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0BA5EF2" w14:textId="77777777" w:rsidR="00C6554A" w:rsidRPr="008B5277" w:rsidRDefault="002554CD" w:rsidP="00C6554A">
      <w:pPr>
        <w:pStyle w:val="Photo"/>
      </w:pPr>
      <w:bookmarkStart w:id="0" w:name="_Toc321147149"/>
      <w:bookmarkStart w:id="1" w:name="_Toc318188227"/>
      <w:bookmarkStart w:id="2" w:name="_Toc318188327"/>
      <w:bookmarkStart w:id="3" w:name="_Toc318189312"/>
      <w:bookmarkStart w:id="4" w:name="_Toc321147011"/>
      <w:r w:rsidRPr="008B5277">
        <w:rPr>
          <w:noProof/>
        </w:rPr>
        <w:drawing>
          <wp:inline distT="0" distB="0" distL="0" distR="0" wp14:anchorId="5B2E605D" wp14:editId="1D33AE92">
            <wp:extent cx="3657600" cy="5486400"/>
            <wp:effectExtent l="0" t="0" r="0" b="0"/>
            <wp:docPr id="22" name="Picture 1" descr="Bright blue glacial lake surrounded by white ice on a dark mountai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 preferRelativeResize="0"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0" cy="5486400"/>
                    </a:xfrm>
                    <a:prstGeom prst="rect">
                      <a:avLst/>
                    </a:prstGeom>
                    <a:noFill/>
                    <a:ln w="254000" cap="rnd"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bookmarkEnd w:id="0"/>
    <w:bookmarkEnd w:id="1"/>
    <w:bookmarkEnd w:id="2"/>
    <w:bookmarkEnd w:id="3"/>
    <w:bookmarkEnd w:id="4"/>
    <w:p w14:paraId="68D95E0D" w14:textId="56A7C9C0" w:rsidR="00C6554A" w:rsidRDefault="00EE6FEB" w:rsidP="00C6554A">
      <w:pPr>
        <w:pStyle w:val="Title"/>
      </w:pPr>
      <w:r>
        <w:t>AI Academy Capstone 1</w:t>
      </w:r>
    </w:p>
    <w:p w14:paraId="75FA0764" w14:textId="2642656C" w:rsidR="00C6554A" w:rsidRPr="00D5413C" w:rsidRDefault="00EE6FEB" w:rsidP="00C6554A">
      <w:pPr>
        <w:pStyle w:val="Subtitle"/>
      </w:pPr>
      <w:r>
        <w:t xml:space="preserve">Batch J </w:t>
      </w:r>
    </w:p>
    <w:p w14:paraId="13FA6C09" w14:textId="46EDBFC9" w:rsidR="00C6554A" w:rsidRDefault="00EE6FEB" w:rsidP="00C6554A">
      <w:pPr>
        <w:pStyle w:val="ContactInfo"/>
      </w:pPr>
      <w:r>
        <w:t>Group 1</w:t>
      </w:r>
      <w:r w:rsidR="00C6554A">
        <w:t xml:space="preserve"> | </w:t>
      </w:r>
      <w:r>
        <w:t>Capstone 1</w:t>
      </w:r>
      <w:r w:rsidR="00C6554A">
        <w:t xml:space="preserve"> |</w:t>
      </w:r>
      <w:r w:rsidR="00C6554A" w:rsidRPr="00D5413C">
        <w:t xml:space="preserve"> </w:t>
      </w:r>
      <w:r>
        <w:t>10/18/2021</w:t>
      </w:r>
      <w:r w:rsidR="00C6554A">
        <w:br w:type="page"/>
      </w:r>
    </w:p>
    <w:p w14:paraId="06AC2889" w14:textId="3D2910CA" w:rsidR="007E3772" w:rsidRDefault="007E3772" w:rsidP="007E3772">
      <w:pPr>
        <w:pStyle w:val="Heading1"/>
      </w:pPr>
      <w:r>
        <w:lastRenderedPageBreak/>
        <w:t>Team</w:t>
      </w:r>
    </w:p>
    <w:p w14:paraId="68EB326E" w14:textId="2D568158" w:rsidR="007E3772" w:rsidRDefault="007E3772" w:rsidP="00C6554A">
      <w:pPr>
        <w:pStyle w:val="Heading1"/>
      </w:pPr>
    </w:p>
    <w:p w14:paraId="65E6F0D0" w14:textId="5196B2E0" w:rsidR="00113FE4" w:rsidRPr="007E3772" w:rsidRDefault="00113FE4" w:rsidP="00113FE4">
      <w:pPr>
        <w:pStyle w:val="ListParagraph"/>
        <w:numPr>
          <w:ilvl w:val="0"/>
          <w:numId w:val="17"/>
        </w:numPr>
      </w:pPr>
      <w:r w:rsidRPr="007E3772">
        <w:t>Thotakura, Ashok &lt;athotakura@deloitte.com&gt;</w:t>
      </w:r>
    </w:p>
    <w:p w14:paraId="713610FA" w14:textId="77777777" w:rsidR="007E3772" w:rsidRDefault="007E3772" w:rsidP="00113FE4">
      <w:pPr>
        <w:pStyle w:val="ListParagraph"/>
        <w:numPr>
          <w:ilvl w:val="0"/>
          <w:numId w:val="17"/>
        </w:numPr>
      </w:pPr>
      <w:r w:rsidRPr="007E3772">
        <w:t xml:space="preserve">Yata, Bhavani &lt;byata@deloitte.com&gt;; </w:t>
      </w:r>
    </w:p>
    <w:p w14:paraId="35AEB5C1" w14:textId="77777777" w:rsidR="007E3772" w:rsidRDefault="007E3772" w:rsidP="00113FE4">
      <w:pPr>
        <w:pStyle w:val="ListParagraph"/>
        <w:numPr>
          <w:ilvl w:val="0"/>
          <w:numId w:val="17"/>
        </w:numPr>
      </w:pPr>
      <w:r w:rsidRPr="007E3772">
        <w:t xml:space="preserve">Kumar, Pradip &lt;pradikumar@deloitte.com&gt;; </w:t>
      </w:r>
    </w:p>
    <w:p w14:paraId="58FEB519" w14:textId="77777777" w:rsidR="007E3772" w:rsidRDefault="007E3772" w:rsidP="00113FE4">
      <w:pPr>
        <w:pStyle w:val="ListParagraph"/>
        <w:numPr>
          <w:ilvl w:val="0"/>
          <w:numId w:val="17"/>
        </w:numPr>
      </w:pPr>
      <w:r w:rsidRPr="007E3772">
        <w:t xml:space="preserve">Sunny, Clint &lt;clsunny@deloitte.com&gt;; </w:t>
      </w:r>
    </w:p>
    <w:p w14:paraId="6AACE216" w14:textId="2C27DA49" w:rsidR="007E3772" w:rsidRPr="007E3772" w:rsidRDefault="007E3772" w:rsidP="00113FE4">
      <w:pPr>
        <w:pStyle w:val="ListParagraph"/>
        <w:numPr>
          <w:ilvl w:val="0"/>
          <w:numId w:val="17"/>
        </w:numPr>
      </w:pPr>
      <w:r w:rsidRPr="007E3772">
        <w:t xml:space="preserve">Kanteti, Venkata Rama Krishna &lt;vkanteti@deloitte.com&gt;; </w:t>
      </w:r>
    </w:p>
    <w:p w14:paraId="090F4D8B" w14:textId="59428B69" w:rsidR="00C6554A" w:rsidRDefault="00EE6FEB" w:rsidP="00C6554A">
      <w:pPr>
        <w:pStyle w:val="Heading1"/>
      </w:pPr>
      <w:r>
        <w:t>Task 1.1</w:t>
      </w:r>
    </w:p>
    <w:p w14:paraId="04514BD8" w14:textId="0F18A84B" w:rsidR="00C6554A" w:rsidRPr="00514122" w:rsidRDefault="00113FE4" w:rsidP="00C6554A">
      <w:pPr>
        <w:pStyle w:val="ListBullet"/>
        <w:numPr>
          <w:ilvl w:val="0"/>
          <w:numId w:val="1"/>
        </w:numPr>
      </w:pPr>
      <w:r>
        <w:t>Availble on pythons assignment.pyib file.</w:t>
      </w:r>
    </w:p>
    <w:p w14:paraId="3DD75CC9" w14:textId="2A2CB15C" w:rsidR="00C6554A" w:rsidRDefault="00EE6FEB" w:rsidP="00C6554A">
      <w:pPr>
        <w:pStyle w:val="Heading2"/>
      </w:pPr>
      <w:r>
        <w:t>Task 1.2</w:t>
      </w:r>
    </w:p>
    <w:p w14:paraId="115B5BCB" w14:textId="77777777" w:rsidR="00EE6FEB" w:rsidRDefault="00EE6FEB" w:rsidP="00EE6FEB">
      <w:pPr>
        <w:spacing w:after="0"/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t>Stage 1:</w:t>
      </w:r>
    </w:p>
    <w:p w14:paraId="7FD4F93F" w14:textId="77777777" w:rsidR="00EE6FEB" w:rsidRDefault="00EE6FEB" w:rsidP="00EE6FEB">
      <w:pPr>
        <w:numPr>
          <w:ilvl w:val="0"/>
          <w:numId w:val="16"/>
        </w:numPr>
        <w:spacing w:before="0" w:after="0" w:line="259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Construct and ER-Diagram for the above-mentioned Requirement</w:t>
      </w:r>
    </w:p>
    <w:p w14:paraId="0F9CE71F" w14:textId="77777777" w:rsidR="00EE6FEB" w:rsidRPr="00EE6FEB" w:rsidRDefault="00EE6FEB" w:rsidP="00EE6FEB"/>
    <w:p w14:paraId="3067B817" w14:textId="442A3E12" w:rsidR="00EE6FEB" w:rsidRDefault="00EE6FEB" w:rsidP="00EE6FEB"/>
    <w:p w14:paraId="08A91F9C" w14:textId="1F427DA3" w:rsidR="00EE6FEB" w:rsidRDefault="00EE6FEB" w:rsidP="00EE6FEB">
      <w:r>
        <w:object w:dxaOrig="17689" w:dyaOrig="13909" w14:anchorId="7F8870C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2.6pt;height:294.6pt" o:ole="">
            <v:imagedata r:id="rId8" o:title=""/>
          </v:shape>
          <o:OLEObject Type="Embed" ProgID="Visio.Drawing.15" ShapeID="_x0000_i1025" DrawAspect="Content" ObjectID="_1695637979" r:id="rId9"/>
        </w:object>
      </w:r>
    </w:p>
    <w:p w14:paraId="54DA96CD" w14:textId="131AD32A" w:rsidR="00EE6FEB" w:rsidRDefault="00EE6FEB" w:rsidP="00EE6FEB">
      <w:r>
        <w:rPr>
          <w:noProof/>
        </w:rPr>
        <w:lastRenderedPageBreak/>
        <w:drawing>
          <wp:inline distT="0" distB="0" distL="0" distR="0" wp14:anchorId="55E6CD0D" wp14:editId="18C9DC72">
            <wp:extent cx="5905500" cy="4563092"/>
            <wp:effectExtent l="0" t="0" r="0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9756" cy="4566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ACB839" w14:textId="77777777" w:rsidR="00EE6FEB" w:rsidRDefault="00EE6FEB" w:rsidP="00EE6FEB">
      <w:pPr>
        <w:numPr>
          <w:ilvl w:val="0"/>
          <w:numId w:val="16"/>
        </w:numPr>
        <w:spacing w:before="0" w:after="0" w:line="259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Construct Tables has per the ER-Diagram.</w:t>
      </w:r>
    </w:p>
    <w:p w14:paraId="5C442E2B" w14:textId="77777777" w:rsidR="00EE6FEB" w:rsidRDefault="00EE6FEB" w:rsidP="00EE6FEB"/>
    <w:p w14:paraId="3EAC0595" w14:textId="77777777" w:rsidR="00EE6FEB" w:rsidRDefault="00EE6FEB" w:rsidP="00EE6FEB">
      <w:r>
        <w:t>CREATE TABLE "Region_code_master"("Region_Name" varchar(50) NOT NULL, "Region_Code" int NOT NULL, CONSTRAINT "PK_Region_code_master" PRIMARY KEY ( "Region_Code"));</w:t>
      </w:r>
    </w:p>
    <w:p w14:paraId="685EF66D" w14:textId="77777777" w:rsidR="00EE6FEB" w:rsidRDefault="00EE6FEB" w:rsidP="00EE6FEB"/>
    <w:p w14:paraId="1E209083" w14:textId="77777777" w:rsidR="00EE6FEB" w:rsidRDefault="00EE6FEB" w:rsidP="00EE6FEB">
      <w:r>
        <w:t>CREATE TABLE "State_Master"( "State_Code" varchar(20) NOT NULL, "State_Name" varchar(50) NOT NULL, "Region_Code" int NOT NULL, CONSTRAINT "PK_State_Master" PRIMARY KEY ( "State_Code" ), CONSTRAINT "FK_S_R" FOREIGN KEY ("Region_Code") REFERENCES "Region_code_master"("Region_Code"));</w:t>
      </w:r>
    </w:p>
    <w:p w14:paraId="6254AE0E" w14:textId="77777777" w:rsidR="00EE6FEB" w:rsidRDefault="00EE6FEB" w:rsidP="00EE6FEB"/>
    <w:p w14:paraId="65A63F54" w14:textId="77777777" w:rsidR="00EE6FEB" w:rsidRDefault="00EE6FEB" w:rsidP="00EE6FEB">
      <w:r>
        <w:t xml:space="preserve">CREATE TABLE "City_Master"( "City_Code" varchar(20) NOT NULL, "City_Name" varchar(50) NOT NULL, "State_Code" varchar(20) NOT NULL, CONSTRAINT </w:t>
      </w:r>
      <w:r>
        <w:lastRenderedPageBreak/>
        <w:t>"PK_City_Master" PRIMARY KEY ( "City_Code" ),CONSTRAINT "FK_city_state" FOREIGN KEY ("State_Code") REFERENCES "State_Master" ("State_Code"));</w:t>
      </w:r>
    </w:p>
    <w:p w14:paraId="35D8571A" w14:textId="77777777" w:rsidR="00EE6FEB" w:rsidRDefault="00EE6FEB" w:rsidP="00EE6FEB"/>
    <w:p w14:paraId="47925544" w14:textId="77777777" w:rsidR="00EE6FEB" w:rsidRDefault="00EE6FEB" w:rsidP="00EE6FEB">
      <w:r>
        <w:t>CREATE TABLE "Customer_and_bank details_p1"(</w:t>
      </w:r>
    </w:p>
    <w:p w14:paraId="53DDDCDB" w14:textId="77777777" w:rsidR="00EE6FEB" w:rsidRDefault="00EE6FEB" w:rsidP="00EE6FEB">
      <w:r>
        <w:tab/>
        <w:t>"Customer_id" int NOT NULL,</w:t>
      </w:r>
    </w:p>
    <w:p w14:paraId="016E9E85" w14:textId="77777777" w:rsidR="00EE6FEB" w:rsidRDefault="00EE6FEB" w:rsidP="00EE6FEB">
      <w:r>
        <w:tab/>
        <w:t>"age" int NULL,</w:t>
      </w:r>
    </w:p>
    <w:p w14:paraId="0BC40972" w14:textId="77777777" w:rsidR="00EE6FEB" w:rsidRDefault="00EE6FEB" w:rsidP="00EE6FEB">
      <w:r>
        <w:tab/>
        <w:t>"job" varchar(50) NULL,</w:t>
      </w:r>
    </w:p>
    <w:p w14:paraId="7AAB0592" w14:textId="77777777" w:rsidR="00EE6FEB" w:rsidRDefault="00EE6FEB" w:rsidP="00EE6FEB">
      <w:r>
        <w:tab/>
        <w:t>"marital" varchar(50) NULL,</w:t>
      </w:r>
    </w:p>
    <w:p w14:paraId="0E01AF5C" w14:textId="77777777" w:rsidR="00EE6FEB" w:rsidRDefault="00EE6FEB" w:rsidP="00EE6FEB">
      <w:r>
        <w:tab/>
        <w:t>"education" varchar(50) NULL,</w:t>
      </w:r>
    </w:p>
    <w:p w14:paraId="71B11B49" w14:textId="77777777" w:rsidR="00EE6FEB" w:rsidRDefault="00EE6FEB" w:rsidP="00EE6FEB">
      <w:r>
        <w:tab/>
        <w:t>"default" varchar(50) NULL,</w:t>
      </w:r>
    </w:p>
    <w:p w14:paraId="3270A892" w14:textId="77777777" w:rsidR="00EE6FEB" w:rsidRDefault="00EE6FEB" w:rsidP="00EE6FEB">
      <w:r>
        <w:tab/>
        <w:t>"housing" varchar(50) NULL,</w:t>
      </w:r>
    </w:p>
    <w:p w14:paraId="26FFB5FE" w14:textId="77777777" w:rsidR="00EE6FEB" w:rsidRDefault="00EE6FEB" w:rsidP="00EE6FEB">
      <w:r>
        <w:tab/>
        <w:t>"loan" varchar(50) NULL,</w:t>
      </w:r>
    </w:p>
    <w:p w14:paraId="3AF599A8" w14:textId="77777777" w:rsidR="00EE6FEB" w:rsidRDefault="00EE6FEB" w:rsidP="00EE6FEB">
      <w:r>
        <w:tab/>
        <w:t>"City_Code" varchar(20) NULL,</w:t>
      </w:r>
    </w:p>
    <w:p w14:paraId="7B148756" w14:textId="77777777" w:rsidR="00EE6FEB" w:rsidRDefault="00EE6FEB" w:rsidP="00EE6FEB">
      <w:r>
        <w:tab/>
        <w:t>"Postal_Code" varchar(10) NULL,</w:t>
      </w:r>
    </w:p>
    <w:p w14:paraId="5D98EF1E" w14:textId="77777777" w:rsidR="00EE6FEB" w:rsidRDefault="00EE6FEB" w:rsidP="00EE6FEB">
      <w:r>
        <w:tab/>
        <w:t>"Customer_Response" varchar(10) NULL,</w:t>
      </w:r>
    </w:p>
    <w:p w14:paraId="4F1A3BEC" w14:textId="77777777" w:rsidR="00EE6FEB" w:rsidRDefault="00EE6FEB" w:rsidP="00EE6FEB">
      <w:r>
        <w:t xml:space="preserve"> CONSTRAINT "PK_Customer" PRIMARY KEY  ( "Customer_id"),</w:t>
      </w:r>
    </w:p>
    <w:p w14:paraId="3C79A766" w14:textId="77777777" w:rsidR="00EE6FEB" w:rsidRDefault="00EE6FEB" w:rsidP="00EE6FEB">
      <w:r>
        <w:t xml:space="preserve">CONSTRAINT "FK_customer_city" FOREIGN KEY ("City_Code") REFERENCES "City_Master" ("City_Code")); </w:t>
      </w:r>
    </w:p>
    <w:p w14:paraId="2217C5A7" w14:textId="77777777" w:rsidR="00EE6FEB" w:rsidRDefault="00EE6FEB" w:rsidP="00EE6FEB"/>
    <w:p w14:paraId="05066A18" w14:textId="77777777" w:rsidR="00EE6FEB" w:rsidRDefault="00EE6FEB" w:rsidP="00EE6FEB">
      <w:r>
        <w:t>CREATE TABLE "Customer_campaign_details_p1"(</w:t>
      </w:r>
    </w:p>
    <w:p w14:paraId="6220C6B3" w14:textId="77777777" w:rsidR="00EE6FEB" w:rsidRDefault="00EE6FEB" w:rsidP="00EE6FEB">
      <w:r>
        <w:tab/>
        <w:t>"Customer_id" int NOT NULL,</w:t>
      </w:r>
    </w:p>
    <w:p w14:paraId="1E73B2C5" w14:textId="77777777" w:rsidR="00EE6FEB" w:rsidRDefault="00EE6FEB" w:rsidP="00EE6FEB">
      <w:r>
        <w:tab/>
        <w:t>"contact" varchar(50) NOT NULL,</w:t>
      </w:r>
    </w:p>
    <w:p w14:paraId="579DFF10" w14:textId="77777777" w:rsidR="00EE6FEB" w:rsidRDefault="00EE6FEB" w:rsidP="00EE6FEB">
      <w:r>
        <w:tab/>
        <w:t>"month" varchar(50) NOT NULL,</w:t>
      </w:r>
    </w:p>
    <w:p w14:paraId="634EFE4C" w14:textId="77777777" w:rsidR="00EE6FEB" w:rsidRDefault="00EE6FEB" w:rsidP="00EE6FEB">
      <w:r>
        <w:tab/>
        <w:t>"day_of_week" varchar(50) NOT NULL,</w:t>
      </w:r>
    </w:p>
    <w:p w14:paraId="687EA29E" w14:textId="77777777" w:rsidR="00EE6FEB" w:rsidRDefault="00EE6FEB" w:rsidP="00EE6FEB">
      <w:r>
        <w:tab/>
        <w:t>"duration" int NOT NULL,</w:t>
      </w:r>
    </w:p>
    <w:p w14:paraId="5D316EA6" w14:textId="77777777" w:rsidR="00EE6FEB" w:rsidRDefault="00EE6FEB" w:rsidP="00EE6FEB">
      <w:r>
        <w:tab/>
        <w:t>"campaign" varchar(50) NOT NULL,</w:t>
      </w:r>
    </w:p>
    <w:p w14:paraId="4C6EBBAF" w14:textId="77777777" w:rsidR="00EE6FEB" w:rsidRDefault="00EE6FEB" w:rsidP="00EE6FEB">
      <w:r>
        <w:lastRenderedPageBreak/>
        <w:tab/>
        <w:t>"pdays" int NOT NULL,</w:t>
      </w:r>
    </w:p>
    <w:p w14:paraId="4F22F932" w14:textId="77777777" w:rsidR="00EE6FEB" w:rsidRDefault="00EE6FEB" w:rsidP="00EE6FEB">
      <w:r>
        <w:tab/>
        <w:t>"previous" varchar(50) NOT NULL,</w:t>
      </w:r>
    </w:p>
    <w:p w14:paraId="0BBEDE17" w14:textId="77777777" w:rsidR="00EE6FEB" w:rsidRDefault="00EE6FEB" w:rsidP="00EE6FEB">
      <w:r>
        <w:tab/>
        <w:t>"poutcome" varchar(50) NOT NULL,</w:t>
      </w:r>
    </w:p>
    <w:p w14:paraId="345AD38D" w14:textId="77777777" w:rsidR="00EE6FEB" w:rsidRDefault="00EE6FEB" w:rsidP="00EE6FEB">
      <w:r>
        <w:t xml:space="preserve"> CONSTRAINT "PK_Customer_campaign" PRIMARY KEY ( "Customer_id"),</w:t>
      </w:r>
    </w:p>
    <w:p w14:paraId="1B728EBC" w14:textId="77777777" w:rsidR="00EE6FEB" w:rsidRDefault="00EE6FEB" w:rsidP="00EE6FEB">
      <w:r>
        <w:t xml:space="preserve">CONSTRAINT "FK_customer_campaign" FOREIGN KEY ("Customer_id") REFERENCES "Customer_and_bank details_p1" ("Customer_id")); </w:t>
      </w:r>
    </w:p>
    <w:p w14:paraId="14DA72DA" w14:textId="77777777" w:rsidR="00EE6FEB" w:rsidRDefault="00EE6FEB" w:rsidP="00EE6FEB"/>
    <w:p w14:paraId="1B74E3A6" w14:textId="77777777" w:rsidR="00EE6FEB" w:rsidRDefault="00EE6FEB" w:rsidP="00EE6FEB">
      <w:r>
        <w:t>CREATE TABLE "Customer_social_economic_data"(</w:t>
      </w:r>
    </w:p>
    <w:p w14:paraId="6E4E1199" w14:textId="77777777" w:rsidR="00EE6FEB" w:rsidRDefault="00EE6FEB" w:rsidP="00EE6FEB">
      <w:r>
        <w:tab/>
        <w:t>"Customer_id" int NOT NULL,</w:t>
      </w:r>
    </w:p>
    <w:p w14:paraId="4406008F" w14:textId="77777777" w:rsidR="00EE6FEB" w:rsidRDefault="00EE6FEB" w:rsidP="00EE6FEB">
      <w:r>
        <w:tab/>
        <w:t>"emp_var_rate" varchar(50) NULL,</w:t>
      </w:r>
    </w:p>
    <w:p w14:paraId="35505008" w14:textId="77777777" w:rsidR="00EE6FEB" w:rsidRDefault="00EE6FEB" w:rsidP="00EE6FEB">
      <w:r>
        <w:tab/>
        <w:t>"cons_price_idx" varchar(50) NULL,</w:t>
      </w:r>
    </w:p>
    <w:p w14:paraId="651B13D4" w14:textId="77777777" w:rsidR="00EE6FEB" w:rsidRDefault="00EE6FEB" w:rsidP="00EE6FEB">
      <w:r>
        <w:tab/>
        <w:t>"cons_conf_idx" varchar(50) NULL,</w:t>
      </w:r>
    </w:p>
    <w:p w14:paraId="5AD48C72" w14:textId="77777777" w:rsidR="00EE6FEB" w:rsidRDefault="00EE6FEB" w:rsidP="00EE6FEB">
      <w:r>
        <w:tab/>
        <w:t>"euribor3m" varchar(50) NULL,</w:t>
      </w:r>
    </w:p>
    <w:p w14:paraId="271CE8DA" w14:textId="77777777" w:rsidR="00EE6FEB" w:rsidRDefault="00EE6FEB" w:rsidP="00EE6FEB">
      <w:r>
        <w:tab/>
        <w:t>"nr_employed" varchar(50) NULL,</w:t>
      </w:r>
    </w:p>
    <w:p w14:paraId="1B1DBB34" w14:textId="77777777" w:rsidR="00EE6FEB" w:rsidRDefault="00EE6FEB" w:rsidP="00EE6FEB">
      <w:r>
        <w:t>CONSTRAINT "PK_Customer_social" PRIMARY KEY ( "Customer_id"),</w:t>
      </w:r>
    </w:p>
    <w:p w14:paraId="5EA382B8" w14:textId="77777777" w:rsidR="00EE6FEB" w:rsidRDefault="00EE6FEB" w:rsidP="00EE6FEB">
      <w:r>
        <w:t xml:space="preserve">CONSTRAINT "FK_customer_social" FOREIGN KEY ("Customer_id") REFERENCES "Customer_and_bank details_p1" ("Customer_id")); </w:t>
      </w:r>
    </w:p>
    <w:p w14:paraId="41DABBF6" w14:textId="77777777" w:rsidR="00EE6FEB" w:rsidRDefault="00EE6FEB" w:rsidP="00EE6FEB"/>
    <w:p w14:paraId="29A41FAD" w14:textId="77777777" w:rsidR="00EE6FEB" w:rsidRDefault="00EE6FEB" w:rsidP="00EE6FEB">
      <w:pPr>
        <w:numPr>
          <w:ilvl w:val="0"/>
          <w:numId w:val="16"/>
        </w:numPr>
        <w:spacing w:before="0" w:after="0" w:line="259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Insert the appropriate data into the identified tables from the sample dataset provided.</w:t>
      </w:r>
    </w:p>
    <w:p w14:paraId="7F69B484" w14:textId="77777777" w:rsidR="00EE6FEB" w:rsidRDefault="00EE6FEB" w:rsidP="00EE6FEB"/>
    <w:p w14:paraId="247B1067" w14:textId="77777777" w:rsidR="00EE6FEB" w:rsidRDefault="00EE6FEB"/>
    <w:p w14:paraId="2030FECF" w14:textId="77777777" w:rsidR="00EE6FEB" w:rsidRDefault="00EE6FEB">
      <w:r>
        <w:t>INSERT INTO  "Region_code_master" ("Region_Name", "Region_Code") VALUES ('Central', 1);</w:t>
      </w:r>
    </w:p>
    <w:p w14:paraId="12AC184E" w14:textId="77777777" w:rsidR="00EE6FEB" w:rsidRDefault="00EE6FEB"/>
    <w:p w14:paraId="6F2D184A" w14:textId="77777777" w:rsidR="00EE6FEB" w:rsidRDefault="00EE6FEB">
      <w:r>
        <w:t>INSERT INTO  "Region_code_master" ("Region_Name", "Region_Code") VALUES ('East', 2);</w:t>
      </w:r>
    </w:p>
    <w:p w14:paraId="3009B250" w14:textId="77777777" w:rsidR="00EE6FEB" w:rsidRDefault="00EE6FEB"/>
    <w:p w14:paraId="7F0A8266" w14:textId="77777777" w:rsidR="00EE6FEB" w:rsidRDefault="00EE6FEB">
      <w:r>
        <w:t>INSERT INTO  "Region_code_master" ("Region_Name", "Region_Code") VALUES ('South', 3);</w:t>
      </w:r>
    </w:p>
    <w:p w14:paraId="51396D01" w14:textId="77777777" w:rsidR="00EE6FEB" w:rsidRDefault="00EE6FEB"/>
    <w:p w14:paraId="23179336" w14:textId="77777777" w:rsidR="00EE6FEB" w:rsidRDefault="00EE6FEB">
      <w:r>
        <w:t>INSERT INTO  "Region_code_master" ("Region_Name", "Region_Code") VALUES ('West', 4);</w:t>
      </w:r>
    </w:p>
    <w:p w14:paraId="5A773BE8" w14:textId="77777777" w:rsidR="00EE6FEB" w:rsidRDefault="00EE6FEB"/>
    <w:p w14:paraId="2B422373" w14:textId="77777777" w:rsidR="00EE6FEB" w:rsidRDefault="00EE6FEB">
      <w:r>
        <w:t>INSERT INTO  "Region_code_master" ("Region_Name", "Region_Code") VALUES ('North', 5);</w:t>
      </w:r>
    </w:p>
    <w:p w14:paraId="2356C966" w14:textId="77777777" w:rsidR="00EE6FEB" w:rsidRDefault="00EE6FEB"/>
    <w:p w14:paraId="537900A1" w14:textId="77777777" w:rsidR="00EE6FEB" w:rsidRDefault="00EE6FEB">
      <w:r>
        <w:t>INSERT INTO  "State_Master" ("State_Code", "State_Name", "Region_Code") VALUES ('S1', 'Kentucky', 3);</w:t>
      </w:r>
    </w:p>
    <w:p w14:paraId="641A11A1" w14:textId="77777777" w:rsidR="00EE6FEB" w:rsidRDefault="00EE6FEB"/>
    <w:p w14:paraId="572331F7" w14:textId="77777777" w:rsidR="00EE6FEB" w:rsidRDefault="00EE6FEB">
      <w:r>
        <w:t>INSERT INTO  "State_Master" ("State_Code", "State_Name", "Region_Code") VALUES ('S10', 'Pennsylvania', 2);</w:t>
      </w:r>
    </w:p>
    <w:p w14:paraId="7C40C0D2" w14:textId="77777777" w:rsidR="00EE6FEB" w:rsidRDefault="00EE6FEB"/>
    <w:p w14:paraId="5B322E4D" w14:textId="77777777" w:rsidR="00EE6FEB" w:rsidRDefault="00EE6FEB">
      <w:r>
        <w:t>INSERT INTO  "State_Master" ("State_Code", "State_Name", "Region_Code") VALUES ('S11', 'Illinois', 1);</w:t>
      </w:r>
    </w:p>
    <w:p w14:paraId="2F271D1C" w14:textId="77777777" w:rsidR="00EE6FEB" w:rsidRDefault="00EE6FEB"/>
    <w:p w14:paraId="0A948C8C" w14:textId="77777777" w:rsidR="00EE6FEB" w:rsidRDefault="00EE6FEB">
      <w:r>
        <w:t>INSERT INTO  "State_Master" ("State_Code", "State_Name", "Region_Code") VALUES ('S12', 'Minnesota', 1);</w:t>
      </w:r>
    </w:p>
    <w:p w14:paraId="7FE0945F" w14:textId="77777777" w:rsidR="00EE6FEB" w:rsidRDefault="00EE6FEB"/>
    <w:p w14:paraId="65A90595" w14:textId="77777777" w:rsidR="00EE6FEB" w:rsidRDefault="00EE6FEB">
      <w:r>
        <w:t>INSERT INTO  "State_Master" ("State_Code", "State_Name", "Region_Code") VALUES ('S13', 'Michigan', 1);</w:t>
      </w:r>
    </w:p>
    <w:p w14:paraId="204815C0" w14:textId="77777777" w:rsidR="00EE6FEB" w:rsidRDefault="00EE6FEB"/>
    <w:p w14:paraId="08771A74" w14:textId="77777777" w:rsidR="00EE6FEB" w:rsidRDefault="00EE6FEB">
      <w:r>
        <w:t>INSERT INTO  "State_Master" ("State_Code", "State_Name", "Region_Code") VALUES ('S14', 'Delaware', 2);</w:t>
      </w:r>
    </w:p>
    <w:p w14:paraId="5C3E945A" w14:textId="77777777" w:rsidR="00EE6FEB" w:rsidRDefault="00EE6FEB"/>
    <w:p w14:paraId="67CE3415" w14:textId="77777777" w:rsidR="00EE6FEB" w:rsidRDefault="00EE6FEB">
      <w:r>
        <w:t>INSERT INTO  "State_Master" ("State_Code", "State_Name", "Region_Code") VALUES ('S15', 'Indiana', 1);</w:t>
      </w:r>
    </w:p>
    <w:p w14:paraId="6CB0FF57" w14:textId="77777777" w:rsidR="00EE6FEB" w:rsidRDefault="00EE6FEB"/>
    <w:p w14:paraId="5D409428" w14:textId="77777777" w:rsidR="00EE6FEB" w:rsidRDefault="00EE6FEB">
      <w:r>
        <w:t>INSERT INTO  "State_Master" ("State_Code", "State_Name", "Region_Code") VALUES ('S16', 'New York', 2);</w:t>
      </w:r>
    </w:p>
    <w:p w14:paraId="11809D93" w14:textId="77777777" w:rsidR="00EE6FEB" w:rsidRDefault="00EE6FEB"/>
    <w:p w14:paraId="0E29B81E" w14:textId="77777777" w:rsidR="00EE6FEB" w:rsidRDefault="00EE6FEB">
      <w:r>
        <w:t>INSERT INTO  "State_Master" ("State_Code", "State_Name", "Region_Code") VALUES ('S17', 'Arizona', 4);</w:t>
      </w:r>
    </w:p>
    <w:p w14:paraId="718914B6" w14:textId="77777777" w:rsidR="00EE6FEB" w:rsidRDefault="00EE6FEB"/>
    <w:p w14:paraId="32EC84B3" w14:textId="77777777" w:rsidR="00EE6FEB" w:rsidRDefault="00EE6FEB">
      <w:r>
        <w:t>INSERT INTO  "State_Master" ("State_Code", "State_Name", "Region_Code") VALUES ('S18', 'Virginia', 3);</w:t>
      </w:r>
    </w:p>
    <w:p w14:paraId="36ABA729" w14:textId="77777777" w:rsidR="00EE6FEB" w:rsidRDefault="00EE6FEB"/>
    <w:p w14:paraId="7238AB74" w14:textId="77777777" w:rsidR="00EE6FEB" w:rsidRDefault="00EE6FEB">
      <w:r>
        <w:t>INSERT INTO  "State_Master" ("State_Code", "State_Name", "Region_Code") VALUES ('S19', 'Tennessee', 3);</w:t>
      </w:r>
    </w:p>
    <w:p w14:paraId="03168000" w14:textId="77777777" w:rsidR="00EE6FEB" w:rsidRDefault="00EE6FEB"/>
    <w:p w14:paraId="1139210C" w14:textId="77777777" w:rsidR="00EE6FEB" w:rsidRDefault="00EE6FEB">
      <w:r>
        <w:t>INSERT INTO  "State_Master" ("State_Code", "State_Name", "Region_Code") VALUES ('S2', 'California', 4);</w:t>
      </w:r>
    </w:p>
    <w:p w14:paraId="57B580CF" w14:textId="77777777" w:rsidR="00EE6FEB" w:rsidRDefault="00EE6FEB"/>
    <w:p w14:paraId="691B5F90" w14:textId="77777777" w:rsidR="00EE6FEB" w:rsidRDefault="00EE6FEB">
      <w:r>
        <w:t>INSERT INTO  "State_Master" ("State_Code", "State_Name", "Region_Code") VALUES ('S20', 'Alabama', 3);</w:t>
      </w:r>
    </w:p>
    <w:p w14:paraId="5A2DF366" w14:textId="77777777" w:rsidR="00EE6FEB" w:rsidRDefault="00EE6FEB"/>
    <w:p w14:paraId="2FDF72F6" w14:textId="77777777" w:rsidR="00EE6FEB" w:rsidRDefault="00EE6FEB">
      <w:r>
        <w:t>INSERT INTO  "State_Master" ("State_Code", "State_Name", "Region_Code") VALUES ('S21', 'South Carolina', 3);</w:t>
      </w:r>
    </w:p>
    <w:p w14:paraId="2A4A1837" w14:textId="77777777" w:rsidR="00EE6FEB" w:rsidRDefault="00EE6FEB"/>
    <w:p w14:paraId="778FCF71" w14:textId="77777777" w:rsidR="00EE6FEB" w:rsidRDefault="00EE6FEB">
      <w:r>
        <w:t>INSERT INTO  "State_Master" ("State_Code", "State_Name", "Region_Code") VALUES ('S22', 'Oren', 4);</w:t>
      </w:r>
    </w:p>
    <w:p w14:paraId="63161D9B" w14:textId="77777777" w:rsidR="00EE6FEB" w:rsidRDefault="00EE6FEB"/>
    <w:p w14:paraId="627AB160" w14:textId="77777777" w:rsidR="00EE6FEB" w:rsidRDefault="00EE6FEB">
      <w:r>
        <w:t>INSERT INTO  "State_Master" ("State_Code", "State_Name", "Region_Code") VALUES ('S23', 'Colorado', 4);</w:t>
      </w:r>
    </w:p>
    <w:p w14:paraId="17F3A990" w14:textId="77777777" w:rsidR="00EE6FEB" w:rsidRDefault="00EE6FEB"/>
    <w:p w14:paraId="79BCAC30" w14:textId="77777777" w:rsidR="00EE6FEB" w:rsidRDefault="00EE6FEB">
      <w:r>
        <w:t>INSERT INTO  "State_Master" ("State_Code", "State_Name", "Region_Code") VALUES ('S24', 'Iowa', 1);</w:t>
      </w:r>
    </w:p>
    <w:p w14:paraId="56269417" w14:textId="77777777" w:rsidR="00EE6FEB" w:rsidRDefault="00EE6FEB"/>
    <w:p w14:paraId="210C0A81" w14:textId="77777777" w:rsidR="00EE6FEB" w:rsidRDefault="00EE6FEB">
      <w:r>
        <w:t>INSERT INTO  "State_Master" ("State_Code", "State_Name", "Region_Code") VALUES ('S25', 'Ohio', 2);</w:t>
      </w:r>
    </w:p>
    <w:p w14:paraId="65FBA9AA" w14:textId="77777777" w:rsidR="00EE6FEB" w:rsidRDefault="00EE6FEB"/>
    <w:p w14:paraId="02A8BE72" w14:textId="77777777" w:rsidR="00EE6FEB" w:rsidRDefault="00EE6FEB">
      <w:r>
        <w:t>INSERT INTO  "State_Master" ("State_Code", "State_Name", "Region_Code") VALUES ('S26', 'Missouri', 1);</w:t>
      </w:r>
    </w:p>
    <w:p w14:paraId="1E9ECD2B" w14:textId="77777777" w:rsidR="00EE6FEB" w:rsidRDefault="00EE6FEB"/>
    <w:p w14:paraId="4D31B57A" w14:textId="77777777" w:rsidR="00EE6FEB" w:rsidRDefault="00EE6FEB">
      <w:r>
        <w:t>INSERT INTO  "State_Master" ("State_Code", "State_Name", "Region_Code") VALUES ('S27', 'Oklahoma', 1);</w:t>
      </w:r>
    </w:p>
    <w:p w14:paraId="070BE569" w14:textId="77777777" w:rsidR="00EE6FEB" w:rsidRDefault="00EE6FEB"/>
    <w:p w14:paraId="6E6CA9AF" w14:textId="77777777" w:rsidR="00EE6FEB" w:rsidRDefault="00EE6FEB">
      <w:r>
        <w:t>INSERT INTO  "State_Master" ("State_Code", "State_Name", "Region_Code") VALUES ('S28', 'New Mexico', 4);</w:t>
      </w:r>
    </w:p>
    <w:p w14:paraId="59B695C9" w14:textId="77777777" w:rsidR="00EE6FEB" w:rsidRDefault="00EE6FEB"/>
    <w:p w14:paraId="4C9D198F" w14:textId="77777777" w:rsidR="00EE6FEB" w:rsidRDefault="00EE6FEB">
      <w:r>
        <w:t>INSERT INTO  "State_Master" ("State_Code", "State_Name", "Region_Code") VALUES ('S29', 'Louisiana', 3);</w:t>
      </w:r>
    </w:p>
    <w:p w14:paraId="41EA5F1C" w14:textId="77777777" w:rsidR="00EE6FEB" w:rsidRDefault="00EE6FEB"/>
    <w:p w14:paraId="574F9F0B" w14:textId="77777777" w:rsidR="00EE6FEB" w:rsidRDefault="00EE6FEB">
      <w:r>
        <w:t>INSERT INTO  "State_Master" ("State_Code", "State_Name", "Region_Code") VALUES ('S3', 'Florida', 3);</w:t>
      </w:r>
    </w:p>
    <w:p w14:paraId="24955C17" w14:textId="77777777" w:rsidR="00EE6FEB" w:rsidRDefault="00EE6FEB"/>
    <w:p w14:paraId="10FA91D6" w14:textId="77777777" w:rsidR="00EE6FEB" w:rsidRDefault="00EE6FEB">
      <w:r>
        <w:t>INSERT INTO  "State_Master" ("State_Code", "State_Name", "Region_Code") VALUES ('S30', 'Connecticut', 2);</w:t>
      </w:r>
    </w:p>
    <w:p w14:paraId="77B96A0C" w14:textId="77777777" w:rsidR="00EE6FEB" w:rsidRDefault="00EE6FEB"/>
    <w:p w14:paraId="1F264E1D" w14:textId="77777777" w:rsidR="00EE6FEB" w:rsidRDefault="00EE6FEB">
      <w:r>
        <w:t>INSERT INTO  "State_Master" ("State_Code", "State_Name", "Region_Code") VALUES ('S31', 'New Jersey', 2);</w:t>
      </w:r>
    </w:p>
    <w:p w14:paraId="1B8F7CD6" w14:textId="77777777" w:rsidR="00EE6FEB" w:rsidRDefault="00EE6FEB"/>
    <w:p w14:paraId="6AB4F076" w14:textId="77777777" w:rsidR="00EE6FEB" w:rsidRDefault="00EE6FEB">
      <w:r>
        <w:t>INSERT INTO  "State_Master" ("State_Code", "State_Name", "Region_Code") VALUES ('S32', 'Massachusetts', 2);</w:t>
      </w:r>
    </w:p>
    <w:p w14:paraId="3A79CD16" w14:textId="77777777" w:rsidR="00EE6FEB" w:rsidRDefault="00EE6FEB"/>
    <w:p w14:paraId="6DBDA63F" w14:textId="77777777" w:rsidR="00EE6FEB" w:rsidRDefault="00EE6FEB">
      <w:r>
        <w:t>INSERT INTO  "State_Master" ("State_Code", "State_Name", "Region_Code") VALUES ('S33', 'Georgia', 3);</w:t>
      </w:r>
    </w:p>
    <w:p w14:paraId="1F9FB640" w14:textId="77777777" w:rsidR="00EE6FEB" w:rsidRDefault="00EE6FEB"/>
    <w:p w14:paraId="4D1F765D" w14:textId="77777777" w:rsidR="00EE6FEB" w:rsidRDefault="00EE6FEB">
      <w:r>
        <w:t>INSERT INTO  "State_Master" ("State_Code", "State_Name", "Region_Code") VALUES ('S34', 'Nevada', 4);</w:t>
      </w:r>
    </w:p>
    <w:p w14:paraId="4B0CA1B4" w14:textId="77777777" w:rsidR="00EE6FEB" w:rsidRDefault="00EE6FEB"/>
    <w:p w14:paraId="3EA46104" w14:textId="77777777" w:rsidR="00EE6FEB" w:rsidRDefault="00EE6FEB">
      <w:r>
        <w:t>INSERT INTO  "State_Master" ("State_Code", "State_Name", "Region_Code") VALUES ('S35', 'Rhode Island', 2);</w:t>
      </w:r>
    </w:p>
    <w:p w14:paraId="432A9C23" w14:textId="77777777" w:rsidR="00EE6FEB" w:rsidRDefault="00EE6FEB"/>
    <w:p w14:paraId="54B4C1B5" w14:textId="77777777" w:rsidR="00EE6FEB" w:rsidRDefault="00EE6FEB">
      <w:r>
        <w:t>INSERT INTO  "State_Master" ("State_Code", "State_Name", "Region_Code") VALUES ('S36', 'Mississippi', 3);</w:t>
      </w:r>
    </w:p>
    <w:p w14:paraId="3578122C" w14:textId="77777777" w:rsidR="00EE6FEB" w:rsidRDefault="00EE6FEB"/>
    <w:p w14:paraId="5A5DFE85" w14:textId="77777777" w:rsidR="00EE6FEB" w:rsidRDefault="00EE6FEB">
      <w:r>
        <w:t>INSERT INTO  "State_Master" ("State_Code", "State_Name", "Region_Code") VALUES ('S37', 'Arkansas', 3);</w:t>
      </w:r>
    </w:p>
    <w:p w14:paraId="62FA1AAB" w14:textId="77777777" w:rsidR="00EE6FEB" w:rsidRDefault="00EE6FEB"/>
    <w:p w14:paraId="2FDDF09B" w14:textId="77777777" w:rsidR="00EE6FEB" w:rsidRDefault="00EE6FEB">
      <w:r>
        <w:t>INSERT INTO  "State_Master" ("State_Code", "State_Name", "Region_Code") VALUES ('S38', 'Montana', 4);</w:t>
      </w:r>
    </w:p>
    <w:p w14:paraId="70644605" w14:textId="77777777" w:rsidR="00EE6FEB" w:rsidRDefault="00EE6FEB"/>
    <w:p w14:paraId="51DF143E" w14:textId="77777777" w:rsidR="00EE6FEB" w:rsidRDefault="00EE6FEB">
      <w:r>
        <w:t>INSERT INTO  "State_Master" ("State_Code", "State_Name", "Region_Code") VALUES ('S39', 'New Hampshire', 2);</w:t>
      </w:r>
    </w:p>
    <w:p w14:paraId="7618740C" w14:textId="77777777" w:rsidR="00EE6FEB" w:rsidRDefault="00EE6FEB"/>
    <w:p w14:paraId="2328F549" w14:textId="77777777" w:rsidR="00EE6FEB" w:rsidRDefault="00EE6FEB">
      <w:r>
        <w:t>INSERT INTO  "State_Master" ("State_Code", "State_Name", "Region_Code") VALUES ('S4', 'North Carolina', 3);</w:t>
      </w:r>
    </w:p>
    <w:p w14:paraId="7556ADFC" w14:textId="77777777" w:rsidR="00EE6FEB" w:rsidRDefault="00EE6FEB"/>
    <w:p w14:paraId="195D8CCB" w14:textId="77777777" w:rsidR="00EE6FEB" w:rsidRDefault="00EE6FEB">
      <w:r>
        <w:t>INSERT INTO  "State_Master" ("State_Code", "State_Name", "Region_Code") VALUES ('S40', 'Maryland', 2);</w:t>
      </w:r>
    </w:p>
    <w:p w14:paraId="34EEFF1E" w14:textId="77777777" w:rsidR="00EE6FEB" w:rsidRDefault="00EE6FEB"/>
    <w:p w14:paraId="4FBE04A7" w14:textId="77777777" w:rsidR="00EE6FEB" w:rsidRDefault="00EE6FEB">
      <w:r>
        <w:t>INSERT INTO  "State_Master" ("State_Code", "State_Name", "Region_Code") VALUES ('S41', 'District of Columbia', 2);</w:t>
      </w:r>
    </w:p>
    <w:p w14:paraId="47C563F1" w14:textId="77777777" w:rsidR="00EE6FEB" w:rsidRDefault="00EE6FEB"/>
    <w:p w14:paraId="7A97F641" w14:textId="77777777" w:rsidR="00EE6FEB" w:rsidRDefault="00EE6FEB">
      <w:r>
        <w:t>INSERT INTO  "State_Master" ("State_Code", "State_Name", "Region_Code") VALUES ('S42', 'Kansas', 1);</w:t>
      </w:r>
    </w:p>
    <w:p w14:paraId="32CF166C" w14:textId="77777777" w:rsidR="00EE6FEB" w:rsidRDefault="00EE6FEB"/>
    <w:p w14:paraId="4D9BFBFC" w14:textId="77777777" w:rsidR="00EE6FEB" w:rsidRDefault="00EE6FEB">
      <w:r>
        <w:t>INSERT INTO  "State_Master" ("State_Code", "State_Name", "Region_Code") VALUES ('S43', 'Vermont', 2);</w:t>
      </w:r>
    </w:p>
    <w:p w14:paraId="741EC8B6" w14:textId="77777777" w:rsidR="00EE6FEB" w:rsidRDefault="00EE6FEB"/>
    <w:p w14:paraId="5C06E9F9" w14:textId="77777777" w:rsidR="00EE6FEB" w:rsidRDefault="00EE6FEB">
      <w:r>
        <w:t>INSERT INTO  "State_Master" ("State_Code", "State_Name", "Region_Code") VALUES ('S44', 'Maine', 2);</w:t>
      </w:r>
    </w:p>
    <w:p w14:paraId="104AD90A" w14:textId="77777777" w:rsidR="00EE6FEB" w:rsidRDefault="00EE6FEB"/>
    <w:p w14:paraId="22751779" w14:textId="77777777" w:rsidR="00EE6FEB" w:rsidRDefault="00EE6FEB">
      <w:r>
        <w:t>INSERT INTO  "State_Master" ("State_Code", "State_Name", "Region_Code") VALUES ('S45', 'South Dakota', 1);</w:t>
      </w:r>
    </w:p>
    <w:p w14:paraId="01123156" w14:textId="77777777" w:rsidR="00EE6FEB" w:rsidRDefault="00EE6FEB"/>
    <w:p w14:paraId="31FB6272" w14:textId="77777777" w:rsidR="00EE6FEB" w:rsidRDefault="00EE6FEB">
      <w:r>
        <w:t>INSERT INTO  "State_Master" ("State_Code", "State_Name", "Region_Code") VALUES ('S46', 'Idaho', 4);</w:t>
      </w:r>
    </w:p>
    <w:p w14:paraId="13FC7DB8" w14:textId="77777777" w:rsidR="00EE6FEB" w:rsidRDefault="00EE6FEB"/>
    <w:p w14:paraId="586FB3B4" w14:textId="77777777" w:rsidR="00EE6FEB" w:rsidRDefault="00EE6FEB">
      <w:r>
        <w:t>INSERT INTO  "State_Master" ("State_Code", "State_Name", "Region_Code") VALUES ('S47', 'North Dakota', 1);</w:t>
      </w:r>
    </w:p>
    <w:p w14:paraId="504DD6E5" w14:textId="77777777" w:rsidR="00EE6FEB" w:rsidRDefault="00EE6FEB"/>
    <w:p w14:paraId="5539F0E6" w14:textId="77777777" w:rsidR="00EE6FEB" w:rsidRDefault="00EE6FEB">
      <w:r>
        <w:t>INSERT INTO  "State_Master" ("State_Code", "State_Name", "Region_Code") VALUES ('S48', 'Wyoming', 4);</w:t>
      </w:r>
    </w:p>
    <w:p w14:paraId="2ADB7C00" w14:textId="77777777" w:rsidR="00EE6FEB" w:rsidRDefault="00EE6FEB"/>
    <w:p w14:paraId="4130DAAD" w14:textId="77777777" w:rsidR="00EE6FEB" w:rsidRDefault="00EE6FEB">
      <w:r>
        <w:t>INSERT INTO  "State_Master" ("State_Code", "State_Name", "Region_Code") VALUES ('S49', 'West Virginia', 2);</w:t>
      </w:r>
    </w:p>
    <w:p w14:paraId="0A41EE0D" w14:textId="77777777" w:rsidR="00EE6FEB" w:rsidRDefault="00EE6FEB"/>
    <w:p w14:paraId="1E561BFA" w14:textId="77777777" w:rsidR="00EE6FEB" w:rsidRDefault="00EE6FEB">
      <w:r>
        <w:t>INSERT INTO  "State_Master" ("State_Code", "State_Name", "Region_Code") VALUES ('S5', 'Washington', 4);</w:t>
      </w:r>
    </w:p>
    <w:p w14:paraId="687C0296" w14:textId="77777777" w:rsidR="00EE6FEB" w:rsidRDefault="00EE6FEB"/>
    <w:p w14:paraId="787C1A3E" w14:textId="77777777" w:rsidR="00EE6FEB" w:rsidRDefault="00EE6FEB">
      <w:r>
        <w:t>INSERT INTO  "State_Master" ("State_Code", "State_Name", "Region_Code") VALUES ('S6', 'Texas', 1);</w:t>
      </w:r>
    </w:p>
    <w:p w14:paraId="4C07AFFD" w14:textId="77777777" w:rsidR="00EE6FEB" w:rsidRDefault="00EE6FEB"/>
    <w:p w14:paraId="5DF7534D" w14:textId="77777777" w:rsidR="00EE6FEB" w:rsidRDefault="00EE6FEB">
      <w:r>
        <w:t>INSERT INTO  "State_Master" ("State_Code", "State_Name", "Region_Code") VALUES ('S7', 'Wisconsin', 1);</w:t>
      </w:r>
    </w:p>
    <w:p w14:paraId="74439B5E" w14:textId="77777777" w:rsidR="00EE6FEB" w:rsidRDefault="00EE6FEB"/>
    <w:p w14:paraId="60AC62A7" w14:textId="77777777" w:rsidR="00EE6FEB" w:rsidRDefault="00EE6FEB">
      <w:r>
        <w:t>INSERT INTO  "State_Master" ("State_Code", "State_Name", "Region_Code") VALUES ('S8', 'Utah', 4);</w:t>
      </w:r>
    </w:p>
    <w:p w14:paraId="50518419" w14:textId="77777777" w:rsidR="00EE6FEB" w:rsidRDefault="00EE6FEB"/>
    <w:p w14:paraId="62458E58" w14:textId="77777777" w:rsidR="00EE6FEB" w:rsidRDefault="00EE6FEB">
      <w:r>
        <w:t>INSERT INTO  "State_Master" ("State_Code", "State_Name", "Region_Code") VALUES ('S9', 'Nebraska', 1);</w:t>
      </w:r>
    </w:p>
    <w:p w14:paraId="2172A8F4" w14:textId="77777777" w:rsidR="00EE6FEB" w:rsidRDefault="00EE6FEB"/>
    <w:p w14:paraId="46C84A18" w14:textId="77777777" w:rsidR="00EE6FEB" w:rsidRDefault="00EE6FEB">
      <w:r>
        <w:t>INSERT INTO  "City_Master" ("City_Code", "City_Name", "State_Code") VALUES ('C1', 'Henderson', 'S1');</w:t>
      </w:r>
    </w:p>
    <w:p w14:paraId="0CCF5011" w14:textId="77777777" w:rsidR="00EE6FEB" w:rsidRDefault="00EE6FEB"/>
    <w:p w14:paraId="083F4B62" w14:textId="77777777" w:rsidR="00EE6FEB" w:rsidRDefault="00EE6FEB">
      <w:r>
        <w:t>INSERT INTO  "City_Master" ("City_Code", "City_Name", "State_Code") VALUES ('C10', 'Fremont', 'S9');</w:t>
      </w:r>
    </w:p>
    <w:p w14:paraId="7F3BB2B5" w14:textId="77777777" w:rsidR="00EE6FEB" w:rsidRDefault="00EE6FEB"/>
    <w:p w14:paraId="3043CE3A" w14:textId="77777777" w:rsidR="00EE6FEB" w:rsidRDefault="00EE6FEB">
      <w:r>
        <w:t>INSERT INTO  "City_Master" ("City_Code", "City_Name", "State_Code") VALUES ('C100', 'Warwick', 'S35');</w:t>
      </w:r>
    </w:p>
    <w:p w14:paraId="344B664E" w14:textId="77777777" w:rsidR="00EE6FEB" w:rsidRDefault="00EE6FEB"/>
    <w:p w14:paraId="4BA09301" w14:textId="77777777" w:rsidR="00EE6FEB" w:rsidRDefault="00EE6FEB">
      <w:r>
        <w:t>INSERT INTO  "City_Master" ("City_Code", "City_Name", "State_Code") VALUES ('C101', 'Miami', 'S3');</w:t>
      </w:r>
    </w:p>
    <w:p w14:paraId="6A3470F1" w14:textId="77777777" w:rsidR="00EE6FEB" w:rsidRDefault="00EE6FEB"/>
    <w:p w14:paraId="78DDB6BF" w14:textId="77777777" w:rsidR="00EE6FEB" w:rsidRDefault="00EE6FEB">
      <w:r>
        <w:t>INSERT INTO  "City_Master" ("City_Code", "City_Name", "State_Code") VALUES ('C102', 'Huntington Beach', 'S2');</w:t>
      </w:r>
    </w:p>
    <w:p w14:paraId="6CB8BE7C" w14:textId="77777777" w:rsidR="00EE6FEB" w:rsidRDefault="00EE6FEB"/>
    <w:p w14:paraId="06709A0E" w14:textId="77777777" w:rsidR="00EE6FEB" w:rsidRDefault="00EE6FEB">
      <w:r>
        <w:t>INSERT INTO  "City_Master" ("City_Code", "City_Name", "State_Code") VALUES ('C103', 'Richmond', 'S1');</w:t>
      </w:r>
    </w:p>
    <w:p w14:paraId="28D2BA11" w14:textId="77777777" w:rsidR="00EE6FEB" w:rsidRDefault="00EE6FEB"/>
    <w:p w14:paraId="3738F3BF" w14:textId="77777777" w:rsidR="00EE6FEB" w:rsidRDefault="00EE6FEB">
      <w:r>
        <w:t>INSERT INTO  "City_Master" ("City_Code", "City_Name", "State_Code") VALUES ('C104', 'Louisville', 'S23');</w:t>
      </w:r>
    </w:p>
    <w:p w14:paraId="1EEBAA80" w14:textId="77777777" w:rsidR="00EE6FEB" w:rsidRDefault="00EE6FEB"/>
    <w:p w14:paraId="51F8A83F" w14:textId="77777777" w:rsidR="00EE6FEB" w:rsidRDefault="00EE6FEB">
      <w:r>
        <w:t>INSERT INTO  "City_Master" ("City_Code", "City_Name", "State_Code") VALUES ('C105', 'Lawrence', 'S32');</w:t>
      </w:r>
    </w:p>
    <w:p w14:paraId="4B5B581F" w14:textId="77777777" w:rsidR="00EE6FEB" w:rsidRDefault="00EE6FEB"/>
    <w:p w14:paraId="0A5071EF" w14:textId="77777777" w:rsidR="00EE6FEB" w:rsidRDefault="00EE6FEB">
      <w:r>
        <w:t>INSERT INTO  "City_Master" ("City_Code", "City_Name", "State_Code") VALUES ('C106', 'Canton', 'S13');</w:t>
      </w:r>
    </w:p>
    <w:p w14:paraId="4B2F9B0A" w14:textId="77777777" w:rsidR="00EE6FEB" w:rsidRDefault="00EE6FEB"/>
    <w:p w14:paraId="7C5BB7D4" w14:textId="77777777" w:rsidR="00EE6FEB" w:rsidRDefault="00EE6FEB">
      <w:r>
        <w:t>INSERT INTO  "City_Master" ("City_Code", "City_Name", "State_Code") VALUES ('C107', 'New Rochelle', 'S16');</w:t>
      </w:r>
    </w:p>
    <w:p w14:paraId="65A8411D" w14:textId="77777777" w:rsidR="00EE6FEB" w:rsidRDefault="00EE6FEB"/>
    <w:p w14:paraId="02D6F48B" w14:textId="77777777" w:rsidR="00EE6FEB" w:rsidRDefault="00EE6FEB">
      <w:r>
        <w:t>INSERT INTO  "City_Master" ("City_Code", "City_Name", "State_Code") VALUES ('C108', 'Gastonia', 'S4');</w:t>
      </w:r>
    </w:p>
    <w:p w14:paraId="0B702768" w14:textId="77777777" w:rsidR="00EE6FEB" w:rsidRDefault="00EE6FEB"/>
    <w:p w14:paraId="68A46905" w14:textId="77777777" w:rsidR="00EE6FEB" w:rsidRDefault="00EE6FEB">
      <w:r>
        <w:t>INSERT INTO  "City_Master" ("City_Code", "City_Name", "State_Code") VALUES ('C109', 'Jacksonville', 'S3');</w:t>
      </w:r>
    </w:p>
    <w:p w14:paraId="065DC40B" w14:textId="77777777" w:rsidR="00EE6FEB" w:rsidRDefault="00EE6FEB"/>
    <w:p w14:paraId="56369F61" w14:textId="77777777" w:rsidR="00EE6FEB" w:rsidRDefault="00EE6FEB">
      <w:r>
        <w:t>INSERT INTO  "City_Master" ("City_Code", "City_Name", "State_Code") VALUES ('C11', 'Philadelphia', 'S10');</w:t>
      </w:r>
    </w:p>
    <w:p w14:paraId="088D2DB9" w14:textId="77777777" w:rsidR="00EE6FEB" w:rsidRDefault="00EE6FEB"/>
    <w:p w14:paraId="2B1FD1BF" w14:textId="77777777" w:rsidR="00EE6FEB" w:rsidRDefault="00EE6FEB">
      <w:r>
        <w:t>INSERT INTO  "City_Master" ("City_Code", "City_Name", "State_Code") VALUES ('C110', 'Auburn', 'S16');</w:t>
      </w:r>
    </w:p>
    <w:p w14:paraId="7EBE676C" w14:textId="77777777" w:rsidR="00EE6FEB" w:rsidRDefault="00EE6FEB"/>
    <w:p w14:paraId="69928EAC" w14:textId="77777777" w:rsidR="00EE6FEB" w:rsidRDefault="00EE6FEB">
      <w:r>
        <w:t>INSERT INTO  "City_Master" ("City_Code", "City_Name", "State_Code") VALUES ('C111', 'Norman', 'S27');</w:t>
      </w:r>
    </w:p>
    <w:p w14:paraId="367840D0" w14:textId="77777777" w:rsidR="00EE6FEB" w:rsidRDefault="00EE6FEB"/>
    <w:p w14:paraId="3E5B4DB8" w14:textId="77777777" w:rsidR="00EE6FEB" w:rsidRDefault="00EE6FEB">
      <w:r>
        <w:t>INSERT INTO  "City_Master" ("City_Code", "City_Name", "State_Code") VALUES ('C112', 'Park Ridge', 'S11');</w:t>
      </w:r>
    </w:p>
    <w:p w14:paraId="4FC163BC" w14:textId="77777777" w:rsidR="00EE6FEB" w:rsidRDefault="00EE6FEB"/>
    <w:p w14:paraId="491BFF9C" w14:textId="77777777" w:rsidR="00EE6FEB" w:rsidRDefault="00EE6FEB">
      <w:r>
        <w:t>INSERT INTO  "City_Master" ("City_Code", "City_Name", "State_Code") VALUES ('C113', 'Amarillo', 'S6');</w:t>
      </w:r>
    </w:p>
    <w:p w14:paraId="5229D51E" w14:textId="77777777" w:rsidR="00EE6FEB" w:rsidRDefault="00EE6FEB"/>
    <w:p w14:paraId="29E1CABF" w14:textId="77777777" w:rsidR="00EE6FEB" w:rsidRDefault="00EE6FEB">
      <w:r>
        <w:t>INSERT INTO  "City_Master" ("City_Code", "City_Name", "State_Code") VALUES ('C114', 'Lindenhurst', 'S16');</w:t>
      </w:r>
    </w:p>
    <w:p w14:paraId="562BDBF9" w14:textId="77777777" w:rsidR="00EE6FEB" w:rsidRDefault="00EE6FEB"/>
    <w:p w14:paraId="6BA2D072" w14:textId="77777777" w:rsidR="00EE6FEB" w:rsidRDefault="00EE6FEB">
      <w:r>
        <w:t>INSERT INTO  "City_Master" ("City_Code", "City_Name", "State_Code") VALUES ('C115', 'Huntsville', 'S6');</w:t>
      </w:r>
    </w:p>
    <w:p w14:paraId="6023A251" w14:textId="77777777" w:rsidR="00EE6FEB" w:rsidRDefault="00EE6FEB"/>
    <w:p w14:paraId="5216F5D6" w14:textId="77777777" w:rsidR="00EE6FEB" w:rsidRDefault="00EE6FEB">
      <w:r>
        <w:t>INSERT INTO  "City_Master" ("City_Code", "City_Name", "State_Code") VALUES ('C116', 'Fayetteville', 'S37');</w:t>
      </w:r>
    </w:p>
    <w:p w14:paraId="55E1E89C" w14:textId="77777777" w:rsidR="00EE6FEB" w:rsidRDefault="00EE6FEB"/>
    <w:p w14:paraId="56A588A7" w14:textId="77777777" w:rsidR="00EE6FEB" w:rsidRDefault="00EE6FEB">
      <w:r>
        <w:t>INSERT INTO  "City_Master" ("City_Code", "City_Name", "State_Code") VALUES ('C117', 'Costa Mesa', 'S2');</w:t>
      </w:r>
    </w:p>
    <w:p w14:paraId="277862A9" w14:textId="77777777" w:rsidR="00EE6FEB" w:rsidRDefault="00EE6FEB"/>
    <w:p w14:paraId="506DA7C3" w14:textId="77777777" w:rsidR="00EE6FEB" w:rsidRDefault="00EE6FEB">
      <w:r>
        <w:t>INSERT INTO  "City_Master" ("City_Code", "City_Name", "State_Code") VALUES ('C118', 'Parker', 'S23');</w:t>
      </w:r>
    </w:p>
    <w:p w14:paraId="19C9D0CA" w14:textId="77777777" w:rsidR="00EE6FEB" w:rsidRDefault="00EE6FEB"/>
    <w:p w14:paraId="6E5B8CE7" w14:textId="77777777" w:rsidR="00EE6FEB" w:rsidRDefault="00EE6FEB">
      <w:r>
        <w:t>INSERT INTO  "City_Master" ("City_Code", "City_Name", "State_Code") VALUES ('C119', 'Atlanta', 'S33');</w:t>
      </w:r>
    </w:p>
    <w:p w14:paraId="49396A9C" w14:textId="77777777" w:rsidR="00EE6FEB" w:rsidRDefault="00EE6FEB"/>
    <w:p w14:paraId="3ABBC3B4" w14:textId="77777777" w:rsidR="00EE6FEB" w:rsidRDefault="00EE6FEB">
      <w:r>
        <w:t>INSERT INTO  "City_Master" ("City_Code", "City_Name", "State_Code") VALUES ('C12', 'Orem', 'S8');</w:t>
      </w:r>
    </w:p>
    <w:p w14:paraId="504FB2D9" w14:textId="77777777" w:rsidR="00EE6FEB" w:rsidRDefault="00EE6FEB"/>
    <w:p w14:paraId="1C8CFC3C" w14:textId="77777777" w:rsidR="00EE6FEB" w:rsidRDefault="00EE6FEB">
      <w:r>
        <w:t>INSERT INTO  "City_Master" ("City_Code", "City_Name", "State_Code") VALUES ('C120', 'Gladstone', 'S26');</w:t>
      </w:r>
    </w:p>
    <w:p w14:paraId="67B5559F" w14:textId="77777777" w:rsidR="00EE6FEB" w:rsidRDefault="00EE6FEB"/>
    <w:p w14:paraId="32A2AE12" w14:textId="77777777" w:rsidR="00EE6FEB" w:rsidRDefault="00EE6FEB">
      <w:r>
        <w:t>INSERT INTO  "City_Master" ("City_Code", "City_Name", "State_Code") VALUES ('C121', 'Great Falls', 'S38');</w:t>
      </w:r>
    </w:p>
    <w:p w14:paraId="25FCC54D" w14:textId="77777777" w:rsidR="00EE6FEB" w:rsidRDefault="00EE6FEB"/>
    <w:p w14:paraId="6D29EFDD" w14:textId="77777777" w:rsidR="00EE6FEB" w:rsidRDefault="00EE6FEB">
      <w:r>
        <w:t>INSERT INTO  "City_Master" ("City_Code", "City_Name", "State_Code") VALUES ('C122', 'Lakeland', 'S3');</w:t>
      </w:r>
    </w:p>
    <w:p w14:paraId="7CE3E9C4" w14:textId="77777777" w:rsidR="00EE6FEB" w:rsidRDefault="00EE6FEB"/>
    <w:p w14:paraId="4E8C0767" w14:textId="77777777" w:rsidR="00EE6FEB" w:rsidRDefault="00EE6FEB">
      <w:r>
        <w:t>INSERT INTO  "City_Master" ("City_Code", "City_Name", "State_Code") VALUES ('C123', 'Montmery', 'S20');</w:t>
      </w:r>
    </w:p>
    <w:p w14:paraId="6D04D65A" w14:textId="77777777" w:rsidR="00EE6FEB" w:rsidRDefault="00EE6FEB"/>
    <w:p w14:paraId="6DA03606" w14:textId="77777777" w:rsidR="00EE6FEB" w:rsidRDefault="00EE6FEB">
      <w:r>
        <w:t>INSERT INTO  "City_Master" ("City_Code", "City_Name", "State_Code") VALUES ('C124', 'Mesa', 'S17');</w:t>
      </w:r>
    </w:p>
    <w:p w14:paraId="364583C9" w14:textId="77777777" w:rsidR="00EE6FEB" w:rsidRDefault="00EE6FEB"/>
    <w:p w14:paraId="23DD7663" w14:textId="77777777" w:rsidR="00EE6FEB" w:rsidRDefault="00EE6FEB">
      <w:r>
        <w:t>INSERT INTO  "City_Master" ("City_Code", "City_Name", "State_Code") VALUES ('C125', 'Green Bay', 'S7');</w:t>
      </w:r>
    </w:p>
    <w:p w14:paraId="02136892" w14:textId="77777777" w:rsidR="00EE6FEB" w:rsidRDefault="00EE6FEB"/>
    <w:p w14:paraId="3D9F49C9" w14:textId="77777777" w:rsidR="00EE6FEB" w:rsidRDefault="00EE6FEB">
      <w:r>
        <w:t>INSERT INTO  "City_Master" ("City_Code", "City_Name", "State_Code") VALUES ('C126', 'Anaheim', 'S2');</w:t>
      </w:r>
    </w:p>
    <w:p w14:paraId="22DE65F6" w14:textId="77777777" w:rsidR="00EE6FEB" w:rsidRDefault="00EE6FEB"/>
    <w:p w14:paraId="48FA52DA" w14:textId="77777777" w:rsidR="00EE6FEB" w:rsidRDefault="00EE6FEB">
      <w:r>
        <w:t>INSERT INTO  "City_Master" ("City_Code", "City_Name", "State_Code") VALUES ('C127', 'Marysville', 'S5');</w:t>
      </w:r>
    </w:p>
    <w:p w14:paraId="46494FC9" w14:textId="77777777" w:rsidR="00EE6FEB" w:rsidRDefault="00EE6FEB"/>
    <w:p w14:paraId="05869CA7" w14:textId="77777777" w:rsidR="00EE6FEB" w:rsidRDefault="00EE6FEB">
      <w:r>
        <w:t>INSERT INTO  "City_Master" ("City_Code", "City_Name", "State_Code") VALUES ('C128', 'Salem', 'S22');</w:t>
      </w:r>
    </w:p>
    <w:p w14:paraId="183462DA" w14:textId="77777777" w:rsidR="00EE6FEB" w:rsidRDefault="00EE6FEB"/>
    <w:p w14:paraId="2CC0F0CE" w14:textId="77777777" w:rsidR="00EE6FEB" w:rsidRDefault="00EE6FEB">
      <w:r>
        <w:t>INSERT INTO  "City_Master" ("City_Code", "City_Name", "State_Code") VALUES ('C129', 'Laredo', 'S6');</w:t>
      </w:r>
    </w:p>
    <w:p w14:paraId="00E2DDBD" w14:textId="77777777" w:rsidR="00EE6FEB" w:rsidRDefault="00EE6FEB"/>
    <w:p w14:paraId="1A615967" w14:textId="77777777" w:rsidR="00EE6FEB" w:rsidRDefault="00EE6FEB">
      <w:r>
        <w:t>INSERT INTO  "City_Master" ("City_Code", "City_Name", "State_Code") VALUES ('C13', 'Houston', 'S6');</w:t>
      </w:r>
    </w:p>
    <w:p w14:paraId="23AF91AC" w14:textId="77777777" w:rsidR="00EE6FEB" w:rsidRDefault="00EE6FEB"/>
    <w:p w14:paraId="21743CE1" w14:textId="77777777" w:rsidR="00EE6FEB" w:rsidRDefault="00EE6FEB">
      <w:r>
        <w:t>INSERT INTO  "City_Master" ("City_Code", "City_Name", "State_Code") VALUES ('C130', 'Grove City', 'S25');</w:t>
      </w:r>
    </w:p>
    <w:p w14:paraId="03504737" w14:textId="77777777" w:rsidR="00EE6FEB" w:rsidRDefault="00EE6FEB"/>
    <w:p w14:paraId="39C8BF0B" w14:textId="77777777" w:rsidR="00EE6FEB" w:rsidRDefault="00EE6FEB">
      <w:r>
        <w:t>INSERT INTO  "City_Master" ("City_Code", "City_Name", "State_Code") VALUES ('C131', 'Dearborn', 'S13');</w:t>
      </w:r>
    </w:p>
    <w:p w14:paraId="6555D1B7" w14:textId="77777777" w:rsidR="00EE6FEB" w:rsidRDefault="00EE6FEB"/>
    <w:p w14:paraId="285B41EF" w14:textId="77777777" w:rsidR="00EE6FEB" w:rsidRDefault="00EE6FEB">
      <w:r>
        <w:t>INSERT INTO  "City_Master" ("City_Code", "City_Name", "State_Code") VALUES ('C132', 'Warner Robins', 'S33');</w:t>
      </w:r>
    </w:p>
    <w:p w14:paraId="4FFD293E" w14:textId="77777777" w:rsidR="00EE6FEB" w:rsidRDefault="00EE6FEB"/>
    <w:p w14:paraId="3E240AF0" w14:textId="77777777" w:rsidR="00EE6FEB" w:rsidRDefault="00EE6FEB">
      <w:r>
        <w:t>INSERT INTO  "City_Master" ("City_Code", "City_Name", "State_Code") VALUES ('C133', 'Vallejo', 'S2');</w:t>
      </w:r>
    </w:p>
    <w:p w14:paraId="07C463BF" w14:textId="77777777" w:rsidR="00EE6FEB" w:rsidRDefault="00EE6FEB"/>
    <w:p w14:paraId="14333F9A" w14:textId="77777777" w:rsidR="00EE6FEB" w:rsidRDefault="00EE6FEB">
      <w:r>
        <w:t>INSERT INTO  "City_Master" ("City_Code", "City_Name", "State_Code") VALUES ('C134', 'Mission Viejo', 'S2');</w:t>
      </w:r>
    </w:p>
    <w:p w14:paraId="0D1BA6AE" w14:textId="77777777" w:rsidR="00EE6FEB" w:rsidRDefault="00EE6FEB"/>
    <w:p w14:paraId="78D6095F" w14:textId="77777777" w:rsidR="00EE6FEB" w:rsidRDefault="00EE6FEB">
      <w:r>
        <w:t>INSERT INTO  "City_Master" ("City_Code", "City_Name", "State_Code") VALUES ('C135', 'Rochester Hills', 'S13');</w:t>
      </w:r>
    </w:p>
    <w:p w14:paraId="46326923" w14:textId="77777777" w:rsidR="00EE6FEB" w:rsidRDefault="00EE6FEB"/>
    <w:p w14:paraId="16F845A6" w14:textId="77777777" w:rsidR="00EE6FEB" w:rsidRDefault="00EE6FEB">
      <w:r>
        <w:t>INSERT INTO  "City_Master" ("City_Code", "City_Name", "State_Code") VALUES ('C136', 'Plainfield', 'S31');</w:t>
      </w:r>
    </w:p>
    <w:p w14:paraId="4D94B44A" w14:textId="77777777" w:rsidR="00EE6FEB" w:rsidRDefault="00EE6FEB"/>
    <w:p w14:paraId="5CD5638E" w14:textId="77777777" w:rsidR="00EE6FEB" w:rsidRDefault="00EE6FEB">
      <w:r>
        <w:t>INSERT INTO  "City_Master" ("City_Code", "City_Name", "State_Code") VALUES ('C137', 'Sierra Vista', 'S17');</w:t>
      </w:r>
    </w:p>
    <w:p w14:paraId="01593547" w14:textId="77777777" w:rsidR="00EE6FEB" w:rsidRDefault="00EE6FEB"/>
    <w:p w14:paraId="565D8D7A" w14:textId="77777777" w:rsidR="00EE6FEB" w:rsidRDefault="00EE6FEB">
      <w:r>
        <w:t>INSERT INTO  "City_Master" ("City_Code", "City_Name", "State_Code") VALUES ('C138', 'Vancouver', 'S5');</w:t>
      </w:r>
    </w:p>
    <w:p w14:paraId="5E09735C" w14:textId="77777777" w:rsidR="00EE6FEB" w:rsidRDefault="00EE6FEB"/>
    <w:p w14:paraId="2B9B8742" w14:textId="77777777" w:rsidR="00EE6FEB" w:rsidRDefault="00EE6FEB">
      <w:r>
        <w:t>INSERT INTO  "City_Master" ("City_Code", "City_Name", "State_Code") VALUES ('C139', 'Cleveland', 'S25');</w:t>
      </w:r>
    </w:p>
    <w:p w14:paraId="08A0CBF7" w14:textId="77777777" w:rsidR="00EE6FEB" w:rsidRDefault="00EE6FEB"/>
    <w:p w14:paraId="1BBD862B" w14:textId="77777777" w:rsidR="00EE6FEB" w:rsidRDefault="00EE6FEB">
      <w:r>
        <w:t>INSERT INTO  "City_Master" ("City_Code", "City_Name", "State_Code") VALUES ('C14', 'Richardson', 'S6');</w:t>
      </w:r>
    </w:p>
    <w:p w14:paraId="50D0E561" w14:textId="77777777" w:rsidR="00EE6FEB" w:rsidRDefault="00EE6FEB"/>
    <w:p w14:paraId="78FC9832" w14:textId="77777777" w:rsidR="00EE6FEB" w:rsidRDefault="00EE6FEB">
      <w:r>
        <w:t>INSERT INTO  "City_Master" ("City_Code", "City_Name", "State_Code") VALUES ('C140', 'Tyler', 'S6');</w:t>
      </w:r>
    </w:p>
    <w:p w14:paraId="0D67ADD4" w14:textId="77777777" w:rsidR="00EE6FEB" w:rsidRDefault="00EE6FEB"/>
    <w:p w14:paraId="5D8454A3" w14:textId="77777777" w:rsidR="00EE6FEB" w:rsidRDefault="00EE6FEB">
      <w:r>
        <w:t>INSERT INTO  "City_Master" ("City_Code", "City_Name", "State_Code") VALUES ('C141', 'Burlington', 'S4');</w:t>
      </w:r>
    </w:p>
    <w:p w14:paraId="38AFDB04" w14:textId="77777777" w:rsidR="00EE6FEB" w:rsidRDefault="00EE6FEB"/>
    <w:p w14:paraId="4D71EE36" w14:textId="77777777" w:rsidR="00EE6FEB" w:rsidRDefault="00EE6FEB">
      <w:r>
        <w:t>INSERT INTO  "City_Master" ("City_Code", "City_Name", "State_Code") VALUES ('C142', 'Waynesboro', 'S18');</w:t>
      </w:r>
    </w:p>
    <w:p w14:paraId="26CC6B94" w14:textId="77777777" w:rsidR="00EE6FEB" w:rsidRDefault="00EE6FEB"/>
    <w:p w14:paraId="0B47DE11" w14:textId="77777777" w:rsidR="00EE6FEB" w:rsidRDefault="00EE6FEB">
      <w:r>
        <w:t>INSERT INTO  "City_Master" ("City_Code", "City_Name", "State_Code") VALUES ('C143', 'Chester', 'S10');</w:t>
      </w:r>
    </w:p>
    <w:p w14:paraId="5F1EE8B9" w14:textId="77777777" w:rsidR="00EE6FEB" w:rsidRDefault="00EE6FEB"/>
    <w:p w14:paraId="3FD2E40A" w14:textId="77777777" w:rsidR="00EE6FEB" w:rsidRDefault="00EE6FEB">
      <w:r>
        <w:t>INSERT INTO  "City_Master" ("City_Code", "City_Name", "State_Code") VALUES ('C144', 'Cary', 'S4');</w:t>
      </w:r>
    </w:p>
    <w:p w14:paraId="18831D84" w14:textId="77777777" w:rsidR="00EE6FEB" w:rsidRDefault="00EE6FEB"/>
    <w:p w14:paraId="7910082C" w14:textId="77777777" w:rsidR="00EE6FEB" w:rsidRDefault="00EE6FEB">
      <w:r>
        <w:t>INSERT INTO  "City_Master" ("City_Code", "City_Name", "State_Code") VALUES ('C145', 'Palm Coast', 'S3');</w:t>
      </w:r>
    </w:p>
    <w:p w14:paraId="77167B2A" w14:textId="77777777" w:rsidR="00EE6FEB" w:rsidRDefault="00EE6FEB"/>
    <w:p w14:paraId="347FEBC6" w14:textId="77777777" w:rsidR="00EE6FEB" w:rsidRDefault="00EE6FEB">
      <w:r>
        <w:t>INSERT INTO  "City_Master" ("City_Code", "City_Name", "State_Code") VALUES ('C146', 'Mount Vernon', 'S16');</w:t>
      </w:r>
    </w:p>
    <w:p w14:paraId="2A84EBF7" w14:textId="77777777" w:rsidR="00EE6FEB" w:rsidRDefault="00EE6FEB"/>
    <w:p w14:paraId="485D1ED3" w14:textId="77777777" w:rsidR="00EE6FEB" w:rsidRDefault="00EE6FEB">
      <w:r>
        <w:t>INSERT INTO  "City_Master" ("City_Code", "City_Name", "State_Code") VALUES ('C147', 'Hialeah', 'S3');</w:t>
      </w:r>
    </w:p>
    <w:p w14:paraId="3774520E" w14:textId="77777777" w:rsidR="00EE6FEB" w:rsidRDefault="00EE6FEB"/>
    <w:p w14:paraId="047CAEEB" w14:textId="77777777" w:rsidR="00EE6FEB" w:rsidRDefault="00EE6FEB">
      <w:r>
        <w:t>INSERT INTO  "City_Master" ("City_Code", "City_Name", "State_Code") VALUES ('C148', 'Oceanside', 'S16');</w:t>
      </w:r>
    </w:p>
    <w:p w14:paraId="3E4F19F4" w14:textId="77777777" w:rsidR="00EE6FEB" w:rsidRDefault="00EE6FEB"/>
    <w:p w14:paraId="7BA38266" w14:textId="77777777" w:rsidR="00EE6FEB" w:rsidRDefault="00EE6FEB">
      <w:r>
        <w:t>INSERT INTO  "City_Master" ("City_Code", "City_Name", "State_Code") VALUES ('C149', 'Evanston', 'S11');</w:t>
      </w:r>
    </w:p>
    <w:p w14:paraId="4ACE7E50" w14:textId="77777777" w:rsidR="00EE6FEB" w:rsidRDefault="00EE6FEB"/>
    <w:p w14:paraId="6ED09542" w14:textId="77777777" w:rsidR="00EE6FEB" w:rsidRDefault="00EE6FEB">
      <w:r>
        <w:t>INSERT INTO  "City_Master" ("City_Code", "City_Name", "State_Code") VALUES ('C15', 'Naperville', 'S11');</w:t>
      </w:r>
    </w:p>
    <w:p w14:paraId="52FAE8C8" w14:textId="77777777" w:rsidR="00EE6FEB" w:rsidRDefault="00EE6FEB"/>
    <w:p w14:paraId="7EC11865" w14:textId="77777777" w:rsidR="00EE6FEB" w:rsidRDefault="00EE6FEB">
      <w:r>
        <w:t>INSERT INTO  "City_Master" ("City_Code", "City_Name", "State_Code") VALUES ('C150', 'Trenton', 'S13');</w:t>
      </w:r>
    </w:p>
    <w:p w14:paraId="50D1CF6E" w14:textId="77777777" w:rsidR="00EE6FEB" w:rsidRDefault="00EE6FEB"/>
    <w:p w14:paraId="1C0F88CD" w14:textId="77777777" w:rsidR="00EE6FEB" w:rsidRDefault="00EE6FEB">
      <w:r>
        <w:t>INSERT INTO  "City_Master" ("City_Code", "City_Name", "State_Code") VALUES ('C151', 'Cottage Grove', 'S12');</w:t>
      </w:r>
    </w:p>
    <w:p w14:paraId="1AFFF226" w14:textId="77777777" w:rsidR="00EE6FEB" w:rsidRDefault="00EE6FEB"/>
    <w:p w14:paraId="67F94ED4" w14:textId="77777777" w:rsidR="00EE6FEB" w:rsidRDefault="00EE6FEB">
      <w:r>
        <w:t>INSERT INTO  "City_Master" ("City_Code", "City_Name", "State_Code") VALUES ('C152', 'Bossier City', 'S29');</w:t>
      </w:r>
    </w:p>
    <w:p w14:paraId="62520F9A" w14:textId="77777777" w:rsidR="00EE6FEB" w:rsidRDefault="00EE6FEB"/>
    <w:p w14:paraId="012D7911" w14:textId="77777777" w:rsidR="00EE6FEB" w:rsidRDefault="00EE6FEB">
      <w:r>
        <w:t>INSERT INTO  "City_Master" ("City_Code", "City_Name", "State_Code") VALUES ('C153', 'Lancaster', 'S2');</w:t>
      </w:r>
    </w:p>
    <w:p w14:paraId="488A26CA" w14:textId="77777777" w:rsidR="00EE6FEB" w:rsidRDefault="00EE6FEB"/>
    <w:p w14:paraId="76FEF443" w14:textId="77777777" w:rsidR="00EE6FEB" w:rsidRDefault="00EE6FEB">
      <w:r>
        <w:t>INSERT INTO  "City_Master" ("City_Code", "City_Name", "State_Code") VALUES ('C154', 'Asheville', 'S4');</w:t>
      </w:r>
    </w:p>
    <w:p w14:paraId="2DEDB4B0" w14:textId="77777777" w:rsidR="00EE6FEB" w:rsidRDefault="00EE6FEB"/>
    <w:p w14:paraId="133991A4" w14:textId="77777777" w:rsidR="00EE6FEB" w:rsidRDefault="00EE6FEB">
      <w:r>
        <w:t>INSERT INTO  "City_Master" ("City_Code", "City_Name", "State_Code") VALUES ('C155', 'Lake Elsinore', 'S2');</w:t>
      </w:r>
    </w:p>
    <w:p w14:paraId="229501EB" w14:textId="77777777" w:rsidR="00EE6FEB" w:rsidRDefault="00EE6FEB"/>
    <w:p w14:paraId="497756D5" w14:textId="77777777" w:rsidR="00EE6FEB" w:rsidRDefault="00EE6FEB">
      <w:r>
        <w:t>INSERT INTO  "City_Master" ("City_Code", "City_Name", "State_Code") VALUES ('C156', 'Omaha', 'S9');</w:t>
      </w:r>
    </w:p>
    <w:p w14:paraId="024B07A5" w14:textId="77777777" w:rsidR="00EE6FEB" w:rsidRDefault="00EE6FEB"/>
    <w:p w14:paraId="1370E563" w14:textId="77777777" w:rsidR="00EE6FEB" w:rsidRDefault="00EE6FEB">
      <w:r>
        <w:t>INSERT INTO  "City_Master" ("City_Code", "City_Name", "State_Code") VALUES ('C157', 'Edmonds', 'S5');</w:t>
      </w:r>
    </w:p>
    <w:p w14:paraId="6D1CD364" w14:textId="77777777" w:rsidR="00EE6FEB" w:rsidRDefault="00EE6FEB"/>
    <w:p w14:paraId="05E69EAA" w14:textId="77777777" w:rsidR="00EE6FEB" w:rsidRDefault="00EE6FEB">
      <w:r>
        <w:t>INSERT INTO  "City_Master" ("City_Code", "City_Name", "State_Code") VALUES ('C158', 'Santa Ana', 'S2');</w:t>
      </w:r>
    </w:p>
    <w:p w14:paraId="7B6192A1" w14:textId="77777777" w:rsidR="00EE6FEB" w:rsidRDefault="00EE6FEB"/>
    <w:p w14:paraId="69433780" w14:textId="77777777" w:rsidR="00EE6FEB" w:rsidRDefault="00EE6FEB">
      <w:r>
        <w:t>INSERT INTO  "City_Master" ("City_Code", "City_Name", "State_Code") VALUES ('C159', 'Milwaukee', 'S7');</w:t>
      </w:r>
    </w:p>
    <w:p w14:paraId="52B52402" w14:textId="77777777" w:rsidR="00EE6FEB" w:rsidRDefault="00EE6FEB"/>
    <w:p w14:paraId="0A3339E5" w14:textId="77777777" w:rsidR="00EE6FEB" w:rsidRDefault="00EE6FEB">
      <w:r>
        <w:t>INSERT INTO  "City_Master" ("City_Code", "City_Name", "State_Code") VALUES ('C16', 'Melbourne', 'S3');</w:t>
      </w:r>
    </w:p>
    <w:p w14:paraId="6A40BF82" w14:textId="77777777" w:rsidR="00EE6FEB" w:rsidRDefault="00EE6FEB"/>
    <w:p w14:paraId="50FFDCB4" w14:textId="77777777" w:rsidR="00EE6FEB" w:rsidRDefault="00EE6FEB">
      <w:r>
        <w:t>INSERT INTO  "City_Master" ("City_Code", "City_Name", "State_Code") VALUES ('C160', 'Florence', 'S1');</w:t>
      </w:r>
    </w:p>
    <w:p w14:paraId="02C2D69D" w14:textId="77777777" w:rsidR="00EE6FEB" w:rsidRDefault="00EE6FEB"/>
    <w:p w14:paraId="07AFE3C2" w14:textId="77777777" w:rsidR="00EE6FEB" w:rsidRDefault="00EE6FEB">
      <w:r>
        <w:t>INSERT INTO  "City_Master" ("City_Code", "City_Name", "State_Code") VALUES ('C161', 'Lorain', 'S25');</w:t>
      </w:r>
    </w:p>
    <w:p w14:paraId="01C14F17" w14:textId="77777777" w:rsidR="00EE6FEB" w:rsidRDefault="00EE6FEB"/>
    <w:p w14:paraId="7003E602" w14:textId="77777777" w:rsidR="00EE6FEB" w:rsidRDefault="00EE6FEB">
      <w:r>
        <w:t>INSERT INTO  "City_Master" ("City_Code", "City_Name", "State_Code") VALUES ('C162', 'Linden', 'S31');</w:t>
      </w:r>
    </w:p>
    <w:p w14:paraId="609BC24E" w14:textId="77777777" w:rsidR="00EE6FEB" w:rsidRDefault="00EE6FEB"/>
    <w:p w14:paraId="527A23A5" w14:textId="77777777" w:rsidR="00EE6FEB" w:rsidRDefault="00EE6FEB">
      <w:r>
        <w:t>INSERT INTO  "City_Master" ("City_Code", "City_Name", "State_Code") VALUES ('C163', 'Salinas', 'S2');</w:t>
      </w:r>
    </w:p>
    <w:p w14:paraId="32B64DB4" w14:textId="77777777" w:rsidR="00EE6FEB" w:rsidRDefault="00EE6FEB"/>
    <w:p w14:paraId="16CFC74A" w14:textId="77777777" w:rsidR="00EE6FEB" w:rsidRDefault="00EE6FEB">
      <w:r>
        <w:t>INSERT INTO  "City_Master" ("City_Code", "City_Name", "State_Code") VALUES ('C164', 'New Brunswick', 'S31');</w:t>
      </w:r>
    </w:p>
    <w:p w14:paraId="3C1D0DA4" w14:textId="77777777" w:rsidR="00EE6FEB" w:rsidRDefault="00EE6FEB"/>
    <w:p w14:paraId="41A1296A" w14:textId="77777777" w:rsidR="00EE6FEB" w:rsidRDefault="00EE6FEB">
      <w:r>
        <w:t>INSERT INTO  "City_Master" ("City_Code", "City_Name", "State_Code") VALUES ('C165', 'Garland', 'S6');</w:t>
      </w:r>
    </w:p>
    <w:p w14:paraId="5EBEA35E" w14:textId="77777777" w:rsidR="00EE6FEB" w:rsidRDefault="00EE6FEB"/>
    <w:p w14:paraId="528E4183" w14:textId="77777777" w:rsidR="00EE6FEB" w:rsidRDefault="00EE6FEB">
      <w:r>
        <w:t>INSERT INTO  "City_Master" ("City_Code", "City_Name", "State_Code") VALUES ('C166', 'Norwich', 'S30');</w:t>
      </w:r>
    </w:p>
    <w:p w14:paraId="36741BCD" w14:textId="77777777" w:rsidR="00EE6FEB" w:rsidRDefault="00EE6FEB"/>
    <w:p w14:paraId="1F5B5FD1" w14:textId="77777777" w:rsidR="00EE6FEB" w:rsidRDefault="00EE6FEB">
      <w:r>
        <w:t>INSERT INTO  "City_Master" ("City_Code", "City_Name", "State_Code") VALUES ('C167', 'Alexandria', 'S18');</w:t>
      </w:r>
    </w:p>
    <w:p w14:paraId="0F778E53" w14:textId="77777777" w:rsidR="00EE6FEB" w:rsidRDefault="00EE6FEB"/>
    <w:p w14:paraId="789BBEDF" w14:textId="77777777" w:rsidR="00EE6FEB" w:rsidRDefault="00EE6FEB">
      <w:r>
        <w:t>INSERT INTO  "City_Master" ("City_Code", "City_Name", "State_Code") VALUES ('C168', 'Toledo', 'S25');</w:t>
      </w:r>
    </w:p>
    <w:p w14:paraId="09F65E1C" w14:textId="77777777" w:rsidR="00EE6FEB" w:rsidRDefault="00EE6FEB"/>
    <w:p w14:paraId="4B851DA1" w14:textId="77777777" w:rsidR="00EE6FEB" w:rsidRDefault="00EE6FEB">
      <w:r>
        <w:t>INSERT INTO  "City_Master" ("City_Code", "City_Name", "State_Code") VALUES ('C169', 'Farmington', 'S28');</w:t>
      </w:r>
    </w:p>
    <w:p w14:paraId="4CCE91F0" w14:textId="77777777" w:rsidR="00EE6FEB" w:rsidRDefault="00EE6FEB"/>
    <w:p w14:paraId="2BC185F8" w14:textId="77777777" w:rsidR="00EE6FEB" w:rsidRDefault="00EE6FEB">
      <w:r>
        <w:t>INSERT INTO  "City_Master" ("City_Code", "City_Name", "State_Code") VALUES ('C17', 'Eagan', 'S12');</w:t>
      </w:r>
    </w:p>
    <w:p w14:paraId="3A3D5682" w14:textId="77777777" w:rsidR="00EE6FEB" w:rsidRDefault="00EE6FEB"/>
    <w:p w14:paraId="5E2C83C7" w14:textId="77777777" w:rsidR="00EE6FEB" w:rsidRDefault="00EE6FEB">
      <w:r>
        <w:t>INSERT INTO  "City_Master" ("City_Code", "City_Name", "State_Code") VALUES ('C170', 'Riverside', 'S2');</w:t>
      </w:r>
    </w:p>
    <w:p w14:paraId="6CC85F3A" w14:textId="77777777" w:rsidR="00EE6FEB" w:rsidRDefault="00EE6FEB"/>
    <w:p w14:paraId="5DFA3086" w14:textId="77777777" w:rsidR="00EE6FEB" w:rsidRDefault="00EE6FEB">
      <w:r>
        <w:t>INSERT INTO  "City_Master" ("City_Code", "City_Name", "State_Code") VALUES ('C171', 'Torrance', 'S2');</w:t>
      </w:r>
    </w:p>
    <w:p w14:paraId="622479A4" w14:textId="77777777" w:rsidR="00EE6FEB" w:rsidRDefault="00EE6FEB"/>
    <w:p w14:paraId="2C5B772C" w14:textId="77777777" w:rsidR="00EE6FEB" w:rsidRDefault="00EE6FEB">
      <w:r>
        <w:t>INSERT INTO  "City_Master" ("City_Code", "City_Name", "State_Code") VALUES ('C172', 'Round Rock', 'S6');</w:t>
      </w:r>
    </w:p>
    <w:p w14:paraId="4BF7B0B8" w14:textId="77777777" w:rsidR="00EE6FEB" w:rsidRDefault="00EE6FEB"/>
    <w:p w14:paraId="78436599" w14:textId="77777777" w:rsidR="00EE6FEB" w:rsidRDefault="00EE6FEB">
      <w:r>
        <w:t>INSERT INTO  "City_Master" ("City_Code", "City_Name", "State_Code") VALUES ('C173', 'Boca Raton', 'S3');</w:t>
      </w:r>
    </w:p>
    <w:p w14:paraId="4C9D87DB" w14:textId="77777777" w:rsidR="00EE6FEB" w:rsidRDefault="00EE6FEB"/>
    <w:p w14:paraId="5271BE57" w14:textId="77777777" w:rsidR="00EE6FEB" w:rsidRDefault="00EE6FEB">
      <w:r>
        <w:t>INSERT INTO  "City_Master" ("City_Code", "City_Name", "State_Code") VALUES ('C174', 'Virginia Beach', 'S18');</w:t>
      </w:r>
    </w:p>
    <w:p w14:paraId="709FEB04" w14:textId="77777777" w:rsidR="00EE6FEB" w:rsidRDefault="00EE6FEB"/>
    <w:p w14:paraId="4207E95F" w14:textId="77777777" w:rsidR="00EE6FEB" w:rsidRDefault="00EE6FEB">
      <w:r>
        <w:t>INSERT INTO  "City_Master" ("City_Code", "City_Name", "State_Code") VALUES ('C175', 'Murrieta', 'S2');</w:t>
      </w:r>
    </w:p>
    <w:p w14:paraId="4490B129" w14:textId="77777777" w:rsidR="00EE6FEB" w:rsidRDefault="00EE6FEB"/>
    <w:p w14:paraId="7DE94EF4" w14:textId="77777777" w:rsidR="00EE6FEB" w:rsidRDefault="00EE6FEB">
      <w:r>
        <w:t>INSERT INTO  "City_Master" ("City_Code", "City_Name", "State_Code") VALUES ('C176', 'Olympia', 'S5');</w:t>
      </w:r>
    </w:p>
    <w:p w14:paraId="7A86D768" w14:textId="77777777" w:rsidR="00EE6FEB" w:rsidRDefault="00EE6FEB"/>
    <w:p w14:paraId="220298DC" w14:textId="77777777" w:rsidR="00EE6FEB" w:rsidRDefault="00EE6FEB">
      <w:r>
        <w:t>INSERT INTO  "City_Master" ("City_Code", "City_Name", "State_Code") VALUES ('C177', 'Washington', 'S41');</w:t>
      </w:r>
    </w:p>
    <w:p w14:paraId="58AEEEEF" w14:textId="77777777" w:rsidR="00EE6FEB" w:rsidRDefault="00EE6FEB"/>
    <w:p w14:paraId="4A113DCF" w14:textId="77777777" w:rsidR="00EE6FEB" w:rsidRDefault="00EE6FEB">
      <w:r>
        <w:t>INSERT INTO  "City_Master" ("City_Code", "City_Name", "State_Code") VALUES ('C178', 'Jefferson City', 'S26');</w:t>
      </w:r>
    </w:p>
    <w:p w14:paraId="127D1920" w14:textId="77777777" w:rsidR="00EE6FEB" w:rsidRDefault="00EE6FEB"/>
    <w:p w14:paraId="64399BD1" w14:textId="77777777" w:rsidR="00EE6FEB" w:rsidRDefault="00EE6FEB">
      <w:r>
        <w:t>INSERT INTO  "City_Master" ("City_Code", "City_Name", "State_Code") VALUES ('C179', 'Saint Peters', 'S26');</w:t>
      </w:r>
    </w:p>
    <w:p w14:paraId="111B8DCD" w14:textId="77777777" w:rsidR="00EE6FEB" w:rsidRDefault="00EE6FEB"/>
    <w:p w14:paraId="691BA206" w14:textId="77777777" w:rsidR="00EE6FEB" w:rsidRDefault="00EE6FEB">
      <w:r>
        <w:t>INSERT INTO  "City_Master" ("City_Code", "City_Name", "State_Code") VALUES ('C18', 'Westland', 'S13');</w:t>
      </w:r>
    </w:p>
    <w:p w14:paraId="6423B4FE" w14:textId="77777777" w:rsidR="00EE6FEB" w:rsidRDefault="00EE6FEB"/>
    <w:p w14:paraId="48E354EE" w14:textId="77777777" w:rsidR="00EE6FEB" w:rsidRDefault="00EE6FEB">
      <w:r>
        <w:t>INSERT INTO  "City_Master" ("City_Code", "City_Name", "State_Code") VALUES ('C180', 'Rockford', 'S11');</w:t>
      </w:r>
    </w:p>
    <w:p w14:paraId="543E1470" w14:textId="77777777" w:rsidR="00EE6FEB" w:rsidRDefault="00EE6FEB"/>
    <w:p w14:paraId="6CA2EEB1" w14:textId="77777777" w:rsidR="00EE6FEB" w:rsidRDefault="00EE6FEB">
      <w:r>
        <w:t>INSERT INTO  "City_Master" ("City_Code", "City_Name", "State_Code") VALUES ('C181', 'Brownsville', 'S6');</w:t>
      </w:r>
    </w:p>
    <w:p w14:paraId="41ABEC9E" w14:textId="77777777" w:rsidR="00EE6FEB" w:rsidRDefault="00EE6FEB"/>
    <w:p w14:paraId="7BA14E06" w14:textId="77777777" w:rsidR="00EE6FEB" w:rsidRDefault="00EE6FEB">
      <w:r>
        <w:t>INSERT INTO  "City_Master" ("City_Code", "City_Name", "State_Code") VALUES ('C182', 'Yonkers', 'S16');</w:t>
      </w:r>
    </w:p>
    <w:p w14:paraId="763B3A35" w14:textId="77777777" w:rsidR="00EE6FEB" w:rsidRDefault="00EE6FEB"/>
    <w:p w14:paraId="5934F12C" w14:textId="77777777" w:rsidR="00EE6FEB" w:rsidRDefault="00EE6FEB">
      <w:r>
        <w:t>INSERT INTO  "City_Master" ("City_Code", "City_Name", "State_Code") VALUES ('C183', 'Oakland', 'S2');</w:t>
      </w:r>
    </w:p>
    <w:p w14:paraId="5F1510CE" w14:textId="77777777" w:rsidR="00EE6FEB" w:rsidRDefault="00EE6FEB"/>
    <w:p w14:paraId="46329749" w14:textId="77777777" w:rsidR="00EE6FEB" w:rsidRDefault="00EE6FEB">
      <w:r>
        <w:t>INSERT INTO  "City_Master" ("City_Code", "City_Name", "State_Code") VALUES ('C184', 'Clinton', 'S40');</w:t>
      </w:r>
    </w:p>
    <w:p w14:paraId="1DE2AD4E" w14:textId="77777777" w:rsidR="00EE6FEB" w:rsidRDefault="00EE6FEB"/>
    <w:p w14:paraId="1C1F3E63" w14:textId="77777777" w:rsidR="00EE6FEB" w:rsidRDefault="00EE6FEB">
      <w:r>
        <w:t>INSERT INTO  "City_Master" ("City_Code", "City_Name", "State_Code") VALUES ('C185', 'Encinitas', 'S2');</w:t>
      </w:r>
    </w:p>
    <w:p w14:paraId="75A92684" w14:textId="77777777" w:rsidR="00EE6FEB" w:rsidRDefault="00EE6FEB"/>
    <w:p w14:paraId="75378BE3" w14:textId="77777777" w:rsidR="00EE6FEB" w:rsidRDefault="00EE6FEB">
      <w:r>
        <w:t>INSERT INTO  "City_Master" ("City_Code", "City_Name", "State_Code") VALUES ('C186', 'Roswell', 'S33');</w:t>
      </w:r>
    </w:p>
    <w:p w14:paraId="6EFE8011" w14:textId="77777777" w:rsidR="00EE6FEB" w:rsidRDefault="00EE6FEB"/>
    <w:p w14:paraId="34840F14" w14:textId="77777777" w:rsidR="00EE6FEB" w:rsidRDefault="00EE6FEB">
      <w:r>
        <w:t>INSERT INTO  "City_Master" ("City_Code", "City_Name", "State_Code") VALUES ('C187', 'Jonesboro', 'S37');</w:t>
      </w:r>
    </w:p>
    <w:p w14:paraId="49433254" w14:textId="77777777" w:rsidR="00EE6FEB" w:rsidRDefault="00EE6FEB"/>
    <w:p w14:paraId="31EEA5F8" w14:textId="77777777" w:rsidR="00EE6FEB" w:rsidRDefault="00EE6FEB">
      <w:r>
        <w:t>INSERT INTO  "City_Master" ("City_Code", "City_Name", "State_Code") VALUES ('C188', 'Antioch', 'S2');</w:t>
      </w:r>
    </w:p>
    <w:p w14:paraId="2B61F2B0" w14:textId="77777777" w:rsidR="00EE6FEB" w:rsidRDefault="00EE6FEB"/>
    <w:p w14:paraId="67A80A60" w14:textId="77777777" w:rsidR="00EE6FEB" w:rsidRDefault="00EE6FEB">
      <w:r>
        <w:t>INSERT INTO  "City_Master" ("City_Code", "City_Name", "State_Code") VALUES ('C189', 'Homestead', 'S3');</w:t>
      </w:r>
    </w:p>
    <w:p w14:paraId="34A2E6CF" w14:textId="77777777" w:rsidR="00EE6FEB" w:rsidRDefault="00EE6FEB"/>
    <w:p w14:paraId="687D562F" w14:textId="77777777" w:rsidR="00EE6FEB" w:rsidRDefault="00EE6FEB">
      <w:r>
        <w:t>INSERT INTO  "City_Master" ("City_Code", "City_Name", "State_Code") VALUES ('C19', 'Dover', 'S14');</w:t>
      </w:r>
    </w:p>
    <w:p w14:paraId="2B6031C0" w14:textId="77777777" w:rsidR="00EE6FEB" w:rsidRDefault="00EE6FEB"/>
    <w:p w14:paraId="24616313" w14:textId="77777777" w:rsidR="00EE6FEB" w:rsidRDefault="00EE6FEB">
      <w:r>
        <w:t>INSERT INTO  "City_Master" ("City_Code", "City_Name", "State_Code") VALUES ('C190', 'La Porte', 'S15');</w:t>
      </w:r>
    </w:p>
    <w:p w14:paraId="47229EF4" w14:textId="77777777" w:rsidR="00EE6FEB" w:rsidRDefault="00EE6FEB"/>
    <w:p w14:paraId="1638C252" w14:textId="77777777" w:rsidR="00EE6FEB" w:rsidRDefault="00EE6FEB">
      <w:r>
        <w:t>INSERT INTO  "City_Master" ("City_Code", "City_Name", "State_Code") VALUES ('C191', 'Lansing', 'S13');</w:t>
      </w:r>
    </w:p>
    <w:p w14:paraId="1A8388CD" w14:textId="77777777" w:rsidR="00EE6FEB" w:rsidRDefault="00EE6FEB"/>
    <w:p w14:paraId="4323DF1D" w14:textId="77777777" w:rsidR="00EE6FEB" w:rsidRDefault="00EE6FEB">
      <w:r>
        <w:t>INSERT INTO  "City_Master" ("City_Code", "City_Name", "State_Code") VALUES ('C192', 'Cuyahoga Falls', 'S25');</w:t>
      </w:r>
    </w:p>
    <w:p w14:paraId="52332FAE" w14:textId="77777777" w:rsidR="00EE6FEB" w:rsidRDefault="00EE6FEB"/>
    <w:p w14:paraId="10B8FF61" w14:textId="77777777" w:rsidR="00EE6FEB" w:rsidRDefault="00EE6FEB">
      <w:r>
        <w:t>INSERT INTO  "City_Master" ("City_Code", "City_Name", "State_Code") VALUES ('C193', 'Reno', 'S34');</w:t>
      </w:r>
    </w:p>
    <w:p w14:paraId="2429E58F" w14:textId="77777777" w:rsidR="00EE6FEB" w:rsidRDefault="00EE6FEB"/>
    <w:p w14:paraId="76587710" w14:textId="77777777" w:rsidR="00EE6FEB" w:rsidRDefault="00EE6FEB">
      <w:r>
        <w:t>INSERT INTO  "City_Master" ("City_Code", "City_Name", "State_Code") VALUES ('C194', 'Harrisonburg', 'S18');</w:t>
      </w:r>
    </w:p>
    <w:p w14:paraId="3ADC9208" w14:textId="77777777" w:rsidR="00EE6FEB" w:rsidRDefault="00EE6FEB"/>
    <w:p w14:paraId="3ADB0211" w14:textId="77777777" w:rsidR="00EE6FEB" w:rsidRDefault="00EE6FEB">
      <w:r>
        <w:t>INSERT INTO  "City_Master" ("City_Code", "City_Name", "State_Code") VALUES ('C195', 'Escondido', 'S2');</w:t>
      </w:r>
    </w:p>
    <w:p w14:paraId="7EEB12C0" w14:textId="77777777" w:rsidR="00EE6FEB" w:rsidRDefault="00EE6FEB"/>
    <w:p w14:paraId="1B3B4205" w14:textId="77777777" w:rsidR="00EE6FEB" w:rsidRDefault="00EE6FEB">
      <w:r>
        <w:t>INSERT INTO  "City_Master" ("City_Code", "City_Name", "State_Code") VALUES ('C196', 'Royal Oak', 'S13');</w:t>
      </w:r>
    </w:p>
    <w:p w14:paraId="4B606D71" w14:textId="77777777" w:rsidR="00EE6FEB" w:rsidRDefault="00EE6FEB"/>
    <w:p w14:paraId="4D5367A9" w14:textId="77777777" w:rsidR="00EE6FEB" w:rsidRDefault="00EE6FEB">
      <w:r>
        <w:t>INSERT INTO  "City_Master" ("City_Code", "City_Name", "State_Code") VALUES ('C197', 'Rockville', 'S40');</w:t>
      </w:r>
    </w:p>
    <w:p w14:paraId="13BC8F8B" w14:textId="77777777" w:rsidR="00EE6FEB" w:rsidRDefault="00EE6FEB"/>
    <w:p w14:paraId="43DB9678" w14:textId="77777777" w:rsidR="00EE6FEB" w:rsidRDefault="00EE6FEB">
      <w:r>
        <w:t>INSERT INTO  "City_Master" ("City_Code", "City_Name", "State_Code") VALUES ('C198', 'Coral Springs', 'S3');</w:t>
      </w:r>
    </w:p>
    <w:p w14:paraId="5A2864AA" w14:textId="77777777" w:rsidR="00EE6FEB" w:rsidRDefault="00EE6FEB"/>
    <w:p w14:paraId="5AAABD40" w14:textId="77777777" w:rsidR="00EE6FEB" w:rsidRDefault="00EE6FEB">
      <w:r>
        <w:t>INSERT INTO  "City_Master" ("City_Code", "City_Name", "State_Code") VALUES ('C199', 'Buffalo', 'S16');</w:t>
      </w:r>
    </w:p>
    <w:p w14:paraId="632B24E0" w14:textId="77777777" w:rsidR="00EE6FEB" w:rsidRDefault="00EE6FEB"/>
    <w:p w14:paraId="0932A368" w14:textId="77777777" w:rsidR="00EE6FEB" w:rsidRDefault="00EE6FEB">
      <w:r>
        <w:t>INSERT INTO  "City_Master" ("City_Code", "City_Name", "State_Code") VALUES ('C2', 'Los Angeles', 'S2');</w:t>
      </w:r>
    </w:p>
    <w:p w14:paraId="76B3942F" w14:textId="77777777" w:rsidR="00EE6FEB" w:rsidRDefault="00EE6FEB"/>
    <w:p w14:paraId="6248D33F" w14:textId="77777777" w:rsidR="00EE6FEB" w:rsidRDefault="00EE6FEB">
      <w:r>
        <w:t>INSERT INTO  "City_Master" ("City_Code", "City_Name", "State_Code") VALUES ('C20', 'New Albany', 'S15');</w:t>
      </w:r>
    </w:p>
    <w:p w14:paraId="1EDD019D" w14:textId="77777777" w:rsidR="00EE6FEB" w:rsidRDefault="00EE6FEB"/>
    <w:p w14:paraId="1F93A2D4" w14:textId="77777777" w:rsidR="00EE6FEB" w:rsidRDefault="00EE6FEB">
      <w:r>
        <w:t>INSERT INTO  "City_Master" ("City_Code", "City_Name", "State_Code") VALUES ('C200', 'Boynton Beach', 'S3');</w:t>
      </w:r>
    </w:p>
    <w:p w14:paraId="7DDA5ABB" w14:textId="77777777" w:rsidR="00EE6FEB" w:rsidRDefault="00EE6FEB"/>
    <w:p w14:paraId="3CD7AF38" w14:textId="77777777" w:rsidR="00EE6FEB" w:rsidRDefault="00EE6FEB">
      <w:r>
        <w:t>INSERT INTO  "City_Master" ("City_Code", "City_Name", "State_Code") VALUES ('C201', 'Gulfport', 'S36');</w:t>
      </w:r>
    </w:p>
    <w:p w14:paraId="3969D7C7" w14:textId="77777777" w:rsidR="00EE6FEB" w:rsidRDefault="00EE6FEB"/>
    <w:p w14:paraId="2C87BE5E" w14:textId="77777777" w:rsidR="00EE6FEB" w:rsidRDefault="00EE6FEB">
      <w:r>
        <w:t>INSERT INTO  "City_Master" ("City_Code", "City_Name", "State_Code") VALUES ('C202', 'Fresno', 'S2');</w:t>
      </w:r>
    </w:p>
    <w:p w14:paraId="6E9EE427" w14:textId="77777777" w:rsidR="00EE6FEB" w:rsidRDefault="00EE6FEB"/>
    <w:p w14:paraId="60A39B5C" w14:textId="77777777" w:rsidR="00EE6FEB" w:rsidRDefault="00EE6FEB">
      <w:r>
        <w:t>INSERT INTO  "City_Master" ("City_Code", "City_Name", "State_Code") VALUES ('C203', 'Greenville', 'S4');</w:t>
      </w:r>
    </w:p>
    <w:p w14:paraId="7F8C0789" w14:textId="77777777" w:rsidR="00EE6FEB" w:rsidRDefault="00EE6FEB"/>
    <w:p w14:paraId="3A0A2149" w14:textId="77777777" w:rsidR="00EE6FEB" w:rsidRDefault="00EE6FEB">
      <w:r>
        <w:t>INSERT INTO  "City_Master" ("City_Code", "City_Name", "State_Code") VALUES ('C204', 'Macon', 'S33');</w:t>
      </w:r>
    </w:p>
    <w:p w14:paraId="31ABB394" w14:textId="77777777" w:rsidR="00EE6FEB" w:rsidRDefault="00EE6FEB"/>
    <w:p w14:paraId="2315083D" w14:textId="77777777" w:rsidR="00EE6FEB" w:rsidRDefault="00EE6FEB">
      <w:r>
        <w:t>INSERT INTO  "City_Master" ("City_Code", "City_Name", "State_Code") VALUES ('C205', 'Cedar Rapids', 'S24');</w:t>
      </w:r>
    </w:p>
    <w:p w14:paraId="78E9CCF8" w14:textId="77777777" w:rsidR="00EE6FEB" w:rsidRDefault="00EE6FEB"/>
    <w:p w14:paraId="3C694ADE" w14:textId="77777777" w:rsidR="00EE6FEB" w:rsidRDefault="00EE6FEB">
      <w:r>
        <w:t>INSERT INTO  "City_Master" ("City_Code", "City_Name", "State_Code") VALUES ('C206', 'Providence', 'S35');</w:t>
      </w:r>
    </w:p>
    <w:p w14:paraId="2E69FB65" w14:textId="77777777" w:rsidR="00EE6FEB" w:rsidRDefault="00EE6FEB"/>
    <w:p w14:paraId="32DE15E1" w14:textId="77777777" w:rsidR="00EE6FEB" w:rsidRDefault="00EE6FEB">
      <w:r>
        <w:t>INSERT INTO  "City_Master" ("City_Code", "City_Name", "State_Code") VALUES ('C207', 'Pueblo', 'S23');</w:t>
      </w:r>
    </w:p>
    <w:p w14:paraId="0CFA1775" w14:textId="77777777" w:rsidR="00EE6FEB" w:rsidRDefault="00EE6FEB"/>
    <w:p w14:paraId="71629840" w14:textId="77777777" w:rsidR="00EE6FEB" w:rsidRDefault="00EE6FEB">
      <w:r>
        <w:t>INSERT INTO  "City_Master" ("City_Code", "City_Name", "State_Code") VALUES ('C208', 'Deltona', 'S3');</w:t>
      </w:r>
    </w:p>
    <w:p w14:paraId="6E77CAA8" w14:textId="77777777" w:rsidR="00EE6FEB" w:rsidRDefault="00EE6FEB"/>
    <w:p w14:paraId="04A66F2B" w14:textId="77777777" w:rsidR="00EE6FEB" w:rsidRDefault="00EE6FEB">
      <w:r>
        <w:t>INSERT INTO  "City_Master" ("City_Code", "City_Name", "State_Code") VALUES ('C209', 'Murray', 'S1');</w:t>
      </w:r>
    </w:p>
    <w:p w14:paraId="000379E6" w14:textId="77777777" w:rsidR="00EE6FEB" w:rsidRDefault="00EE6FEB"/>
    <w:p w14:paraId="206825A7" w14:textId="77777777" w:rsidR="00EE6FEB" w:rsidRDefault="00EE6FEB">
      <w:r>
        <w:t>INSERT INTO  "City_Master" ("City_Code", "City_Name", "State_Code") VALUES ('C21', 'New York City', 'S16');</w:t>
      </w:r>
    </w:p>
    <w:p w14:paraId="56793AE1" w14:textId="77777777" w:rsidR="00EE6FEB" w:rsidRDefault="00EE6FEB"/>
    <w:p w14:paraId="03D4AEC8" w14:textId="77777777" w:rsidR="00EE6FEB" w:rsidRDefault="00EE6FEB">
      <w:r>
        <w:t>INSERT INTO  "City_Master" ("City_Code", "City_Name", "State_Code") VALUES ('C210', 'Middletown', 'S30');</w:t>
      </w:r>
    </w:p>
    <w:p w14:paraId="1141F325" w14:textId="77777777" w:rsidR="00EE6FEB" w:rsidRDefault="00EE6FEB"/>
    <w:p w14:paraId="2A1986AB" w14:textId="77777777" w:rsidR="00EE6FEB" w:rsidRDefault="00EE6FEB">
      <w:r>
        <w:t>INSERT INTO  "City_Master" ("City_Code", "City_Name", "State_Code") VALUES ('C211', 'Freeport', 'S16');</w:t>
      </w:r>
    </w:p>
    <w:p w14:paraId="305018C0" w14:textId="77777777" w:rsidR="00EE6FEB" w:rsidRDefault="00EE6FEB"/>
    <w:p w14:paraId="0BD2544C" w14:textId="77777777" w:rsidR="00EE6FEB" w:rsidRDefault="00EE6FEB">
      <w:r>
        <w:t>INSERT INTO  "City_Master" ("City_Code", "City_Name", "State_Code") VALUES ('C212', 'Pico Rivera', 'S2');</w:t>
      </w:r>
    </w:p>
    <w:p w14:paraId="1EF89338" w14:textId="77777777" w:rsidR="00EE6FEB" w:rsidRDefault="00EE6FEB"/>
    <w:p w14:paraId="41349A3E" w14:textId="77777777" w:rsidR="00EE6FEB" w:rsidRDefault="00EE6FEB">
      <w:r>
        <w:t>INSERT INTO  "City_Master" ("City_Code", "City_Name", "State_Code") VALUES ('C213', 'Provo', 'S8');</w:t>
      </w:r>
    </w:p>
    <w:p w14:paraId="1A0E20A1" w14:textId="77777777" w:rsidR="00EE6FEB" w:rsidRDefault="00EE6FEB"/>
    <w:p w14:paraId="2B068DBE" w14:textId="77777777" w:rsidR="00EE6FEB" w:rsidRDefault="00EE6FEB">
      <w:r>
        <w:t>INSERT INTO  "City_Master" ("City_Code", "City_Name", "State_Code") VALUES ('C214', 'Pleasant Grove', 'S8');</w:t>
      </w:r>
    </w:p>
    <w:p w14:paraId="35786FEA" w14:textId="77777777" w:rsidR="00EE6FEB" w:rsidRDefault="00EE6FEB"/>
    <w:p w14:paraId="686A3F32" w14:textId="77777777" w:rsidR="00EE6FEB" w:rsidRDefault="00EE6FEB">
      <w:r>
        <w:t>INSERT INTO  "City_Master" ("City_Code", "City_Name", "State_Code") VALUES ('C215', 'Smyrna', 'S33');</w:t>
      </w:r>
    </w:p>
    <w:p w14:paraId="4F073D2D" w14:textId="77777777" w:rsidR="00EE6FEB" w:rsidRDefault="00EE6FEB"/>
    <w:p w14:paraId="63C2C348" w14:textId="77777777" w:rsidR="00EE6FEB" w:rsidRDefault="00EE6FEB">
      <w:r>
        <w:t>INSERT INTO  "City_Master" ("City_Code", "City_Name", "State_Code") VALUES ('C216', 'Parma', 'S25');</w:t>
      </w:r>
    </w:p>
    <w:p w14:paraId="41CA9C7D" w14:textId="77777777" w:rsidR="00EE6FEB" w:rsidRDefault="00EE6FEB"/>
    <w:p w14:paraId="14E24081" w14:textId="77777777" w:rsidR="00EE6FEB" w:rsidRDefault="00EE6FEB">
      <w:r>
        <w:t>INSERT INTO  "City_Master" ("City_Code", "City_Name", "State_Code") VALUES ('C217', 'Mobile', 'S20');</w:t>
      </w:r>
    </w:p>
    <w:p w14:paraId="46D14737" w14:textId="77777777" w:rsidR="00EE6FEB" w:rsidRDefault="00EE6FEB"/>
    <w:p w14:paraId="65A5E537" w14:textId="77777777" w:rsidR="00EE6FEB" w:rsidRDefault="00EE6FEB">
      <w:r>
        <w:t>INSERT INTO  "City_Master" ("City_Code", "City_Name", "State_Code") VALUES ('C218', 'New Bedford', 'S32');</w:t>
      </w:r>
    </w:p>
    <w:p w14:paraId="28575FD3" w14:textId="77777777" w:rsidR="00EE6FEB" w:rsidRDefault="00EE6FEB"/>
    <w:p w14:paraId="3B03EA42" w14:textId="77777777" w:rsidR="00EE6FEB" w:rsidRDefault="00EE6FEB">
      <w:r>
        <w:t>INSERT INTO  "City_Master" ("City_Code", "City_Name", "State_Code") VALUES ('C219', 'Irving', 'S6');</w:t>
      </w:r>
    </w:p>
    <w:p w14:paraId="203EC031" w14:textId="77777777" w:rsidR="00EE6FEB" w:rsidRDefault="00EE6FEB"/>
    <w:p w14:paraId="225FE5F4" w14:textId="77777777" w:rsidR="00EE6FEB" w:rsidRDefault="00EE6FEB">
      <w:r>
        <w:t>INSERT INTO  "City_Master" ("City_Code", "City_Name", "State_Code") VALUES ('C22', 'Troy', 'S16');</w:t>
      </w:r>
    </w:p>
    <w:p w14:paraId="5405866D" w14:textId="77777777" w:rsidR="00EE6FEB" w:rsidRDefault="00EE6FEB"/>
    <w:p w14:paraId="7302D3B1" w14:textId="77777777" w:rsidR="00EE6FEB" w:rsidRDefault="00EE6FEB">
      <w:r>
        <w:t>INSERT INTO  "City_Master" ("City_Code", "City_Name", "State_Code") VALUES ('C220', 'Vineland', 'S31');</w:t>
      </w:r>
    </w:p>
    <w:p w14:paraId="4E80342C" w14:textId="77777777" w:rsidR="00EE6FEB" w:rsidRDefault="00EE6FEB"/>
    <w:p w14:paraId="275E5407" w14:textId="77777777" w:rsidR="00EE6FEB" w:rsidRDefault="00EE6FEB">
      <w:r>
        <w:t>INSERT INTO  "City_Master" ("City_Code", "City_Name", "State_Code") VALUES ('C221', 'Glendale', 'S17');</w:t>
      </w:r>
    </w:p>
    <w:p w14:paraId="68CA546D" w14:textId="77777777" w:rsidR="00EE6FEB" w:rsidRDefault="00EE6FEB"/>
    <w:p w14:paraId="3515C92B" w14:textId="77777777" w:rsidR="00EE6FEB" w:rsidRDefault="00EE6FEB">
      <w:r>
        <w:t>INSERT INTO  "City_Master" ("City_Code", "City_Name", "State_Code") VALUES ('C222', 'Niagara Falls', 'S16');</w:t>
      </w:r>
    </w:p>
    <w:p w14:paraId="1FD33BDB" w14:textId="77777777" w:rsidR="00EE6FEB" w:rsidRDefault="00EE6FEB"/>
    <w:p w14:paraId="05AC141C" w14:textId="77777777" w:rsidR="00EE6FEB" w:rsidRDefault="00EE6FEB">
      <w:r>
        <w:t>INSERT INTO  "City_Master" ("City_Code", "City_Name", "State_Code") VALUES ('C223', 'Thomasville', 'S4');</w:t>
      </w:r>
    </w:p>
    <w:p w14:paraId="358C1797" w14:textId="77777777" w:rsidR="00EE6FEB" w:rsidRDefault="00EE6FEB"/>
    <w:p w14:paraId="5A71D625" w14:textId="77777777" w:rsidR="00EE6FEB" w:rsidRDefault="00EE6FEB">
      <w:r>
        <w:t>INSERT INTO  "City_Master" ("City_Code", "City_Name", "State_Code") VALUES ('C224', 'Westminster', 'S2');</w:t>
      </w:r>
    </w:p>
    <w:p w14:paraId="5C311E8F" w14:textId="77777777" w:rsidR="00EE6FEB" w:rsidRDefault="00EE6FEB"/>
    <w:p w14:paraId="636E3AF9" w14:textId="77777777" w:rsidR="00EE6FEB" w:rsidRDefault="00EE6FEB">
      <w:r>
        <w:t>INSERT INTO  "City_Master" ("City_Code", "City_Name", "State_Code") VALUES ('C225', 'Coppell', 'S6');</w:t>
      </w:r>
    </w:p>
    <w:p w14:paraId="16D9594C" w14:textId="77777777" w:rsidR="00EE6FEB" w:rsidRDefault="00EE6FEB"/>
    <w:p w14:paraId="2B436F3C" w14:textId="77777777" w:rsidR="00EE6FEB" w:rsidRDefault="00EE6FEB">
      <w:r>
        <w:t>INSERT INTO  "City_Master" ("City_Code", "City_Name", "State_Code") VALUES ('C226', 'Pomona', 'S2');</w:t>
      </w:r>
    </w:p>
    <w:p w14:paraId="550F143B" w14:textId="77777777" w:rsidR="00EE6FEB" w:rsidRDefault="00EE6FEB"/>
    <w:p w14:paraId="3E88078E" w14:textId="77777777" w:rsidR="00EE6FEB" w:rsidRDefault="00EE6FEB">
      <w:r>
        <w:t>INSERT INTO  "City_Master" ("City_Code", "City_Name", "State_Code") VALUES ('C227', 'North Las Vegas', 'S34');</w:t>
      </w:r>
    </w:p>
    <w:p w14:paraId="0396B08D" w14:textId="77777777" w:rsidR="00EE6FEB" w:rsidRDefault="00EE6FEB"/>
    <w:p w14:paraId="46FFBC28" w14:textId="77777777" w:rsidR="00EE6FEB" w:rsidRDefault="00EE6FEB">
      <w:r>
        <w:t>INSERT INTO  "City_Master" ("City_Code", "City_Name", "State_Code") VALUES ('C228', 'Allentown', 'S10');</w:t>
      </w:r>
    </w:p>
    <w:p w14:paraId="5BE22771" w14:textId="77777777" w:rsidR="00EE6FEB" w:rsidRDefault="00EE6FEB"/>
    <w:p w14:paraId="0E0FFCE2" w14:textId="77777777" w:rsidR="00EE6FEB" w:rsidRDefault="00EE6FEB">
      <w:r>
        <w:t>INSERT INTO  "City_Master" ("City_Code", "City_Name", "State_Code") VALUES ('C229', 'Tempe', 'S17');</w:t>
      </w:r>
    </w:p>
    <w:p w14:paraId="166533FC" w14:textId="77777777" w:rsidR="00EE6FEB" w:rsidRDefault="00EE6FEB"/>
    <w:p w14:paraId="438801C5" w14:textId="77777777" w:rsidR="00EE6FEB" w:rsidRDefault="00EE6FEB">
      <w:r>
        <w:t>INSERT INTO  "City_Master" ("City_Code", "City_Name", "State_Code") VALUES ('C23', 'Chica', 'S11');</w:t>
      </w:r>
    </w:p>
    <w:p w14:paraId="53B8B762" w14:textId="77777777" w:rsidR="00EE6FEB" w:rsidRDefault="00EE6FEB"/>
    <w:p w14:paraId="70601C1E" w14:textId="77777777" w:rsidR="00EE6FEB" w:rsidRDefault="00EE6FEB">
      <w:r>
        <w:t>INSERT INTO  "City_Master" ("City_Code", "City_Name", "State_Code") VALUES ('C230', 'Laguna Niguel', 'S2');</w:t>
      </w:r>
    </w:p>
    <w:p w14:paraId="32238BDB" w14:textId="77777777" w:rsidR="00EE6FEB" w:rsidRDefault="00EE6FEB"/>
    <w:p w14:paraId="18B92C33" w14:textId="77777777" w:rsidR="00EE6FEB" w:rsidRDefault="00EE6FEB">
      <w:r>
        <w:t>INSERT INTO  "City_Master" ("City_Code", "City_Name", "State_Code") VALUES ('C231', 'Bridgeton', 'S31');</w:t>
      </w:r>
    </w:p>
    <w:p w14:paraId="12E159A0" w14:textId="77777777" w:rsidR="00EE6FEB" w:rsidRDefault="00EE6FEB"/>
    <w:p w14:paraId="6A381255" w14:textId="77777777" w:rsidR="00EE6FEB" w:rsidRDefault="00EE6FEB">
      <w:r>
        <w:t>INSERT INTO  "City_Master" ("City_Code", "City_Name", "State_Code") VALUES ('C232', 'Everett', 'S32');</w:t>
      </w:r>
    </w:p>
    <w:p w14:paraId="04244476" w14:textId="77777777" w:rsidR="00EE6FEB" w:rsidRDefault="00EE6FEB"/>
    <w:p w14:paraId="7E6326D3" w14:textId="77777777" w:rsidR="00EE6FEB" w:rsidRDefault="00EE6FEB">
      <w:r>
        <w:t>INSERT INTO  "City_Master" ("City_Code", "City_Name", "State_Code") VALUES ('C233', 'Watertown', 'S16');</w:t>
      </w:r>
    </w:p>
    <w:p w14:paraId="3CD56330" w14:textId="77777777" w:rsidR="00EE6FEB" w:rsidRDefault="00EE6FEB"/>
    <w:p w14:paraId="614B1010" w14:textId="77777777" w:rsidR="00EE6FEB" w:rsidRDefault="00EE6FEB">
      <w:r>
        <w:t>INSERT INTO  "City_Master" ("City_Code", "City_Name", "State_Code") VALUES ('C234', 'Appleton', 'S7');</w:t>
      </w:r>
    </w:p>
    <w:p w14:paraId="17B417AC" w14:textId="77777777" w:rsidR="00EE6FEB" w:rsidRDefault="00EE6FEB"/>
    <w:p w14:paraId="72FCDD80" w14:textId="77777777" w:rsidR="00EE6FEB" w:rsidRDefault="00EE6FEB">
      <w:r>
        <w:t>INSERT INTO  "City_Master" ("City_Code", "City_Name", "State_Code") VALUES ('C235', 'Bellevue', 'S5');</w:t>
      </w:r>
    </w:p>
    <w:p w14:paraId="69CA644B" w14:textId="77777777" w:rsidR="00EE6FEB" w:rsidRDefault="00EE6FEB"/>
    <w:p w14:paraId="14768790" w14:textId="77777777" w:rsidR="00EE6FEB" w:rsidRDefault="00EE6FEB">
      <w:r>
        <w:t>INSERT INTO  "City_Master" ("City_Code", "City_Name", "State_Code") VALUES ('C236', 'Allen', 'S6');</w:t>
      </w:r>
    </w:p>
    <w:p w14:paraId="223B4B86" w14:textId="77777777" w:rsidR="00EE6FEB" w:rsidRDefault="00EE6FEB"/>
    <w:p w14:paraId="57CD0D99" w14:textId="77777777" w:rsidR="00EE6FEB" w:rsidRDefault="00EE6FEB">
      <w:r>
        <w:t>INSERT INTO  "City_Master" ("City_Code", "City_Name", "State_Code") VALUES ('C237', 'El Paso', 'S6');</w:t>
      </w:r>
    </w:p>
    <w:p w14:paraId="708F9014" w14:textId="77777777" w:rsidR="00EE6FEB" w:rsidRDefault="00EE6FEB"/>
    <w:p w14:paraId="4E9745E0" w14:textId="77777777" w:rsidR="00EE6FEB" w:rsidRDefault="00EE6FEB">
      <w:r>
        <w:t>INSERT INTO  "City_Master" ("City_Code", "City_Name", "State_Code") VALUES ('C238', 'Grapevine', 'S6');</w:t>
      </w:r>
    </w:p>
    <w:p w14:paraId="1C6090E6" w14:textId="77777777" w:rsidR="00EE6FEB" w:rsidRDefault="00EE6FEB"/>
    <w:p w14:paraId="3FA377F5" w14:textId="77777777" w:rsidR="00EE6FEB" w:rsidRDefault="00EE6FEB">
      <w:r>
        <w:t>INSERT INTO  "City_Master" ("City_Code", "City_Name", "State_Code") VALUES ('C239', 'Carrollton', 'S6');</w:t>
      </w:r>
    </w:p>
    <w:p w14:paraId="7D3DD8E1" w14:textId="77777777" w:rsidR="00EE6FEB" w:rsidRDefault="00EE6FEB"/>
    <w:p w14:paraId="48B618A3" w14:textId="77777777" w:rsidR="00EE6FEB" w:rsidRDefault="00EE6FEB">
      <w:r>
        <w:t>INSERT INTO  "City_Master" ("City_Code", "City_Name", "State_Code") VALUES ('C24', 'Gilbert', 'S17');</w:t>
      </w:r>
    </w:p>
    <w:p w14:paraId="0CDC0A72" w14:textId="77777777" w:rsidR="00EE6FEB" w:rsidRDefault="00EE6FEB"/>
    <w:p w14:paraId="70897A19" w14:textId="77777777" w:rsidR="00EE6FEB" w:rsidRDefault="00EE6FEB">
      <w:r>
        <w:t>INSERT INTO  "City_Master" ("City_Code", "City_Name", "State_Code") VALUES ('C240', 'Kent', 'S5');</w:t>
      </w:r>
    </w:p>
    <w:p w14:paraId="651E043F" w14:textId="77777777" w:rsidR="00EE6FEB" w:rsidRDefault="00EE6FEB"/>
    <w:p w14:paraId="4B95C5C5" w14:textId="77777777" w:rsidR="00EE6FEB" w:rsidRDefault="00EE6FEB">
      <w:r>
        <w:t>INSERT INTO  "City_Master" ("City_Code", "City_Name", "State_Code") VALUES ('C241', 'Lafayette', 'S29');</w:t>
      </w:r>
    </w:p>
    <w:p w14:paraId="4BD0EB16" w14:textId="77777777" w:rsidR="00EE6FEB" w:rsidRDefault="00EE6FEB"/>
    <w:p w14:paraId="28D780A3" w14:textId="77777777" w:rsidR="00EE6FEB" w:rsidRDefault="00EE6FEB">
      <w:r>
        <w:t>INSERT INTO  "City_Master" ("City_Code", "City_Name", "State_Code") VALUES ('C242', 'Tigard', 'S22');</w:t>
      </w:r>
    </w:p>
    <w:p w14:paraId="6E6EB84A" w14:textId="77777777" w:rsidR="00EE6FEB" w:rsidRDefault="00EE6FEB"/>
    <w:p w14:paraId="28A0EF3D" w14:textId="77777777" w:rsidR="00EE6FEB" w:rsidRDefault="00EE6FEB">
      <w:r>
        <w:t>INSERT INTO  "City_Master" ("City_Code", "City_Name", "State_Code") VALUES ('C243', 'Skokie', 'S11');</w:t>
      </w:r>
    </w:p>
    <w:p w14:paraId="4106B07B" w14:textId="77777777" w:rsidR="00EE6FEB" w:rsidRDefault="00EE6FEB"/>
    <w:p w14:paraId="38AD36CD" w14:textId="77777777" w:rsidR="00EE6FEB" w:rsidRDefault="00EE6FEB">
      <w:r>
        <w:t>INSERT INTO  "City_Master" ("City_Code", "City_Name", "State_Code") VALUES ('C244', 'Plano', 'S6');</w:t>
      </w:r>
    </w:p>
    <w:p w14:paraId="681C2153" w14:textId="77777777" w:rsidR="00EE6FEB" w:rsidRDefault="00EE6FEB"/>
    <w:p w14:paraId="1A37589A" w14:textId="77777777" w:rsidR="00EE6FEB" w:rsidRDefault="00EE6FEB">
      <w:r>
        <w:t>INSERT INTO  "City_Master" ("City_Code", "City_Name", "State_Code") VALUES ('C245', 'Suffolk', 'S18');</w:t>
      </w:r>
    </w:p>
    <w:p w14:paraId="584ED18D" w14:textId="77777777" w:rsidR="00EE6FEB" w:rsidRDefault="00EE6FEB"/>
    <w:p w14:paraId="62CA049C" w14:textId="77777777" w:rsidR="00EE6FEB" w:rsidRDefault="00EE6FEB">
      <w:r>
        <w:t>INSERT INTO  "City_Master" ("City_Code", "City_Name", "State_Code") VALUES ('C246', 'Indianapolis', 'S15');</w:t>
      </w:r>
    </w:p>
    <w:p w14:paraId="7B1FAE35" w14:textId="77777777" w:rsidR="00EE6FEB" w:rsidRDefault="00EE6FEB"/>
    <w:p w14:paraId="096B29C8" w14:textId="77777777" w:rsidR="00EE6FEB" w:rsidRDefault="00EE6FEB">
      <w:r>
        <w:t>INSERT INTO  "City_Master" ("City_Code", "City_Name", "State_Code") VALUES ('C247', 'Bayonne', 'S31');</w:t>
      </w:r>
    </w:p>
    <w:p w14:paraId="6F2EA150" w14:textId="77777777" w:rsidR="00EE6FEB" w:rsidRDefault="00EE6FEB"/>
    <w:p w14:paraId="6AEF7B16" w14:textId="77777777" w:rsidR="00EE6FEB" w:rsidRDefault="00EE6FEB">
      <w:r>
        <w:t>INSERT INTO  "City_Master" ("City_Code", "City_Name", "State_Code") VALUES ('C248', 'Greensboro', 'S4');</w:t>
      </w:r>
    </w:p>
    <w:p w14:paraId="0051F31B" w14:textId="77777777" w:rsidR="00EE6FEB" w:rsidRDefault="00EE6FEB"/>
    <w:p w14:paraId="62E80CE0" w14:textId="77777777" w:rsidR="00EE6FEB" w:rsidRDefault="00EE6FEB">
      <w:r>
        <w:t>INSERT INTO  "City_Master" ("City_Code", "City_Name", "State_Code") VALUES ('C249', 'Baltimore', 'S40');</w:t>
      </w:r>
    </w:p>
    <w:p w14:paraId="7B42E4CF" w14:textId="77777777" w:rsidR="00EE6FEB" w:rsidRDefault="00EE6FEB"/>
    <w:p w14:paraId="5050D5F4" w14:textId="77777777" w:rsidR="00EE6FEB" w:rsidRDefault="00EE6FEB">
      <w:r>
        <w:t>INSERT INTO  "City_Master" ("City_Code", "City_Name", "State_Code") VALUES ('C25', 'Springfield', 'S18');</w:t>
      </w:r>
    </w:p>
    <w:p w14:paraId="482CDC1D" w14:textId="77777777" w:rsidR="00EE6FEB" w:rsidRDefault="00EE6FEB"/>
    <w:p w14:paraId="7C0522A4" w14:textId="77777777" w:rsidR="00EE6FEB" w:rsidRDefault="00EE6FEB">
      <w:r>
        <w:t>INSERT INTO  "City_Master" ("City_Code", "City_Name", "State_Code") VALUES ('C250', 'Kenosha', 'S7');</w:t>
      </w:r>
    </w:p>
    <w:p w14:paraId="6C0EF32C" w14:textId="77777777" w:rsidR="00EE6FEB" w:rsidRDefault="00EE6FEB"/>
    <w:p w14:paraId="1493DA18" w14:textId="77777777" w:rsidR="00EE6FEB" w:rsidRDefault="00EE6FEB">
      <w:r>
        <w:t>INSERT INTO  "City_Master" ("City_Code", "City_Name", "State_Code") VALUES ('C251', 'Olathe', 'S42');</w:t>
      </w:r>
    </w:p>
    <w:p w14:paraId="07228EFB" w14:textId="77777777" w:rsidR="00EE6FEB" w:rsidRDefault="00EE6FEB"/>
    <w:p w14:paraId="53D3F8DE" w14:textId="77777777" w:rsidR="00EE6FEB" w:rsidRDefault="00EE6FEB">
      <w:r>
        <w:t>INSERT INTO  "City_Master" ("City_Code", "City_Name", "State_Code") VALUES ('C252', 'Tulsa', 'S27');</w:t>
      </w:r>
    </w:p>
    <w:p w14:paraId="05FF33A5" w14:textId="77777777" w:rsidR="00EE6FEB" w:rsidRDefault="00EE6FEB"/>
    <w:p w14:paraId="2A6CEFFF" w14:textId="77777777" w:rsidR="00EE6FEB" w:rsidRDefault="00EE6FEB">
      <w:r>
        <w:t>INSERT INTO  "City_Master" ("City_Code", "City_Name", "State_Code") VALUES ('C253', 'Redmond', 'S22');</w:t>
      </w:r>
    </w:p>
    <w:p w14:paraId="303FE62D" w14:textId="77777777" w:rsidR="00EE6FEB" w:rsidRDefault="00EE6FEB"/>
    <w:p w14:paraId="1E6E0C57" w14:textId="77777777" w:rsidR="00EE6FEB" w:rsidRDefault="00EE6FEB">
      <w:r>
        <w:t>INSERT INTO  "City_Master" ("City_Code", "City_Name", "State_Code") VALUES ('C254', 'Raleigh', 'S4');</w:t>
      </w:r>
    </w:p>
    <w:p w14:paraId="7EDC1DB9" w14:textId="77777777" w:rsidR="00EE6FEB" w:rsidRDefault="00EE6FEB"/>
    <w:p w14:paraId="5D6D4448" w14:textId="77777777" w:rsidR="00EE6FEB" w:rsidRDefault="00EE6FEB">
      <w:r>
        <w:t>INSERT INTO  "City_Master" ("City_Code", "City_Name", "State_Code") VALUES ('C255', 'Muskogee', 'S27');</w:t>
      </w:r>
    </w:p>
    <w:p w14:paraId="43E16495" w14:textId="77777777" w:rsidR="00EE6FEB" w:rsidRDefault="00EE6FEB"/>
    <w:p w14:paraId="38DC8D95" w14:textId="77777777" w:rsidR="00EE6FEB" w:rsidRDefault="00EE6FEB">
      <w:r>
        <w:t>INSERT INTO  "City_Master" ("City_Code", "City_Name", "State_Code") VALUES ('C256', 'Meriden', 'S30');</w:t>
      </w:r>
    </w:p>
    <w:p w14:paraId="003064B9" w14:textId="77777777" w:rsidR="00EE6FEB" w:rsidRDefault="00EE6FEB"/>
    <w:p w14:paraId="5B94CDA5" w14:textId="77777777" w:rsidR="00EE6FEB" w:rsidRDefault="00EE6FEB">
      <w:r>
        <w:t>INSERT INTO  "City_Master" ("City_Code", "City_Name", "State_Code") VALUES ('C257', 'Bowling Green', 'S1');</w:t>
      </w:r>
    </w:p>
    <w:p w14:paraId="76A214DF" w14:textId="77777777" w:rsidR="00EE6FEB" w:rsidRDefault="00EE6FEB"/>
    <w:p w14:paraId="4307A6BF" w14:textId="77777777" w:rsidR="00EE6FEB" w:rsidRDefault="00EE6FEB">
      <w:r>
        <w:t>INSERT INTO  "City_Master" ("City_Code", "City_Name", "State_Code") VALUES ('C258', 'South Bend', 'S15');</w:t>
      </w:r>
    </w:p>
    <w:p w14:paraId="1794D16B" w14:textId="77777777" w:rsidR="00EE6FEB" w:rsidRDefault="00EE6FEB"/>
    <w:p w14:paraId="4332BC27" w14:textId="77777777" w:rsidR="00EE6FEB" w:rsidRDefault="00EE6FEB">
      <w:r>
        <w:t>INSERT INTO  "City_Master" ("City_Code", "City_Name", "State_Code") VALUES ('C259', 'Spokane', 'S5');</w:t>
      </w:r>
    </w:p>
    <w:p w14:paraId="0C690C8C" w14:textId="77777777" w:rsidR="00EE6FEB" w:rsidRDefault="00EE6FEB"/>
    <w:p w14:paraId="35130B4F" w14:textId="77777777" w:rsidR="00EE6FEB" w:rsidRDefault="00EE6FEB">
      <w:r>
        <w:t>INSERT INTO  "City_Master" ("City_Code", "City_Name", "State_Code") VALUES ('C26', 'Jackson', 'S13');</w:t>
      </w:r>
    </w:p>
    <w:p w14:paraId="36A5B53C" w14:textId="77777777" w:rsidR="00EE6FEB" w:rsidRDefault="00EE6FEB"/>
    <w:p w14:paraId="0E2688FB" w14:textId="77777777" w:rsidR="00EE6FEB" w:rsidRDefault="00EE6FEB">
      <w:r>
        <w:t>INSERT INTO  "City_Master" ("City_Code", "City_Name", "State_Code") VALUES ('C260', 'Keller', 'S6');</w:t>
      </w:r>
    </w:p>
    <w:p w14:paraId="7761B1EA" w14:textId="77777777" w:rsidR="00EE6FEB" w:rsidRDefault="00EE6FEB"/>
    <w:p w14:paraId="79F348B4" w14:textId="77777777" w:rsidR="00EE6FEB" w:rsidRDefault="00EE6FEB">
      <w:r>
        <w:t>INSERT INTO  "City_Master" ("City_Code", "City_Name", "State_Code") VALUES ('C261', 'Port Orange', 'S3');</w:t>
      </w:r>
    </w:p>
    <w:p w14:paraId="05391469" w14:textId="77777777" w:rsidR="00EE6FEB" w:rsidRDefault="00EE6FEB"/>
    <w:p w14:paraId="79D0ACB9" w14:textId="77777777" w:rsidR="00EE6FEB" w:rsidRDefault="00EE6FEB">
      <w:r>
        <w:t>INSERT INTO  "City_Master" ("City_Code", "City_Name", "State_Code") VALUES ('C262', 'Medford', 'S22');</w:t>
      </w:r>
    </w:p>
    <w:p w14:paraId="557F3855" w14:textId="77777777" w:rsidR="00EE6FEB" w:rsidRDefault="00EE6FEB"/>
    <w:p w14:paraId="0CA0E9ED" w14:textId="77777777" w:rsidR="00EE6FEB" w:rsidRDefault="00EE6FEB">
      <w:r>
        <w:t>INSERT INTO  "City_Master" ("City_Code", "City_Name", "State_Code") VALUES ('C263', 'Charlottesville', 'S18');</w:t>
      </w:r>
    </w:p>
    <w:p w14:paraId="143AE2CC" w14:textId="77777777" w:rsidR="00EE6FEB" w:rsidRDefault="00EE6FEB"/>
    <w:p w14:paraId="321B5A57" w14:textId="77777777" w:rsidR="00EE6FEB" w:rsidRDefault="00EE6FEB">
      <w:r>
        <w:t>INSERT INTO  "City_Master" ("City_Code", "City_Name", "State_Code") VALUES ('C264', 'Missoula', 'S38');</w:t>
      </w:r>
    </w:p>
    <w:p w14:paraId="5E659837" w14:textId="77777777" w:rsidR="00EE6FEB" w:rsidRDefault="00EE6FEB"/>
    <w:p w14:paraId="7A8D634C" w14:textId="77777777" w:rsidR="00EE6FEB" w:rsidRDefault="00EE6FEB">
      <w:r>
        <w:t>INSERT INTO  "City_Master" ("City_Code", "City_Name", "State_Code") VALUES ('C265', 'Apopka', 'S3');</w:t>
      </w:r>
    </w:p>
    <w:p w14:paraId="1D275B57" w14:textId="77777777" w:rsidR="00EE6FEB" w:rsidRDefault="00EE6FEB"/>
    <w:p w14:paraId="09E7CE7C" w14:textId="77777777" w:rsidR="00EE6FEB" w:rsidRDefault="00EE6FEB">
      <w:r>
        <w:t>INSERT INTO  "City_Master" ("City_Code", "City_Name", "State_Code") VALUES ('C266', 'Reading', 'S10');</w:t>
      </w:r>
    </w:p>
    <w:p w14:paraId="1CE90F2A" w14:textId="77777777" w:rsidR="00EE6FEB" w:rsidRDefault="00EE6FEB"/>
    <w:p w14:paraId="33F786DD" w14:textId="77777777" w:rsidR="00EE6FEB" w:rsidRDefault="00EE6FEB">
      <w:r>
        <w:t>INSERT INTO  "City_Master" ("City_Code", "City_Name", "State_Code") VALUES ('C267', 'Broomfield', 'S23');</w:t>
      </w:r>
    </w:p>
    <w:p w14:paraId="39FDA680" w14:textId="77777777" w:rsidR="00EE6FEB" w:rsidRDefault="00EE6FEB"/>
    <w:p w14:paraId="52E94AA6" w14:textId="77777777" w:rsidR="00EE6FEB" w:rsidRDefault="00EE6FEB">
      <w:r>
        <w:t>INSERT INTO  "City_Master" ("City_Code", "City_Name", "State_Code") VALUES ('C268', 'Paterson', 'S31');</w:t>
      </w:r>
    </w:p>
    <w:p w14:paraId="5AE1AD73" w14:textId="77777777" w:rsidR="00EE6FEB" w:rsidRDefault="00EE6FEB"/>
    <w:p w14:paraId="1EC80B3E" w14:textId="77777777" w:rsidR="00EE6FEB" w:rsidRDefault="00EE6FEB">
      <w:r>
        <w:t>INSERT INTO  "City_Master" ("City_Code", "City_Name", "State_Code") VALUES ('C269', 'Oklahoma City', 'S27');</w:t>
      </w:r>
    </w:p>
    <w:p w14:paraId="7B6403AA" w14:textId="77777777" w:rsidR="00EE6FEB" w:rsidRDefault="00EE6FEB"/>
    <w:p w14:paraId="46ED8F29" w14:textId="77777777" w:rsidR="00EE6FEB" w:rsidRDefault="00EE6FEB">
      <w:r>
        <w:t>INSERT INTO  "City_Master" ("City_Code", "City_Name", "State_Code") VALUES ('C27', 'Memphis', 'S19');</w:t>
      </w:r>
    </w:p>
    <w:p w14:paraId="229A0238" w14:textId="77777777" w:rsidR="00EE6FEB" w:rsidRDefault="00EE6FEB"/>
    <w:p w14:paraId="0953EE85" w14:textId="77777777" w:rsidR="00EE6FEB" w:rsidRDefault="00EE6FEB">
      <w:r>
        <w:t>INSERT INTO  "City_Master" ("City_Code", "City_Name", "State_Code") VALUES ('C270', 'Chesapeake', 'S18');</w:t>
      </w:r>
    </w:p>
    <w:p w14:paraId="73F2256D" w14:textId="77777777" w:rsidR="00EE6FEB" w:rsidRDefault="00EE6FEB"/>
    <w:p w14:paraId="2B92C0E2" w14:textId="77777777" w:rsidR="00EE6FEB" w:rsidRDefault="00EE6FEB">
      <w:r>
        <w:t>INSERT INTO  "City_Master" ("City_Code", "City_Name", "State_Code") VALUES ('C271', 'Lubbock', 'S6');</w:t>
      </w:r>
    </w:p>
    <w:p w14:paraId="37FE625D" w14:textId="77777777" w:rsidR="00EE6FEB" w:rsidRDefault="00EE6FEB"/>
    <w:p w14:paraId="35104F78" w14:textId="77777777" w:rsidR="00EE6FEB" w:rsidRDefault="00EE6FEB">
      <w:r>
        <w:t>INSERT INTO  "City_Master" ("City_Code", "City_Name", "State_Code") VALUES ('C272', 'Johnson City', 'S19');</w:t>
      </w:r>
    </w:p>
    <w:p w14:paraId="4DC58596" w14:textId="77777777" w:rsidR="00EE6FEB" w:rsidRDefault="00EE6FEB"/>
    <w:p w14:paraId="2DA2A0E9" w14:textId="77777777" w:rsidR="00EE6FEB" w:rsidRDefault="00EE6FEB">
      <w:r>
        <w:t>INSERT INTO  "City_Master" ("City_Code", "City_Name", "State_Code") VALUES ('C273', 'San Bernardino', 'S2');</w:t>
      </w:r>
    </w:p>
    <w:p w14:paraId="5303E72E" w14:textId="77777777" w:rsidR="00EE6FEB" w:rsidRDefault="00EE6FEB"/>
    <w:p w14:paraId="57C8B610" w14:textId="77777777" w:rsidR="00EE6FEB" w:rsidRDefault="00EE6FEB">
      <w:r>
        <w:t>INSERT INTO  "City_Master" ("City_Code", "City_Name", "State_Code") VALUES ('C274', 'Leominster', 'S32');</w:t>
      </w:r>
    </w:p>
    <w:p w14:paraId="49FD624C" w14:textId="77777777" w:rsidR="00EE6FEB" w:rsidRDefault="00EE6FEB"/>
    <w:p w14:paraId="18B0D953" w14:textId="77777777" w:rsidR="00EE6FEB" w:rsidRDefault="00EE6FEB">
      <w:r>
        <w:t>INSERT INTO  "City_Master" ("City_Code", "City_Name", "State_Code") VALUES ('C275', 'Bozeman', 'S38');</w:t>
      </w:r>
    </w:p>
    <w:p w14:paraId="538E0537" w14:textId="77777777" w:rsidR="00EE6FEB" w:rsidRDefault="00EE6FEB"/>
    <w:p w14:paraId="0A6AF470" w14:textId="77777777" w:rsidR="00EE6FEB" w:rsidRDefault="00EE6FEB">
      <w:r>
        <w:t>INSERT INTO  "City_Master" ("City_Code", "City_Name", "State_Code") VALUES ('C276', 'Perth Amboy', 'S31');</w:t>
      </w:r>
    </w:p>
    <w:p w14:paraId="44301DEA" w14:textId="77777777" w:rsidR="00EE6FEB" w:rsidRDefault="00EE6FEB"/>
    <w:p w14:paraId="04F880D0" w14:textId="77777777" w:rsidR="00EE6FEB" w:rsidRDefault="00EE6FEB">
      <w:r>
        <w:t>INSERT INTO  "City_Master" ("City_Code", "City_Name", "State_Code") VALUES ('C277', 'Ontario', 'S2');</w:t>
      </w:r>
    </w:p>
    <w:p w14:paraId="4C726721" w14:textId="77777777" w:rsidR="00EE6FEB" w:rsidRDefault="00EE6FEB"/>
    <w:p w14:paraId="5BEB4656" w14:textId="77777777" w:rsidR="00EE6FEB" w:rsidRDefault="00EE6FEB">
      <w:r>
        <w:t>INSERT INTO  "City_Master" ("City_Code", "City_Name", "State_Code") VALUES ('C278', 'Rancho Cucamonga', 'S2');</w:t>
      </w:r>
    </w:p>
    <w:p w14:paraId="6BF639EA" w14:textId="77777777" w:rsidR="00EE6FEB" w:rsidRDefault="00EE6FEB"/>
    <w:p w14:paraId="6018BCB1" w14:textId="77777777" w:rsidR="00EE6FEB" w:rsidRDefault="00EE6FEB">
      <w:r>
        <w:t>INSERT INTO  "City_Master" ("City_Code", "City_Name", "State_Code") VALUES ('C279', 'Moorhead', 'S12');</w:t>
      </w:r>
    </w:p>
    <w:p w14:paraId="300BC7B7" w14:textId="77777777" w:rsidR="00EE6FEB" w:rsidRDefault="00EE6FEB"/>
    <w:p w14:paraId="4EF98328" w14:textId="77777777" w:rsidR="00EE6FEB" w:rsidRDefault="00EE6FEB">
      <w:r>
        <w:t>INSERT INTO  "City_Master" ("City_Code", "City_Name", "State_Code") VALUES ('C28', 'Decatur', 'S20');</w:t>
      </w:r>
    </w:p>
    <w:p w14:paraId="552980E7" w14:textId="77777777" w:rsidR="00EE6FEB" w:rsidRDefault="00EE6FEB"/>
    <w:p w14:paraId="344302EC" w14:textId="77777777" w:rsidR="00EE6FEB" w:rsidRDefault="00EE6FEB">
      <w:r>
        <w:t>INSERT INTO  "City_Master" ("City_Code", "City_Name", "State_Code") VALUES ('C280', 'Mesquite', 'S6');</w:t>
      </w:r>
    </w:p>
    <w:p w14:paraId="09D3EBE2" w14:textId="77777777" w:rsidR="00EE6FEB" w:rsidRDefault="00EE6FEB"/>
    <w:p w14:paraId="220CEFE8" w14:textId="77777777" w:rsidR="00EE6FEB" w:rsidRDefault="00EE6FEB">
      <w:r>
        <w:t>INSERT INTO  "City_Master" ("City_Code", "City_Name", "State_Code") VALUES ('C281', 'Stockton', 'S2');</w:t>
      </w:r>
    </w:p>
    <w:p w14:paraId="655C5099" w14:textId="77777777" w:rsidR="00EE6FEB" w:rsidRDefault="00EE6FEB"/>
    <w:p w14:paraId="218CFC10" w14:textId="77777777" w:rsidR="00EE6FEB" w:rsidRDefault="00EE6FEB">
      <w:r>
        <w:t>INSERT INTO  "City_Master" ("City_Code", "City_Name", "State_Code") VALUES ('C282', 'Ormond Beach', 'S3');</w:t>
      </w:r>
    </w:p>
    <w:p w14:paraId="38AEBCAB" w14:textId="77777777" w:rsidR="00EE6FEB" w:rsidRDefault="00EE6FEB"/>
    <w:p w14:paraId="2288B135" w14:textId="77777777" w:rsidR="00EE6FEB" w:rsidRDefault="00EE6FEB">
      <w:r>
        <w:t>INSERT INTO  "City_Master" ("City_Code", "City_Name", "State_Code") VALUES ('C283', 'Sunnyvale', 'S2');</w:t>
      </w:r>
    </w:p>
    <w:p w14:paraId="710303DC" w14:textId="77777777" w:rsidR="00EE6FEB" w:rsidRDefault="00EE6FEB"/>
    <w:p w14:paraId="1BB80550" w14:textId="77777777" w:rsidR="00EE6FEB" w:rsidRDefault="00EE6FEB">
      <w:r>
        <w:t>INSERT INTO  "City_Master" ("City_Code", "City_Name", "State_Code") VALUES ('C284', 'York', 'S10');</w:t>
      </w:r>
    </w:p>
    <w:p w14:paraId="7DB0813C" w14:textId="77777777" w:rsidR="00EE6FEB" w:rsidRDefault="00EE6FEB"/>
    <w:p w14:paraId="775ADD52" w14:textId="77777777" w:rsidR="00EE6FEB" w:rsidRDefault="00EE6FEB">
      <w:r>
        <w:t>INSERT INTO  "City_Master" ("City_Code", "City_Name", "State_Code") VALUES ('C285', 'College Station', 'S6');</w:t>
      </w:r>
    </w:p>
    <w:p w14:paraId="73E97CCF" w14:textId="77777777" w:rsidR="00EE6FEB" w:rsidRDefault="00EE6FEB"/>
    <w:p w14:paraId="5F66124D" w14:textId="77777777" w:rsidR="00EE6FEB" w:rsidRDefault="00EE6FEB">
      <w:r>
        <w:t>INSERT INTO  "City_Master" ("City_Code", "City_Name", "State_Code") VALUES ('C286', 'Saint Louis', 'S26');</w:t>
      </w:r>
    </w:p>
    <w:p w14:paraId="69D8EC9C" w14:textId="77777777" w:rsidR="00EE6FEB" w:rsidRDefault="00EE6FEB"/>
    <w:p w14:paraId="41FA184E" w14:textId="77777777" w:rsidR="00EE6FEB" w:rsidRDefault="00EE6FEB">
      <w:r>
        <w:t>INSERT INTO  "City_Master" ("City_Code", "City_Name", "State_Code") VALUES ('C287', 'Manteca', 'S2');</w:t>
      </w:r>
    </w:p>
    <w:p w14:paraId="328336F0" w14:textId="77777777" w:rsidR="00EE6FEB" w:rsidRDefault="00EE6FEB"/>
    <w:p w14:paraId="6EDF5D6A" w14:textId="77777777" w:rsidR="00EE6FEB" w:rsidRDefault="00EE6FEB">
      <w:r>
        <w:t>INSERT INTO  "City_Master" ("City_Code", "City_Name", "State_Code") VALUES ('C288', 'San Angelo', 'S6');</w:t>
      </w:r>
    </w:p>
    <w:p w14:paraId="0A0FAF9C" w14:textId="77777777" w:rsidR="00EE6FEB" w:rsidRDefault="00EE6FEB"/>
    <w:p w14:paraId="16D0B024" w14:textId="77777777" w:rsidR="00EE6FEB" w:rsidRDefault="00EE6FEB">
      <w:r>
        <w:t>INSERT INTO  "City_Master" ("City_Code", "City_Name", "State_Code") VALUES ('C289', 'Salt Lake City', 'S8');</w:t>
      </w:r>
    </w:p>
    <w:p w14:paraId="5F021EF5" w14:textId="77777777" w:rsidR="00EE6FEB" w:rsidRDefault="00EE6FEB"/>
    <w:p w14:paraId="6F6A7A96" w14:textId="77777777" w:rsidR="00EE6FEB" w:rsidRDefault="00EE6FEB">
      <w:r>
        <w:t>INSERT INTO  "City_Master" ("City_Code", "City_Name", "State_Code") VALUES ('C29', 'Durham', 'S4');</w:t>
      </w:r>
    </w:p>
    <w:p w14:paraId="62EDC7AC" w14:textId="77777777" w:rsidR="00EE6FEB" w:rsidRDefault="00EE6FEB"/>
    <w:p w14:paraId="57120300" w14:textId="77777777" w:rsidR="00EE6FEB" w:rsidRDefault="00EE6FEB">
      <w:r>
        <w:t>INSERT INTO  "City_Master" ("City_Code", "City_Name", "State_Code") VALUES ('C290', 'Knoxville', 'S19');</w:t>
      </w:r>
    </w:p>
    <w:p w14:paraId="6909F7F4" w14:textId="77777777" w:rsidR="00EE6FEB" w:rsidRDefault="00EE6FEB"/>
    <w:p w14:paraId="3E7A4D7E" w14:textId="77777777" w:rsidR="00EE6FEB" w:rsidRDefault="00EE6FEB">
      <w:r>
        <w:t>INSERT INTO  "City_Master" ("City_Code", "City_Name", "State_Code") VALUES ('C291', 'Little Rock', 'S37');</w:t>
      </w:r>
    </w:p>
    <w:p w14:paraId="74FBAC4B" w14:textId="77777777" w:rsidR="00EE6FEB" w:rsidRDefault="00EE6FEB"/>
    <w:p w14:paraId="760DAB0F" w14:textId="77777777" w:rsidR="00EE6FEB" w:rsidRDefault="00EE6FEB">
      <w:r>
        <w:t>INSERT INTO  "City_Master" ("City_Code", "City_Name", "State_Code") VALUES ('C292', 'Lincoln Park', 'S13');</w:t>
      </w:r>
    </w:p>
    <w:p w14:paraId="05685B5C" w14:textId="77777777" w:rsidR="00EE6FEB" w:rsidRDefault="00EE6FEB"/>
    <w:p w14:paraId="0F85841C" w14:textId="77777777" w:rsidR="00EE6FEB" w:rsidRDefault="00EE6FEB">
      <w:r>
        <w:t>INSERT INTO  "City_Master" ("City_Code", "City_Name", "State_Code") VALUES ('C293', 'Marion', 'S25');</w:t>
      </w:r>
    </w:p>
    <w:p w14:paraId="1029D5AE" w14:textId="77777777" w:rsidR="00EE6FEB" w:rsidRDefault="00EE6FEB"/>
    <w:p w14:paraId="2FF72DD5" w14:textId="77777777" w:rsidR="00EE6FEB" w:rsidRDefault="00EE6FEB">
      <w:r>
        <w:t>INSERT INTO  "City_Master" ("City_Code", "City_Name", "State_Code") VALUES ('C294', 'Littleton', 'S23');</w:t>
      </w:r>
    </w:p>
    <w:p w14:paraId="38A61201" w14:textId="77777777" w:rsidR="00EE6FEB" w:rsidRDefault="00EE6FEB"/>
    <w:p w14:paraId="560D9118" w14:textId="77777777" w:rsidR="00EE6FEB" w:rsidRDefault="00EE6FEB">
      <w:r>
        <w:t>INSERT INTO  "City_Master" ("City_Code", "City_Name", "State_Code") VALUES ('C295', 'Banr', 'S44');</w:t>
      </w:r>
    </w:p>
    <w:p w14:paraId="618432AA" w14:textId="77777777" w:rsidR="00EE6FEB" w:rsidRDefault="00EE6FEB"/>
    <w:p w14:paraId="279881A5" w14:textId="77777777" w:rsidR="00EE6FEB" w:rsidRDefault="00EE6FEB">
      <w:r>
        <w:t>INSERT INTO  "City_Master" ("City_Code", "City_Name", "State_Code") VALUES ('C296', 'Southaven', 'S36');</w:t>
      </w:r>
    </w:p>
    <w:p w14:paraId="20B26146" w14:textId="77777777" w:rsidR="00EE6FEB" w:rsidRDefault="00EE6FEB"/>
    <w:p w14:paraId="764A7518" w14:textId="77777777" w:rsidR="00EE6FEB" w:rsidRDefault="00EE6FEB">
      <w:r>
        <w:t>INSERT INTO  "City_Master" ("City_Code", "City_Name", "State_Code") VALUES ('C297', 'New Castle', 'S15');</w:t>
      </w:r>
    </w:p>
    <w:p w14:paraId="217B228A" w14:textId="77777777" w:rsidR="00EE6FEB" w:rsidRDefault="00EE6FEB"/>
    <w:p w14:paraId="0BE8D5B0" w14:textId="77777777" w:rsidR="00EE6FEB" w:rsidRDefault="00EE6FEB">
      <w:r>
        <w:t>INSERT INTO  "City_Master" ("City_Code", "City_Name", "State_Code") VALUES ('C298', 'Midland', 'S13');</w:t>
      </w:r>
    </w:p>
    <w:p w14:paraId="7E5A7456" w14:textId="77777777" w:rsidR="00EE6FEB" w:rsidRDefault="00EE6FEB"/>
    <w:p w14:paraId="6F2DF84E" w14:textId="77777777" w:rsidR="00EE6FEB" w:rsidRDefault="00EE6FEB">
      <w:r>
        <w:t>INSERT INTO  "City_Master" ("City_Code", "City_Name", "State_Code") VALUES ('C299', 'Sioux Falls', 'S45');</w:t>
      </w:r>
    </w:p>
    <w:p w14:paraId="519BCC49" w14:textId="77777777" w:rsidR="00EE6FEB" w:rsidRDefault="00EE6FEB"/>
    <w:p w14:paraId="60F8E169" w14:textId="77777777" w:rsidR="00EE6FEB" w:rsidRDefault="00EE6FEB">
      <w:r>
        <w:t>INSERT INTO  "City_Master" ("City_Code", "City_Name", "State_Code") VALUES ('C3', 'Fort Lauderdale', 'S3');</w:t>
      </w:r>
    </w:p>
    <w:p w14:paraId="46EC71A1" w14:textId="77777777" w:rsidR="00EE6FEB" w:rsidRDefault="00EE6FEB"/>
    <w:p w14:paraId="77D00A52" w14:textId="77777777" w:rsidR="00EE6FEB" w:rsidRDefault="00EE6FEB">
      <w:r>
        <w:t>INSERT INTO  "City_Master" ("City_Code", "City_Name", "State_Code") VALUES ('C30', 'Columbia', 'S21');</w:t>
      </w:r>
    </w:p>
    <w:p w14:paraId="0328EE05" w14:textId="77777777" w:rsidR="00EE6FEB" w:rsidRDefault="00EE6FEB"/>
    <w:p w14:paraId="543FDD9A" w14:textId="77777777" w:rsidR="00EE6FEB" w:rsidRDefault="00EE6FEB">
      <w:r>
        <w:t>INSERT INTO  "City_Master" ("City_Code", "City_Name", "State_Code") VALUES ('C300', 'Fort Collins', 'S23');</w:t>
      </w:r>
    </w:p>
    <w:p w14:paraId="31254819" w14:textId="77777777" w:rsidR="00EE6FEB" w:rsidRDefault="00EE6FEB"/>
    <w:p w14:paraId="7E4BA7D1" w14:textId="77777777" w:rsidR="00EE6FEB" w:rsidRDefault="00EE6FEB">
      <w:r>
        <w:t>INSERT INTO  "City_Master" ("City_Code", "City_Name", "State_Code") VALUES ('C301', 'Clarksville', 'S19');</w:t>
      </w:r>
    </w:p>
    <w:p w14:paraId="3771FABB" w14:textId="77777777" w:rsidR="00EE6FEB" w:rsidRDefault="00EE6FEB"/>
    <w:p w14:paraId="2AACB0E0" w14:textId="77777777" w:rsidR="00EE6FEB" w:rsidRDefault="00EE6FEB">
      <w:r>
        <w:t>INSERT INTO  "City_Master" ("City_Code", "City_Name", "State_Code") VALUES ('C302', 'Sacramento', 'S2');</w:t>
      </w:r>
    </w:p>
    <w:p w14:paraId="3E0A4C27" w14:textId="77777777" w:rsidR="00EE6FEB" w:rsidRDefault="00EE6FEB"/>
    <w:p w14:paraId="2C1858A6" w14:textId="77777777" w:rsidR="00EE6FEB" w:rsidRDefault="00EE6FEB">
      <w:r>
        <w:t>INSERT INTO  "City_Master" ("City_Code", "City_Name", "State_Code") VALUES ('C303', 'Thousand Oaks', 'S2');</w:t>
      </w:r>
    </w:p>
    <w:p w14:paraId="3D0DA209" w14:textId="77777777" w:rsidR="00EE6FEB" w:rsidRDefault="00EE6FEB"/>
    <w:p w14:paraId="4F0E02EB" w14:textId="77777777" w:rsidR="00EE6FEB" w:rsidRDefault="00EE6FEB">
      <w:r>
        <w:t>INSERT INTO  "City_Master" ("City_Code", "City_Name", "State_Code") VALUES ('C304', 'Malden', 'S32');</w:t>
      </w:r>
    </w:p>
    <w:p w14:paraId="6792CE6E" w14:textId="77777777" w:rsidR="00EE6FEB" w:rsidRDefault="00EE6FEB"/>
    <w:p w14:paraId="060642BB" w14:textId="77777777" w:rsidR="00EE6FEB" w:rsidRDefault="00EE6FEB">
      <w:r>
        <w:t>INSERT INTO  "City_Master" ("City_Code", "City_Name", "State_Code") VALUES ('C305', 'Holyoke', 'S32');</w:t>
      </w:r>
    </w:p>
    <w:p w14:paraId="393AC192" w14:textId="77777777" w:rsidR="00EE6FEB" w:rsidRDefault="00EE6FEB"/>
    <w:p w14:paraId="1E20DC60" w14:textId="77777777" w:rsidR="00EE6FEB" w:rsidRDefault="00EE6FEB">
      <w:r>
        <w:t>INSERT INTO  "City_Master" ("City_Code", "City_Name", "State_Code") VALUES ('C306', 'Albuquerque', 'S28');</w:t>
      </w:r>
    </w:p>
    <w:p w14:paraId="6DB31CA6" w14:textId="77777777" w:rsidR="00EE6FEB" w:rsidRDefault="00EE6FEB"/>
    <w:p w14:paraId="0B5EFAFA" w14:textId="77777777" w:rsidR="00EE6FEB" w:rsidRDefault="00EE6FEB">
      <w:r>
        <w:t>INSERT INTO  "City_Master" ("City_Code", "City_Name", "State_Code") VALUES ('C307', 'Sparks', 'S34');</w:t>
      </w:r>
    </w:p>
    <w:p w14:paraId="55CF073C" w14:textId="77777777" w:rsidR="00EE6FEB" w:rsidRDefault="00EE6FEB"/>
    <w:p w14:paraId="02556E67" w14:textId="77777777" w:rsidR="00EE6FEB" w:rsidRDefault="00EE6FEB">
      <w:r>
        <w:t>INSERT INTO  "City_Master" ("City_Code", "City_Name", "State_Code") VALUES ('C308', 'Coachella', 'S2');</w:t>
      </w:r>
    </w:p>
    <w:p w14:paraId="22792496" w14:textId="77777777" w:rsidR="00EE6FEB" w:rsidRDefault="00EE6FEB"/>
    <w:p w14:paraId="1C7D46B1" w14:textId="77777777" w:rsidR="00EE6FEB" w:rsidRDefault="00EE6FEB">
      <w:r>
        <w:t>INSERT INTO  "City_Master" ("City_Code", "City_Name", "State_Code") VALUES ('C309', 'Elmhurst', 'S11');</w:t>
      </w:r>
    </w:p>
    <w:p w14:paraId="0D0DC7A0" w14:textId="77777777" w:rsidR="00EE6FEB" w:rsidRDefault="00EE6FEB"/>
    <w:p w14:paraId="64AFF800" w14:textId="77777777" w:rsidR="00EE6FEB" w:rsidRDefault="00EE6FEB">
      <w:r>
        <w:t>INSERT INTO  "City_Master" ("City_Code", "City_Name", "State_Code") VALUES ('C31', 'Rochester', 'S12');</w:t>
      </w:r>
    </w:p>
    <w:p w14:paraId="4DC9FEA7" w14:textId="77777777" w:rsidR="00EE6FEB" w:rsidRDefault="00EE6FEB"/>
    <w:p w14:paraId="593B20A9" w14:textId="77777777" w:rsidR="00EE6FEB" w:rsidRDefault="00EE6FEB">
      <w:r>
        <w:t>INSERT INTO  "City_Master" ("City_Code", "City_Name", "State_Code") VALUES ('C310', 'Passaic', 'S31');</w:t>
      </w:r>
    </w:p>
    <w:p w14:paraId="4C60E4FC" w14:textId="77777777" w:rsidR="00EE6FEB" w:rsidRDefault="00EE6FEB"/>
    <w:p w14:paraId="3C3D7F79" w14:textId="77777777" w:rsidR="00EE6FEB" w:rsidRDefault="00EE6FEB">
      <w:r>
        <w:t>INSERT INTO  "City_Master" ("City_Code", "City_Name", "State_Code") VALUES ('C311', 'North Charleston', 'S21');</w:t>
      </w:r>
    </w:p>
    <w:p w14:paraId="1E501C53" w14:textId="77777777" w:rsidR="00EE6FEB" w:rsidRDefault="00EE6FEB"/>
    <w:p w14:paraId="025B6E0E" w14:textId="77777777" w:rsidR="00EE6FEB" w:rsidRDefault="00EE6FEB">
      <w:r>
        <w:t>INSERT INTO  "City_Master" ("City_Code", "City_Name", "State_Code") VALUES ('C312', 'Newport News', 'S18');</w:t>
      </w:r>
    </w:p>
    <w:p w14:paraId="0899B0A8" w14:textId="77777777" w:rsidR="00EE6FEB" w:rsidRDefault="00EE6FEB"/>
    <w:p w14:paraId="0B1ADEE6" w14:textId="77777777" w:rsidR="00EE6FEB" w:rsidRDefault="00EE6FEB">
      <w:r>
        <w:t>INSERT INTO  "City_Master" ("City_Code", "City_Name", "State_Code") VALUES ('C313', 'Jamestown', 'S16');</w:t>
      </w:r>
    </w:p>
    <w:p w14:paraId="20E5DB10" w14:textId="77777777" w:rsidR="00EE6FEB" w:rsidRDefault="00EE6FEB"/>
    <w:p w14:paraId="2D11C444" w14:textId="77777777" w:rsidR="00EE6FEB" w:rsidRDefault="00EE6FEB">
      <w:r>
        <w:t>INSERT INTO  "City_Master" ("City_Code", "City_Name", "State_Code") VALUES ('C314', 'Mishawaka', 'S15');</w:t>
      </w:r>
    </w:p>
    <w:p w14:paraId="1DA33448" w14:textId="77777777" w:rsidR="00EE6FEB" w:rsidRDefault="00EE6FEB"/>
    <w:p w14:paraId="19195DE3" w14:textId="77777777" w:rsidR="00EE6FEB" w:rsidRDefault="00EE6FEB">
      <w:r>
        <w:t>INSERT INTO  "City_Master" ("City_Code", "City_Name", "State_Code") VALUES ('C315', 'La Quinta', 'S2');</w:t>
      </w:r>
    </w:p>
    <w:p w14:paraId="7D339BFC" w14:textId="77777777" w:rsidR="00EE6FEB" w:rsidRDefault="00EE6FEB"/>
    <w:p w14:paraId="3FF42089" w14:textId="77777777" w:rsidR="00EE6FEB" w:rsidRDefault="00EE6FEB">
      <w:r>
        <w:t>INSERT INTO  "City_Master" ("City_Code", "City_Name", "State_Code") VALUES ('C316', 'Tallahassee', 'S3');</w:t>
      </w:r>
    </w:p>
    <w:p w14:paraId="139109B4" w14:textId="77777777" w:rsidR="00EE6FEB" w:rsidRDefault="00EE6FEB"/>
    <w:p w14:paraId="3E2E0161" w14:textId="77777777" w:rsidR="00EE6FEB" w:rsidRDefault="00EE6FEB">
      <w:r>
        <w:t>INSERT INTO  "City_Master" ("City_Code", "City_Name", "State_Code") VALUES ('C317', 'Nashville', 'S19');</w:t>
      </w:r>
    </w:p>
    <w:p w14:paraId="05F7A88E" w14:textId="77777777" w:rsidR="00EE6FEB" w:rsidRDefault="00EE6FEB"/>
    <w:p w14:paraId="0909F98D" w14:textId="77777777" w:rsidR="00EE6FEB" w:rsidRDefault="00EE6FEB">
      <w:r>
        <w:t>INSERT INTO  "City_Master" ("City_Code", "City_Name", "State_Code") VALUES ('C318', 'Bellingham', 'S5');</w:t>
      </w:r>
    </w:p>
    <w:p w14:paraId="5EB73EE8" w14:textId="77777777" w:rsidR="00EE6FEB" w:rsidRDefault="00EE6FEB"/>
    <w:p w14:paraId="36F53C53" w14:textId="77777777" w:rsidR="00EE6FEB" w:rsidRDefault="00EE6FEB">
      <w:r>
        <w:t>INSERT INTO  "City_Master" ("City_Code", "City_Name", "State_Code") VALUES ('C319', 'Woodstock', 'S11');</w:t>
      </w:r>
    </w:p>
    <w:p w14:paraId="79180128" w14:textId="77777777" w:rsidR="00EE6FEB" w:rsidRDefault="00EE6FEB"/>
    <w:p w14:paraId="28F166E6" w14:textId="77777777" w:rsidR="00EE6FEB" w:rsidRDefault="00EE6FEB">
      <w:r>
        <w:t>INSERT INTO  "City_Master" ("City_Code", "City_Name", "State_Code") VALUES ('C32', 'Minneapolis', 'S12');</w:t>
      </w:r>
    </w:p>
    <w:p w14:paraId="500559B3" w14:textId="77777777" w:rsidR="00EE6FEB" w:rsidRDefault="00EE6FEB"/>
    <w:p w14:paraId="784F0130" w14:textId="77777777" w:rsidR="00EE6FEB" w:rsidRDefault="00EE6FEB">
      <w:r>
        <w:t>INSERT INTO  "City_Master" ("City_Code", "City_Name", "State_Code") VALUES ('C320', 'Haltom City', 'S6');</w:t>
      </w:r>
    </w:p>
    <w:p w14:paraId="09ED947D" w14:textId="77777777" w:rsidR="00EE6FEB" w:rsidRDefault="00EE6FEB"/>
    <w:p w14:paraId="7A66313C" w14:textId="77777777" w:rsidR="00EE6FEB" w:rsidRDefault="00EE6FEB">
      <w:r>
        <w:t>INSERT INTO  "City_Master" ("City_Code", "City_Name", "State_Code") VALUES ('C321', 'Wheeling', 'S11');</w:t>
      </w:r>
    </w:p>
    <w:p w14:paraId="3D7BC2FB" w14:textId="77777777" w:rsidR="00EE6FEB" w:rsidRDefault="00EE6FEB"/>
    <w:p w14:paraId="4FF3FE82" w14:textId="77777777" w:rsidR="00EE6FEB" w:rsidRDefault="00EE6FEB">
      <w:r>
        <w:t>INSERT INTO  "City_Master" ("City_Code", "City_Name", "State_Code") VALUES ('C322', 'Summerville', 'S21');</w:t>
      </w:r>
    </w:p>
    <w:p w14:paraId="5E77AD92" w14:textId="77777777" w:rsidR="00EE6FEB" w:rsidRDefault="00EE6FEB"/>
    <w:p w14:paraId="304AACE8" w14:textId="77777777" w:rsidR="00EE6FEB" w:rsidRDefault="00EE6FEB">
      <w:r>
        <w:t>INSERT INTO  "City_Master" ("City_Code", "City_Name", "State_Code") VALUES ('C323', 'Hot Springs', 'S37');</w:t>
      </w:r>
    </w:p>
    <w:p w14:paraId="3BD80537" w14:textId="77777777" w:rsidR="00EE6FEB" w:rsidRDefault="00EE6FEB"/>
    <w:p w14:paraId="694CED03" w14:textId="77777777" w:rsidR="00EE6FEB" w:rsidRDefault="00EE6FEB">
      <w:r>
        <w:t>INSERT INTO  "City_Master" ("City_Code", "City_Name", "State_Code") VALUES ('C324', 'Englewood', 'S23');</w:t>
      </w:r>
    </w:p>
    <w:p w14:paraId="472D8AB8" w14:textId="77777777" w:rsidR="00EE6FEB" w:rsidRDefault="00EE6FEB"/>
    <w:p w14:paraId="392F8DA2" w14:textId="77777777" w:rsidR="00EE6FEB" w:rsidRDefault="00EE6FEB">
      <w:r>
        <w:t>INSERT INTO  "City_Master" ("City_Code", "City_Name", "State_Code") VALUES ('C325', 'Las Cruces', 'S28');</w:t>
      </w:r>
    </w:p>
    <w:p w14:paraId="7059630E" w14:textId="77777777" w:rsidR="00EE6FEB" w:rsidRDefault="00EE6FEB"/>
    <w:p w14:paraId="3039FCCF" w14:textId="77777777" w:rsidR="00EE6FEB" w:rsidRDefault="00EE6FEB">
      <w:r>
        <w:t>INSERT INTO  "City_Master" ("City_Code", "City_Name", "State_Code") VALUES ('C326', 'Hoover', 'S20');</w:t>
      </w:r>
    </w:p>
    <w:p w14:paraId="3BA45A41" w14:textId="77777777" w:rsidR="00EE6FEB" w:rsidRDefault="00EE6FEB"/>
    <w:p w14:paraId="2B274D46" w14:textId="77777777" w:rsidR="00EE6FEB" w:rsidRDefault="00EE6FEB">
      <w:r>
        <w:t>INSERT INTO  "City_Master" ("City_Code", "City_Name", "State_Code") VALUES ('C327', 'Frisco', 'S6');</w:t>
      </w:r>
    </w:p>
    <w:p w14:paraId="1DCC5238" w14:textId="77777777" w:rsidR="00EE6FEB" w:rsidRDefault="00EE6FEB"/>
    <w:p w14:paraId="427AF560" w14:textId="77777777" w:rsidR="00EE6FEB" w:rsidRDefault="00EE6FEB">
      <w:r>
        <w:t>INSERT INTO  "City_Master" ("City_Code", "City_Name", "State_Code") VALUES ('C328', 'Vacaville', 'S2');</w:t>
      </w:r>
    </w:p>
    <w:p w14:paraId="02244536" w14:textId="77777777" w:rsidR="00EE6FEB" w:rsidRDefault="00EE6FEB"/>
    <w:p w14:paraId="447FDA38" w14:textId="77777777" w:rsidR="00EE6FEB" w:rsidRDefault="00EE6FEB">
      <w:r>
        <w:t>INSERT INTO  "City_Master" ("City_Code", "City_Name", "State_Code") VALUES ('C329', 'Waukesha', 'S7');</w:t>
      </w:r>
    </w:p>
    <w:p w14:paraId="77E3799F" w14:textId="77777777" w:rsidR="00EE6FEB" w:rsidRDefault="00EE6FEB"/>
    <w:p w14:paraId="6CBDD374" w14:textId="77777777" w:rsidR="00EE6FEB" w:rsidRDefault="00EE6FEB">
      <w:r>
        <w:t>INSERT INTO  "City_Master" ("City_Code", "City_Name", "State_Code") VALUES ('C33', 'Portland', 'S22');</w:t>
      </w:r>
    </w:p>
    <w:p w14:paraId="4965EB5F" w14:textId="77777777" w:rsidR="00EE6FEB" w:rsidRDefault="00EE6FEB"/>
    <w:p w14:paraId="66037A72" w14:textId="77777777" w:rsidR="00EE6FEB" w:rsidRDefault="00EE6FEB">
      <w:r>
        <w:t>INSERT INTO  "City_Master" ("City_Code", "City_Name", "State_Code") VALUES ('C330', 'Bakersfield', 'S2');</w:t>
      </w:r>
    </w:p>
    <w:p w14:paraId="2E7D4693" w14:textId="77777777" w:rsidR="00EE6FEB" w:rsidRDefault="00EE6FEB"/>
    <w:p w14:paraId="1709431B" w14:textId="77777777" w:rsidR="00EE6FEB" w:rsidRDefault="00EE6FEB">
      <w:r>
        <w:t>INSERT INTO  "City_Master" ("City_Code", "City_Name", "State_Code") VALUES ('C331', 'Pompano Beach', 'S3');</w:t>
      </w:r>
    </w:p>
    <w:p w14:paraId="59602425" w14:textId="77777777" w:rsidR="00EE6FEB" w:rsidRDefault="00EE6FEB"/>
    <w:p w14:paraId="58578844" w14:textId="77777777" w:rsidR="00EE6FEB" w:rsidRDefault="00EE6FEB">
      <w:r>
        <w:t>INSERT INTO  "City_Master" ("City_Code", "City_Name", "State_Code") VALUES ('C332', 'Corpus Christi', 'S6');</w:t>
      </w:r>
    </w:p>
    <w:p w14:paraId="311376F7" w14:textId="77777777" w:rsidR="00EE6FEB" w:rsidRDefault="00EE6FEB"/>
    <w:p w14:paraId="52C7A889" w14:textId="77777777" w:rsidR="00EE6FEB" w:rsidRDefault="00EE6FEB">
      <w:r>
        <w:t>INSERT INTO  "City_Master" ("City_Code", "City_Name", "State_Code") VALUES ('C333', 'Redondo Beach', 'S2');</w:t>
      </w:r>
    </w:p>
    <w:p w14:paraId="5099828F" w14:textId="77777777" w:rsidR="00EE6FEB" w:rsidRDefault="00EE6FEB"/>
    <w:p w14:paraId="2C328C48" w14:textId="77777777" w:rsidR="00EE6FEB" w:rsidRDefault="00EE6FEB">
      <w:r>
        <w:t>INSERT INTO  "City_Master" ("City_Code", "City_Name", "State_Code") VALUES ('C334', 'Orlando', 'S3');</w:t>
      </w:r>
    </w:p>
    <w:p w14:paraId="2A3C61F3" w14:textId="77777777" w:rsidR="00EE6FEB" w:rsidRDefault="00EE6FEB"/>
    <w:p w14:paraId="69867F2B" w14:textId="77777777" w:rsidR="00EE6FEB" w:rsidRDefault="00EE6FEB">
      <w:r>
        <w:t>INSERT INTO  "City_Master" ("City_Code", "City_Name", "State_Code") VALUES ('C335', 'Orange', 'S31');</w:t>
      </w:r>
    </w:p>
    <w:p w14:paraId="67C970EE" w14:textId="77777777" w:rsidR="00EE6FEB" w:rsidRDefault="00EE6FEB"/>
    <w:p w14:paraId="35FE5246" w14:textId="77777777" w:rsidR="00EE6FEB" w:rsidRDefault="00EE6FEB">
      <w:r>
        <w:t>INSERT INTO  "City_Master" ("City_Code", "City_Name", "State_Code") VALUES ('C336', 'Lake Charles', 'S29');</w:t>
      </w:r>
    </w:p>
    <w:p w14:paraId="78A70BE9" w14:textId="77777777" w:rsidR="00EE6FEB" w:rsidRDefault="00EE6FEB"/>
    <w:p w14:paraId="3B80EA99" w14:textId="77777777" w:rsidR="00EE6FEB" w:rsidRDefault="00EE6FEB">
      <w:r>
        <w:t>INSERT INTO  "City_Master" ("City_Code", "City_Name", "State_Code") VALUES ('C337', 'Highland Park', 'S11');</w:t>
      </w:r>
    </w:p>
    <w:p w14:paraId="5BB4BA49" w14:textId="77777777" w:rsidR="00EE6FEB" w:rsidRDefault="00EE6FEB"/>
    <w:p w14:paraId="3F5B6008" w14:textId="77777777" w:rsidR="00EE6FEB" w:rsidRDefault="00EE6FEB">
      <w:r>
        <w:t>INSERT INTO  "City_Master" ("City_Code", "City_Name", "State_Code") VALUES ('C338', 'Hempstead', 'S16');</w:t>
      </w:r>
    </w:p>
    <w:p w14:paraId="2F7FE0C2" w14:textId="77777777" w:rsidR="00EE6FEB" w:rsidRDefault="00EE6FEB"/>
    <w:p w14:paraId="57DE41C0" w14:textId="77777777" w:rsidR="00EE6FEB" w:rsidRDefault="00EE6FEB">
      <w:r>
        <w:t>INSERT INTO  "City_Master" ("City_Code", "City_Name", "State_Code") VALUES ('C339', 'Noblesville', 'S15');</w:t>
      </w:r>
    </w:p>
    <w:p w14:paraId="048D4356" w14:textId="77777777" w:rsidR="00EE6FEB" w:rsidRDefault="00EE6FEB"/>
    <w:p w14:paraId="3A5CF2E3" w14:textId="77777777" w:rsidR="00EE6FEB" w:rsidRDefault="00EE6FEB">
      <w:r>
        <w:t>INSERT INTO  "City_Master" ("City_Code", "City_Name", "State_Code") VALUES ('C34', 'Saint Paul', 'S12');</w:t>
      </w:r>
    </w:p>
    <w:p w14:paraId="1ADED498" w14:textId="77777777" w:rsidR="00EE6FEB" w:rsidRDefault="00EE6FEB"/>
    <w:p w14:paraId="718E94CC" w14:textId="77777777" w:rsidR="00EE6FEB" w:rsidRDefault="00EE6FEB">
      <w:r>
        <w:t>INSERT INTO  "City_Master" ("City_Code", "City_Name", "State_Code") VALUES ('C340', 'Apple Valley', 'S12');</w:t>
      </w:r>
    </w:p>
    <w:p w14:paraId="05EF3E30" w14:textId="77777777" w:rsidR="00EE6FEB" w:rsidRDefault="00EE6FEB"/>
    <w:p w14:paraId="46317674" w14:textId="77777777" w:rsidR="00EE6FEB" w:rsidRDefault="00EE6FEB">
      <w:r>
        <w:t>INSERT INTO  "City_Master" ("City_Code", "City_Name", "State_Code") VALUES ('C341', 'Mount Pleasant', 'S21');</w:t>
      </w:r>
    </w:p>
    <w:p w14:paraId="729A10C3" w14:textId="77777777" w:rsidR="00EE6FEB" w:rsidRDefault="00EE6FEB"/>
    <w:p w14:paraId="1B81F3C4" w14:textId="77777777" w:rsidR="00EE6FEB" w:rsidRDefault="00EE6FEB">
      <w:r>
        <w:t>INSERT INTO  "City_Master" ("City_Code", "City_Name", "State_Code") VALUES ('C342', 'Sterling Heights', 'S13');</w:t>
      </w:r>
    </w:p>
    <w:p w14:paraId="63716178" w14:textId="77777777" w:rsidR="00EE6FEB" w:rsidRDefault="00EE6FEB"/>
    <w:p w14:paraId="0FB52C70" w14:textId="77777777" w:rsidR="00EE6FEB" w:rsidRDefault="00EE6FEB">
      <w:r>
        <w:t>INSERT INTO  "City_Master" ("City_Code", "City_Name", "State_Code") VALUES ('C343', 'Eau Claire', 'S7');</w:t>
      </w:r>
    </w:p>
    <w:p w14:paraId="3476711F" w14:textId="77777777" w:rsidR="00EE6FEB" w:rsidRDefault="00EE6FEB"/>
    <w:p w14:paraId="3EDE8116" w14:textId="77777777" w:rsidR="00EE6FEB" w:rsidRDefault="00EE6FEB">
      <w:r>
        <w:t>INSERT INTO  "City_Master" ("City_Code", "City_Name", "State_Code") VALUES ('C344', 'Pharr', 'S6');</w:t>
      </w:r>
    </w:p>
    <w:p w14:paraId="790B0620" w14:textId="77777777" w:rsidR="00EE6FEB" w:rsidRDefault="00EE6FEB"/>
    <w:p w14:paraId="36F6F15C" w14:textId="77777777" w:rsidR="00EE6FEB" w:rsidRDefault="00EE6FEB">
      <w:r>
        <w:t>INSERT INTO  "City_Master" ("City_Code", "City_Name", "State_Code") VALUES ('C345', 'Billings', 'S38');</w:t>
      </w:r>
    </w:p>
    <w:p w14:paraId="3A963A74" w14:textId="77777777" w:rsidR="00EE6FEB" w:rsidRDefault="00EE6FEB"/>
    <w:p w14:paraId="304D3A6D" w14:textId="77777777" w:rsidR="00EE6FEB" w:rsidRDefault="00EE6FEB">
      <w:r>
        <w:t>INSERT INTO  "City_Master" ("City_Code", "City_Name", "State_Code") VALUES ('C346', 'Gresham', 'S22');</w:t>
      </w:r>
    </w:p>
    <w:p w14:paraId="1DC7299D" w14:textId="77777777" w:rsidR="00EE6FEB" w:rsidRDefault="00EE6FEB"/>
    <w:p w14:paraId="7C94207B" w14:textId="77777777" w:rsidR="00EE6FEB" w:rsidRDefault="00EE6FEB">
      <w:r>
        <w:t>INSERT INTO  "City_Master" ("City_Code", "City_Name", "State_Code") VALUES ('C347', 'Chattanooga', 'S19');</w:t>
      </w:r>
    </w:p>
    <w:p w14:paraId="59AF1494" w14:textId="77777777" w:rsidR="00EE6FEB" w:rsidRDefault="00EE6FEB"/>
    <w:p w14:paraId="2CB56262" w14:textId="77777777" w:rsidR="00EE6FEB" w:rsidRDefault="00EE6FEB">
      <w:r>
        <w:t>INSERT INTO  "City_Master" ("City_Code", "City_Name", "State_Code") VALUES ('C348', 'Meridian', 'S46');</w:t>
      </w:r>
    </w:p>
    <w:p w14:paraId="458C23AA" w14:textId="77777777" w:rsidR="00EE6FEB" w:rsidRDefault="00EE6FEB"/>
    <w:p w14:paraId="2C411756" w14:textId="77777777" w:rsidR="00EE6FEB" w:rsidRDefault="00EE6FEB">
      <w:r>
        <w:t>INSERT INTO  "City_Master" ("City_Code", "City_Name", "State_Code") VALUES ('C349', 'Bolingbrook', 'S11');</w:t>
      </w:r>
    </w:p>
    <w:p w14:paraId="58290B44" w14:textId="77777777" w:rsidR="00EE6FEB" w:rsidRDefault="00EE6FEB"/>
    <w:p w14:paraId="39A2256B" w14:textId="77777777" w:rsidR="00EE6FEB" w:rsidRDefault="00EE6FEB">
      <w:r>
        <w:t>INSERT INTO  "City_Master" ("City_Code", "City_Name", "State_Code") VALUES ('C35', 'Aurora', 'S23');</w:t>
      </w:r>
    </w:p>
    <w:p w14:paraId="1C823B10" w14:textId="77777777" w:rsidR="00EE6FEB" w:rsidRDefault="00EE6FEB"/>
    <w:p w14:paraId="4B208956" w14:textId="77777777" w:rsidR="00EE6FEB" w:rsidRDefault="00EE6FEB">
      <w:r>
        <w:t>INSERT INTO  "City_Master" ("City_Code", "City_Name", "State_Code") VALUES ('C350', 'Maple Grove', 'S12');</w:t>
      </w:r>
    </w:p>
    <w:p w14:paraId="3A418EBF" w14:textId="77777777" w:rsidR="00EE6FEB" w:rsidRDefault="00EE6FEB"/>
    <w:p w14:paraId="000DFB73" w14:textId="77777777" w:rsidR="00EE6FEB" w:rsidRDefault="00EE6FEB">
      <w:r>
        <w:t>INSERT INTO  "City_Master" ("City_Code", "City_Name", "State_Code") VALUES ('C351', 'Woodland', 'S2');</w:t>
      </w:r>
    </w:p>
    <w:p w14:paraId="337417E3" w14:textId="77777777" w:rsidR="00EE6FEB" w:rsidRDefault="00EE6FEB"/>
    <w:p w14:paraId="07C52048" w14:textId="77777777" w:rsidR="00EE6FEB" w:rsidRDefault="00EE6FEB">
      <w:r>
        <w:t>INSERT INTO  "City_Master" ("City_Code", "City_Name", "State_Code") VALUES ('C352', 'Missouri City', 'S6');</w:t>
      </w:r>
    </w:p>
    <w:p w14:paraId="30742FD7" w14:textId="77777777" w:rsidR="00EE6FEB" w:rsidRDefault="00EE6FEB"/>
    <w:p w14:paraId="745C2218" w14:textId="77777777" w:rsidR="00EE6FEB" w:rsidRDefault="00EE6FEB">
      <w:r>
        <w:t>INSERT INTO  "City_Master" ("City_Code", "City_Name", "State_Code") VALUES ('C353', 'Pearland', 'S6');</w:t>
      </w:r>
    </w:p>
    <w:p w14:paraId="0D94EE81" w14:textId="77777777" w:rsidR="00EE6FEB" w:rsidRDefault="00EE6FEB"/>
    <w:p w14:paraId="258E810A" w14:textId="77777777" w:rsidR="00EE6FEB" w:rsidRDefault="00EE6FEB">
      <w:r>
        <w:t>INSERT INTO  "City_Master" ("City_Code", "City_Name", "State_Code") VALUES ('C354', 'San Mateo', 'S2');</w:t>
      </w:r>
    </w:p>
    <w:p w14:paraId="66F91C9F" w14:textId="77777777" w:rsidR="00EE6FEB" w:rsidRDefault="00EE6FEB"/>
    <w:p w14:paraId="7DCBDE3E" w14:textId="77777777" w:rsidR="00EE6FEB" w:rsidRDefault="00EE6FEB">
      <w:r>
        <w:t>INSERT INTO  "City_Master" ("City_Code", "City_Name", "State_Code") VALUES ('C355', 'Grand Rapids', 'S13');</w:t>
      </w:r>
    </w:p>
    <w:p w14:paraId="1119F29A" w14:textId="77777777" w:rsidR="00EE6FEB" w:rsidRDefault="00EE6FEB"/>
    <w:p w14:paraId="2B7CBE03" w14:textId="77777777" w:rsidR="00EE6FEB" w:rsidRDefault="00EE6FEB">
      <w:r>
        <w:t>INSERT INTO  "City_Master" ("City_Code", "City_Name", "State_Code") VALUES ('C356', 'Visalia', 'S2');</w:t>
      </w:r>
    </w:p>
    <w:p w14:paraId="6B92382D" w14:textId="77777777" w:rsidR="00EE6FEB" w:rsidRDefault="00EE6FEB"/>
    <w:p w14:paraId="6382144D" w14:textId="77777777" w:rsidR="00EE6FEB" w:rsidRDefault="00EE6FEB">
      <w:r>
        <w:t>INSERT INTO  "City_Master" ("City_Code", "City_Name", "State_Code") VALUES ('C357', 'Overland Park', 'S42');</w:t>
      </w:r>
    </w:p>
    <w:p w14:paraId="1051B4DA" w14:textId="77777777" w:rsidR="00EE6FEB" w:rsidRDefault="00EE6FEB"/>
    <w:p w14:paraId="2993D1BC" w14:textId="77777777" w:rsidR="00EE6FEB" w:rsidRDefault="00EE6FEB">
      <w:r>
        <w:t>INSERT INTO  "City_Master" ("City_Code", "City_Name", "State_Code") VALUES ('C358', 'Temecula', 'S2');</w:t>
      </w:r>
    </w:p>
    <w:p w14:paraId="26E1D82A" w14:textId="77777777" w:rsidR="00EE6FEB" w:rsidRDefault="00EE6FEB"/>
    <w:p w14:paraId="412E85F2" w14:textId="77777777" w:rsidR="00EE6FEB" w:rsidRDefault="00EE6FEB">
      <w:r>
        <w:t>INSERT INTO  "City_Master" ("City_Code", "City_Name", "State_Code") VALUES ('C359', 'Yucaipa', 'S2');</w:t>
      </w:r>
    </w:p>
    <w:p w14:paraId="30D561B8" w14:textId="77777777" w:rsidR="00EE6FEB" w:rsidRDefault="00EE6FEB"/>
    <w:p w14:paraId="05128A4B" w14:textId="77777777" w:rsidR="00EE6FEB" w:rsidRDefault="00EE6FEB">
      <w:r>
        <w:t>INSERT INTO  "City_Master" ("City_Code", "City_Name", "State_Code") VALUES ('C36', 'Charlotte', 'S4');</w:t>
      </w:r>
    </w:p>
    <w:p w14:paraId="3350066F" w14:textId="77777777" w:rsidR="00EE6FEB" w:rsidRDefault="00EE6FEB"/>
    <w:p w14:paraId="2013AA17" w14:textId="77777777" w:rsidR="00EE6FEB" w:rsidRDefault="00EE6FEB">
      <w:r>
        <w:t>INSERT INTO  "City_Master" ("City_Code", "City_Name", "State_Code") VALUES ('C360', 'Revere', 'S32');</w:t>
      </w:r>
    </w:p>
    <w:p w14:paraId="2D70FF0F" w14:textId="77777777" w:rsidR="00EE6FEB" w:rsidRDefault="00EE6FEB"/>
    <w:p w14:paraId="62F5BFF5" w14:textId="77777777" w:rsidR="00EE6FEB" w:rsidRDefault="00EE6FEB">
      <w:r>
        <w:t>INSERT INTO  "City_Master" ("City_Code", "City_Name", "State_Code") VALUES ('C361', 'Conroe', 'S6');</w:t>
      </w:r>
    </w:p>
    <w:p w14:paraId="08D20E39" w14:textId="77777777" w:rsidR="00EE6FEB" w:rsidRDefault="00EE6FEB"/>
    <w:p w14:paraId="7D78499D" w14:textId="77777777" w:rsidR="00EE6FEB" w:rsidRDefault="00EE6FEB">
      <w:r>
        <w:t>INSERT INTO  "City_Master" ("City_Code", "City_Name", "State_Code") VALUES ('C362', 'Tinley Park', 'S11');</w:t>
      </w:r>
    </w:p>
    <w:p w14:paraId="0AAD12FC" w14:textId="77777777" w:rsidR="00EE6FEB" w:rsidRDefault="00EE6FEB"/>
    <w:p w14:paraId="2CBE0645" w14:textId="77777777" w:rsidR="00EE6FEB" w:rsidRDefault="00EE6FEB">
      <w:r>
        <w:t>INSERT INTO  "City_Master" ("City_Code", "City_Name", "State_Code") VALUES ('C363', 'Dubuque', 'S24');</w:t>
      </w:r>
    </w:p>
    <w:p w14:paraId="11034BCD" w14:textId="77777777" w:rsidR="00EE6FEB" w:rsidRDefault="00EE6FEB"/>
    <w:p w14:paraId="467FBCEE" w14:textId="77777777" w:rsidR="00EE6FEB" w:rsidRDefault="00EE6FEB">
      <w:r>
        <w:t>INSERT INTO  "City_Master" ("City_Code", "City_Name", "State_Code") VALUES ('C364', 'Dearborn Heights', 'S13');</w:t>
      </w:r>
    </w:p>
    <w:p w14:paraId="2D7FDEEA" w14:textId="77777777" w:rsidR="00EE6FEB" w:rsidRDefault="00EE6FEB"/>
    <w:p w14:paraId="1D97726E" w14:textId="77777777" w:rsidR="00EE6FEB" w:rsidRDefault="00EE6FEB">
      <w:r>
        <w:t>INSERT INTO  "City_Master" ("City_Code", "City_Name", "State_Code") VALUES ('C365', 'Santa Fe', 'S28');</w:t>
      </w:r>
    </w:p>
    <w:p w14:paraId="560D9B02" w14:textId="77777777" w:rsidR="00EE6FEB" w:rsidRDefault="00EE6FEB"/>
    <w:p w14:paraId="63008CA4" w14:textId="77777777" w:rsidR="00EE6FEB" w:rsidRDefault="00EE6FEB">
      <w:r>
        <w:t>INSERT INTO  "City_Master" ("City_Code", "City_Name", "State_Code") VALUES ('C366', 'Hickory', 'S4');</w:t>
      </w:r>
    </w:p>
    <w:p w14:paraId="27206584" w14:textId="77777777" w:rsidR="00EE6FEB" w:rsidRDefault="00EE6FEB"/>
    <w:p w14:paraId="20E34F0C" w14:textId="77777777" w:rsidR="00EE6FEB" w:rsidRDefault="00EE6FEB">
      <w:r>
        <w:t>INSERT INTO  "City_Master" ("City_Code", "City_Name", "State_Code") VALUES ('C367', 'Carol Stream', 'S11');</w:t>
      </w:r>
    </w:p>
    <w:p w14:paraId="4B5C4DE2" w14:textId="77777777" w:rsidR="00EE6FEB" w:rsidRDefault="00EE6FEB"/>
    <w:p w14:paraId="2F24BEBB" w14:textId="77777777" w:rsidR="00EE6FEB" w:rsidRDefault="00EE6FEB">
      <w:r>
        <w:t>INSERT INTO  "City_Master" ("City_Code", "City_Name", "State_Code") VALUES ('C368', 'Saint Cloud', 'S12');</w:t>
      </w:r>
    </w:p>
    <w:p w14:paraId="2FB5C76E" w14:textId="77777777" w:rsidR="00EE6FEB" w:rsidRDefault="00EE6FEB"/>
    <w:p w14:paraId="6BB082FA" w14:textId="77777777" w:rsidR="00EE6FEB" w:rsidRDefault="00EE6FEB">
      <w:r>
        <w:t>INSERT INTO  "City_Master" ("City_Code", "City_Name", "State_Code") VALUES ('C369', 'North Miami', 'S3');</w:t>
      </w:r>
    </w:p>
    <w:p w14:paraId="6D9D9D9D" w14:textId="77777777" w:rsidR="00EE6FEB" w:rsidRDefault="00EE6FEB"/>
    <w:p w14:paraId="52B48659" w14:textId="77777777" w:rsidR="00EE6FEB" w:rsidRDefault="00EE6FEB">
      <w:r>
        <w:t>INSERT INTO  "City_Master" ("City_Code", "City_Name", "State_Code") VALUES ('C37', 'Orland Park', 'S11');</w:t>
      </w:r>
    </w:p>
    <w:p w14:paraId="7292D6FA" w14:textId="77777777" w:rsidR="00EE6FEB" w:rsidRDefault="00EE6FEB"/>
    <w:p w14:paraId="064E1C13" w14:textId="77777777" w:rsidR="00EE6FEB" w:rsidRDefault="00EE6FEB">
      <w:r>
        <w:t>INSERT INTO  "City_Master" ("City_Code", "City_Name", "State_Code") VALUES ('C370', 'Plantation', 'S3');</w:t>
      </w:r>
    </w:p>
    <w:p w14:paraId="7D97C410" w14:textId="77777777" w:rsidR="00EE6FEB" w:rsidRDefault="00EE6FEB"/>
    <w:p w14:paraId="42499EBC" w14:textId="77777777" w:rsidR="00EE6FEB" w:rsidRDefault="00EE6FEB">
      <w:r>
        <w:t>INSERT INTO  "City_Master" ("City_Code", "City_Name", "State_Code") VALUES ('C371', 'Port Saint Lucie', 'S3');</w:t>
      </w:r>
    </w:p>
    <w:p w14:paraId="1D5B7521" w14:textId="77777777" w:rsidR="00EE6FEB" w:rsidRDefault="00EE6FEB"/>
    <w:p w14:paraId="58A93CDE" w14:textId="77777777" w:rsidR="00EE6FEB" w:rsidRDefault="00EE6FEB">
      <w:r>
        <w:t>INSERT INTO  "City_Master" ("City_Code", "City_Name", "State_Code") VALUES ('C372', 'Rock Hill', 'S21');</w:t>
      </w:r>
    </w:p>
    <w:p w14:paraId="6F90EE3B" w14:textId="77777777" w:rsidR="00EE6FEB" w:rsidRDefault="00EE6FEB"/>
    <w:p w14:paraId="2610489E" w14:textId="77777777" w:rsidR="00EE6FEB" w:rsidRDefault="00EE6FEB">
      <w:r>
        <w:t>INSERT INTO  "City_Master" ("City_Code", "City_Name", "State_Code") VALUES ('C373', 'Odessa', 'S6');</w:t>
      </w:r>
    </w:p>
    <w:p w14:paraId="59BEA08D" w14:textId="77777777" w:rsidR="00EE6FEB" w:rsidRDefault="00EE6FEB"/>
    <w:p w14:paraId="0122222F" w14:textId="77777777" w:rsidR="00EE6FEB" w:rsidRDefault="00EE6FEB">
      <w:r>
        <w:t>INSERT INTO  "City_Master" ("City_Code", "City_Name", "State_Code") VALUES ('C374', 'West Allis', 'S7');</w:t>
      </w:r>
    </w:p>
    <w:p w14:paraId="15861A34" w14:textId="77777777" w:rsidR="00EE6FEB" w:rsidRDefault="00EE6FEB"/>
    <w:p w14:paraId="54A7E80D" w14:textId="77777777" w:rsidR="00EE6FEB" w:rsidRDefault="00EE6FEB">
      <w:r>
        <w:t>INSERT INTO  "City_Master" ("City_Code", "City_Name", "State_Code") VALUES ('C375', 'Chula Vista', 'S2');</w:t>
      </w:r>
    </w:p>
    <w:p w14:paraId="487E11AD" w14:textId="77777777" w:rsidR="00EE6FEB" w:rsidRDefault="00EE6FEB"/>
    <w:p w14:paraId="2778FF01" w14:textId="77777777" w:rsidR="00EE6FEB" w:rsidRDefault="00EE6FEB">
      <w:r>
        <w:t>INSERT INTO  "City_Master" ("City_Code", "City_Name", "State_Code") VALUES ('C376', 'Manhattan', 'S42');</w:t>
      </w:r>
    </w:p>
    <w:p w14:paraId="67DB8514" w14:textId="77777777" w:rsidR="00EE6FEB" w:rsidRDefault="00EE6FEB"/>
    <w:p w14:paraId="6B8D478D" w14:textId="77777777" w:rsidR="00EE6FEB" w:rsidRDefault="00EE6FEB">
      <w:r>
        <w:t>INSERT INTO  "City_Master" ("City_Code", "City_Name", "State_Code") VALUES ('C377', 'Altoona', 'S10');</w:t>
      </w:r>
    </w:p>
    <w:p w14:paraId="25FECCA8" w14:textId="77777777" w:rsidR="00EE6FEB" w:rsidRDefault="00EE6FEB"/>
    <w:p w14:paraId="3AFE1A2E" w14:textId="77777777" w:rsidR="00EE6FEB" w:rsidRDefault="00EE6FEB">
      <w:r>
        <w:t>INSERT INTO  "City_Master" ("City_Code", "City_Name", "State_Code") VALUES ('C378', 'Thornton', 'S23');</w:t>
      </w:r>
    </w:p>
    <w:p w14:paraId="413F25B0" w14:textId="77777777" w:rsidR="00EE6FEB" w:rsidRDefault="00EE6FEB"/>
    <w:p w14:paraId="2E9595A6" w14:textId="77777777" w:rsidR="00EE6FEB" w:rsidRDefault="00EE6FEB">
      <w:r>
        <w:t>INSERT INTO  "City_Master" ("City_Code", "City_Name", "State_Code") VALUES ('C379', 'Champaign', 'S11');</w:t>
      </w:r>
    </w:p>
    <w:p w14:paraId="3B9ACA6F" w14:textId="77777777" w:rsidR="00EE6FEB" w:rsidRDefault="00EE6FEB"/>
    <w:p w14:paraId="3C54E8F4" w14:textId="77777777" w:rsidR="00EE6FEB" w:rsidRDefault="00EE6FEB">
      <w:r>
        <w:t>INSERT INTO  "City_Master" ("City_Code", "City_Name", "State_Code") VALUES ('C38', 'Urbandale', 'S24');</w:t>
      </w:r>
    </w:p>
    <w:p w14:paraId="2079B04F" w14:textId="77777777" w:rsidR="00EE6FEB" w:rsidRDefault="00EE6FEB"/>
    <w:p w14:paraId="776D8E1A" w14:textId="77777777" w:rsidR="00EE6FEB" w:rsidRDefault="00EE6FEB">
      <w:r>
        <w:t>INSERT INTO  "City_Master" ("City_Code", "City_Name", "State_Code") VALUES ('C380', 'Texarkana', 'S37');</w:t>
      </w:r>
    </w:p>
    <w:p w14:paraId="40F17F9E" w14:textId="77777777" w:rsidR="00EE6FEB" w:rsidRDefault="00EE6FEB"/>
    <w:p w14:paraId="0BB9BA20" w14:textId="77777777" w:rsidR="00EE6FEB" w:rsidRDefault="00EE6FEB">
      <w:r>
        <w:t>INSERT INTO  "City_Master" ("City_Code", "City_Name", "State_Code") VALUES ('C381', 'Edinburg', 'S6');</w:t>
      </w:r>
    </w:p>
    <w:p w14:paraId="6F261C6A" w14:textId="77777777" w:rsidR="00EE6FEB" w:rsidRDefault="00EE6FEB"/>
    <w:p w14:paraId="241CF097" w14:textId="77777777" w:rsidR="00EE6FEB" w:rsidRDefault="00EE6FEB">
      <w:r>
        <w:t>INSERT INTO  "City_Master" ("City_Code", "City_Name", "State_Code") VALUES ('C382', 'Baytown', 'S6');</w:t>
      </w:r>
    </w:p>
    <w:p w14:paraId="0546A1DB" w14:textId="77777777" w:rsidR="00EE6FEB" w:rsidRDefault="00EE6FEB"/>
    <w:p w14:paraId="01BC0F9A" w14:textId="77777777" w:rsidR="00EE6FEB" w:rsidRDefault="00EE6FEB">
      <w:r>
        <w:t>INSERT INTO  "City_Master" ("City_Code", "City_Name", "State_Code") VALUES ('C383', 'Greenwood', 'S15');</w:t>
      </w:r>
    </w:p>
    <w:p w14:paraId="26AF2D89" w14:textId="77777777" w:rsidR="00EE6FEB" w:rsidRDefault="00EE6FEB"/>
    <w:p w14:paraId="2972A928" w14:textId="77777777" w:rsidR="00EE6FEB" w:rsidRDefault="00EE6FEB">
      <w:r>
        <w:t>INSERT INTO  "City_Master" ("City_Code", "City_Name", "State_Code") VALUES ('C384', 'Woonsocket', 'S35');</w:t>
      </w:r>
    </w:p>
    <w:p w14:paraId="2ED0197B" w14:textId="77777777" w:rsidR="00EE6FEB" w:rsidRDefault="00EE6FEB"/>
    <w:p w14:paraId="006E5523" w14:textId="77777777" w:rsidR="00EE6FEB" w:rsidRDefault="00EE6FEB">
      <w:r>
        <w:t>INSERT INTO  "City_Master" ("City_Code", "City_Name", "State_Code") VALUES ('C385', 'Superior', 'S7');</w:t>
      </w:r>
    </w:p>
    <w:p w14:paraId="23C4BDD7" w14:textId="77777777" w:rsidR="00EE6FEB" w:rsidRDefault="00EE6FEB"/>
    <w:p w14:paraId="4DB39555" w14:textId="77777777" w:rsidR="00EE6FEB" w:rsidRDefault="00EE6FEB">
      <w:r>
        <w:t>INSERT INTO  "City_Master" ("City_Code", "City_Name", "State_Code") VALUES ('C386', 'Bedford', 'S6');</w:t>
      </w:r>
    </w:p>
    <w:p w14:paraId="7D74B401" w14:textId="77777777" w:rsidR="00EE6FEB" w:rsidRDefault="00EE6FEB"/>
    <w:p w14:paraId="012A95E2" w14:textId="77777777" w:rsidR="00EE6FEB" w:rsidRDefault="00EE6FEB">
      <w:r>
        <w:t>INSERT INTO  "City_Master" ("City_Code", "City_Name", "State_Code") VALUES ('C387', 'Covington', 'S5');</w:t>
      </w:r>
    </w:p>
    <w:p w14:paraId="59C4BAF8" w14:textId="77777777" w:rsidR="00EE6FEB" w:rsidRDefault="00EE6FEB"/>
    <w:p w14:paraId="6B459AF4" w14:textId="77777777" w:rsidR="00EE6FEB" w:rsidRDefault="00EE6FEB">
      <w:r>
        <w:t>INSERT INTO  "City_Master" ("City_Code", "City_Name", "State_Code") VALUES ('C388', 'Broken Arrow', 'S27');</w:t>
      </w:r>
    </w:p>
    <w:p w14:paraId="6856664B" w14:textId="77777777" w:rsidR="00EE6FEB" w:rsidRDefault="00EE6FEB"/>
    <w:p w14:paraId="559F3B90" w14:textId="77777777" w:rsidR="00EE6FEB" w:rsidRDefault="00EE6FEB">
      <w:r>
        <w:t>INSERT INTO  "City_Master" ("City_Code", "City_Name", "State_Code") VALUES ('C389', 'Miramar', 'S3');</w:t>
      </w:r>
    </w:p>
    <w:p w14:paraId="58BCE7DD" w14:textId="77777777" w:rsidR="00EE6FEB" w:rsidRDefault="00EE6FEB"/>
    <w:p w14:paraId="62180058" w14:textId="77777777" w:rsidR="00EE6FEB" w:rsidRDefault="00EE6FEB">
      <w:r>
        <w:t>INSERT INTO  "City_Master" ("City_Code", "City_Name", "State_Code") VALUES ('C39', 'Columbus', 'S25');</w:t>
      </w:r>
    </w:p>
    <w:p w14:paraId="4DD221DC" w14:textId="77777777" w:rsidR="00EE6FEB" w:rsidRDefault="00EE6FEB"/>
    <w:p w14:paraId="1169D25C" w14:textId="77777777" w:rsidR="00EE6FEB" w:rsidRDefault="00EE6FEB">
      <w:r>
        <w:t>INSERT INTO  "City_Master" ("City_Code", "City_Name", "State_Code") VALUES ('C390', 'Hollywood', 'S3');</w:t>
      </w:r>
    </w:p>
    <w:p w14:paraId="23B7DA4E" w14:textId="77777777" w:rsidR="00EE6FEB" w:rsidRDefault="00EE6FEB"/>
    <w:p w14:paraId="5F3EB5BB" w14:textId="77777777" w:rsidR="00EE6FEB" w:rsidRDefault="00EE6FEB">
      <w:r>
        <w:t>INSERT INTO  "City_Master" ("City_Code", "City_Name", "State_Code") VALUES ('C391', 'Deer Park', 'S6');</w:t>
      </w:r>
    </w:p>
    <w:p w14:paraId="03CEA725" w14:textId="77777777" w:rsidR="00EE6FEB" w:rsidRDefault="00EE6FEB"/>
    <w:p w14:paraId="29EEF29C" w14:textId="77777777" w:rsidR="00EE6FEB" w:rsidRDefault="00EE6FEB">
      <w:r>
        <w:t>INSERT INTO  "City_Master" ("City_Code", "City_Name", "State_Code") VALUES ('C392', 'Wichita', 'S42');</w:t>
      </w:r>
    </w:p>
    <w:p w14:paraId="4EDE1F0A" w14:textId="77777777" w:rsidR="00EE6FEB" w:rsidRDefault="00EE6FEB"/>
    <w:p w14:paraId="3A59B0B4" w14:textId="77777777" w:rsidR="00EE6FEB" w:rsidRDefault="00EE6FEB">
      <w:r>
        <w:t>INSERT INTO  "City_Master" ("City_Code", "City_Name", "State_Code") VALUES ('C393', 'Mcallen', 'S6');</w:t>
      </w:r>
    </w:p>
    <w:p w14:paraId="1DDCBCB7" w14:textId="77777777" w:rsidR="00EE6FEB" w:rsidRDefault="00EE6FEB"/>
    <w:p w14:paraId="38406B5C" w14:textId="77777777" w:rsidR="00EE6FEB" w:rsidRDefault="00EE6FEB">
      <w:r>
        <w:t>INSERT INTO  "City_Master" ("City_Code", "City_Name", "State_Code") VALUES ('C394', 'Iowa City', 'S24');</w:t>
      </w:r>
    </w:p>
    <w:p w14:paraId="1A6368B7" w14:textId="77777777" w:rsidR="00EE6FEB" w:rsidRDefault="00EE6FEB"/>
    <w:p w14:paraId="72B4E21C" w14:textId="77777777" w:rsidR="00EE6FEB" w:rsidRDefault="00EE6FEB">
      <w:r>
        <w:t>INSERT INTO  "City_Master" ("City_Code", "City_Name", "State_Code") VALUES ('C395', 'Boise', 'S46');</w:t>
      </w:r>
    </w:p>
    <w:p w14:paraId="20533DC4" w14:textId="77777777" w:rsidR="00EE6FEB" w:rsidRDefault="00EE6FEB"/>
    <w:p w14:paraId="347549C4" w14:textId="77777777" w:rsidR="00EE6FEB" w:rsidRDefault="00EE6FEB">
      <w:r>
        <w:t>INSERT INTO  "City_Master" ("City_Code", "City_Name", "State_Code") VALUES ('C396', 'Cranston', 'S35');</w:t>
      </w:r>
    </w:p>
    <w:p w14:paraId="129BBB93" w14:textId="77777777" w:rsidR="00EE6FEB" w:rsidRDefault="00EE6FEB"/>
    <w:p w14:paraId="7B77A1EF" w14:textId="77777777" w:rsidR="00EE6FEB" w:rsidRDefault="00EE6FEB">
      <w:r>
        <w:t>INSERT INTO  "City_Master" ("City_Code", "City_Name", "State_Code") VALUES ('C397', 'Port Arthur', 'S6');</w:t>
      </w:r>
    </w:p>
    <w:p w14:paraId="378C3C1F" w14:textId="77777777" w:rsidR="00EE6FEB" w:rsidRDefault="00EE6FEB"/>
    <w:p w14:paraId="19EB3320" w14:textId="77777777" w:rsidR="00EE6FEB" w:rsidRDefault="00EE6FEB">
      <w:r>
        <w:t>INSERT INTO  "City_Master" ("City_Code", "City_Name", "State_Code") VALUES ('C398', 'Citrus Heights', 'S2');</w:t>
      </w:r>
    </w:p>
    <w:p w14:paraId="6F151F80" w14:textId="77777777" w:rsidR="00EE6FEB" w:rsidRDefault="00EE6FEB"/>
    <w:p w14:paraId="18665947" w14:textId="77777777" w:rsidR="00EE6FEB" w:rsidRDefault="00EE6FEB">
      <w:r>
        <w:t>INSERT INTO  "City_Master" ("City_Code", "City_Name", "State_Code") VALUES ('C399', 'The Colony', 'S6');</w:t>
      </w:r>
    </w:p>
    <w:p w14:paraId="297BC24D" w14:textId="77777777" w:rsidR="00EE6FEB" w:rsidRDefault="00EE6FEB"/>
    <w:p w14:paraId="0BD9BEB8" w14:textId="77777777" w:rsidR="00EE6FEB" w:rsidRDefault="00EE6FEB">
      <w:r>
        <w:t>INSERT INTO  "City_Master" ("City_Code", "City_Name", "State_Code") VALUES ('C4', 'Concord', 'S4');</w:t>
      </w:r>
    </w:p>
    <w:p w14:paraId="3B765BE8" w14:textId="77777777" w:rsidR="00EE6FEB" w:rsidRDefault="00EE6FEB"/>
    <w:p w14:paraId="46B09C90" w14:textId="77777777" w:rsidR="00EE6FEB" w:rsidRDefault="00EE6FEB">
      <w:r>
        <w:t>INSERT INTO  "City_Master" ("City_Code", "City_Name", "State_Code") VALUES ('C40', 'Bristol', 'S19');</w:t>
      </w:r>
    </w:p>
    <w:p w14:paraId="00730C85" w14:textId="77777777" w:rsidR="00EE6FEB" w:rsidRDefault="00EE6FEB"/>
    <w:p w14:paraId="58B3F360" w14:textId="77777777" w:rsidR="00EE6FEB" w:rsidRDefault="00EE6FEB">
      <w:r>
        <w:t>INSERT INTO  "City_Master" ("City_Code", "City_Name", "State_Code") VALUES ('C400', 'Daytona Beach', 'S3');</w:t>
      </w:r>
    </w:p>
    <w:p w14:paraId="0A8C9866" w14:textId="77777777" w:rsidR="00EE6FEB" w:rsidRDefault="00EE6FEB"/>
    <w:p w14:paraId="4EBF3CEC" w14:textId="77777777" w:rsidR="00EE6FEB" w:rsidRDefault="00EE6FEB">
      <w:r>
        <w:t>INSERT INTO  "City_Master" ("City_Code", "City_Name", "State_Code") VALUES ('C401', 'Bullhead City', 'S17');</w:t>
      </w:r>
    </w:p>
    <w:p w14:paraId="19910899" w14:textId="77777777" w:rsidR="00EE6FEB" w:rsidRDefault="00EE6FEB"/>
    <w:p w14:paraId="6C038768" w14:textId="77777777" w:rsidR="00EE6FEB" w:rsidRDefault="00EE6FEB">
      <w:r>
        <w:t>INSERT INTO  "City_Master" ("City_Code", "City_Name", "State_Code") VALUES ('C402', 'Portage', 'S15');</w:t>
      </w:r>
    </w:p>
    <w:p w14:paraId="5E6E98F7" w14:textId="77777777" w:rsidR="00EE6FEB" w:rsidRDefault="00EE6FEB"/>
    <w:p w14:paraId="53EF230E" w14:textId="77777777" w:rsidR="00EE6FEB" w:rsidRDefault="00EE6FEB">
      <w:r>
        <w:t>INSERT INTO  "City_Master" ("City_Code", "City_Name", "State_Code") VALUES ('C403', 'Far', 'S47');</w:t>
      </w:r>
    </w:p>
    <w:p w14:paraId="1820BC6F" w14:textId="77777777" w:rsidR="00EE6FEB" w:rsidRDefault="00EE6FEB"/>
    <w:p w14:paraId="3AE9BAD4" w14:textId="77777777" w:rsidR="00EE6FEB" w:rsidRDefault="00EE6FEB">
      <w:r>
        <w:t>INSERT INTO  "City_Master" ("City_Code", "City_Name", "State_Code") VALUES ('C404', 'Elkhart', 'S15');</w:t>
      </w:r>
    </w:p>
    <w:p w14:paraId="33B11BF3" w14:textId="77777777" w:rsidR="00EE6FEB" w:rsidRDefault="00EE6FEB"/>
    <w:p w14:paraId="2C8A1750" w14:textId="77777777" w:rsidR="00EE6FEB" w:rsidRDefault="00EE6FEB">
      <w:r>
        <w:t>INSERT INTO  "City_Master" ("City_Code", "City_Name", "State_Code") VALUES ('C405', 'San Gabriel', 'S2');</w:t>
      </w:r>
    </w:p>
    <w:p w14:paraId="48AD3054" w14:textId="77777777" w:rsidR="00EE6FEB" w:rsidRDefault="00EE6FEB"/>
    <w:p w14:paraId="3723DF4E" w14:textId="77777777" w:rsidR="00EE6FEB" w:rsidRDefault="00EE6FEB">
      <w:r>
        <w:t>INSERT INTO  "City_Master" ("City_Code", "City_Name", "State_Code") VALUES ('C406', 'Margate', 'S3');</w:t>
      </w:r>
    </w:p>
    <w:p w14:paraId="763A968A" w14:textId="77777777" w:rsidR="00EE6FEB" w:rsidRDefault="00EE6FEB"/>
    <w:p w14:paraId="40AE18DB" w14:textId="77777777" w:rsidR="00EE6FEB" w:rsidRDefault="00EE6FEB">
      <w:r>
        <w:t>INSERT INTO  "City_Master" ("City_Code", "City_Name", "State_Code") VALUES ('C407', 'Sandy Springs', 'S33');</w:t>
      </w:r>
    </w:p>
    <w:p w14:paraId="71FC529C" w14:textId="77777777" w:rsidR="00EE6FEB" w:rsidRDefault="00EE6FEB"/>
    <w:p w14:paraId="77FA2EB1" w14:textId="77777777" w:rsidR="00EE6FEB" w:rsidRDefault="00EE6FEB">
      <w:r>
        <w:t>INSERT INTO  "City_Master" ("City_Code", "City_Name", "State_Code") VALUES ('C408', 'Mentor', 'S25');</w:t>
      </w:r>
    </w:p>
    <w:p w14:paraId="53DE3E9A" w14:textId="77777777" w:rsidR="00EE6FEB" w:rsidRDefault="00EE6FEB"/>
    <w:p w14:paraId="10146EFE" w14:textId="77777777" w:rsidR="00EE6FEB" w:rsidRDefault="00EE6FEB">
      <w:r>
        <w:t>INSERT INTO  "City_Master" ("City_Code", "City_Name", "State_Code") VALUES ('C409', 'Lawton', 'S27');</w:t>
      </w:r>
    </w:p>
    <w:p w14:paraId="7AF2BFF7" w14:textId="77777777" w:rsidR="00EE6FEB" w:rsidRDefault="00EE6FEB"/>
    <w:p w14:paraId="4DBB61B0" w14:textId="77777777" w:rsidR="00EE6FEB" w:rsidRDefault="00EE6FEB">
      <w:r>
        <w:t>INSERT INTO  "City_Master" ("City_Code", "City_Name", "State_Code") VALUES ('C41', 'Wilmington', 'S14');</w:t>
      </w:r>
    </w:p>
    <w:p w14:paraId="289F79A0" w14:textId="77777777" w:rsidR="00EE6FEB" w:rsidRDefault="00EE6FEB"/>
    <w:p w14:paraId="0909BD0E" w14:textId="77777777" w:rsidR="00EE6FEB" w:rsidRDefault="00EE6FEB">
      <w:r>
        <w:t>INSERT INTO  "City_Master" ("City_Code", "City_Name", "State_Code") VALUES ('C410', 'Hampton', 'S18');</w:t>
      </w:r>
    </w:p>
    <w:p w14:paraId="55A671F7" w14:textId="77777777" w:rsidR="00EE6FEB" w:rsidRDefault="00EE6FEB"/>
    <w:p w14:paraId="6D6EED31" w14:textId="77777777" w:rsidR="00EE6FEB" w:rsidRDefault="00EE6FEB">
      <w:r>
        <w:t>INSERT INTO  "City_Master" ("City_Code", "City_Name", "State_Code") VALUES ('C411', 'Rome', 'S16');</w:t>
      </w:r>
    </w:p>
    <w:p w14:paraId="538E502F" w14:textId="77777777" w:rsidR="00EE6FEB" w:rsidRDefault="00EE6FEB"/>
    <w:p w14:paraId="15A6FDC2" w14:textId="77777777" w:rsidR="00EE6FEB" w:rsidRDefault="00EE6FEB">
      <w:r>
        <w:t>INSERT INTO  "City_Master" ("City_Code", "City_Name", "State_Code") VALUES ('C412', 'La Crosse', 'S7');</w:t>
      </w:r>
    </w:p>
    <w:p w14:paraId="4261B76B" w14:textId="77777777" w:rsidR="00EE6FEB" w:rsidRDefault="00EE6FEB"/>
    <w:p w14:paraId="39C669B3" w14:textId="77777777" w:rsidR="00EE6FEB" w:rsidRDefault="00EE6FEB">
      <w:r>
        <w:t>INSERT INTO  "City_Master" ("City_Code", "City_Name", "State_Code") VALUES ('C413', 'Lewiston', 'S46');</w:t>
      </w:r>
    </w:p>
    <w:p w14:paraId="0BD1CC1A" w14:textId="77777777" w:rsidR="00EE6FEB" w:rsidRDefault="00EE6FEB"/>
    <w:p w14:paraId="0A8FAD48" w14:textId="77777777" w:rsidR="00EE6FEB" w:rsidRDefault="00EE6FEB">
      <w:r>
        <w:t>INSERT INTO  "City_Master" ("City_Code", "City_Name", "State_Code") VALUES ('C414', 'Hattiesburg', 'S36');</w:t>
      </w:r>
    </w:p>
    <w:p w14:paraId="44F76099" w14:textId="77777777" w:rsidR="00EE6FEB" w:rsidRDefault="00EE6FEB"/>
    <w:p w14:paraId="6141A552" w14:textId="77777777" w:rsidR="00EE6FEB" w:rsidRDefault="00EE6FEB">
      <w:r>
        <w:t>INSERT INTO  "City_Master" ("City_Code", "City_Name", "State_Code") VALUES ('C415', 'Danville', 'S2');</w:t>
      </w:r>
    </w:p>
    <w:p w14:paraId="2E702F87" w14:textId="77777777" w:rsidR="00EE6FEB" w:rsidRDefault="00EE6FEB"/>
    <w:p w14:paraId="20DC27BC" w14:textId="77777777" w:rsidR="00EE6FEB" w:rsidRDefault="00EE6FEB">
      <w:r>
        <w:t>INSERT INTO  "City_Master" ("City_Code", "City_Name", "State_Code") VALUES ('C416', 'Logan', 'S8');</w:t>
      </w:r>
    </w:p>
    <w:p w14:paraId="38ED1B08" w14:textId="77777777" w:rsidR="00EE6FEB" w:rsidRDefault="00EE6FEB"/>
    <w:p w14:paraId="7B32E389" w14:textId="77777777" w:rsidR="00EE6FEB" w:rsidRDefault="00EE6FEB">
      <w:r>
        <w:t>INSERT INTO  "City_Master" ("City_Code", "City_Name", "State_Code") VALUES ('C417', 'Waterbury', 'S30');</w:t>
      </w:r>
    </w:p>
    <w:p w14:paraId="6A4FF29B" w14:textId="77777777" w:rsidR="00EE6FEB" w:rsidRDefault="00EE6FEB"/>
    <w:p w14:paraId="181B1D9F" w14:textId="77777777" w:rsidR="00EE6FEB" w:rsidRDefault="00EE6FEB">
      <w:r>
        <w:t>INSERT INTO  "City_Master" ("City_Code", "City_Name", "State_Code") VALUES ('C418', 'Athens', 'S33');</w:t>
      </w:r>
    </w:p>
    <w:p w14:paraId="634C1328" w14:textId="77777777" w:rsidR="00EE6FEB" w:rsidRDefault="00EE6FEB"/>
    <w:p w14:paraId="7887E0C9" w14:textId="77777777" w:rsidR="00EE6FEB" w:rsidRDefault="00EE6FEB">
      <w:r>
        <w:t>INSERT INTO  "City_Master" ("City_Code", "City_Name", "State_Code") VALUES ('C419', 'Avondale', 'S17');</w:t>
      </w:r>
    </w:p>
    <w:p w14:paraId="0FC77782" w14:textId="77777777" w:rsidR="00EE6FEB" w:rsidRDefault="00EE6FEB"/>
    <w:p w14:paraId="72406CB2" w14:textId="77777777" w:rsidR="00EE6FEB" w:rsidRDefault="00EE6FEB">
      <w:r>
        <w:t>INSERT INTO  "City_Master" ("City_Code", "City_Name", "State_Code") VALUES ('C42', 'Bloomington', 'S11');</w:t>
      </w:r>
    </w:p>
    <w:p w14:paraId="2C96EAE4" w14:textId="77777777" w:rsidR="00EE6FEB" w:rsidRDefault="00EE6FEB"/>
    <w:p w14:paraId="34BDFAFB" w14:textId="77777777" w:rsidR="00EE6FEB" w:rsidRDefault="00EE6FEB">
      <w:r>
        <w:t>INSERT INTO  "City_Master" ("City_Code", "City_Name", "State_Code") VALUES ('C420', 'Marietta', 'S33');</w:t>
      </w:r>
    </w:p>
    <w:p w14:paraId="775233F7" w14:textId="77777777" w:rsidR="00EE6FEB" w:rsidRDefault="00EE6FEB"/>
    <w:p w14:paraId="27A08132" w14:textId="77777777" w:rsidR="00EE6FEB" w:rsidRDefault="00EE6FEB">
      <w:r>
        <w:t>INSERT INTO  "City_Master" ("City_Code", "City_Name", "State_Code") VALUES ('C421', 'Yuma', 'S17');</w:t>
      </w:r>
    </w:p>
    <w:p w14:paraId="53891562" w14:textId="77777777" w:rsidR="00EE6FEB" w:rsidRDefault="00EE6FEB"/>
    <w:p w14:paraId="4D062F9C" w14:textId="77777777" w:rsidR="00EE6FEB" w:rsidRDefault="00EE6FEB">
      <w:r>
        <w:t>INSERT INTO  "City_Master" ("City_Code", "City_Name", "State_Code") VALUES ('C422', 'Wausau', 'S7');</w:t>
      </w:r>
    </w:p>
    <w:p w14:paraId="015D59CE" w14:textId="77777777" w:rsidR="00EE6FEB" w:rsidRDefault="00EE6FEB"/>
    <w:p w14:paraId="754AD70D" w14:textId="77777777" w:rsidR="00EE6FEB" w:rsidRDefault="00EE6FEB">
      <w:r>
        <w:t>INSERT INTO  "City_Master" ("City_Code", "City_Name", "State_Code") VALUES ('C423', 'Pasco', 'S5');</w:t>
      </w:r>
    </w:p>
    <w:p w14:paraId="5328F5CC" w14:textId="77777777" w:rsidR="00EE6FEB" w:rsidRDefault="00EE6FEB"/>
    <w:p w14:paraId="656A8406" w14:textId="77777777" w:rsidR="00EE6FEB" w:rsidRDefault="00EE6FEB">
      <w:r>
        <w:t>INSERT INTO  "City_Master" ("City_Code", "City_Name", "State_Code") VALUES ('C424', 'Oak Park', 'S11');</w:t>
      </w:r>
    </w:p>
    <w:p w14:paraId="4257D01E" w14:textId="77777777" w:rsidR="00EE6FEB" w:rsidRDefault="00EE6FEB"/>
    <w:p w14:paraId="3DD7E4FE" w14:textId="77777777" w:rsidR="00EE6FEB" w:rsidRDefault="00EE6FEB">
      <w:r>
        <w:t>INSERT INTO  "City_Master" ("City_Code", "City_Name", "State_Code") VALUES ('C425', 'Pensacola', 'S3');</w:t>
      </w:r>
    </w:p>
    <w:p w14:paraId="1E78B2CD" w14:textId="77777777" w:rsidR="00EE6FEB" w:rsidRDefault="00EE6FEB"/>
    <w:p w14:paraId="177023BD" w14:textId="77777777" w:rsidR="00EE6FEB" w:rsidRDefault="00EE6FEB">
      <w:r>
        <w:t>INSERT INTO  "City_Master" ("City_Code", "City_Name", "State_Code") VALUES ('C426', 'League City', 'S6');</w:t>
      </w:r>
    </w:p>
    <w:p w14:paraId="4417C527" w14:textId="77777777" w:rsidR="00EE6FEB" w:rsidRDefault="00EE6FEB"/>
    <w:p w14:paraId="5EF34B8C" w14:textId="77777777" w:rsidR="00EE6FEB" w:rsidRDefault="00EE6FEB">
      <w:r>
        <w:t>INSERT INTO  "City_Master" ("City_Code", "City_Name", "State_Code") VALUES ('C427', 'Gaithersburg', 'S40');</w:t>
      </w:r>
    </w:p>
    <w:p w14:paraId="36A626A8" w14:textId="77777777" w:rsidR="00EE6FEB" w:rsidRDefault="00EE6FEB"/>
    <w:p w14:paraId="1F25CAFB" w14:textId="77777777" w:rsidR="00EE6FEB" w:rsidRDefault="00EE6FEB">
      <w:r>
        <w:t>INSERT INTO  "City_Master" ("City_Code", "City_Name", "State_Code") VALUES ('C428', 'Lehi', 'S8');</w:t>
      </w:r>
    </w:p>
    <w:p w14:paraId="07E8D1C2" w14:textId="77777777" w:rsidR="00EE6FEB" w:rsidRDefault="00EE6FEB"/>
    <w:p w14:paraId="09C3B966" w14:textId="77777777" w:rsidR="00EE6FEB" w:rsidRDefault="00EE6FEB">
      <w:r>
        <w:t>INSERT INTO  "City_Master" ("City_Code", "City_Name", "State_Code") VALUES ('C429', 'Tuscaloosa', 'S20');</w:t>
      </w:r>
    </w:p>
    <w:p w14:paraId="34AC4131" w14:textId="77777777" w:rsidR="00EE6FEB" w:rsidRDefault="00EE6FEB"/>
    <w:p w14:paraId="4F4DC50C" w14:textId="77777777" w:rsidR="00EE6FEB" w:rsidRDefault="00EE6FEB">
      <w:r>
        <w:t>INSERT INTO  "City_Master" ("City_Code", "City_Name", "State_Code") VALUES ('C43', 'Phoenix', 'S17');</w:t>
      </w:r>
    </w:p>
    <w:p w14:paraId="758D4BCD" w14:textId="77777777" w:rsidR="00EE6FEB" w:rsidRDefault="00EE6FEB"/>
    <w:p w14:paraId="48A1EDA2" w14:textId="77777777" w:rsidR="00EE6FEB" w:rsidRDefault="00EE6FEB">
      <w:r>
        <w:t>INSERT INTO  "City_Master" ("City_Code", "City_Name", "State_Code") VALUES ('C430', 'Moreno Valley', 'S2');</w:t>
      </w:r>
    </w:p>
    <w:p w14:paraId="07264AEE" w14:textId="77777777" w:rsidR="00EE6FEB" w:rsidRDefault="00EE6FEB"/>
    <w:p w14:paraId="63152F3A" w14:textId="77777777" w:rsidR="00EE6FEB" w:rsidRDefault="00EE6FEB">
      <w:r>
        <w:t>INSERT INTO  "City_Master" ("City_Code", "City_Name", "State_Code") VALUES ('C431', 'Georgetown', 'S1');</w:t>
      </w:r>
    </w:p>
    <w:p w14:paraId="3EC1A8B3" w14:textId="77777777" w:rsidR="00EE6FEB" w:rsidRDefault="00EE6FEB"/>
    <w:p w14:paraId="2671B2B2" w14:textId="77777777" w:rsidR="00EE6FEB" w:rsidRDefault="00EE6FEB">
      <w:r>
        <w:t>INSERT INTO  "City_Master" ("City_Code", "City_Name", "State_Code") VALUES ('C432', 'Loveland', 'S23');</w:t>
      </w:r>
    </w:p>
    <w:p w14:paraId="72E11E11" w14:textId="77777777" w:rsidR="00EE6FEB" w:rsidRDefault="00EE6FEB"/>
    <w:p w14:paraId="414B7659" w14:textId="77777777" w:rsidR="00EE6FEB" w:rsidRDefault="00EE6FEB">
      <w:r>
        <w:t>INSERT INTO  "City_Master" ("City_Code", "City_Name", "State_Code") VALUES ('C433', 'Chandler', 'S17');</w:t>
      </w:r>
    </w:p>
    <w:p w14:paraId="07081E0F" w14:textId="77777777" w:rsidR="00EE6FEB" w:rsidRDefault="00EE6FEB"/>
    <w:p w14:paraId="5D75E43D" w14:textId="77777777" w:rsidR="00EE6FEB" w:rsidRDefault="00EE6FEB">
      <w:r>
        <w:t>INSERT INTO  "City_Master" ("City_Code", "City_Name", "State_Code") VALUES ('C434', 'Helena', 'S38');</w:t>
      </w:r>
    </w:p>
    <w:p w14:paraId="0EC1DA3F" w14:textId="77777777" w:rsidR="00EE6FEB" w:rsidRDefault="00EE6FEB"/>
    <w:p w14:paraId="3DDE4D72" w14:textId="77777777" w:rsidR="00EE6FEB" w:rsidRDefault="00EE6FEB">
      <w:r>
        <w:t>INSERT INTO  "City_Master" ("City_Code", "City_Name", "State_Code") VALUES ('C435', 'Kirkwood', 'S26');</w:t>
      </w:r>
    </w:p>
    <w:p w14:paraId="144DEEDA" w14:textId="77777777" w:rsidR="00EE6FEB" w:rsidRDefault="00EE6FEB"/>
    <w:p w14:paraId="0CD0CBE8" w14:textId="77777777" w:rsidR="00EE6FEB" w:rsidRDefault="00EE6FEB">
      <w:r>
        <w:t>INSERT INTO  "City_Master" ("City_Code", "City_Name", "State_Code") VALUES ('C436', 'Waco', 'S6');</w:t>
      </w:r>
    </w:p>
    <w:p w14:paraId="412B4B4A" w14:textId="77777777" w:rsidR="00EE6FEB" w:rsidRDefault="00EE6FEB"/>
    <w:p w14:paraId="34F41EB7" w14:textId="77777777" w:rsidR="00EE6FEB" w:rsidRDefault="00EE6FEB">
      <w:r>
        <w:t>INSERT INTO  "City_Master" ("City_Code", "City_Name", "State_Code") VALUES ('C437', 'Frankfort', 'S11');</w:t>
      </w:r>
    </w:p>
    <w:p w14:paraId="144B1B3D" w14:textId="77777777" w:rsidR="00EE6FEB" w:rsidRDefault="00EE6FEB"/>
    <w:p w14:paraId="2060B4F3" w14:textId="77777777" w:rsidR="00EE6FEB" w:rsidRDefault="00EE6FEB">
      <w:r>
        <w:t>INSERT INTO  "City_Master" ("City_Code", "City_Name", "State_Code") VALUES ('C438', 'Bethlehem', 'S10');</w:t>
      </w:r>
    </w:p>
    <w:p w14:paraId="390A9430" w14:textId="77777777" w:rsidR="00EE6FEB" w:rsidRDefault="00EE6FEB"/>
    <w:p w14:paraId="65E3BAF8" w14:textId="77777777" w:rsidR="00EE6FEB" w:rsidRDefault="00EE6FEB">
      <w:r>
        <w:t>INSERT INTO  "City_Master" ("City_Code", "City_Name", "State_Code") VALUES ('C439', 'Grand Island', 'S9');</w:t>
      </w:r>
    </w:p>
    <w:p w14:paraId="6C88AB82" w14:textId="77777777" w:rsidR="00EE6FEB" w:rsidRDefault="00EE6FEB"/>
    <w:p w14:paraId="52289E40" w14:textId="77777777" w:rsidR="00EE6FEB" w:rsidRDefault="00EE6FEB">
      <w:r>
        <w:t>INSERT INTO  "City_Master" ("City_Code", "City_Name", "State_Code") VALUES ('C44', 'Roseville', 'S2');</w:t>
      </w:r>
    </w:p>
    <w:p w14:paraId="7B4BD92F" w14:textId="77777777" w:rsidR="00EE6FEB" w:rsidRDefault="00EE6FEB"/>
    <w:p w14:paraId="27D7DB68" w14:textId="77777777" w:rsidR="00EE6FEB" w:rsidRDefault="00EE6FEB">
      <w:r>
        <w:t>INSERT INTO  "City_Master" ("City_Code", "City_Name", "State_Code") VALUES ('C440', 'Woodbury', 'S12');</w:t>
      </w:r>
    </w:p>
    <w:p w14:paraId="1F08FE06" w14:textId="77777777" w:rsidR="00EE6FEB" w:rsidRDefault="00EE6FEB"/>
    <w:p w14:paraId="3705EC78" w14:textId="77777777" w:rsidR="00EE6FEB" w:rsidRDefault="00EE6FEB">
      <w:r>
        <w:t>INSERT INTO  "City_Master" ("City_Code", "City_Name", "State_Code") VALUES ('C441', 'Rogers', 'S37');</w:t>
      </w:r>
    </w:p>
    <w:p w14:paraId="794D8B96" w14:textId="77777777" w:rsidR="00EE6FEB" w:rsidRDefault="00EE6FEB"/>
    <w:p w14:paraId="2EF0EB16" w14:textId="77777777" w:rsidR="00EE6FEB" w:rsidRDefault="00EE6FEB">
      <w:r>
        <w:t>INSERT INTO  "City_Master" ("City_Code", "City_Name", "State_Code") VALUES ('C442', 'Clovis', 'S28');</w:t>
      </w:r>
    </w:p>
    <w:p w14:paraId="6B776C8D" w14:textId="77777777" w:rsidR="00EE6FEB" w:rsidRDefault="00EE6FEB"/>
    <w:p w14:paraId="5F8C5AF3" w14:textId="77777777" w:rsidR="00EE6FEB" w:rsidRDefault="00EE6FEB">
      <w:r>
        <w:t>INSERT INTO  "City_Master" ("City_Code", "City_Name", "State_Code") VALUES ('C443', 'Jupiter', 'S3');</w:t>
      </w:r>
    </w:p>
    <w:p w14:paraId="268A14B0" w14:textId="77777777" w:rsidR="00EE6FEB" w:rsidRDefault="00EE6FEB"/>
    <w:p w14:paraId="1A4879CF" w14:textId="77777777" w:rsidR="00EE6FEB" w:rsidRDefault="00EE6FEB">
      <w:r>
        <w:t>INSERT INTO  "City_Master" ("City_Code", "City_Name", "State_Code") VALUES ('C444', 'Santa Barbara', 'S2');</w:t>
      </w:r>
    </w:p>
    <w:p w14:paraId="6975B3D1" w14:textId="77777777" w:rsidR="00EE6FEB" w:rsidRDefault="00EE6FEB"/>
    <w:p w14:paraId="63804CEA" w14:textId="77777777" w:rsidR="00EE6FEB" w:rsidRDefault="00EE6FEB">
      <w:r>
        <w:t>INSERT INTO  "City_Master" ("City_Code", "City_Name", "State_Code") VALUES ('C445', 'Cedar Hill', 'S6');</w:t>
      </w:r>
    </w:p>
    <w:p w14:paraId="4C138DBD" w14:textId="77777777" w:rsidR="00EE6FEB" w:rsidRDefault="00EE6FEB"/>
    <w:p w14:paraId="2531789C" w14:textId="77777777" w:rsidR="00EE6FEB" w:rsidRDefault="00EE6FEB">
      <w:r>
        <w:t>INSERT INTO  "City_Master" ("City_Code", "City_Name", "State_Code") VALUES ('C446', 'Norfolk', 'S9');</w:t>
      </w:r>
    </w:p>
    <w:p w14:paraId="75ECB031" w14:textId="77777777" w:rsidR="00EE6FEB" w:rsidRDefault="00EE6FEB"/>
    <w:p w14:paraId="1430387F" w14:textId="77777777" w:rsidR="00EE6FEB" w:rsidRDefault="00EE6FEB">
      <w:r>
        <w:t>INSERT INTO  "City_Master" ("City_Code", "City_Name", "State_Code") VALUES ('C447', 'Draper', 'S8');</w:t>
      </w:r>
    </w:p>
    <w:p w14:paraId="18F41ACF" w14:textId="77777777" w:rsidR="00EE6FEB" w:rsidRDefault="00EE6FEB"/>
    <w:p w14:paraId="67B5334A" w14:textId="77777777" w:rsidR="00EE6FEB" w:rsidRDefault="00EE6FEB">
      <w:r>
        <w:t>INSERT INTO  "City_Master" ("City_Code", "City_Name", "State_Code") VALUES ('C448', 'Ann Arbor', 'S13');</w:t>
      </w:r>
    </w:p>
    <w:p w14:paraId="2D7D91A6" w14:textId="77777777" w:rsidR="00EE6FEB" w:rsidRDefault="00EE6FEB"/>
    <w:p w14:paraId="45495922" w14:textId="77777777" w:rsidR="00EE6FEB" w:rsidRDefault="00EE6FEB">
      <w:r>
        <w:t>INSERT INTO  "City_Master" ("City_Code", "City_Name", "State_Code") VALUES ('C449', 'La Mesa', 'S2');</w:t>
      </w:r>
    </w:p>
    <w:p w14:paraId="29ED404D" w14:textId="77777777" w:rsidR="00EE6FEB" w:rsidRDefault="00EE6FEB"/>
    <w:p w14:paraId="0DC88060" w14:textId="77777777" w:rsidR="00EE6FEB" w:rsidRDefault="00EE6FEB">
      <w:r>
        <w:t>INSERT INTO  "City_Master" ("City_Code", "City_Name", "State_Code") VALUES ('C45', 'Independence', 'S26');</w:t>
      </w:r>
    </w:p>
    <w:p w14:paraId="5FF19167" w14:textId="77777777" w:rsidR="00EE6FEB" w:rsidRDefault="00EE6FEB"/>
    <w:p w14:paraId="516414E7" w14:textId="77777777" w:rsidR="00EE6FEB" w:rsidRDefault="00EE6FEB">
      <w:r>
        <w:t>INSERT INTO  "City_Master" ("City_Code", "City_Name", "State_Code") VALUES ('C450', 'Pocatello', 'S46');</w:t>
      </w:r>
    </w:p>
    <w:p w14:paraId="0782BEC2" w14:textId="77777777" w:rsidR="00EE6FEB" w:rsidRDefault="00EE6FEB"/>
    <w:p w14:paraId="3DDCCDFA" w14:textId="77777777" w:rsidR="00EE6FEB" w:rsidRDefault="00EE6FEB">
      <w:r>
        <w:t>INSERT INTO  "City_Master" ("City_Code", "City_Name", "State_Code") VALUES ('C451', 'Holland', 'S13');</w:t>
      </w:r>
    </w:p>
    <w:p w14:paraId="5AD6BDD2" w14:textId="77777777" w:rsidR="00EE6FEB" w:rsidRDefault="00EE6FEB"/>
    <w:p w14:paraId="7B3CFE7F" w14:textId="77777777" w:rsidR="00EE6FEB" w:rsidRDefault="00EE6FEB">
      <w:r>
        <w:t>INSERT INTO  "City_Master" ("City_Code", "City_Name", "State_Code") VALUES ('C452', 'Milford', 'S30');</w:t>
      </w:r>
    </w:p>
    <w:p w14:paraId="6DFC4CD7" w14:textId="77777777" w:rsidR="00EE6FEB" w:rsidRDefault="00EE6FEB"/>
    <w:p w14:paraId="031CB3F1" w14:textId="77777777" w:rsidR="00EE6FEB" w:rsidRDefault="00EE6FEB">
      <w:r>
        <w:t>INSERT INTO  "City_Master" ("City_Code", "City_Name", "State_Code") VALUES ('C453', 'Buffalo Grove', 'S11');</w:t>
      </w:r>
    </w:p>
    <w:p w14:paraId="7F2FE450" w14:textId="77777777" w:rsidR="00EE6FEB" w:rsidRDefault="00EE6FEB"/>
    <w:p w14:paraId="6B56C101" w14:textId="77777777" w:rsidR="00EE6FEB" w:rsidRDefault="00EE6FEB">
      <w:r>
        <w:t>INSERT INTO  "City_Master" ("City_Code", "City_Name", "State_Code") VALUES ('C454', 'Lake Forest', 'S2');</w:t>
      </w:r>
    </w:p>
    <w:p w14:paraId="7A374283" w14:textId="77777777" w:rsidR="00EE6FEB" w:rsidRDefault="00EE6FEB"/>
    <w:p w14:paraId="34FFA53C" w14:textId="77777777" w:rsidR="00EE6FEB" w:rsidRDefault="00EE6FEB">
      <w:r>
        <w:t>INSERT INTO  "City_Master" ("City_Code", "City_Name", "State_Code") VALUES ('C455', 'Redding', 'S2');</w:t>
      </w:r>
    </w:p>
    <w:p w14:paraId="4E72BC32" w14:textId="77777777" w:rsidR="00EE6FEB" w:rsidRDefault="00EE6FEB"/>
    <w:p w14:paraId="22AABC5B" w14:textId="77777777" w:rsidR="00EE6FEB" w:rsidRDefault="00EE6FEB">
      <w:r>
        <w:t>INSERT INTO  "City_Master" ("City_Code", "City_Name", "State_Code") VALUES ('C456', 'Chico', 'S2');</w:t>
      </w:r>
    </w:p>
    <w:p w14:paraId="0B08C202" w14:textId="77777777" w:rsidR="00EE6FEB" w:rsidRDefault="00EE6FEB"/>
    <w:p w14:paraId="6A077D1F" w14:textId="77777777" w:rsidR="00EE6FEB" w:rsidRDefault="00EE6FEB">
      <w:r>
        <w:t>INSERT INTO  "City_Master" ("City_Code", "City_Name", "State_Code") VALUES ('C457', 'Utica', 'S16');</w:t>
      </w:r>
    </w:p>
    <w:p w14:paraId="3C580985" w14:textId="77777777" w:rsidR="00EE6FEB" w:rsidRDefault="00EE6FEB"/>
    <w:p w14:paraId="18720571" w14:textId="77777777" w:rsidR="00EE6FEB" w:rsidRDefault="00EE6FEB">
      <w:r>
        <w:t>INSERT INTO  "City_Master" ("City_Code", "City_Name", "State_Code") VALUES ('C458', 'Conway', 'S37');</w:t>
      </w:r>
    </w:p>
    <w:p w14:paraId="69477685" w14:textId="77777777" w:rsidR="00EE6FEB" w:rsidRDefault="00EE6FEB"/>
    <w:p w14:paraId="759ACE8A" w14:textId="77777777" w:rsidR="00EE6FEB" w:rsidRDefault="00EE6FEB">
      <w:r>
        <w:t>INSERT INTO  "City_Master" ("City_Code", "City_Name", "State_Code") VALUES ('C459', 'Cheyenne', 'S48');</w:t>
      </w:r>
    </w:p>
    <w:p w14:paraId="4EF2787F" w14:textId="77777777" w:rsidR="00EE6FEB" w:rsidRDefault="00EE6FEB"/>
    <w:p w14:paraId="47057D6C" w14:textId="77777777" w:rsidR="00EE6FEB" w:rsidRDefault="00EE6FEB">
      <w:r>
        <w:t>INSERT INTO  "City_Master" ("City_Code", "City_Name", "State_Code") VALUES ('C46', 'Pasadena', 'S2');</w:t>
      </w:r>
    </w:p>
    <w:p w14:paraId="38A9778B" w14:textId="77777777" w:rsidR="00EE6FEB" w:rsidRDefault="00EE6FEB"/>
    <w:p w14:paraId="585BEB22" w14:textId="77777777" w:rsidR="00EE6FEB" w:rsidRDefault="00EE6FEB">
      <w:r>
        <w:t>INSERT INTO  "City_Master" ("City_Code", "City_Name", "State_Code") VALUES ('C460', 'Owensboro', 'S1');</w:t>
      </w:r>
    </w:p>
    <w:p w14:paraId="595856CF" w14:textId="77777777" w:rsidR="00EE6FEB" w:rsidRDefault="00EE6FEB"/>
    <w:p w14:paraId="2D072CC6" w14:textId="77777777" w:rsidR="00EE6FEB" w:rsidRDefault="00EE6FEB">
      <w:r>
        <w:t>INSERT INTO  "City_Master" ("City_Code", "City_Name", "State_Code") VALUES ('C461', 'Caldwell', 'S46');</w:t>
      </w:r>
    </w:p>
    <w:p w14:paraId="074D7F26" w14:textId="77777777" w:rsidR="00EE6FEB" w:rsidRDefault="00EE6FEB"/>
    <w:p w14:paraId="431398C4" w14:textId="77777777" w:rsidR="00EE6FEB" w:rsidRDefault="00EE6FEB">
      <w:r>
        <w:t>INSERT INTO  "City_Master" ("City_Code", "City_Name", "State_Code") VALUES ('C462', 'Kenner', 'S29');</w:t>
      </w:r>
    </w:p>
    <w:p w14:paraId="61D86760" w14:textId="77777777" w:rsidR="00EE6FEB" w:rsidRDefault="00EE6FEB"/>
    <w:p w14:paraId="4602B55A" w14:textId="77777777" w:rsidR="00EE6FEB" w:rsidRDefault="00EE6FEB">
      <w:r>
        <w:t>INSERT INTO  "City_Master" ("City_Code", "City_Name", "State_Code") VALUES ('C463', 'Nashua', 'S39');</w:t>
      </w:r>
    </w:p>
    <w:p w14:paraId="70F4119D" w14:textId="77777777" w:rsidR="00EE6FEB" w:rsidRDefault="00EE6FEB"/>
    <w:p w14:paraId="5E549EA8" w14:textId="77777777" w:rsidR="00EE6FEB" w:rsidRDefault="00EE6FEB">
      <w:r>
        <w:t>INSERT INTO  "City_Master" ("City_Code", "City_Name", "State_Code") VALUES ('C464', 'Bartlett', 'S19');</w:t>
      </w:r>
    </w:p>
    <w:p w14:paraId="6F577F26" w14:textId="77777777" w:rsidR="00EE6FEB" w:rsidRDefault="00EE6FEB"/>
    <w:p w14:paraId="0AB5D922" w14:textId="77777777" w:rsidR="00EE6FEB" w:rsidRDefault="00EE6FEB">
      <w:r>
        <w:t>INSERT INTO  "City_Master" ("City_Code", "City_Name", "State_Code") VALUES ('C465', 'Redwood City', 'S2');</w:t>
      </w:r>
    </w:p>
    <w:p w14:paraId="7D57986F" w14:textId="77777777" w:rsidR="00EE6FEB" w:rsidRDefault="00EE6FEB"/>
    <w:p w14:paraId="247FC52D" w14:textId="77777777" w:rsidR="00EE6FEB" w:rsidRDefault="00EE6FEB">
      <w:r>
        <w:t>INSERT INTO  "City_Master" ("City_Code", "City_Name", "State_Code") VALUES ('C466', 'Lebanon', 'S19');</w:t>
      </w:r>
    </w:p>
    <w:p w14:paraId="54BC03B9" w14:textId="77777777" w:rsidR="00EE6FEB" w:rsidRDefault="00EE6FEB"/>
    <w:p w14:paraId="4BE7A8C6" w14:textId="77777777" w:rsidR="00EE6FEB" w:rsidRDefault="00EE6FEB">
      <w:r>
        <w:t>INSERT INTO  "City_Master" ("City_Code", "City_Name", "State_Code") VALUES ('C467', 'Santa Maria', 'S2');</w:t>
      </w:r>
    </w:p>
    <w:p w14:paraId="1142823C" w14:textId="77777777" w:rsidR="00EE6FEB" w:rsidRDefault="00EE6FEB"/>
    <w:p w14:paraId="3F8AE428" w14:textId="77777777" w:rsidR="00EE6FEB" w:rsidRDefault="00EE6FEB">
      <w:r>
        <w:t>INSERT INTO  "City_Master" ("City_Code", "City_Name", "State_Code") VALUES ('C468', 'Des Plaines', 'S11');</w:t>
      </w:r>
    </w:p>
    <w:p w14:paraId="4E5F9A63" w14:textId="77777777" w:rsidR="00EE6FEB" w:rsidRDefault="00EE6FEB"/>
    <w:p w14:paraId="44B2A939" w14:textId="77777777" w:rsidR="00EE6FEB" w:rsidRDefault="00EE6FEB">
      <w:r>
        <w:t>INSERT INTO  "City_Master" ("City_Code", "City_Name", "State_Code") VALUES ('C469', 'Longview', 'S5');</w:t>
      </w:r>
    </w:p>
    <w:p w14:paraId="1512C0B5" w14:textId="77777777" w:rsidR="00EE6FEB" w:rsidRDefault="00EE6FEB"/>
    <w:p w14:paraId="0B77A0CC" w14:textId="77777777" w:rsidR="00EE6FEB" w:rsidRDefault="00EE6FEB">
      <w:r>
        <w:t>INSERT INTO  "City_Master" ("City_Code", "City_Name", "State_Code") VALUES ('C47', 'Newark', 'S25');</w:t>
      </w:r>
    </w:p>
    <w:p w14:paraId="076058B4" w14:textId="77777777" w:rsidR="00EE6FEB" w:rsidRDefault="00EE6FEB"/>
    <w:p w14:paraId="16379369" w14:textId="77777777" w:rsidR="00EE6FEB" w:rsidRDefault="00EE6FEB">
      <w:r>
        <w:t>INSERT INTO  "City_Master" ("City_Code", "City_Name", "State_Code") VALUES ('C470', 'Hendersonville', 'S19');</w:t>
      </w:r>
    </w:p>
    <w:p w14:paraId="6D1EE873" w14:textId="77777777" w:rsidR="00EE6FEB" w:rsidRDefault="00EE6FEB"/>
    <w:p w14:paraId="55C884A7" w14:textId="77777777" w:rsidR="00EE6FEB" w:rsidRDefault="00EE6FEB">
      <w:r>
        <w:t>INSERT INTO  "City_Master" ("City_Code", "City_Name", "State_Code") VALUES ('C471', 'Waterloo', 'S24');</w:t>
      </w:r>
    </w:p>
    <w:p w14:paraId="0895E4B2" w14:textId="77777777" w:rsidR="00EE6FEB" w:rsidRDefault="00EE6FEB"/>
    <w:p w14:paraId="797334F6" w14:textId="77777777" w:rsidR="00EE6FEB" w:rsidRDefault="00EE6FEB">
      <w:r>
        <w:t>INSERT INTO  "City_Master" ("City_Code", "City_Name", "State_Code") VALUES ('C472', 'Cambridge', 'S32');</w:t>
      </w:r>
    </w:p>
    <w:p w14:paraId="53C3B954" w14:textId="77777777" w:rsidR="00EE6FEB" w:rsidRDefault="00EE6FEB"/>
    <w:p w14:paraId="16A99E04" w14:textId="77777777" w:rsidR="00EE6FEB" w:rsidRDefault="00EE6FEB">
      <w:r>
        <w:t>INSERT INTO  "City_Master" ("City_Code", "City_Name", "State_Code") VALUES ('C473', 'Palatine', 'S11');</w:t>
      </w:r>
    </w:p>
    <w:p w14:paraId="041FB269" w14:textId="77777777" w:rsidR="00EE6FEB" w:rsidRDefault="00EE6FEB"/>
    <w:p w14:paraId="4F0C070A" w14:textId="77777777" w:rsidR="00EE6FEB" w:rsidRDefault="00EE6FEB">
      <w:r>
        <w:t>INSERT INTO  "City_Master" ("City_Code", "City_Name", "State_Code") VALUES ('C474', 'Beverly', 'S32');</w:t>
      </w:r>
    </w:p>
    <w:p w14:paraId="1B76DA82" w14:textId="77777777" w:rsidR="00EE6FEB" w:rsidRDefault="00EE6FEB"/>
    <w:p w14:paraId="39A978D4" w14:textId="77777777" w:rsidR="00EE6FEB" w:rsidRDefault="00EE6FEB">
      <w:r>
        <w:t>INSERT INTO  "City_Master" ("City_Code", "City_Name", "State_Code") VALUES ('C475', 'Eugene', 'S22');</w:t>
      </w:r>
    </w:p>
    <w:p w14:paraId="358D416C" w14:textId="77777777" w:rsidR="00EE6FEB" w:rsidRDefault="00EE6FEB"/>
    <w:p w14:paraId="07138F00" w14:textId="77777777" w:rsidR="00EE6FEB" w:rsidRDefault="00EE6FEB">
      <w:r>
        <w:t>INSERT INTO  "City_Master" ("City_Code", "City_Name", "State_Code") VALUES ('C476', 'Oxnard', 'S2');</w:t>
      </w:r>
    </w:p>
    <w:p w14:paraId="1461A069" w14:textId="77777777" w:rsidR="00EE6FEB" w:rsidRDefault="00EE6FEB"/>
    <w:p w14:paraId="00539279" w14:textId="77777777" w:rsidR="00EE6FEB" w:rsidRDefault="00EE6FEB">
      <w:r>
        <w:t>INSERT INTO  "City_Master" ("City_Code", "City_Name", "State_Code") VALUES ('C477', 'Renton', 'S5');</w:t>
      </w:r>
    </w:p>
    <w:p w14:paraId="2126D385" w14:textId="77777777" w:rsidR="00EE6FEB" w:rsidRDefault="00EE6FEB"/>
    <w:p w14:paraId="698D6B8F" w14:textId="77777777" w:rsidR="00EE6FEB" w:rsidRDefault="00EE6FEB">
      <w:r>
        <w:t>INSERT INTO  "City_Master" ("City_Code", "City_Name", "State_Code") VALUES ('C478', 'Glenview', 'S11');</w:t>
      </w:r>
    </w:p>
    <w:p w14:paraId="716437CB" w14:textId="77777777" w:rsidR="00EE6FEB" w:rsidRDefault="00EE6FEB"/>
    <w:p w14:paraId="2CBD67B3" w14:textId="77777777" w:rsidR="00EE6FEB" w:rsidRDefault="00EE6FEB">
      <w:r>
        <w:t>INSERT INTO  "City_Master" ("City_Code", "City_Name", "State_Code") VALUES ('C479', 'Delray Beach', 'S3');</w:t>
      </w:r>
    </w:p>
    <w:p w14:paraId="794008BA" w14:textId="77777777" w:rsidR="00EE6FEB" w:rsidRDefault="00EE6FEB"/>
    <w:p w14:paraId="289BCB72" w14:textId="77777777" w:rsidR="00EE6FEB" w:rsidRDefault="00EE6FEB">
      <w:r>
        <w:t>INSERT INTO  "City_Master" ("City_Code", "City_Name", "State_Code") VALUES ('C48', 'Franklin', 'S7');</w:t>
      </w:r>
    </w:p>
    <w:p w14:paraId="7BD8A243" w14:textId="77777777" w:rsidR="00EE6FEB" w:rsidRDefault="00EE6FEB"/>
    <w:p w14:paraId="40D5D9FA" w14:textId="77777777" w:rsidR="00EE6FEB" w:rsidRDefault="00EE6FEB">
      <w:r>
        <w:t>INSERT INTO  "City_Master" ("City_Code", "City_Name", "State_Code") VALUES ('C480', 'Commerce City', 'S23');</w:t>
      </w:r>
    </w:p>
    <w:p w14:paraId="67182C8D" w14:textId="77777777" w:rsidR="00EE6FEB" w:rsidRDefault="00EE6FEB"/>
    <w:p w14:paraId="25720A2C" w14:textId="77777777" w:rsidR="00EE6FEB" w:rsidRDefault="00EE6FEB">
      <w:r>
        <w:t>INSERT INTO  "City_Master" ("City_Code", "City_Name", "State_Code") VALUES ('C481', 'Texas City', 'S6');</w:t>
      </w:r>
    </w:p>
    <w:p w14:paraId="22FCF182" w14:textId="77777777" w:rsidR="00EE6FEB" w:rsidRDefault="00EE6FEB"/>
    <w:p w14:paraId="5CC9D28E" w14:textId="77777777" w:rsidR="00EE6FEB" w:rsidRDefault="00EE6FEB">
      <w:r>
        <w:t>INSERT INTO  "City_Master" ("City_Code", "City_Name", "State_Code") VALUES ('C482', 'Wilson', 'S4');</w:t>
      </w:r>
    </w:p>
    <w:p w14:paraId="459F729E" w14:textId="77777777" w:rsidR="00EE6FEB" w:rsidRDefault="00EE6FEB"/>
    <w:p w14:paraId="10FCF9DB" w14:textId="77777777" w:rsidR="00EE6FEB" w:rsidRDefault="00EE6FEB">
      <w:r>
        <w:t>INSERT INTO  "City_Master" ("City_Code", "City_Name", "State_Code") VALUES ('C483', 'Rio Rancho', 'S28');</w:t>
      </w:r>
    </w:p>
    <w:p w14:paraId="540A13F5" w14:textId="77777777" w:rsidR="00EE6FEB" w:rsidRDefault="00EE6FEB"/>
    <w:p w14:paraId="21AC9032" w14:textId="77777777" w:rsidR="00EE6FEB" w:rsidRDefault="00EE6FEB">
      <w:r>
        <w:t>INSERT INTO  "City_Master" ("City_Code", "City_Name", "State_Code") VALUES ('C484', 'ldsboro', 'S4');</w:t>
      </w:r>
    </w:p>
    <w:p w14:paraId="7424A11B" w14:textId="77777777" w:rsidR="00EE6FEB" w:rsidRDefault="00EE6FEB"/>
    <w:p w14:paraId="3C458BEF" w14:textId="77777777" w:rsidR="00EE6FEB" w:rsidRDefault="00EE6FEB">
      <w:r>
        <w:t>INSERT INTO  "City_Master" ("City_Code", "City_Name", "State_Code") VALUES ('C485', 'Montebello', 'S2');</w:t>
      </w:r>
    </w:p>
    <w:p w14:paraId="531624DE" w14:textId="77777777" w:rsidR="00EE6FEB" w:rsidRDefault="00EE6FEB"/>
    <w:p w14:paraId="139138B6" w14:textId="77777777" w:rsidR="00EE6FEB" w:rsidRDefault="00EE6FEB">
      <w:r>
        <w:t>INSERT INTO  "City_Master" ("City_Code", "City_Name", "State_Code") VALUES ('C486', 'El Cajon', 'S2');</w:t>
      </w:r>
    </w:p>
    <w:p w14:paraId="45394C59" w14:textId="77777777" w:rsidR="00EE6FEB" w:rsidRDefault="00EE6FEB"/>
    <w:p w14:paraId="4232CEF2" w14:textId="77777777" w:rsidR="00EE6FEB" w:rsidRDefault="00EE6FEB">
      <w:r>
        <w:t>INSERT INTO  "City_Master" ("City_Code", "City_Name", "State_Code") VALUES ('C487', 'Beaumont', 'S6');</w:t>
      </w:r>
    </w:p>
    <w:p w14:paraId="3239E0DF" w14:textId="77777777" w:rsidR="00EE6FEB" w:rsidRDefault="00EE6FEB"/>
    <w:p w14:paraId="7174A55F" w14:textId="77777777" w:rsidR="00EE6FEB" w:rsidRDefault="00EE6FEB">
      <w:r>
        <w:t>INSERT INTO  "City_Master" ("City_Code", "City_Name", "State_Code") VALUES ('C488', 'West Palm Beach', 'S3');</w:t>
      </w:r>
    </w:p>
    <w:p w14:paraId="22F92FF7" w14:textId="77777777" w:rsidR="00EE6FEB" w:rsidRDefault="00EE6FEB"/>
    <w:p w14:paraId="4CB1D359" w14:textId="77777777" w:rsidR="00EE6FEB" w:rsidRDefault="00EE6FEB">
      <w:r>
        <w:t>INSERT INTO  "City_Master" ("City_Code", "City_Name", "State_Code") VALUES ('C489', 'Abilene', 'S6');</w:t>
      </w:r>
    </w:p>
    <w:p w14:paraId="5D05D526" w14:textId="77777777" w:rsidR="00EE6FEB" w:rsidRDefault="00EE6FEB"/>
    <w:p w14:paraId="43CEE826" w14:textId="77777777" w:rsidR="00EE6FEB" w:rsidRDefault="00EE6FEB">
      <w:r>
        <w:t>INSERT INTO  "City_Master" ("City_Code", "City_Name", "State_Code") VALUES ('C49', 'Scottsdale', 'S17');</w:t>
      </w:r>
    </w:p>
    <w:p w14:paraId="73ACCF5F" w14:textId="77777777" w:rsidR="00EE6FEB" w:rsidRDefault="00EE6FEB"/>
    <w:p w14:paraId="479C59FC" w14:textId="77777777" w:rsidR="00EE6FEB" w:rsidRDefault="00EE6FEB">
      <w:r>
        <w:t>INSERT INTO  "City_Master" ("City_Code", "City_Name", "State_Code") VALUES ('C490', 'Normal', 'S11');</w:t>
      </w:r>
    </w:p>
    <w:p w14:paraId="5434F6BB" w14:textId="77777777" w:rsidR="00EE6FEB" w:rsidRDefault="00EE6FEB"/>
    <w:p w14:paraId="0EEA4A24" w14:textId="77777777" w:rsidR="00EE6FEB" w:rsidRDefault="00EE6FEB">
      <w:r>
        <w:t>INSERT INTO  "City_Master" ("City_Code", "City_Name", "State_Code") VALUES ('C491', 'Saint Charles', 'S26');</w:t>
      </w:r>
    </w:p>
    <w:p w14:paraId="4D2AF143" w14:textId="77777777" w:rsidR="00EE6FEB" w:rsidRDefault="00EE6FEB"/>
    <w:p w14:paraId="03767B4C" w14:textId="77777777" w:rsidR="00EE6FEB" w:rsidRDefault="00EE6FEB">
      <w:r>
        <w:t>INSERT INTO  "City_Master" ("City_Code", "City_Name", "State_Code") VALUES ('C492', 'Camarillo', 'S2');</w:t>
      </w:r>
    </w:p>
    <w:p w14:paraId="7364D1EC" w14:textId="77777777" w:rsidR="00EE6FEB" w:rsidRDefault="00EE6FEB"/>
    <w:p w14:paraId="7DD6373A" w14:textId="77777777" w:rsidR="00EE6FEB" w:rsidRDefault="00EE6FEB">
      <w:r>
        <w:t>INSERT INTO  "City_Master" ("City_Code", "City_Name", "State_Code") VALUES ('C493', 'Hillsboro', 'S22');</w:t>
      </w:r>
    </w:p>
    <w:p w14:paraId="1E11ACE0" w14:textId="77777777" w:rsidR="00EE6FEB" w:rsidRDefault="00EE6FEB"/>
    <w:p w14:paraId="2721CA25" w14:textId="77777777" w:rsidR="00EE6FEB" w:rsidRDefault="00EE6FEB">
      <w:r>
        <w:t>INSERT INTO  "City_Master" ("City_Code", "City_Name", "State_Code") VALUES ('C494', 'Burbank', 'S2');</w:t>
      </w:r>
    </w:p>
    <w:p w14:paraId="5654ACD4" w14:textId="77777777" w:rsidR="00EE6FEB" w:rsidRDefault="00EE6FEB"/>
    <w:p w14:paraId="0977347C" w14:textId="77777777" w:rsidR="00EE6FEB" w:rsidRDefault="00EE6FEB">
      <w:r>
        <w:t>INSERT INTO  "City_Master" ("City_Code", "City_Name", "State_Code") VALUES ('C495', 'Modesto', 'S2');</w:t>
      </w:r>
    </w:p>
    <w:p w14:paraId="3D252900" w14:textId="77777777" w:rsidR="00EE6FEB" w:rsidRDefault="00EE6FEB"/>
    <w:p w14:paraId="55A2C86E" w14:textId="77777777" w:rsidR="00EE6FEB" w:rsidRDefault="00EE6FEB">
      <w:r>
        <w:t>INSERT INTO  "City_Master" ("City_Code", "City_Name", "State_Code") VALUES ('C496', 'Garden City', 'S42');</w:t>
      </w:r>
    </w:p>
    <w:p w14:paraId="60EFFF39" w14:textId="77777777" w:rsidR="00EE6FEB" w:rsidRDefault="00EE6FEB"/>
    <w:p w14:paraId="721F10AF" w14:textId="77777777" w:rsidR="00EE6FEB" w:rsidRDefault="00EE6FEB">
      <w:r>
        <w:t>INSERT INTO  "City_Master" ("City_Code", "City_Name", "State_Code") VALUES ('C497', 'Atlantic City', 'S31');</w:t>
      </w:r>
    </w:p>
    <w:p w14:paraId="2CD007C1" w14:textId="77777777" w:rsidR="00EE6FEB" w:rsidRDefault="00EE6FEB"/>
    <w:p w14:paraId="43C64C75" w14:textId="77777777" w:rsidR="00EE6FEB" w:rsidRDefault="00EE6FEB">
      <w:r>
        <w:t>INSERT INTO  "City_Master" ("City_Code", "City_Name", "State_Code") VALUES ('C498', 'Longmont', 'S23');</w:t>
      </w:r>
    </w:p>
    <w:p w14:paraId="296FFA13" w14:textId="77777777" w:rsidR="00EE6FEB" w:rsidRDefault="00EE6FEB"/>
    <w:p w14:paraId="47D96F03" w14:textId="77777777" w:rsidR="00EE6FEB" w:rsidRDefault="00EE6FEB">
      <w:r>
        <w:t>INSERT INTO  "City_Master" ("City_Code", "City_Name", "State_Code") VALUES ('C499', 'Davis', 'S2');</w:t>
      </w:r>
    </w:p>
    <w:p w14:paraId="7B84A432" w14:textId="77777777" w:rsidR="00EE6FEB" w:rsidRDefault="00EE6FEB"/>
    <w:p w14:paraId="2A9C17C3" w14:textId="77777777" w:rsidR="00EE6FEB" w:rsidRDefault="00EE6FEB">
      <w:r>
        <w:t>INSERT INTO  "City_Master" ("City_Code", "City_Name", "State_Code") VALUES ('C5', 'Seattle', 'S5');</w:t>
      </w:r>
    </w:p>
    <w:p w14:paraId="41486896" w14:textId="77777777" w:rsidR="00EE6FEB" w:rsidRDefault="00EE6FEB"/>
    <w:p w14:paraId="11E106AE" w14:textId="77777777" w:rsidR="00EE6FEB" w:rsidRDefault="00EE6FEB">
      <w:r>
        <w:t>INSERT INTO  "City_Master" ("City_Code", "City_Name", "State_Code") VALUES ('C50', 'San Jose', 'S2');</w:t>
      </w:r>
    </w:p>
    <w:p w14:paraId="00C9FFEE" w14:textId="77777777" w:rsidR="00EE6FEB" w:rsidRDefault="00EE6FEB"/>
    <w:p w14:paraId="606C0235" w14:textId="77777777" w:rsidR="00EE6FEB" w:rsidRDefault="00EE6FEB">
      <w:r>
        <w:t>INSERT INTO  "City_Master" ("City_Code", "City_Name", "State_Code") VALUES ('C500', 'Morgan Hill', 'S2');</w:t>
      </w:r>
    </w:p>
    <w:p w14:paraId="2A9DA6AA" w14:textId="77777777" w:rsidR="00EE6FEB" w:rsidRDefault="00EE6FEB"/>
    <w:p w14:paraId="7D0F8CEA" w14:textId="77777777" w:rsidR="00EE6FEB" w:rsidRDefault="00EE6FEB">
      <w:r>
        <w:t>INSERT INTO  "City_Master" ("City_Code", "City_Name", "State_Code") VALUES ('C501', 'Clifton', 'S31');</w:t>
      </w:r>
    </w:p>
    <w:p w14:paraId="589DDFF2" w14:textId="77777777" w:rsidR="00EE6FEB" w:rsidRDefault="00EE6FEB"/>
    <w:p w14:paraId="3BA53955" w14:textId="77777777" w:rsidR="00EE6FEB" w:rsidRDefault="00EE6FEB">
      <w:r>
        <w:t>INSERT INTO  "City_Master" ("City_Code", "City_Name", "State_Code") VALUES ('C502', 'Sheboygan', 'S7');</w:t>
      </w:r>
    </w:p>
    <w:p w14:paraId="4C95335E" w14:textId="77777777" w:rsidR="00EE6FEB" w:rsidRDefault="00EE6FEB"/>
    <w:p w14:paraId="12E06D8D" w14:textId="77777777" w:rsidR="00EE6FEB" w:rsidRDefault="00EE6FEB">
      <w:r>
        <w:t>INSERT INTO  "City_Master" ("City_Code", "City_Name", "State_Code") VALUES ('C503', 'East Point', 'S33');</w:t>
      </w:r>
    </w:p>
    <w:p w14:paraId="46D769E1" w14:textId="77777777" w:rsidR="00EE6FEB" w:rsidRDefault="00EE6FEB"/>
    <w:p w14:paraId="5105A44B" w14:textId="77777777" w:rsidR="00EE6FEB" w:rsidRDefault="00EE6FEB">
      <w:r>
        <w:t>INSERT INTO  "City_Master" ("City_Code", "City_Name", "State_Code") VALUES ('C504', 'Rapid City', 'S45');</w:t>
      </w:r>
    </w:p>
    <w:p w14:paraId="607CBCFE" w14:textId="77777777" w:rsidR="00EE6FEB" w:rsidRDefault="00EE6FEB"/>
    <w:p w14:paraId="2C6B3DC2" w14:textId="77777777" w:rsidR="00EE6FEB" w:rsidRDefault="00EE6FEB">
      <w:r>
        <w:t>INSERT INTO  "City_Master" ("City_Code", "City_Name", "State_Code") VALUES ('C505', 'Andover', 'S32');</w:t>
      </w:r>
    </w:p>
    <w:p w14:paraId="292CFB04" w14:textId="77777777" w:rsidR="00EE6FEB" w:rsidRDefault="00EE6FEB"/>
    <w:p w14:paraId="3DA6A37E" w14:textId="77777777" w:rsidR="00EE6FEB" w:rsidRDefault="00EE6FEB">
      <w:r>
        <w:t>INSERT INTO  "City_Master" ("City_Code", "City_Name", "State_Code") VALUES ('C506', 'Kissimmee', 'S3');</w:t>
      </w:r>
    </w:p>
    <w:p w14:paraId="3CDAE6D9" w14:textId="77777777" w:rsidR="00EE6FEB" w:rsidRDefault="00EE6FEB"/>
    <w:p w14:paraId="34D6F703" w14:textId="77777777" w:rsidR="00EE6FEB" w:rsidRDefault="00EE6FEB">
      <w:r>
        <w:t>INSERT INTO  "City_Master" ("City_Code", "City_Name", "State_Code") VALUES ('C507', 'Shelton', 'S30');</w:t>
      </w:r>
    </w:p>
    <w:p w14:paraId="35CF024F" w14:textId="77777777" w:rsidR="00EE6FEB" w:rsidRDefault="00EE6FEB"/>
    <w:p w14:paraId="619870D5" w14:textId="77777777" w:rsidR="00EE6FEB" w:rsidRDefault="00EE6FEB">
      <w:r>
        <w:t>INSERT INTO  "City_Master" ("City_Code", "City_Name", "State_Code") VALUES ('C508', 'Danbury', 'S30');</w:t>
      </w:r>
    </w:p>
    <w:p w14:paraId="302D76F1" w14:textId="77777777" w:rsidR="00EE6FEB" w:rsidRDefault="00EE6FEB"/>
    <w:p w14:paraId="5B38D40A" w14:textId="77777777" w:rsidR="00EE6FEB" w:rsidRDefault="00EE6FEB">
      <w:r>
        <w:t>INSERT INTO  "City_Master" ("City_Code", "City_Name", "State_Code") VALUES ('C509', 'Sanford', 'S3');</w:t>
      </w:r>
    </w:p>
    <w:p w14:paraId="2E2B7154" w14:textId="77777777" w:rsidR="00EE6FEB" w:rsidRDefault="00EE6FEB"/>
    <w:p w14:paraId="53A77A5B" w14:textId="77777777" w:rsidR="00EE6FEB" w:rsidRDefault="00EE6FEB">
      <w:r>
        <w:t>INSERT INTO  "City_Master" ("City_Code", "City_Name", "State_Code") VALUES ('C51', 'Edmond', 'S27');</w:t>
      </w:r>
    </w:p>
    <w:p w14:paraId="5B0DE2E7" w14:textId="77777777" w:rsidR="00EE6FEB" w:rsidRDefault="00EE6FEB"/>
    <w:p w14:paraId="3EC69CB2" w14:textId="77777777" w:rsidR="00EE6FEB" w:rsidRDefault="00EE6FEB">
      <w:r>
        <w:t>INSERT INTO  "City_Master" ("City_Code", "City_Name", "State_Code") VALUES ('C510', 'San Marcos', 'S6');</w:t>
      </w:r>
    </w:p>
    <w:p w14:paraId="64763E44" w14:textId="77777777" w:rsidR="00EE6FEB" w:rsidRDefault="00EE6FEB"/>
    <w:p w14:paraId="273F9C3C" w14:textId="77777777" w:rsidR="00EE6FEB" w:rsidRDefault="00EE6FEB">
      <w:r>
        <w:t>INSERT INTO  "City_Master" ("City_Code", "City_Name", "State_Code") VALUES ('C511', 'Greeley', 'S23');</w:t>
      </w:r>
    </w:p>
    <w:p w14:paraId="4E5961FE" w14:textId="77777777" w:rsidR="00EE6FEB" w:rsidRDefault="00EE6FEB"/>
    <w:p w14:paraId="56112FF4" w14:textId="77777777" w:rsidR="00EE6FEB" w:rsidRDefault="00EE6FEB">
      <w:r>
        <w:t>INSERT INTO  "City_Master" ("City_Code", "City_Name", "State_Code") VALUES ('C512', 'Mansfield', 'S6');</w:t>
      </w:r>
    </w:p>
    <w:p w14:paraId="6C6985F2" w14:textId="77777777" w:rsidR="00EE6FEB" w:rsidRDefault="00EE6FEB"/>
    <w:p w14:paraId="27447ABE" w14:textId="77777777" w:rsidR="00EE6FEB" w:rsidRDefault="00EE6FEB">
      <w:r>
        <w:t>INSERT INTO  "City_Master" ("City_Code", "City_Name", "State_Code") VALUES ('C513', 'Elyria', 'S25');</w:t>
      </w:r>
    </w:p>
    <w:p w14:paraId="09259F2C" w14:textId="77777777" w:rsidR="00EE6FEB" w:rsidRDefault="00EE6FEB"/>
    <w:p w14:paraId="03580DCA" w14:textId="77777777" w:rsidR="00EE6FEB" w:rsidRDefault="00EE6FEB">
      <w:r>
        <w:t>INSERT INTO  "City_Master" ("City_Code", "City_Name", "State_Code") VALUES ('C514', 'Twin Falls', 'S46');</w:t>
      </w:r>
    </w:p>
    <w:p w14:paraId="6415B7B3" w14:textId="77777777" w:rsidR="00EE6FEB" w:rsidRDefault="00EE6FEB"/>
    <w:p w14:paraId="30354C82" w14:textId="77777777" w:rsidR="00EE6FEB" w:rsidRDefault="00EE6FEB">
      <w:r>
        <w:t>INSERT INTO  "City_Master" ("City_Code", "City_Name", "State_Code") VALUES ('C515', 'Coral Gables', 'S3');</w:t>
      </w:r>
    </w:p>
    <w:p w14:paraId="07C4E215" w14:textId="77777777" w:rsidR="00EE6FEB" w:rsidRDefault="00EE6FEB"/>
    <w:p w14:paraId="272204B7" w14:textId="77777777" w:rsidR="00EE6FEB" w:rsidRDefault="00EE6FEB">
      <w:r>
        <w:t>INSERT INTO  "City_Master" ("City_Code", "City_Name", "State_Code") VALUES ('C516', 'Romeoville', 'S11');</w:t>
      </w:r>
    </w:p>
    <w:p w14:paraId="5F1BA616" w14:textId="77777777" w:rsidR="00EE6FEB" w:rsidRDefault="00EE6FEB"/>
    <w:p w14:paraId="42BF9061" w14:textId="77777777" w:rsidR="00EE6FEB" w:rsidRDefault="00EE6FEB">
      <w:r>
        <w:t>INSERT INTO  "City_Master" ("City_Code", "City_Name", "State_Code") VALUES ('C517', 'Marlborough', 'S32');</w:t>
      </w:r>
    </w:p>
    <w:p w14:paraId="4A12B2C7" w14:textId="77777777" w:rsidR="00EE6FEB" w:rsidRDefault="00EE6FEB"/>
    <w:p w14:paraId="4A615874" w14:textId="77777777" w:rsidR="00EE6FEB" w:rsidRDefault="00EE6FEB">
      <w:r>
        <w:t>INSERT INTO  "City_Master" ("City_Code", "City_Name", "State_Code") VALUES ('C518', 'Laurel', 'S40');</w:t>
      </w:r>
    </w:p>
    <w:p w14:paraId="138B4404" w14:textId="77777777" w:rsidR="00EE6FEB" w:rsidRDefault="00EE6FEB"/>
    <w:p w14:paraId="60BD1A2E" w14:textId="77777777" w:rsidR="00EE6FEB" w:rsidRDefault="00EE6FEB">
      <w:r>
        <w:t>INSERT INTO  "City_Master" ("City_Code", "City_Name", "State_Code") VALUES ('C519', 'Bryan', 'S6');</w:t>
      </w:r>
    </w:p>
    <w:p w14:paraId="51A2308D" w14:textId="77777777" w:rsidR="00EE6FEB" w:rsidRDefault="00EE6FEB"/>
    <w:p w14:paraId="562D62E5" w14:textId="77777777" w:rsidR="00EE6FEB" w:rsidRDefault="00EE6FEB">
      <w:r>
        <w:t>INSERT INTO  "City_Master" ("City_Code", "City_Name", "State_Code") VALUES ('C52', 'Carlsbad', 'S28');</w:t>
      </w:r>
    </w:p>
    <w:p w14:paraId="2637C495" w14:textId="77777777" w:rsidR="00EE6FEB" w:rsidRDefault="00EE6FEB"/>
    <w:p w14:paraId="447D565B" w14:textId="77777777" w:rsidR="00EE6FEB" w:rsidRDefault="00EE6FEB">
      <w:r>
        <w:t>INSERT INTO  "City_Master" ("City_Code", "City_Name", "State_Code") VALUES ('C520', 'Pine Bluff', 'S37');</w:t>
      </w:r>
    </w:p>
    <w:p w14:paraId="1766ACD0" w14:textId="77777777" w:rsidR="00EE6FEB" w:rsidRDefault="00EE6FEB"/>
    <w:p w14:paraId="5900738A" w14:textId="77777777" w:rsidR="00EE6FEB" w:rsidRDefault="00EE6FEB">
      <w:r>
        <w:t>INSERT INTO  "City_Master" ("City_Code", "City_Name", "State_Code") VALUES ('C521', 'Aberdeen', 'S45');</w:t>
      </w:r>
    </w:p>
    <w:p w14:paraId="015D5605" w14:textId="77777777" w:rsidR="00EE6FEB" w:rsidRDefault="00EE6FEB"/>
    <w:p w14:paraId="74B9ABF8" w14:textId="77777777" w:rsidR="00EE6FEB" w:rsidRDefault="00EE6FEB">
      <w:r>
        <w:t>INSERT INTO  "City_Master" ("City_Code", "City_Name", "State_Code") VALUES ('C522', 'Hagerstown', 'S40');</w:t>
      </w:r>
    </w:p>
    <w:p w14:paraId="1207451B" w14:textId="77777777" w:rsidR="00EE6FEB" w:rsidRDefault="00EE6FEB"/>
    <w:p w14:paraId="3BF2CD23" w14:textId="77777777" w:rsidR="00EE6FEB" w:rsidRDefault="00EE6FEB">
      <w:r>
        <w:t>INSERT INTO  "City_Master" ("City_Code", "City_Name", "State_Code") VALUES ('C523', 'East Orange', 'S31');</w:t>
      </w:r>
    </w:p>
    <w:p w14:paraId="6CB4979F" w14:textId="77777777" w:rsidR="00EE6FEB" w:rsidRDefault="00EE6FEB"/>
    <w:p w14:paraId="67299BC8" w14:textId="77777777" w:rsidR="00EE6FEB" w:rsidRDefault="00EE6FEB">
      <w:r>
        <w:t>INSERT INTO  "City_Master" ("City_Code", "City_Name", "State_Code") VALUES ('C524', 'Arlington Heights', 'S11');</w:t>
      </w:r>
    </w:p>
    <w:p w14:paraId="424A2C96" w14:textId="77777777" w:rsidR="00EE6FEB" w:rsidRDefault="00EE6FEB"/>
    <w:p w14:paraId="329D43AB" w14:textId="77777777" w:rsidR="00EE6FEB" w:rsidRDefault="00EE6FEB">
      <w:r>
        <w:t>INSERT INTO  "City_Master" ("City_Code", "City_Name", "State_Code") VALUES ('C525', 'Oswe', 'S11');</w:t>
      </w:r>
    </w:p>
    <w:p w14:paraId="5639D468" w14:textId="77777777" w:rsidR="00EE6FEB" w:rsidRDefault="00EE6FEB"/>
    <w:p w14:paraId="03967918" w14:textId="77777777" w:rsidR="00EE6FEB" w:rsidRDefault="00EE6FEB">
      <w:r>
        <w:t>INSERT INTO  "City_Master" ("City_Code", "City_Name", "State_Code") VALUES ('C526', 'Coon Rapids', 'S12');</w:t>
      </w:r>
    </w:p>
    <w:p w14:paraId="3EB042FE" w14:textId="77777777" w:rsidR="00EE6FEB" w:rsidRDefault="00EE6FEB"/>
    <w:p w14:paraId="0B06E9BC" w14:textId="77777777" w:rsidR="00EE6FEB" w:rsidRDefault="00EE6FEB">
      <w:r>
        <w:t>INSERT INTO  "City_Master" ("City_Code", "City_Name", "State_Code") VALUES ('C527', 'San Clemente', 'S2');</w:t>
      </w:r>
    </w:p>
    <w:p w14:paraId="23419482" w14:textId="77777777" w:rsidR="00EE6FEB" w:rsidRDefault="00EE6FEB"/>
    <w:p w14:paraId="25EB1672" w14:textId="77777777" w:rsidR="00EE6FEB" w:rsidRDefault="00EE6FEB">
      <w:r>
        <w:t>INSERT INTO  "City_Master" ("City_Code", "City_Name", "State_Code") VALUES ('C528', 'San Luis Obispo', 'S2');</w:t>
      </w:r>
    </w:p>
    <w:p w14:paraId="46C8D760" w14:textId="77777777" w:rsidR="00EE6FEB" w:rsidRDefault="00EE6FEB"/>
    <w:p w14:paraId="21FB4E0D" w14:textId="77777777" w:rsidR="00EE6FEB" w:rsidRDefault="00EE6FEB">
      <w:r>
        <w:t>INSERT INTO  "City_Master" ("City_Code", "City_Name", "State_Code") VALUES ('C529', 'Springdale', 'S37');</w:t>
      </w:r>
    </w:p>
    <w:p w14:paraId="40EE09D6" w14:textId="77777777" w:rsidR="00EE6FEB" w:rsidRDefault="00EE6FEB"/>
    <w:p w14:paraId="06FC2AAA" w14:textId="77777777" w:rsidR="00EE6FEB" w:rsidRDefault="00EE6FEB">
      <w:r>
        <w:t>INSERT INTO  "City_Master" ("City_Code", "City_Name", "State_Code") VALUES ('C53', 'San Antonio', 'S6');</w:t>
      </w:r>
    </w:p>
    <w:p w14:paraId="12FD8005" w14:textId="77777777" w:rsidR="00EE6FEB" w:rsidRDefault="00EE6FEB"/>
    <w:p w14:paraId="22250580" w14:textId="77777777" w:rsidR="00EE6FEB" w:rsidRDefault="00EE6FEB">
      <w:r>
        <w:t>INSERT INTO  "City_Master" ("City_Code", "City_Name", "State_Code") VALUES ('C530', 'Lodi', 'S2');</w:t>
      </w:r>
    </w:p>
    <w:p w14:paraId="0150D67F" w14:textId="77777777" w:rsidR="00EE6FEB" w:rsidRDefault="00EE6FEB"/>
    <w:p w14:paraId="15417532" w14:textId="77777777" w:rsidR="00EE6FEB" w:rsidRDefault="00EE6FEB">
      <w:r>
        <w:t>INSERT INTO  "City_Master" ("City_Code", "City_Name", "State_Code") VALUES ('C531', 'Mason', 'S25');</w:t>
      </w:r>
    </w:p>
    <w:p w14:paraId="0B39B558" w14:textId="77777777" w:rsidR="00EE6FEB" w:rsidRDefault="00EE6FEB"/>
    <w:p w14:paraId="3FEE9619" w14:textId="77777777" w:rsidR="00EE6FEB" w:rsidRDefault="00EE6FEB">
      <w:r>
        <w:t>INSERT INTO  "City_Master" ("City_Code", "City_Name", "State_Code") VALUES ('C54', 'Monroe', 'S29');</w:t>
      </w:r>
    </w:p>
    <w:p w14:paraId="3F0103DA" w14:textId="77777777" w:rsidR="00EE6FEB" w:rsidRDefault="00EE6FEB"/>
    <w:p w14:paraId="24FD9E5C" w14:textId="77777777" w:rsidR="00EE6FEB" w:rsidRDefault="00EE6FEB">
      <w:r>
        <w:t>INSERT INTO  "City_Master" ("City_Code", "City_Name", "State_Code") VALUES ('C55', 'Fairfield', 'S30');</w:t>
      </w:r>
    </w:p>
    <w:p w14:paraId="30B0F2EF" w14:textId="77777777" w:rsidR="00EE6FEB" w:rsidRDefault="00EE6FEB"/>
    <w:p w14:paraId="0F64878E" w14:textId="77777777" w:rsidR="00EE6FEB" w:rsidRDefault="00EE6FEB">
      <w:r>
        <w:t>INSERT INTO  "City_Master" ("City_Code", "City_Name", "State_Code") VALUES ('C56', 'Grand Prairie', 'S6');</w:t>
      </w:r>
    </w:p>
    <w:p w14:paraId="1EB10610" w14:textId="77777777" w:rsidR="00EE6FEB" w:rsidRDefault="00EE6FEB"/>
    <w:p w14:paraId="0842657D" w14:textId="77777777" w:rsidR="00EE6FEB" w:rsidRDefault="00EE6FEB">
      <w:r>
        <w:t>INSERT INTO  "City_Master" ("City_Code", "City_Name", "State_Code") VALUES ('C57', 'Redlands', 'S2');</w:t>
      </w:r>
    </w:p>
    <w:p w14:paraId="763C1F6F" w14:textId="77777777" w:rsidR="00EE6FEB" w:rsidRDefault="00EE6FEB"/>
    <w:p w14:paraId="7B8ED9E9" w14:textId="77777777" w:rsidR="00EE6FEB" w:rsidRDefault="00EE6FEB">
      <w:r>
        <w:t>INSERT INTO  "City_Master" ("City_Code", "City_Name", "State_Code") VALUES ('C58', 'Hamilton', 'S25');</w:t>
      </w:r>
    </w:p>
    <w:p w14:paraId="324AB1C3" w14:textId="77777777" w:rsidR="00EE6FEB" w:rsidRDefault="00EE6FEB"/>
    <w:p w14:paraId="769251E4" w14:textId="77777777" w:rsidR="00EE6FEB" w:rsidRDefault="00EE6FEB">
      <w:r>
        <w:t>INSERT INTO  "City_Master" ("City_Code", "City_Name", "State_Code") VALUES ('C59', 'Westfield', 'S31');</w:t>
      </w:r>
    </w:p>
    <w:p w14:paraId="665C7FAD" w14:textId="77777777" w:rsidR="00EE6FEB" w:rsidRDefault="00EE6FEB"/>
    <w:p w14:paraId="059B06C3" w14:textId="77777777" w:rsidR="00EE6FEB" w:rsidRDefault="00EE6FEB">
      <w:r>
        <w:t>INSERT INTO  "City_Master" ("City_Code", "City_Name", "State_Code") VALUES ('C6', 'Fort Worth', 'S6');</w:t>
      </w:r>
    </w:p>
    <w:p w14:paraId="275F246F" w14:textId="77777777" w:rsidR="00EE6FEB" w:rsidRDefault="00EE6FEB"/>
    <w:p w14:paraId="080575A4" w14:textId="77777777" w:rsidR="00EE6FEB" w:rsidRDefault="00EE6FEB">
      <w:r>
        <w:t>INSERT INTO  "City_Master" ("City_Code", "City_Name", "State_Code") VALUES ('C60', 'Akron', 'S25');</w:t>
      </w:r>
    </w:p>
    <w:p w14:paraId="547EDAB6" w14:textId="77777777" w:rsidR="00EE6FEB" w:rsidRDefault="00EE6FEB"/>
    <w:p w14:paraId="2199528F" w14:textId="77777777" w:rsidR="00EE6FEB" w:rsidRDefault="00EE6FEB">
      <w:r>
        <w:t>INSERT INTO  "City_Master" ("City_Code", "City_Name", "State_Code") VALUES ('C61', 'Denver', 'S23');</w:t>
      </w:r>
    </w:p>
    <w:p w14:paraId="1200F4A5" w14:textId="77777777" w:rsidR="00EE6FEB" w:rsidRDefault="00EE6FEB"/>
    <w:p w14:paraId="49B6165D" w14:textId="77777777" w:rsidR="00EE6FEB" w:rsidRDefault="00EE6FEB">
      <w:r>
        <w:t>INSERT INTO  "City_Master" ("City_Code", "City_Name", "State_Code") VALUES ('C62', 'Dallas', 'S6');</w:t>
      </w:r>
    </w:p>
    <w:p w14:paraId="6984BF01" w14:textId="77777777" w:rsidR="00EE6FEB" w:rsidRDefault="00EE6FEB"/>
    <w:p w14:paraId="24A085AC" w14:textId="77777777" w:rsidR="00EE6FEB" w:rsidRDefault="00EE6FEB">
      <w:r>
        <w:t>INSERT INTO  "City_Master" ("City_Code", "City_Name", "State_Code") VALUES ('C63', 'Whittier', 'S2');</w:t>
      </w:r>
    </w:p>
    <w:p w14:paraId="3D34D813" w14:textId="77777777" w:rsidR="00EE6FEB" w:rsidRDefault="00EE6FEB"/>
    <w:p w14:paraId="2F521A69" w14:textId="77777777" w:rsidR="00EE6FEB" w:rsidRDefault="00EE6FEB">
      <w:r>
        <w:t>INSERT INTO  "City_Master" ("City_Code", "City_Name", "State_Code") VALUES ('C64', 'Saginaw', 'S13');</w:t>
      </w:r>
    </w:p>
    <w:p w14:paraId="7BCBE8E3" w14:textId="77777777" w:rsidR="00EE6FEB" w:rsidRDefault="00EE6FEB"/>
    <w:p w14:paraId="58B235E3" w14:textId="77777777" w:rsidR="00EE6FEB" w:rsidRDefault="00EE6FEB">
      <w:r>
        <w:t>INSERT INTO  "City_Master" ("City_Code", "City_Name", "State_Code") VALUES ('C65', 'Medina', 'S25');</w:t>
      </w:r>
    </w:p>
    <w:p w14:paraId="47CA352F" w14:textId="77777777" w:rsidR="00EE6FEB" w:rsidRDefault="00EE6FEB"/>
    <w:p w14:paraId="33671F3F" w14:textId="77777777" w:rsidR="00EE6FEB" w:rsidRDefault="00EE6FEB">
      <w:r>
        <w:t>INSERT INTO  "City_Master" ("City_Code", "City_Name", "State_Code") VALUES ('C66', 'Dublin', 'S25');</w:t>
      </w:r>
    </w:p>
    <w:p w14:paraId="16267F31" w14:textId="77777777" w:rsidR="00EE6FEB" w:rsidRDefault="00EE6FEB"/>
    <w:p w14:paraId="5DEA4354" w14:textId="77777777" w:rsidR="00EE6FEB" w:rsidRDefault="00EE6FEB">
      <w:r>
        <w:t>INSERT INTO  "City_Master" ("City_Code", "City_Name", "State_Code") VALUES ('C67', 'Detroit', 'S13');</w:t>
      </w:r>
    </w:p>
    <w:p w14:paraId="7F25E71F" w14:textId="77777777" w:rsidR="00EE6FEB" w:rsidRDefault="00EE6FEB"/>
    <w:p w14:paraId="6C2088E5" w14:textId="77777777" w:rsidR="00EE6FEB" w:rsidRDefault="00EE6FEB">
      <w:r>
        <w:t>INSERT INTO  "City_Master" ("City_Code", "City_Name", "State_Code") VALUES ('C68', 'Tampa', 'S3');</w:t>
      </w:r>
    </w:p>
    <w:p w14:paraId="3730A41D" w14:textId="77777777" w:rsidR="00EE6FEB" w:rsidRDefault="00EE6FEB"/>
    <w:p w14:paraId="6014CE2A" w14:textId="77777777" w:rsidR="00EE6FEB" w:rsidRDefault="00EE6FEB">
      <w:r>
        <w:t>INSERT INTO  "City_Master" ("City_Code", "City_Name", "State_Code") VALUES ('C69', 'Santa Clara', 'S2');</w:t>
      </w:r>
    </w:p>
    <w:p w14:paraId="1936151A" w14:textId="77777777" w:rsidR="00EE6FEB" w:rsidRDefault="00EE6FEB"/>
    <w:p w14:paraId="4AD432E1" w14:textId="77777777" w:rsidR="00EE6FEB" w:rsidRDefault="00EE6FEB">
      <w:r>
        <w:t>INSERT INTO  "City_Master" ("City_Code", "City_Name", "State_Code") VALUES ('C7', 'Madison', 'S7');</w:t>
      </w:r>
    </w:p>
    <w:p w14:paraId="49B0B090" w14:textId="77777777" w:rsidR="00EE6FEB" w:rsidRDefault="00EE6FEB"/>
    <w:p w14:paraId="1A726173" w14:textId="77777777" w:rsidR="00EE6FEB" w:rsidRDefault="00EE6FEB">
      <w:r>
        <w:t>INSERT INTO  "City_Master" ("City_Code", "City_Name", "State_Code") VALUES ('C70', 'Lakeville', 'S12');</w:t>
      </w:r>
    </w:p>
    <w:p w14:paraId="31114A27" w14:textId="77777777" w:rsidR="00EE6FEB" w:rsidRDefault="00EE6FEB"/>
    <w:p w14:paraId="7F5677AE" w14:textId="77777777" w:rsidR="00EE6FEB" w:rsidRDefault="00EE6FEB">
      <w:r>
        <w:t>INSERT INTO  "City_Master" ("City_Code", "City_Name", "State_Code") VALUES ('C71', 'San Die', 'S2');</w:t>
      </w:r>
    </w:p>
    <w:p w14:paraId="333A5349" w14:textId="77777777" w:rsidR="00EE6FEB" w:rsidRDefault="00EE6FEB"/>
    <w:p w14:paraId="5F99E1C6" w14:textId="77777777" w:rsidR="00EE6FEB" w:rsidRDefault="00EE6FEB">
      <w:r>
        <w:t>INSERT INTO  "City_Master" ("City_Code", "City_Name", "State_Code") VALUES ('C72', 'Brentwood', 'S2');</w:t>
      </w:r>
    </w:p>
    <w:p w14:paraId="2D7742FF" w14:textId="77777777" w:rsidR="00EE6FEB" w:rsidRDefault="00EE6FEB"/>
    <w:p w14:paraId="5351F0D9" w14:textId="77777777" w:rsidR="00EE6FEB" w:rsidRDefault="00EE6FEB">
      <w:r>
        <w:t>INSERT INTO  "City_Master" ("City_Code", "City_Name", "State_Code") VALUES ('C73', 'Chapel Hill', 'S4');</w:t>
      </w:r>
    </w:p>
    <w:p w14:paraId="0991A83A" w14:textId="77777777" w:rsidR="00EE6FEB" w:rsidRDefault="00EE6FEB"/>
    <w:p w14:paraId="33EF620F" w14:textId="77777777" w:rsidR="00EE6FEB" w:rsidRDefault="00EE6FEB">
      <w:r>
        <w:t>INSERT INTO  "City_Master" ("City_Code", "City_Name", "State_Code") VALUES ('C74', 'Morristown', 'S31');</w:t>
      </w:r>
    </w:p>
    <w:p w14:paraId="01919AA4" w14:textId="77777777" w:rsidR="00EE6FEB" w:rsidRDefault="00EE6FEB"/>
    <w:p w14:paraId="49E63A1A" w14:textId="77777777" w:rsidR="00EE6FEB" w:rsidRDefault="00EE6FEB">
      <w:r>
        <w:t>INSERT INTO  "City_Master" ("City_Code", "City_Name", "State_Code") VALUES ('C75', 'Cincinnati', 'S25');</w:t>
      </w:r>
    </w:p>
    <w:p w14:paraId="204FDDF3" w14:textId="77777777" w:rsidR="00EE6FEB" w:rsidRDefault="00EE6FEB"/>
    <w:p w14:paraId="330284CD" w14:textId="77777777" w:rsidR="00EE6FEB" w:rsidRDefault="00EE6FEB">
      <w:r>
        <w:t>INSERT INTO  "City_Master" ("City_Code", "City_Name", "State_Code") VALUES ('C76', 'Inglewood', 'S2');</w:t>
      </w:r>
    </w:p>
    <w:p w14:paraId="02AD77EE" w14:textId="77777777" w:rsidR="00EE6FEB" w:rsidRDefault="00EE6FEB"/>
    <w:p w14:paraId="53DE9590" w14:textId="77777777" w:rsidR="00EE6FEB" w:rsidRDefault="00EE6FEB">
      <w:r>
        <w:t>INSERT INTO  "City_Master" ("City_Code", "City_Name", "State_Code") VALUES ('C77', 'Tamarac', 'S3');</w:t>
      </w:r>
    </w:p>
    <w:p w14:paraId="1D1CA6AF" w14:textId="77777777" w:rsidR="00EE6FEB" w:rsidRDefault="00EE6FEB"/>
    <w:p w14:paraId="6F334B3B" w14:textId="77777777" w:rsidR="00EE6FEB" w:rsidRDefault="00EE6FEB">
      <w:r>
        <w:t>INSERT INTO  "City_Master" ("City_Code", "City_Name", "State_Code") VALUES ('C78', 'Colorado Springs', 'S23');</w:t>
      </w:r>
    </w:p>
    <w:p w14:paraId="1DDA1776" w14:textId="77777777" w:rsidR="00EE6FEB" w:rsidRDefault="00EE6FEB"/>
    <w:p w14:paraId="52C2DB9D" w14:textId="77777777" w:rsidR="00EE6FEB" w:rsidRDefault="00EE6FEB">
      <w:r>
        <w:t>INSERT INTO  "City_Master" ("City_Code", "City_Name", "State_Code") VALUES ('C79', 'Belleville', 'S31');</w:t>
      </w:r>
    </w:p>
    <w:p w14:paraId="186FF665" w14:textId="77777777" w:rsidR="00EE6FEB" w:rsidRDefault="00EE6FEB"/>
    <w:p w14:paraId="1A4C4ACC" w14:textId="77777777" w:rsidR="00EE6FEB" w:rsidRDefault="00EE6FEB">
      <w:r>
        <w:t>INSERT INTO  "City_Master" ("City_Code", "City_Name", "State_Code") VALUES ('C8', 'West Jordan', 'S8');</w:t>
      </w:r>
    </w:p>
    <w:p w14:paraId="7BDE403C" w14:textId="77777777" w:rsidR="00EE6FEB" w:rsidRDefault="00EE6FEB"/>
    <w:p w14:paraId="18532C9E" w14:textId="77777777" w:rsidR="00EE6FEB" w:rsidRDefault="00EE6FEB">
      <w:r>
        <w:t>INSERT INTO  "City_Master" ("City_Code", "City_Name", "State_Code") VALUES ('C80', 'Taylor', 'S13');</w:t>
      </w:r>
    </w:p>
    <w:p w14:paraId="49E375C0" w14:textId="77777777" w:rsidR="00EE6FEB" w:rsidRDefault="00EE6FEB"/>
    <w:p w14:paraId="3629241D" w14:textId="77777777" w:rsidR="00EE6FEB" w:rsidRDefault="00EE6FEB">
      <w:r>
        <w:t>INSERT INTO  "City_Master" ("City_Code", "City_Name", "State_Code") VALUES ('C81', 'Lakewood', 'S31');</w:t>
      </w:r>
    </w:p>
    <w:p w14:paraId="635B2C72" w14:textId="77777777" w:rsidR="00EE6FEB" w:rsidRDefault="00EE6FEB"/>
    <w:p w14:paraId="3BC50F4B" w14:textId="77777777" w:rsidR="00EE6FEB" w:rsidRDefault="00EE6FEB">
      <w:r>
        <w:t>INSERT INTO  "City_Master" ("City_Code", "City_Name", "State_Code") VALUES ('C82', 'Arlington', 'S18');</w:t>
      </w:r>
    </w:p>
    <w:p w14:paraId="11E89015" w14:textId="77777777" w:rsidR="00EE6FEB" w:rsidRDefault="00EE6FEB"/>
    <w:p w14:paraId="21EC3552" w14:textId="77777777" w:rsidR="00EE6FEB" w:rsidRDefault="00EE6FEB">
      <w:r>
        <w:t>INSERT INTO  "City_Master" ("City_Code", "City_Name", "State_Code") VALUES ('C83', 'Arvada', 'S23');</w:t>
      </w:r>
    </w:p>
    <w:p w14:paraId="7DC64D66" w14:textId="77777777" w:rsidR="00EE6FEB" w:rsidRDefault="00EE6FEB"/>
    <w:p w14:paraId="3B942E40" w14:textId="77777777" w:rsidR="00EE6FEB" w:rsidRDefault="00EE6FEB">
      <w:r>
        <w:t>INSERT INTO  "City_Master" ("City_Code", "City_Name", "State_Code") VALUES ('C84', 'Hackensack', 'S31');</w:t>
      </w:r>
    </w:p>
    <w:p w14:paraId="3EBF322E" w14:textId="77777777" w:rsidR="00EE6FEB" w:rsidRDefault="00EE6FEB"/>
    <w:p w14:paraId="47F4DBE3" w14:textId="77777777" w:rsidR="00EE6FEB" w:rsidRDefault="00EE6FEB">
      <w:r>
        <w:t>INSERT INTO  "City_Master" ("City_Code", "City_Name", "State_Code") VALUES ('C85', 'Saint Petersburg', 'S3');</w:t>
      </w:r>
    </w:p>
    <w:p w14:paraId="17A470C1" w14:textId="77777777" w:rsidR="00EE6FEB" w:rsidRDefault="00EE6FEB"/>
    <w:p w14:paraId="1A865510" w14:textId="77777777" w:rsidR="00EE6FEB" w:rsidRDefault="00EE6FEB">
      <w:r>
        <w:t>INSERT INTO  "City_Master" ("City_Code", "City_Name", "State_Code") VALUES ('C86', 'Long Beach', 'S2');</w:t>
      </w:r>
    </w:p>
    <w:p w14:paraId="2E79FC17" w14:textId="77777777" w:rsidR="00EE6FEB" w:rsidRDefault="00EE6FEB"/>
    <w:p w14:paraId="18C8B774" w14:textId="77777777" w:rsidR="00EE6FEB" w:rsidRDefault="00EE6FEB">
      <w:r>
        <w:t>INSERT INTO  "City_Master" ("City_Code", "City_Name", "State_Code") VALUES ('C87', 'Hesperia', 'S2');</w:t>
      </w:r>
    </w:p>
    <w:p w14:paraId="6732A059" w14:textId="77777777" w:rsidR="00EE6FEB" w:rsidRDefault="00EE6FEB"/>
    <w:p w14:paraId="1C3E73EA" w14:textId="77777777" w:rsidR="00EE6FEB" w:rsidRDefault="00EE6FEB">
      <w:r>
        <w:t>INSERT INTO  "City_Master" ("City_Code", "City_Name", "State_Code") VALUES ('C88', 'Murfreesboro', 'S19');</w:t>
      </w:r>
    </w:p>
    <w:p w14:paraId="22F19BF8" w14:textId="77777777" w:rsidR="00EE6FEB" w:rsidRDefault="00EE6FEB"/>
    <w:p w14:paraId="29F94945" w14:textId="77777777" w:rsidR="00EE6FEB" w:rsidRDefault="00EE6FEB">
      <w:r>
        <w:t>INSERT INTO  "City_Master" ("City_Code", "City_Name", "State_Code") VALUES ('C89', 'Layton', 'S8');</w:t>
      </w:r>
    </w:p>
    <w:p w14:paraId="5B7C9D2E" w14:textId="77777777" w:rsidR="00EE6FEB" w:rsidRDefault="00EE6FEB"/>
    <w:p w14:paraId="56A6C1A1" w14:textId="77777777" w:rsidR="00EE6FEB" w:rsidRDefault="00EE6FEB">
      <w:r>
        <w:t>INSERT INTO  "City_Master" ("City_Code", "City_Name", "State_Code") VALUES ('C9', 'San Francisco', 'S2');</w:t>
      </w:r>
    </w:p>
    <w:p w14:paraId="565F281C" w14:textId="77777777" w:rsidR="00EE6FEB" w:rsidRDefault="00EE6FEB"/>
    <w:p w14:paraId="1B92A639" w14:textId="77777777" w:rsidR="00EE6FEB" w:rsidRDefault="00EE6FEB">
      <w:r>
        <w:t>INSERT INTO  "City_Master" ("City_Code", "City_Name", "State_Code") VALUES ('C90', 'Austin', 'S6');</w:t>
      </w:r>
    </w:p>
    <w:p w14:paraId="63FF8955" w14:textId="77777777" w:rsidR="00EE6FEB" w:rsidRDefault="00EE6FEB"/>
    <w:p w14:paraId="5D447DA9" w14:textId="77777777" w:rsidR="00EE6FEB" w:rsidRDefault="00EE6FEB">
      <w:r>
        <w:t>INSERT INTO  "City_Master" ("City_Code", "City_Name", "State_Code") VALUES ('C91', 'Lowell', 'S32');</w:t>
      </w:r>
    </w:p>
    <w:p w14:paraId="279598EF" w14:textId="77777777" w:rsidR="00EE6FEB" w:rsidRDefault="00EE6FEB"/>
    <w:p w14:paraId="3118C8D0" w14:textId="77777777" w:rsidR="00EE6FEB" w:rsidRDefault="00EE6FEB">
      <w:r>
        <w:t>INSERT INTO  "City_Master" ("City_Code", "City_Name", "State_Code") VALUES ('C92', 'Manchester', 'S30');</w:t>
      </w:r>
    </w:p>
    <w:p w14:paraId="1EDCB20D" w14:textId="77777777" w:rsidR="00EE6FEB" w:rsidRDefault="00EE6FEB"/>
    <w:p w14:paraId="13A75213" w14:textId="77777777" w:rsidR="00EE6FEB" w:rsidRDefault="00EE6FEB">
      <w:r>
        <w:t>INSERT INTO  "City_Master" ("City_Code", "City_Name", "State_Code") VALUES ('C93', 'Harlingen', 'S6');</w:t>
      </w:r>
    </w:p>
    <w:p w14:paraId="150462F8" w14:textId="77777777" w:rsidR="00EE6FEB" w:rsidRDefault="00EE6FEB"/>
    <w:p w14:paraId="6455832E" w14:textId="77777777" w:rsidR="00EE6FEB" w:rsidRDefault="00EE6FEB">
      <w:r>
        <w:t>INSERT INTO  "City_Master" ("City_Code", "City_Name", "State_Code") VALUES ('C94', 'Tucson', 'S17');</w:t>
      </w:r>
    </w:p>
    <w:p w14:paraId="3F9679AA" w14:textId="77777777" w:rsidR="00EE6FEB" w:rsidRDefault="00EE6FEB"/>
    <w:p w14:paraId="0AC65590" w14:textId="77777777" w:rsidR="00EE6FEB" w:rsidRDefault="00EE6FEB">
      <w:r>
        <w:t>INSERT INTO  "City_Master" ("City_Code", "City_Name", "State_Code") VALUES ('C95', 'Quincy', 'S11');</w:t>
      </w:r>
    </w:p>
    <w:p w14:paraId="75CD30E1" w14:textId="77777777" w:rsidR="00EE6FEB" w:rsidRDefault="00EE6FEB"/>
    <w:p w14:paraId="5BD91116" w14:textId="77777777" w:rsidR="00EE6FEB" w:rsidRDefault="00EE6FEB">
      <w:r>
        <w:t>INSERT INTO  "City_Master" ("City_Code", "City_Name", "State_Code") VALUES ('C96', 'Pembroke Pines', 'S3');</w:t>
      </w:r>
    </w:p>
    <w:p w14:paraId="317161D1" w14:textId="77777777" w:rsidR="00EE6FEB" w:rsidRDefault="00EE6FEB"/>
    <w:p w14:paraId="65C26D2F" w14:textId="77777777" w:rsidR="00EE6FEB" w:rsidRDefault="00EE6FEB">
      <w:r>
        <w:t>INSERT INTO  "City_Master" ("City_Code", "City_Name", "State_Code") VALUES ('C97', 'Des Moines', 'S5');</w:t>
      </w:r>
    </w:p>
    <w:p w14:paraId="6EE3913E" w14:textId="77777777" w:rsidR="00EE6FEB" w:rsidRDefault="00EE6FEB"/>
    <w:p w14:paraId="2B47EA51" w14:textId="77777777" w:rsidR="00EE6FEB" w:rsidRDefault="00EE6FEB">
      <w:r>
        <w:t>INSERT INTO  "City_Master" ("City_Code", "City_Name", "State_Code") VALUES ('C98', 'Peoria', 'S11');</w:t>
      </w:r>
    </w:p>
    <w:p w14:paraId="00F4E365" w14:textId="77777777" w:rsidR="00EE6FEB" w:rsidRDefault="00EE6FEB"/>
    <w:p w14:paraId="4DC4557C" w14:textId="77777777" w:rsidR="00EE6FEB" w:rsidRDefault="00EE6FEB">
      <w:r>
        <w:t>INSERT INTO  "City_Master" ("City_Code", "City_Name", "State_Code") VALUES ('C99', 'Las Vegas', 'S34');</w:t>
      </w:r>
    </w:p>
    <w:p w14:paraId="00104DF1" w14:textId="77777777" w:rsidR="00EE6FEB" w:rsidRDefault="00EE6FEB"/>
    <w:p w14:paraId="0C8AD7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, 56, 'services', 'married', 'high.school', 'no', 'no', 'yes', 'C1', '42420', 'no');</w:t>
      </w:r>
    </w:p>
    <w:p w14:paraId="458BE829" w14:textId="77777777" w:rsidR="00EE6FEB" w:rsidRDefault="00EE6FEB"/>
    <w:p w14:paraId="235654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, 45, 'services', 'married', 'basic.9y', 'unknown', 'no', 'no', 'C1', '42420', 'no');</w:t>
      </w:r>
    </w:p>
    <w:p w14:paraId="41FBCBDD" w14:textId="77777777" w:rsidR="00EE6FEB" w:rsidRDefault="00EE6FEB"/>
    <w:p w14:paraId="73C8B4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, 59, 'admin.', 'married', 'professional.course', 'no', 'no', 'no', 'C2', '90036', 'no');</w:t>
      </w:r>
    </w:p>
    <w:p w14:paraId="75C73C90" w14:textId="77777777" w:rsidR="00EE6FEB" w:rsidRDefault="00EE6FEB"/>
    <w:p w14:paraId="776B4E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, 41, 'blue-collar', 'married', 'unknown', 'unknown', 'no', 'no', 'C3', '33311', 'no');</w:t>
      </w:r>
    </w:p>
    <w:p w14:paraId="6AB6587A" w14:textId="77777777" w:rsidR="00EE6FEB" w:rsidRDefault="00EE6FEB"/>
    <w:p w14:paraId="706D36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, 24, 'technician', 'single', 'professional.course', 'no', 'yes', 'no', 'C3', '33311', 'no');</w:t>
      </w:r>
    </w:p>
    <w:p w14:paraId="28CFF7AF" w14:textId="77777777" w:rsidR="00EE6FEB" w:rsidRDefault="00EE6FEB"/>
    <w:p w14:paraId="4D5DB6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, 25, 'services', 'single', 'high.school', 'no', 'yes', 'no', 'C2', '90032', 'no');</w:t>
      </w:r>
    </w:p>
    <w:p w14:paraId="1F38330D" w14:textId="77777777" w:rsidR="00EE6FEB" w:rsidRDefault="00EE6FEB"/>
    <w:p w14:paraId="4A0B2A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, 41, 'blue-collar', 'married', 'unknown', 'unknown', 'no', 'no', 'C2', '90032', 'no');</w:t>
      </w:r>
    </w:p>
    <w:p w14:paraId="29701399" w14:textId="77777777" w:rsidR="00EE6FEB" w:rsidRDefault="00EE6FEB"/>
    <w:p w14:paraId="4BACA0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, 25, 'services', 'single', 'high.school', 'no', 'yes', 'no', 'C2', '90032', 'no');</w:t>
      </w:r>
    </w:p>
    <w:p w14:paraId="389B4EB4" w14:textId="77777777" w:rsidR="00EE6FEB" w:rsidRDefault="00EE6FEB"/>
    <w:p w14:paraId="39271F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, 29, 'blue-collar', 'single', 'high.school', 'no', 'no', 'yes', 'C2', '90032', 'no');</w:t>
      </w:r>
    </w:p>
    <w:p w14:paraId="2CFB5E67" w14:textId="77777777" w:rsidR="00EE6FEB" w:rsidRDefault="00EE6FEB"/>
    <w:p w14:paraId="42615C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, 57, 'housemaid', 'divorced', 'basic.4y', 'no', 'yes', 'no', 'C2', '90032', 'no');</w:t>
      </w:r>
    </w:p>
    <w:p w14:paraId="2C38A835" w14:textId="77777777" w:rsidR="00EE6FEB" w:rsidRDefault="00EE6FEB"/>
    <w:p w14:paraId="1499B4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, 35, 'blue-collar', 'married', 'basic.6y', 'no', 'yes', 'no', 'C2', '90032', 'no');</w:t>
      </w:r>
    </w:p>
    <w:p w14:paraId="67A98669" w14:textId="77777777" w:rsidR="00EE6FEB" w:rsidRDefault="00EE6FEB"/>
    <w:p w14:paraId="6D966B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, 54, 'retired', 'married', 'basic.9y', 'unknown', 'yes', 'yes', 'C2', '90032', 'no');</w:t>
      </w:r>
    </w:p>
    <w:p w14:paraId="3EA8A7EF" w14:textId="77777777" w:rsidR="00EE6FEB" w:rsidRDefault="00EE6FEB"/>
    <w:p w14:paraId="673F60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, 35, 'blue-collar', 'married', 'basic.6y', 'no', 'yes', 'no', 'C4', '28027', 'no');</w:t>
      </w:r>
    </w:p>
    <w:p w14:paraId="05589A54" w14:textId="77777777" w:rsidR="00EE6FEB" w:rsidRDefault="00EE6FEB"/>
    <w:p w14:paraId="33253A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, 46, 'blue-collar', 'married', 'basic.6y', 'unknown', 'yes', 'yes', 'C5', '98103', 'no');</w:t>
      </w:r>
    </w:p>
    <w:p w14:paraId="3630944F" w14:textId="77777777" w:rsidR="00EE6FEB" w:rsidRDefault="00EE6FEB"/>
    <w:p w14:paraId="00B66C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, 50, 'blue-collar', 'married', 'basic.9y', 'no', 'yes', 'yes', 'C6', '76106', 'no');</w:t>
      </w:r>
    </w:p>
    <w:p w14:paraId="715FB249" w14:textId="77777777" w:rsidR="00EE6FEB" w:rsidRDefault="00EE6FEB"/>
    <w:p w14:paraId="7F479B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, 39, 'management', 'single', 'basic.9y', 'unknown', 'no', 'no', 'C6', '76106', 'no');</w:t>
      </w:r>
    </w:p>
    <w:p w14:paraId="79244732" w14:textId="77777777" w:rsidR="00EE6FEB" w:rsidRDefault="00EE6FEB"/>
    <w:p w14:paraId="7FCC4C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, 55, 'blue-collar', 'married', 'basic.4y', 'unknown', 'yes', 'no', 'C7', '53711', 'no');</w:t>
      </w:r>
    </w:p>
    <w:p w14:paraId="5B8EE83D" w14:textId="77777777" w:rsidR="00EE6FEB" w:rsidRDefault="00EE6FEB"/>
    <w:p w14:paraId="147051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, 55, 'retired', 'single', 'high.school', 'no', 'yes', 'no', 'C8', '84084', 'no');</w:t>
      </w:r>
    </w:p>
    <w:p w14:paraId="33FAAB80" w14:textId="77777777" w:rsidR="00EE6FEB" w:rsidRDefault="00EE6FEB"/>
    <w:p w14:paraId="329209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, 41, 'technician', 'single', 'high.school', 'no', 'yes', 'no', 'C9', '94109', 'no');</w:t>
      </w:r>
    </w:p>
    <w:p w14:paraId="278F793C" w14:textId="77777777" w:rsidR="00EE6FEB" w:rsidRDefault="00EE6FEB"/>
    <w:p w14:paraId="462AB2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, 37, 'admin.', 'married', 'high.school', 'no', 'yes', 'no', 'C9', '94109', 'no');</w:t>
      </w:r>
    </w:p>
    <w:p w14:paraId="6F058868" w14:textId="77777777" w:rsidR="00EE6FEB" w:rsidRDefault="00EE6FEB"/>
    <w:p w14:paraId="424EF6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, 35, 'technician', 'married', 'university.degree', 'no', 'no', 'yes', 'C9', '94109', 'no');</w:t>
      </w:r>
    </w:p>
    <w:p w14:paraId="6A4D4B7C" w14:textId="77777777" w:rsidR="00EE6FEB" w:rsidRDefault="00EE6FEB"/>
    <w:p w14:paraId="3255B2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, 59, 'technician', 'married', 'unknown', 'no', 'yes', 'no', 'C10', '68025', 'no');</w:t>
      </w:r>
    </w:p>
    <w:p w14:paraId="1CB786BC" w14:textId="77777777" w:rsidR="00EE6FEB" w:rsidRDefault="00EE6FEB"/>
    <w:p w14:paraId="47B88D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, 54, 'technician', 'single', 'university.degree', 'unknown', 'no', 'no', 'C10', '68025', 'no');</w:t>
      </w:r>
    </w:p>
    <w:p w14:paraId="0E2C5638" w14:textId="77777777" w:rsidR="00EE6FEB" w:rsidRDefault="00EE6FEB"/>
    <w:p w14:paraId="55F449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, 55, 'unknown', 'married', 'university.degree', 'unknown', 'unknown', 'unknown', 'C11', '19140', 'no');</w:t>
      </w:r>
    </w:p>
    <w:p w14:paraId="17A1A114" w14:textId="77777777" w:rsidR="00EE6FEB" w:rsidRDefault="00EE6FEB"/>
    <w:p w14:paraId="2EAD3D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, 46, 'admin.', 'married', 'unknown', 'no', 'no', 'no', 'C12', '84057', 'no');</w:t>
      </w:r>
    </w:p>
    <w:p w14:paraId="471B6607" w14:textId="77777777" w:rsidR="00EE6FEB" w:rsidRDefault="00EE6FEB"/>
    <w:p w14:paraId="012601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, 49, 'blue-collar', 'married', 'unknown', 'no', 'no', 'no', 'C2', '90049', 'no');</w:t>
      </w:r>
    </w:p>
    <w:p w14:paraId="2A02EF6B" w14:textId="77777777" w:rsidR="00EE6FEB" w:rsidRDefault="00EE6FEB"/>
    <w:p w14:paraId="4DA7AF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, 54, 'management', 'married', 'basic.4y', 'unknown', 'yes', 'no', 'C2', '90049', 'no');</w:t>
      </w:r>
    </w:p>
    <w:p w14:paraId="34FE8F49" w14:textId="77777777" w:rsidR="00EE6FEB" w:rsidRDefault="00EE6FEB"/>
    <w:p w14:paraId="24CBAA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, 54, 'blue-collar', 'divorced', 'basic.4y', 'no', 'no', 'no', 'C11', '19140', 'no');</w:t>
      </w:r>
    </w:p>
    <w:p w14:paraId="344F4513" w14:textId="77777777" w:rsidR="00EE6FEB" w:rsidRDefault="00EE6FEB"/>
    <w:p w14:paraId="6019AB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, 55, 'unknown', 'married', 'basic.4y', 'unknown', 'yes', 'no', 'C11', '19140', 'no');</w:t>
      </w:r>
    </w:p>
    <w:p w14:paraId="53E7EAB1" w14:textId="77777777" w:rsidR="00EE6FEB" w:rsidRDefault="00EE6FEB"/>
    <w:p w14:paraId="032363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, 34, 'services', 'married', 'high.school', 'no', 'no', 'no', 'C11', '19140', 'no');</w:t>
      </w:r>
    </w:p>
    <w:p w14:paraId="7FB52E08" w14:textId="77777777" w:rsidR="00EE6FEB" w:rsidRDefault="00EE6FEB"/>
    <w:p w14:paraId="64B3DE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, 52, 'technician', 'married', 'basic.9y', 'no', 'yes', 'no', 'C11', '19140', 'no');</w:t>
      </w:r>
    </w:p>
    <w:p w14:paraId="6378F1A3" w14:textId="77777777" w:rsidR="00EE6FEB" w:rsidRDefault="00EE6FEB"/>
    <w:p w14:paraId="31DAED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, 41, 'admin.', 'married', 'university.degree', 'no', 'yes', 'no', 'C11', '19140', 'no');</w:t>
      </w:r>
    </w:p>
    <w:p w14:paraId="36C323B1" w14:textId="77777777" w:rsidR="00EE6FEB" w:rsidRDefault="00EE6FEB"/>
    <w:p w14:paraId="773D1F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, 56, 'technician', 'married', 'basic.4y', 'no', 'yes', 'no', 'C11', '19140', 'no');</w:t>
      </w:r>
    </w:p>
    <w:p w14:paraId="7EECA364" w14:textId="77777777" w:rsidR="00EE6FEB" w:rsidRDefault="00EE6FEB"/>
    <w:p w14:paraId="574536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, 58, 'management', 'unknown', 'university.degree', 'no', 'yes', 'no', 'C11', '19140', 'no');</w:t>
      </w:r>
    </w:p>
    <w:p w14:paraId="153875C2" w14:textId="77777777" w:rsidR="00EE6FEB" w:rsidRDefault="00EE6FEB"/>
    <w:p w14:paraId="320A5A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, 32, 'entrepreneur', 'married', 'high.school', 'no', 'yes', 'no', 'C13', '77095', 'no');</w:t>
      </w:r>
    </w:p>
    <w:p w14:paraId="524A8E0A" w14:textId="77777777" w:rsidR="00EE6FEB" w:rsidRDefault="00EE6FEB"/>
    <w:p w14:paraId="113803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, 38, 'admin.', 'single', 'professional.course', 'no', 'no', 'no', 'C14', '75080', 'no');</w:t>
      </w:r>
    </w:p>
    <w:p w14:paraId="2CEA441A" w14:textId="77777777" w:rsidR="00EE6FEB" w:rsidRDefault="00EE6FEB"/>
    <w:p w14:paraId="324358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, 57, 'admin.', 'married', 'university.degree', 'no', 'no', 'yes', 'C14', '75080', 'no');</w:t>
      </w:r>
    </w:p>
    <w:p w14:paraId="5CAE171A" w14:textId="77777777" w:rsidR="00EE6FEB" w:rsidRDefault="00EE6FEB"/>
    <w:p w14:paraId="1DB91F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, 44, 'admin.', 'married', 'university.degree', 'unknown', 'yes', 'no', 'C13', '77041', 'no');</w:t>
      </w:r>
    </w:p>
    <w:p w14:paraId="61E74C0B" w14:textId="77777777" w:rsidR="00EE6FEB" w:rsidRDefault="00EE6FEB"/>
    <w:p w14:paraId="015D24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, 42, 'technician', 'single', 'professional.course', 'unknown', 'no', 'no', 'C13', '77041', 'no');</w:t>
      </w:r>
    </w:p>
    <w:p w14:paraId="6D4683CC" w14:textId="77777777" w:rsidR="00EE6FEB" w:rsidRDefault="00EE6FEB"/>
    <w:p w14:paraId="453B23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, 57, 'admin.', 'married', 'university.degree', 'no', 'yes', 'yes', 'C13', '77041', 'no');</w:t>
      </w:r>
    </w:p>
    <w:p w14:paraId="08CF693C" w14:textId="77777777" w:rsidR="00EE6FEB" w:rsidRDefault="00EE6FEB"/>
    <w:p w14:paraId="1804DF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, 40, 'blue-collar', 'married', 'basic.9y', 'no', 'no', 'yes', 'C13', '77041', 'no');</w:t>
      </w:r>
    </w:p>
    <w:p w14:paraId="0DF31DB7" w14:textId="77777777" w:rsidR="00EE6FEB" w:rsidRDefault="00EE6FEB"/>
    <w:p w14:paraId="42C7B0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, 35, 'admin.', 'married', 'university.degree', 'no', 'yes', 'no', 'C15', '60540', 'no');</w:t>
      </w:r>
    </w:p>
    <w:p w14:paraId="01D7631A" w14:textId="77777777" w:rsidR="00EE6FEB" w:rsidRDefault="00EE6FEB"/>
    <w:p w14:paraId="3F0184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, 45, 'blue-collar', 'married', 'basic.9y', 'no', 'yes', 'no', 'C2', '90049', 'no');</w:t>
      </w:r>
    </w:p>
    <w:p w14:paraId="384ED5AE" w14:textId="77777777" w:rsidR="00EE6FEB" w:rsidRDefault="00EE6FEB"/>
    <w:p w14:paraId="43683E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, 54, 'admin.', 'married', 'high.school', 'no', 'no', 'no', 'C16', '32935', 'no');</w:t>
      </w:r>
    </w:p>
    <w:p w14:paraId="1131354C" w14:textId="77777777" w:rsidR="00EE6FEB" w:rsidRDefault="00EE6FEB"/>
    <w:p w14:paraId="27D664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, 39, 'housemaid', 'married', 'basic.4y', 'no', 'no', 'yes', 'C17', '55122', 'no');</w:t>
      </w:r>
    </w:p>
    <w:p w14:paraId="66E6BFAD" w14:textId="77777777" w:rsidR="00EE6FEB" w:rsidRDefault="00EE6FEB"/>
    <w:p w14:paraId="3D5445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, 60, 'admin.', 'married', 'high.school', 'no', 'no', 'no', 'C17', '55122', 'no');</w:t>
      </w:r>
    </w:p>
    <w:p w14:paraId="64FD6680" w14:textId="77777777" w:rsidR="00EE6FEB" w:rsidRDefault="00EE6FEB"/>
    <w:p w14:paraId="685217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, 53, 'admin.', 'single', 'professional.course', 'no', 'no', 'no', 'C18', '48185', 'no');</w:t>
      </w:r>
    </w:p>
    <w:p w14:paraId="30581778" w14:textId="77777777" w:rsidR="00EE6FEB" w:rsidRDefault="00EE6FEB"/>
    <w:p w14:paraId="3E891C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, 55, 'blue-collar', 'married', 'basic.4y', 'unknown', 'no', 'no', 'C19', '19901', 'no');</w:t>
      </w:r>
    </w:p>
    <w:p w14:paraId="2D1D0624" w14:textId="77777777" w:rsidR="00EE6FEB" w:rsidRDefault="00EE6FEB"/>
    <w:p w14:paraId="4D8153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, 55, 'technician', 'married', 'professional.course', 'unknown', 'yes', 'no', 'C19', '19901', 'no');</w:t>
      </w:r>
    </w:p>
    <w:p w14:paraId="757C303C" w14:textId="77777777" w:rsidR="00EE6FEB" w:rsidRDefault="00EE6FEB"/>
    <w:p w14:paraId="385368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, 50, 'management', 'married', 'university.degree', 'unknown', 'no', 'yes', 'C20', '47150', 'no');</w:t>
      </w:r>
    </w:p>
    <w:p w14:paraId="72EC508A" w14:textId="77777777" w:rsidR="00EE6FEB" w:rsidRDefault="00EE6FEB"/>
    <w:p w14:paraId="6EDAAA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, 45, 'services', 'married', 'high.school', 'unknown', 'yes', 'no', 'C20', '47150', 'no');</w:t>
      </w:r>
    </w:p>
    <w:p w14:paraId="55BF7DDA" w14:textId="77777777" w:rsidR="00EE6FEB" w:rsidRDefault="00EE6FEB"/>
    <w:p w14:paraId="2E4BF7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, 55, 'unemployed', 'married', 'professional.course', 'unknown', 'yes', 'yes', 'C20', '47150', 'no');</w:t>
      </w:r>
    </w:p>
    <w:p w14:paraId="33679064" w14:textId="77777777" w:rsidR="00EE6FEB" w:rsidRDefault="00EE6FEB"/>
    <w:p w14:paraId="271B08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, 25, 'technician', 'single', 'university.degree', 'no', 'yes', 'no', 'C20', '47150', 'no');</w:t>
      </w:r>
    </w:p>
    <w:p w14:paraId="533303BB" w14:textId="77777777" w:rsidR="00EE6FEB" w:rsidRDefault="00EE6FEB"/>
    <w:p w14:paraId="6722F2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, 47, 'entrepreneur', 'married', 'university.degree', 'unknown', 'no', 'no', 'C21', '10024', 'no');</w:t>
      </w:r>
    </w:p>
    <w:p w14:paraId="42B5635C" w14:textId="77777777" w:rsidR="00EE6FEB" w:rsidRDefault="00EE6FEB"/>
    <w:p w14:paraId="43B1AA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, 51, 'blue-collar', 'married', 'basic.9y', 'no', 'yes', 'no', 'C21', '10024', 'no');</w:t>
      </w:r>
    </w:p>
    <w:p w14:paraId="11F5F14E" w14:textId="77777777" w:rsidR="00EE6FEB" w:rsidRDefault="00EE6FEB"/>
    <w:p w14:paraId="2336F6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, 42, 'blue-collar', 'married', 'basic.6y', 'unknown', 'yes', 'no', 'C22', '12180', 'no');</w:t>
      </w:r>
    </w:p>
    <w:p w14:paraId="0E9023ED" w14:textId="77777777" w:rsidR="00EE6FEB" w:rsidRDefault="00EE6FEB"/>
    <w:p w14:paraId="4ABEF8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, 42, 'blue-collar', 'married', 'basic.6y', 'unknown', 'no', 'no', 'C22', '12180', 'no');</w:t>
      </w:r>
    </w:p>
    <w:p w14:paraId="1B48FE44" w14:textId="77777777" w:rsidR="00EE6FEB" w:rsidRDefault="00EE6FEB"/>
    <w:p w14:paraId="5A4F2B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, 48, 'admin.', 'married', 'high.school', 'no', 'no', 'no', 'C22', '12180', 'no');</w:t>
      </w:r>
    </w:p>
    <w:p w14:paraId="2A3476D5" w14:textId="77777777" w:rsidR="00EE6FEB" w:rsidRDefault="00EE6FEB"/>
    <w:p w14:paraId="39BF97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, 37, 'admin.', 'married', 'university.degree', 'no', 'no', 'no', 'C22', '12180', 'no');</w:t>
      </w:r>
    </w:p>
    <w:p w14:paraId="062AC0F0" w14:textId="77777777" w:rsidR="00EE6FEB" w:rsidRDefault="00EE6FEB"/>
    <w:p w14:paraId="313858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, 44, 'blue-collar', 'single', 'basic.9y', 'no', 'yes', 'no', 'C22', '12180', 'no');</w:t>
      </w:r>
    </w:p>
    <w:p w14:paraId="59AEEC77" w14:textId="77777777" w:rsidR="00EE6FEB" w:rsidRDefault="00EE6FEB"/>
    <w:p w14:paraId="26B288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, 33, 'admin.', 'married', 'unknown', 'no', 'yes', 'no', 'C22', '12180', 'no');</w:t>
      </w:r>
    </w:p>
    <w:p w14:paraId="2A2EF042" w14:textId="77777777" w:rsidR="00EE6FEB" w:rsidRDefault="00EE6FEB"/>
    <w:p w14:paraId="65C3E0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, 56, 'admin.', 'married', 'basic.9y', 'no', 'yes', 'no', 'C22', '12180', 'no');</w:t>
      </w:r>
    </w:p>
    <w:p w14:paraId="2698D2D8" w14:textId="77777777" w:rsidR="00EE6FEB" w:rsidRDefault="00EE6FEB"/>
    <w:p w14:paraId="4FDD6D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, 44, 'blue-collar', 'single', 'basic.4y', 'unknown', 'yes', 'yes', 'C2', '90004', 'no');</w:t>
      </w:r>
    </w:p>
    <w:p w14:paraId="7CC945CE" w14:textId="77777777" w:rsidR="00EE6FEB" w:rsidRDefault="00EE6FEB"/>
    <w:p w14:paraId="5087D9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, 41, 'management', 'married', 'basic.6y', 'no', 'no', 'no', 'C2', '90004', 'no');</w:t>
      </w:r>
    </w:p>
    <w:p w14:paraId="06BDA7AA" w14:textId="77777777" w:rsidR="00EE6FEB" w:rsidRDefault="00EE6FEB"/>
    <w:p w14:paraId="34D5D6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, 44, 'management', 'divorced', 'university.degree', 'no', 'yes', 'no', 'C2', '90004', 'no');</w:t>
      </w:r>
    </w:p>
    <w:p w14:paraId="0AA469AC" w14:textId="77777777" w:rsidR="00EE6FEB" w:rsidRDefault="00EE6FEB"/>
    <w:p w14:paraId="607697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, 47, 'admin.', 'married', 'university.degree', 'unknown', 'yes', 'no', 'C2', '90004', 'no');</w:t>
      </w:r>
    </w:p>
    <w:p w14:paraId="40AC0153" w14:textId="77777777" w:rsidR="00EE6FEB" w:rsidRDefault="00EE6FEB"/>
    <w:p w14:paraId="21BBAE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, 57, 'unknown', 'married', 'unknown', 'unknown', 'no', 'no', 'C23', '60610', 'no');</w:t>
      </w:r>
    </w:p>
    <w:p w14:paraId="381EC325" w14:textId="77777777" w:rsidR="00EE6FEB" w:rsidRDefault="00EE6FEB"/>
    <w:p w14:paraId="0F3123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, 37, 'admin.', 'married', 'university.degree', 'unknown', 'yes', 'no', 'C24', '85234', 'no');</w:t>
      </w:r>
    </w:p>
    <w:p w14:paraId="6B2AF2A2" w14:textId="77777777" w:rsidR="00EE6FEB" w:rsidRDefault="00EE6FEB"/>
    <w:p w14:paraId="69AB1F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, 41, 'blue-collar', 'divorced', 'basic.4y', 'unknown', 'yes', 'no', 'C24', '85234', 'yes');</w:t>
      </w:r>
    </w:p>
    <w:p w14:paraId="64E7F60A" w14:textId="77777777" w:rsidR="00EE6FEB" w:rsidRDefault="00EE6FEB"/>
    <w:p w14:paraId="31D6C6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, 55, 'technician', 'married', 'university.degree', 'no', 'no', 'no', 'C25', '22153', 'no');</w:t>
      </w:r>
    </w:p>
    <w:p w14:paraId="1779F56A" w14:textId="77777777" w:rsidR="00EE6FEB" w:rsidRDefault="00EE6FEB"/>
    <w:p w14:paraId="3CC898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, 33, 'services', 'married', 'high.school', 'unknown', 'yes', 'no', 'C21', '10009', 'no');</w:t>
      </w:r>
    </w:p>
    <w:p w14:paraId="76917080" w14:textId="77777777" w:rsidR="00EE6FEB" w:rsidRDefault="00EE6FEB"/>
    <w:p w14:paraId="4495D4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, 42, 'blue-collar', 'married', 'basic.9y', 'unknown', 'no', 'no', 'C26', '49201', 'no');</w:t>
      </w:r>
    </w:p>
    <w:p w14:paraId="4303A2EE" w14:textId="77777777" w:rsidR="00EE6FEB" w:rsidRDefault="00EE6FEB"/>
    <w:p w14:paraId="7D8E60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, 50, 'blue-collar', 'married', 'basic.4y', 'unknown', 'yes', 'no', 'C27', '38109', 'no');</w:t>
      </w:r>
    </w:p>
    <w:p w14:paraId="5A291D1E" w14:textId="77777777" w:rsidR="00EE6FEB" w:rsidRDefault="00EE6FEB"/>
    <w:p w14:paraId="764EEA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, 51, 'blue-collar', 'married', 'basic.4y', 'unknown', 'unknown', 'unknown', 'C27', '38109', 'no');</w:t>
      </w:r>
    </w:p>
    <w:p w14:paraId="4C8A1212" w14:textId="77777777" w:rsidR="00EE6FEB" w:rsidRDefault="00EE6FEB"/>
    <w:p w14:paraId="67E422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, 38, 'admin.', 'married', 'high.school', 'unknown', 'no', 'no', 'C27', '38109', 'no');</w:t>
      </w:r>
    </w:p>
    <w:p w14:paraId="36074438" w14:textId="77777777" w:rsidR="00EE6FEB" w:rsidRDefault="00EE6FEB"/>
    <w:p w14:paraId="4FD0EA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, 49, 'entrepreneur', 'married', 'university.degree', 'unknown', 'yes', 'no', 'C13', '77041', 'yes');</w:t>
      </w:r>
    </w:p>
    <w:p w14:paraId="1CC293F1" w14:textId="77777777" w:rsidR="00EE6FEB" w:rsidRDefault="00EE6FEB"/>
    <w:p w14:paraId="6FB235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, 38, 'technician', 'single', 'university.degree', 'no', 'no', 'yes', 'C13', '77041', 'no');</w:t>
      </w:r>
    </w:p>
    <w:p w14:paraId="22CBB9D7" w14:textId="77777777" w:rsidR="00EE6FEB" w:rsidRDefault="00EE6FEB"/>
    <w:p w14:paraId="7CA520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, 31, 'admin.', 'divorced', 'high.school', 'no', 'no', 'no', 'C13', '77041', 'no');</w:t>
      </w:r>
    </w:p>
    <w:p w14:paraId="65DFC5CC" w14:textId="77777777" w:rsidR="00EE6FEB" w:rsidRDefault="00EE6FEB"/>
    <w:p w14:paraId="54B423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, 41, 'management', 'married', 'basic.6y', 'no', 'no', 'no', 'C13', '77070', 'no');</w:t>
      </w:r>
    </w:p>
    <w:p w14:paraId="1DB00641" w14:textId="77777777" w:rsidR="00EE6FEB" w:rsidRDefault="00EE6FEB"/>
    <w:p w14:paraId="04ECAF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, 49, 'technician', 'married', 'basic.9y', 'no', 'no', 'no', 'C28', '35601', 'yes');</w:t>
      </w:r>
    </w:p>
    <w:p w14:paraId="07072B5B" w14:textId="77777777" w:rsidR="00EE6FEB" w:rsidRDefault="00EE6FEB"/>
    <w:p w14:paraId="3916F5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, 34, 'admin.', 'married', 'high.school', 'no', 'yes', 'no', 'C28', '35601', 'no');</w:t>
      </w:r>
    </w:p>
    <w:p w14:paraId="40D65A71" w14:textId="77777777" w:rsidR="00EE6FEB" w:rsidRDefault="00EE6FEB"/>
    <w:p w14:paraId="7A587A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, 35, 'admin.', 'married', 'university.degree', 'no', 'yes', 'no', 'C9', '94122', 'no');</w:t>
      </w:r>
    </w:p>
    <w:p w14:paraId="2F5E0F47" w14:textId="77777777" w:rsidR="00EE6FEB" w:rsidRDefault="00EE6FEB"/>
    <w:p w14:paraId="467CE2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, 57, 'unknown', 'married', 'unknown', 'unknown', 'yes', 'no', 'C9', '94122', 'no');</w:t>
      </w:r>
    </w:p>
    <w:p w14:paraId="400BE0D6" w14:textId="77777777" w:rsidR="00EE6FEB" w:rsidRDefault="00EE6FEB"/>
    <w:p w14:paraId="22BD52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, 60, 'admin.', 'married', 'unknown', 'unknown', 'no', 'yes', 'C29', '27707', 'no');</w:t>
      </w:r>
    </w:p>
    <w:p w14:paraId="541798A5" w14:textId="77777777" w:rsidR="00EE6FEB" w:rsidRDefault="00EE6FEB"/>
    <w:p w14:paraId="2847C7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, 33, 'unemployed', 'married', 'basic.9y', 'no', 'no', 'no', 'C23', '60623', 'no');</w:t>
      </w:r>
    </w:p>
    <w:p w14:paraId="64C09092" w14:textId="77777777" w:rsidR="00EE6FEB" w:rsidRDefault="00EE6FEB"/>
    <w:p w14:paraId="4A770B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, 42, 'blue-collar', 'married', 'basic.6y', 'no', 'no', 'yes', 'C30', '29203', 'no');</w:t>
      </w:r>
    </w:p>
    <w:p w14:paraId="53EEEB27" w14:textId="77777777" w:rsidR="00EE6FEB" w:rsidRDefault="00EE6FEB"/>
    <w:p w14:paraId="0FC008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, 45, 'services', 'married', 'professional.course', 'no', 'yes', 'no', 'C31', '55901', 'no');</w:t>
      </w:r>
    </w:p>
    <w:p w14:paraId="550BDA66" w14:textId="77777777" w:rsidR="00EE6FEB" w:rsidRDefault="00EE6FEB"/>
    <w:p w14:paraId="42C666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, 42, 'management', 'married', 'university.degree', 'no', 'no', 'no', 'C31', '55901', 'no');</w:t>
      </w:r>
    </w:p>
    <w:p w14:paraId="5048C91E" w14:textId="77777777" w:rsidR="00EE6FEB" w:rsidRDefault="00EE6FEB"/>
    <w:p w14:paraId="135868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, 53, 'admin.', 'divorced', 'university.degree', 'unknown', 'no', 'no', 'C13', '77095', 'no');</w:t>
      </w:r>
    </w:p>
    <w:p w14:paraId="41AEDAB6" w14:textId="77777777" w:rsidR="00EE6FEB" w:rsidRDefault="00EE6FEB"/>
    <w:p w14:paraId="6C093F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, 37, 'technician', 'single', 'professional.course', 'no', 'no', 'no', 'C2', '90036', 'no');</w:t>
      </w:r>
    </w:p>
    <w:p w14:paraId="39D6D57E" w14:textId="77777777" w:rsidR="00EE6FEB" w:rsidRDefault="00EE6FEB"/>
    <w:p w14:paraId="01C906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, 44, 'blue-collar', 'married', 'basic.6y', 'no', 'no', 'no', 'C2', '90036', 'no');</w:t>
      </w:r>
    </w:p>
    <w:p w14:paraId="17FD2B82" w14:textId="77777777" w:rsidR="00EE6FEB" w:rsidRDefault="00EE6FEB"/>
    <w:p w14:paraId="667AD5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, 54, 'services', 'married', 'unknown', 'no', 'yes', 'no', 'C2', '90036', 'no');</w:t>
      </w:r>
    </w:p>
    <w:p w14:paraId="116E8CD8" w14:textId="77777777" w:rsidR="00EE6FEB" w:rsidRDefault="00EE6FEB"/>
    <w:p w14:paraId="591DEB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, 49, 'blue-collar', 'married', 'basic.4y', 'no', 'no', 'no', 'C32', '55407', 'no');</w:t>
      </w:r>
    </w:p>
    <w:p w14:paraId="6BDF52DA" w14:textId="77777777" w:rsidR="00EE6FEB" w:rsidRDefault="00EE6FEB"/>
    <w:p w14:paraId="717A63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, 54, 'services', 'married', 'unknown', 'no', 'no', 'no', 'C32', '55407', 'no');</w:t>
      </w:r>
    </w:p>
    <w:p w14:paraId="7F479AA2" w14:textId="77777777" w:rsidR="00EE6FEB" w:rsidRDefault="00EE6FEB"/>
    <w:p w14:paraId="79042C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, 52, 'admin.', 'divorced', 'university.degree', 'no', 'no', 'no', 'C32', '55407', 'no');</w:t>
      </w:r>
    </w:p>
    <w:p w14:paraId="301F3614" w14:textId="77777777" w:rsidR="00EE6FEB" w:rsidRDefault="00EE6FEB"/>
    <w:p w14:paraId="386A69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, 52, 'admin.', 'divorced', 'university.degree', 'no', 'no', 'no', 'C33', '97206', 'no');</w:t>
      </w:r>
    </w:p>
    <w:p w14:paraId="6562AFC2" w14:textId="77777777" w:rsidR="00EE6FEB" w:rsidRDefault="00EE6FEB"/>
    <w:p w14:paraId="15FD8B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, 43, 'services', 'single', 'high.school', 'unknown', 'no', 'no', 'C21', '10009', 'no');</w:t>
      </w:r>
    </w:p>
    <w:p w14:paraId="3AE742A1" w14:textId="77777777" w:rsidR="00EE6FEB" w:rsidRDefault="00EE6FEB"/>
    <w:p w14:paraId="54F3FA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, 34, 'housemaid', 'married', 'basic.6y', 'no', 'yes', 'no', 'C9', '94122', 'no');</w:t>
      </w:r>
    </w:p>
    <w:p w14:paraId="2ED701D8" w14:textId="77777777" w:rsidR="00EE6FEB" w:rsidRDefault="00EE6FEB"/>
    <w:p w14:paraId="096E7E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, 35, 'admin.', 'married', 'high.school', 'no', 'yes', 'no', 'C34', '55106', 'no');</w:t>
      </w:r>
    </w:p>
    <w:p w14:paraId="6EE7B176" w14:textId="77777777" w:rsidR="00EE6FEB" w:rsidRDefault="00EE6FEB"/>
    <w:p w14:paraId="498FE0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, 42, 'entrepreneur', 'married', 'unknown', 'unknown', 'yes', 'no', 'C23', '60610', 'no');</w:t>
      </w:r>
    </w:p>
    <w:p w14:paraId="2FAFBF5D" w14:textId="77777777" w:rsidR="00EE6FEB" w:rsidRDefault="00EE6FEB"/>
    <w:p w14:paraId="044D10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, 43, 'technician', 'married', 'unknown', 'unknown', 'yes', 'yes', 'C23', '60610', 'no');</w:t>
      </w:r>
    </w:p>
    <w:p w14:paraId="1B85980A" w14:textId="77777777" w:rsidR="00EE6FEB" w:rsidRDefault="00EE6FEB"/>
    <w:p w14:paraId="6F266D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, 60, 'retired', 'divorced', 'university.degree', 'unknown', 'no', 'no', 'C23', '60610', 'no');</w:t>
      </w:r>
    </w:p>
    <w:p w14:paraId="303B3F18" w14:textId="77777777" w:rsidR="00EE6FEB" w:rsidRDefault="00EE6FEB"/>
    <w:p w14:paraId="6BF050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, 58, 'unemployed', 'married', 'basic.4y', 'unknown', 'no', 'no', 'C31', '55901', 'no');</w:t>
      </w:r>
    </w:p>
    <w:p w14:paraId="7D5728E5" w14:textId="77777777" w:rsidR="00EE6FEB" w:rsidRDefault="00EE6FEB"/>
    <w:p w14:paraId="13C8D4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, 35, 'services', 'divorced', 'high.school', 'no', 'yes', 'no', 'C35', '80013', 'no');</w:t>
      </w:r>
    </w:p>
    <w:p w14:paraId="1A85523C" w14:textId="77777777" w:rsidR="00EE6FEB" w:rsidRDefault="00EE6FEB"/>
    <w:p w14:paraId="07B08D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, 55, 'blue-collar', 'married', 'basic.9y', 'unknown', 'yes', 'no', 'C35', '80013', 'no');</w:t>
      </w:r>
    </w:p>
    <w:p w14:paraId="1B307EAE" w14:textId="77777777" w:rsidR="00EE6FEB" w:rsidRDefault="00EE6FEB"/>
    <w:p w14:paraId="2E7888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, 37, 'management', 'married', 'university.degree', 'no', 'no', 'no', 'C35', '80013', 'no');</w:t>
      </w:r>
    </w:p>
    <w:p w14:paraId="6110753D" w14:textId="77777777" w:rsidR="00EE6FEB" w:rsidRDefault="00EE6FEB"/>
    <w:p w14:paraId="4F6E8B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, 36, 'blue-collar', 'married', 'high.school', 'no', 'no', 'no', 'C36', '28205', 'no');</w:t>
      </w:r>
    </w:p>
    <w:p w14:paraId="5EEAFF13" w14:textId="77777777" w:rsidR="00EE6FEB" w:rsidRDefault="00EE6FEB"/>
    <w:p w14:paraId="784857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, 52, 'admin.', 'divorced', 'university.degree', 'no', 'no', 'no', 'C36', '28205', 'no');</w:t>
      </w:r>
    </w:p>
    <w:p w14:paraId="0A560877" w14:textId="77777777" w:rsidR="00EE6FEB" w:rsidRDefault="00EE6FEB"/>
    <w:p w14:paraId="218F7C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, 57, 'blue-collar', 'divorced', 'unknown', 'unknown', 'yes', 'no', 'C36', '28205', 'no');</w:t>
      </w:r>
    </w:p>
    <w:p w14:paraId="18A40D41" w14:textId="77777777" w:rsidR="00EE6FEB" w:rsidRDefault="00EE6FEB"/>
    <w:p w14:paraId="689D32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, 56, 'admin.', 'married', 'unknown', 'no', 'yes', 'no', 'C37', '60462', 'no');</w:t>
      </w:r>
    </w:p>
    <w:p w14:paraId="71B7B6C4" w14:textId="77777777" w:rsidR="00EE6FEB" w:rsidRDefault="00EE6FEB"/>
    <w:p w14:paraId="2FEB63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, 48, 'blue-collar', 'divorced', 'basic.4y', 'unknown', 'yes', 'no', 'C21', '10035', 'no');</w:t>
      </w:r>
    </w:p>
    <w:p w14:paraId="7442FE0C" w14:textId="77777777" w:rsidR="00EE6FEB" w:rsidRDefault="00EE6FEB"/>
    <w:p w14:paraId="491911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, 40, 'blue-collar', 'married', 'high.school', 'unknown', 'yes', 'no', 'C38', '50322', 'no');</w:t>
      </w:r>
    </w:p>
    <w:p w14:paraId="61D0114C" w14:textId="77777777" w:rsidR="00EE6FEB" w:rsidRDefault="00EE6FEB"/>
    <w:p w14:paraId="063476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, 49, 'blue-collar', 'divorced', 'high.school', 'no', 'no', 'no', 'C38', '50322', 'no');</w:t>
      </w:r>
    </w:p>
    <w:p w14:paraId="25B91A5F" w14:textId="77777777" w:rsidR="00EE6FEB" w:rsidRDefault="00EE6FEB"/>
    <w:p w14:paraId="493574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, 41, 'services', 'married', 'high.school', 'no', 'no', 'no', 'C39', '43229', 'no');</w:t>
      </w:r>
    </w:p>
    <w:p w14:paraId="22BD38E6" w14:textId="77777777" w:rsidR="00EE6FEB" w:rsidRDefault="00EE6FEB"/>
    <w:p w14:paraId="503C9C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, 45, 'technician', 'married', 'high.school', 'no', 'yes', 'no', 'C39', '43229', 'no');</w:t>
      </w:r>
    </w:p>
    <w:p w14:paraId="40558F38" w14:textId="77777777" w:rsidR="00EE6FEB" w:rsidRDefault="00EE6FEB"/>
    <w:p w14:paraId="2D6436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, 32, 'admin.', 'married', 'university.degree', 'no', 'yes', 'yes', 'C39', '43229', 'no');</w:t>
      </w:r>
    </w:p>
    <w:p w14:paraId="7891804D" w14:textId="77777777" w:rsidR="00EE6FEB" w:rsidRDefault="00EE6FEB"/>
    <w:p w14:paraId="00F40F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, 42, 'admin.', 'married', 'university.degree', 'no', 'no', 'yes', 'C39', '43229', 'no');</w:t>
      </w:r>
    </w:p>
    <w:p w14:paraId="2E0EC879" w14:textId="77777777" w:rsidR="00EE6FEB" w:rsidRDefault="00EE6FEB"/>
    <w:p w14:paraId="082D88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, 50, 'admin.', 'married', 'basic.6y', 'no', 'no', 'no', 'C5', '98103', 'no');</w:t>
      </w:r>
    </w:p>
    <w:p w14:paraId="55E3F4F8" w14:textId="77777777" w:rsidR="00EE6FEB" w:rsidRDefault="00EE6FEB"/>
    <w:p w14:paraId="2539AD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, 31, 'technician', 'divorced', 'professional.course', 'no', 'yes', 'yes', 'C40', '37620', 'no');</w:t>
      </w:r>
    </w:p>
    <w:p w14:paraId="30C83391" w14:textId="77777777" w:rsidR="00EE6FEB" w:rsidRDefault="00EE6FEB"/>
    <w:p w14:paraId="0B6F0F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, 56, 'retired', 'married', 'basic.4y', 'no', 'yes', 'no', 'C41', '19805', 'no');</w:t>
      </w:r>
    </w:p>
    <w:p w14:paraId="3EA7FDD6" w14:textId="77777777" w:rsidR="00EE6FEB" w:rsidRDefault="00EE6FEB"/>
    <w:p w14:paraId="4DC1C5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, 41, 'technician', 'married', 'professional.course', 'unknown', 'yes', 'no', 'C41', '19805', 'yes');</w:t>
      </w:r>
    </w:p>
    <w:p w14:paraId="1DC083ED" w14:textId="77777777" w:rsidR="00EE6FEB" w:rsidRDefault="00EE6FEB"/>
    <w:p w14:paraId="7D91E8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, 37, 'blue-collar', 'married', 'basic.6y', 'no', 'yes', 'yes', 'C41', '19805', 'no');</w:t>
      </w:r>
    </w:p>
    <w:p w14:paraId="61A2818D" w14:textId="77777777" w:rsidR="00EE6FEB" w:rsidRDefault="00EE6FEB"/>
    <w:p w14:paraId="3250DE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, 41, 'technician', 'married', 'professional.course', 'unknown', 'no', 'no', 'C41', '19805', 'no');</w:t>
      </w:r>
    </w:p>
    <w:p w14:paraId="63862396" w14:textId="77777777" w:rsidR="00EE6FEB" w:rsidRDefault="00EE6FEB"/>
    <w:p w14:paraId="2C100F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, 35, 'blue-collar', 'married', 'unknown', 'no', 'yes', 'no', 'C41', '19805', 'no');</w:t>
      </w:r>
    </w:p>
    <w:p w14:paraId="7F2AC690" w14:textId="77777777" w:rsidR="00EE6FEB" w:rsidRDefault="00EE6FEB"/>
    <w:p w14:paraId="271089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, 37, 'blue-collar', 'married', 'basic.6y', 'no', 'yes', 'no', 'C13', '77041', 'no');</w:t>
      </w:r>
    </w:p>
    <w:p w14:paraId="407FC749" w14:textId="77777777" w:rsidR="00EE6FEB" w:rsidRDefault="00EE6FEB"/>
    <w:p w14:paraId="010D0F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, 52, 'management', 'married', 'university.degree', 'no', 'no', 'no', 'C42', '61701', 'no');</w:t>
      </w:r>
    </w:p>
    <w:p w14:paraId="6D276588" w14:textId="77777777" w:rsidR="00EE6FEB" w:rsidRDefault="00EE6FEB"/>
    <w:p w14:paraId="1B6F0C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, 39, 'management', 'divorced', 'university.degree', 'no', 'no', 'no', 'C43', '85023', 'no');</w:t>
      </w:r>
    </w:p>
    <w:p w14:paraId="0E2FB323" w14:textId="77777777" w:rsidR="00EE6FEB" w:rsidRDefault="00EE6FEB"/>
    <w:p w14:paraId="56F804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, 39, 'housemaid', 'married', 'basic.4y', 'unknown', 'no', 'no', 'C43', '85023', 'no');</w:t>
      </w:r>
    </w:p>
    <w:p w14:paraId="03E2EA2C" w14:textId="77777777" w:rsidR="00EE6FEB" w:rsidRDefault="00EE6FEB"/>
    <w:p w14:paraId="333E52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, 56, 'blue-collar', 'married', 'basic.4y', 'unknown', 'no', 'no', 'C2', '90004', 'no');</w:t>
      </w:r>
    </w:p>
    <w:p w14:paraId="78E39163" w14:textId="77777777" w:rsidR="00EE6FEB" w:rsidRDefault="00EE6FEB"/>
    <w:p w14:paraId="4D4D8B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, 34, 'services', 'married', 'high.school', 'no', 'yes', 'no', 'C2', '90004', 'no');</w:t>
      </w:r>
    </w:p>
    <w:p w14:paraId="32F2ABAE" w14:textId="77777777" w:rsidR="00EE6FEB" w:rsidRDefault="00EE6FEB"/>
    <w:p w14:paraId="22B106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, 43, 'unemployed', 'single', 'university.degree', 'no', 'yes', 'no', 'C39', '43229', 'no');</w:t>
      </w:r>
    </w:p>
    <w:p w14:paraId="7C4ACA59" w14:textId="77777777" w:rsidR="00EE6FEB" w:rsidRDefault="00EE6FEB"/>
    <w:p w14:paraId="5C41C2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, 56, 'management', 'married', 'unknown', 'no', 'yes', 'no', 'C39', '43229', 'no');</w:t>
      </w:r>
    </w:p>
    <w:p w14:paraId="61CF803D" w14:textId="77777777" w:rsidR="00EE6FEB" w:rsidRDefault="00EE6FEB"/>
    <w:p w14:paraId="707798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, 39, 'management', 'married', 'university.degree', 'no', 'yes', 'no', 'C39', '43229', 'no');</w:t>
      </w:r>
    </w:p>
    <w:p w14:paraId="3731893F" w14:textId="77777777" w:rsidR="00EE6FEB" w:rsidRDefault="00EE6FEB"/>
    <w:p w14:paraId="026AF9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, 53, 'blue-collar', 'married', 'basic.4y', 'no', 'yes', 'no', 'C44', '95661', 'no');</w:t>
      </w:r>
    </w:p>
    <w:p w14:paraId="5CFA0A43" w14:textId="77777777" w:rsidR="00EE6FEB" w:rsidRDefault="00EE6FEB"/>
    <w:p w14:paraId="7F689C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, 38, 'unknown', 'divorced', 'high.school', 'unknown', 'yes', 'no', 'C44', '95661', 'no');</w:t>
      </w:r>
    </w:p>
    <w:p w14:paraId="6B37D59F" w14:textId="77777777" w:rsidR="00EE6FEB" w:rsidRDefault="00EE6FEB"/>
    <w:p w14:paraId="580B1D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, 42, 'blue-collar', 'married', 'basic.4y', 'unknown', 'yes', 'no', 'C44', '95661', 'no');</w:t>
      </w:r>
    </w:p>
    <w:p w14:paraId="3D752216" w14:textId="77777777" w:rsidR="00EE6FEB" w:rsidRDefault="00EE6FEB"/>
    <w:p w14:paraId="51A97C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, 42, 'blue-collar', 'married', 'basic.4y', 'unknown', 'no', 'no', 'C44', '95661', 'no');</w:t>
      </w:r>
    </w:p>
    <w:p w14:paraId="6E0746A5" w14:textId="77777777" w:rsidR="00EE6FEB" w:rsidRDefault="00EE6FEB"/>
    <w:p w14:paraId="282E13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, 35, 'admin.', 'single', 'high.school', 'no', 'yes', 'no', 'C44', '95661', 'no');</w:t>
      </w:r>
    </w:p>
    <w:p w14:paraId="0AB62893" w14:textId="77777777" w:rsidR="00EE6FEB" w:rsidRDefault="00EE6FEB"/>
    <w:p w14:paraId="093F36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, 40, 'admin.', 'married', 'university.degree', 'unknown', 'yes', 'no', 'C44', '95661', 'no');</w:t>
      </w:r>
    </w:p>
    <w:p w14:paraId="591B38BF" w14:textId="77777777" w:rsidR="00EE6FEB" w:rsidRDefault="00EE6FEB"/>
    <w:p w14:paraId="045CEC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, 51, 'blue-collar', 'married', 'basic.4y', 'no', 'yes', 'no', 'C44', '95661', 'no');</w:t>
      </w:r>
    </w:p>
    <w:p w14:paraId="7BECA089" w14:textId="77777777" w:rsidR="00EE6FEB" w:rsidRDefault="00EE6FEB"/>
    <w:p w14:paraId="3FD79F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, 60, 'blue-collar', 'married', 'basic.9y', 'unknown', 'no', 'no', 'C11', '19140', 'no');</w:t>
      </w:r>
    </w:p>
    <w:p w14:paraId="4E0EFBE4" w14:textId="77777777" w:rsidR="00EE6FEB" w:rsidRDefault="00EE6FEB"/>
    <w:p w14:paraId="2FE246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, 56, 'entrepreneur', 'married', 'unknown', 'unknown', 'yes', 'no', 'C9', '94122', 'no');</w:t>
      </w:r>
    </w:p>
    <w:p w14:paraId="16B67856" w14:textId="77777777" w:rsidR="00EE6FEB" w:rsidRDefault="00EE6FEB"/>
    <w:p w14:paraId="71332F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, 39, 'services', 'divorced', 'high.school', 'unknown', 'yes', 'no', 'C9', '94122', 'no');</w:t>
      </w:r>
    </w:p>
    <w:p w14:paraId="53B978D5" w14:textId="77777777" w:rsidR="00EE6FEB" w:rsidRDefault="00EE6FEB"/>
    <w:p w14:paraId="0D5D74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, 40, 'blue-collar', 'married', 'unknown', 'no', 'yes', 'yes', 'C9', '94122', 'no');</w:t>
      </w:r>
    </w:p>
    <w:p w14:paraId="5537D7B3" w14:textId="77777777" w:rsidR="00EE6FEB" w:rsidRDefault="00EE6FEB"/>
    <w:p w14:paraId="5A5AD4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, 51, 'blue-collar', 'married', 'unknown', 'unknown', 'yes', 'no', 'C45', '64055', 'no');</w:t>
      </w:r>
    </w:p>
    <w:p w14:paraId="699B0B55" w14:textId="77777777" w:rsidR="00EE6FEB" w:rsidRDefault="00EE6FEB"/>
    <w:p w14:paraId="7C0EB1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, 51, 'blue-collar', 'married', 'unknown', 'unknown', 'no', 'no', 'C46', '91104', 'no');</w:t>
      </w:r>
    </w:p>
    <w:p w14:paraId="5ABFD568" w14:textId="77777777" w:rsidR="00EE6FEB" w:rsidRDefault="00EE6FEB"/>
    <w:p w14:paraId="0C6AD1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, 43, 'technician', 'single', 'professional.course', 'no', 'yes', 'no', 'C47', '43055', 'no');</w:t>
      </w:r>
    </w:p>
    <w:p w14:paraId="7900335C" w14:textId="77777777" w:rsidR="00EE6FEB" w:rsidRDefault="00EE6FEB"/>
    <w:p w14:paraId="17BF5A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, 59, 'services', 'married', 'high.school', 'no', 'no', 'no', 'C48', '53132', 'no');</w:t>
      </w:r>
    </w:p>
    <w:p w14:paraId="23118A07" w14:textId="77777777" w:rsidR="00EE6FEB" w:rsidRDefault="00EE6FEB"/>
    <w:p w14:paraId="72E8EF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, 24, 'management', 'single', 'university.degree', 'no', 'yes', 'no', 'C48', '53132', 'no');</w:t>
      </w:r>
    </w:p>
    <w:p w14:paraId="6D307498" w14:textId="77777777" w:rsidR="00EE6FEB" w:rsidRDefault="00EE6FEB"/>
    <w:p w14:paraId="76F5EA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, 37, 'blue-collar', 'single', 'basic.9y', 'unknown', 'yes', 'yes', 'C48', '53132', 'no');</w:t>
      </w:r>
    </w:p>
    <w:p w14:paraId="5332E188" w14:textId="77777777" w:rsidR="00EE6FEB" w:rsidRDefault="00EE6FEB"/>
    <w:p w14:paraId="620309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, 40, 'blue-collar', 'married', 'basic.9y', 'unknown', 'no', 'no', 'C48', '53132', 'no');</w:t>
      </w:r>
    </w:p>
    <w:p w14:paraId="29A0BC0A" w14:textId="77777777" w:rsidR="00EE6FEB" w:rsidRDefault="00EE6FEB"/>
    <w:p w14:paraId="165A97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, 42, 'blue-collar', 'married', 'basic.9y', 'unknown', 'no', 'no', 'C49', '85254', 'no');</w:t>
      </w:r>
    </w:p>
    <w:p w14:paraId="2C743CAF" w14:textId="77777777" w:rsidR="00EE6FEB" w:rsidRDefault="00EE6FEB"/>
    <w:p w14:paraId="0248DE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, 37, 'entrepreneur', 'married', 'basic.6y', 'no', 'no', 'no', 'C49', '85254', 'no');</w:t>
      </w:r>
    </w:p>
    <w:p w14:paraId="4081B940" w14:textId="77777777" w:rsidR="00EE6FEB" w:rsidRDefault="00EE6FEB"/>
    <w:p w14:paraId="4BAC9A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, 38, 'services', 'married', 'high.school', 'no', 'yes', 'yes', 'C50', '95123', 'no');</w:t>
      </w:r>
    </w:p>
    <w:p w14:paraId="37BD7C6E" w14:textId="77777777" w:rsidR="00EE6FEB" w:rsidRDefault="00EE6FEB"/>
    <w:p w14:paraId="7B5B5C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, 56, 'admin.', 'divorced', 'unknown', 'unknown', 'no', 'no', 'C50', '95123', 'no');</w:t>
      </w:r>
    </w:p>
    <w:p w14:paraId="7AFD7011" w14:textId="77777777" w:rsidR="00EE6FEB" w:rsidRDefault="00EE6FEB"/>
    <w:p w14:paraId="67C125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, 40, 'blue-collar', 'married', 'unknown', 'no', 'no', 'no', 'C50', '95123', 'no');</w:t>
      </w:r>
    </w:p>
    <w:p w14:paraId="77C68E8E" w14:textId="77777777" w:rsidR="00EE6FEB" w:rsidRDefault="00EE6FEB"/>
    <w:p w14:paraId="1757DF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, 54, 'management', 'divorced', 'university.degree', 'no', 'yes', 'no', 'C5', '98105', 'no');</w:t>
      </w:r>
    </w:p>
    <w:p w14:paraId="2120BD57" w14:textId="77777777" w:rsidR="00EE6FEB" w:rsidRDefault="00EE6FEB"/>
    <w:p w14:paraId="000C82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, 36, 'services', 'married', 'high.school', 'unknown', 'no', 'no', 'C5', '98115', 'no');</w:t>
      </w:r>
    </w:p>
    <w:p w14:paraId="7AEAF4CD" w14:textId="77777777" w:rsidR="00EE6FEB" w:rsidRDefault="00EE6FEB"/>
    <w:p w14:paraId="22BE51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, 42, 'admin.', 'single', 'university.degree', 'unknown', 'no', 'no', 'C51', '73034', 'no');</w:t>
      </w:r>
    </w:p>
    <w:p w14:paraId="7A442BD5" w14:textId="77777777" w:rsidR="00EE6FEB" w:rsidRDefault="00EE6FEB"/>
    <w:p w14:paraId="24527C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, 46, 'management', 'married', 'basic.9y', 'no', 'no', 'no', 'C51', '73034', 'no');</w:t>
      </w:r>
    </w:p>
    <w:p w14:paraId="0B7C0066" w14:textId="77777777" w:rsidR="00EE6FEB" w:rsidRDefault="00EE6FEB"/>
    <w:p w14:paraId="2F27EF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, 44, 'services', 'married', 'high.school', 'no', 'yes', 'yes', 'C2', '90045', 'no');</w:t>
      </w:r>
    </w:p>
    <w:p w14:paraId="2A12F5F8" w14:textId="77777777" w:rsidR="00EE6FEB" w:rsidRDefault="00EE6FEB"/>
    <w:p w14:paraId="347305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, 51, 'admin.', 'single', 'basic.6y', 'no', 'no', 'no', 'C11', '19134', 'no');</w:t>
      </w:r>
    </w:p>
    <w:p w14:paraId="3B93F65E" w14:textId="77777777" w:rsidR="00EE6FEB" w:rsidRDefault="00EE6FEB"/>
    <w:p w14:paraId="365F49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, 28, 'services', 'married', 'high.school', 'no', 'yes', 'no', 'C52', '88220', 'no');</w:t>
      </w:r>
    </w:p>
    <w:p w14:paraId="00905C7A" w14:textId="77777777" w:rsidR="00EE6FEB" w:rsidRDefault="00EE6FEB"/>
    <w:p w14:paraId="3D3856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, 37, 'blue-collar', 'married', 'basic.9y', 'no', 'no', 'no', 'C5', '98115', 'no');</w:t>
      </w:r>
    </w:p>
    <w:p w14:paraId="354F4D2D" w14:textId="77777777" w:rsidR="00EE6FEB" w:rsidRDefault="00EE6FEB"/>
    <w:p w14:paraId="3E507F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, 34, 'technician', 'married', 'high.school', 'no', 'no', 'no', 'C53', '78207', 'no');</w:t>
      </w:r>
    </w:p>
    <w:p w14:paraId="312CCF26" w14:textId="77777777" w:rsidR="00EE6FEB" w:rsidRDefault="00EE6FEB"/>
    <w:p w14:paraId="1F13B5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, 46, 'blue-collar', 'married', 'basic.6y', 'unknown', 'yes', 'no', 'C53', '78207', 'no');</w:t>
      </w:r>
    </w:p>
    <w:p w14:paraId="523260DF" w14:textId="77777777" w:rsidR="00EE6FEB" w:rsidRDefault="00EE6FEB"/>
    <w:p w14:paraId="71BB3E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, 36, 'admin.', 'married', 'university.degree', 'no', 'yes', 'no', 'C53', '78207', 'no');</w:t>
      </w:r>
    </w:p>
    <w:p w14:paraId="3752E4E6" w14:textId="77777777" w:rsidR="00EE6FEB" w:rsidRDefault="00EE6FEB"/>
    <w:p w14:paraId="022411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, 54, 'blue-collar', 'married', 'basic.4y', 'unknown', 'no', 'no', 'C53', '78207', 'no');</w:t>
      </w:r>
    </w:p>
    <w:p w14:paraId="3CAD888A" w14:textId="77777777" w:rsidR="00EE6FEB" w:rsidRDefault="00EE6FEB"/>
    <w:p w14:paraId="685BF7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, 57, 'management', 'married', 'university.degree', 'no', 'no', 'no', 'C53', '78207', 'no');</w:t>
      </w:r>
    </w:p>
    <w:p w14:paraId="2B42BE6D" w14:textId="77777777" w:rsidR="00EE6FEB" w:rsidRDefault="00EE6FEB"/>
    <w:p w14:paraId="3A901D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, 51, 'technician', 'married', 'basic.6y', 'unknown', 'no', 'no', 'C53', '78207', 'no');</w:t>
      </w:r>
    </w:p>
    <w:p w14:paraId="45B8A564" w14:textId="77777777" w:rsidR="00EE6FEB" w:rsidRDefault="00EE6FEB"/>
    <w:p w14:paraId="57ADC3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, 54, 'retired', 'married', 'high.school', 'unknown', 'no', 'no', 'C53', '78207', 'no');</w:t>
      </w:r>
    </w:p>
    <w:p w14:paraId="402BF4E4" w14:textId="77777777" w:rsidR="00EE6FEB" w:rsidRDefault="00EE6FEB"/>
    <w:p w14:paraId="715E94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, 49, 'blue-collar', 'married', 'basic.4y', 'unknown', 'no', 'no', 'C2', '90004', 'no');</w:t>
      </w:r>
    </w:p>
    <w:p w14:paraId="5468BD19" w14:textId="77777777" w:rsidR="00EE6FEB" w:rsidRDefault="00EE6FEB"/>
    <w:p w14:paraId="512B4E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, 34, 'admin.', 'married', 'university.degree', 'no', 'yes', 'no', 'C2', '90004', 'no');</w:t>
      </w:r>
    </w:p>
    <w:p w14:paraId="055E7776" w14:textId="77777777" w:rsidR="00EE6FEB" w:rsidRDefault="00EE6FEB"/>
    <w:p w14:paraId="14198D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, 41, 'technician', 'married', 'professional.course', 'no', 'no', 'no', 'C2', '90004', 'no');</w:t>
      </w:r>
    </w:p>
    <w:p w14:paraId="3354A60F" w14:textId="77777777" w:rsidR="00EE6FEB" w:rsidRDefault="00EE6FEB"/>
    <w:p w14:paraId="51735E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, 38, 'blue-collar', 'single', 'basic.9y', 'no', 'yes', 'no', 'C23', '60623', 'no');</w:t>
      </w:r>
    </w:p>
    <w:p w14:paraId="51EFA355" w14:textId="77777777" w:rsidR="00EE6FEB" w:rsidRDefault="00EE6FEB"/>
    <w:p w14:paraId="7159D1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, 42, 'technician', 'married', 'university.degree', 'no', 'no', 'no', 'C23', '60623', 'no');</w:t>
      </w:r>
    </w:p>
    <w:p w14:paraId="1DBFD74F" w14:textId="77777777" w:rsidR="00EE6FEB" w:rsidRDefault="00EE6FEB"/>
    <w:p w14:paraId="63B3C5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, 34, 'blue-collar', 'single', 'basic.9y', 'unknown', 'yes', 'no', 'C13', '77036', 'no');</w:t>
      </w:r>
    </w:p>
    <w:p w14:paraId="02A2C9AC" w14:textId="77777777" w:rsidR="00EE6FEB" w:rsidRDefault="00EE6FEB"/>
    <w:p w14:paraId="3A1F7F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, 48, 'blue-collar', 'married', 'basic.4y', 'no', 'yes', 'no', 'C47', '43055', 'no');</w:t>
      </w:r>
    </w:p>
    <w:p w14:paraId="6567B443" w14:textId="77777777" w:rsidR="00EE6FEB" w:rsidRDefault="00EE6FEB"/>
    <w:p w14:paraId="567B6C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, 37, 'admin.', 'married', 'high.school', 'unknown', 'yes', 'no', 'C47', '43055', 'no');</w:t>
      </w:r>
    </w:p>
    <w:p w14:paraId="57F93FEB" w14:textId="77777777" w:rsidR="00EE6FEB" w:rsidRDefault="00EE6FEB"/>
    <w:p w14:paraId="1015F8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, 34, 'blue-collar', 'single', 'basic.9y', 'unknown', 'no', 'no', 'C21', '10009', 'no');</w:t>
      </w:r>
    </w:p>
    <w:p w14:paraId="35DEE670" w14:textId="77777777" w:rsidR="00EE6FEB" w:rsidRDefault="00EE6FEB"/>
    <w:p w14:paraId="433B15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, 40, 'admin.', 'married', 'basic.9y', 'unknown', 'yes', 'no', 'C28', '62521', 'no');</w:t>
      </w:r>
    </w:p>
    <w:p w14:paraId="4CB3CB67" w14:textId="77777777" w:rsidR="00EE6FEB" w:rsidRDefault="00EE6FEB"/>
    <w:p w14:paraId="288EFF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, 43, 'blue-collar', 'married', 'basic.6y', 'no', 'yes', 'no', 'C28', '62521', 'no');</w:t>
      </w:r>
    </w:p>
    <w:p w14:paraId="10E68D0B" w14:textId="77777777" w:rsidR="00EE6FEB" w:rsidRDefault="00EE6FEB"/>
    <w:p w14:paraId="77BD89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, 33, 'services', 'married', 'high.school', 'no', 'no', 'no', 'C54', '71203', 'no');</w:t>
      </w:r>
    </w:p>
    <w:p w14:paraId="3D58ACC3" w14:textId="77777777" w:rsidR="00EE6FEB" w:rsidRDefault="00EE6FEB"/>
    <w:p w14:paraId="0DE87D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, 32, 'services', 'single', 'basic.6y', 'no', 'no', 'no', 'C54', '71203', 'no');</w:t>
      </w:r>
    </w:p>
    <w:p w14:paraId="2B2CD81D" w14:textId="77777777" w:rsidR="00EE6FEB" w:rsidRDefault="00EE6FEB"/>
    <w:p w14:paraId="726B8E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, 43, 'admin.', 'married', 'unknown', 'no', 'no', 'no', 'C54', '71203', 'no');</w:t>
      </w:r>
    </w:p>
    <w:p w14:paraId="233B272D" w14:textId="77777777" w:rsidR="00EE6FEB" w:rsidRDefault="00EE6FEB"/>
    <w:p w14:paraId="2F5AAB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, 44, 'blue-collar', 'married', 'basic.9y', 'no', 'yes', 'no', 'C55', '6824', 'no');</w:t>
      </w:r>
    </w:p>
    <w:p w14:paraId="447282FA" w14:textId="77777777" w:rsidR="00EE6FEB" w:rsidRDefault="00EE6FEB"/>
    <w:p w14:paraId="781788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, 35, 'student', 'single', 'university.degree', 'unknown', 'no', 'no', 'C2', '90032', 'no');</w:t>
      </w:r>
    </w:p>
    <w:p w14:paraId="39CD8B77" w14:textId="77777777" w:rsidR="00EE6FEB" w:rsidRDefault="00EE6FEB"/>
    <w:p w14:paraId="1D6C20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, 35, 'student', 'single', 'university.degree', 'unknown', 'yes', 'yes', 'C56', '75051', 'no');</w:t>
      </w:r>
    </w:p>
    <w:p w14:paraId="581F5201" w14:textId="77777777" w:rsidR="00EE6FEB" w:rsidRDefault="00EE6FEB"/>
    <w:p w14:paraId="4499E7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, 35, 'unemployed', 'married', 'professional.course', 'no', 'no', 'no', 'C56', '75051', 'no');</w:t>
      </w:r>
    </w:p>
    <w:p w14:paraId="5F448CA4" w14:textId="77777777" w:rsidR="00EE6FEB" w:rsidRDefault="00EE6FEB"/>
    <w:p w14:paraId="63D45D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, 36, 'services', 'single', 'basic.4y', 'no', 'no', 'no', 'C21', '10035', 'no');</w:t>
      </w:r>
    </w:p>
    <w:p w14:paraId="6513BCE2" w14:textId="77777777" w:rsidR="00EE6FEB" w:rsidRDefault="00EE6FEB"/>
    <w:p w14:paraId="41420B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, 35, 'student', 'single', 'university.degree', 'unknown', 'yes', 'no', 'C21', '10035', 'no');</w:t>
      </w:r>
    </w:p>
    <w:p w14:paraId="1DC33909" w14:textId="77777777" w:rsidR="00EE6FEB" w:rsidRDefault="00EE6FEB"/>
    <w:p w14:paraId="656FC2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, 55, 'housemaid', 'divorced', 'university.degree', 'no', 'no', 'no', 'C21', '10035', 'no');</w:t>
      </w:r>
    </w:p>
    <w:p w14:paraId="0B968BFE" w14:textId="77777777" w:rsidR="00EE6FEB" w:rsidRDefault="00EE6FEB"/>
    <w:p w14:paraId="29854D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, 59, 'admin.', 'married', 'university.degree', 'no', 'no', 'no', 'C21', '10035', 'no');</w:t>
      </w:r>
    </w:p>
    <w:p w14:paraId="79EB3F92" w14:textId="77777777" w:rsidR="00EE6FEB" w:rsidRDefault="00EE6FEB"/>
    <w:p w14:paraId="50F2CA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, 57, 'retired', 'married', 'unknown', 'unknown', 'no', 'no', 'C21', '10035', 'no');</w:t>
      </w:r>
    </w:p>
    <w:p w14:paraId="0D50C569" w14:textId="77777777" w:rsidR="00EE6FEB" w:rsidRDefault="00EE6FEB"/>
    <w:p w14:paraId="6EB206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, 39, 'blue-collar', 'married', 'professional.course', 'unknown', 'yes', 'no', 'C57', '92374', 'no');</w:t>
      </w:r>
    </w:p>
    <w:p w14:paraId="3EA63BBC" w14:textId="77777777" w:rsidR="00EE6FEB" w:rsidRDefault="00EE6FEB"/>
    <w:p w14:paraId="0A4E72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, 39, 'housemaid', 'married', 'basic.4y', 'unknown', 'yes', 'no', 'C58', '45011', 'no');</w:t>
      </w:r>
    </w:p>
    <w:p w14:paraId="7E8ED5C8" w14:textId="77777777" w:rsidR="00EE6FEB" w:rsidRDefault="00EE6FEB"/>
    <w:p w14:paraId="48AC4C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, 30, 'blue-collar', 'single', 'unknown', 'no', 'yes', 'no', 'C58', '45011', 'no');</w:t>
      </w:r>
    </w:p>
    <w:p w14:paraId="14EF3678" w14:textId="77777777" w:rsidR="00EE6FEB" w:rsidRDefault="00EE6FEB"/>
    <w:p w14:paraId="38094A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, 30, 'blue-collar', 'single', 'unknown', 'no', 'yes', 'yes', 'C59', '7090', 'no');</w:t>
      </w:r>
    </w:p>
    <w:p w14:paraId="577FA17A" w14:textId="77777777" w:rsidR="00EE6FEB" w:rsidRDefault="00EE6FEB"/>
    <w:p w14:paraId="5662B3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, 50, 'housemaid', 'married', 'basic.4y', 'unknown', 'no', 'no', 'C11', '19120', 'no');</w:t>
      </w:r>
    </w:p>
    <w:p w14:paraId="23917643" w14:textId="77777777" w:rsidR="00EE6FEB" w:rsidRDefault="00EE6FEB"/>
    <w:p w14:paraId="1E72B5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, 40, 'services', 'married', 'high.school', 'no', 'no', 'no', 'C11', '19120', 'no');</w:t>
      </w:r>
    </w:p>
    <w:p w14:paraId="319EE6C2" w14:textId="77777777" w:rsidR="00EE6FEB" w:rsidRDefault="00EE6FEB"/>
    <w:p w14:paraId="380769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, 35, 'admin.', 'married', 'high.school', 'no', 'yes', 'no', 'C60', '44312', 'no');</w:t>
      </w:r>
    </w:p>
    <w:p w14:paraId="0F76C36C" w14:textId="77777777" w:rsidR="00EE6FEB" w:rsidRDefault="00EE6FEB"/>
    <w:p w14:paraId="5A33CD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, 43, 'technician', 'married', 'unknown', 'unknown', 'no', 'no', 'C61', '80219', 'no');</w:t>
      </w:r>
    </w:p>
    <w:p w14:paraId="105C4AC8" w14:textId="77777777" w:rsidR="00EE6FEB" w:rsidRDefault="00EE6FEB"/>
    <w:p w14:paraId="3FAD84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, 36, 'services', 'single', 'basic.6y', 'unknown', 'yes', 'no', 'C61', '80219', 'no');</w:t>
      </w:r>
    </w:p>
    <w:p w14:paraId="7EAE717B" w14:textId="77777777" w:rsidR="00EE6FEB" w:rsidRDefault="00EE6FEB"/>
    <w:p w14:paraId="054468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, 46, 'technician', 'married', 'basic.4y', 'unknown', 'yes', 'no', 'C62', '75220', 'no');</w:t>
      </w:r>
    </w:p>
    <w:p w14:paraId="2C63470B" w14:textId="77777777" w:rsidR="00EE6FEB" w:rsidRDefault="00EE6FEB"/>
    <w:p w14:paraId="77A933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, 40, 'technician', 'married', 'basic.9y', 'no', 'no', 'no', 'C48', '37064', 'no');</w:t>
      </w:r>
    </w:p>
    <w:p w14:paraId="31250DE5" w14:textId="77777777" w:rsidR="00EE6FEB" w:rsidRDefault="00EE6FEB"/>
    <w:p w14:paraId="7592D5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, 58, 'retired', 'married', 'university.degree', 'no', 'no', 'no', 'C63', '90604', 'no');</w:t>
      </w:r>
    </w:p>
    <w:p w14:paraId="1D09B230" w14:textId="77777777" w:rsidR="00EE6FEB" w:rsidRDefault="00EE6FEB"/>
    <w:p w14:paraId="180598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, 42, 'technician', 'married', 'university.degree', 'no', 'no', 'no', 'C64', '48601', 'no');</w:t>
      </w:r>
    </w:p>
    <w:p w14:paraId="29C3E79C" w14:textId="77777777" w:rsidR="00EE6FEB" w:rsidRDefault="00EE6FEB"/>
    <w:p w14:paraId="5B991E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, 35, 'admin.', 'single', 'university.degree', 'no', 'no', 'no', 'C64', '48601', 'no');</w:t>
      </w:r>
    </w:p>
    <w:p w14:paraId="1C2730F0" w14:textId="77777777" w:rsidR="00EE6FEB" w:rsidRDefault="00EE6FEB"/>
    <w:p w14:paraId="268D2E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, 45, 'blue-collar', 'married', 'basic.4y', 'no', 'yes', 'yes', 'C64', '48601', 'no');</w:t>
      </w:r>
    </w:p>
    <w:p w14:paraId="113B9B4A" w14:textId="77777777" w:rsidR="00EE6FEB" w:rsidRDefault="00EE6FEB"/>
    <w:p w14:paraId="36C131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, 39, 'admin.', 'married', 'professional.course', 'no', 'yes', 'no', 'C64', '48601', 'no');</w:t>
      </w:r>
    </w:p>
    <w:p w14:paraId="2C944674" w14:textId="77777777" w:rsidR="00EE6FEB" w:rsidRDefault="00EE6FEB"/>
    <w:p w14:paraId="4F5F92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, 50, 'services', 'divorced', 'professional.course', 'no', 'yes', 'no', 'C64', '48601', 'no');</w:t>
      </w:r>
    </w:p>
    <w:p w14:paraId="20937BB1" w14:textId="77777777" w:rsidR="00EE6FEB" w:rsidRDefault="00EE6FEB"/>
    <w:p w14:paraId="54FCEB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, 32, 'management', 'divorced', 'basic.4y', 'unknown', 'yes', 'no', 'C62', '75220', 'no');</w:t>
      </w:r>
    </w:p>
    <w:p w14:paraId="05E8270E" w14:textId="77777777" w:rsidR="00EE6FEB" w:rsidRDefault="00EE6FEB"/>
    <w:p w14:paraId="362EF3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, 39, 'admin.', 'married', 'high.school', 'unknown', 'no', 'no', 'C65', '44256', 'no');</w:t>
      </w:r>
    </w:p>
    <w:p w14:paraId="42522731" w14:textId="77777777" w:rsidR="00EE6FEB" w:rsidRDefault="00EE6FEB"/>
    <w:p w14:paraId="64B662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, 52, 'self-employed', 'married', 'university.degree', 'unknown', 'no', 'no', 'C65', '44256', 'no');</w:t>
      </w:r>
    </w:p>
    <w:p w14:paraId="43E187AE" w14:textId="77777777" w:rsidR="00EE6FEB" w:rsidRDefault="00EE6FEB"/>
    <w:p w14:paraId="3E1EF9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, 44, 'admin.', 'married', 'professional.course', 'no', 'yes', 'no', 'C65', '44256', 'no');</w:t>
      </w:r>
    </w:p>
    <w:p w14:paraId="455859CF" w14:textId="77777777" w:rsidR="00EE6FEB" w:rsidRDefault="00EE6FEB"/>
    <w:p w14:paraId="697A2D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, 56, 'blue-collar', 'married', 'basic.4y', 'no', 'no', 'no', 'C65', '44256', 'no');</w:t>
      </w:r>
    </w:p>
    <w:p w14:paraId="0F3F7FEA" w14:textId="77777777" w:rsidR="00EE6FEB" w:rsidRDefault="00EE6FEB"/>
    <w:p w14:paraId="121ADF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, 48, 'admin.', 'married', 'high.school', 'no', 'no', 'no', 'C65', '44256', 'no');</w:t>
      </w:r>
    </w:p>
    <w:p w14:paraId="2C045F2C" w14:textId="77777777" w:rsidR="00EE6FEB" w:rsidRDefault="00EE6FEB"/>
    <w:p w14:paraId="3EC3D4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, 33, 'services', 'married', 'high.school', 'unknown', 'no', 'yes', 'C2', '90032', 'no');</w:t>
      </w:r>
    </w:p>
    <w:p w14:paraId="79C00BEE" w14:textId="77777777" w:rsidR="00EE6FEB" w:rsidRDefault="00EE6FEB"/>
    <w:p w14:paraId="5796B0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, 43, 'management', 'married', 'university.degree', 'unknown', 'no', 'yes', 'C2', '90032', 'no');</w:t>
      </w:r>
    </w:p>
    <w:p w14:paraId="4B00249B" w14:textId="77777777" w:rsidR="00EE6FEB" w:rsidRDefault="00EE6FEB"/>
    <w:p w14:paraId="5F8933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, 57, 'retired', 'married', 'high.school', 'no', 'no', 'no', 'C66', '43017', 'no');</w:t>
      </w:r>
    </w:p>
    <w:p w14:paraId="2D7C9878" w14:textId="77777777" w:rsidR="00EE6FEB" w:rsidRDefault="00EE6FEB"/>
    <w:p w14:paraId="1FF1EE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, 36, 'technician', 'single', 'professional.course', 'no', 'no', 'no', 'C66', '43017', 'no');</w:t>
      </w:r>
    </w:p>
    <w:p w14:paraId="1F5CC227" w14:textId="77777777" w:rsidR="00EE6FEB" w:rsidRDefault="00EE6FEB"/>
    <w:p w14:paraId="44910A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, 34, 'management', 'married', 'university.degree', 'no', 'yes', 'no', 'C66', '43017', 'no');</w:t>
      </w:r>
    </w:p>
    <w:p w14:paraId="0B5E736F" w14:textId="77777777" w:rsidR="00EE6FEB" w:rsidRDefault="00EE6FEB"/>
    <w:p w14:paraId="417F2A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, 34, 'services', 'single', 'basic.9y', 'no', 'no', 'no', 'C66', '43017', 'no');</w:t>
      </w:r>
    </w:p>
    <w:p w14:paraId="46947E38" w14:textId="77777777" w:rsidR="00EE6FEB" w:rsidRDefault="00EE6FEB"/>
    <w:p w14:paraId="49BB08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, 30, 'technician', 'married', 'university.degree', 'unknown', 'no', 'no', 'C66', '43017', 'no');</w:t>
      </w:r>
    </w:p>
    <w:p w14:paraId="2745E91E" w14:textId="77777777" w:rsidR="00EE6FEB" w:rsidRDefault="00EE6FEB"/>
    <w:p w14:paraId="400CF0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, 33, 'services', 'divorced', 'unknown', 'no', 'no', 'no', 'C66', '43017', 'no');</w:t>
      </w:r>
    </w:p>
    <w:p w14:paraId="4B6C847B" w14:textId="77777777" w:rsidR="00EE6FEB" w:rsidRDefault="00EE6FEB"/>
    <w:p w14:paraId="1D2344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, 32, 'technician', 'single', 'professional.course', 'no', 'no', 'no', 'C67', '48227', 'no');</w:t>
      </w:r>
    </w:p>
    <w:p w14:paraId="6D14C3FE" w14:textId="77777777" w:rsidR="00EE6FEB" w:rsidRDefault="00EE6FEB"/>
    <w:p w14:paraId="50AFE9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, 36, 'technician', 'single', 'high.school', 'no', 'yes', 'no', 'C67', '48227', 'no');</w:t>
      </w:r>
    </w:p>
    <w:p w14:paraId="07AEE0BA" w14:textId="77777777" w:rsidR="00EE6FEB" w:rsidRDefault="00EE6FEB"/>
    <w:p w14:paraId="5AF004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, 33, 'services', 'single', 'high.school', 'no', 'no', 'no', 'C67', '48227', 'no');</w:t>
      </w:r>
    </w:p>
    <w:p w14:paraId="44D867AD" w14:textId="77777777" w:rsidR="00EE6FEB" w:rsidRDefault="00EE6FEB"/>
    <w:p w14:paraId="3D0E22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, 40, 'technician', 'divorced', 'professional.course', 'no', 'no', 'no', 'C30', '38401', 'no');</w:t>
      </w:r>
    </w:p>
    <w:p w14:paraId="624D78DC" w14:textId="77777777" w:rsidR="00EE6FEB" w:rsidRDefault="00EE6FEB"/>
    <w:p w14:paraId="512288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, 41, 'blue-collar', 'married', 'basic.4y', 'no', 'yes', 'no', 'C30', '38401', 'no');</w:t>
      </w:r>
    </w:p>
    <w:p w14:paraId="34D21AE1" w14:textId="77777777" w:rsidR="00EE6FEB" w:rsidRDefault="00EE6FEB"/>
    <w:p w14:paraId="7B5DE7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, 51, 'services', 'married', 'basic.6y', 'no', 'yes', 'no', 'C36', '28205', 'no');</w:t>
      </w:r>
    </w:p>
    <w:p w14:paraId="5C8626EF" w14:textId="77777777" w:rsidR="00EE6FEB" w:rsidRDefault="00EE6FEB"/>
    <w:p w14:paraId="219083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, 36, 'technician', 'married', 'professional.course', 'no', 'yes', 'no', 'C68', '33614', 'no');</w:t>
      </w:r>
    </w:p>
    <w:p w14:paraId="40045153" w14:textId="77777777" w:rsidR="00EE6FEB" w:rsidRDefault="00EE6FEB"/>
    <w:p w14:paraId="00B0B5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, 28, 'services', 'married', 'unknown', 'no', 'no', 'no', 'C68', '33614', 'no');</w:t>
      </w:r>
    </w:p>
    <w:p w14:paraId="161E4350" w14:textId="77777777" w:rsidR="00EE6FEB" w:rsidRDefault="00EE6FEB"/>
    <w:p w14:paraId="2208FF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, 53, 'services', 'married', 'high.school', 'no', 'yes', 'yes', 'C68', '33614', 'no');</w:t>
      </w:r>
    </w:p>
    <w:p w14:paraId="4E3124CA" w14:textId="77777777" w:rsidR="00EE6FEB" w:rsidRDefault="00EE6FEB"/>
    <w:p w14:paraId="4E5D42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, 58, 'blue-collar', 'married', 'basic.9y', 'unknown', 'yes', 'no', 'C68', '33614', 'no');</w:t>
      </w:r>
    </w:p>
    <w:p w14:paraId="6AD198D6" w14:textId="77777777" w:rsidR="00EE6FEB" w:rsidRDefault="00EE6FEB"/>
    <w:p w14:paraId="05E14A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, 33, 'admin.', 'married', 'high.school', 'no', 'no', 'yes', 'C68', '33614', 'no');</w:t>
      </w:r>
    </w:p>
    <w:p w14:paraId="2EE45A67" w14:textId="77777777" w:rsidR="00EE6FEB" w:rsidRDefault="00EE6FEB"/>
    <w:p w14:paraId="096CF9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, 27, 'blue-collar', 'single', 'basic.6y', 'no', 'unknown', 'unknown', 'C69', '95051', 'no');</w:t>
      </w:r>
    </w:p>
    <w:p w14:paraId="34ADC7A0" w14:textId="77777777" w:rsidR="00EE6FEB" w:rsidRDefault="00EE6FEB"/>
    <w:p w14:paraId="09D00A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, 42, 'technician', 'married', 'high.school', 'no', 'no', 'no', 'C23', '60610', 'no');</w:t>
      </w:r>
    </w:p>
    <w:p w14:paraId="0D247F3B" w14:textId="77777777" w:rsidR="00EE6FEB" w:rsidRDefault="00EE6FEB"/>
    <w:p w14:paraId="4C31A4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, 43, 'admin.', 'divorced', 'basic.9y', 'no', 'no', 'no', 'C23', '60610', 'no');</w:t>
      </w:r>
    </w:p>
    <w:p w14:paraId="27710643" w14:textId="77777777" w:rsidR="00EE6FEB" w:rsidRDefault="00EE6FEB"/>
    <w:p w14:paraId="3609EE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, 42, 'admin.', 'married', 'university.degree', 'no', 'no', 'no', 'C23', '60610', 'no');</w:t>
      </w:r>
    </w:p>
    <w:p w14:paraId="36019E97" w14:textId="77777777" w:rsidR="00EE6FEB" w:rsidRDefault="00EE6FEB"/>
    <w:p w14:paraId="772DD3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, 27, 'blue-collar', 'single', 'basic.6y', 'no', 'no', 'no', 'C23', '60610', 'no');</w:t>
      </w:r>
    </w:p>
    <w:p w14:paraId="341AD4F8" w14:textId="77777777" w:rsidR="00EE6FEB" w:rsidRDefault="00EE6FEB"/>
    <w:p w14:paraId="0468FF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, 34, 'self-employed', 'single', 'university.degree', 'no', 'yes', 'no', 'C23', '60610', 'no');</w:t>
      </w:r>
    </w:p>
    <w:p w14:paraId="4B2BBB77" w14:textId="77777777" w:rsidR="00EE6FEB" w:rsidRDefault="00EE6FEB"/>
    <w:p w14:paraId="67C38E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, 31, 'student', 'single', 'university.degree', 'unknown', 'no', 'no', 'C23', '60610', 'no');</w:t>
      </w:r>
    </w:p>
    <w:p w14:paraId="5438455E" w14:textId="77777777" w:rsidR="00EE6FEB" w:rsidRDefault="00EE6FEB"/>
    <w:p w14:paraId="0DCA15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, 54, 'management', 'divorced', 'university.degree', 'no', 'no', 'no', 'C23', '60610', 'no');</w:t>
      </w:r>
    </w:p>
    <w:p w14:paraId="1CB99760" w14:textId="77777777" w:rsidR="00EE6FEB" w:rsidRDefault="00EE6FEB"/>
    <w:p w14:paraId="16F0ED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, 52, 'unemployed', 'married', 'high.school', 'unknown', 'yes', 'no', 'C70', '55044', 'no');</w:t>
      </w:r>
    </w:p>
    <w:p w14:paraId="33E3A151" w14:textId="77777777" w:rsidR="00EE6FEB" w:rsidRDefault="00EE6FEB"/>
    <w:p w14:paraId="3EB077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, 49, 'housemaid', 'married', 'basic.9y', 'unknown', 'no', 'no', 'C70', '55044', 'no');</w:t>
      </w:r>
    </w:p>
    <w:p w14:paraId="12E7D909" w14:textId="77777777" w:rsidR="00EE6FEB" w:rsidRDefault="00EE6FEB"/>
    <w:p w14:paraId="637DDC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, 32, 'admin.', 'single', 'high.school', 'no', 'no', 'no', 'C70', '55044', 'no');</w:t>
      </w:r>
    </w:p>
    <w:p w14:paraId="6E7577A0" w14:textId="77777777" w:rsidR="00EE6FEB" w:rsidRDefault="00EE6FEB"/>
    <w:p w14:paraId="2B7B32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, 49, 'housemaid', 'single', 'high.school', 'unknown', 'yes', 'yes', 'C70', '55044', 'no');</w:t>
      </w:r>
    </w:p>
    <w:p w14:paraId="305DAD67" w14:textId="77777777" w:rsidR="00EE6FEB" w:rsidRDefault="00EE6FEB"/>
    <w:p w14:paraId="14D213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, 50, 'blue-collar', 'married', 'basic.9y', 'unknown', 'no', 'no', 'C70', '55044', 'no');</w:t>
      </w:r>
    </w:p>
    <w:p w14:paraId="5A3749A4" w14:textId="77777777" w:rsidR="00EE6FEB" w:rsidRDefault="00EE6FEB"/>
    <w:p w14:paraId="161108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, 34, 'services', 'married', 'high.school', 'no', 'no', 'no', 'C9', '94109', 'no');</w:t>
      </w:r>
    </w:p>
    <w:p w14:paraId="26867E23" w14:textId="77777777" w:rsidR="00EE6FEB" w:rsidRDefault="00EE6FEB"/>
    <w:p w14:paraId="10A1BB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, 55, 'blue-collar', 'married', 'basic.4y', 'unknown', 'no', 'no', 'C71', '92037', 'no');</w:t>
      </w:r>
    </w:p>
    <w:p w14:paraId="279F9BEA" w14:textId="77777777" w:rsidR="00EE6FEB" w:rsidRDefault="00EE6FEB"/>
    <w:p w14:paraId="312D21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, 51, 'retired', 'married', 'professional.course', 'no', 'no', 'no', 'C71', '92037', 'no');</w:t>
      </w:r>
    </w:p>
    <w:p w14:paraId="2B709547" w14:textId="77777777" w:rsidR="00EE6FEB" w:rsidRDefault="00EE6FEB"/>
    <w:p w14:paraId="191B92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, 47, 'blue-collar', 'married', 'basic.6y', 'no', 'no', 'no', 'C21', '10024', 'no');</w:t>
      </w:r>
    </w:p>
    <w:p w14:paraId="51D2B358" w14:textId="77777777" w:rsidR="00EE6FEB" w:rsidRDefault="00EE6FEB"/>
    <w:p w14:paraId="1B371B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, 56, 'technician', 'married', 'basic.4y', 'no', 'yes', 'no', 'C21', '10024', 'no');</w:t>
      </w:r>
    </w:p>
    <w:p w14:paraId="2C2D741F" w14:textId="77777777" w:rsidR="00EE6FEB" w:rsidRDefault="00EE6FEB"/>
    <w:p w14:paraId="66CC8C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, 53, 'admin.', 'married', 'basic.9y', 'no', 'no', 'no', 'C23', '60623', 'no');</w:t>
      </w:r>
    </w:p>
    <w:p w14:paraId="5038B50B" w14:textId="77777777" w:rsidR="00EE6FEB" w:rsidRDefault="00EE6FEB"/>
    <w:p w14:paraId="2A864D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, 36, 'blue-collar', 'married', 'basic.9y', 'no', 'yes', 'no', 'C23', '60623', 'no');</w:t>
      </w:r>
    </w:p>
    <w:p w14:paraId="7D4C6E12" w14:textId="77777777" w:rsidR="00EE6FEB" w:rsidRDefault="00EE6FEB"/>
    <w:p w14:paraId="7827B2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, 42, 'blue-collar', 'divorced', 'basic.9y', 'no', 'yes', 'no', 'C23', '60623', 'no');</w:t>
      </w:r>
    </w:p>
    <w:p w14:paraId="26056163" w14:textId="77777777" w:rsidR="00EE6FEB" w:rsidRDefault="00EE6FEB"/>
    <w:p w14:paraId="3775E7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, 44, 'blue-collar', 'divorced', 'basic.6y', 'no', 'no', 'no', 'C23', '60623', 'no');</w:t>
      </w:r>
    </w:p>
    <w:p w14:paraId="412FF656" w14:textId="77777777" w:rsidR="00EE6FEB" w:rsidRDefault="00EE6FEB"/>
    <w:p w14:paraId="680A20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, 39, 'housemaid', 'married', 'basic.9y', 'no', 'yes', 'no', 'C21', '10009', 'yes');</w:t>
      </w:r>
    </w:p>
    <w:p w14:paraId="679DFC36" w14:textId="77777777" w:rsidR="00EE6FEB" w:rsidRDefault="00EE6FEB"/>
    <w:p w14:paraId="32E194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, 37, 'admin.', 'single', 'high.school', 'no', 'yes', 'yes', 'C21', '10009', 'no');</w:t>
      </w:r>
    </w:p>
    <w:p w14:paraId="13179AD4" w14:textId="77777777" w:rsidR="00EE6FEB" w:rsidRDefault="00EE6FEB"/>
    <w:p w14:paraId="0B9B7C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, 36, 'services', 'married', 'high.school', 'no', 'no', 'no', 'C21', '10009', 'no');</w:t>
      </w:r>
    </w:p>
    <w:p w14:paraId="6708D625" w14:textId="77777777" w:rsidR="00EE6FEB" w:rsidRDefault="00EE6FEB"/>
    <w:p w14:paraId="590C49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, 42, 'management', 'divorced', 'university.degree', 'no', 'yes', 'no', 'C46', '77506', 'no');</w:t>
      </w:r>
    </w:p>
    <w:p w14:paraId="47669121" w14:textId="77777777" w:rsidR="00EE6FEB" w:rsidRDefault="00EE6FEB"/>
    <w:p w14:paraId="44DA88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, 31, 'admin.', 'married', 'high.school', 'no', 'yes', 'yes', 'C13', '77036', 'no');</w:t>
      </w:r>
    </w:p>
    <w:p w14:paraId="0EC15304" w14:textId="77777777" w:rsidR="00EE6FEB" w:rsidRDefault="00EE6FEB"/>
    <w:p w14:paraId="299A73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, 53, 'technician', 'divorced', 'professional.course', 'unknown', 'no', 'yes', 'C13', '77036', 'no');</w:t>
      </w:r>
    </w:p>
    <w:p w14:paraId="255E4322" w14:textId="77777777" w:rsidR="00EE6FEB" w:rsidRDefault="00EE6FEB"/>
    <w:p w14:paraId="2C4248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, 45, 'blue-collar', 'married', 'basic.4y', 'no', 'yes', 'no', 'C23', '60610', 'no');</w:t>
      </w:r>
    </w:p>
    <w:p w14:paraId="05ED6F41" w14:textId="77777777" w:rsidR="00EE6FEB" w:rsidRDefault="00EE6FEB"/>
    <w:p w14:paraId="00D1B6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, 37, 'technician', 'single', 'professional.course', 'no', 'yes', 'no', 'C72', '94513', 'no');</w:t>
      </w:r>
    </w:p>
    <w:p w14:paraId="08401058" w14:textId="77777777" w:rsidR="00EE6FEB" w:rsidRDefault="00EE6FEB"/>
    <w:p w14:paraId="1CBFBA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, 47, 'self-employed', 'married', 'professional.course', 'no', 'no', 'no', 'C73', '27514', 'no');</w:t>
      </w:r>
    </w:p>
    <w:p w14:paraId="02622D6F" w14:textId="77777777" w:rsidR="00EE6FEB" w:rsidRDefault="00EE6FEB"/>
    <w:p w14:paraId="0B75B9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, 49, 'blue-collar', 'divorced', 'high.school', 'no', 'no', 'yes', 'C74', '7960', 'no');</w:t>
      </w:r>
    </w:p>
    <w:p w14:paraId="3E50BE1B" w14:textId="77777777" w:rsidR="00EE6FEB" w:rsidRDefault="00EE6FEB"/>
    <w:p w14:paraId="3A99EF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, 35, 'services', 'divorced', 'high.school', 'no', 'no', 'no', 'C75', '45231', 'no');</w:t>
      </w:r>
    </w:p>
    <w:p w14:paraId="3E889E36" w14:textId="77777777" w:rsidR="00EE6FEB" w:rsidRDefault="00EE6FEB"/>
    <w:p w14:paraId="1A2A66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, 38, 'unknown', 'married', 'unknown', 'unknown', 'no', 'no', 'C75', '45231', 'no');</w:t>
      </w:r>
    </w:p>
    <w:p w14:paraId="67A03BB2" w14:textId="77777777" w:rsidR="00EE6FEB" w:rsidRDefault="00EE6FEB"/>
    <w:p w14:paraId="091F15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, 38, 'services', 'single', 'high.school', 'unknown', 'no', 'no', 'C9', '94110', 'no');</w:t>
      </w:r>
    </w:p>
    <w:p w14:paraId="087D10D6" w14:textId="77777777" w:rsidR="00EE6FEB" w:rsidRDefault="00EE6FEB"/>
    <w:p w14:paraId="40FB83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, 59, 'retired', 'married', 'professional.course', 'unknown', 'no', 'no', 'C9', '94109', 'no');</w:t>
      </w:r>
    </w:p>
    <w:p w14:paraId="0C0054E5" w14:textId="77777777" w:rsidR="00EE6FEB" w:rsidRDefault="00EE6FEB"/>
    <w:p w14:paraId="03C581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, 43, 'unknown', 'married', 'unknown', 'no', 'yes', 'no', 'C9', '94109', 'no');</w:t>
      </w:r>
    </w:p>
    <w:p w14:paraId="4AF686DB" w14:textId="77777777" w:rsidR="00EE6FEB" w:rsidRDefault="00EE6FEB"/>
    <w:p w14:paraId="6EA053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, 42, 'admin.', 'married', 'high.school', 'no', 'yes', 'no', 'C9', '94109', 'no');</w:t>
      </w:r>
    </w:p>
    <w:p w14:paraId="17A3DA77" w14:textId="77777777" w:rsidR="00EE6FEB" w:rsidRDefault="00EE6FEB"/>
    <w:p w14:paraId="0400B7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, 40, 'admin.', 'married', 'basic.6y', 'unknown', 'yes', 'no', 'C76', '90301', 'no');</w:t>
      </w:r>
    </w:p>
    <w:p w14:paraId="2A7D89A3" w14:textId="77777777" w:rsidR="00EE6FEB" w:rsidRDefault="00EE6FEB"/>
    <w:p w14:paraId="2D15EB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, 46, 'blue-collar', 'married', 'unknown', 'unknown', 'no', 'no', 'C76', '90301', 'no');</w:t>
      </w:r>
    </w:p>
    <w:p w14:paraId="3CEE3F67" w14:textId="77777777" w:rsidR="00EE6FEB" w:rsidRDefault="00EE6FEB"/>
    <w:p w14:paraId="1B032D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, 57, 'housemaid', 'divorced', 'basic.4y', 'no', 'yes', 'yes', 'C11', '19140', 'no');</w:t>
      </w:r>
    </w:p>
    <w:p w14:paraId="63FF2F0F" w14:textId="77777777" w:rsidR="00EE6FEB" w:rsidRDefault="00EE6FEB"/>
    <w:p w14:paraId="4FBD4C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, 42, 'admin.', 'married', 'university.degree', 'no', 'yes', 'no', 'C11', '19140', 'no');</w:t>
      </w:r>
    </w:p>
    <w:p w14:paraId="2C2CECF2" w14:textId="77777777" w:rsidR="00EE6FEB" w:rsidRDefault="00EE6FEB"/>
    <w:p w14:paraId="528AD1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, 41, 'blue-collar', 'married', 'basic.4y', 'no', 'yes', 'no', 'C11', '19140', 'no');</w:t>
      </w:r>
    </w:p>
    <w:p w14:paraId="32A5A03C" w14:textId="77777777" w:rsidR="00EE6FEB" w:rsidRDefault="00EE6FEB"/>
    <w:p w14:paraId="1700FD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, 54, 'management', 'divorced', 'university.degree', 'no', 'yes', 'no', 'C11', '19140', 'no');</w:t>
      </w:r>
    </w:p>
    <w:p w14:paraId="1C14AF49" w14:textId="77777777" w:rsidR="00EE6FEB" w:rsidRDefault="00EE6FEB"/>
    <w:p w14:paraId="60953D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, 27, 'admin.', 'single', 'university.degree', 'no', 'no', 'no', 'C13', '77070', 'no');</w:t>
      </w:r>
    </w:p>
    <w:p w14:paraId="58741A69" w14:textId="77777777" w:rsidR="00EE6FEB" w:rsidRDefault="00EE6FEB"/>
    <w:p w14:paraId="79260C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, 36, 'admin.', 'married', 'high.school', 'no', 'no', 'no', 'C13', '77070', 'no');</w:t>
      </w:r>
    </w:p>
    <w:p w14:paraId="43A8593C" w14:textId="77777777" w:rsidR="00EE6FEB" w:rsidRDefault="00EE6FEB"/>
    <w:p w14:paraId="2C7433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, 58, 'blue-collar', 'married', 'professional.course', 'unknown', 'yes', 'no', 'C2', '90004', 'no');</w:t>
      </w:r>
    </w:p>
    <w:p w14:paraId="00F52E7A" w14:textId="77777777" w:rsidR="00EE6FEB" w:rsidRDefault="00EE6FEB"/>
    <w:p w14:paraId="5904A5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, 40, 'management', 'married', 'university.degree', 'unknown', 'yes', 'no', 'C33', '97206', 'no');</w:t>
      </w:r>
    </w:p>
    <w:p w14:paraId="22488641" w14:textId="77777777" w:rsidR="00EE6FEB" w:rsidRDefault="00EE6FEB"/>
    <w:p w14:paraId="535323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, 34, 'admin.', 'single', 'basic.9y', 'unknown', 'no', 'no', 'C33', '97206', 'no');</w:t>
      </w:r>
    </w:p>
    <w:p w14:paraId="378BDF24" w14:textId="77777777" w:rsidR="00EE6FEB" w:rsidRDefault="00EE6FEB"/>
    <w:p w14:paraId="0BFC2C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, 33, 'admin.', 'divorced', 'high.school', 'no', 'no', 'no', 'C33', '97206', 'no');</w:t>
      </w:r>
    </w:p>
    <w:p w14:paraId="643AEB6B" w14:textId="77777777" w:rsidR="00EE6FEB" w:rsidRDefault="00EE6FEB"/>
    <w:p w14:paraId="436642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, 42, 'blue-collar', 'married', 'basic.9y', 'no', 'no', 'no', 'C77', '33319', 'no');</w:t>
      </w:r>
    </w:p>
    <w:p w14:paraId="45249297" w14:textId="77777777" w:rsidR="00EE6FEB" w:rsidRDefault="00EE6FEB"/>
    <w:p w14:paraId="27188A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, 43, 'services', 'married', 'high.school', 'no', 'yes', 'no', 'C77', '33319', 'no');</w:t>
      </w:r>
    </w:p>
    <w:p w14:paraId="73960799" w14:textId="77777777" w:rsidR="00EE6FEB" w:rsidRDefault="00EE6FEB"/>
    <w:p w14:paraId="5DAE7B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, 54, 'management', 'single', 'basic.9y', 'no', 'yes', 'no', 'C77', '33319', 'no');</w:t>
      </w:r>
    </w:p>
    <w:p w14:paraId="09C6E3E9" w14:textId="77777777" w:rsidR="00EE6FEB" w:rsidRDefault="00EE6FEB"/>
    <w:p w14:paraId="2E2215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, 53, 'admin.', 'single', 'basic.6y', 'no', 'yes', 'yes', 'C39', '43229', 'no');</w:t>
      </w:r>
    </w:p>
    <w:p w14:paraId="6CA53707" w14:textId="77777777" w:rsidR="00EE6FEB" w:rsidRDefault="00EE6FEB"/>
    <w:p w14:paraId="193CEA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, 42, 'technician', 'single', 'unknown', 'no', 'no', 'no', 'C39', '43229', 'no');</w:t>
      </w:r>
    </w:p>
    <w:p w14:paraId="50FB0EA0" w14:textId="77777777" w:rsidR="00EE6FEB" w:rsidRDefault="00EE6FEB"/>
    <w:p w14:paraId="4A6CE9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, 40, 'services', 'married', 'basic.6y', 'unknown', 'no', 'no', 'C39', '43229', 'no');</w:t>
      </w:r>
    </w:p>
    <w:p w14:paraId="4F4A1B0C" w14:textId="77777777" w:rsidR="00EE6FEB" w:rsidRDefault="00EE6FEB"/>
    <w:p w14:paraId="68FC89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, 54, 'technician', 'married', 'professional.course', 'no', 'yes', 'yes', 'C39', '43229', 'no');</w:t>
      </w:r>
    </w:p>
    <w:p w14:paraId="3B2E3469" w14:textId="77777777" w:rsidR="00EE6FEB" w:rsidRDefault="00EE6FEB"/>
    <w:p w14:paraId="769D7D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, 40, 'housemaid', 'single', 'professional.course', 'no', 'no', 'no', 'C78', '80906', 'no');</w:t>
      </w:r>
    </w:p>
    <w:p w14:paraId="12E4A425" w14:textId="77777777" w:rsidR="00EE6FEB" w:rsidRDefault="00EE6FEB"/>
    <w:p w14:paraId="6879D0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, 33, 'admin.', 'married', 'high.school', 'no', 'no', 'no', 'C78', '80906', 'no');</w:t>
      </w:r>
    </w:p>
    <w:p w14:paraId="244716ED" w14:textId="77777777" w:rsidR="00EE6FEB" w:rsidRDefault="00EE6FEB"/>
    <w:p w14:paraId="56473D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, 35, 'blue-collar', 'married', 'basic.9y', 'unknown', 'no', 'no', 'C78', '80906', 'no');</w:t>
      </w:r>
    </w:p>
    <w:p w14:paraId="06158C1C" w14:textId="77777777" w:rsidR="00EE6FEB" w:rsidRDefault="00EE6FEB"/>
    <w:p w14:paraId="03ACD0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, 36, 'admin.', 'married', 'high.school', 'no', 'no', 'no', 'C78', '80906', 'no');</w:t>
      </w:r>
    </w:p>
    <w:p w14:paraId="17C6F55F" w14:textId="77777777" w:rsidR="00EE6FEB" w:rsidRDefault="00EE6FEB"/>
    <w:p w14:paraId="46C00C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, 29, 'services', 'single', 'high.school', 'no', 'yes', 'no', 'C78', '80906', 'no');</w:t>
      </w:r>
    </w:p>
    <w:p w14:paraId="50AEBBFD" w14:textId="77777777" w:rsidR="00EE6FEB" w:rsidRDefault="00EE6FEB"/>
    <w:p w14:paraId="5A6EC4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, 36, 'blue-collar', 'married', 'basic.9y', 'no', 'yes', 'no', 'C79', '7109', 'no');</w:t>
      </w:r>
    </w:p>
    <w:p w14:paraId="666CE328" w14:textId="77777777" w:rsidR="00EE6FEB" w:rsidRDefault="00EE6FEB"/>
    <w:p w14:paraId="7A5370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, 35, 'management', 'married', 'high.school', 'no', 'yes', 'no', 'C79', '7109', 'no');</w:t>
      </w:r>
    </w:p>
    <w:p w14:paraId="6DFE08CC" w14:textId="77777777" w:rsidR="00EE6FEB" w:rsidRDefault="00EE6FEB"/>
    <w:p w14:paraId="45A459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, 50, 'self-employed', 'single', 'university.degree', 'no', 'no', 'yes', 'C79', '7109', 'no');</w:t>
      </w:r>
    </w:p>
    <w:p w14:paraId="4D1B58AD" w14:textId="77777777" w:rsidR="00EE6FEB" w:rsidRDefault="00EE6FEB"/>
    <w:p w14:paraId="2D25D4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, 49, 'entrepreneur', 'married', 'high.school', 'no', 'yes', 'no', 'C79', '7109', 'no');</w:t>
      </w:r>
    </w:p>
    <w:p w14:paraId="1F613176" w14:textId="77777777" w:rsidR="00EE6FEB" w:rsidRDefault="00EE6FEB"/>
    <w:p w14:paraId="6EB33A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, 42, 'technician', 'single', 'professional.course', 'unknown', 'yes', 'no', 'C79', '7109', 'no');</w:t>
      </w:r>
    </w:p>
    <w:p w14:paraId="6CE3E0DA" w14:textId="77777777" w:rsidR="00EE6FEB" w:rsidRDefault="00EE6FEB"/>
    <w:p w14:paraId="7D35FA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, 36, 'blue-collar', 'single', 'high.school', 'no', 'yes', 'yes', 'C23', '60623', 'no');</w:t>
      </w:r>
    </w:p>
    <w:p w14:paraId="1AD0B74A" w14:textId="77777777" w:rsidR="00EE6FEB" w:rsidRDefault="00EE6FEB"/>
    <w:p w14:paraId="54145E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, 55, 'blue-collar', 'married', 'basic.9y', 'unknown', 'yes', 'no', 'C21', '10024', 'no');</w:t>
      </w:r>
    </w:p>
    <w:p w14:paraId="2C870020" w14:textId="77777777" w:rsidR="00EE6FEB" w:rsidRDefault="00EE6FEB"/>
    <w:p w14:paraId="521C90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, 41, 'management', 'married', 'university.degree', 'unknown', 'no', 'no', 'C80', '48180', 'no');</w:t>
      </w:r>
    </w:p>
    <w:p w14:paraId="2CF0FB57" w14:textId="77777777" w:rsidR="00EE6FEB" w:rsidRDefault="00EE6FEB"/>
    <w:p w14:paraId="33E6FC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, 57, 'management', 'married', 'professional.course', 'unknown', 'yes', 'no', 'C81', '8701', 'no');</w:t>
      </w:r>
    </w:p>
    <w:p w14:paraId="3F68975E" w14:textId="77777777" w:rsidR="00EE6FEB" w:rsidRDefault="00EE6FEB"/>
    <w:p w14:paraId="2A83C2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, 32, 'services', 'single', 'high.school', 'no', 'yes', 'no', 'C81', '8701', 'no');</w:t>
      </w:r>
    </w:p>
    <w:p w14:paraId="1BD2EBCF" w14:textId="77777777" w:rsidR="00EE6FEB" w:rsidRDefault="00EE6FEB"/>
    <w:p w14:paraId="05AD36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, 49, 'admin.', 'married', 'basic.9y', 'no', 'no', 'no', 'C82', '22204', 'no');</w:t>
      </w:r>
    </w:p>
    <w:p w14:paraId="6112643C" w14:textId="77777777" w:rsidR="00EE6FEB" w:rsidRDefault="00EE6FEB"/>
    <w:p w14:paraId="199C47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, 57, 'unknown', 'married', 'unknown', 'unknown', 'yes', 'no', 'C83', '80004', 'no');</w:t>
      </w:r>
    </w:p>
    <w:p w14:paraId="1B75ED85" w14:textId="77777777" w:rsidR="00EE6FEB" w:rsidRDefault="00EE6FEB"/>
    <w:p w14:paraId="1625D9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, 52, 'technician', 'married', 'high.school', 'no', 'yes', 'no', 'C83', '80004', 'no');</w:t>
      </w:r>
    </w:p>
    <w:p w14:paraId="4527999E" w14:textId="77777777" w:rsidR="00EE6FEB" w:rsidRDefault="00EE6FEB"/>
    <w:p w14:paraId="1B3D27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, 50, 'services', 'divorced', 'professional.course', 'no', 'no', 'no', 'C83', '80004', 'no');</w:t>
      </w:r>
    </w:p>
    <w:p w14:paraId="142BCDEB" w14:textId="77777777" w:rsidR="00EE6FEB" w:rsidRDefault="00EE6FEB"/>
    <w:p w14:paraId="6F8774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, 41, 'blue-collar', 'single', 'basic.9y', 'unknown', 'yes', 'no', 'C83', '80004', 'no');</w:t>
      </w:r>
    </w:p>
    <w:p w14:paraId="3A9DB005" w14:textId="77777777" w:rsidR="00EE6FEB" w:rsidRDefault="00EE6FEB"/>
    <w:p w14:paraId="4E7676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, 33, 'entrepreneur', 'married', 'university.degree', 'no', 'yes', 'no', 'C84', '7601', 'no');</w:t>
      </w:r>
    </w:p>
    <w:p w14:paraId="31ABE4D0" w14:textId="77777777" w:rsidR="00EE6FEB" w:rsidRDefault="00EE6FEB"/>
    <w:p w14:paraId="2A75C5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, 48, 'blue-collar', 'married', 'basic.6y', 'unknown', 'no', 'no', 'C85', '33710', 'no');</w:t>
      </w:r>
    </w:p>
    <w:p w14:paraId="0330F7FA" w14:textId="77777777" w:rsidR="00EE6FEB" w:rsidRDefault="00EE6FEB"/>
    <w:p w14:paraId="08A5EA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, 55, 'technician', 'married', 'professional.course', 'no', 'no', 'no', 'C85', '33710', 'no');</w:t>
      </w:r>
    </w:p>
    <w:p w14:paraId="601DDD7D" w14:textId="77777777" w:rsidR="00EE6FEB" w:rsidRDefault="00EE6FEB"/>
    <w:p w14:paraId="74C6E9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, 38, 'management', 'married', 'university.degree', 'no', 'no', 'no', 'C11', '19143', 'no');</w:t>
      </w:r>
    </w:p>
    <w:p w14:paraId="0DE98029" w14:textId="77777777" w:rsidR="00EE6FEB" w:rsidRDefault="00EE6FEB"/>
    <w:p w14:paraId="51E666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, 53, 'admin.', 'married', 'university.degree', 'no', 'yes', 'no', 'C21', '10024', 'no');</w:t>
      </w:r>
    </w:p>
    <w:p w14:paraId="0EE9EE64" w14:textId="77777777" w:rsidR="00EE6FEB" w:rsidRDefault="00EE6FEB"/>
    <w:p w14:paraId="3F6B2E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, 43, 'unemployed', 'single', 'university.degree', 'no', 'no', 'no', 'C21', '10024', 'no');</w:t>
      </w:r>
    </w:p>
    <w:p w14:paraId="0DDDD2C5" w14:textId="77777777" w:rsidR="00EE6FEB" w:rsidRDefault="00EE6FEB"/>
    <w:p w14:paraId="11EB79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, 36, 'blue-collar', 'single', 'high.school', 'no', 'no', 'no', 'C21', '10024', 'no');</w:t>
      </w:r>
    </w:p>
    <w:p w14:paraId="11939FBE" w14:textId="77777777" w:rsidR="00EE6FEB" w:rsidRDefault="00EE6FEB"/>
    <w:p w14:paraId="6763F5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, 33, 'services', 'married', 'basic.4y', 'no', 'no', 'no', 'C21', '10024', 'no');</w:t>
      </w:r>
    </w:p>
    <w:p w14:paraId="00DF080E" w14:textId="77777777" w:rsidR="00EE6FEB" w:rsidRDefault="00EE6FEB"/>
    <w:p w14:paraId="0744AA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, 58, 'entrepreneur', 'married', 'basic.4y', 'no', 'yes', 'no', 'C21', '10024', 'no');</w:t>
      </w:r>
    </w:p>
    <w:p w14:paraId="705FDA89" w14:textId="77777777" w:rsidR="00EE6FEB" w:rsidRDefault="00EE6FEB"/>
    <w:p w14:paraId="284FBB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, 40, 'unemployed', 'divorced', 'high.school', 'unknown', 'no', 'no', 'C86', '90805', 'no');</w:t>
      </w:r>
    </w:p>
    <w:p w14:paraId="15D664B9" w14:textId="77777777" w:rsidR="00EE6FEB" w:rsidRDefault="00EE6FEB"/>
    <w:p w14:paraId="5CE2C7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, 57, 'management', 'married', 'university.degree', 'no', 'yes', 'no', 'C87', '92345', 'no');</w:t>
      </w:r>
    </w:p>
    <w:p w14:paraId="02FB2042" w14:textId="77777777" w:rsidR="00EE6FEB" w:rsidRDefault="00EE6FEB"/>
    <w:p w14:paraId="771131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, 45, 'technician', 'married', 'high.school', 'no', 'yes', 'no', 'C87', '92345', 'no');</w:t>
      </w:r>
    </w:p>
    <w:p w14:paraId="69B75841" w14:textId="77777777" w:rsidR="00EE6FEB" w:rsidRDefault="00EE6FEB"/>
    <w:p w14:paraId="39C19F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, 46, 'admin.', 'married', 'university.degree', 'no', 'yes', 'no', 'C88', '37130', 'no');</w:t>
      </w:r>
    </w:p>
    <w:p w14:paraId="54218A5C" w14:textId="77777777" w:rsidR="00EE6FEB" w:rsidRDefault="00EE6FEB"/>
    <w:p w14:paraId="25C5D2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, 36, 'technician', 'married', 'university.degree', 'no', 'no', 'no', 'C11', '19143', 'no');</w:t>
      </w:r>
    </w:p>
    <w:p w14:paraId="3138957A" w14:textId="77777777" w:rsidR="00EE6FEB" w:rsidRDefault="00EE6FEB"/>
    <w:p w14:paraId="62CB2D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, 41, 'self-employed', 'married', 'high.school', 'no', 'yes', 'no', 'C11', '19143', 'no');</w:t>
      </w:r>
    </w:p>
    <w:p w14:paraId="27A072D0" w14:textId="77777777" w:rsidR="00EE6FEB" w:rsidRDefault="00EE6FEB"/>
    <w:p w14:paraId="51616C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, 57, 'admin.', 'divorced', 'basic.9y', 'no', 'no', 'no', 'C11', '19143', 'no');</w:t>
      </w:r>
    </w:p>
    <w:p w14:paraId="218E5902" w14:textId="77777777" w:rsidR="00EE6FEB" w:rsidRDefault="00EE6FEB"/>
    <w:p w14:paraId="6CF957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, 49, 'blue-collar', 'married', 'basic.9y', 'unknown', 'yes', 'no', 'C11', '19143', 'no');</w:t>
      </w:r>
    </w:p>
    <w:p w14:paraId="34ADF8E8" w14:textId="77777777" w:rsidR="00EE6FEB" w:rsidRDefault="00EE6FEB"/>
    <w:p w14:paraId="1132BA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, 56, 'management', 'divorced', 'high.school', 'no', 'no', 'no', 'C11', '19143', 'no');</w:t>
      </w:r>
    </w:p>
    <w:p w14:paraId="62398CA8" w14:textId="77777777" w:rsidR="00EE6FEB" w:rsidRDefault="00EE6FEB"/>
    <w:p w14:paraId="54D5E7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, 37, 'blue-collar', 'married', 'basic.9y', 'no', 'no', 'no', 'C11', '19134', 'no');</w:t>
      </w:r>
    </w:p>
    <w:p w14:paraId="2D140F2F" w14:textId="77777777" w:rsidR="00EE6FEB" w:rsidRDefault="00EE6FEB"/>
    <w:p w14:paraId="75974E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, 22, 'blue-collar', 'single', 'basic.9y', 'no', 'yes', 'no', 'C11', '19134', 'no');</w:t>
      </w:r>
    </w:p>
    <w:p w14:paraId="48B00DB7" w14:textId="77777777" w:rsidR="00EE6FEB" w:rsidRDefault="00EE6FEB"/>
    <w:p w14:paraId="250B0B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, 43, 'services', 'married', 'high.school', 'no', 'no', 'no', 'C11', '19134', 'no');</w:t>
      </w:r>
    </w:p>
    <w:p w14:paraId="33BDA9C5" w14:textId="77777777" w:rsidR="00EE6FEB" w:rsidRDefault="00EE6FEB"/>
    <w:p w14:paraId="0E26BC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, 41, 'technician', 'married', 'basic.6y', 'no', 'yes', 'no', 'C2', '90045', 'no');</w:t>
      </w:r>
    </w:p>
    <w:p w14:paraId="7F2468A4" w14:textId="77777777" w:rsidR="00EE6FEB" w:rsidRDefault="00EE6FEB"/>
    <w:p w14:paraId="32CF59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, 38, 'admin.', 'single', 'university.degree', 'no', 'no', 'no', 'C2', '90045', 'no');</w:t>
      </w:r>
    </w:p>
    <w:p w14:paraId="57B05D06" w14:textId="77777777" w:rsidR="00EE6FEB" w:rsidRDefault="00EE6FEB"/>
    <w:p w14:paraId="23ED8F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, 49, 'admin.', 'married', 'university.degree', 'no', 'yes', 'yes', 'C2', '90045', 'no');</w:t>
      </w:r>
    </w:p>
    <w:p w14:paraId="6BB3EAB8" w14:textId="77777777" w:rsidR="00EE6FEB" w:rsidRDefault="00EE6FEB"/>
    <w:p w14:paraId="704076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, 30, 'blue-collar', 'single', 'unknown', 'no', 'no', 'no', 'C9', '94122', 'no');</w:t>
      </w:r>
    </w:p>
    <w:p w14:paraId="741C5326" w14:textId="77777777" w:rsidR="00EE6FEB" w:rsidRDefault="00EE6FEB"/>
    <w:p w14:paraId="7DAEBD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, 33, 'admin.', 'married', 'basic.9y', 'no', 'yes', 'no', 'C9', '94122', 'no');</w:t>
      </w:r>
    </w:p>
    <w:p w14:paraId="33A62311" w14:textId="77777777" w:rsidR="00EE6FEB" w:rsidRDefault="00EE6FEB"/>
    <w:p w14:paraId="079C11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, 30, 'student', 'single', 'unknown', 'unknown', 'no', 'no', 'C89', '84041', 'no');</w:t>
      </w:r>
    </w:p>
    <w:p w14:paraId="095D07C9" w14:textId="77777777" w:rsidR="00EE6FEB" w:rsidRDefault="00EE6FEB"/>
    <w:p w14:paraId="510069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, 59, 'management', 'married', 'basic.4y', 'unknown', 'yes', 'yes', 'C11', '19140', 'no');</w:t>
      </w:r>
    </w:p>
    <w:p w14:paraId="17E14DDC" w14:textId="77777777" w:rsidR="00EE6FEB" w:rsidRDefault="00EE6FEB"/>
    <w:p w14:paraId="3974BA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, 59, 'management', 'married', 'basic.4y', 'unknown', 'unknown', 'unknown', 'C11', '19140', 'no');</w:t>
      </w:r>
    </w:p>
    <w:p w14:paraId="4E3207EE" w14:textId="77777777" w:rsidR="00EE6FEB" w:rsidRDefault="00EE6FEB"/>
    <w:p w14:paraId="706706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, 41, 'self-employed', 'married', 'university.degree', 'no', 'no', 'no', 'C11', '19140', 'no');</w:t>
      </w:r>
    </w:p>
    <w:p w14:paraId="3B641E6C" w14:textId="77777777" w:rsidR="00EE6FEB" w:rsidRDefault="00EE6FEB"/>
    <w:p w14:paraId="0AEFF2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, 48, 'housemaid', 'married', 'basic.6y', 'unknown', 'yes', 'yes', 'C11', '19140', 'no');</w:t>
      </w:r>
    </w:p>
    <w:p w14:paraId="323D775E" w14:textId="77777777" w:rsidR="00EE6FEB" w:rsidRDefault="00EE6FEB"/>
    <w:p w14:paraId="7B1924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, 28, 'unknown', 'single', 'unknown', 'unknown', 'yes', 'yes', 'C90', '78745', 'yes');</w:t>
      </w:r>
    </w:p>
    <w:p w14:paraId="0E9BC8B5" w14:textId="77777777" w:rsidR="00EE6FEB" w:rsidRDefault="00EE6FEB"/>
    <w:p w14:paraId="096F83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, 44, 'services', 'married', 'high.school', 'no', 'yes', 'no', 'C9', '94122', 'yes');</w:t>
      </w:r>
    </w:p>
    <w:p w14:paraId="1624C91B" w14:textId="77777777" w:rsidR="00EE6FEB" w:rsidRDefault="00EE6FEB"/>
    <w:p w14:paraId="1C43D8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, 59, 'retired', 'unknown', 'university.degree', 'unknown', 'no', 'no', 'C91', '1852', 'no');</w:t>
      </w:r>
    </w:p>
    <w:p w14:paraId="71D61345" w14:textId="77777777" w:rsidR="00EE6FEB" w:rsidRDefault="00EE6FEB"/>
    <w:p w14:paraId="3CAE3D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, 50, 'management', 'married', 'high.school', 'unknown', 'no', 'no', 'C91', '1852', 'no');</w:t>
      </w:r>
    </w:p>
    <w:p w14:paraId="0380AFDA" w14:textId="77777777" w:rsidR="00EE6FEB" w:rsidRDefault="00EE6FEB"/>
    <w:p w14:paraId="7AE6F2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, 35, 'admin.', 'married', 'university.degree', 'no', 'no', 'no', 'C91', '1852', 'no');</w:t>
      </w:r>
    </w:p>
    <w:p w14:paraId="08FD4338" w14:textId="77777777" w:rsidR="00EE6FEB" w:rsidRDefault="00EE6FEB"/>
    <w:p w14:paraId="77087D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, 42, 'admin.', 'married', 'high.school', 'no', 'no', 'no', 'C21', '10009', 'no');</w:t>
      </w:r>
    </w:p>
    <w:p w14:paraId="1BBDE6E0" w14:textId="77777777" w:rsidR="00EE6FEB" w:rsidRDefault="00EE6FEB"/>
    <w:p w14:paraId="5F4ED8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, 45, 'admin.', 'married', 'basic.9y', 'no', 'no', 'no', 'C21', '10009', 'no');</w:t>
      </w:r>
    </w:p>
    <w:p w14:paraId="6ED63D09" w14:textId="77777777" w:rsidR="00EE6FEB" w:rsidRDefault="00EE6FEB"/>
    <w:p w14:paraId="2BF07B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, 36, 'technician', 'married', 'professional.course', 'no', 'no', 'no', 'C21', '10009', 'no');</w:t>
      </w:r>
    </w:p>
    <w:p w14:paraId="43C77958" w14:textId="77777777" w:rsidR="00EE6FEB" w:rsidRDefault="00EE6FEB"/>
    <w:p w14:paraId="5686F8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, 56, 'services', 'married', 'high.school', 'unknown', 'no', 'no', 'C21', '10009', 'no');</w:t>
      </w:r>
    </w:p>
    <w:p w14:paraId="12FB879C" w14:textId="77777777" w:rsidR="00EE6FEB" w:rsidRDefault="00EE6FEB"/>
    <w:p w14:paraId="568E1B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, 29, 'blue-collar', 'divorced', 'basic.4y', 'no', 'no', 'no', 'C21', '10009', 'no');</w:t>
      </w:r>
    </w:p>
    <w:p w14:paraId="24C0ECD1" w14:textId="77777777" w:rsidR="00EE6FEB" w:rsidRDefault="00EE6FEB"/>
    <w:p w14:paraId="1849CB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, 41, 'self-employed', 'married', 'university.degree', 'no', 'yes', 'yes', 'C21', '10035', 'no');</w:t>
      </w:r>
    </w:p>
    <w:p w14:paraId="62002D68" w14:textId="77777777" w:rsidR="00EE6FEB" w:rsidRDefault="00EE6FEB"/>
    <w:p w14:paraId="3BDACD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, 42, 'blue-collar', 'married', 'basic.9y', 'unknown', 'no', 'no', 'C21', '10035', 'no');</w:t>
      </w:r>
    </w:p>
    <w:p w14:paraId="540FE4C5" w14:textId="77777777" w:rsidR="00EE6FEB" w:rsidRDefault="00EE6FEB"/>
    <w:p w14:paraId="00C82B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, 48, 'services', 'married', 'high.school', 'unknown', 'unknown', 'unknown', 'C21', '10035', 'no');</w:t>
      </w:r>
    </w:p>
    <w:p w14:paraId="1A355C4B" w14:textId="77777777" w:rsidR="00EE6FEB" w:rsidRDefault="00EE6FEB"/>
    <w:p w14:paraId="0C226F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, 31, 'blue-collar', 'married', 'high.school', 'unknown', 'yes', 'no', 'C21', '10035', 'no');</w:t>
      </w:r>
    </w:p>
    <w:p w14:paraId="20120270" w14:textId="77777777" w:rsidR="00EE6FEB" w:rsidRDefault="00EE6FEB"/>
    <w:p w14:paraId="6DF456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, 43, 'unemployed', 'married', 'university.degree', 'unknown', 'yes', 'no', 'C36', '28205', 'no');</w:t>
      </w:r>
    </w:p>
    <w:p w14:paraId="519E7383" w14:textId="77777777" w:rsidR="00EE6FEB" w:rsidRDefault="00EE6FEB"/>
    <w:p w14:paraId="46C254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, 36, 'blue-collar', 'married', 'basic.4y', 'unknown', 'no', 'no', 'C39', '31907', 'no');</w:t>
      </w:r>
    </w:p>
    <w:p w14:paraId="2821A91D" w14:textId="77777777" w:rsidR="00EE6FEB" w:rsidRDefault="00EE6FEB"/>
    <w:p w14:paraId="2E6189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, 42, 'entrepreneur', 'married', 'university.degree', 'no', 'yes', 'no', 'C39', '31907', 'no');</w:t>
      </w:r>
    </w:p>
    <w:p w14:paraId="6EE26799" w14:textId="77777777" w:rsidR="00EE6FEB" w:rsidRDefault="00EE6FEB"/>
    <w:p w14:paraId="7EAD57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, 52, 'services', 'divorced', 'basic.6y', 'no', 'no', 'no', 'C21', '10009', 'no');</w:t>
      </w:r>
    </w:p>
    <w:p w14:paraId="5B05EAD6" w14:textId="77777777" w:rsidR="00EE6FEB" w:rsidRDefault="00EE6FEB"/>
    <w:p w14:paraId="0D0EE9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, 39, 'admin.', 'married', 'high.school', 'no', 'yes', 'no', 'C21', '10009', 'no');</w:t>
      </w:r>
    </w:p>
    <w:p w14:paraId="101C460C" w14:textId="77777777" w:rsidR="00EE6FEB" w:rsidRDefault="00EE6FEB"/>
    <w:p w14:paraId="27B7ED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, 42, 'blue-collar', 'married', 'basic.9y', 'unknown', 'yes', 'no', 'C21', '10009', 'no');</w:t>
      </w:r>
    </w:p>
    <w:p w14:paraId="5631BC28" w14:textId="77777777" w:rsidR="00EE6FEB" w:rsidRDefault="00EE6FEB"/>
    <w:p w14:paraId="4D0C1B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, 41, 'admin.', 'married', 'high.school', 'no', 'no', 'no', 'C21', '10009', 'no');</w:t>
      </w:r>
    </w:p>
    <w:p w14:paraId="648EB12F" w14:textId="77777777" w:rsidR="00EE6FEB" w:rsidRDefault="00EE6FEB"/>
    <w:p w14:paraId="513043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, 55, 'technician', 'married', 'basic.4y', 'no', 'no', 'yes', 'C9', '94109', 'no');</w:t>
      </w:r>
    </w:p>
    <w:p w14:paraId="438CD1EF" w14:textId="77777777" w:rsidR="00EE6FEB" w:rsidRDefault="00EE6FEB"/>
    <w:p w14:paraId="0C5EA2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, 30, 'blue-collar', 'married', 'basic.9y', 'no', 'no', 'no', 'C92', '6040', 'no');</w:t>
      </w:r>
    </w:p>
    <w:p w14:paraId="258B13CF" w14:textId="77777777" w:rsidR="00EE6FEB" w:rsidRDefault="00EE6FEB"/>
    <w:p w14:paraId="6383B3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, 57, 'retired', 'unknown', 'basic.4y', 'no', 'no', 'no', 'C92', '6040', 'no');</w:t>
      </w:r>
    </w:p>
    <w:p w14:paraId="4E8E1F1E" w14:textId="77777777" w:rsidR="00EE6FEB" w:rsidRDefault="00EE6FEB"/>
    <w:p w14:paraId="3D4CAB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, 45, 'entrepreneur', 'married', 'basic.4y', 'unknown', 'yes', 'no', 'C92', '6040', 'no');</w:t>
      </w:r>
    </w:p>
    <w:p w14:paraId="4160D7EA" w14:textId="77777777" w:rsidR="00EE6FEB" w:rsidRDefault="00EE6FEB"/>
    <w:p w14:paraId="3B480E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, 51, 'blue-collar', 'married', 'basic.4y', 'unknown', 'yes', 'yes', 'C92', '6040', 'no');</w:t>
      </w:r>
    </w:p>
    <w:p w14:paraId="56515947" w14:textId="77777777" w:rsidR="00EE6FEB" w:rsidRDefault="00EE6FEB"/>
    <w:p w14:paraId="09DAD9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1, 39, 'self-employed', 'single', 'basic.9y', 'unknown', 'yes', 'yes', 'C93', '78550', 'no');</w:t>
      </w:r>
    </w:p>
    <w:p w14:paraId="2BCC5725" w14:textId="77777777" w:rsidR="00EE6FEB" w:rsidRDefault="00EE6FEB"/>
    <w:p w14:paraId="5937EE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2, 47, 'admin.', 'married', 'high.school', 'unknown', 'no', 'no', 'C93', '78550', 'no');</w:t>
      </w:r>
    </w:p>
    <w:p w14:paraId="51C37A9B" w14:textId="77777777" w:rsidR="00EE6FEB" w:rsidRDefault="00EE6FEB"/>
    <w:p w14:paraId="53437B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3, 27, 'services', 'married', 'high.school', 'no', 'yes', 'no', 'C94', '85705', 'no');</w:t>
      </w:r>
    </w:p>
    <w:p w14:paraId="5EE2ECBF" w14:textId="77777777" w:rsidR="00EE6FEB" w:rsidRDefault="00EE6FEB"/>
    <w:p w14:paraId="42A147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4, 34, 'technician', 'single', 'university.degree', 'no', 'yes', 'no', 'C94', '85705', 'no');</w:t>
      </w:r>
    </w:p>
    <w:p w14:paraId="4046E3EE" w14:textId="77777777" w:rsidR="00EE6FEB" w:rsidRDefault="00EE6FEB"/>
    <w:p w14:paraId="7AA2EA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5, 57, 'blue-collar', 'married', 'basic.4y', 'unknown', 'yes', 'no', 'C94', '85705', 'no');</w:t>
      </w:r>
    </w:p>
    <w:p w14:paraId="570BA79D" w14:textId="77777777" w:rsidR="00EE6FEB" w:rsidRDefault="00EE6FEB"/>
    <w:p w14:paraId="752A0D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6, 43, 'entrepreneur', 'married', 'basic.4y', 'no', 'no', 'no', 'C94', '85705', 'no');</w:t>
      </w:r>
    </w:p>
    <w:p w14:paraId="6966DE6C" w14:textId="77777777" w:rsidR="00EE6FEB" w:rsidRDefault="00EE6FEB"/>
    <w:p w14:paraId="2A6FD4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7, 49, 'blue-collar', 'married', 'basic.4y', 'unknown', 'no', 'no', 'C95', '62301', 'no');</w:t>
      </w:r>
    </w:p>
    <w:p w14:paraId="1F44FC65" w14:textId="77777777" w:rsidR="00EE6FEB" w:rsidRDefault="00EE6FEB"/>
    <w:p w14:paraId="349382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8, 39, 'management', 'married', 'university.degree', 'unknown', 'no', 'no', 'C48', '2038', 'no');</w:t>
      </w:r>
    </w:p>
    <w:p w14:paraId="1A09652B" w14:textId="77777777" w:rsidR="00EE6FEB" w:rsidRDefault="00EE6FEB"/>
    <w:p w14:paraId="757AE4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9, 38, 'blue-collar', 'married', 'basic.4y', 'unknown', 'yes', 'no', 'C13', '77095', 'no');</w:t>
      </w:r>
    </w:p>
    <w:p w14:paraId="0690B672" w14:textId="77777777" w:rsidR="00EE6FEB" w:rsidRDefault="00EE6FEB"/>
    <w:p w14:paraId="78B3DF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0, 49, 'blue-collar', 'married', 'basic.9y', 'no', 'no', 'no', 'C13', '77095', 'no');</w:t>
      </w:r>
    </w:p>
    <w:p w14:paraId="278297F4" w14:textId="77777777" w:rsidR="00EE6FEB" w:rsidRDefault="00EE6FEB"/>
    <w:p w14:paraId="580C25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1, 58, 'management', 'married', 'basic.6y', 'no', 'no', 'no', 'C13', '77095', 'no');</w:t>
      </w:r>
    </w:p>
    <w:p w14:paraId="650408B4" w14:textId="77777777" w:rsidR="00EE6FEB" w:rsidRDefault="00EE6FEB"/>
    <w:p w14:paraId="66CEE0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2, 43, 'technician', 'married', 'professional.course', 'no', 'yes', 'no', 'C9', '94109', 'no');</w:t>
      </w:r>
    </w:p>
    <w:p w14:paraId="297D9838" w14:textId="77777777" w:rsidR="00EE6FEB" w:rsidRDefault="00EE6FEB"/>
    <w:p w14:paraId="524573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3, 50, 'unknown', 'married', 'unknown', 'unknown', 'yes', 'no', 'C9', '94109', 'no');</w:t>
      </w:r>
    </w:p>
    <w:p w14:paraId="4D60BFEB" w14:textId="77777777" w:rsidR="00EE6FEB" w:rsidRDefault="00EE6FEB"/>
    <w:p w14:paraId="13AF7F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4, 31, 'services', 'married', 'high.school', 'unknown', 'no', 'no', 'C80', '48180', 'no');</w:t>
      </w:r>
    </w:p>
    <w:p w14:paraId="4EADBA68" w14:textId="77777777" w:rsidR="00EE6FEB" w:rsidRDefault="00EE6FEB"/>
    <w:p w14:paraId="79D50D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5, 43, 'self-employed', 'divorced', 'university.degree', 'no', 'no', 'no', 'C96', '33024', 'no');</w:t>
      </w:r>
    </w:p>
    <w:p w14:paraId="7D6C6E41" w14:textId="77777777" w:rsidR="00EE6FEB" w:rsidRDefault="00EE6FEB"/>
    <w:p w14:paraId="43CEBC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6, 43, 'self-employed', 'married', 'basic.9y', 'unknown', 'no', 'no', 'C96', '33024', 'no');</w:t>
      </w:r>
    </w:p>
    <w:p w14:paraId="6D2E1B27" w14:textId="77777777" w:rsidR="00EE6FEB" w:rsidRDefault="00EE6FEB"/>
    <w:p w14:paraId="1CD48B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7, 27, 'services', 'single', 'professional.course', 'no', 'yes', 'yes', 'C11', '19140', 'no');</w:t>
      </w:r>
    </w:p>
    <w:p w14:paraId="2101090F" w14:textId="77777777" w:rsidR="00EE6FEB" w:rsidRDefault="00EE6FEB"/>
    <w:p w14:paraId="3FC537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8, 37, 'technician', 'married', 'professional.course', 'no', 'yes', 'no', 'C11', '19140', 'no');</w:t>
      </w:r>
    </w:p>
    <w:p w14:paraId="0BF0F16B" w14:textId="77777777" w:rsidR="00EE6FEB" w:rsidRDefault="00EE6FEB"/>
    <w:p w14:paraId="356A5D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9, 46, 'housemaid', 'married', 'basic.9y', 'no', 'yes', 'no', 'C75', '45231', 'no');</w:t>
      </w:r>
    </w:p>
    <w:p w14:paraId="4C91EA37" w14:textId="77777777" w:rsidR="00EE6FEB" w:rsidRDefault="00EE6FEB"/>
    <w:p w14:paraId="14D31D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0, 35, 'blue-collar', 'married', 'professional.course', 'no', 'no', 'no', 'C21', '10009', 'no');</w:t>
      </w:r>
    </w:p>
    <w:p w14:paraId="021978E3" w14:textId="77777777" w:rsidR="00EE6FEB" w:rsidRDefault="00EE6FEB"/>
    <w:p w14:paraId="263F4D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1, 47, 'admin.', 'divorced', 'university.degree', 'no', 'no', 'no', 'C21', '10009', 'no');</w:t>
      </w:r>
    </w:p>
    <w:p w14:paraId="6591863B" w14:textId="77777777" w:rsidR="00EE6FEB" w:rsidRDefault="00EE6FEB"/>
    <w:p w14:paraId="1AD782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2, 46, 'management', 'married', 'unknown', 'no', 'yes', 'no', 'C97', '98198', 'no');</w:t>
      </w:r>
    </w:p>
    <w:p w14:paraId="58B5D551" w14:textId="77777777" w:rsidR="00EE6FEB" w:rsidRDefault="00EE6FEB"/>
    <w:p w14:paraId="52C571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3, 40, 'technician', 'married', 'professional.course', 'unknown', 'no', 'yes', 'C97', '98198', 'no');</w:t>
      </w:r>
    </w:p>
    <w:p w14:paraId="7B9E0744" w14:textId="77777777" w:rsidR="00EE6FEB" w:rsidRDefault="00EE6FEB"/>
    <w:p w14:paraId="7889A8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4, 26, 'housemaid', 'married', 'university.degree', 'no', 'no', 'no', 'C98', '61604', 'no');</w:t>
      </w:r>
    </w:p>
    <w:p w14:paraId="540966E9" w14:textId="77777777" w:rsidR="00EE6FEB" w:rsidRDefault="00EE6FEB"/>
    <w:p w14:paraId="07BDDE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5, 32, 'blue-collar', 'divorced', 'basic.9y', 'unknown', 'no', 'no', 'C99', '89115', 'no');</w:t>
      </w:r>
    </w:p>
    <w:p w14:paraId="1A125BC5" w14:textId="77777777" w:rsidR="00EE6FEB" w:rsidRDefault="00EE6FEB"/>
    <w:p w14:paraId="4D575E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6, 45, 'management', 'married', 'university.degree', 'no', 'yes', 'no', 'C100', '2886', 'no');</w:t>
      </w:r>
    </w:p>
    <w:p w14:paraId="2BD1F8DF" w14:textId="77777777" w:rsidR="00EE6FEB" w:rsidRDefault="00EE6FEB"/>
    <w:p w14:paraId="314553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7, 34, 'admin.', 'married', 'basic.9y', 'no', 'no', 'no', 'C100', '2886', 'no');</w:t>
      </w:r>
    </w:p>
    <w:p w14:paraId="4BA938A5" w14:textId="77777777" w:rsidR="00EE6FEB" w:rsidRDefault="00EE6FEB"/>
    <w:p w14:paraId="35EEEF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8, 47, 'blue-collar', 'married', 'unknown', 'unknown', 'no', 'no', 'C26', '49201', 'no');</w:t>
      </w:r>
    </w:p>
    <w:p w14:paraId="2A62231F" w14:textId="77777777" w:rsidR="00EE6FEB" w:rsidRDefault="00EE6FEB"/>
    <w:p w14:paraId="11EA2F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9, 42, 'technician', 'married', 'professional.course', 'no', 'no', 'no', 'C13', '77036', 'yes');</w:t>
      </w:r>
    </w:p>
    <w:p w14:paraId="6033203D" w14:textId="77777777" w:rsidR="00EE6FEB" w:rsidRDefault="00EE6FEB"/>
    <w:p w14:paraId="2468A6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0, 57, 'technician', 'married', 'basic.4y', 'unknown', 'no', 'yes', 'C13', '77036', 'no');</w:t>
      </w:r>
    </w:p>
    <w:p w14:paraId="5DCFA8AB" w14:textId="77777777" w:rsidR="00EE6FEB" w:rsidRDefault="00EE6FEB"/>
    <w:p w14:paraId="028696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1, 57, 'technician', 'married', 'basic.4y', 'unknown', 'no', 'no', 'C13', '77036', 'no');</w:t>
      </w:r>
    </w:p>
    <w:p w14:paraId="003CA920" w14:textId="77777777" w:rsidR="00EE6FEB" w:rsidRDefault="00EE6FEB"/>
    <w:p w14:paraId="3230E3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2, 38, 'blue-collar', 'married', 'basic.4y', 'no', 'no', 'yes', 'C13', '77036', 'no');</w:t>
      </w:r>
    </w:p>
    <w:p w14:paraId="1894A327" w14:textId="77777777" w:rsidR="00EE6FEB" w:rsidRDefault="00EE6FEB"/>
    <w:p w14:paraId="1943C9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3, 57, 'technician', 'married', 'basic.4y', 'unknown', 'no', 'no', 'C101', '33180', 'no');</w:t>
      </w:r>
    </w:p>
    <w:p w14:paraId="58A2F932" w14:textId="77777777" w:rsidR="00EE6FEB" w:rsidRDefault="00EE6FEB"/>
    <w:p w14:paraId="7F3EE6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4, 28, 'student', 'single', 'basic.9y', 'unknown', 'yes', 'no', 'C41', '28403', 'no');</w:t>
      </w:r>
    </w:p>
    <w:p w14:paraId="2B2E044A" w14:textId="77777777" w:rsidR="00EE6FEB" w:rsidRDefault="00EE6FEB"/>
    <w:p w14:paraId="1F675D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5, 60, 'management', 'married', 'university.degree', 'no', 'no', 'no', 'C21', '10024', 'no');</w:t>
      </w:r>
    </w:p>
    <w:p w14:paraId="5B876AC7" w14:textId="77777777" w:rsidR="00EE6FEB" w:rsidRDefault="00EE6FEB"/>
    <w:p w14:paraId="751829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6, 48, 'admin.', 'married', 'university.degree', 'no', 'yes', 'no', 'C9', '94110', 'no');</w:t>
      </w:r>
    </w:p>
    <w:p w14:paraId="3AF0E88F" w14:textId="77777777" w:rsidR="00EE6FEB" w:rsidRDefault="00EE6FEB"/>
    <w:p w14:paraId="471692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7, 40, 'admin.', 'married', 'high.school', 'no', 'no', 'no', 'C9', '94110', 'no');</w:t>
      </w:r>
    </w:p>
    <w:p w14:paraId="480A04E2" w14:textId="77777777" w:rsidR="00EE6FEB" w:rsidRDefault="00EE6FEB"/>
    <w:p w14:paraId="436A20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8, 51, 'management', 'married', 'professional.course', 'unknown', 'yes', 'no', 'C9', '94110', 'no');</w:t>
      </w:r>
    </w:p>
    <w:p w14:paraId="595E62A8" w14:textId="77777777" w:rsidR="00EE6FEB" w:rsidRDefault="00EE6FEB"/>
    <w:p w14:paraId="14FB9F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9, 48, 'unemployed', 'single', 'basic.4y', 'no', 'yes', 'no', 'C9', '94110', 'no');</w:t>
      </w:r>
    </w:p>
    <w:p w14:paraId="141DDF46" w14:textId="77777777" w:rsidR="00EE6FEB" w:rsidRDefault="00EE6FEB"/>
    <w:p w14:paraId="590B39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0, 54, 'housemaid', 'married', 'basic.4y', 'no', 'no', 'no', 'C9', '94110', 'no');</w:t>
      </w:r>
    </w:p>
    <w:p w14:paraId="1E9C53E7" w14:textId="77777777" w:rsidR="00EE6FEB" w:rsidRDefault="00EE6FEB"/>
    <w:p w14:paraId="6E4B8A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1, 44, 'admin.', 'single', 'basic.9y', 'unknown', 'no', 'no', 'C9', '94110', 'no');</w:t>
      </w:r>
    </w:p>
    <w:p w14:paraId="63086D53" w14:textId="77777777" w:rsidR="00EE6FEB" w:rsidRDefault="00EE6FEB"/>
    <w:p w14:paraId="5556EB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2, 42, 'technician', 'divorced', 'high.school', 'no', 'no', 'no', 'C9', '94110', 'no');</w:t>
      </w:r>
    </w:p>
    <w:p w14:paraId="02856DFB" w14:textId="77777777" w:rsidR="00EE6FEB" w:rsidRDefault="00EE6FEB"/>
    <w:p w14:paraId="53D8F8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3, 52, 'self-employed', 'married', 'university.degree', 'no', 'yes', 'no', 'C9', '94110', 'no');</w:t>
      </w:r>
    </w:p>
    <w:p w14:paraId="45C1F076" w14:textId="77777777" w:rsidR="00EE6FEB" w:rsidRDefault="00EE6FEB"/>
    <w:p w14:paraId="3C32C4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4, 31, 'blue-collar', 'single', 'basic.9y', 'no', 'yes', 'no', 'C9', '94110', 'no');</w:t>
      </w:r>
    </w:p>
    <w:p w14:paraId="02B9545A" w14:textId="77777777" w:rsidR="00EE6FEB" w:rsidRDefault="00EE6FEB"/>
    <w:p w14:paraId="1AE5A0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5, 32, 'services', 'married', 'high.school', 'no', 'no', 'no', 'C5', '98105', 'no');</w:t>
      </w:r>
    </w:p>
    <w:p w14:paraId="763E5030" w14:textId="77777777" w:rsidR="00EE6FEB" w:rsidRDefault="00EE6FEB"/>
    <w:p w14:paraId="4F9725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6, 44, 'admin.', 'married', 'high.school', 'no', 'yes', 'yes', 'C5', '98105', 'no');</w:t>
      </w:r>
    </w:p>
    <w:p w14:paraId="748AF2B1" w14:textId="77777777" w:rsidR="00EE6FEB" w:rsidRDefault="00EE6FEB"/>
    <w:p w14:paraId="118D57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7, 39, 'management', 'married', 'basic.6y', 'unknown', 'no', 'no', 'C102', '92646', 'no');</w:t>
      </w:r>
    </w:p>
    <w:p w14:paraId="765EE1DB" w14:textId="77777777" w:rsidR="00EE6FEB" w:rsidRDefault="00EE6FEB"/>
    <w:p w14:paraId="310B8D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8, 57, 'management', 'married', 'professional.course', 'unknown', 'yes', 'no', 'C2', '90004', 'no');</w:t>
      </w:r>
    </w:p>
    <w:p w14:paraId="234B4258" w14:textId="77777777" w:rsidR="00EE6FEB" w:rsidRDefault="00EE6FEB"/>
    <w:p w14:paraId="193CFA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9, 52, 'admin.', 'married', 'basic.4y', 'no', 'yes', 'no', 'C103', '40475', 'no');</w:t>
      </w:r>
    </w:p>
    <w:p w14:paraId="53551E8E" w14:textId="77777777" w:rsidR="00EE6FEB" w:rsidRDefault="00EE6FEB"/>
    <w:p w14:paraId="038201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0, 42, 'management', 'married', 'university.degree', 'no', 'no', 'no', 'C2', '90045', 'yes');</w:t>
      </w:r>
    </w:p>
    <w:p w14:paraId="2D809C7D" w14:textId="77777777" w:rsidR="00EE6FEB" w:rsidRDefault="00EE6FEB"/>
    <w:p w14:paraId="3A002D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1, 31, 'admin.', 'divorced', 'high.school', 'no', 'no', 'no', 'C2', '90045', 'no');</w:t>
      </w:r>
    </w:p>
    <w:p w14:paraId="33CEC8B6" w14:textId="77777777" w:rsidR="00EE6FEB" w:rsidRDefault="00EE6FEB"/>
    <w:p w14:paraId="1EF6C3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2, 29, 'admin.', 'married', 'university.degree', 'unknown', 'yes', 'no', 'C104', '80027', 'no');</w:t>
      </w:r>
    </w:p>
    <w:p w14:paraId="7BB83B4D" w14:textId="77777777" w:rsidR="00EE6FEB" w:rsidRDefault="00EE6FEB"/>
    <w:p w14:paraId="65C805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3, 57, 'blue-collar', 'divorced', 'basic.4y', 'no', 'no', 'no', 'C105', '1841', 'no');</w:t>
      </w:r>
    </w:p>
    <w:p w14:paraId="458F0F92" w14:textId="77777777" w:rsidR="00EE6FEB" w:rsidRDefault="00EE6FEB"/>
    <w:p w14:paraId="1C553D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4, 44, 'blue-collar', 'married', 'basic.9y', 'unknown', 'no', 'no', 'C105', '1841', 'no');</w:t>
      </w:r>
    </w:p>
    <w:p w14:paraId="0D2C6720" w14:textId="77777777" w:rsidR="00EE6FEB" w:rsidRDefault="00EE6FEB"/>
    <w:p w14:paraId="7B7CF6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5, 59, 'unknown', 'married', 'unknown', 'unknown', 'no', 'no', 'C26', '39212', 'no');</w:t>
      </w:r>
    </w:p>
    <w:p w14:paraId="040803C8" w14:textId="77777777" w:rsidR="00EE6FEB" w:rsidRDefault="00EE6FEB"/>
    <w:p w14:paraId="4285CD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6, 39, 'blue-collar', 'married', 'basic.4y', 'unknown', 'no', 'no', 'C106', '48187', 'no');</w:t>
      </w:r>
    </w:p>
    <w:p w14:paraId="2222AF70" w14:textId="77777777" w:rsidR="00EE6FEB" w:rsidRDefault="00EE6FEB"/>
    <w:p w14:paraId="27B11D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7, 41, 'management', 'married', 'unknown', 'unknown', 'no', 'no', 'C106', '48187', 'no');</w:t>
      </w:r>
    </w:p>
    <w:p w14:paraId="50CD36D7" w14:textId="77777777" w:rsidR="00EE6FEB" w:rsidRDefault="00EE6FEB"/>
    <w:p w14:paraId="6BBDB5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8, 37, 'technician', 'single', 'high.school', 'unknown', 'no', 'yes', 'C107', '10801', 'no');</w:t>
      </w:r>
    </w:p>
    <w:p w14:paraId="67EE1EC1" w14:textId="77777777" w:rsidR="00EE6FEB" w:rsidRDefault="00EE6FEB"/>
    <w:p w14:paraId="351ECB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9, 38, 'services', 'married', 'high.school', 'no', 'yes', 'no', 'C53', '78207', 'no');</w:t>
      </w:r>
    </w:p>
    <w:p w14:paraId="797A4A7A" w14:textId="77777777" w:rsidR="00EE6FEB" w:rsidRDefault="00EE6FEB"/>
    <w:p w14:paraId="638815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0, 42, 'retired', 'married', 'basic.4y', 'no', 'no', 'no', 'C108', '28052', 'no');</w:t>
      </w:r>
    </w:p>
    <w:p w14:paraId="769E0D69" w14:textId="77777777" w:rsidR="00EE6FEB" w:rsidRDefault="00EE6FEB"/>
    <w:p w14:paraId="287571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1, 49, 'unknown', 'married', 'unknown', 'unknown', 'yes', 'no', 'C108', '28052', 'no');</w:t>
      </w:r>
    </w:p>
    <w:p w14:paraId="3C85901E" w14:textId="77777777" w:rsidR="00EE6FEB" w:rsidRDefault="00EE6FEB"/>
    <w:p w14:paraId="6AF6A4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2, 54, 'management', 'married', 'basic.6y', 'unknown', 'yes', 'yes', 'C108', '28052', 'no');</w:t>
      </w:r>
    </w:p>
    <w:p w14:paraId="131BD330" w14:textId="77777777" w:rsidR="00EE6FEB" w:rsidRDefault="00EE6FEB"/>
    <w:p w14:paraId="2D81A6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3, 36, 'admin.', 'married', 'university.degree', 'no', 'unknown', 'unknown', 'C108', '28052', 'no');</w:t>
      </w:r>
    </w:p>
    <w:p w14:paraId="61CF746A" w14:textId="77777777" w:rsidR="00EE6FEB" w:rsidRDefault="00EE6FEB"/>
    <w:p w14:paraId="6EB1EF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4, 32, 'admin.', 'single', 'university.degree', 'unknown', 'no', 'no', 'C91', '1852', 'no');</w:t>
      </w:r>
    </w:p>
    <w:p w14:paraId="3B376E24" w14:textId="77777777" w:rsidR="00EE6FEB" w:rsidRDefault="00EE6FEB"/>
    <w:p w14:paraId="588922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5, 45, 'housemaid', 'married', 'professional.course', 'unknown', 'no', 'no', 'C109', '32216', 'no');</w:t>
      </w:r>
    </w:p>
    <w:p w14:paraId="1FEB8DA3" w14:textId="77777777" w:rsidR="00EE6FEB" w:rsidRDefault="00EE6FEB"/>
    <w:p w14:paraId="2AA55B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6, 56, 'technician', 'married', 'unknown', 'no', 'yes', 'no', 'C109', '32216', 'no');</w:t>
      </w:r>
    </w:p>
    <w:p w14:paraId="24C4E918" w14:textId="77777777" w:rsidR="00EE6FEB" w:rsidRDefault="00EE6FEB"/>
    <w:p w14:paraId="312F0E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7, 41, 'unemployed', 'married', 'basic.9y', 'unknown', 'no', 'no', 'C23', '60623', 'no');</w:t>
      </w:r>
    </w:p>
    <w:p w14:paraId="754EAA23" w14:textId="77777777" w:rsidR="00EE6FEB" w:rsidRDefault="00EE6FEB"/>
    <w:p w14:paraId="65E1FC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8, 36, 'blue-collar', 'married', 'basic.9y', 'unknown', 'no', 'no', 'C23', '60623', 'no');</w:t>
      </w:r>
    </w:p>
    <w:p w14:paraId="2997D123" w14:textId="77777777" w:rsidR="00EE6FEB" w:rsidRDefault="00EE6FEB"/>
    <w:p w14:paraId="403EFF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9, 31, 'services', 'married', 'high.school', 'unknown', 'unknown', 'unknown', 'C13', '77070', 'no');</w:t>
      </w:r>
    </w:p>
    <w:p w14:paraId="4BCAD582" w14:textId="77777777" w:rsidR="00EE6FEB" w:rsidRDefault="00EE6FEB"/>
    <w:p w14:paraId="3F6DC2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0, 38, 'technician', 'married', 'professional.course', 'no', 'yes', 'no', 'C21', '10024', 'no');</w:t>
      </w:r>
    </w:p>
    <w:p w14:paraId="70DA05BB" w14:textId="77777777" w:rsidR="00EE6FEB" w:rsidRDefault="00EE6FEB"/>
    <w:p w14:paraId="771AC8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1, 35, 'admin.', 'divorced', 'university.degree', 'unknown', 'yes', 'no', 'C67', '48227', 'no');</w:t>
      </w:r>
    </w:p>
    <w:p w14:paraId="598BA49B" w14:textId="77777777" w:rsidR="00EE6FEB" w:rsidRDefault="00EE6FEB"/>
    <w:p w14:paraId="5D36A5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2, 53, 'admin.', 'married', 'professional.course', 'no', 'yes', 'no', 'C67', '48227', 'no');</w:t>
      </w:r>
    </w:p>
    <w:p w14:paraId="14818F9E" w14:textId="77777777" w:rsidR="00EE6FEB" w:rsidRDefault="00EE6FEB"/>
    <w:p w14:paraId="496F64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3, 56, 'entrepreneur', 'married', 'university.degree', 'unknown', 'no', 'no', 'C67', '48227', 'no');</w:t>
      </w:r>
    </w:p>
    <w:p w14:paraId="51642DDA" w14:textId="77777777" w:rsidR="00EE6FEB" w:rsidRDefault="00EE6FEB"/>
    <w:p w14:paraId="0B3FF3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4, 33, 'admin.', 'married', 'basic.9y', 'no', 'unknown', 'unknown', 'C67', '48227', 'no');</w:t>
      </w:r>
    </w:p>
    <w:p w14:paraId="2F7D2B2E" w14:textId="77777777" w:rsidR="00EE6FEB" w:rsidRDefault="00EE6FEB"/>
    <w:p w14:paraId="6FEE4F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5, 33, 'admin.', 'married', 'basic.9y', 'no', 'no', 'no', 'C67', '48227', 'no');</w:t>
      </w:r>
    </w:p>
    <w:p w14:paraId="245A14FC" w14:textId="77777777" w:rsidR="00EE6FEB" w:rsidRDefault="00EE6FEB"/>
    <w:p w14:paraId="2EE3DA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6, 51, 'services', 'divorced', 'high.school', 'unknown', 'yes', 'no', 'C67', '48227', 'no');</w:t>
      </w:r>
    </w:p>
    <w:p w14:paraId="764D7004" w14:textId="77777777" w:rsidR="00EE6FEB" w:rsidRDefault="00EE6FEB"/>
    <w:p w14:paraId="13CF34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7, 39, 'services', 'married', 'high.school', 'unknown', 'yes', 'no', 'C39', '47201', 'yes');</w:t>
      </w:r>
    </w:p>
    <w:p w14:paraId="0F1368C5" w14:textId="77777777" w:rsidR="00EE6FEB" w:rsidRDefault="00EE6FEB"/>
    <w:p w14:paraId="76A6FC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8, 45, 'entrepreneur', 'married', 'university.degree', 'no', 'no', 'no', 'C110', '13021', 'no');</w:t>
      </w:r>
    </w:p>
    <w:p w14:paraId="7F41BBC7" w14:textId="77777777" w:rsidR="00EE6FEB" w:rsidRDefault="00EE6FEB"/>
    <w:p w14:paraId="17CDBD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9, 40, 'technician', 'single', 'university.degree', 'no', 'no', 'no', 'C110', '13021', 'no');</w:t>
      </w:r>
    </w:p>
    <w:p w14:paraId="4AEF7D9C" w14:textId="77777777" w:rsidR="00EE6FEB" w:rsidRDefault="00EE6FEB"/>
    <w:p w14:paraId="60B29A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0, 60, 'unknown', 'single', 'unknown', 'unknown', 'yes', 'no', 'C110', '13021', 'no');</w:t>
      </w:r>
    </w:p>
    <w:p w14:paraId="3ED05A6E" w14:textId="77777777" w:rsidR="00EE6FEB" w:rsidRDefault="00EE6FEB"/>
    <w:p w14:paraId="5A29F1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1, 33, 'technician', 'married', 'university.degree', 'no', 'yes', 'no', 'C110', '13021', 'no');</w:t>
      </w:r>
    </w:p>
    <w:p w14:paraId="161E9BD1" w14:textId="77777777" w:rsidR="00EE6FEB" w:rsidRDefault="00EE6FEB"/>
    <w:p w14:paraId="2F4C58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2, 47, 'blue-collar', 'married', 'high.school', 'unknown', 'yes', 'no', 'C110', '13021', 'no');</w:t>
      </w:r>
    </w:p>
    <w:p w14:paraId="1EECDDFB" w14:textId="77777777" w:rsidR="00EE6FEB" w:rsidRDefault="00EE6FEB"/>
    <w:p w14:paraId="000C9C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3, 48, 'blue-collar', 'married', 'basic.4y', 'no', 'no', 'no', 'C110', '13021', 'no');</w:t>
      </w:r>
    </w:p>
    <w:p w14:paraId="7EE594C3" w14:textId="77777777" w:rsidR="00EE6FEB" w:rsidRDefault="00EE6FEB"/>
    <w:p w14:paraId="4888ED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4, 43, 'entrepreneur', 'married', 'high.school', 'no', 'no', 'no', 'C60', '44312', 'no');</w:t>
      </w:r>
    </w:p>
    <w:p w14:paraId="47FC2A00" w14:textId="77777777" w:rsidR="00EE6FEB" w:rsidRDefault="00EE6FEB"/>
    <w:p w14:paraId="2FE427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5, 59, 'entrepreneur', 'married', 'high.school', 'no', 'yes', 'no', 'C60', '44312', 'no');</w:t>
      </w:r>
    </w:p>
    <w:p w14:paraId="5EB92582" w14:textId="77777777" w:rsidR="00EE6FEB" w:rsidRDefault="00EE6FEB"/>
    <w:p w14:paraId="7FE0C5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6, 32, 'technician', 'married', 'unknown', 'unknown', 'yes', 'no', 'C111', '73071', 'no');</w:t>
      </w:r>
    </w:p>
    <w:p w14:paraId="6D016D02" w14:textId="77777777" w:rsidR="00EE6FEB" w:rsidRDefault="00EE6FEB"/>
    <w:p w14:paraId="6ABFE4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7, 42, 'housemaid', 'single', 'basic.4y', 'unknown', 'yes', 'no', 'C4', '94521', 'no');</w:t>
      </w:r>
    </w:p>
    <w:p w14:paraId="5EA5700D" w14:textId="77777777" w:rsidR="00EE6FEB" w:rsidRDefault="00EE6FEB"/>
    <w:p w14:paraId="0BC891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8, 52, 'blue-collar', 'married', 'basic.4y', 'no', 'no', 'no', 'C28', '62521', 'no');</w:t>
      </w:r>
    </w:p>
    <w:p w14:paraId="28702EAE" w14:textId="77777777" w:rsidR="00EE6FEB" w:rsidRDefault="00EE6FEB"/>
    <w:p w14:paraId="72BB96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9, 42, 'admin.', 'married', 'unknown', 'no', 'no', 'no', 'C28', '62521', 'no');</w:t>
      </w:r>
    </w:p>
    <w:p w14:paraId="2179B1C5" w14:textId="77777777" w:rsidR="00EE6FEB" w:rsidRDefault="00EE6FEB"/>
    <w:p w14:paraId="54A59C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0, 38, 'blue-collar', 'married', 'basic.9y', 'no', 'no', 'no', 'C5', '98115', 'no');</w:t>
      </w:r>
    </w:p>
    <w:p w14:paraId="70613FA5" w14:textId="77777777" w:rsidR="00EE6FEB" w:rsidRDefault="00EE6FEB"/>
    <w:p w14:paraId="5DD386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1, 39, 'blue-collar', 'married', 'basic.6y', 'no', 'yes', 'no', 'C5', '98115', 'no');</w:t>
      </w:r>
    </w:p>
    <w:p w14:paraId="16D68D82" w14:textId="77777777" w:rsidR="00EE6FEB" w:rsidRDefault="00EE6FEB"/>
    <w:p w14:paraId="3FFF61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2, 39, 'blue-collar', 'married', 'basic.6y', 'no', 'no', 'no', 'C5', '98115', 'no');</w:t>
      </w:r>
    </w:p>
    <w:p w14:paraId="433A6193" w14:textId="77777777" w:rsidR="00EE6FEB" w:rsidRDefault="00EE6FEB"/>
    <w:p w14:paraId="31BE0C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3, 38, 'admin.', 'married', 'high.school', 'no', 'no', 'no', 'C43', '85023', 'no');</w:t>
      </w:r>
    </w:p>
    <w:p w14:paraId="63030011" w14:textId="77777777" w:rsidR="00EE6FEB" w:rsidRDefault="00EE6FEB"/>
    <w:p w14:paraId="052684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4, 47, 'admin.', 'single', 'unknown', 'unknown', 'yes', 'no', 'C43', '85023', 'no');</w:t>
      </w:r>
    </w:p>
    <w:p w14:paraId="31C1E3F9" w14:textId="77777777" w:rsidR="00EE6FEB" w:rsidRDefault="00EE6FEB"/>
    <w:p w14:paraId="76539B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5, 30, 'services', 'single', 'high.school', 'no', 'no', 'no', 'C43', '85023', 'no');</w:t>
      </w:r>
    </w:p>
    <w:p w14:paraId="00711D05" w14:textId="77777777" w:rsidR="00EE6FEB" w:rsidRDefault="00EE6FEB"/>
    <w:p w14:paraId="0E72F8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6, 38, 'admin.', 'divorced', 'high.school', 'no', 'yes', 'yes', 'C43', '85023', 'no');</w:t>
      </w:r>
    </w:p>
    <w:p w14:paraId="6BBBA120" w14:textId="77777777" w:rsidR="00EE6FEB" w:rsidRDefault="00EE6FEB"/>
    <w:p w14:paraId="182133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7, 39, 'technician', 'divorced', 'university.degree', 'no', 'no', 'no', 'C43', '85023', 'no');</w:t>
      </w:r>
    </w:p>
    <w:p w14:paraId="4CC1F398" w14:textId="77777777" w:rsidR="00EE6FEB" w:rsidRDefault="00EE6FEB"/>
    <w:p w14:paraId="47AAE1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8, 44, 'admin.', 'married', 'high.school', 'no', 'no', 'no', 'C112', '60068', 'no');</w:t>
      </w:r>
    </w:p>
    <w:p w14:paraId="018FC4E5" w14:textId="77777777" w:rsidR="00EE6FEB" w:rsidRDefault="00EE6FEB"/>
    <w:p w14:paraId="03812F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9, 36, 'admin.', 'married', 'high.school', 'no', 'no', 'no', 'C113', '79109', 'no');</w:t>
      </w:r>
    </w:p>
    <w:p w14:paraId="0E0BF972" w14:textId="77777777" w:rsidR="00EE6FEB" w:rsidRDefault="00EE6FEB"/>
    <w:p w14:paraId="7C6D48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0, 41, 'services', 'married', 'high.school', 'unknown', 'yes', 'yes', 'C23', '60610', 'no');</w:t>
      </w:r>
    </w:p>
    <w:p w14:paraId="07911492" w14:textId="77777777" w:rsidR="00EE6FEB" w:rsidRDefault="00EE6FEB"/>
    <w:p w14:paraId="63CED9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1, 41, 'blue-collar', 'married', 'basic.6y', 'no', 'no', 'no', 'C114', '11757', 'no');</w:t>
      </w:r>
    </w:p>
    <w:p w14:paraId="1171D056" w14:textId="77777777" w:rsidR="00EE6FEB" w:rsidRDefault="00EE6FEB"/>
    <w:p w14:paraId="565223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2, 35, 'blue-collar', 'married', 'basic.9y', 'no', 'no', 'no', 'C9', '94110', 'no');</w:t>
      </w:r>
    </w:p>
    <w:p w14:paraId="2825B835" w14:textId="77777777" w:rsidR="00EE6FEB" w:rsidRDefault="00EE6FEB"/>
    <w:p w14:paraId="4A1898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3, 36, 'services', 'married', 'high.school', 'unknown', 'no', 'no', 'C9', '94110', 'no');</w:t>
      </w:r>
    </w:p>
    <w:p w14:paraId="2C91F446" w14:textId="77777777" w:rsidR="00EE6FEB" w:rsidRDefault="00EE6FEB"/>
    <w:p w14:paraId="7654EE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4, 35, 'admin.', 'single', 'high.school', 'no', 'yes', 'yes', 'C9', '94110', 'no');</w:t>
      </w:r>
    </w:p>
    <w:p w14:paraId="33556D77" w14:textId="77777777" w:rsidR="00EE6FEB" w:rsidRDefault="00EE6FEB"/>
    <w:p w14:paraId="6F5549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5, 33, 'blue-collar', 'single', 'basic.4y', 'unknown', 'no', 'no', 'C9', '94110', 'no');</w:t>
      </w:r>
    </w:p>
    <w:p w14:paraId="35F429A0" w14:textId="77777777" w:rsidR="00EE6FEB" w:rsidRDefault="00EE6FEB"/>
    <w:p w14:paraId="72EDB2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6, 38, 'admin.', 'single', 'basic.6y', 'unknown', 'no', 'no', 'C9', '94110', 'no');</w:t>
      </w:r>
    </w:p>
    <w:p w14:paraId="23F7B7C0" w14:textId="77777777" w:rsidR="00EE6FEB" w:rsidRDefault="00EE6FEB"/>
    <w:p w14:paraId="71510A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7, 33, 'self-employed', 'married', 'university.degree', 'no', 'no', 'no', 'C9', '94110', 'no');</w:t>
      </w:r>
    </w:p>
    <w:p w14:paraId="4D147FF2" w14:textId="77777777" w:rsidR="00EE6FEB" w:rsidRDefault="00EE6FEB"/>
    <w:p w14:paraId="267D37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8, 55, 'self-employed', 'married', 'unknown', 'unknown', 'no', 'no', 'C2', '90008', 'no');</w:t>
      </w:r>
    </w:p>
    <w:p w14:paraId="2CD10D4E" w14:textId="77777777" w:rsidR="00EE6FEB" w:rsidRDefault="00EE6FEB"/>
    <w:p w14:paraId="6AF83E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9, 36, 'blue-collar', 'single', 'basic.9y', 'unknown', 'no', 'no', 'C22', '12180', 'no');</w:t>
      </w:r>
    </w:p>
    <w:p w14:paraId="5083AF09" w14:textId="77777777" w:rsidR="00EE6FEB" w:rsidRDefault="00EE6FEB"/>
    <w:p w14:paraId="66DEDE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0, 57, 'technician', 'married', 'professional.course', 'unknown', 'no', 'yes', 'C21', '10024', 'no');</w:t>
      </w:r>
    </w:p>
    <w:p w14:paraId="0F1D46E9" w14:textId="77777777" w:rsidR="00EE6FEB" w:rsidRDefault="00EE6FEB"/>
    <w:p w14:paraId="713618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1, 32, 'entrepreneur', 'single', 'university.degree', 'no', 'yes', 'no', 'C21', '10024', 'no');</w:t>
      </w:r>
    </w:p>
    <w:p w14:paraId="4358FD77" w14:textId="77777777" w:rsidR="00EE6FEB" w:rsidRDefault="00EE6FEB"/>
    <w:p w14:paraId="48009E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2, 30, 'self-employed', 'single', 'high.school', 'no', 'yes', 'no', 'C71', '92024', 'no');</w:t>
      </w:r>
    </w:p>
    <w:p w14:paraId="5ABCB1DD" w14:textId="77777777" w:rsidR="00EE6FEB" w:rsidRDefault="00EE6FEB"/>
    <w:p w14:paraId="140054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3, 43, 'admin.', 'married', 'professional.course', 'no', 'yes', 'yes', 'C21', '10024', 'no');</w:t>
      </w:r>
    </w:p>
    <w:p w14:paraId="6BAD542C" w14:textId="77777777" w:rsidR="00EE6FEB" w:rsidRDefault="00EE6FEB"/>
    <w:p w14:paraId="738300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4, 46, 'admin.', 'married', 'university.degree', 'no', 'no', 'no', 'C21', '10024', 'no');</w:t>
      </w:r>
    </w:p>
    <w:p w14:paraId="03C6DE43" w14:textId="77777777" w:rsidR="00EE6FEB" w:rsidRDefault="00EE6FEB"/>
    <w:p w14:paraId="7F496E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5, 34, 'admin.', 'single', 'university.degree', 'no', 'yes', 'yes', 'C2', '90045', 'no');</w:t>
      </w:r>
    </w:p>
    <w:p w14:paraId="3F19887E" w14:textId="77777777" w:rsidR="00EE6FEB" w:rsidRDefault="00EE6FEB"/>
    <w:p w14:paraId="519621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6, 50, 'blue-collar', 'married', 'basic.4y', 'unknown', 'unknown', 'unknown', 'C2', '90045', 'no');</w:t>
      </w:r>
    </w:p>
    <w:p w14:paraId="079C12D1" w14:textId="77777777" w:rsidR="00EE6FEB" w:rsidRDefault="00EE6FEB"/>
    <w:p w14:paraId="098A7E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7, 39, 'admin.', 'single', 'university.degree', 'no', 'no', 'no', 'C2', '90045', 'no');</w:t>
      </w:r>
    </w:p>
    <w:p w14:paraId="212E10CD" w14:textId="77777777" w:rsidR="00EE6FEB" w:rsidRDefault="00EE6FEB"/>
    <w:p w14:paraId="7F475C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8, 39, 'blue-collar', 'married', 'basic.9y', 'unknown', 'no', 'no', 'C23', '60610', 'no');</w:t>
      </w:r>
    </w:p>
    <w:p w14:paraId="6FA1F398" w14:textId="77777777" w:rsidR="00EE6FEB" w:rsidRDefault="00EE6FEB"/>
    <w:p w14:paraId="330B0F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9, 42, 'entrepreneur', 'married', 'basic.6y', 'no', 'no', 'no', 'C115', '77340', 'no');</w:t>
      </w:r>
    </w:p>
    <w:p w14:paraId="4A4C15F2" w14:textId="77777777" w:rsidR="00EE6FEB" w:rsidRDefault="00EE6FEB"/>
    <w:p w14:paraId="63F2CA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0, 57, 'retired', 'married', 'university.degree', 'no', 'yes', 'no', 'C115', '77340', 'no');</w:t>
      </w:r>
    </w:p>
    <w:p w14:paraId="7455CF38" w14:textId="77777777" w:rsidR="00EE6FEB" w:rsidRDefault="00EE6FEB"/>
    <w:p w14:paraId="1AFB94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1, 45, 'blue-collar', 'married', 'basic.4y', 'unknown', 'no', 'no', 'C115', '77340', 'no');</w:t>
      </w:r>
    </w:p>
    <w:p w14:paraId="406A8D9C" w14:textId="77777777" w:rsidR="00EE6FEB" w:rsidRDefault="00EE6FEB"/>
    <w:p w14:paraId="52C774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2, 40, 'technician', 'married', 'basic.4y', 'no', 'no', 'yes', 'C31', '14609', 'no');</w:t>
      </w:r>
    </w:p>
    <w:p w14:paraId="48DDD7CE" w14:textId="77777777" w:rsidR="00EE6FEB" w:rsidRDefault="00EE6FEB"/>
    <w:p w14:paraId="01ACD1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3, 42, 'blue-collar', 'married', 'high.school', 'no', 'no', 'yes', 'C31', '14609', 'yes');</w:t>
      </w:r>
    </w:p>
    <w:p w14:paraId="5DF3C903" w14:textId="77777777" w:rsidR="00EE6FEB" w:rsidRDefault="00EE6FEB"/>
    <w:p w14:paraId="6C734D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4, 40, 'technician', 'married', 'basic.4y', 'no', 'no', 'no', 'C5', '98115', 'no');</w:t>
      </w:r>
    </w:p>
    <w:p w14:paraId="1E772782" w14:textId="77777777" w:rsidR="00EE6FEB" w:rsidRDefault="00EE6FEB"/>
    <w:p w14:paraId="5C337B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5, 38, 'blue-collar', 'single', 'basic.4y', 'unknown', 'no', 'no', 'C27', '38109', 'no');</w:t>
      </w:r>
    </w:p>
    <w:p w14:paraId="3E0CE620" w14:textId="77777777" w:rsidR="00EE6FEB" w:rsidRDefault="00EE6FEB"/>
    <w:p w14:paraId="0FE52E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6, 39, 'blue-collar', 'married', 'basic.6y', 'unknown', 'yes', 'yes', 'C116', '72701', 'no');</w:t>
      </w:r>
    </w:p>
    <w:p w14:paraId="662AF6F4" w14:textId="77777777" w:rsidR="00EE6FEB" w:rsidRDefault="00EE6FEB"/>
    <w:p w14:paraId="1950DB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7, 41, 'blue-collar', 'married', 'basic.4y', 'no', 'no', 'no', 'C117', '92627', 'no');</w:t>
      </w:r>
    </w:p>
    <w:p w14:paraId="4E1346BB" w14:textId="77777777" w:rsidR="00EE6FEB" w:rsidRDefault="00EE6FEB"/>
    <w:p w14:paraId="548D50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8, 39, 'blue-collar', 'married', 'basic.6y', 'unknown', 'yes', 'no', 'C117', '92627', 'no');</w:t>
      </w:r>
    </w:p>
    <w:p w14:paraId="4C43B2B9" w14:textId="77777777" w:rsidR="00EE6FEB" w:rsidRDefault="00EE6FEB"/>
    <w:p w14:paraId="5C2C34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9, 41, 'blue-collar', 'married', 'basic.4y', 'no', 'yes', 'yes', 'C117', '92627', 'no');</w:t>
      </w:r>
    </w:p>
    <w:p w14:paraId="26D5D68D" w14:textId="77777777" w:rsidR="00EE6FEB" w:rsidRDefault="00EE6FEB"/>
    <w:p w14:paraId="7494B4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0, 45, 'admin.', 'married', 'university.degree', 'unknown', 'no', 'no', 'C117', '92627', 'no');</w:t>
      </w:r>
    </w:p>
    <w:p w14:paraId="07DA3482" w14:textId="77777777" w:rsidR="00EE6FEB" w:rsidRDefault="00EE6FEB"/>
    <w:p w14:paraId="591D05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1, 35, 'admin.', 'divorced', 'university.degree', 'no', 'unknown', 'unknown', 'C118', '80134', 'no');</w:t>
      </w:r>
    </w:p>
    <w:p w14:paraId="495DEC57" w14:textId="77777777" w:rsidR="00EE6FEB" w:rsidRDefault="00EE6FEB"/>
    <w:p w14:paraId="3340AB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2, 35, 'admin.', 'married', 'basic.6y', 'no', 'yes', 'no', 'C118', '80134', 'no');</w:t>
      </w:r>
    </w:p>
    <w:p w14:paraId="530ED49E" w14:textId="77777777" w:rsidR="00EE6FEB" w:rsidRDefault="00EE6FEB"/>
    <w:p w14:paraId="7AFF91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3, 49, 'blue-collar', 'married', 'high.school', 'unknown', 'no', 'no', 'C118', '80134', 'no');</w:t>
      </w:r>
    </w:p>
    <w:p w14:paraId="39736A7D" w14:textId="77777777" w:rsidR="00EE6FEB" w:rsidRDefault="00EE6FEB"/>
    <w:p w14:paraId="1BC900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4, 36, 'technician', 'married', 'unknown', 'no', 'no', 'no', 'C118', '80134', 'no');</w:t>
      </w:r>
    </w:p>
    <w:p w14:paraId="09186BC2" w14:textId="77777777" w:rsidR="00EE6FEB" w:rsidRDefault="00EE6FEB"/>
    <w:p w14:paraId="08EAA7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5, 23, 'admin.', 'single', 'university.degree', 'no', 'no', 'no', 'C118', '80134', 'no');</w:t>
      </w:r>
    </w:p>
    <w:p w14:paraId="2D343166" w14:textId="77777777" w:rsidR="00EE6FEB" w:rsidRDefault="00EE6FEB"/>
    <w:p w14:paraId="4657EC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6, 49, 'entrepreneur', 'married', 'professional.course', 'no', 'unknown', 'unknown', 'C21', '10024', 'no');</w:t>
      </w:r>
    </w:p>
    <w:p w14:paraId="3610FC12" w14:textId="77777777" w:rsidR="00EE6FEB" w:rsidRDefault="00EE6FEB"/>
    <w:p w14:paraId="44A31D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7, 36, 'technician', 'married', 'professional.course', 'no', 'unknown', 'unknown', 'C119', '30318', 'no');</w:t>
      </w:r>
    </w:p>
    <w:p w14:paraId="40BFC957" w14:textId="77777777" w:rsidR="00EE6FEB" w:rsidRDefault="00EE6FEB"/>
    <w:p w14:paraId="189BE9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8, 51, 'blue-collar', 'married', 'basic.9y', 'unknown', 'yes', 'no', 'C119', '30318', 'no');</w:t>
      </w:r>
    </w:p>
    <w:p w14:paraId="306AAC80" w14:textId="77777777" w:rsidR="00EE6FEB" w:rsidRDefault="00EE6FEB"/>
    <w:p w14:paraId="07687E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9, 56, 'retired', 'married', 'basic.4y', 'unknown', 'yes', 'yes', 'C119', '30318', 'no');</w:t>
      </w:r>
    </w:p>
    <w:p w14:paraId="4EBE19E2" w14:textId="77777777" w:rsidR="00EE6FEB" w:rsidRDefault="00EE6FEB"/>
    <w:p w14:paraId="6DF3C5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0, 42, 'admin.', 'married', 'high.school', 'no', 'no', 'no', 'C119', '30318', 'no');</w:t>
      </w:r>
    </w:p>
    <w:p w14:paraId="3BDF18AC" w14:textId="77777777" w:rsidR="00EE6FEB" w:rsidRDefault="00EE6FEB"/>
    <w:p w14:paraId="78C25E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1, 41, 'admin.', 'divorced', 'high.school', 'no', 'no', 'no', 'C120', '64118', 'no');</w:t>
      </w:r>
    </w:p>
    <w:p w14:paraId="53B4AEF6" w14:textId="77777777" w:rsidR="00EE6FEB" w:rsidRDefault="00EE6FEB"/>
    <w:p w14:paraId="55A8EC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2, 32, 'services', 'married', 'high.school', 'unknown', 'no', 'yes', 'C120', '64118', 'no');</w:t>
      </w:r>
    </w:p>
    <w:p w14:paraId="4C72DDFF" w14:textId="77777777" w:rsidR="00EE6FEB" w:rsidRDefault="00EE6FEB"/>
    <w:p w14:paraId="6DBB4E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3, 46, 'management', 'married', 'university.degree', 'no', 'no', 'no', 'C47', '43055', 'no');</w:t>
      </w:r>
    </w:p>
    <w:p w14:paraId="45B54264" w14:textId="77777777" w:rsidR="00EE6FEB" w:rsidRDefault="00EE6FEB"/>
    <w:p w14:paraId="55C0D4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4, 37, 'blue-collar', 'married', 'unknown', 'no', 'no', 'no', 'C2', '90049', 'no');</w:t>
      </w:r>
    </w:p>
    <w:p w14:paraId="61944C91" w14:textId="77777777" w:rsidR="00EE6FEB" w:rsidRDefault="00EE6FEB"/>
    <w:p w14:paraId="114A3F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5, 53, 'management', 'married', 'university.degree', 'unknown', 'no', 'no', 'C2', '90049', 'no');</w:t>
      </w:r>
    </w:p>
    <w:p w14:paraId="68842EFB" w14:textId="77777777" w:rsidR="00EE6FEB" w:rsidRDefault="00EE6FEB"/>
    <w:p w14:paraId="320B4D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6, 30, 'blue-collar', 'married', 'basic.4y', 'no', 'no', 'no', 'C121', '59405', 'no');</w:t>
      </w:r>
    </w:p>
    <w:p w14:paraId="76BBD7F2" w14:textId="77777777" w:rsidR="00EE6FEB" w:rsidRDefault="00EE6FEB"/>
    <w:p w14:paraId="1F5854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7, 45, 'unknown', 'married', 'unknown', 'unknown', 'no', 'no', 'C121', '59405', 'no');</w:t>
      </w:r>
    </w:p>
    <w:p w14:paraId="1AADA603" w14:textId="77777777" w:rsidR="00EE6FEB" w:rsidRDefault="00EE6FEB"/>
    <w:p w14:paraId="12C684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8, 24, 'technician', 'single', 'professional.course', 'no', 'no', 'yes', 'C121', '59405', 'no');</w:t>
      </w:r>
    </w:p>
    <w:p w14:paraId="64E27448" w14:textId="77777777" w:rsidR="00EE6FEB" w:rsidRDefault="00EE6FEB"/>
    <w:p w14:paraId="5E93E1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9, 45, 'unknown', 'married', 'unknown', 'unknown', 'no', 'no', 'C121', '59405', 'no');</w:t>
      </w:r>
    </w:p>
    <w:p w14:paraId="6A51C66E" w14:textId="77777777" w:rsidR="00EE6FEB" w:rsidRDefault="00EE6FEB"/>
    <w:p w14:paraId="5E365F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0, 34, 'admin.', 'single', 'university.degree', 'no', 'no', 'yes', 'C13', '77041', 'no');</w:t>
      </w:r>
    </w:p>
    <w:p w14:paraId="66ED11F0" w14:textId="77777777" w:rsidR="00EE6FEB" w:rsidRDefault="00EE6FEB"/>
    <w:p w14:paraId="2FD61B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1, 41, 'management', 'married', 'university.degree', 'unknown', 'no', 'no', 'C13', '77041', 'no');</w:t>
      </w:r>
    </w:p>
    <w:p w14:paraId="43FA109D" w14:textId="77777777" w:rsidR="00EE6FEB" w:rsidRDefault="00EE6FEB"/>
    <w:p w14:paraId="6B5C35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2, 59, 'blue-collar', 'married', 'basic.4y', 'no', 'yes', 'no', 'C13', '77041', 'no');</w:t>
      </w:r>
    </w:p>
    <w:p w14:paraId="4B86AAA4" w14:textId="77777777" w:rsidR="00EE6FEB" w:rsidRDefault="00EE6FEB"/>
    <w:p w14:paraId="084D2F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3, 45, 'blue-collar', 'married', 'basic.4y', 'unknown', 'no', 'no', 'C67', '48234', 'no');</w:t>
      </w:r>
    </w:p>
    <w:p w14:paraId="142C6D07" w14:textId="77777777" w:rsidR="00EE6FEB" w:rsidRDefault="00EE6FEB"/>
    <w:p w14:paraId="075F6E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4, 54, 'blue-collar', 'married', 'basic.6y', 'unknown', 'no', 'no', 'C2', '90032', 'no');</w:t>
      </w:r>
    </w:p>
    <w:p w14:paraId="731D0180" w14:textId="77777777" w:rsidR="00EE6FEB" w:rsidRDefault="00EE6FEB"/>
    <w:p w14:paraId="3ACF6F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5, 32, 'technician', 'married', 'professional.course', 'no', 'no', 'no', 'C2', '90032', 'no');</w:t>
      </w:r>
    </w:p>
    <w:p w14:paraId="42F67AC4" w14:textId="77777777" w:rsidR="00EE6FEB" w:rsidRDefault="00EE6FEB"/>
    <w:p w14:paraId="04D07A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6, 32, 'admin.', 'married', 'university.degree', 'no', 'no', 'no', 'C105', '1841', 'no');</w:t>
      </w:r>
    </w:p>
    <w:p w14:paraId="4CEC33C4" w14:textId="77777777" w:rsidR="00EE6FEB" w:rsidRDefault="00EE6FEB"/>
    <w:p w14:paraId="1C8AC6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7, 34, 'services', 'single', 'high.school', 'no', 'unknown', 'unknown', 'C122', '33801', 'no');</w:t>
      </w:r>
    </w:p>
    <w:p w14:paraId="12DF0D32" w14:textId="77777777" w:rsidR="00EE6FEB" w:rsidRDefault="00EE6FEB"/>
    <w:p w14:paraId="1209F5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8, 46, 'management', 'married', 'university.degree', 'no', 'no', 'no', 'C122', '33801', 'no');</w:t>
      </w:r>
    </w:p>
    <w:p w14:paraId="2321F43E" w14:textId="77777777" w:rsidR="00EE6FEB" w:rsidRDefault="00EE6FEB"/>
    <w:p w14:paraId="68A3A9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9, 57, 'technician', 'married', 'professional.course', 'no', 'yes', 'no', 'C11', '19134', 'no');</w:t>
      </w:r>
    </w:p>
    <w:p w14:paraId="69ACFE9C" w14:textId="77777777" w:rsidR="00EE6FEB" w:rsidRDefault="00EE6FEB"/>
    <w:p w14:paraId="2CB085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0, 42, 'technician', 'married', 'basic.9y', 'no', 'no', 'no', 'C11', '19134', 'no');</w:t>
      </w:r>
    </w:p>
    <w:p w14:paraId="0B0B0A15" w14:textId="77777777" w:rsidR="00EE6FEB" w:rsidRDefault="00EE6FEB"/>
    <w:p w14:paraId="418E88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1, 48, 'admin.', 'married', 'professional.course', 'no', 'yes', 'no', 'C11', '19134', 'no');</w:t>
      </w:r>
    </w:p>
    <w:p w14:paraId="1429548F" w14:textId="77777777" w:rsidR="00EE6FEB" w:rsidRDefault="00EE6FEB"/>
    <w:p w14:paraId="109DA9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2, 58, 'admin.', 'divorced', 'university.degree', 'unknown', 'yes', 'no', 'C2', '90036', 'no');</w:t>
      </w:r>
    </w:p>
    <w:p w14:paraId="0B89B0A5" w14:textId="77777777" w:rsidR="00EE6FEB" w:rsidRDefault="00EE6FEB"/>
    <w:p w14:paraId="3C4A50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3, 34, 'services', 'married', 'high.school', 'no', 'no', 'no', 'C2', '90032', 'no');</w:t>
      </w:r>
    </w:p>
    <w:p w14:paraId="09EC1AB2" w14:textId="77777777" w:rsidR="00EE6FEB" w:rsidRDefault="00EE6FEB"/>
    <w:p w14:paraId="41C8DA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4, 32, 'admin.', 'single', 'university.degree', 'no', 'yes', 'yes', 'C123', '36116', 'no');</w:t>
      </w:r>
    </w:p>
    <w:p w14:paraId="51719265" w14:textId="77777777" w:rsidR="00EE6FEB" w:rsidRDefault="00EE6FEB"/>
    <w:p w14:paraId="0D0A09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5, 48, 'blue-collar', 'married', 'basic.9y', 'no', 'no', 'no', 'C123', '36116', 'no');</w:t>
      </w:r>
    </w:p>
    <w:p w14:paraId="55083CCF" w14:textId="77777777" w:rsidR="00EE6FEB" w:rsidRDefault="00EE6FEB"/>
    <w:p w14:paraId="3811BC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6, 47, 'blue-collar', 'married', 'basic.9y', 'no', 'no', 'no', 'C124', '85204', 'no');</w:t>
      </w:r>
    </w:p>
    <w:p w14:paraId="1B67F2F3" w14:textId="77777777" w:rsidR="00EE6FEB" w:rsidRDefault="00EE6FEB"/>
    <w:p w14:paraId="7DE01E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7, 31, 'services', 'married', 'high.school', 'unknown', 'no', 'no', 'C23', '60653', 'no');</w:t>
      </w:r>
    </w:p>
    <w:p w14:paraId="1A0E80D3" w14:textId="77777777" w:rsidR="00EE6FEB" w:rsidRDefault="00EE6FEB"/>
    <w:p w14:paraId="3970F0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8, 32, 'admin.', 'single', 'university.degree', 'no', 'yes', 'no', 'C21', '10009', 'no');</w:t>
      </w:r>
    </w:p>
    <w:p w14:paraId="3CCED8E5" w14:textId="77777777" w:rsidR="00EE6FEB" w:rsidRDefault="00EE6FEB"/>
    <w:p w14:paraId="6663A9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9, 32, 'admin.', 'single', 'university.degree', 'no', 'no', 'no', 'C1', '42420', 'no');</w:t>
      </w:r>
    </w:p>
    <w:p w14:paraId="185DF0FA" w14:textId="77777777" w:rsidR="00EE6FEB" w:rsidRDefault="00EE6FEB"/>
    <w:p w14:paraId="66F261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0, 36, 'services', 'married', 'high.school', 'no', 'no', 'no', 'C1', '42420', 'no');</w:t>
      </w:r>
    </w:p>
    <w:p w14:paraId="7B875B61" w14:textId="77777777" w:rsidR="00EE6FEB" w:rsidRDefault="00EE6FEB"/>
    <w:p w14:paraId="12C99C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1, 37, 'blue-collar', 'married', 'basic.9y', 'unknown', 'no', 'no', 'C125', '54302', 'no');</w:t>
      </w:r>
    </w:p>
    <w:p w14:paraId="5B8531D0" w14:textId="77777777" w:rsidR="00EE6FEB" w:rsidRDefault="00EE6FEB"/>
    <w:p w14:paraId="1FD4E0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2, 50, 'services', 'married', 'high.school', 'no', 'no', 'no', 'C94', '85705', 'no');</w:t>
      </w:r>
    </w:p>
    <w:p w14:paraId="44B7D2A6" w14:textId="77777777" w:rsidR="00EE6FEB" w:rsidRDefault="00EE6FEB"/>
    <w:p w14:paraId="5B18F8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3, 46, 'blue-collar', 'married', 'basic.6y', 'no', 'yes', 'no', 'C25', '45503', 'no');</w:t>
      </w:r>
    </w:p>
    <w:p w14:paraId="67F205EF" w14:textId="77777777" w:rsidR="00EE6FEB" w:rsidRDefault="00EE6FEB"/>
    <w:p w14:paraId="4ADA86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4, 41, 'admin.', 'married', 'high.school', 'no', 'no', 'no', 'C6', '76106', 'no');</w:t>
      </w:r>
    </w:p>
    <w:p w14:paraId="3C67C7AE" w14:textId="77777777" w:rsidR="00EE6FEB" w:rsidRDefault="00EE6FEB"/>
    <w:p w14:paraId="746421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5, 43, 'blue-collar', 'single', 'basic.4y', 'no', 'no', 'no', 'C6', '76106', 'no');</w:t>
      </w:r>
    </w:p>
    <w:p w14:paraId="4065E352" w14:textId="77777777" w:rsidR="00EE6FEB" w:rsidRDefault="00EE6FEB"/>
    <w:p w14:paraId="1FCEA7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6, 51, 'management', 'married', 'university.degree', 'no', 'yes', 'no', 'C6', '76106', 'no');</w:t>
      </w:r>
    </w:p>
    <w:p w14:paraId="55EC0EB1" w14:textId="77777777" w:rsidR="00EE6FEB" w:rsidRDefault="00EE6FEB"/>
    <w:p w14:paraId="5BFC7C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7, 38, 'admin.', 'married', 'university.degree', 'no', 'yes', 'no', 'C21', '10035', 'no');</w:t>
      </w:r>
    </w:p>
    <w:p w14:paraId="00330A68" w14:textId="77777777" w:rsidR="00EE6FEB" w:rsidRDefault="00EE6FEB"/>
    <w:p w14:paraId="4122FA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8, 41, 'technician', 'married', 'basic.6y', 'no', 'yes', 'no', 'C21', '10035', 'no');</w:t>
      </w:r>
    </w:p>
    <w:p w14:paraId="75ECBA86" w14:textId="77777777" w:rsidR="00EE6FEB" w:rsidRDefault="00EE6FEB"/>
    <w:p w14:paraId="15BC99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9, 39, 'services', 'married', 'high.school', 'unknown', 'no', 'no', 'C23', '60653', 'no');</w:t>
      </w:r>
    </w:p>
    <w:p w14:paraId="7F6C9417" w14:textId="77777777" w:rsidR="00EE6FEB" w:rsidRDefault="00EE6FEB"/>
    <w:p w14:paraId="037A29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0, 52, 'blue-collar', 'married', 'basic.4y', 'no', 'no', 'no', 'C23', '60653', 'no');</w:t>
      </w:r>
    </w:p>
    <w:p w14:paraId="0083952F" w14:textId="77777777" w:rsidR="00EE6FEB" w:rsidRDefault="00EE6FEB"/>
    <w:p w14:paraId="52FED7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1, 37, 'technician', 'married', 'professional.course', 'no', 'yes', 'no', 'C23', '60653', 'no');</w:t>
      </w:r>
    </w:p>
    <w:p w14:paraId="15A5237A" w14:textId="77777777" w:rsidR="00EE6FEB" w:rsidRDefault="00EE6FEB"/>
    <w:p w14:paraId="7B4EC8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2, 41, 'admin.', 'married', 'basic.9y', 'no', 'yes', 'no', 'C9', '94110', 'no');</w:t>
      </w:r>
    </w:p>
    <w:p w14:paraId="186FA848" w14:textId="77777777" w:rsidR="00EE6FEB" w:rsidRDefault="00EE6FEB"/>
    <w:p w14:paraId="0E977F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3, 46, 'admin.', 'divorced', 'university.degree', 'no', 'yes', 'yes', 'C109', '32216', 'no');</w:t>
      </w:r>
    </w:p>
    <w:p w14:paraId="64FCF463" w14:textId="77777777" w:rsidR="00EE6FEB" w:rsidRDefault="00EE6FEB"/>
    <w:p w14:paraId="573854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4, 47, 'technician', 'married', 'professional.course', 'no', 'no', 'no', 'C13', '77070', 'no');</w:t>
      </w:r>
    </w:p>
    <w:p w14:paraId="270516BC" w14:textId="77777777" w:rsidR="00EE6FEB" w:rsidRDefault="00EE6FEB"/>
    <w:p w14:paraId="0945EA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5, 35, 'technician', 'married', 'professional.course', 'no', 'no', 'no', 'C126', '92804', 'no');</w:t>
      </w:r>
    </w:p>
    <w:p w14:paraId="5A53AFD7" w14:textId="77777777" w:rsidR="00EE6FEB" w:rsidRDefault="00EE6FEB"/>
    <w:p w14:paraId="578DA8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6, 38, 'services', 'married', 'high.school', 'unknown', 'no', 'no', 'C41', '28403', 'no');</w:t>
      </w:r>
    </w:p>
    <w:p w14:paraId="70766427" w14:textId="77777777" w:rsidR="00EE6FEB" w:rsidRDefault="00EE6FEB"/>
    <w:p w14:paraId="08ED18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7, 30, 'blue-collar', 'single', 'unknown', 'no', 'yes', 'yes', 'C2', '90045', 'no');</w:t>
      </w:r>
    </w:p>
    <w:p w14:paraId="0AC9ACEC" w14:textId="77777777" w:rsidR="00EE6FEB" w:rsidRDefault="00EE6FEB"/>
    <w:p w14:paraId="75FB8B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8, 30, 'technician', 'married', 'professional.course', 'no', 'no', 'no', 'C2', '90045', 'no');</w:t>
      </w:r>
    </w:p>
    <w:p w14:paraId="4E28C501" w14:textId="77777777" w:rsidR="00EE6FEB" w:rsidRDefault="00EE6FEB"/>
    <w:p w14:paraId="0D1A9A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9, 35, 'services', 'single', 'basic.4y', 'no', 'no', 'no', 'C2', '90045', 'no');</w:t>
      </w:r>
    </w:p>
    <w:p w14:paraId="50AB7944" w14:textId="77777777" w:rsidR="00EE6FEB" w:rsidRDefault="00EE6FEB"/>
    <w:p w14:paraId="5D5810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0, 58, 'admin.', 'married', 'unknown', 'unknown', 'yes', 'no', 'C9', '94110', 'no');</w:t>
      </w:r>
    </w:p>
    <w:p w14:paraId="168E2B2B" w14:textId="77777777" w:rsidR="00EE6FEB" w:rsidRDefault="00EE6FEB"/>
    <w:p w14:paraId="671AC6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1, 40, 'technician', 'married', 'professional.course', 'no', 'no', 'no', 'C9', '94110', 'no');</w:t>
      </w:r>
    </w:p>
    <w:p w14:paraId="0943805C" w14:textId="77777777" w:rsidR="00EE6FEB" w:rsidRDefault="00EE6FEB"/>
    <w:p w14:paraId="7DA009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2, 34, 'technician', 'married', 'university.degree', 'no', 'no', 'no', 'C68', '33614', 'no');</w:t>
      </w:r>
    </w:p>
    <w:p w14:paraId="7FA43EFB" w14:textId="77777777" w:rsidR="00EE6FEB" w:rsidRDefault="00EE6FEB"/>
    <w:p w14:paraId="5B1110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3, 30, 'admin.', 'single', 'university.degree', 'no', 'no', 'no', 'C68', '33614', 'no');</w:t>
      </w:r>
    </w:p>
    <w:p w14:paraId="38BE7EC9" w14:textId="77777777" w:rsidR="00EE6FEB" w:rsidRDefault="00EE6FEB"/>
    <w:p w14:paraId="7F12B7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4, 38, 'services', 'married', 'basic.6y', 'no', 'no', 'no', 'C5', '98105', 'no');</w:t>
      </w:r>
    </w:p>
    <w:p w14:paraId="0C19FC24" w14:textId="77777777" w:rsidR="00EE6FEB" w:rsidRDefault="00EE6FEB"/>
    <w:p w14:paraId="5BEAB4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5, 55, 'management', 'single', 'basic.4y', 'no', 'no', 'no', 'C5', '98105', 'no');</w:t>
      </w:r>
    </w:p>
    <w:p w14:paraId="56135219" w14:textId="77777777" w:rsidR="00EE6FEB" w:rsidRDefault="00EE6FEB"/>
    <w:p w14:paraId="3E4173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6, 55, 'management', 'married', 'university.degree', 'unknown', 'yes', 'no', 'C2', '90008', 'no');</w:t>
      </w:r>
    </w:p>
    <w:p w14:paraId="6FF52CF4" w14:textId="77777777" w:rsidR="00EE6FEB" w:rsidRDefault="00EE6FEB"/>
    <w:p w14:paraId="2BCA74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7, 45, 'technician', 'single', 'professional.course', 'no', 'yes', 'no', 'C5', '98105', 'no');</w:t>
      </w:r>
    </w:p>
    <w:p w14:paraId="10D576E5" w14:textId="77777777" w:rsidR="00EE6FEB" w:rsidRDefault="00EE6FEB"/>
    <w:p w14:paraId="683EFA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8, 36, 'admin.', 'married', 'university.degree', 'no', 'yes', 'yes', 'C5', '98105', 'no');</w:t>
      </w:r>
    </w:p>
    <w:p w14:paraId="5319C2CC" w14:textId="77777777" w:rsidR="00EE6FEB" w:rsidRDefault="00EE6FEB"/>
    <w:p w14:paraId="1E52E3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9, 35, 'technician', 'married', 'unknown', 'unknown', 'yes', 'no', 'C5', '98105', 'no');</w:t>
      </w:r>
    </w:p>
    <w:p w14:paraId="6CED9137" w14:textId="77777777" w:rsidR="00EE6FEB" w:rsidRDefault="00EE6FEB"/>
    <w:p w14:paraId="70E8D9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0, 55, 'management', 'divorced', 'university.degree', 'no', 'yes', 'no', 'C5', '98105', 'no');</w:t>
      </w:r>
    </w:p>
    <w:p w14:paraId="2FE43AA8" w14:textId="77777777" w:rsidR="00EE6FEB" w:rsidRDefault="00EE6FEB"/>
    <w:p w14:paraId="61AB0B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1, 49, 'housemaid', 'married', 'basic.4y', 'unknown', 'unknown', 'unknown', 'C21', '10024', 'no');</w:t>
      </w:r>
    </w:p>
    <w:p w14:paraId="79F78AED" w14:textId="77777777" w:rsidR="00EE6FEB" w:rsidRDefault="00EE6FEB"/>
    <w:p w14:paraId="289991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2, 29, 'admin.', 'married', 'high.school', 'no', 'yes', 'no', 'C21', '10024', 'no');</w:t>
      </w:r>
    </w:p>
    <w:p w14:paraId="267A0D28" w14:textId="77777777" w:rsidR="00EE6FEB" w:rsidRDefault="00EE6FEB"/>
    <w:p w14:paraId="335782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3, 34, 'blue-collar', 'married', 'basic.4y', 'no', 'yes', 'no', 'C21', '10024', 'no');</w:t>
      </w:r>
    </w:p>
    <w:p w14:paraId="3F293570" w14:textId="77777777" w:rsidR="00EE6FEB" w:rsidRDefault="00EE6FEB"/>
    <w:p w14:paraId="2AF3DB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4, 54, 'retired', 'married', 'high.school', 'unknown', 'yes', 'no', 'C21', '10024', 'no');</w:t>
      </w:r>
    </w:p>
    <w:p w14:paraId="683EB14B" w14:textId="77777777" w:rsidR="00EE6FEB" w:rsidRDefault="00EE6FEB"/>
    <w:p w14:paraId="48246E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5, 36, 'technician', 'single', 'professional.course', 'no', 'no', 'no', 'C127', '98270', 'no');</w:t>
      </w:r>
    </w:p>
    <w:p w14:paraId="38AA3FF2" w14:textId="77777777" w:rsidR="00EE6FEB" w:rsidRDefault="00EE6FEB"/>
    <w:p w14:paraId="76640B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6, 30, 'management', 'single', 'university.degree', 'no', 'yes', 'no', 'C86', '90805', 'no');</w:t>
      </w:r>
    </w:p>
    <w:p w14:paraId="770D4BCE" w14:textId="77777777" w:rsidR="00EE6FEB" w:rsidRDefault="00EE6FEB"/>
    <w:p w14:paraId="542220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7, 33, 'housemaid', 'divorced', 'university.degree', 'no', 'no', 'no', 'C86', '90805', 'no');</w:t>
      </w:r>
    </w:p>
    <w:p w14:paraId="3C3D7380" w14:textId="77777777" w:rsidR="00EE6FEB" w:rsidRDefault="00EE6FEB"/>
    <w:p w14:paraId="1C84CD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8, 37, 'blue-collar', 'married', 'high.school', 'no', 'no', 'no', 'C86', '90805', 'no');</w:t>
      </w:r>
    </w:p>
    <w:p w14:paraId="2DC571C5" w14:textId="77777777" w:rsidR="00EE6FEB" w:rsidRDefault="00EE6FEB"/>
    <w:p w14:paraId="0AAA68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9, 36, 'technician', 'married', 'basic.9y', 'unknown', 'yes', 'no', 'C23', '60610', 'no');</w:t>
      </w:r>
    </w:p>
    <w:p w14:paraId="4669CAD3" w14:textId="77777777" w:rsidR="00EE6FEB" w:rsidRDefault="00EE6FEB"/>
    <w:p w14:paraId="6396DE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0, 33, 'blue-collar', 'married', 'high.school', 'no', 'no', 'no', 'C23', '60610', 'no');</w:t>
      </w:r>
    </w:p>
    <w:p w14:paraId="2DECBE13" w14:textId="77777777" w:rsidR="00EE6FEB" w:rsidRDefault="00EE6FEB"/>
    <w:p w14:paraId="6E44B3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1, 32, 'housemaid', 'married', 'high.school', 'no', 'yes', 'no', 'C2', '90004', 'no');</w:t>
      </w:r>
    </w:p>
    <w:p w14:paraId="5CA9CB9E" w14:textId="77777777" w:rsidR="00EE6FEB" w:rsidRDefault="00EE6FEB"/>
    <w:p w14:paraId="78F555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2, 32, 'housemaid', 'married', 'high.school', 'no', 'no', 'no', 'C61', '80219', 'no');</w:t>
      </w:r>
    </w:p>
    <w:p w14:paraId="76E48930" w14:textId="77777777" w:rsidR="00EE6FEB" w:rsidRDefault="00EE6FEB"/>
    <w:p w14:paraId="386FF1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3, 50, 'blue-collar', 'married', 'basic.4y', 'unknown', 'yes', 'no', 'C61', '80219', 'no');</w:t>
      </w:r>
    </w:p>
    <w:p w14:paraId="3986CCA3" w14:textId="77777777" w:rsidR="00EE6FEB" w:rsidRDefault="00EE6FEB"/>
    <w:p w14:paraId="03655F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4, 39, 'blue-collar', 'married', 'basic.9y', 'no', 'no', 'yes', 'C61', '80219', 'no');</w:t>
      </w:r>
    </w:p>
    <w:p w14:paraId="63090818" w14:textId="77777777" w:rsidR="00EE6FEB" w:rsidRDefault="00EE6FEB"/>
    <w:p w14:paraId="6C8864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5, 51, 'blue-collar', 'divorced', 'unknown', 'unknown', 'yes', 'yes', 'C61', '80219', 'no');</w:t>
      </w:r>
    </w:p>
    <w:p w14:paraId="4779C0F0" w14:textId="77777777" w:rsidR="00EE6FEB" w:rsidRDefault="00EE6FEB"/>
    <w:p w14:paraId="24EB96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6, 33, 'services', 'married', 'high.school', 'no', 'no', 'no', 'C61', '80219', 'no');</w:t>
      </w:r>
    </w:p>
    <w:p w14:paraId="7CEB026B" w14:textId="77777777" w:rsidR="00EE6FEB" w:rsidRDefault="00EE6FEB"/>
    <w:p w14:paraId="5EC8B6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7, 33, 'services', 'married', 'basic.4y', 'no', 'no', 'no', 'C103', '40475', 'no');</w:t>
      </w:r>
    </w:p>
    <w:p w14:paraId="551ED699" w14:textId="77777777" w:rsidR="00EE6FEB" w:rsidRDefault="00EE6FEB"/>
    <w:p w14:paraId="1B1B9B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8, 56, 'management', 'married', 'university.degree', 'unknown', 'no', 'yes', 'C103', '40475', 'no');</w:t>
      </w:r>
    </w:p>
    <w:p w14:paraId="0D248C04" w14:textId="77777777" w:rsidR="00EE6FEB" w:rsidRDefault="00EE6FEB"/>
    <w:p w14:paraId="4E1C3C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9, 39, 'management', 'divorced', 'university.degree', 'unknown', 'yes', 'no', 'C128', '97301', 'no');</w:t>
      </w:r>
    </w:p>
    <w:p w14:paraId="2C4F021F" w14:textId="77777777" w:rsidR="00EE6FEB" w:rsidRDefault="00EE6FEB"/>
    <w:p w14:paraId="6E112E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0, 33, 'self-employed', 'single', 'university.degree', 'no', 'no', 'no', 'C128', '97301', 'no');</w:t>
      </w:r>
    </w:p>
    <w:p w14:paraId="24445D94" w14:textId="77777777" w:rsidR="00EE6FEB" w:rsidRDefault="00EE6FEB"/>
    <w:p w14:paraId="6DC6BD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1, 59, 'retired', 'divorced', 'basic.4y', 'unknown', 'no', 'no', 'C128', '97301', 'no');</w:t>
      </w:r>
    </w:p>
    <w:p w14:paraId="7C523D9A" w14:textId="77777777" w:rsidR="00EE6FEB" w:rsidRDefault="00EE6FEB"/>
    <w:p w14:paraId="7A123A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2, 42, 'admin.', 'single', 'unknown', 'no', 'yes', 'no', 'C128', '97301', 'no');</w:t>
      </w:r>
    </w:p>
    <w:p w14:paraId="284DB1BA" w14:textId="77777777" w:rsidR="00EE6FEB" w:rsidRDefault="00EE6FEB"/>
    <w:p w14:paraId="47A7F2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3, 43, 'services', 'married', 'high.school', 'no', 'no', 'yes', 'C129', '78041', 'no');</w:t>
      </w:r>
    </w:p>
    <w:p w14:paraId="10FCDEFF" w14:textId="77777777" w:rsidR="00EE6FEB" w:rsidRDefault="00EE6FEB"/>
    <w:p w14:paraId="500398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4, 35, 'admin.', 'married', 'university.degree', 'no', 'unknown', 'unknown', 'C129', '78041', 'no');</w:t>
      </w:r>
    </w:p>
    <w:p w14:paraId="34ED2C80" w14:textId="77777777" w:rsidR="00EE6FEB" w:rsidRDefault="00EE6FEB"/>
    <w:p w14:paraId="09D0F5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5, 46, 'blue-collar', 'married', 'basic.6y', 'unknown', 'yes', 'no', 'C71', '92024', 'no');</w:t>
      </w:r>
    </w:p>
    <w:p w14:paraId="3055E9A9" w14:textId="77777777" w:rsidR="00EE6FEB" w:rsidRDefault="00EE6FEB"/>
    <w:p w14:paraId="6AF1CE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6, 27, 'technician', 'married', 'basic.9y', 'no', 'no', 'yes', 'C71', '92024', 'no');</w:t>
      </w:r>
    </w:p>
    <w:p w14:paraId="598B5FEF" w14:textId="77777777" w:rsidR="00EE6FEB" w:rsidRDefault="00EE6FEB"/>
    <w:p w14:paraId="52EC3B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7, 47, 'admin.', 'divorced', 'university.degree', 'no', 'yes', 'no', 'C71', '92024', 'no');</w:t>
      </w:r>
    </w:p>
    <w:p w14:paraId="4BB18CA2" w14:textId="77777777" w:rsidR="00EE6FEB" w:rsidRDefault="00EE6FEB"/>
    <w:p w14:paraId="756D05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8, 31, 'admin.', 'single', 'university.degree', 'no', 'no', 'no', 'C71', '92024', 'no');</w:t>
      </w:r>
    </w:p>
    <w:p w14:paraId="726E953A" w14:textId="77777777" w:rsidR="00EE6FEB" w:rsidRDefault="00EE6FEB"/>
    <w:p w14:paraId="175FC8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9, 32, 'blue-collar', 'married', 'basic.9y', 'no', 'yes', 'no', 'C11', '19134', 'no');</w:t>
      </w:r>
    </w:p>
    <w:p w14:paraId="50972A3F" w14:textId="77777777" w:rsidR="00EE6FEB" w:rsidRDefault="00EE6FEB"/>
    <w:p w14:paraId="523C9A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0, 54, 'admin.', 'married', 'high.school', 'no', 'no', 'no', 'C11', '19120', 'no');</w:t>
      </w:r>
    </w:p>
    <w:p w14:paraId="79F21617" w14:textId="77777777" w:rsidR="00EE6FEB" w:rsidRDefault="00EE6FEB"/>
    <w:p w14:paraId="574667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1, 56, 'management', 'married', 'university.degree', 'unknown', 'no', 'no', 'C11', '19120', 'no');</w:t>
      </w:r>
    </w:p>
    <w:p w14:paraId="42F75F87" w14:textId="77777777" w:rsidR="00EE6FEB" w:rsidRDefault="00EE6FEB"/>
    <w:p w14:paraId="27189F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2, 48, 'services', 'single', 'high.school', 'unknown', 'yes', 'no', 'C11', '19120', 'no');</w:t>
      </w:r>
    </w:p>
    <w:p w14:paraId="76AF9D73" w14:textId="77777777" w:rsidR="00EE6FEB" w:rsidRDefault="00EE6FEB"/>
    <w:p w14:paraId="4A3842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3, 44, 'admin.', 'married', 'high.school', 'no', 'yes', 'no', 'C68', '33614', 'no');</w:t>
      </w:r>
    </w:p>
    <w:p w14:paraId="6B4B07E6" w14:textId="77777777" w:rsidR="00EE6FEB" w:rsidRDefault="00EE6FEB"/>
    <w:p w14:paraId="387AE3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4, 46, 'admin.', 'married', 'high.school', 'no', 'no', 'yes', 'C68', '33614', 'no');</w:t>
      </w:r>
    </w:p>
    <w:p w14:paraId="5D6B74BE" w14:textId="77777777" w:rsidR="00EE6FEB" w:rsidRDefault="00EE6FEB"/>
    <w:p w14:paraId="7E6A8C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5, 45, 'services', 'married', 'high.school', 'no', 'yes', 'no', 'C68', '33614', 'no');</w:t>
      </w:r>
    </w:p>
    <w:p w14:paraId="58AEC7CE" w14:textId="77777777" w:rsidR="00EE6FEB" w:rsidRDefault="00EE6FEB"/>
    <w:p w14:paraId="44340F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6, 43, 'admin.', 'married', 'professional.course', 'no', 'no', 'yes', 'C68', '33614', 'no');</w:t>
      </w:r>
    </w:p>
    <w:p w14:paraId="1C38819B" w14:textId="77777777" w:rsidR="00EE6FEB" w:rsidRDefault="00EE6FEB"/>
    <w:p w14:paraId="3ED0DB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7, 40, 'admin.', 'single', 'high.school', 'unknown', 'no', 'no', 'C68', '33614', 'no');</w:t>
      </w:r>
    </w:p>
    <w:p w14:paraId="6D8FB534" w14:textId="77777777" w:rsidR="00EE6FEB" w:rsidRDefault="00EE6FEB"/>
    <w:p w14:paraId="3D2778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8, 56, 'management', 'married', 'university.degree', 'no', 'yes', 'no', 'C11', '19134', 'no');</w:t>
      </w:r>
    </w:p>
    <w:p w14:paraId="2E50A7D5" w14:textId="77777777" w:rsidR="00EE6FEB" w:rsidRDefault="00EE6FEB"/>
    <w:p w14:paraId="67436B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9, 47, 'entrepreneur', 'married', 'professional.course', 'no', 'no', 'no', 'C11', '19134', 'no');</w:t>
      </w:r>
    </w:p>
    <w:p w14:paraId="208B4DA6" w14:textId="77777777" w:rsidR="00EE6FEB" w:rsidRDefault="00EE6FEB"/>
    <w:p w14:paraId="1B2E99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0, 39, 'management', 'divorced', 'university.degree', 'unknown', 'yes', 'no', 'C11', '19134', 'no');</w:t>
      </w:r>
    </w:p>
    <w:p w14:paraId="65BBB0BB" w14:textId="77777777" w:rsidR="00EE6FEB" w:rsidRDefault="00EE6FEB"/>
    <w:p w14:paraId="6C77D1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1, 48, 'technician', 'married', 'basic.4y', 'unknown', 'no', 'no', 'C62', '75217', 'no');</w:t>
      </w:r>
    </w:p>
    <w:p w14:paraId="4BB28D5E" w14:textId="77777777" w:rsidR="00EE6FEB" w:rsidRDefault="00EE6FEB"/>
    <w:p w14:paraId="1BE634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2, 45, 'housemaid', 'married', 'professional.course', 'unknown', 'yes', 'no', 'C62', '75217', 'yes');</w:t>
      </w:r>
    </w:p>
    <w:p w14:paraId="697FAF68" w14:textId="77777777" w:rsidR="00EE6FEB" w:rsidRDefault="00EE6FEB"/>
    <w:p w14:paraId="62790B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3, 36, 'self-employed', 'married', 'university.degree', 'no', 'no', 'no', 'C11', '19143', 'no');</w:t>
      </w:r>
    </w:p>
    <w:p w14:paraId="58B9902C" w14:textId="77777777" w:rsidR="00EE6FEB" w:rsidRDefault="00EE6FEB"/>
    <w:p w14:paraId="61DCCD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4, 49, 'management', 'married', 'professional.course', 'unknown', 'yes', 'no', 'C11', '19143', 'no');</w:t>
      </w:r>
    </w:p>
    <w:p w14:paraId="6ED078A1" w14:textId="77777777" w:rsidR="00EE6FEB" w:rsidRDefault="00EE6FEB"/>
    <w:p w14:paraId="4EB0B1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5, 46, 'services', 'married', 'high.school', 'no', 'no', 'no', 'C130', '43123', 'no');</w:t>
      </w:r>
    </w:p>
    <w:p w14:paraId="6B84FD3D" w14:textId="77777777" w:rsidR="00EE6FEB" w:rsidRDefault="00EE6FEB"/>
    <w:p w14:paraId="67F3EB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6, 38, 'blue-collar', 'married', 'basic.9y', 'no', 'yes', 'no', 'C130', '43123', 'no');</w:t>
      </w:r>
    </w:p>
    <w:p w14:paraId="13AC9445" w14:textId="77777777" w:rsidR="00EE6FEB" w:rsidRDefault="00EE6FEB"/>
    <w:p w14:paraId="5EC0CE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7, 50, 'housemaid', 'married', 'basic.4y', 'unknown', 'yes', 'no', 'C21', '10011', 'no');</w:t>
      </w:r>
    </w:p>
    <w:p w14:paraId="25C91BC8" w14:textId="77777777" w:rsidR="00EE6FEB" w:rsidRDefault="00EE6FEB"/>
    <w:p w14:paraId="2F3B94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8, 40, 'technician', 'married', 'professional.course', 'unknown', 'yes', 'no', 'C21', '10011', 'no');</w:t>
      </w:r>
    </w:p>
    <w:p w14:paraId="1BC3CCED" w14:textId="77777777" w:rsidR="00EE6FEB" w:rsidRDefault="00EE6FEB"/>
    <w:p w14:paraId="419961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9, 46, 'management', 'married', 'university.degree', 'no', 'yes', 'no', 'C21', '10011', 'no');</w:t>
      </w:r>
    </w:p>
    <w:p w14:paraId="34360869" w14:textId="77777777" w:rsidR="00EE6FEB" w:rsidRDefault="00EE6FEB"/>
    <w:p w14:paraId="17ED64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0, 40, 'admin.', 'divorced', 'university.degree', 'no', 'yes', 'no', 'C21', '10011', 'no');</w:t>
      </w:r>
    </w:p>
    <w:p w14:paraId="092D0A95" w14:textId="77777777" w:rsidR="00EE6FEB" w:rsidRDefault="00EE6FEB"/>
    <w:p w14:paraId="1FFBA3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1, 54, 'retired', 'married', 'high.school', 'no', 'yes', 'no', 'C21', '10011', 'no');</w:t>
      </w:r>
    </w:p>
    <w:p w14:paraId="13B21BFA" w14:textId="77777777" w:rsidR="00EE6FEB" w:rsidRDefault="00EE6FEB"/>
    <w:p w14:paraId="32E7FD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2, 52, 'blue-collar', 'married', 'basic.4y', 'unknown', 'yes', 'no', 'C23', '60610', 'no');</w:t>
      </w:r>
    </w:p>
    <w:p w14:paraId="09030265" w14:textId="77777777" w:rsidR="00EE6FEB" w:rsidRDefault="00EE6FEB"/>
    <w:p w14:paraId="537FA0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3, 53, 'admin.', 'married', 'university.degree', 'unknown', 'yes', 'no', 'C131', '48126', 'no');</w:t>
      </w:r>
    </w:p>
    <w:p w14:paraId="624B9674" w14:textId="77777777" w:rsidR="00EE6FEB" w:rsidRDefault="00EE6FEB"/>
    <w:p w14:paraId="08D7BB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4, 49, 'services', 'married', 'high.school', 'unknown', 'no', 'no', 'C131', '48126', 'no');</w:t>
      </w:r>
    </w:p>
    <w:p w14:paraId="573781A8" w14:textId="77777777" w:rsidR="00EE6FEB" w:rsidRDefault="00EE6FEB"/>
    <w:p w14:paraId="0775EA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5, 42, 'blue-collar', 'married', 'basic.4y', 'unknown', 'no', 'no', 'C131', '48126', 'no');</w:t>
      </w:r>
    </w:p>
    <w:p w14:paraId="51A248F3" w14:textId="77777777" w:rsidR="00EE6FEB" w:rsidRDefault="00EE6FEB"/>
    <w:p w14:paraId="59D56E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6, 49, 'housemaid', 'married', 'basic.4y', 'no', 'no', 'no', 'C131', '48126', 'no');</w:t>
      </w:r>
    </w:p>
    <w:p w14:paraId="6C0BE7C8" w14:textId="77777777" w:rsidR="00EE6FEB" w:rsidRDefault="00EE6FEB"/>
    <w:p w14:paraId="1FC7E4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7, 40, 'entrepreneur', 'married', 'basic.9y', 'no', 'no', 'no', 'C21', '10009', 'no');</w:t>
      </w:r>
    </w:p>
    <w:p w14:paraId="52915FD6" w14:textId="77777777" w:rsidR="00EE6FEB" w:rsidRDefault="00EE6FEB"/>
    <w:p w14:paraId="2E1685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8, 59, 'admin.', 'married', 'university.degree', 'unknown', 'no', 'no', 'C5', '98115', 'no');</w:t>
      </w:r>
    </w:p>
    <w:p w14:paraId="310F9419" w14:textId="77777777" w:rsidR="00EE6FEB" w:rsidRDefault="00EE6FEB"/>
    <w:p w14:paraId="3DB15D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9, 51, 'self-employed', 'married', 'basic.9y', 'no', 'yes', 'no', 'C9', '94122', 'no');</w:t>
      </w:r>
    </w:p>
    <w:p w14:paraId="5854FAC2" w14:textId="77777777" w:rsidR="00EE6FEB" w:rsidRDefault="00EE6FEB"/>
    <w:p w14:paraId="4F24CF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0, 57, 'housemaid', 'married', 'basic.6y', 'unknown', 'yes', 'no', 'C9', '94122', 'no');</w:t>
      </w:r>
    </w:p>
    <w:p w14:paraId="523DFD39" w14:textId="77777777" w:rsidR="00EE6FEB" w:rsidRDefault="00EE6FEB"/>
    <w:p w14:paraId="2F2854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1, 38, 'self-employed', 'divorced', 'basic.9y', 'no', 'yes', 'no', 'C35', '80013', 'no');</w:t>
      </w:r>
    </w:p>
    <w:p w14:paraId="39339A06" w14:textId="77777777" w:rsidR="00EE6FEB" w:rsidRDefault="00EE6FEB"/>
    <w:p w14:paraId="0BA89C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2, 52, 'self-employed', 'married', 'university.degree', 'no', 'no', 'no', 'C35', '80013', 'no');</w:t>
      </w:r>
    </w:p>
    <w:p w14:paraId="5E780161" w14:textId="77777777" w:rsidR="00EE6FEB" w:rsidRDefault="00EE6FEB"/>
    <w:p w14:paraId="3CD9D1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3, 26, 'unemployed', 'single', 'basic.9y', 'no', 'yes', 'no', 'C35', '80013', 'no');</w:t>
      </w:r>
    </w:p>
    <w:p w14:paraId="0B53D24A" w14:textId="77777777" w:rsidR="00EE6FEB" w:rsidRDefault="00EE6FEB"/>
    <w:p w14:paraId="29B728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4, 35, 'admin.', 'married', 'university.degree', 'no', 'yes', 'yes', 'C101', '33180', 'no');</w:t>
      </w:r>
    </w:p>
    <w:p w14:paraId="729FDC0B" w14:textId="77777777" w:rsidR="00EE6FEB" w:rsidRDefault="00EE6FEB"/>
    <w:p w14:paraId="79C98D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5, 51, 'admin.', 'married', 'university.degree', 'no', 'no', 'no', 'C101', '33180', 'no');</w:t>
      </w:r>
    </w:p>
    <w:p w14:paraId="44456859" w14:textId="77777777" w:rsidR="00EE6FEB" w:rsidRDefault="00EE6FEB"/>
    <w:p w14:paraId="35C0EE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6, 43, 'blue-collar', 'married', 'basic.4y', 'unknown', 'yes', 'yes', 'C132', '31088', 'no');</w:t>
      </w:r>
    </w:p>
    <w:p w14:paraId="459911B1" w14:textId="77777777" w:rsidR="00EE6FEB" w:rsidRDefault="00EE6FEB"/>
    <w:p w14:paraId="1C4898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7, 42, 'admin.', 'married', 'high.school', 'unknown', 'yes', 'no', 'C35', '80013', 'no');</w:t>
      </w:r>
    </w:p>
    <w:p w14:paraId="28219B51" w14:textId="77777777" w:rsidR="00EE6FEB" w:rsidRDefault="00EE6FEB"/>
    <w:p w14:paraId="2C504C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8, 60, 'retired', 'divorced', 'university.degree', 'unknown', 'yes', 'no', 'C35', '80013', 'no');</w:t>
      </w:r>
    </w:p>
    <w:p w14:paraId="1FA19D58" w14:textId="77777777" w:rsidR="00EE6FEB" w:rsidRDefault="00EE6FEB"/>
    <w:p w14:paraId="161DF1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9, 36, 'blue-collar', 'married', 'basic.9y', 'no', 'yes', 'no', 'C133', '94591', 'no');</w:t>
      </w:r>
    </w:p>
    <w:p w14:paraId="15C25A8E" w14:textId="77777777" w:rsidR="00EE6FEB" w:rsidRDefault="00EE6FEB"/>
    <w:p w14:paraId="5C18A9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0, 57, 'management', 'married', 'university.degree', 'unknown', 'no', 'no', 'C133', '94591', 'no');</w:t>
      </w:r>
    </w:p>
    <w:p w14:paraId="391E9736" w14:textId="77777777" w:rsidR="00EE6FEB" w:rsidRDefault="00EE6FEB"/>
    <w:p w14:paraId="659BBC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1, 35, 'student', 'single', 'university.degree', 'unknown', 'no', 'no', 'C32', '55407', 'no');</w:t>
      </w:r>
    </w:p>
    <w:p w14:paraId="228CD25F" w14:textId="77777777" w:rsidR="00EE6FEB" w:rsidRDefault="00EE6FEB"/>
    <w:p w14:paraId="0F6F49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2, 43, 'services', 'married', 'high.school', 'no', 'no', 'no', 'C134', '92691', 'no');</w:t>
      </w:r>
    </w:p>
    <w:p w14:paraId="3B6655AF" w14:textId="77777777" w:rsidR="00EE6FEB" w:rsidRDefault="00EE6FEB"/>
    <w:p w14:paraId="5FF1E6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3, 40, 'technician', 'married', 'basic.9y', 'no', 'no', 'no', 'C134', '92691', 'no');</w:t>
      </w:r>
    </w:p>
    <w:p w14:paraId="5E2F2FB7" w14:textId="77777777" w:rsidR="00EE6FEB" w:rsidRDefault="00EE6FEB"/>
    <w:p w14:paraId="53466E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4, 45, 'technician', 'married', 'university.degree', 'no', 'no', 'no', 'C135', '48307', 'no');</w:t>
      </w:r>
    </w:p>
    <w:p w14:paraId="4FF6CCC4" w14:textId="77777777" w:rsidR="00EE6FEB" w:rsidRDefault="00EE6FEB"/>
    <w:p w14:paraId="4A1A62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5, 56, 'retired', 'married', 'high.school', 'no', 'no', 'no', 'C136', '7060', 'no');</w:t>
      </w:r>
    </w:p>
    <w:p w14:paraId="7131822A" w14:textId="77777777" w:rsidR="00EE6FEB" w:rsidRDefault="00EE6FEB"/>
    <w:p w14:paraId="135B6A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6, 46, 'services', 'married', 'basic.6y', 'no', 'no', 'no', 'C39', '47201', 'no');</w:t>
      </w:r>
    </w:p>
    <w:p w14:paraId="3511002C" w14:textId="77777777" w:rsidR="00EE6FEB" w:rsidRDefault="00EE6FEB"/>
    <w:p w14:paraId="68406B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7, 41, 'blue-collar', 'married', 'basic.4y', 'no', 'yes', 'no', 'C137', '85635', 'no');</w:t>
      </w:r>
    </w:p>
    <w:p w14:paraId="0A72A7CE" w14:textId="77777777" w:rsidR="00EE6FEB" w:rsidRDefault="00EE6FEB"/>
    <w:p w14:paraId="6B9C31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8, 56, 'blue-collar', 'married', 'basic.4y', 'no', 'no', 'no', 'C137', '85635', 'no');</w:t>
      </w:r>
    </w:p>
    <w:p w14:paraId="621FEC4C" w14:textId="77777777" w:rsidR="00EE6FEB" w:rsidRDefault="00EE6FEB"/>
    <w:p w14:paraId="7DB8FC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9, 43, 'entrepreneur', 'married', 'basic.4y', 'no', 'yes', 'no', 'C138', '98661', 'no');</w:t>
      </w:r>
    </w:p>
    <w:p w14:paraId="3CADFDCB" w14:textId="77777777" w:rsidR="00EE6FEB" w:rsidRDefault="00EE6FEB"/>
    <w:p w14:paraId="79EE33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0, 34, 'blue-collar', 'married', 'basic.4y', 'no', 'no', 'no', 'C138', '98661', 'no');</w:t>
      </w:r>
    </w:p>
    <w:p w14:paraId="4235F9E3" w14:textId="77777777" w:rsidR="00EE6FEB" w:rsidRDefault="00EE6FEB"/>
    <w:p w14:paraId="2BC057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1, 38, 'services', 'married', 'high.school', 'no', 'yes', 'no', 'C138', '98661', 'no');</w:t>
      </w:r>
    </w:p>
    <w:p w14:paraId="0CF52140" w14:textId="77777777" w:rsidR="00EE6FEB" w:rsidRDefault="00EE6FEB"/>
    <w:p w14:paraId="33095C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2, 40, 'technician', 'married', 'basic.9y', 'no', 'no', 'no', 'C21', '10024', 'no');</w:t>
      </w:r>
    </w:p>
    <w:p w14:paraId="0930984B" w14:textId="77777777" w:rsidR="00EE6FEB" w:rsidRDefault="00EE6FEB"/>
    <w:p w14:paraId="284F2D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3, 38, 'admin.', 'married', 'high.school', 'no', 'no', 'no', 'C21', '10035', 'no');</w:t>
      </w:r>
    </w:p>
    <w:p w14:paraId="00920A9B" w14:textId="77777777" w:rsidR="00EE6FEB" w:rsidRDefault="00EE6FEB"/>
    <w:p w14:paraId="7DAD94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4, 48, 'entrepreneur', 'married', 'university.degree', 'no', 'yes', 'no', 'C21', '10035', 'no');</w:t>
      </w:r>
    </w:p>
    <w:p w14:paraId="07189C32" w14:textId="77777777" w:rsidR="00EE6FEB" w:rsidRDefault="00EE6FEB"/>
    <w:p w14:paraId="562CDF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5, 24, 'technician', 'single', 'professional.course', 'no', 'no', 'no', 'C39', '43229', 'no');</w:t>
      </w:r>
    </w:p>
    <w:p w14:paraId="1295EA60" w14:textId="77777777" w:rsidR="00EE6FEB" w:rsidRDefault="00EE6FEB"/>
    <w:p w14:paraId="1C4D0F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6, 47, 'admin.', 'single', 'unknown', 'unknown', 'yes', 'yes', 'C39', '43229', 'no');</w:t>
      </w:r>
    </w:p>
    <w:p w14:paraId="535315E3" w14:textId="77777777" w:rsidR="00EE6FEB" w:rsidRDefault="00EE6FEB"/>
    <w:p w14:paraId="357B7A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7, 48, 'blue-collar', 'married', 'professional.course', 'unknown', 'no', 'no', 'C39', '43229', 'no');</w:t>
      </w:r>
    </w:p>
    <w:p w14:paraId="5D1D6D06" w14:textId="77777777" w:rsidR="00EE6FEB" w:rsidRDefault="00EE6FEB"/>
    <w:p w14:paraId="4CEC71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8, 31, 'admin.', 'single', 'high.school', 'no', 'yes', 'yes', 'C35', '60505', 'no');</w:t>
      </w:r>
    </w:p>
    <w:p w14:paraId="25DA3B8E" w14:textId="77777777" w:rsidR="00EE6FEB" w:rsidRDefault="00EE6FEB"/>
    <w:p w14:paraId="402B76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9, 39, 'self-employed', 'single', 'basic.4y', 'unknown', 'yes', 'no', 'C35', '60505', 'no');</w:t>
      </w:r>
    </w:p>
    <w:p w14:paraId="5E6DE404" w14:textId="77777777" w:rsidR="00EE6FEB" w:rsidRDefault="00EE6FEB"/>
    <w:p w14:paraId="38D14D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0, 41, 'technician', 'single', 'university.degree', 'unknown', 'no', 'no', 'C82', '76017', 'no');</w:t>
      </w:r>
    </w:p>
    <w:p w14:paraId="508ECF92" w14:textId="77777777" w:rsidR="00EE6FEB" w:rsidRDefault="00EE6FEB"/>
    <w:p w14:paraId="11BDFD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1, 49, 'blue-collar', 'married', 'basic.4y', 'unknown', 'yes', 'no', 'C82', '76017', 'no');</w:t>
      </w:r>
    </w:p>
    <w:p w14:paraId="40A04849" w14:textId="77777777" w:rsidR="00EE6FEB" w:rsidRDefault="00EE6FEB"/>
    <w:p w14:paraId="6001FD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2, 56, 'retired', 'married', 'basic.4y', 'no', 'no', 'no', 'C82', '76017', 'no');</w:t>
      </w:r>
    </w:p>
    <w:p w14:paraId="4764F1F4" w14:textId="77777777" w:rsidR="00EE6FEB" w:rsidRDefault="00EE6FEB"/>
    <w:p w14:paraId="06A2FA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3, 49, 'admin.', 'married', 'high.school', 'no', 'no', 'no', 'C82', '76017', 'no');</w:t>
      </w:r>
    </w:p>
    <w:p w14:paraId="35813568" w14:textId="77777777" w:rsidR="00EE6FEB" w:rsidRDefault="00EE6FEB"/>
    <w:p w14:paraId="38EAB2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4, 44, 'blue-collar', 'married', 'unknown', 'unknown', 'yes', 'no', 'C21', '10011', 'no');</w:t>
      </w:r>
    </w:p>
    <w:p w14:paraId="1ECB9255" w14:textId="77777777" w:rsidR="00EE6FEB" w:rsidRDefault="00EE6FEB"/>
    <w:p w14:paraId="02B98A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5, 55, 'housemaid', 'married', 'basic.4y', 'no', 'yes', 'yes', 'C104', '40214', 'no');</w:t>
      </w:r>
    </w:p>
    <w:p w14:paraId="22F36B93" w14:textId="77777777" w:rsidR="00EE6FEB" w:rsidRDefault="00EE6FEB"/>
    <w:p w14:paraId="6F72AA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6, 59, 'management', 'married', 'basic.4y', 'unknown', 'yes', 'no', 'C62', '75081', 'no');</w:t>
      </w:r>
    </w:p>
    <w:p w14:paraId="1CFE98F7" w14:textId="77777777" w:rsidR="00EE6FEB" w:rsidRDefault="00EE6FEB"/>
    <w:p w14:paraId="6E3EF3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7, 46, 'blue-collar', 'married', 'basic.9y', 'no', 'no', 'yes', 'C62', '75081', 'no');</w:t>
      </w:r>
    </w:p>
    <w:p w14:paraId="001DCDE9" w14:textId="77777777" w:rsidR="00EE6FEB" w:rsidRDefault="00EE6FEB"/>
    <w:p w14:paraId="127123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8, 39, 'blue-collar', 'divorced', 'basic.6y', 'unknown', 'yes', 'no', 'C62', '75081', 'no');</w:t>
      </w:r>
    </w:p>
    <w:p w14:paraId="1973BC36" w14:textId="77777777" w:rsidR="00EE6FEB" w:rsidRDefault="00EE6FEB"/>
    <w:p w14:paraId="080823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9, 38, 'unemployed', 'married', 'basic.4y', 'unknown', 'yes', 'yes', 'C139', '44105', 'no');</w:t>
      </w:r>
    </w:p>
    <w:p w14:paraId="3B3BB879" w14:textId="77777777" w:rsidR="00EE6FEB" w:rsidRDefault="00EE6FEB"/>
    <w:p w14:paraId="7D20CE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0, 29, 'admin.', 'single', 'university.degree', 'no', 'no', 'no', 'C23', '60653', 'no');</w:t>
      </w:r>
    </w:p>
    <w:p w14:paraId="6EA01BE2" w14:textId="77777777" w:rsidR="00EE6FEB" w:rsidRDefault="00EE6FEB"/>
    <w:p w14:paraId="0F5A9D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1, 31, 'technician', 'single', 'professional.course', 'no', 'yes', 'no', 'C23', '60653', 'no');</w:t>
      </w:r>
    </w:p>
    <w:p w14:paraId="225036C3" w14:textId="77777777" w:rsidR="00EE6FEB" w:rsidRDefault="00EE6FEB"/>
    <w:p w14:paraId="7A5190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2, 30, 'services', 'divorced', 'basic.9y', 'no', 'no', 'yes', 'C23', '60653', 'no');</w:t>
      </w:r>
    </w:p>
    <w:p w14:paraId="261CECA0" w14:textId="77777777" w:rsidR="00EE6FEB" w:rsidRDefault="00EE6FEB"/>
    <w:p w14:paraId="3EAE74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3, 36, 'blue-collar', 'married', 'basic.4y', 'no', 'yes', 'no', 'C95', '62301', 'no');</w:t>
      </w:r>
    </w:p>
    <w:p w14:paraId="45BF777A" w14:textId="77777777" w:rsidR="00EE6FEB" w:rsidRDefault="00EE6FEB"/>
    <w:p w14:paraId="5D5760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4, 60, 'blue-collar', 'married', 'professional.course', 'no', 'no', 'no', 'C39', '47201', 'no');</w:t>
      </w:r>
    </w:p>
    <w:p w14:paraId="7C21F99D" w14:textId="77777777" w:rsidR="00EE6FEB" w:rsidRDefault="00EE6FEB"/>
    <w:p w14:paraId="3E71FE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5, 32, 'services', 'married', 'high.school', 'no', 'no', 'no', 'C39', '47201', 'no');</w:t>
      </w:r>
    </w:p>
    <w:p w14:paraId="362B7ECE" w14:textId="77777777" w:rsidR="00EE6FEB" w:rsidRDefault="00EE6FEB"/>
    <w:p w14:paraId="3DAC6F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6, 39, 'blue-collar', 'married', 'basic.9y', 'unknown', 'yes', 'no', 'C39', '47201', 'no');</w:t>
      </w:r>
    </w:p>
    <w:p w14:paraId="1B2BBF8D" w14:textId="77777777" w:rsidR="00EE6FEB" w:rsidRDefault="00EE6FEB"/>
    <w:p w14:paraId="786048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7, 30, 'services', 'married', 'university.degree', 'no', 'yes', 'no', 'C140', '75701', 'no');</w:t>
      </w:r>
    </w:p>
    <w:p w14:paraId="20CC629A" w14:textId="77777777" w:rsidR="00EE6FEB" w:rsidRDefault="00EE6FEB"/>
    <w:p w14:paraId="5BEF80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8, 39, 'blue-collar', 'married', 'basic.4y', 'unknown', 'no', 'no', 'C140', '75701', 'no');</w:t>
      </w:r>
    </w:p>
    <w:p w14:paraId="0E308798" w14:textId="77777777" w:rsidR="00EE6FEB" w:rsidRDefault="00EE6FEB"/>
    <w:p w14:paraId="76CE80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9, 39, 'blue-collar', 'married', 'professional.course', 'unknown', 'yes', 'no', 'C140', '75701', 'no');</w:t>
      </w:r>
    </w:p>
    <w:p w14:paraId="6B2E17DE" w14:textId="77777777" w:rsidR="00EE6FEB" w:rsidRDefault="00EE6FEB"/>
    <w:p w14:paraId="6256A2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0, 46, 'blue-collar', 'married', 'basic.4y', 'no', 'no', 'no', 'C140', '75701', 'no');</w:t>
      </w:r>
    </w:p>
    <w:p w14:paraId="30B23AC5" w14:textId="77777777" w:rsidR="00EE6FEB" w:rsidRDefault="00EE6FEB"/>
    <w:p w14:paraId="40856C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1, 43, 'unemployed', 'married', 'basic.4y', 'no', 'no', 'no', 'C21', '10024', 'no');</w:t>
      </w:r>
    </w:p>
    <w:p w14:paraId="59A19CDC" w14:textId="77777777" w:rsidR="00EE6FEB" w:rsidRDefault="00EE6FEB"/>
    <w:p w14:paraId="280B7C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2, 37, 'services', 'married', 'high.school', 'no', 'yes', 'no', 'C21', '10024', 'no');</w:t>
      </w:r>
    </w:p>
    <w:p w14:paraId="5BB95573" w14:textId="77777777" w:rsidR="00EE6FEB" w:rsidRDefault="00EE6FEB"/>
    <w:p w14:paraId="70100D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3, 38, 'technician', 'married', 'professional.course', 'no', 'no', 'no', 'C21', '10024', 'no');</w:t>
      </w:r>
    </w:p>
    <w:p w14:paraId="32E7555E" w14:textId="77777777" w:rsidR="00EE6FEB" w:rsidRDefault="00EE6FEB"/>
    <w:p w14:paraId="6FC2D1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4, 31, 'technician', 'married', 'university.degree', 'no', 'yes', 'no', 'C141', '27217', 'no');</w:t>
      </w:r>
    </w:p>
    <w:p w14:paraId="1FE98ACF" w14:textId="77777777" w:rsidR="00EE6FEB" w:rsidRDefault="00EE6FEB"/>
    <w:p w14:paraId="5D7EE7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5, 44, 'admin.', 'married', 'university.degree', 'no', 'no', 'no', 'C141', '27217', 'no');</w:t>
      </w:r>
    </w:p>
    <w:p w14:paraId="6891D9C2" w14:textId="77777777" w:rsidR="00EE6FEB" w:rsidRDefault="00EE6FEB"/>
    <w:p w14:paraId="3E5BC4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6, 38, 'technician', 'married', 'unknown', 'unknown', 'unknown', 'unknown', 'C26', '39212', 'no');</w:t>
      </w:r>
    </w:p>
    <w:p w14:paraId="618CCCAA" w14:textId="77777777" w:rsidR="00EE6FEB" w:rsidRDefault="00EE6FEB"/>
    <w:p w14:paraId="719481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7, 37, 'blue-collar', 'married', 'basic.4y', 'unknown', 'unknown', 'unknown', 'C26', '39212', 'no');</w:t>
      </w:r>
    </w:p>
    <w:p w14:paraId="694772B2" w14:textId="77777777" w:rsidR="00EE6FEB" w:rsidRDefault="00EE6FEB"/>
    <w:p w14:paraId="75080E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8, 54, 'housemaid', 'divorced', 'unknown', 'no', 'yes', 'no', 'C26', '39212', 'no');</w:t>
      </w:r>
    </w:p>
    <w:p w14:paraId="512022CE" w14:textId="77777777" w:rsidR="00EE6FEB" w:rsidRDefault="00EE6FEB"/>
    <w:p w14:paraId="58E413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9, 41, 'management', 'married', 'unknown', 'unknown', 'yes', 'no', 'C21', '10035', 'no');</w:t>
      </w:r>
    </w:p>
    <w:p w14:paraId="40CFC6F8" w14:textId="77777777" w:rsidR="00EE6FEB" w:rsidRDefault="00EE6FEB"/>
    <w:p w14:paraId="7E10E6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0, 43, 'technician', 'married', 'professional.course', 'no', 'no', 'no', 'C142', '22980', 'no');</w:t>
      </w:r>
    </w:p>
    <w:p w14:paraId="69638369" w14:textId="77777777" w:rsidR="00EE6FEB" w:rsidRDefault="00EE6FEB"/>
    <w:p w14:paraId="29B541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1, 38, 'housemaid', 'married', 'basic.9y', 'no', 'no', 'no', 'C142', '22980', 'no');</w:t>
      </w:r>
    </w:p>
    <w:p w14:paraId="29996E0B" w14:textId="77777777" w:rsidR="00EE6FEB" w:rsidRDefault="00EE6FEB"/>
    <w:p w14:paraId="7E1F6C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2, 41, 'blue-collar', 'married', 'basic.4y', 'no', 'yes', 'no', 'C142', '22980', 'no');</w:t>
      </w:r>
    </w:p>
    <w:p w14:paraId="16A533AD" w14:textId="77777777" w:rsidR="00EE6FEB" w:rsidRDefault="00EE6FEB"/>
    <w:p w14:paraId="5ABC40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3, 38, 'blue-collar', 'single', 'unknown', 'unknown', 'no', 'yes', 'C2', '90036', 'no');</w:t>
      </w:r>
    </w:p>
    <w:p w14:paraId="030EC0DC" w14:textId="77777777" w:rsidR="00EE6FEB" w:rsidRDefault="00EE6FEB"/>
    <w:p w14:paraId="680956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4, 33, 'blue-collar', 'married', 'basic.9y', 'no', 'unknown', 'unknown', 'C2', '90036', 'no');</w:t>
      </w:r>
    </w:p>
    <w:p w14:paraId="49565D2A" w14:textId="77777777" w:rsidR="00EE6FEB" w:rsidRDefault="00EE6FEB"/>
    <w:p w14:paraId="1140EE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5, 32, 'admin.', 'married', 'high.school', 'no', 'yes', 'no', 'C143', '19013', 'no');</w:t>
      </w:r>
    </w:p>
    <w:p w14:paraId="031AA556" w14:textId="77777777" w:rsidR="00EE6FEB" w:rsidRDefault="00EE6FEB"/>
    <w:p w14:paraId="304580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6, 43, 'technician', 'married', 'basic.6y', 'no', 'yes', 'no', 'C143', '19013', 'no');</w:t>
      </w:r>
    </w:p>
    <w:p w14:paraId="7557DC51" w14:textId="77777777" w:rsidR="00EE6FEB" w:rsidRDefault="00EE6FEB"/>
    <w:p w14:paraId="46AC18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7, 30, 'services', 'married', 'high.school', 'unknown', 'yes', 'no', 'C143', '19013', 'no');</w:t>
      </w:r>
    </w:p>
    <w:p w14:paraId="5328167E" w14:textId="77777777" w:rsidR="00EE6FEB" w:rsidRDefault="00EE6FEB"/>
    <w:p w14:paraId="43F3B6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8, 36, 'technician', 'divorced', 'professional.course', 'no', 'no', 'no', 'C143', '19013', 'no');</w:t>
      </w:r>
    </w:p>
    <w:p w14:paraId="77B472BF" w14:textId="77777777" w:rsidR="00EE6FEB" w:rsidRDefault="00EE6FEB"/>
    <w:p w14:paraId="60A310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9, 38, 'blue-collar', 'married', 'basic.6y', 'no', 'unknown', 'unknown', 'C143', '19013', 'no');</w:t>
      </w:r>
    </w:p>
    <w:p w14:paraId="6AB94BE8" w14:textId="77777777" w:rsidR="00EE6FEB" w:rsidRDefault="00EE6FEB"/>
    <w:p w14:paraId="61A1F3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0, 35, 'blue-collar', 'single', 'basic.6y', 'no', 'yes', 'no', 'C143', '19013', 'no');</w:t>
      </w:r>
    </w:p>
    <w:p w14:paraId="1CFCB9C9" w14:textId="77777777" w:rsidR="00EE6FEB" w:rsidRDefault="00EE6FEB"/>
    <w:p w14:paraId="267012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1, 50, 'self-employed', 'married', 'university.degree', 'no', 'no', 'no', 'C143', '19013', 'no');</w:t>
      </w:r>
    </w:p>
    <w:p w14:paraId="34943106" w14:textId="77777777" w:rsidR="00EE6FEB" w:rsidRDefault="00EE6FEB"/>
    <w:p w14:paraId="34297B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2, 38, 'blue-collar', 'married', 'basic.9y', 'no', 'yes', 'no', 'C139', '44105', 'no');</w:t>
      </w:r>
    </w:p>
    <w:p w14:paraId="3681881B" w14:textId="77777777" w:rsidR="00EE6FEB" w:rsidRDefault="00EE6FEB"/>
    <w:p w14:paraId="224F3D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3, 58, 'admin.', 'married', 'basic.4y', 'unknown', 'no', 'yes', 'C5', '98103', 'no');</w:t>
      </w:r>
    </w:p>
    <w:p w14:paraId="55042643" w14:textId="77777777" w:rsidR="00EE6FEB" w:rsidRDefault="00EE6FEB"/>
    <w:p w14:paraId="1B3CCB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4, 50, 'technician', 'married', 'professional.course', 'no', 'yes', 'no', 'C86', '90805', 'no');</w:t>
      </w:r>
    </w:p>
    <w:p w14:paraId="064F5510" w14:textId="77777777" w:rsidR="00EE6FEB" w:rsidRDefault="00EE6FEB"/>
    <w:p w14:paraId="2C7EFA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5, 33, 'blue-collar', 'single', 'basic.9y', 'unknown', 'no', 'no', 'C144', '27511', 'no');</w:t>
      </w:r>
    </w:p>
    <w:p w14:paraId="1E579A6D" w14:textId="77777777" w:rsidR="00EE6FEB" w:rsidRDefault="00EE6FEB"/>
    <w:p w14:paraId="21CC1C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6, 33, 'blue-collar', 'single', 'basic.9y', 'unknown', 'unknown', 'unknown', 'C144', '27511', 'no');</w:t>
      </w:r>
    </w:p>
    <w:p w14:paraId="2E7C3F40" w14:textId="77777777" w:rsidR="00EE6FEB" w:rsidRDefault="00EE6FEB"/>
    <w:p w14:paraId="6F9342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7, 44, 'management', 'single', 'university.degree', 'unknown', 'yes', 'yes', 'C144', '27511', 'no');</w:t>
      </w:r>
    </w:p>
    <w:p w14:paraId="7F6A466A" w14:textId="77777777" w:rsidR="00EE6FEB" w:rsidRDefault="00EE6FEB"/>
    <w:p w14:paraId="2B1C59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8, 31, 'management', 'married', 'high.school', 'no', 'no', 'no', 'C21', '10035', 'no');</w:t>
      </w:r>
    </w:p>
    <w:p w14:paraId="79AA1857" w14:textId="77777777" w:rsidR="00EE6FEB" w:rsidRDefault="00EE6FEB"/>
    <w:p w14:paraId="0D74CC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9, 40, 'entrepreneur', 'married', 'basic.9y', 'no', 'no', 'no', 'C21', '10035', 'no');</w:t>
      </w:r>
    </w:p>
    <w:p w14:paraId="54D70187" w14:textId="77777777" w:rsidR="00EE6FEB" w:rsidRDefault="00EE6FEB"/>
    <w:p w14:paraId="576271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0, 36, 'services', 'single', 'unknown', 'no', 'yes', 'no', 'C21', '10035', 'no');</w:t>
      </w:r>
    </w:p>
    <w:p w14:paraId="76A95D6B" w14:textId="77777777" w:rsidR="00EE6FEB" w:rsidRDefault="00EE6FEB"/>
    <w:p w14:paraId="5A71BF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1, 44, 'blue-collar', 'single', 'high.school', 'no', 'no', 'no', 'C21', '10035', 'no');</w:t>
      </w:r>
    </w:p>
    <w:p w14:paraId="58DA7400" w14:textId="77777777" w:rsidR="00EE6FEB" w:rsidRDefault="00EE6FEB"/>
    <w:p w14:paraId="4FA101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2, 38, 'blue-collar', 'divorced', 'unknown', 'no', 'yes', 'no', 'C145', '32137', 'no');</w:t>
      </w:r>
    </w:p>
    <w:p w14:paraId="6EBE0CB2" w14:textId="77777777" w:rsidR="00EE6FEB" w:rsidRDefault="00EE6FEB"/>
    <w:p w14:paraId="0BFA06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3, 33, 'blue-collar', 'married', 'basic.9y', 'no', 'unknown', 'unknown', 'C146', '10550', 'no');</w:t>
      </w:r>
    </w:p>
    <w:p w14:paraId="11D9E255" w14:textId="77777777" w:rsidR="00EE6FEB" w:rsidRDefault="00EE6FEB"/>
    <w:p w14:paraId="6ECC96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4, 39, 'blue-collar', 'divorced', 'basic.6y', 'unknown', 'yes', 'yes', 'C146', '10550', 'no');</w:t>
      </w:r>
    </w:p>
    <w:p w14:paraId="39B921A7" w14:textId="77777777" w:rsidR="00EE6FEB" w:rsidRDefault="00EE6FEB"/>
    <w:p w14:paraId="0E4CC9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5, 47, 'services', 'divorced', 'high.school', 'no', 'no', 'no', 'C146', '10550', 'no');</w:t>
      </w:r>
    </w:p>
    <w:p w14:paraId="32DDF84D" w14:textId="77777777" w:rsidR="00EE6FEB" w:rsidRDefault="00EE6FEB"/>
    <w:p w14:paraId="088B6B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6, 35, 'entrepreneur', 'single', 'professional.course', 'no', 'no', 'no', 'C5', '98105', 'no');</w:t>
      </w:r>
    </w:p>
    <w:p w14:paraId="6795C934" w14:textId="77777777" w:rsidR="00EE6FEB" w:rsidRDefault="00EE6FEB"/>
    <w:p w14:paraId="7854AB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7, 42, 'admin.', 'divorced', 'university.degree', 'no', 'no', 'no', 'C19', '19901', 'no');</w:t>
      </w:r>
    </w:p>
    <w:p w14:paraId="634AF93E" w14:textId="77777777" w:rsidR="00EE6FEB" w:rsidRDefault="00EE6FEB"/>
    <w:p w14:paraId="4E48A0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8, 36, 'admin.', 'married', 'high.school', 'no', 'no', 'no', 'C47', '43055', 'no');</w:t>
      </w:r>
    </w:p>
    <w:p w14:paraId="534FC986" w14:textId="77777777" w:rsidR="00EE6FEB" w:rsidRDefault="00EE6FEB"/>
    <w:p w14:paraId="36F2FC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9, 35, 'technician', 'married', 'basic.6y', 'no', 'no', 'no', 'C12', '84057', 'no');</w:t>
      </w:r>
    </w:p>
    <w:p w14:paraId="22DF36B2" w14:textId="77777777" w:rsidR="00EE6FEB" w:rsidRDefault="00EE6FEB"/>
    <w:p w14:paraId="68420F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0, 36, 'services', 'single', 'unknown', 'no', 'yes', 'no', 'C12', '84057', 'no');</w:t>
      </w:r>
    </w:p>
    <w:p w14:paraId="495A5EBF" w14:textId="77777777" w:rsidR="00EE6FEB" w:rsidRDefault="00EE6FEB"/>
    <w:p w14:paraId="2AF1A1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1, 56, 'entrepreneur', 'married', 'university.degree', 'unknown', 'yes', 'no', 'C2', '90045', 'no');</w:t>
      </w:r>
    </w:p>
    <w:p w14:paraId="12D80159" w14:textId="77777777" w:rsidR="00EE6FEB" w:rsidRDefault="00EE6FEB"/>
    <w:p w14:paraId="03B873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2, 26, 'admin.', 'single', 'high.school', 'no', 'no', 'no', 'C67', '48205', 'no');</w:t>
      </w:r>
    </w:p>
    <w:p w14:paraId="563B4EA0" w14:textId="77777777" w:rsidR="00EE6FEB" w:rsidRDefault="00EE6FEB"/>
    <w:p w14:paraId="3C443D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3, 31, 'admin.', 'single', 'university.degree', 'no', 'yes', 'yes', 'C67', '48205', 'no');</w:t>
      </w:r>
    </w:p>
    <w:p w14:paraId="20FBD885" w14:textId="77777777" w:rsidR="00EE6FEB" w:rsidRDefault="00EE6FEB"/>
    <w:p w14:paraId="78AE3A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4, 57, 'self-employed', 'single', 'high.school', 'unknown', 'no', 'no', 'C11', '19140', 'no');</w:t>
      </w:r>
    </w:p>
    <w:p w14:paraId="4EFA1A8C" w14:textId="77777777" w:rsidR="00EE6FEB" w:rsidRDefault="00EE6FEB"/>
    <w:p w14:paraId="6BD95D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5, 39, 'services', 'married', 'high.school', 'no', 'no', 'no', 'C147', '33012', 'no');</w:t>
      </w:r>
    </w:p>
    <w:p w14:paraId="0CD86BE8" w14:textId="77777777" w:rsidR="00EE6FEB" w:rsidRDefault="00EE6FEB"/>
    <w:p w14:paraId="65B04D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6, 43, 'blue-collar', 'married', 'high.school', 'no', 'yes', 'no', 'C90', '78745', 'no');</w:t>
      </w:r>
    </w:p>
    <w:p w14:paraId="37A431AB" w14:textId="77777777" w:rsidR="00EE6FEB" w:rsidRDefault="00EE6FEB"/>
    <w:p w14:paraId="311242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7, 50, 'admin.', 'married', 'university.degree', 'no', 'no', 'no', 'C90', '78745', 'no');</w:t>
      </w:r>
    </w:p>
    <w:p w14:paraId="2486E50F" w14:textId="77777777" w:rsidR="00EE6FEB" w:rsidRDefault="00EE6FEB"/>
    <w:p w14:paraId="660E3C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8, 52, 'blue-collar', 'single', 'high.school', 'unknown', 'unknown', 'unknown', 'C148', '11572', 'no');</w:t>
      </w:r>
    </w:p>
    <w:p w14:paraId="4B3F61D5" w14:textId="77777777" w:rsidR="00EE6FEB" w:rsidRDefault="00EE6FEB"/>
    <w:p w14:paraId="59990E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9, 39, 'blue-collar', 'divorced', 'basic.9y', 'no', 'no', 'no', 'C148', '11572', 'no');</w:t>
      </w:r>
    </w:p>
    <w:p w14:paraId="5FD41A8C" w14:textId="77777777" w:rsidR="00EE6FEB" w:rsidRDefault="00EE6FEB"/>
    <w:p w14:paraId="670B4C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0, 44, 'technician', 'single', 'unknown', 'unknown', 'yes', 'no', 'C148', '11572', 'no');</w:t>
      </w:r>
    </w:p>
    <w:p w14:paraId="378A085B" w14:textId="77777777" w:rsidR="00EE6FEB" w:rsidRDefault="00EE6FEB"/>
    <w:p w14:paraId="456F4D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1, 36, 'housemaid', 'married', 'basic.4y', 'no', 'yes', 'no', 'C148', '11572', 'no');</w:t>
      </w:r>
    </w:p>
    <w:p w14:paraId="5A038551" w14:textId="77777777" w:rsidR="00EE6FEB" w:rsidRDefault="00EE6FEB"/>
    <w:p w14:paraId="541E59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2, 54, 'management', 'married', 'high.school', 'unknown', 'yes', 'no', 'C148', '11572', 'no');</w:t>
      </w:r>
    </w:p>
    <w:p w14:paraId="2B56C53C" w14:textId="77777777" w:rsidR="00EE6FEB" w:rsidRDefault="00EE6FEB"/>
    <w:p w14:paraId="3AD96C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3, 27, 'admin.', 'single', 'basic.9y', 'no', 'yes', 'no', 'C5', '98115', 'no');</w:t>
      </w:r>
    </w:p>
    <w:p w14:paraId="421440F0" w14:textId="77777777" w:rsidR="00EE6FEB" w:rsidRDefault="00EE6FEB"/>
    <w:p w14:paraId="1E0C12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4, 31, 'admin.', 'single', 'university.degree', 'no', 'no', 'no', 'C5', '98115', 'yes');</w:t>
      </w:r>
    </w:p>
    <w:p w14:paraId="503B081C" w14:textId="77777777" w:rsidR="00EE6FEB" w:rsidRDefault="00EE6FEB"/>
    <w:p w14:paraId="03B303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5, 31, 'admin.', 'married', 'university.degree', 'unknown', 'no', 'no', 'C5', '98115', 'no');</w:t>
      </w:r>
    </w:p>
    <w:p w14:paraId="05A38D9B" w14:textId="77777777" w:rsidR="00EE6FEB" w:rsidRDefault="00EE6FEB"/>
    <w:p w14:paraId="6E7C37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6, 28, 'blue-collar', 'married', 'basic.6y', 'no', 'no', 'no', 'C5', '98115', 'no');</w:t>
      </w:r>
    </w:p>
    <w:p w14:paraId="2E61223E" w14:textId="77777777" w:rsidR="00EE6FEB" w:rsidRDefault="00EE6FEB"/>
    <w:p w14:paraId="5F6B65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7, 31, 'management', 'single', 'university.degree', 'no', 'yes', 'no', 'C5', '98115', 'no');</w:t>
      </w:r>
    </w:p>
    <w:p w14:paraId="362CB1E0" w14:textId="77777777" w:rsidR="00EE6FEB" w:rsidRDefault="00EE6FEB"/>
    <w:p w14:paraId="6BB0C0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8, 30, 'management', 'divorced', 'high.school', 'no', 'no', 'yes', 'C5', '98115', 'no');</w:t>
      </w:r>
    </w:p>
    <w:p w14:paraId="76DF98E8" w14:textId="77777777" w:rsidR="00EE6FEB" w:rsidRDefault="00EE6FEB"/>
    <w:p w14:paraId="7AF9F2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9, 52, 'technician', 'married', 'professional.course', 'no', 'yes', 'no', 'C9', '94110', 'no');</w:t>
      </w:r>
    </w:p>
    <w:p w14:paraId="61DC83DD" w14:textId="77777777" w:rsidR="00EE6FEB" w:rsidRDefault="00EE6FEB"/>
    <w:p w14:paraId="63BB9C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0, 37, 'technician', 'divorced', 'professional.course', 'no', 'no', 'no', 'C15', '60540', 'no');</w:t>
      </w:r>
    </w:p>
    <w:p w14:paraId="2F73F905" w14:textId="77777777" w:rsidR="00EE6FEB" w:rsidRDefault="00EE6FEB"/>
    <w:p w14:paraId="0F2501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1, 30, 'services', 'married', 'university.degree', 'no', 'yes', 'no', 'C15', '60540', 'no');</w:t>
      </w:r>
    </w:p>
    <w:p w14:paraId="19B06BBA" w14:textId="77777777" w:rsidR="00EE6FEB" w:rsidRDefault="00EE6FEB"/>
    <w:p w14:paraId="202176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2, 45, 'blue-collar', 'married', 'basic.9y', 'unknown', 'yes', 'yes', 'C15', '60540', 'no');</w:t>
      </w:r>
    </w:p>
    <w:p w14:paraId="3EC200CA" w14:textId="77777777" w:rsidR="00EE6FEB" w:rsidRDefault="00EE6FEB"/>
    <w:p w14:paraId="33A51E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3, 54, 'technician', 'married', 'university.degree', 'no', 'yes', 'no', 'C62', '75220', 'no');</w:t>
      </w:r>
    </w:p>
    <w:p w14:paraId="60836130" w14:textId="77777777" w:rsidR="00EE6FEB" w:rsidRDefault="00EE6FEB"/>
    <w:p w14:paraId="2B345B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4, 49, 'entrepreneur', 'married', 'basic.9y', 'no', 'yes', 'no', 'C62', '75220', 'no');</w:t>
      </w:r>
    </w:p>
    <w:p w14:paraId="1299FCE1" w14:textId="77777777" w:rsidR="00EE6FEB" w:rsidRDefault="00EE6FEB"/>
    <w:p w14:paraId="3886F4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5, 28, 'student', 'single', 'basic.9y', 'unknown', 'yes', 'yes', 'C62', '75220', 'yes');</w:t>
      </w:r>
    </w:p>
    <w:p w14:paraId="2C4E1016" w14:textId="77777777" w:rsidR="00EE6FEB" w:rsidRDefault="00EE6FEB"/>
    <w:p w14:paraId="49CBE2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6, 53, 'technician', 'married', 'high.school', 'no', 'yes', 'no', 'C62', '75220', 'no');</w:t>
      </w:r>
    </w:p>
    <w:p w14:paraId="2DC2DF29" w14:textId="77777777" w:rsidR="00EE6FEB" w:rsidRDefault="00EE6FEB"/>
    <w:p w14:paraId="27F7EE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7, 45, 'blue-collar', 'married', 'basic.9y', 'unknown', 'yes', 'no', 'C71', '92105', 'no');</w:t>
      </w:r>
    </w:p>
    <w:p w14:paraId="6D763CDA" w14:textId="77777777" w:rsidR="00EE6FEB" w:rsidRDefault="00EE6FEB"/>
    <w:p w14:paraId="6C0956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8, 45, 'blue-collar', 'married', 'basic.9y', 'unknown', 'no', 'no', 'C71', '92105', 'no');</w:t>
      </w:r>
    </w:p>
    <w:p w14:paraId="3D3A0F39" w14:textId="77777777" w:rsidR="00EE6FEB" w:rsidRDefault="00EE6FEB"/>
    <w:p w14:paraId="7766D2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9, 51, 'admin.', 'married', 'high.school', 'unknown', 'yes', 'no', 'C149', '60201', 'no');</w:t>
      </w:r>
    </w:p>
    <w:p w14:paraId="3EA47053" w14:textId="77777777" w:rsidR="00EE6FEB" w:rsidRDefault="00EE6FEB"/>
    <w:p w14:paraId="457605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0, 41, 'blue-collar', 'married', 'basic.9y', 'unknown', 'yes', 'no', 'C150', '48183', 'no');</w:t>
      </w:r>
    </w:p>
    <w:p w14:paraId="5BB94349" w14:textId="77777777" w:rsidR="00EE6FEB" w:rsidRDefault="00EE6FEB"/>
    <w:p w14:paraId="6D573A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1, 43, 'technician', 'married', 'professional.course', 'no', 'yes', 'no', 'C150', '48183', 'no');</w:t>
      </w:r>
    </w:p>
    <w:p w14:paraId="46732C62" w14:textId="77777777" w:rsidR="00EE6FEB" w:rsidRDefault="00EE6FEB"/>
    <w:p w14:paraId="4B7A79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2, 31, 'admin.', 'single', 'university.degree', 'no', 'yes', 'no', 'C150', '48183', 'no');</w:t>
      </w:r>
    </w:p>
    <w:p w14:paraId="3486A6EF" w14:textId="77777777" w:rsidR="00EE6FEB" w:rsidRDefault="00EE6FEB"/>
    <w:p w14:paraId="2CBEE9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3, 39, 'admin.', 'single', 'unknown', 'no', 'yes', 'no', 'C150', '48183', 'no');</w:t>
      </w:r>
    </w:p>
    <w:p w14:paraId="3311BD8E" w14:textId="77777777" w:rsidR="00EE6FEB" w:rsidRDefault="00EE6FEB"/>
    <w:p w14:paraId="4AA1BE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4, 38, 'technician', 'married', 'professional.course', 'no', 'no', 'no', 'C9', '94110', 'no');</w:t>
      </w:r>
    </w:p>
    <w:p w14:paraId="3A139DF6" w14:textId="77777777" w:rsidR="00EE6FEB" w:rsidRDefault="00EE6FEB"/>
    <w:p w14:paraId="1D9FC6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5, 50, 'entrepreneur', 'married', 'basic.9y', 'no', 'yes', 'yes', 'C2', '90036', 'no');</w:t>
      </w:r>
    </w:p>
    <w:p w14:paraId="15A0374A" w14:textId="77777777" w:rsidR="00EE6FEB" w:rsidRDefault="00EE6FEB"/>
    <w:p w14:paraId="3E75D1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6, 53, 'admin.', 'single', 'university.degree', 'unknown', 'yes', 'no', 'C109', '32216', 'no');</w:t>
      </w:r>
    </w:p>
    <w:p w14:paraId="48F896E2" w14:textId="77777777" w:rsidR="00EE6FEB" w:rsidRDefault="00EE6FEB"/>
    <w:p w14:paraId="03C144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7, 44, 'admin.', 'divorced', 'high.school', 'unknown', 'yes', 'no', 'C151', '55016', 'no');</w:t>
      </w:r>
    </w:p>
    <w:p w14:paraId="286157A7" w14:textId="77777777" w:rsidR="00EE6FEB" w:rsidRDefault="00EE6FEB"/>
    <w:p w14:paraId="396C6B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8, 53, 'blue-collar', 'married', 'basic.9y', 'unknown', 'yes', 'yes', 'C151', '55016', 'no');</w:t>
      </w:r>
    </w:p>
    <w:p w14:paraId="0F5E17D6" w14:textId="77777777" w:rsidR="00EE6FEB" w:rsidRDefault="00EE6FEB"/>
    <w:p w14:paraId="27C527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9, 24, 'services', 'single', 'high.school', 'no', 'no', 'no', 'C21', '10009', 'no');</w:t>
      </w:r>
    </w:p>
    <w:p w14:paraId="518B8957" w14:textId="77777777" w:rsidR="00EE6FEB" w:rsidRDefault="00EE6FEB"/>
    <w:p w14:paraId="7120BA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0, 34, 'admin.', 'single', 'high.school', 'no', 'yes', 'no', 'C125', '54302', 'no');</w:t>
      </w:r>
    </w:p>
    <w:p w14:paraId="0F915091" w14:textId="77777777" w:rsidR="00EE6FEB" w:rsidRDefault="00EE6FEB"/>
    <w:p w14:paraId="54CC96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1, 40, 'technician', 'married', 'professional.course', 'no', 'yes', 'no', 'C2', '90004', 'no');</w:t>
      </w:r>
    </w:p>
    <w:p w14:paraId="47BF456C" w14:textId="77777777" w:rsidR="00EE6FEB" w:rsidRDefault="00EE6FEB"/>
    <w:p w14:paraId="0FD710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2, 57, 'management', 'divorced', 'university.degree', 'no', 'yes', 'no', 'C119', '30318', 'no');</w:t>
      </w:r>
    </w:p>
    <w:p w14:paraId="48A5ECDE" w14:textId="77777777" w:rsidR="00EE6FEB" w:rsidRDefault="00EE6FEB"/>
    <w:p w14:paraId="207CEE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3, 43, 'blue-collar', 'married', 'basic.4y', 'unknown', 'yes', 'no', 'C39', '43229', 'no');</w:t>
      </w:r>
    </w:p>
    <w:p w14:paraId="73D91C6B" w14:textId="77777777" w:rsidR="00EE6FEB" w:rsidRDefault="00EE6FEB"/>
    <w:p w14:paraId="6B243C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4, 31, 'blue-collar', 'married', 'basic.6y', 'unknown', 'no', 'no', 'C152', '71111', 'no');</w:t>
      </w:r>
    </w:p>
    <w:p w14:paraId="683A1E75" w14:textId="77777777" w:rsidR="00EE6FEB" w:rsidRDefault="00EE6FEB"/>
    <w:p w14:paraId="18AF50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5, 31, 'services', 'married', 'basic.6y', 'no', 'yes', 'no', 'C152', '71111', 'no');</w:t>
      </w:r>
    </w:p>
    <w:p w14:paraId="18B35B6B" w14:textId="77777777" w:rsidR="00EE6FEB" w:rsidRDefault="00EE6FEB"/>
    <w:p w14:paraId="33C6D1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6, 31, 'blue-collar', 'married', 'basic.6y', 'unknown', 'yes', 'no', 'C152', '71111', 'no');</w:t>
      </w:r>
    </w:p>
    <w:p w14:paraId="6D70DB9F" w14:textId="77777777" w:rsidR="00EE6FEB" w:rsidRDefault="00EE6FEB"/>
    <w:p w14:paraId="1DA651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7, 45, 'housemaid', 'married', 'basic.4y', 'unknown', 'yes', 'no', 'C152', '71111', 'no');</w:t>
      </w:r>
    </w:p>
    <w:p w14:paraId="10834E43" w14:textId="77777777" w:rsidR="00EE6FEB" w:rsidRDefault="00EE6FEB"/>
    <w:p w14:paraId="185E09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8, 38, 'admin.', 'married', 'university.degree', 'no', 'no', 'no', 'C152', '71111', 'no');</w:t>
      </w:r>
    </w:p>
    <w:p w14:paraId="6AA6FC0E" w14:textId="77777777" w:rsidR="00EE6FEB" w:rsidRDefault="00EE6FEB"/>
    <w:p w14:paraId="232091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9, 47, 'blue-collar', 'married', 'professional.course', 'unknown', 'yes', 'no', 'C85', '33710', 'no');</w:t>
      </w:r>
    </w:p>
    <w:p w14:paraId="33839B4F" w14:textId="77777777" w:rsidR="00EE6FEB" w:rsidRDefault="00EE6FEB"/>
    <w:p w14:paraId="5AEA00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0, 42, 'blue-collar', 'married', 'basic.6y', 'no', 'no', 'no', 'C82', '22204', 'no');</w:t>
      </w:r>
    </w:p>
    <w:p w14:paraId="5E22811F" w14:textId="77777777" w:rsidR="00EE6FEB" w:rsidRDefault="00EE6FEB"/>
    <w:p w14:paraId="6CC072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1, 35, 'blue-collar', 'single', 'unknown', 'no', 'yes', 'no', 'C97', '50315', 'no');</w:t>
      </w:r>
    </w:p>
    <w:p w14:paraId="2E011BEF" w14:textId="77777777" w:rsidR="00EE6FEB" w:rsidRDefault="00EE6FEB"/>
    <w:p w14:paraId="7B9964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2, 40, 'management', 'married', 'university.degree', 'no', 'yes', 'no', 'C97', '50315', 'no');</w:t>
      </w:r>
    </w:p>
    <w:p w14:paraId="46A7256B" w14:textId="77777777" w:rsidR="00EE6FEB" w:rsidRDefault="00EE6FEB"/>
    <w:p w14:paraId="155348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3, 42, 'blue-collar', 'married', 'basic.6y', 'no', 'no', 'no', 'C97', '50315', 'no');</w:t>
      </w:r>
    </w:p>
    <w:p w14:paraId="3715D1EE" w14:textId="77777777" w:rsidR="00EE6FEB" w:rsidRDefault="00EE6FEB"/>
    <w:p w14:paraId="5B236C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4, 34, 'technician', 'married', 'professional.course', 'unknown', 'yes', 'no', 'C97', '50315', 'no');</w:t>
      </w:r>
    </w:p>
    <w:p w14:paraId="7917B024" w14:textId="77777777" w:rsidR="00EE6FEB" w:rsidRDefault="00EE6FEB"/>
    <w:p w14:paraId="1CCD5D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5, 48, 'admin.', 'single', 'university.degree', 'no', 'yes', 'no', 'C97', '50315', 'no');</w:t>
      </w:r>
    </w:p>
    <w:p w14:paraId="0D8F6E6C" w14:textId="77777777" w:rsidR="00EE6FEB" w:rsidRDefault="00EE6FEB"/>
    <w:p w14:paraId="528BDE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6, 35, 'blue-collar', 'married', 'unknown', 'no', 'yes', 'yes', 'C97', '50315', 'no');</w:t>
      </w:r>
    </w:p>
    <w:p w14:paraId="5AD1A69B" w14:textId="77777777" w:rsidR="00EE6FEB" w:rsidRDefault="00EE6FEB"/>
    <w:p w14:paraId="37F170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7, 37, 'technician', 'married', 'professional.course', 'no', 'yes', 'no', 'C75', '45231', 'no');</w:t>
      </w:r>
    </w:p>
    <w:p w14:paraId="4462E58D" w14:textId="77777777" w:rsidR="00EE6FEB" w:rsidRDefault="00EE6FEB"/>
    <w:p w14:paraId="210D30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8, 43, 'technician', 'married', 'professional.course', 'no', 'yes', 'no', 'C9', '94110', 'no');</w:t>
      </w:r>
    </w:p>
    <w:p w14:paraId="1209CBDB" w14:textId="77777777" w:rsidR="00EE6FEB" w:rsidRDefault="00EE6FEB"/>
    <w:p w14:paraId="1CDE5C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9, 42, 'admin.', 'single', 'unknown', 'unknown', 'no', 'no', 'C9', '94110', 'no');</w:t>
      </w:r>
    </w:p>
    <w:p w14:paraId="19A213E1" w14:textId="77777777" w:rsidR="00EE6FEB" w:rsidRDefault="00EE6FEB"/>
    <w:p w14:paraId="79E15A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0, 46, 'admin.', 'divorced', 'university.degree', 'no', 'yes', 'no', 'C9', '94110', 'no');</w:t>
      </w:r>
    </w:p>
    <w:p w14:paraId="555AEB4C" w14:textId="77777777" w:rsidR="00EE6FEB" w:rsidRDefault="00EE6FEB"/>
    <w:p w14:paraId="1C019F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1, 37, 'blue-collar', 'single', 'basic.9y', 'unknown', 'yes', 'no', 'C9', '94110', 'yes');</w:t>
      </w:r>
    </w:p>
    <w:p w14:paraId="053D750E" w14:textId="77777777" w:rsidR="00EE6FEB" w:rsidRDefault="00EE6FEB"/>
    <w:p w14:paraId="21C05A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2, 40, 'blue-collar', 'married', 'high.school', 'no', 'yes', 'no', 'C39', '43229', 'no');</w:t>
      </w:r>
    </w:p>
    <w:p w14:paraId="6B5AC8BD" w14:textId="77777777" w:rsidR="00EE6FEB" w:rsidRDefault="00EE6FEB"/>
    <w:p w14:paraId="14D3E8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3, 40, 'blue-collar', 'married', 'high.school', 'no', 'yes', 'no', 'C39', '43229', 'no');</w:t>
      </w:r>
    </w:p>
    <w:p w14:paraId="207D225E" w14:textId="77777777" w:rsidR="00EE6FEB" w:rsidRDefault="00EE6FEB"/>
    <w:p w14:paraId="7B9C24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4, 43, 'technician', 'single', 'university.degree', 'no', 'no', 'no', 'C39', '43229', 'no');</w:t>
      </w:r>
    </w:p>
    <w:p w14:paraId="3034E11E" w14:textId="77777777" w:rsidR="00EE6FEB" w:rsidRDefault="00EE6FEB"/>
    <w:p w14:paraId="77AD06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5, 44, 'blue-collar', 'married', 'basic.6y', 'no', 'yes', 'yes', 'C39', '43229', 'no');</w:t>
      </w:r>
    </w:p>
    <w:p w14:paraId="43D1E03B" w14:textId="77777777" w:rsidR="00EE6FEB" w:rsidRDefault="00EE6FEB"/>
    <w:p w14:paraId="65941E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6, 44, 'blue-collar', 'married', 'basic.4y', 'no', 'yes', 'no', 'C30', '29203', 'yes');</w:t>
      </w:r>
    </w:p>
    <w:p w14:paraId="7E55E5DB" w14:textId="77777777" w:rsidR="00EE6FEB" w:rsidRDefault="00EE6FEB"/>
    <w:p w14:paraId="405FF0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7, 41, 'admin.', 'married', 'university.degree', 'no', 'yes', 'no', 'C153', '93534', 'no');</w:t>
      </w:r>
    </w:p>
    <w:p w14:paraId="3B8824EB" w14:textId="77777777" w:rsidR="00EE6FEB" w:rsidRDefault="00EE6FEB"/>
    <w:p w14:paraId="70FD26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8, 28, 'unknown', 'single', 'basic.9y', 'unknown', 'yes', 'no', 'C153', '93534', 'no');</w:t>
      </w:r>
    </w:p>
    <w:p w14:paraId="3AAEB89C" w14:textId="77777777" w:rsidR="00EE6FEB" w:rsidRDefault="00EE6FEB"/>
    <w:p w14:paraId="5BED02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9, 48, 'services', 'married', 'high.school', 'unknown', 'yes', 'no', 'C103', '23223', 'no');</w:t>
      </w:r>
    </w:p>
    <w:p w14:paraId="2E96182A" w14:textId="77777777" w:rsidR="00EE6FEB" w:rsidRDefault="00EE6FEB"/>
    <w:p w14:paraId="4F29C3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0, 31, 'admin.', 'single', 'high.school', 'no', 'yes', 'no', 'C103', '23223', 'no');</w:t>
      </w:r>
    </w:p>
    <w:p w14:paraId="103CC5FD" w14:textId="77777777" w:rsidR="00EE6FEB" w:rsidRDefault="00EE6FEB"/>
    <w:p w14:paraId="068423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1, 27, 'blue-collar', 'married', 'basic.9y', 'no', 'yes', 'no', 'C103', '23223', 'no');</w:t>
      </w:r>
    </w:p>
    <w:p w14:paraId="1661EFBF" w14:textId="77777777" w:rsidR="00EE6FEB" w:rsidRDefault="00EE6FEB"/>
    <w:p w14:paraId="463726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2, 43, 'technician', 'single', 'university.degree', 'no', 'yes', 'no', 'C103', '23223', 'no');</w:t>
      </w:r>
    </w:p>
    <w:p w14:paraId="4CDC9F25" w14:textId="77777777" w:rsidR="00EE6FEB" w:rsidRDefault="00EE6FEB"/>
    <w:p w14:paraId="46D23A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3, 40, 'blue-collar', 'divorced', 'unknown', 'no', 'yes', 'no', 'C154', '28806', 'no');</w:t>
      </w:r>
    </w:p>
    <w:p w14:paraId="0A2903C2" w14:textId="77777777" w:rsidR="00EE6FEB" w:rsidRDefault="00EE6FEB"/>
    <w:p w14:paraId="6281EA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4, 29, 'technician', 'married', 'professional.course', 'no', 'yes', 'no', 'C9', '94110', 'no');</w:t>
      </w:r>
    </w:p>
    <w:p w14:paraId="2D05F74B" w14:textId="77777777" w:rsidR="00EE6FEB" w:rsidRDefault="00EE6FEB"/>
    <w:p w14:paraId="58ECCC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5, 54, 'admin.', 'married', 'university.degree', 'no', 'no', 'no', 'C9', '94110', 'no');</w:t>
      </w:r>
    </w:p>
    <w:p w14:paraId="0F80F076" w14:textId="77777777" w:rsidR="00EE6FEB" w:rsidRDefault="00EE6FEB"/>
    <w:p w14:paraId="60959D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6, 36, 'technician', 'married', 'professional.course', 'no', 'no', 'no', 'C31', '55901', 'no');</w:t>
      </w:r>
    </w:p>
    <w:p w14:paraId="66CB383D" w14:textId="77777777" w:rsidR="00EE6FEB" w:rsidRDefault="00EE6FEB"/>
    <w:p w14:paraId="1D3977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7, 30, 'admin.', 'single', 'university.degree', 'no', 'no', 'no', 'C31', '14609', 'no');</w:t>
      </w:r>
    </w:p>
    <w:p w14:paraId="40ACD5BC" w14:textId="77777777" w:rsidR="00EE6FEB" w:rsidRDefault="00EE6FEB"/>
    <w:p w14:paraId="419061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8, 38, 'services', 'single', 'unknown', 'unknown', 'yes', 'no', 'C31', '14609', 'no');</w:t>
      </w:r>
    </w:p>
    <w:p w14:paraId="5B084470" w14:textId="77777777" w:rsidR="00EE6FEB" w:rsidRDefault="00EE6FEB"/>
    <w:p w14:paraId="67366A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9, 39, 'blue-collar', 'married', 'basic.6y', 'no', 'no', 'no', 'C31', '14609', 'no');</w:t>
      </w:r>
    </w:p>
    <w:p w14:paraId="2D8DA917" w14:textId="77777777" w:rsidR="00EE6FEB" w:rsidRDefault="00EE6FEB"/>
    <w:p w14:paraId="2E9CB3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0, 33, 'blue-collar', 'married', 'basic.9y', 'no', 'no', 'no', 'C155', '92530', 'no');</w:t>
      </w:r>
    </w:p>
    <w:p w14:paraId="4C9CD8F5" w14:textId="77777777" w:rsidR="00EE6FEB" w:rsidRDefault="00EE6FEB"/>
    <w:p w14:paraId="383BFF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1, 38, 'technician', 'single', 'professional.course', 'no', 'no', 'no', 'C71', '92105', 'no');</w:t>
      </w:r>
    </w:p>
    <w:p w14:paraId="70D327A8" w14:textId="77777777" w:rsidR="00EE6FEB" w:rsidRDefault="00EE6FEB"/>
    <w:p w14:paraId="6FA553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2, 44, 'admin.', 'married', 'high.school', 'no', 'yes', 'no', 'C71', '92105', 'no');</w:t>
      </w:r>
    </w:p>
    <w:p w14:paraId="34848F90" w14:textId="77777777" w:rsidR="00EE6FEB" w:rsidRDefault="00EE6FEB"/>
    <w:p w14:paraId="5C845A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3, 37, 'blue-collar', 'married', 'basic.6y', 'no', 'no', 'no', 'C21', '10024', 'no');</w:t>
      </w:r>
    </w:p>
    <w:p w14:paraId="5C98B1F6" w14:textId="77777777" w:rsidR="00EE6FEB" w:rsidRDefault="00EE6FEB"/>
    <w:p w14:paraId="68F00C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4, 32, 'management', 'married', 'basic.6y', 'no', 'no', 'no', 'C54', '71203', 'no');</w:t>
      </w:r>
    </w:p>
    <w:p w14:paraId="5C2BA7EC" w14:textId="77777777" w:rsidR="00EE6FEB" w:rsidRDefault="00EE6FEB"/>
    <w:p w14:paraId="11D5F6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5, 46, 'technician', 'married', 'professional.course', 'no', 'yes', 'no', 'C9', '94122', 'no');</w:t>
      </w:r>
    </w:p>
    <w:p w14:paraId="586A1028" w14:textId="77777777" w:rsidR="00EE6FEB" w:rsidRDefault="00EE6FEB"/>
    <w:p w14:paraId="77FAA7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6, 34, 'technician', 'divorced', 'professional.course', 'no', 'yes', 'no', 'C61', '80219', 'no');</w:t>
      </w:r>
    </w:p>
    <w:p w14:paraId="66031737" w14:textId="77777777" w:rsidR="00EE6FEB" w:rsidRDefault="00EE6FEB"/>
    <w:p w14:paraId="1F9E93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7, 52, 'technician', 'married', 'basic.4y', 'unknown', 'no', 'no', 'C61', '80219', 'no');</w:t>
      </w:r>
    </w:p>
    <w:p w14:paraId="218CFB94" w14:textId="77777777" w:rsidR="00EE6FEB" w:rsidRDefault="00EE6FEB"/>
    <w:p w14:paraId="389C16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8, 46, 'blue-collar', 'married', 'basic.6y', 'unknown', 'no', 'no', 'C156', '68104', 'no');</w:t>
      </w:r>
    </w:p>
    <w:p w14:paraId="5708221B" w14:textId="77777777" w:rsidR="00EE6FEB" w:rsidRDefault="00EE6FEB"/>
    <w:p w14:paraId="6E1157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9, 57, 'management', 'divorced', 'university.degree', 'no', 'unknown', 'unknown', 'C156', '68104', 'no');</w:t>
      </w:r>
    </w:p>
    <w:p w14:paraId="2A446CA1" w14:textId="77777777" w:rsidR="00EE6FEB" w:rsidRDefault="00EE6FEB"/>
    <w:p w14:paraId="1E0822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0, 52, 'technician', 'married', 'basic.4y', 'unknown', 'no', 'yes', 'C157', '98026', 'no');</w:t>
      </w:r>
    </w:p>
    <w:p w14:paraId="3916A8D9" w14:textId="77777777" w:rsidR="00EE6FEB" w:rsidRDefault="00EE6FEB"/>
    <w:p w14:paraId="35585E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1, 32, 'technician', 'single', 'professional.course', 'no', 'no', 'no', 'C157', '98026', 'no');</w:t>
      </w:r>
    </w:p>
    <w:p w14:paraId="1A1FF4E7" w14:textId="77777777" w:rsidR="00EE6FEB" w:rsidRDefault="00EE6FEB"/>
    <w:p w14:paraId="5702FE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2, 31, 'blue-collar', 'single', 'basic.9y', 'no', 'no', 'no', 'C157', '98026', 'no');</w:t>
      </w:r>
    </w:p>
    <w:p w14:paraId="28E5E5D9" w14:textId="77777777" w:rsidR="00EE6FEB" w:rsidRDefault="00EE6FEB"/>
    <w:p w14:paraId="16AF6D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3, 59, 'services', 'divorced', 'high.school', 'no', 'no', 'no', 'C157', '98026', 'no');</w:t>
      </w:r>
    </w:p>
    <w:p w14:paraId="62F786E7" w14:textId="77777777" w:rsidR="00EE6FEB" w:rsidRDefault="00EE6FEB"/>
    <w:p w14:paraId="4CFF3D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4, 38, 'blue-collar', 'married', 'unknown', 'unknown', 'no', 'yes', 'C158', '92704', 'no');</w:t>
      </w:r>
    </w:p>
    <w:p w14:paraId="76E4AC47" w14:textId="77777777" w:rsidR="00EE6FEB" w:rsidRDefault="00EE6FEB"/>
    <w:p w14:paraId="3DB221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5, 40, 'blue-collar', 'married', 'basic.4y', 'no', 'no', 'no', 'C158', '92704', 'no');</w:t>
      </w:r>
    </w:p>
    <w:p w14:paraId="75C18889" w14:textId="77777777" w:rsidR="00EE6FEB" w:rsidRDefault="00EE6FEB"/>
    <w:p w14:paraId="1C9FE8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6, 46, 'admin.', 'married', 'professional.course', 'no', 'no', 'no', 'C159', '53209', 'no');</w:t>
      </w:r>
    </w:p>
    <w:p w14:paraId="3DA961EF" w14:textId="77777777" w:rsidR="00EE6FEB" w:rsidRDefault="00EE6FEB"/>
    <w:p w14:paraId="261ED9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7, 35, 'admin.', 'single', 'high.school', 'no', 'no', 'no', 'C11', '19140', 'no');</w:t>
      </w:r>
    </w:p>
    <w:p w14:paraId="087F6F65" w14:textId="77777777" w:rsidR="00EE6FEB" w:rsidRDefault="00EE6FEB"/>
    <w:p w14:paraId="1BE11E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8, 28, 'blue-collar', 'married', 'basic.9y', 'no', 'no', 'yes', 'C11', '19140', 'no');</w:t>
      </w:r>
    </w:p>
    <w:p w14:paraId="265A1ACA" w14:textId="77777777" w:rsidR="00EE6FEB" w:rsidRDefault="00EE6FEB"/>
    <w:p w14:paraId="69C278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9, 47, 'services', 'married', 'high.school', 'unknown', 'yes', 'no', 'C11', '19140', 'no');</w:t>
      </w:r>
    </w:p>
    <w:p w14:paraId="648CD471" w14:textId="77777777" w:rsidR="00EE6FEB" w:rsidRDefault="00EE6FEB"/>
    <w:p w14:paraId="09BEEA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0, 35, 'blue-collar', 'married', 'basic.4y', 'no', 'yes', 'no', 'C11', '19140', 'no');</w:t>
      </w:r>
    </w:p>
    <w:p w14:paraId="7C254630" w14:textId="77777777" w:rsidR="00EE6FEB" w:rsidRDefault="00EE6FEB"/>
    <w:p w14:paraId="3D02A7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1, 48, 'retired', 'married', 'basic.9y', 'no', 'yes', 'no', 'C11', '19140', 'no');</w:t>
      </w:r>
    </w:p>
    <w:p w14:paraId="29DB3B15" w14:textId="77777777" w:rsidR="00EE6FEB" w:rsidRDefault="00EE6FEB"/>
    <w:p w14:paraId="5A7653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2, 40, 'blue-collar', 'married', 'basic.6y', 'unknown', 'yes', 'no', 'C11', '19140', 'no');</w:t>
      </w:r>
    </w:p>
    <w:p w14:paraId="085F9279" w14:textId="77777777" w:rsidR="00EE6FEB" w:rsidRDefault="00EE6FEB"/>
    <w:p w14:paraId="5582E7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3, 32, 'services', 'single', 'high.school', 'no', 'yes', 'no', 'C79', '7109', 'no');</w:t>
      </w:r>
    </w:p>
    <w:p w14:paraId="19E4C9F0" w14:textId="77777777" w:rsidR="00EE6FEB" w:rsidRDefault="00EE6FEB"/>
    <w:p w14:paraId="7923B4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4, 59, 'retired', 'divorced', 'basic.4y', 'no', 'yes', 'no', 'C79', '7109', 'no');</w:t>
      </w:r>
    </w:p>
    <w:p w14:paraId="69E2F53F" w14:textId="77777777" w:rsidR="00EE6FEB" w:rsidRDefault="00EE6FEB"/>
    <w:p w14:paraId="42E759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5, 48, 'entrepreneur', 'married', 'basic.9y', 'unknown', 'no', 'no', 'C9', '94110', 'no');</w:t>
      </w:r>
    </w:p>
    <w:p w14:paraId="40679830" w14:textId="77777777" w:rsidR="00EE6FEB" w:rsidRDefault="00EE6FEB"/>
    <w:p w14:paraId="614643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6, 45, 'blue-collar', 'married', 'basic.9y', 'unknown', 'yes', 'no', 'C9', '94110', 'no');</w:t>
      </w:r>
    </w:p>
    <w:p w14:paraId="5F9B4BF2" w14:textId="77777777" w:rsidR="00EE6FEB" w:rsidRDefault="00EE6FEB"/>
    <w:p w14:paraId="63BD72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7, 49, 'blue-collar', 'single', 'basic.6y', 'no', 'yes', 'no', 'C70', '55044', 'no');</w:t>
      </w:r>
    </w:p>
    <w:p w14:paraId="75D244CC" w14:textId="77777777" w:rsidR="00EE6FEB" w:rsidRDefault="00EE6FEB"/>
    <w:p w14:paraId="1EA62A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8, 51, 'admin.', 'married', 'university.degree', 'no', 'yes', 'no', 'C70', '55044', 'no');</w:t>
      </w:r>
    </w:p>
    <w:p w14:paraId="67AB6D6F" w14:textId="77777777" w:rsidR="00EE6FEB" w:rsidRDefault="00EE6FEB"/>
    <w:p w14:paraId="36922A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9, 53, 'technician', 'married', 'high.school', 'no', 'yes', 'no', 'C70', '55044', 'no');</w:t>
      </w:r>
    </w:p>
    <w:p w14:paraId="207BB8D1" w14:textId="77777777" w:rsidR="00EE6FEB" w:rsidRDefault="00EE6FEB"/>
    <w:p w14:paraId="456DE3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0, 49, 'blue-collar', 'married', 'basic.9y', 'no', 'yes', 'no', 'C160', '41042', 'no');</w:t>
      </w:r>
    </w:p>
    <w:p w14:paraId="23BC5F9E" w14:textId="77777777" w:rsidR="00EE6FEB" w:rsidRDefault="00EE6FEB"/>
    <w:p w14:paraId="0CACEE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1, 31, 'blue-collar', 'married', 'basic.9y', 'no', 'yes', 'yes', 'C160', '41042', 'no');</w:t>
      </w:r>
    </w:p>
    <w:p w14:paraId="61556709" w14:textId="77777777" w:rsidR="00EE6FEB" w:rsidRDefault="00EE6FEB"/>
    <w:p w14:paraId="245EA5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2, 36, 'services', 'married', 'high.school', 'unknown', 'yes', 'no', 'C160', '41042', 'no');</w:t>
      </w:r>
    </w:p>
    <w:p w14:paraId="5E06BCC8" w14:textId="77777777" w:rsidR="00EE6FEB" w:rsidRDefault="00EE6FEB"/>
    <w:p w14:paraId="438523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3, 54, 'retired', 'married', 'basic.4y', 'unknown', 'yes', 'no', 'C160', '41042', 'no');</w:t>
      </w:r>
    </w:p>
    <w:p w14:paraId="65BBD6A0" w14:textId="77777777" w:rsidR="00EE6FEB" w:rsidRDefault="00EE6FEB"/>
    <w:p w14:paraId="72259F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4, 29, 'admin.', 'single', 'high.school', 'no', 'yes', 'no', 'C68', '33614', 'no');</w:t>
      </w:r>
    </w:p>
    <w:p w14:paraId="28714A7B" w14:textId="77777777" w:rsidR="00EE6FEB" w:rsidRDefault="00EE6FEB"/>
    <w:p w14:paraId="1D4308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5, 35, 'admin.', 'married', 'high.school', 'no', 'yes', 'no', 'C68', '33614', 'no');</w:t>
      </w:r>
    </w:p>
    <w:p w14:paraId="2FAFE2CF" w14:textId="77777777" w:rsidR="00EE6FEB" w:rsidRDefault="00EE6FEB"/>
    <w:p w14:paraId="099CE7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6, 38, 'blue-collar', 'married', 'basic.9y', 'no', 'no', 'no', 'C68', '33614', 'no');</w:t>
      </w:r>
    </w:p>
    <w:p w14:paraId="636A2491" w14:textId="77777777" w:rsidR="00EE6FEB" w:rsidRDefault="00EE6FEB"/>
    <w:p w14:paraId="7A09AD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7, 54, 'management', 'married', 'high.school', 'unknown', 'yes', 'yes', 'C140', '75701', 'no');</w:t>
      </w:r>
    </w:p>
    <w:p w14:paraId="604A9959" w14:textId="77777777" w:rsidR="00EE6FEB" w:rsidRDefault="00EE6FEB"/>
    <w:p w14:paraId="28E9C9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8, 48, 'admin.', 'married', 'basic.9y', 'unknown', 'no', 'no', 'C30', '38401', 'no');</w:t>
      </w:r>
    </w:p>
    <w:p w14:paraId="2BEA72E6" w14:textId="77777777" w:rsidR="00EE6FEB" w:rsidRDefault="00EE6FEB"/>
    <w:p w14:paraId="5C46A9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9, 48, 'management', 'divorced', 'university.degree', 'no', 'yes', 'no', 'C6', '76106', 'no');</w:t>
      </w:r>
    </w:p>
    <w:p w14:paraId="1DEF41A1" w14:textId="77777777" w:rsidR="00EE6FEB" w:rsidRDefault="00EE6FEB"/>
    <w:p w14:paraId="7EB575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0, 34, 'technician', 'married', 'professional.course', 'unknown', 'yes', 'no', 'C21', '10035', 'no');</w:t>
      </w:r>
    </w:p>
    <w:p w14:paraId="12737D21" w14:textId="77777777" w:rsidR="00EE6FEB" w:rsidRDefault="00EE6FEB"/>
    <w:p w14:paraId="739412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1, 49, 'technician', 'single', 'university.degree', 'unknown', 'yes', 'no', 'C21', '10035', 'no');</w:t>
      </w:r>
    </w:p>
    <w:p w14:paraId="12A83525" w14:textId="77777777" w:rsidR="00EE6FEB" w:rsidRDefault="00EE6FEB"/>
    <w:p w14:paraId="5A0B94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2, 44, 'blue-collar', 'married', 'basic.9y', 'unknown', 'unknown', 'unknown', 'C21', '10035', 'no');</w:t>
      </w:r>
    </w:p>
    <w:p w14:paraId="095C07D6" w14:textId="77777777" w:rsidR="00EE6FEB" w:rsidRDefault="00EE6FEB"/>
    <w:p w14:paraId="2AA54C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3, 42, 'services', 'divorced', 'high.school', 'unknown', 'no', 'no', 'C2', '90036', 'no');</w:t>
      </w:r>
    </w:p>
    <w:p w14:paraId="227F0BF7" w14:textId="77777777" w:rsidR="00EE6FEB" w:rsidRDefault="00EE6FEB"/>
    <w:p w14:paraId="7EFAD9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4, 55, 'blue-collar', 'married', 'basic.4y', 'unknown', 'no', 'no', 'C2', '90036', 'no');</w:t>
      </w:r>
    </w:p>
    <w:p w14:paraId="7885235D" w14:textId="77777777" w:rsidR="00EE6FEB" w:rsidRDefault="00EE6FEB"/>
    <w:p w14:paraId="26AAA1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5, 42, 'services', 'divorced', 'high.school', 'unknown', 'no', 'no', 'C2', '90036', 'no');</w:t>
      </w:r>
    </w:p>
    <w:p w14:paraId="7B0612F7" w14:textId="77777777" w:rsidR="00EE6FEB" w:rsidRDefault="00EE6FEB"/>
    <w:p w14:paraId="33128A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6, 44, 'admin.', 'married', 'university.degree', 'unknown', 'no', 'no', 'C2', '90036', 'no');</w:t>
      </w:r>
    </w:p>
    <w:p w14:paraId="694F01FB" w14:textId="77777777" w:rsidR="00EE6FEB" w:rsidRDefault="00EE6FEB"/>
    <w:p w14:paraId="170BEB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7, 51, 'blue-collar', 'married', 'basic.9y', 'no', 'no', 'no', 'C104', '40214', 'no');</w:t>
      </w:r>
    </w:p>
    <w:p w14:paraId="3F5B331D" w14:textId="77777777" w:rsidR="00EE6FEB" w:rsidRDefault="00EE6FEB"/>
    <w:p w14:paraId="28C4BF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8, 43, 'blue-collar', 'married', 'basic.4y', 'unknown', 'yes', 'no', 'C104', '40214', 'no');</w:t>
      </w:r>
    </w:p>
    <w:p w14:paraId="1EE5BF97" w14:textId="77777777" w:rsidR="00EE6FEB" w:rsidRDefault="00EE6FEB"/>
    <w:p w14:paraId="6EF3D2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9, 52, 'technician', 'married', 'high.school', 'no', 'yes', 'no', 'C161', '44052', 'no');</w:t>
      </w:r>
    </w:p>
    <w:p w14:paraId="1AEBFA17" w14:textId="77777777" w:rsidR="00EE6FEB" w:rsidRDefault="00EE6FEB"/>
    <w:p w14:paraId="69E60D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0, 45, 'blue-collar', 'single', 'basic.6y', 'no', 'yes', 'no', 'C162', '7036', 'no');</w:t>
      </w:r>
    </w:p>
    <w:p w14:paraId="39A3128C" w14:textId="77777777" w:rsidR="00EE6FEB" w:rsidRDefault="00EE6FEB"/>
    <w:p w14:paraId="400B58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1, 41, 'services', 'divorced', 'high.school', 'no', 'yes', 'yes', 'C163', '93905', 'no');</w:t>
      </w:r>
    </w:p>
    <w:p w14:paraId="0E4B5591" w14:textId="77777777" w:rsidR="00EE6FEB" w:rsidRDefault="00EE6FEB"/>
    <w:p w14:paraId="7B1E4F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2, 35, 'technician', 'divorced', 'unknown', 'no', 'yes', 'yes', 'C163', '93905', 'no');</w:t>
      </w:r>
    </w:p>
    <w:p w14:paraId="54E09C10" w14:textId="77777777" w:rsidR="00EE6FEB" w:rsidRDefault="00EE6FEB"/>
    <w:p w14:paraId="47CFF8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3, 41, 'services', 'divorced', 'high.school', 'no', 'no', 'yes', 'C26', '39212', 'no');</w:t>
      </w:r>
    </w:p>
    <w:p w14:paraId="108A2095" w14:textId="77777777" w:rsidR="00EE6FEB" w:rsidRDefault="00EE6FEB"/>
    <w:p w14:paraId="1E10AA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4, 46, 'management', 'married', 'basic.9y', 'no', 'no', 'no', 'C21', '10035', 'no');</w:t>
      </w:r>
    </w:p>
    <w:p w14:paraId="0073718E" w14:textId="77777777" w:rsidR="00EE6FEB" w:rsidRDefault="00EE6FEB"/>
    <w:p w14:paraId="67D7F3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5, 36, 'housemaid', 'divorced', 'basic.9y', 'unknown', 'no', 'no', 'C21', '10035', 'no');</w:t>
      </w:r>
    </w:p>
    <w:p w14:paraId="62B7C225" w14:textId="77777777" w:rsidR="00EE6FEB" w:rsidRDefault="00EE6FEB"/>
    <w:p w14:paraId="3E9FE2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6, 29, 'technician', 'married', 'professional.course', 'no', 'no', 'no', 'C21', '10035', 'no');</w:t>
      </w:r>
    </w:p>
    <w:p w14:paraId="16B5B9CA" w14:textId="77777777" w:rsidR="00EE6FEB" w:rsidRDefault="00EE6FEB"/>
    <w:p w14:paraId="54A526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7, 47, 'services', 'married', 'unknown', 'no', 'no', 'no', 'C21', '10035', 'no');</w:t>
      </w:r>
    </w:p>
    <w:p w14:paraId="5EB50FEA" w14:textId="77777777" w:rsidR="00EE6FEB" w:rsidRDefault="00EE6FEB"/>
    <w:p w14:paraId="63305F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8, 43, 'blue-collar', 'married', 'basic.4y', 'unknown', 'yes', 'no', 'C21', '10035', 'no');</w:t>
      </w:r>
    </w:p>
    <w:p w14:paraId="51DABC03" w14:textId="77777777" w:rsidR="00EE6FEB" w:rsidRDefault="00EE6FEB"/>
    <w:p w14:paraId="4F6B9C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9, 38, 'blue-collar', 'single', 'basic.9y', 'unknown', 'no', 'no', 'C164', '8901', 'no');</w:t>
      </w:r>
    </w:p>
    <w:p w14:paraId="6E580E50" w14:textId="77777777" w:rsidR="00EE6FEB" w:rsidRDefault="00EE6FEB"/>
    <w:p w14:paraId="4329F2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0, 44, 'blue-collar', 'married', 'basic.4y', 'no', 'yes', 'no', 'C164', '8901', 'no');</w:t>
      </w:r>
    </w:p>
    <w:p w14:paraId="3B554186" w14:textId="77777777" w:rsidR="00EE6FEB" w:rsidRDefault="00EE6FEB"/>
    <w:p w14:paraId="50BF86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1, 29, 'services', 'married', 'high.school', 'no', 'no', 'no', 'C9', '94122', 'no');</w:t>
      </w:r>
    </w:p>
    <w:p w14:paraId="5E91E7E9" w14:textId="77777777" w:rsidR="00EE6FEB" w:rsidRDefault="00EE6FEB"/>
    <w:p w14:paraId="1E7ABE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2, 58, 'unknown', 'married', 'unknown', 'unknown', 'no', 'no', 'C9', '94122', 'no');</w:t>
      </w:r>
    </w:p>
    <w:p w14:paraId="65F83F34" w14:textId="77777777" w:rsidR="00EE6FEB" w:rsidRDefault="00EE6FEB"/>
    <w:p w14:paraId="7F9DAC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3, 48, 'blue-collar', 'married', 'professional.course', 'no', 'no', 'yes', 'C109', '32216', 'no');</w:t>
      </w:r>
    </w:p>
    <w:p w14:paraId="5EFBC296" w14:textId="77777777" w:rsidR="00EE6FEB" w:rsidRDefault="00EE6FEB"/>
    <w:p w14:paraId="7B64ED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4, 46, 'blue-collar', 'married', 'basic.9y', 'unknown', 'no', 'no', 'C109', '32216', 'no');</w:t>
      </w:r>
    </w:p>
    <w:p w14:paraId="69FDEE7E" w14:textId="77777777" w:rsidR="00EE6FEB" w:rsidRDefault="00EE6FEB"/>
    <w:p w14:paraId="4DB334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5, 31, 'blue-collar', 'married', 'basic.4y', 'no', 'yes', 'no', 'C109', '32216', 'no');</w:t>
      </w:r>
    </w:p>
    <w:p w14:paraId="6F01A004" w14:textId="77777777" w:rsidR="00EE6FEB" w:rsidRDefault="00EE6FEB"/>
    <w:p w14:paraId="2C649D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6, 47, 'services', 'married', 'unknown', 'no', 'no', 'no', 'C25', '22153', 'no');</w:t>
      </w:r>
    </w:p>
    <w:p w14:paraId="2AF4A4AA" w14:textId="77777777" w:rsidR="00EE6FEB" w:rsidRDefault="00EE6FEB"/>
    <w:p w14:paraId="065DDE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7, 44, 'admin.', 'married', 'university.degree', 'no', 'yes', 'no', 'C25', '22153', 'no');</w:t>
      </w:r>
    </w:p>
    <w:p w14:paraId="5A401920" w14:textId="77777777" w:rsidR="00EE6FEB" w:rsidRDefault="00EE6FEB"/>
    <w:p w14:paraId="6810C7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8, 31, 'blue-collar', 'married', 'basic.4y', 'no', 'yes', 'no', 'C11', '19140', 'no');</w:t>
      </w:r>
    </w:p>
    <w:p w14:paraId="66C54245" w14:textId="77777777" w:rsidR="00EE6FEB" w:rsidRDefault="00EE6FEB"/>
    <w:p w14:paraId="388C32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9, 38, 'unemployed', 'divorced', 'professional.course', 'no', 'no', 'no', 'C153', '17602', 'no');</w:t>
      </w:r>
    </w:p>
    <w:p w14:paraId="756DAB68" w14:textId="77777777" w:rsidR="00EE6FEB" w:rsidRDefault="00EE6FEB"/>
    <w:p w14:paraId="0B55A4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0, 33, 'admin.', 'married', 'university.degree', 'no', 'no', 'no', 'C11', '19143', 'no');</w:t>
      </w:r>
    </w:p>
    <w:p w14:paraId="6F91B5F2" w14:textId="77777777" w:rsidR="00EE6FEB" w:rsidRDefault="00EE6FEB"/>
    <w:p w14:paraId="43FE08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1, 53, 'blue-collar', 'married', 'basic.9y', 'no', 'yes', 'no', 'C11', '19143', 'no');</w:t>
      </w:r>
    </w:p>
    <w:p w14:paraId="039E3BA5" w14:textId="77777777" w:rsidR="00EE6FEB" w:rsidRDefault="00EE6FEB"/>
    <w:p w14:paraId="6862E8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2, 33, 'management', 'single', 'unknown', 'no', 'yes', 'no', 'C4', '3301', 'no');</w:t>
      </w:r>
    </w:p>
    <w:p w14:paraId="356C5280" w14:textId="77777777" w:rsidR="00EE6FEB" w:rsidRDefault="00EE6FEB"/>
    <w:p w14:paraId="17A5B8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3, 33, 'self-employed', 'married', 'basic.9y', 'no', 'yes', 'no', 'C21', '10009', 'no');</w:t>
      </w:r>
    </w:p>
    <w:p w14:paraId="4BB4B11E" w14:textId="77777777" w:rsidR="00EE6FEB" w:rsidRDefault="00EE6FEB"/>
    <w:p w14:paraId="6DFBB5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4, 55, 'blue-collar', 'married', 'basic.9y', 'no', 'yes', 'no', 'C21', '10009', 'no');</w:t>
      </w:r>
    </w:p>
    <w:p w14:paraId="6C651A8F" w14:textId="77777777" w:rsidR="00EE6FEB" w:rsidRDefault="00EE6FEB"/>
    <w:p w14:paraId="7DB8D6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5, 41, 'admin.', 'single', 'basic.6y', 'no', 'unknown', 'unknown', 'C36', '28205', 'no');</w:t>
      </w:r>
    </w:p>
    <w:p w14:paraId="3711DA36" w14:textId="77777777" w:rsidR="00EE6FEB" w:rsidRDefault="00EE6FEB"/>
    <w:p w14:paraId="42ED18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6, 46, 'blue-collar', 'married', 'basic.6y', 'unknown', 'yes', 'no', 'C4', '3301', 'no');</w:t>
      </w:r>
    </w:p>
    <w:p w14:paraId="1CC6E494" w14:textId="77777777" w:rsidR="00EE6FEB" w:rsidRDefault="00EE6FEB"/>
    <w:p w14:paraId="153BB9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7, 32, 'entrepreneur', 'divorced', 'university.degree', 'no', 'no', 'no', 'C4', '3301', 'no');</w:t>
      </w:r>
    </w:p>
    <w:p w14:paraId="2F3A5679" w14:textId="77777777" w:rsidR="00EE6FEB" w:rsidRDefault="00EE6FEB"/>
    <w:p w14:paraId="6C1422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8, 48, 'blue-collar', 'married', 'high.school', 'no', 'no', 'no', 'C4', '3301', 'no');</w:t>
      </w:r>
    </w:p>
    <w:p w14:paraId="5B8A805B" w14:textId="77777777" w:rsidR="00EE6FEB" w:rsidRDefault="00EE6FEB"/>
    <w:p w14:paraId="6B6AF7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9, 34, 'entrepreneur', 'married', 'basic.4y', 'no', 'yes', 'no', 'C11', '19120', 'no');</w:t>
      </w:r>
    </w:p>
    <w:p w14:paraId="01A5DE8B" w14:textId="77777777" w:rsidR="00EE6FEB" w:rsidRDefault="00EE6FEB"/>
    <w:p w14:paraId="535723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0, 35, 'admin.', 'single', 'university.degree', 'no', 'no', 'no', 'C21', '10024', 'no');</w:t>
      </w:r>
    </w:p>
    <w:p w14:paraId="50F90D3C" w14:textId="77777777" w:rsidR="00EE6FEB" w:rsidRDefault="00EE6FEB"/>
    <w:p w14:paraId="7D7D9D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1, 45, 'entrepreneur', 'single', 'university.degree', 'no', 'unknown', 'unknown', 'C21', '10024', 'no');</w:t>
      </w:r>
    </w:p>
    <w:p w14:paraId="5702994A" w14:textId="77777777" w:rsidR="00EE6FEB" w:rsidRDefault="00EE6FEB"/>
    <w:p w14:paraId="19BF87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2, 48, 'management', 'divorced', 'university.degree', 'no', 'no', 'no', 'C25', '22153', 'no');</w:t>
      </w:r>
    </w:p>
    <w:p w14:paraId="63C49884" w14:textId="77777777" w:rsidR="00EE6FEB" w:rsidRDefault="00EE6FEB"/>
    <w:p w14:paraId="081BE1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3, 34, 'blue-collar', 'married', 'basic.6y', 'no', 'yes', 'no', 'C9', '94109', 'no');</w:t>
      </w:r>
    </w:p>
    <w:p w14:paraId="309E857D" w14:textId="77777777" w:rsidR="00EE6FEB" w:rsidRDefault="00EE6FEB"/>
    <w:p w14:paraId="4C73C9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4, 46, 'admin.', 'divorced', 'university.degree', 'unknown', 'no', 'no', 'C67', '48227', 'no');</w:t>
      </w:r>
    </w:p>
    <w:p w14:paraId="10FF68D8" w14:textId="77777777" w:rsidR="00EE6FEB" w:rsidRDefault="00EE6FEB"/>
    <w:p w14:paraId="3165EB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5, 34, 'blue-collar', 'married', 'basic.6y', 'no', 'yes', 'no', 'C31', '14609', 'no');</w:t>
      </w:r>
    </w:p>
    <w:p w14:paraId="2E01CC95" w14:textId="77777777" w:rsidR="00EE6FEB" w:rsidRDefault="00EE6FEB"/>
    <w:p w14:paraId="16124C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6, 51, 'unemployed', 'married', 'professional.course', 'unknown', 'no', 'no', 'C2', '90045', 'no');</w:t>
      </w:r>
    </w:p>
    <w:p w14:paraId="570E3C5E" w14:textId="77777777" w:rsidR="00EE6FEB" w:rsidRDefault="00EE6FEB"/>
    <w:p w14:paraId="582EC8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7, 37, 'admin.', 'married', 'university.degree', 'no', 'no', 'no', 'C71', '92105', 'no');</w:t>
      </w:r>
    </w:p>
    <w:p w14:paraId="15DD1457" w14:textId="77777777" w:rsidR="00EE6FEB" w:rsidRDefault="00EE6FEB"/>
    <w:p w14:paraId="5D6214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8, 54, 'housemaid', 'divorced', 'basic.4y', 'no', 'no', 'no', 'C30', '21044', 'no');</w:t>
      </w:r>
    </w:p>
    <w:p w14:paraId="16C1726C" w14:textId="77777777" w:rsidR="00EE6FEB" w:rsidRDefault="00EE6FEB"/>
    <w:p w14:paraId="164F46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9, 45, 'services', 'married', 'high.school', 'unknown', 'yes', 'no', 'C9', '94122', 'no');</w:t>
      </w:r>
    </w:p>
    <w:p w14:paraId="7A58BE22" w14:textId="77777777" w:rsidR="00EE6FEB" w:rsidRDefault="00EE6FEB"/>
    <w:p w14:paraId="39830E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0, 39, 'services', 'single', 'high.school', 'no', 'unknown', 'unknown', 'C107', '10801', 'no');</w:t>
      </w:r>
    </w:p>
    <w:p w14:paraId="73D0DB01" w14:textId="77777777" w:rsidR="00EE6FEB" w:rsidRDefault="00EE6FEB"/>
    <w:p w14:paraId="2E6EBB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1, 39, 'technician', 'single', 'basic.6y', 'unknown', 'no', 'no', 'C107', '10801', 'no');</w:t>
      </w:r>
    </w:p>
    <w:p w14:paraId="692122DF" w14:textId="77777777" w:rsidR="00EE6FEB" w:rsidRDefault="00EE6FEB"/>
    <w:p w14:paraId="3743A9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2, 41, 'services', 'single', 'high.school', 'no', 'yes', 'yes', 'C67', '48227', 'no');</w:t>
      </w:r>
    </w:p>
    <w:p w14:paraId="39D86FDB" w14:textId="77777777" w:rsidR="00EE6FEB" w:rsidRDefault="00EE6FEB"/>
    <w:p w14:paraId="3F4805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3, 59, 'housemaid', 'married', 'basic.6y', 'no', 'yes', 'no', 'C67', '48227', 'no');</w:t>
      </w:r>
    </w:p>
    <w:p w14:paraId="4919B3AA" w14:textId="77777777" w:rsidR="00EE6FEB" w:rsidRDefault="00EE6FEB"/>
    <w:p w14:paraId="7A0E5F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4, 57, 'technician', 'married', 'basic.9y', 'no', 'yes', 'no', 'C67', '48227', 'no');</w:t>
      </w:r>
    </w:p>
    <w:p w14:paraId="14828813" w14:textId="77777777" w:rsidR="00EE6FEB" w:rsidRDefault="00EE6FEB"/>
    <w:p w14:paraId="6EAB02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5, 30, 'services', 'married', 'unknown', 'no', 'no', 'no', 'C9', '94122', 'no');</w:t>
      </w:r>
    </w:p>
    <w:p w14:paraId="3184A6DB" w14:textId="77777777" w:rsidR="00EE6FEB" w:rsidRDefault="00EE6FEB"/>
    <w:p w14:paraId="4901F9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6, 34, 'entrepreneur', 'married', 'basic.4y', 'no', 'no', 'no', 'C9', '94122', 'no');</w:t>
      </w:r>
    </w:p>
    <w:p w14:paraId="6BD50F35" w14:textId="77777777" w:rsidR="00EE6FEB" w:rsidRDefault="00EE6FEB"/>
    <w:p w14:paraId="67B553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7, 34, 'technician', 'married', 'high.school', 'no', 'no', 'no', 'C13', '77095', 'no');</w:t>
      </w:r>
    </w:p>
    <w:p w14:paraId="32520B7B" w14:textId="77777777" w:rsidR="00EE6FEB" w:rsidRDefault="00EE6FEB"/>
    <w:p w14:paraId="108F32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8, 38, 'blue-collar', 'divorced', 'unknown', 'no', 'no', 'no', 'C67', '48227', 'no');</w:t>
      </w:r>
    </w:p>
    <w:p w14:paraId="608A35F3" w14:textId="77777777" w:rsidR="00EE6FEB" w:rsidRDefault="00EE6FEB"/>
    <w:p w14:paraId="314494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9, 31, 'blue-collar', 'married', 'basic.6y', 'no', 'yes', 'no', 'C110', '13021', 'no');</w:t>
      </w:r>
    </w:p>
    <w:p w14:paraId="2EEFA7D6" w14:textId="77777777" w:rsidR="00EE6FEB" w:rsidRDefault="00EE6FEB"/>
    <w:p w14:paraId="3B0687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0, 47, 'admin.', 'married', 'university.degree', 'no', 'unknown', 'unknown', 'C25', '45503', 'no');</w:t>
      </w:r>
    </w:p>
    <w:p w14:paraId="048F9D8A" w14:textId="77777777" w:rsidR="00EE6FEB" w:rsidRDefault="00EE6FEB"/>
    <w:p w14:paraId="149B78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1, 57, 'self-employed', 'single', 'high.school', 'unknown', 'no', 'no', 'C165', '75043', 'no');</w:t>
      </w:r>
    </w:p>
    <w:p w14:paraId="2B6F3C29" w14:textId="77777777" w:rsidR="00EE6FEB" w:rsidRDefault="00EE6FEB"/>
    <w:p w14:paraId="6563C6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2, 44, 'blue-collar', 'married', 'basic.9y', 'unknown', 'no', 'no', 'C165', '75043', 'no');</w:t>
      </w:r>
    </w:p>
    <w:p w14:paraId="3FD2C691" w14:textId="77777777" w:rsidR="00EE6FEB" w:rsidRDefault="00EE6FEB"/>
    <w:p w14:paraId="14186E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3, 45, 'services', 'married', 'high.school', 'unknown', 'yes', 'no', 'C23', '60653', 'no');</w:t>
      </w:r>
    </w:p>
    <w:p w14:paraId="084316EF" w14:textId="77777777" w:rsidR="00EE6FEB" w:rsidRDefault="00EE6FEB"/>
    <w:p w14:paraId="10D38E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4, 36, 'unemployed', 'married', 'basic.4y', 'no', 'yes', 'no', 'C2', '90032', 'no');</w:t>
      </w:r>
    </w:p>
    <w:p w14:paraId="1F0960D3" w14:textId="77777777" w:rsidR="00EE6FEB" w:rsidRDefault="00EE6FEB"/>
    <w:p w14:paraId="45D44C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5, 44, 'services', 'married', 'high.school', 'no', 'yes', 'no', 'C2', '90032', 'no');</w:t>
      </w:r>
    </w:p>
    <w:p w14:paraId="7C905FBF" w14:textId="77777777" w:rsidR="00EE6FEB" w:rsidRDefault="00EE6FEB"/>
    <w:p w14:paraId="49B61C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6, 51, 'management', 'married', 'university.degree', 'no', 'no', 'no', 'C2', '90032', 'no');</w:t>
      </w:r>
    </w:p>
    <w:p w14:paraId="6A823639" w14:textId="77777777" w:rsidR="00EE6FEB" w:rsidRDefault="00EE6FEB"/>
    <w:p w14:paraId="20672A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7, 28, 'admin.', 'single', 'university.degree', 'no', 'no', 'no', 'C21', '10009', 'no');</w:t>
      </w:r>
    </w:p>
    <w:p w14:paraId="30DB6158" w14:textId="77777777" w:rsidR="00EE6FEB" w:rsidRDefault="00EE6FEB"/>
    <w:p w14:paraId="6B3234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8, 50, 'technician', 'married', 'high.school', 'no', 'no', 'no', 'C21', '10009', 'no');</w:t>
      </w:r>
    </w:p>
    <w:p w14:paraId="000D44D2" w14:textId="77777777" w:rsidR="00EE6FEB" w:rsidRDefault="00EE6FEB"/>
    <w:p w14:paraId="1815CD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9, 51, 'entrepreneur', 'married', 'university.degree', 'no', 'no', 'no', 'C21', '10009', 'no');</w:t>
      </w:r>
    </w:p>
    <w:p w14:paraId="1778D36F" w14:textId="77777777" w:rsidR="00EE6FEB" w:rsidRDefault="00EE6FEB"/>
    <w:p w14:paraId="115412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0, 38, 'blue-collar', 'single', 'basic.9y', 'no', 'no', 'no', 'C26', '49201', 'no');</w:t>
      </w:r>
    </w:p>
    <w:p w14:paraId="61472962" w14:textId="77777777" w:rsidR="00EE6FEB" w:rsidRDefault="00EE6FEB"/>
    <w:p w14:paraId="020B76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1, 35, 'admin.', 'single', 'basic.4y', 'unknown', 'no', 'no', 'C26', '49201', 'no');</w:t>
      </w:r>
    </w:p>
    <w:p w14:paraId="0CC4613A" w14:textId="77777777" w:rsidR="00EE6FEB" w:rsidRDefault="00EE6FEB"/>
    <w:p w14:paraId="64D297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2, 35, 'admin.', 'single', 'basic.4y', 'unknown', 'yes', 'no', 'C26', '49201', 'no');</w:t>
      </w:r>
    </w:p>
    <w:p w14:paraId="7E13D177" w14:textId="77777777" w:rsidR="00EE6FEB" w:rsidRDefault="00EE6FEB"/>
    <w:p w14:paraId="5957AC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3, 32, 'admin.', 'single', 'high.school', 'no', 'no', 'no', 'C166', '6360', 'no');</w:t>
      </w:r>
    </w:p>
    <w:p w14:paraId="137DD419" w14:textId="77777777" w:rsidR="00EE6FEB" w:rsidRDefault="00EE6FEB"/>
    <w:p w14:paraId="5D3E6D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4, 48, 'blue-collar', 'married', 'basic.9y', 'no', 'yes', 'no', 'C159', '53209', 'no');</w:t>
      </w:r>
    </w:p>
    <w:p w14:paraId="3EEA0E0C" w14:textId="77777777" w:rsidR="00EE6FEB" w:rsidRDefault="00EE6FEB"/>
    <w:p w14:paraId="3429AE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5, 35, 'admin.', 'single', 'basic.4y', 'unknown', 'no', 'no', 'C159', '53209', 'no');</w:t>
      </w:r>
    </w:p>
    <w:p w14:paraId="3E067AA4" w14:textId="77777777" w:rsidR="00EE6FEB" w:rsidRDefault="00EE6FEB"/>
    <w:p w14:paraId="199BCA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6, 44, 'technician', 'married', 'professional.course', 'unknown', 'no', 'no', 'C53', '78207', 'no');</w:t>
      </w:r>
    </w:p>
    <w:p w14:paraId="08B78A47" w14:textId="77777777" w:rsidR="00EE6FEB" w:rsidRDefault="00EE6FEB"/>
    <w:p w14:paraId="044078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7, 43, 'technician', 'married', 'professional.course', 'no', 'no', 'no', 'C53', '78207', 'no');</w:t>
      </w:r>
    </w:p>
    <w:p w14:paraId="385F3EE7" w14:textId="77777777" w:rsidR="00EE6FEB" w:rsidRDefault="00EE6FEB"/>
    <w:p w14:paraId="38FCFC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8, 50, 'self-employed', 'married', 'basic.4y', 'unknown', 'unknown', 'unknown', 'C53', '78207', 'no');</w:t>
      </w:r>
    </w:p>
    <w:p w14:paraId="5C5DB01F" w14:textId="77777777" w:rsidR="00EE6FEB" w:rsidRDefault="00EE6FEB"/>
    <w:p w14:paraId="113A80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9, 44, 'technician', 'married', 'professional.course', 'unknown', 'yes', 'no', 'C62', '75220', 'no');</w:t>
      </w:r>
    </w:p>
    <w:p w14:paraId="0C688BBB" w14:textId="77777777" w:rsidR="00EE6FEB" w:rsidRDefault="00EE6FEB"/>
    <w:p w14:paraId="21C52E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0, 37, 'blue-collar', 'single', 'basic.9y', 'unknown', 'no', 'no', 'C62', '75220', 'no');</w:t>
      </w:r>
    </w:p>
    <w:p w14:paraId="249956C3" w14:textId="77777777" w:rsidR="00EE6FEB" w:rsidRDefault="00EE6FEB"/>
    <w:p w14:paraId="29A22C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1, 49, 'technician', 'married', 'high.school', 'no', 'yes', 'no', 'C167', '22304', 'no');</w:t>
      </w:r>
    </w:p>
    <w:p w14:paraId="4D975317" w14:textId="77777777" w:rsidR="00EE6FEB" w:rsidRDefault="00EE6FEB"/>
    <w:p w14:paraId="415B66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2, 30, 'services', 'married', 'high.school', 'no', 'no', 'yes', 'C21', '10009', 'no');</w:t>
      </w:r>
    </w:p>
    <w:p w14:paraId="6A680D77" w14:textId="77777777" w:rsidR="00EE6FEB" w:rsidRDefault="00EE6FEB"/>
    <w:p w14:paraId="34D986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3, 40, 'blue-collar', 'married', 'basic.4y', 'unknown', 'unknown', 'unknown', 'C21', '10009', 'no');</w:t>
      </w:r>
    </w:p>
    <w:p w14:paraId="1800B818" w14:textId="77777777" w:rsidR="00EE6FEB" w:rsidRDefault="00EE6FEB"/>
    <w:p w14:paraId="6EA33E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4, 44, 'management', 'married', 'university.degree', 'no', 'no', 'no', 'C21', '10009', 'no');</w:t>
      </w:r>
    </w:p>
    <w:p w14:paraId="07B295AC" w14:textId="77777777" w:rsidR="00EE6FEB" w:rsidRDefault="00EE6FEB"/>
    <w:p w14:paraId="69248D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5, 30, 'services', 'married', 'professional.course', 'unknown', 'no', 'no', 'C21', '10011', 'no');</w:t>
      </w:r>
    </w:p>
    <w:p w14:paraId="3A48B8D6" w14:textId="77777777" w:rsidR="00EE6FEB" w:rsidRDefault="00EE6FEB"/>
    <w:p w14:paraId="12E7BA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6, 28, 'technician', 'single', 'professional.course', 'no', 'yes', 'no', 'C11', '19143', 'no');</w:t>
      </w:r>
    </w:p>
    <w:p w14:paraId="5EDCCD18" w14:textId="77777777" w:rsidR="00EE6FEB" w:rsidRDefault="00EE6FEB"/>
    <w:p w14:paraId="57B4FF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7, 58, 'housemaid', 'married', 'basic.4y', 'no', 'yes', 'no', 'C11', '19143', 'no');</w:t>
      </w:r>
    </w:p>
    <w:p w14:paraId="55BFFBF6" w14:textId="77777777" w:rsidR="00EE6FEB" w:rsidRDefault="00EE6FEB"/>
    <w:p w14:paraId="4131ED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8, 45, 'blue-collar', 'single', 'high.school', 'unknown', 'no', 'yes', 'C25', '22153', 'no');</w:t>
      </w:r>
    </w:p>
    <w:p w14:paraId="337E83BC" w14:textId="77777777" w:rsidR="00EE6FEB" w:rsidRDefault="00EE6FEB"/>
    <w:p w14:paraId="17909E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9, 35, 'blue-collar', 'married', 'professional.course', 'no', 'no', 'no', 'C25', '22153', 'no');</w:t>
      </w:r>
    </w:p>
    <w:p w14:paraId="22171752" w14:textId="77777777" w:rsidR="00EE6FEB" w:rsidRDefault="00EE6FEB"/>
    <w:p w14:paraId="6AE662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0, 57, 'retired', 'divorced', 'high.school', 'no', 'no', 'no', 'C168', '43615', 'no');</w:t>
      </w:r>
    </w:p>
    <w:p w14:paraId="2361A888" w14:textId="77777777" w:rsidR="00EE6FEB" w:rsidRDefault="00EE6FEB"/>
    <w:p w14:paraId="748B23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1, 35, 'admin.', 'divorced', 'high.school', 'no', 'yes', 'no', 'C168', '43615', 'no');</w:t>
      </w:r>
    </w:p>
    <w:p w14:paraId="18D150EA" w14:textId="77777777" w:rsidR="00EE6FEB" w:rsidRDefault="00EE6FEB"/>
    <w:p w14:paraId="3119D3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2, 41, 'technician', 'single', 'university.degree', 'unknown', 'no', 'no', 'C168', '43615', 'no');</w:t>
      </w:r>
    </w:p>
    <w:p w14:paraId="46CB6CCA" w14:textId="77777777" w:rsidR="00EE6FEB" w:rsidRDefault="00EE6FEB"/>
    <w:p w14:paraId="05194F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3, 42, 'blue-collar', 'married', 'basic.4y', 'unknown', 'no', 'no', 'C11', '19140', 'no');</w:t>
      </w:r>
    </w:p>
    <w:p w14:paraId="371E3EC7" w14:textId="77777777" w:rsidR="00EE6FEB" w:rsidRDefault="00EE6FEB"/>
    <w:p w14:paraId="1E5B36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4, 51, 'blue-collar', 'married', 'basic.4y', 'unknown', 'yes', 'no', 'C11', '19120', 'no');</w:t>
      </w:r>
    </w:p>
    <w:p w14:paraId="2C348D4D" w14:textId="77777777" w:rsidR="00EE6FEB" w:rsidRDefault="00EE6FEB"/>
    <w:p w14:paraId="771D85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5, 48, 'management', 'married', 'university.degree', 'no', 'yes', 'no', 'C11', '19120', 'no');</w:t>
      </w:r>
    </w:p>
    <w:p w14:paraId="42A610CF" w14:textId="77777777" w:rsidR="00EE6FEB" w:rsidRDefault="00EE6FEB"/>
    <w:p w14:paraId="77DFA9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6, 39, 'blue-collar', 'married', 'basic.6y', 'no', 'no', 'no', 'C11', '19120', 'no');</w:t>
      </w:r>
    </w:p>
    <w:p w14:paraId="5A7BED9D" w14:textId="77777777" w:rsidR="00EE6FEB" w:rsidRDefault="00EE6FEB"/>
    <w:p w14:paraId="5F5795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7, 47, 'retired', 'married', 'basic.4y', 'unknown', 'unknown', 'unknown', 'C11', '19120', 'no');</w:t>
      </w:r>
    </w:p>
    <w:p w14:paraId="3E18A7F0" w14:textId="77777777" w:rsidR="00EE6FEB" w:rsidRDefault="00EE6FEB"/>
    <w:p w14:paraId="52EF7D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8, 34, 'technician', 'single', 'professional.course', 'no', 'unknown', 'unknown', 'C169', '87401', 'no');</w:t>
      </w:r>
    </w:p>
    <w:p w14:paraId="489E2867" w14:textId="77777777" w:rsidR="00EE6FEB" w:rsidRDefault="00EE6FEB"/>
    <w:p w14:paraId="7680E3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9, 44, 'services', 'married', 'basic.6y', 'unknown', 'no', 'no', 'C170', '92503', 'no');</w:t>
      </w:r>
    </w:p>
    <w:p w14:paraId="49B18293" w14:textId="77777777" w:rsidR="00EE6FEB" w:rsidRDefault="00EE6FEB"/>
    <w:p w14:paraId="39EB28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0, 51, 'blue-collar', 'married', 'basic.4y', 'no', 'yes', 'no', 'C170', '92503', 'no');</w:t>
      </w:r>
    </w:p>
    <w:p w14:paraId="0D8653EC" w14:textId="77777777" w:rsidR="00EE6FEB" w:rsidRDefault="00EE6FEB"/>
    <w:p w14:paraId="754E2A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1, 49, 'services', 'married', 'high.school', 'no', 'no', 'no', 'C9', '94110', 'no');</w:t>
      </w:r>
    </w:p>
    <w:p w14:paraId="52CF984F" w14:textId="77777777" w:rsidR="00EE6FEB" w:rsidRDefault="00EE6FEB"/>
    <w:p w14:paraId="0112EC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2, 35, 'admin.', 'single', 'basic.4y', 'unknown', 'yes', 'no', 'C171', '90503', 'no');</w:t>
      </w:r>
    </w:p>
    <w:p w14:paraId="4E10C090" w14:textId="77777777" w:rsidR="00EE6FEB" w:rsidRDefault="00EE6FEB"/>
    <w:p w14:paraId="73B82D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3, 44, 'admin.', 'married', 'high.school', 'no', 'no', 'no', 'C171', '90503', 'no');</w:t>
      </w:r>
    </w:p>
    <w:p w14:paraId="7BA72D1C" w14:textId="77777777" w:rsidR="00EE6FEB" w:rsidRDefault="00EE6FEB"/>
    <w:p w14:paraId="577A96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4, 37, 'admin.', 'married', 'high.school', 'no', 'yes', 'no', 'C5', '98105', 'no');</w:t>
      </w:r>
    </w:p>
    <w:p w14:paraId="14E560BE" w14:textId="77777777" w:rsidR="00EE6FEB" w:rsidRDefault="00EE6FEB"/>
    <w:p w14:paraId="3EBD1F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5, 47, 'management', 'married', 'university.degree', 'no', 'no', 'no', 'C5', '98105', 'no');</w:t>
      </w:r>
    </w:p>
    <w:p w14:paraId="78611BF7" w14:textId="77777777" w:rsidR="00EE6FEB" w:rsidRDefault="00EE6FEB"/>
    <w:p w14:paraId="407ADC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6, 40, 'blue-collar', 'married', 'basic.9y', 'unknown', 'yes', 'no', 'C5', '98105', 'no');</w:t>
      </w:r>
    </w:p>
    <w:p w14:paraId="445C7CBD" w14:textId="77777777" w:rsidR="00EE6FEB" w:rsidRDefault="00EE6FEB"/>
    <w:p w14:paraId="2B2A3D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7, 42, 'self-employed', 'married', 'university.degree', 'no', 'yes', 'no', 'C124', '85204', 'no');</w:t>
      </w:r>
    </w:p>
    <w:p w14:paraId="0E926EFE" w14:textId="77777777" w:rsidR="00EE6FEB" w:rsidRDefault="00EE6FEB"/>
    <w:p w14:paraId="22B8C7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8, 39, 'technician', 'married', 'professional.course', 'no', 'unknown', 'unknown', 'C11', '19120', 'no');</w:t>
      </w:r>
    </w:p>
    <w:p w14:paraId="25CE9480" w14:textId="77777777" w:rsidR="00EE6FEB" w:rsidRDefault="00EE6FEB"/>
    <w:p w14:paraId="0123AA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9, 32, 'housemaid', 'married', 'basic.4y', 'no', 'no', 'no', 'C11', '19120', 'no');</w:t>
      </w:r>
    </w:p>
    <w:p w14:paraId="504CD1DC" w14:textId="77777777" w:rsidR="00EE6FEB" w:rsidRDefault="00EE6FEB"/>
    <w:p w14:paraId="2E1BD7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0, 30, 'services', 'married', 'unknown', 'no', 'yes', 'no', 'C11', '19120', 'no');</w:t>
      </w:r>
    </w:p>
    <w:p w14:paraId="7D2F50E8" w14:textId="77777777" w:rsidR="00EE6FEB" w:rsidRDefault="00EE6FEB"/>
    <w:p w14:paraId="1B3FD4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1, 42, 'blue-collar', 'married', 'basic.4y', 'unknown', 'yes', 'no', 'C11', '19120', 'no');</w:t>
      </w:r>
    </w:p>
    <w:p w14:paraId="7AD2EA46" w14:textId="77777777" w:rsidR="00EE6FEB" w:rsidRDefault="00EE6FEB"/>
    <w:p w14:paraId="087275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2, 56, 'retired', 'married', 'basic.4y', 'no', 'no', 'no', 'C11', '19120', 'no');</w:t>
      </w:r>
    </w:p>
    <w:p w14:paraId="2A18ECE0" w14:textId="77777777" w:rsidR="00EE6FEB" w:rsidRDefault="00EE6FEB"/>
    <w:p w14:paraId="194419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3, 40, 'blue-collar', 'married', 'basic.9y', 'unknown', 'no', 'no', 'C11', '19143', 'no');</w:t>
      </w:r>
    </w:p>
    <w:p w14:paraId="648D7293" w14:textId="77777777" w:rsidR="00EE6FEB" w:rsidRDefault="00EE6FEB"/>
    <w:p w14:paraId="21716C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4, 26, 'admin.', 'single', 'university.degree', 'no', 'yes', 'no', 'C172', '78664', 'no');</w:t>
      </w:r>
    </w:p>
    <w:p w14:paraId="1754022A" w14:textId="77777777" w:rsidR="00EE6FEB" w:rsidRDefault="00EE6FEB"/>
    <w:p w14:paraId="0CE3D0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5, 57, 'management', 'divorced', 'university.degree', 'no', 'no', 'no', 'C172', '78664', 'no');</w:t>
      </w:r>
    </w:p>
    <w:p w14:paraId="1ABC4D3C" w14:textId="77777777" w:rsidR="00EE6FEB" w:rsidRDefault="00EE6FEB"/>
    <w:p w14:paraId="44EBB0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6, 51, 'blue-collar', 'married', 'basic.4y', 'no', 'no', 'no', 'C26', '39212', 'no');</w:t>
      </w:r>
    </w:p>
    <w:p w14:paraId="20CD6725" w14:textId="77777777" w:rsidR="00EE6FEB" w:rsidRDefault="00EE6FEB"/>
    <w:p w14:paraId="02FAC5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7, 31, 'technician', 'married', 'professional.course', 'no', 'no', 'no', 'C43', '85023', 'no');</w:t>
      </w:r>
    </w:p>
    <w:p w14:paraId="69745E94" w14:textId="77777777" w:rsidR="00EE6FEB" w:rsidRDefault="00EE6FEB"/>
    <w:p w14:paraId="305D43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8, 60, 'services', 'married', 'unknown', 'no', 'no', 'no', 'C43', '85023', 'no');</w:t>
      </w:r>
    </w:p>
    <w:p w14:paraId="04EA369D" w14:textId="77777777" w:rsidR="00EE6FEB" w:rsidRDefault="00EE6FEB"/>
    <w:p w14:paraId="283DCD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9, 29, 'admin.', 'single', 'university.degree', 'no', 'yes', 'no', 'C43', '85023', 'no');</w:t>
      </w:r>
    </w:p>
    <w:p w14:paraId="65F8BEA9" w14:textId="77777777" w:rsidR="00EE6FEB" w:rsidRDefault="00EE6FEB"/>
    <w:p w14:paraId="12B737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0, 44, 'entrepreneur', 'married', 'basic.4y', 'unknown', 'no', 'no', 'C148', '92054', 'yes');</w:t>
      </w:r>
    </w:p>
    <w:p w14:paraId="19CACFBF" w14:textId="77777777" w:rsidR="00EE6FEB" w:rsidRDefault="00EE6FEB"/>
    <w:p w14:paraId="149095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1, 26, 'technician', 'single', 'basic.9y', 'no', 'yes', 'no', 'C9', '94110', 'no');</w:t>
      </w:r>
    </w:p>
    <w:p w14:paraId="09BC6652" w14:textId="77777777" w:rsidR="00EE6FEB" w:rsidRDefault="00EE6FEB"/>
    <w:p w14:paraId="1BAE05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2, 54, 'blue-collar', 'married', 'basic.4y', 'no', 'yes', 'no', 'C116', '72701', 'no');</w:t>
      </w:r>
    </w:p>
    <w:p w14:paraId="7E240AAF" w14:textId="77777777" w:rsidR="00EE6FEB" w:rsidRDefault="00EE6FEB"/>
    <w:p w14:paraId="47BAD1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3, 34, 'blue-collar', 'single', 'high.school', 'unknown', 'no', 'yes', 'C9', '94110', 'no');</w:t>
      </w:r>
    </w:p>
    <w:p w14:paraId="64F60567" w14:textId="77777777" w:rsidR="00EE6FEB" w:rsidRDefault="00EE6FEB"/>
    <w:p w14:paraId="4D3A2A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4, 29, 'admin.', 'single', 'high.school', 'no', 'yes', 'no', 'C173', '33433', 'no');</w:t>
      </w:r>
    </w:p>
    <w:p w14:paraId="4B7DEB96" w14:textId="77777777" w:rsidR="00EE6FEB" w:rsidRDefault="00EE6FEB"/>
    <w:p w14:paraId="38C3A6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5, 35, 'blue-collar', 'single', 'high.school', 'no', 'yes', 'no', 'C21', '10011', 'no');</w:t>
      </w:r>
    </w:p>
    <w:p w14:paraId="44E94AE4" w14:textId="77777777" w:rsidR="00EE6FEB" w:rsidRDefault="00EE6FEB"/>
    <w:p w14:paraId="44EADB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6, 42, 'management', 'married', 'basic.6y', 'no', 'yes', 'yes', 'C21', '10011', 'no');</w:t>
      </w:r>
    </w:p>
    <w:p w14:paraId="00F972CF" w14:textId="77777777" w:rsidR="00EE6FEB" w:rsidRDefault="00EE6FEB"/>
    <w:p w14:paraId="7CB61A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7, 53, 'retired', 'married', 'basic.4y', 'unknown', 'yes', 'no', 'C21', '10011', 'no');</w:t>
      </w:r>
    </w:p>
    <w:p w14:paraId="71184722" w14:textId="77777777" w:rsidR="00EE6FEB" w:rsidRDefault="00EE6FEB"/>
    <w:p w14:paraId="4B6DCD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8, 59, 'retired', 'divorced', 'basic.4y', 'no', 'yes', 'no', 'C21', '10011', 'no');</w:t>
      </w:r>
    </w:p>
    <w:p w14:paraId="4E783618" w14:textId="77777777" w:rsidR="00EE6FEB" w:rsidRDefault="00EE6FEB"/>
    <w:p w14:paraId="74C025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9, 51, 'admin.', 'married', 'basic.6y', 'unknown', 'no', 'no', 'C21', '10011', 'no');</w:t>
      </w:r>
    </w:p>
    <w:p w14:paraId="0A5E8C0F" w14:textId="77777777" w:rsidR="00EE6FEB" w:rsidRDefault="00EE6FEB"/>
    <w:p w14:paraId="682FE0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0, 36, 'blue-collar', 'married', 'basic.9y', 'no', 'yes', 'no', 'C21', '10011', 'no');</w:t>
      </w:r>
    </w:p>
    <w:p w14:paraId="0FB74E07" w14:textId="77777777" w:rsidR="00EE6FEB" w:rsidRDefault="00EE6FEB"/>
    <w:p w14:paraId="063920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1, 51, 'admin.', 'married', 'university.degree', 'no', 'no', 'no', 'C11', '19134', 'no');</w:t>
      </w:r>
    </w:p>
    <w:p w14:paraId="58AC7CDD" w14:textId="77777777" w:rsidR="00EE6FEB" w:rsidRDefault="00EE6FEB"/>
    <w:p w14:paraId="6C3F18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2, 40, 'technician', 'married', 'professional.course', 'no', 'yes', 'no', 'C11', '19134', 'no');</w:t>
      </w:r>
    </w:p>
    <w:p w14:paraId="4B8AAEE5" w14:textId="77777777" w:rsidR="00EE6FEB" w:rsidRDefault="00EE6FEB"/>
    <w:p w14:paraId="226470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3, 26, 'blue-collar', 'married', 'basic.9y', 'unknown', 'no', 'no', 'C11', '19134', 'no');</w:t>
      </w:r>
    </w:p>
    <w:p w14:paraId="024CA62A" w14:textId="77777777" w:rsidR="00EE6FEB" w:rsidRDefault="00EE6FEB"/>
    <w:p w14:paraId="518F54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4, 45, 'technician', 'married', 'professional.course', 'no', 'yes', 'no', 'C11', '19134', 'no');</w:t>
      </w:r>
    </w:p>
    <w:p w14:paraId="02BBCBC0" w14:textId="77777777" w:rsidR="00EE6FEB" w:rsidRDefault="00EE6FEB"/>
    <w:p w14:paraId="79842F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5, 51, 'blue-collar', 'married', 'basic.4y', 'unknown', 'yes', 'no', 'C21', '10011', 'no');</w:t>
      </w:r>
    </w:p>
    <w:p w14:paraId="5F1D89E0" w14:textId="77777777" w:rsidR="00EE6FEB" w:rsidRDefault="00EE6FEB"/>
    <w:p w14:paraId="0B3F36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6, 42, 'services', 'married', 'high.school', 'no', 'no', 'no', 'C21', '10011', 'no');</w:t>
      </w:r>
    </w:p>
    <w:p w14:paraId="130F754F" w14:textId="77777777" w:rsidR="00EE6FEB" w:rsidRDefault="00EE6FEB"/>
    <w:p w14:paraId="53141A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7, 31, 'technician', 'married', 'professional.course', 'no', 'yes', 'no', 'C33', '97206', 'no');</w:t>
      </w:r>
    </w:p>
    <w:p w14:paraId="454234E5" w14:textId="77777777" w:rsidR="00EE6FEB" w:rsidRDefault="00EE6FEB"/>
    <w:p w14:paraId="17F41A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8, 38, 'blue-collar', 'married', 'basic.4y', 'no', 'no', 'no', 'C67', '48205', 'no');</w:t>
      </w:r>
    </w:p>
    <w:p w14:paraId="0A9AE471" w14:textId="77777777" w:rsidR="00EE6FEB" w:rsidRDefault="00EE6FEB"/>
    <w:p w14:paraId="733A79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9, 51, 'services', 'divorced', 'basic.6y', 'unknown', 'no', 'yes', 'C41', '28403', 'no');</w:t>
      </w:r>
    </w:p>
    <w:p w14:paraId="256624C5" w14:textId="77777777" w:rsidR="00EE6FEB" w:rsidRDefault="00EE6FEB"/>
    <w:p w14:paraId="5A9D4E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0, 39, 'entrepreneur', 'married', 'high.school', 'no', 'yes', 'no', 'C39', '47201', 'no');</w:t>
      </w:r>
    </w:p>
    <w:p w14:paraId="5FE66D90" w14:textId="77777777" w:rsidR="00EE6FEB" w:rsidRDefault="00EE6FEB"/>
    <w:p w14:paraId="260616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1, 36, 'blue-collar', 'married', 'unknown', 'unknown', 'yes', 'yes', 'C21', '10035', 'no');</w:t>
      </w:r>
    </w:p>
    <w:p w14:paraId="52A8D9AE" w14:textId="77777777" w:rsidR="00EE6FEB" w:rsidRDefault="00EE6FEB"/>
    <w:p w14:paraId="32B3D2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2, 60, 'services', 'married', 'unknown', 'no', 'yes', 'no', 'C104', '80027', 'no');</w:t>
      </w:r>
    </w:p>
    <w:p w14:paraId="37A0A1F2" w14:textId="77777777" w:rsidR="00EE6FEB" w:rsidRDefault="00EE6FEB"/>
    <w:p w14:paraId="287182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3, 34, 'management', 'married', 'university.degree', 'no', 'yes', 'no', 'C104', '80027', 'no');</w:t>
      </w:r>
    </w:p>
    <w:p w14:paraId="25961A77" w14:textId="77777777" w:rsidR="00EE6FEB" w:rsidRDefault="00EE6FEB"/>
    <w:p w14:paraId="0A820B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4, 41, 'blue-collar', 'married', 'basic.4y', 'no', 'yes', 'no', 'C104', '80027', 'no');</w:t>
      </w:r>
    </w:p>
    <w:p w14:paraId="39FFA675" w14:textId="77777777" w:rsidR="00EE6FEB" w:rsidRDefault="00EE6FEB"/>
    <w:p w14:paraId="1FA1AD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5, 34, 'management', 'married', 'university.degree', 'no', 'yes', 'yes', 'C46', '77506', 'no');</w:t>
      </w:r>
    </w:p>
    <w:p w14:paraId="1889B68F" w14:textId="77777777" w:rsidR="00EE6FEB" w:rsidRDefault="00EE6FEB"/>
    <w:p w14:paraId="762D42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6, 36, 'blue-collar', 'married', 'basic.9y', 'no', 'no', 'no', 'C46', '77506', 'no');</w:t>
      </w:r>
    </w:p>
    <w:p w14:paraId="414E859D" w14:textId="77777777" w:rsidR="00EE6FEB" w:rsidRDefault="00EE6FEB"/>
    <w:p w14:paraId="7C68B6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7, 33, 'technician', 'married', 'professional.course', 'no', 'no', 'no', 'C46', '77506', 'no');</w:t>
      </w:r>
    </w:p>
    <w:p w14:paraId="5834A7C5" w14:textId="77777777" w:rsidR="00EE6FEB" w:rsidRDefault="00EE6FEB"/>
    <w:p w14:paraId="77150E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8, 46, 'admin.', 'single', 'university.degree', 'no', 'unknown', 'unknown', 'C13', '77041', 'no');</w:t>
      </w:r>
    </w:p>
    <w:p w14:paraId="7DE981B1" w14:textId="77777777" w:rsidR="00EE6FEB" w:rsidRDefault="00EE6FEB"/>
    <w:p w14:paraId="022152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9, 44, 'blue-collar', 'married', 'basic.4y', 'no', 'yes', 'no', 'C110', '13021', 'no');</w:t>
      </w:r>
    </w:p>
    <w:p w14:paraId="53583B9D" w14:textId="77777777" w:rsidR="00EE6FEB" w:rsidRDefault="00EE6FEB"/>
    <w:p w14:paraId="7AF3D3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0, 30, 'blue-collar', 'married', 'basic.6y', 'no', 'no', 'no', 'C110', '13021', 'no');</w:t>
      </w:r>
    </w:p>
    <w:p w14:paraId="7701C6F8" w14:textId="77777777" w:rsidR="00EE6FEB" w:rsidRDefault="00EE6FEB"/>
    <w:p w14:paraId="1A3B0C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1, 34, 'management', 'married', 'university.degree', 'no', 'no', 'no', 'C109', '32216', 'no');</w:t>
      </w:r>
    </w:p>
    <w:p w14:paraId="666B0103" w14:textId="77777777" w:rsidR="00EE6FEB" w:rsidRDefault="00EE6FEB"/>
    <w:p w14:paraId="3212BD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2, 54, 'admin.', 'divorced', 'university.degree', 'no', 'no', 'no', 'C21', '10024', 'yes');</w:t>
      </w:r>
    </w:p>
    <w:p w14:paraId="13EAE028" w14:textId="77777777" w:rsidR="00EE6FEB" w:rsidRDefault="00EE6FEB"/>
    <w:p w14:paraId="34A628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3, 58, 'self-employed', 'married', 'professional.course', 'no', 'yes', 'no', 'C50', '95123', 'no');</w:t>
      </w:r>
    </w:p>
    <w:p w14:paraId="657A60F4" w14:textId="77777777" w:rsidR="00EE6FEB" w:rsidRDefault="00EE6FEB"/>
    <w:p w14:paraId="22E653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4, 29, 'services', 'married', 'high.school', 'no', 'yes', 'yes', 'C50', '95123', 'no');</w:t>
      </w:r>
    </w:p>
    <w:p w14:paraId="790EB37B" w14:textId="77777777" w:rsidR="00EE6FEB" w:rsidRDefault="00EE6FEB"/>
    <w:p w14:paraId="440867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5, 53, 'blue-collar', 'married', 'basic.9y', 'unknown', 'yes', 'no', 'C174', '23464', 'no');</w:t>
      </w:r>
    </w:p>
    <w:p w14:paraId="1185CF53" w14:textId="77777777" w:rsidR="00EE6FEB" w:rsidRDefault="00EE6FEB"/>
    <w:p w14:paraId="556F59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6, 35, 'admin.', 'married', 'university.degree', 'no', 'no', 'no', 'C174', '23464', 'no');</w:t>
      </w:r>
    </w:p>
    <w:p w14:paraId="2BCB4B1E" w14:textId="77777777" w:rsidR="00EE6FEB" w:rsidRDefault="00EE6FEB"/>
    <w:p w14:paraId="310D90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7, 31, 'blue-collar', 'married', 'basic.9y', 'no', 'no', 'no', 'C1', '42420', 'no');</w:t>
      </w:r>
    </w:p>
    <w:p w14:paraId="705AECA6" w14:textId="77777777" w:rsidR="00EE6FEB" w:rsidRDefault="00EE6FEB"/>
    <w:p w14:paraId="6B359E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8, 59, 'retired', 'married', 'basic.4y', 'unknown', 'no', 'no', 'C1', '42420', 'no');</w:t>
      </w:r>
    </w:p>
    <w:p w14:paraId="030F958F" w14:textId="77777777" w:rsidR="00EE6FEB" w:rsidRDefault="00EE6FEB"/>
    <w:p w14:paraId="07E953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9, 49, 'technician', 'married', 'professional.course', 'unknown', 'unknown', 'unknown', 'C1', '42420', 'no');</w:t>
      </w:r>
    </w:p>
    <w:p w14:paraId="1D410345" w14:textId="77777777" w:rsidR="00EE6FEB" w:rsidRDefault="00EE6FEB"/>
    <w:p w14:paraId="62273B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0, 37, 'management', 'married', 'high.school', 'unknown', 'no', 'no', 'C1', '42420', 'no');</w:t>
      </w:r>
    </w:p>
    <w:p w14:paraId="16127B19" w14:textId="77777777" w:rsidR="00EE6FEB" w:rsidRDefault="00EE6FEB"/>
    <w:p w14:paraId="5E091D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1, 50, 'management', 'married', 'university.degree', 'no', 'yes', 'no', 'C138', '98661', 'no');</w:t>
      </w:r>
    </w:p>
    <w:p w14:paraId="1EBB23BD" w14:textId="77777777" w:rsidR="00EE6FEB" w:rsidRDefault="00EE6FEB"/>
    <w:p w14:paraId="0C56B9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2, 32, 'admin.', 'married', 'university.degree', 'unknown', 'no', 'no', 'C21', '10024', 'no');</w:t>
      </w:r>
    </w:p>
    <w:p w14:paraId="760A603D" w14:textId="77777777" w:rsidR="00EE6FEB" w:rsidRDefault="00EE6FEB"/>
    <w:p w14:paraId="071AF8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3, 45, 'blue-collar', 'married', 'basic.9y', 'unknown', 'yes', 'no', 'C21', '10024', 'no');</w:t>
      </w:r>
    </w:p>
    <w:p w14:paraId="30AEAA8A" w14:textId="77777777" w:rsidR="00EE6FEB" w:rsidRDefault="00EE6FEB"/>
    <w:p w14:paraId="37D136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4, 39, 'management', 'married', 'university.degree', 'no', 'yes', 'no', 'C21', '10024', 'no');</w:t>
      </w:r>
    </w:p>
    <w:p w14:paraId="702CE85D" w14:textId="77777777" w:rsidR="00EE6FEB" w:rsidRDefault="00EE6FEB"/>
    <w:p w14:paraId="05DB28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5, 43, 'unknown', 'married', 'high.school', 'unknown', 'no', 'no', 'C175', '92563', 'no');</w:t>
      </w:r>
    </w:p>
    <w:p w14:paraId="43ACB15A" w14:textId="77777777" w:rsidR="00EE6FEB" w:rsidRDefault="00EE6FEB"/>
    <w:p w14:paraId="531CAC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6, 43, 'blue-collar', 'married', 'basic.4y', 'unknown', 'no', 'no', 'C109', '28540', 'no');</w:t>
      </w:r>
    </w:p>
    <w:p w14:paraId="0E052193" w14:textId="77777777" w:rsidR="00EE6FEB" w:rsidRDefault="00EE6FEB"/>
    <w:p w14:paraId="75E5A9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7, 52, 'blue-collar', 'married', 'basic.9y', 'unknown', 'no', 'no', 'C49', '85254', 'no');</w:t>
      </w:r>
    </w:p>
    <w:p w14:paraId="06B27C99" w14:textId="77777777" w:rsidR="00EE6FEB" w:rsidRDefault="00EE6FEB"/>
    <w:p w14:paraId="0862B0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8, 54, 'blue-collar', 'married', 'basic.9y', 'no', 'yes', 'no', 'C49', '85254', 'no');</w:t>
      </w:r>
    </w:p>
    <w:p w14:paraId="4D08E4F3" w14:textId="77777777" w:rsidR="00EE6FEB" w:rsidRDefault="00EE6FEB"/>
    <w:p w14:paraId="69440C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9, 54, 'blue-collar', 'married', 'basic.9y', 'no', 'yes', 'no', 'C141', '52601', 'no');</w:t>
      </w:r>
    </w:p>
    <w:p w14:paraId="7297DD00" w14:textId="77777777" w:rsidR="00EE6FEB" w:rsidRDefault="00EE6FEB"/>
    <w:p w14:paraId="470647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0, 31, 'services', 'single', 'high.school', 'no', 'yes', 'no', 'C23', '60653', 'no');</w:t>
      </w:r>
    </w:p>
    <w:p w14:paraId="56F9A439" w14:textId="77777777" w:rsidR="00EE6FEB" w:rsidRDefault="00EE6FEB"/>
    <w:p w14:paraId="421E04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1, 35, 'blue-collar', 'married', 'basic.6y', 'no', 'no', 'no', 'C71', '92037', 'no');</w:t>
      </w:r>
    </w:p>
    <w:p w14:paraId="14A96F74" w14:textId="77777777" w:rsidR="00EE6FEB" w:rsidRDefault="00EE6FEB"/>
    <w:p w14:paraId="43257A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2, 28, 'admin.', 'married', 'high.school', 'no', 'yes', 'no', 'C176', '98502', 'no');</w:t>
      </w:r>
    </w:p>
    <w:p w14:paraId="0FEB8764" w14:textId="77777777" w:rsidR="00EE6FEB" w:rsidRDefault="00EE6FEB"/>
    <w:p w14:paraId="59B5AE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3, 56, 'retired', 'married', 'basic.9y', 'no', 'yes', 'yes', 'C176', '98502', 'no');</w:t>
      </w:r>
    </w:p>
    <w:p w14:paraId="29E6785E" w14:textId="77777777" w:rsidR="00EE6FEB" w:rsidRDefault="00EE6FEB"/>
    <w:p w14:paraId="09A467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4, 35, 'admin.', 'single', 'basic.4y', 'unknown', 'no', 'no', 'C5', '98103', 'no');</w:t>
      </w:r>
    </w:p>
    <w:p w14:paraId="0313DF5C" w14:textId="77777777" w:rsidR="00EE6FEB" w:rsidRDefault="00EE6FEB"/>
    <w:p w14:paraId="2C6C85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5, 45, 'blue-collar', 'married', 'basic.9y', 'unknown', 'no', 'no', 'C5', '98103', 'no');</w:t>
      </w:r>
    </w:p>
    <w:p w14:paraId="5A4B0287" w14:textId="77777777" w:rsidR="00EE6FEB" w:rsidRDefault="00EE6FEB"/>
    <w:p w14:paraId="0AACE3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6, 38, 'entrepreneur', 'married', 'basic.9y', 'no', 'no', 'no', 'C2', '90036', 'no');</w:t>
      </w:r>
    </w:p>
    <w:p w14:paraId="25976299" w14:textId="77777777" w:rsidR="00EE6FEB" w:rsidRDefault="00EE6FEB"/>
    <w:p w14:paraId="3BAE58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7, 42, 'technician', 'married', 'professional.course', 'no', 'yes', 'no', 'C21', '10011', 'no');</w:t>
      </w:r>
    </w:p>
    <w:p w14:paraId="2A890D2B" w14:textId="77777777" w:rsidR="00EE6FEB" w:rsidRDefault="00EE6FEB"/>
    <w:p w14:paraId="66CAF7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8, 44, 'blue-collar', 'married', 'basic.4y', 'no', 'no', 'no', 'C21', '10011', 'no');</w:t>
      </w:r>
    </w:p>
    <w:p w14:paraId="13888AC9" w14:textId="77777777" w:rsidR="00EE6FEB" w:rsidRDefault="00EE6FEB"/>
    <w:p w14:paraId="784106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9, 58, 'admin.', 'divorced', 'university.degree', 'no', 'yes', 'no', 'C21', '10011', 'no');</w:t>
      </w:r>
    </w:p>
    <w:p w14:paraId="719C9F07" w14:textId="77777777" w:rsidR="00EE6FEB" w:rsidRDefault="00EE6FEB"/>
    <w:p w14:paraId="208DB9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0, 43, 'admin.', 'divorced', 'high.school', 'no', 'yes', 'no', 'C21', '10011', 'no');</w:t>
      </w:r>
    </w:p>
    <w:p w14:paraId="7814CA69" w14:textId="77777777" w:rsidR="00EE6FEB" w:rsidRDefault="00EE6FEB"/>
    <w:p w14:paraId="50A61D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1, 37, 'technician', 'married', 'professional.course', 'no', 'yes', 'no', 'C177', '20016', 'no');</w:t>
      </w:r>
    </w:p>
    <w:p w14:paraId="0FB6305B" w14:textId="77777777" w:rsidR="00EE6FEB" w:rsidRDefault="00EE6FEB"/>
    <w:p w14:paraId="5B69CD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2, 45, 'blue-collar', 'married', 'basic.9y', 'unknown', 'no', 'no', 'C177', '20016', 'no');</w:t>
      </w:r>
    </w:p>
    <w:p w14:paraId="04F7DBAD" w14:textId="77777777" w:rsidR="00EE6FEB" w:rsidRDefault="00EE6FEB"/>
    <w:p w14:paraId="33B337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3, 59, 'retired', 'married', 'university.degree', 'no', 'no', 'no', 'C177', '20016', 'no');</w:t>
      </w:r>
    </w:p>
    <w:p w14:paraId="7D64A6B9" w14:textId="77777777" w:rsidR="00EE6FEB" w:rsidRDefault="00EE6FEB"/>
    <w:p w14:paraId="195D12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4, 50, 'blue-collar', 'married', 'basic.9y', 'unknown', 'no', 'no', 'C11', '19134', 'no');</w:t>
      </w:r>
    </w:p>
    <w:p w14:paraId="228D267A" w14:textId="77777777" w:rsidR="00EE6FEB" w:rsidRDefault="00EE6FEB"/>
    <w:p w14:paraId="1C09C9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5, 41, 'admin.', 'married', 'high.school', 'no', 'yes', 'yes', 'C2', '90045', 'no');</w:t>
      </w:r>
    </w:p>
    <w:p w14:paraId="3E81096E" w14:textId="77777777" w:rsidR="00EE6FEB" w:rsidRDefault="00EE6FEB"/>
    <w:p w14:paraId="775388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6, 33, 'admin.', 'married', 'university.degree', 'no', 'yes', 'no', 'C25', '45503', 'no');</w:t>
      </w:r>
    </w:p>
    <w:p w14:paraId="5AABFB92" w14:textId="77777777" w:rsidR="00EE6FEB" w:rsidRDefault="00EE6FEB"/>
    <w:p w14:paraId="12DEED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7, 46, 'blue-collar', 'married', 'professional.course', 'no', 'no', 'no', 'C25', '45503', 'no');</w:t>
      </w:r>
    </w:p>
    <w:p w14:paraId="0D492835" w14:textId="77777777" w:rsidR="00EE6FEB" w:rsidRDefault="00EE6FEB"/>
    <w:p w14:paraId="4A9826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8, 30, 'admin.', 'single', 'high.school', 'no', 'no', 'no', 'C25', '45503', 'no');</w:t>
      </w:r>
    </w:p>
    <w:p w14:paraId="4A019EBA" w14:textId="77777777" w:rsidR="00EE6FEB" w:rsidRDefault="00EE6FEB"/>
    <w:p w14:paraId="3B3328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9, 28, 'services', 'single', 'high.school', 'no', 'no', 'no', 'C84', '7601', 'no');</w:t>
      </w:r>
    </w:p>
    <w:p w14:paraId="349641D1" w14:textId="77777777" w:rsidR="00EE6FEB" w:rsidRDefault="00EE6FEB"/>
    <w:p w14:paraId="0367B6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0, 58, 'admin.', 'married', 'university.degree', 'no', 'no', 'yes', 'C84', '7601', 'no');</w:t>
      </w:r>
    </w:p>
    <w:p w14:paraId="3CD6382C" w14:textId="77777777" w:rsidR="00EE6FEB" w:rsidRDefault="00EE6FEB"/>
    <w:p w14:paraId="0135C9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1, 43, 'blue-collar', 'married', 'basic.4y', 'no', 'no', 'no', 'C84', '7601', 'no');</w:t>
      </w:r>
    </w:p>
    <w:p w14:paraId="0775765D" w14:textId="77777777" w:rsidR="00EE6FEB" w:rsidRDefault="00EE6FEB"/>
    <w:p w14:paraId="404A7B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2, 39, 'self-employed', 'married', 'high.school', 'no', 'yes', 'no', 'C84', '7601', 'no');</w:t>
      </w:r>
    </w:p>
    <w:p w14:paraId="046D8E9B" w14:textId="77777777" w:rsidR="00EE6FEB" w:rsidRDefault="00EE6FEB"/>
    <w:p w14:paraId="7A047A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3, 25, 'services', 'married', 'professional.course', 'unknown', 'no', 'no', 'C84', '7601', 'no');</w:t>
      </w:r>
    </w:p>
    <w:p w14:paraId="18CDB861" w14:textId="77777777" w:rsidR="00EE6FEB" w:rsidRDefault="00EE6FEB"/>
    <w:p w14:paraId="27270E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4, 39, 'admin.', 'single', 'unknown', 'no', 'no', 'no', 'C75', '45231', 'no');</w:t>
      </w:r>
    </w:p>
    <w:p w14:paraId="20724C3E" w14:textId="77777777" w:rsidR="00EE6FEB" w:rsidRDefault="00EE6FEB"/>
    <w:p w14:paraId="5BE3A8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5, 43, 'admin.', 'married', 'high.school', 'no', 'yes', 'no', 'C75', '45231', 'no');</w:t>
      </w:r>
    </w:p>
    <w:p w14:paraId="47B42B5C" w14:textId="77777777" w:rsidR="00EE6FEB" w:rsidRDefault="00EE6FEB"/>
    <w:p w14:paraId="65F03A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6, 43, 'admin.', 'married', 'high.school', 'no', 'no', 'no', 'C75', '45231', 'no');</w:t>
      </w:r>
    </w:p>
    <w:p w14:paraId="4BFA23B8" w14:textId="77777777" w:rsidR="00EE6FEB" w:rsidRDefault="00EE6FEB"/>
    <w:p w14:paraId="563932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7, 52, 'unknown', 'married', 'basic.4y', 'no', 'no', 'no', 'C178', '65109', 'no');</w:t>
      </w:r>
    </w:p>
    <w:p w14:paraId="6B42A96A" w14:textId="77777777" w:rsidR="00EE6FEB" w:rsidRDefault="00EE6FEB"/>
    <w:p w14:paraId="776A2F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8, 42, 'services', 'married', 'professional.course', 'no', 'yes', 'no', 'C2', '90004', 'yes');</w:t>
      </w:r>
    </w:p>
    <w:p w14:paraId="3FA4CD06" w14:textId="77777777" w:rsidR="00EE6FEB" w:rsidRDefault="00EE6FEB"/>
    <w:p w14:paraId="305A40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9, 53, 'blue-collar', 'married', 'basic.4y', 'unknown', 'no', 'no', 'C141', '27217', 'no');</w:t>
      </w:r>
    </w:p>
    <w:p w14:paraId="1163F9D1" w14:textId="77777777" w:rsidR="00EE6FEB" w:rsidRDefault="00EE6FEB"/>
    <w:p w14:paraId="43738C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0, 41, 'housemaid', 'married', 'basic.6y', 'no', 'no', 'no', 'C141', '27217', 'no');</w:t>
      </w:r>
    </w:p>
    <w:p w14:paraId="42D1F492" w14:textId="77777777" w:rsidR="00EE6FEB" w:rsidRDefault="00EE6FEB"/>
    <w:p w14:paraId="0BA050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1, 48, 'blue-collar', 'married', 'professional.course', 'no', 'yes', 'no', 'C179', '63376', 'no');</w:t>
      </w:r>
    </w:p>
    <w:p w14:paraId="204E0778" w14:textId="77777777" w:rsidR="00EE6FEB" w:rsidRDefault="00EE6FEB"/>
    <w:p w14:paraId="6C8138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2, 40, 'admin.', 'single', 'high.school', 'no', 'yes', 'no', 'C21', '10035', 'no');</w:t>
      </w:r>
    </w:p>
    <w:p w14:paraId="346F9848" w14:textId="77777777" w:rsidR="00EE6FEB" w:rsidRDefault="00EE6FEB"/>
    <w:p w14:paraId="3831D0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3, 40, 'admin.', 'single', 'high.school', 'no', 'no', 'yes', 'C21', '10035', 'no');</w:t>
      </w:r>
    </w:p>
    <w:p w14:paraId="6A282A72" w14:textId="77777777" w:rsidR="00EE6FEB" w:rsidRDefault="00EE6FEB"/>
    <w:p w14:paraId="21F153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4, 53, 'blue-collar', 'married', 'high.school', 'unknown', 'no', 'yes', 'C23', '60610', 'no');</w:t>
      </w:r>
    </w:p>
    <w:p w14:paraId="42146192" w14:textId="77777777" w:rsidR="00EE6FEB" w:rsidRDefault="00EE6FEB"/>
    <w:p w14:paraId="22F000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5, 39, 'technician', 'married', 'professional.course', 'no', 'no', 'no', 'C23', '60610', 'no');</w:t>
      </w:r>
    </w:p>
    <w:p w14:paraId="6C4735EC" w14:textId="77777777" w:rsidR="00EE6FEB" w:rsidRDefault="00EE6FEB"/>
    <w:p w14:paraId="02EC9D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6, 35, 'blue-collar', 'married', 'basic.9y', 'no', 'no', 'yes', 'C180', '61107', 'no');</w:t>
      </w:r>
    </w:p>
    <w:p w14:paraId="4A5AF1C7" w14:textId="77777777" w:rsidR="00EE6FEB" w:rsidRDefault="00EE6FEB"/>
    <w:p w14:paraId="1DFA4D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7, 50, 'housemaid', 'divorced', 'basic.4y', 'unknown', 'no', 'no', 'C101', '33142', 'no');</w:t>
      </w:r>
    </w:p>
    <w:p w14:paraId="267F72B9" w14:textId="77777777" w:rsidR="00EE6FEB" w:rsidRDefault="00EE6FEB"/>
    <w:p w14:paraId="0260E7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8, 38, 'services', 'divorced', 'basic.6y', 'no', 'no', 'no', 'C101', '33142', 'no');</w:t>
      </w:r>
    </w:p>
    <w:p w14:paraId="5A8B6D0D" w14:textId="77777777" w:rsidR="00EE6FEB" w:rsidRDefault="00EE6FEB"/>
    <w:p w14:paraId="31E37B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9, 41, 'unemployed', 'married', 'basic.9y', 'unknown', 'no', 'no', 'C9', '94109', 'no');</w:t>
      </w:r>
    </w:p>
    <w:p w14:paraId="7F038838" w14:textId="77777777" w:rsidR="00EE6FEB" w:rsidRDefault="00EE6FEB"/>
    <w:p w14:paraId="458DDB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0, 44, 'technician', 'married', 'professional.course', 'unknown', 'no', 'no', 'C9', '94109', 'no');</w:t>
      </w:r>
    </w:p>
    <w:p w14:paraId="6E232F0D" w14:textId="77777777" w:rsidR="00EE6FEB" w:rsidRDefault="00EE6FEB"/>
    <w:p w14:paraId="56D0FF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1, 39, 'admin.', 'married', 'basic.6y', 'unknown', 'no', 'no', 'C11', '19134', 'no');</w:t>
      </w:r>
    </w:p>
    <w:p w14:paraId="2ADD526E" w14:textId="77777777" w:rsidR="00EE6FEB" w:rsidRDefault="00EE6FEB"/>
    <w:p w14:paraId="07B01C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2, 44, 'unknown', 'married', 'basic.6y', 'no', 'no', 'no', 'C11', '19134', 'no');</w:t>
      </w:r>
    </w:p>
    <w:p w14:paraId="0A3F72F8" w14:textId="77777777" w:rsidR="00EE6FEB" w:rsidRDefault="00EE6FEB"/>
    <w:p w14:paraId="3F2A40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3, 51, 'technician', 'married', 'professional.course', 'no', 'no', 'yes', 'C11', '19134', 'no');</w:t>
      </w:r>
    </w:p>
    <w:p w14:paraId="5302E97B" w14:textId="77777777" w:rsidR="00EE6FEB" w:rsidRDefault="00EE6FEB"/>
    <w:p w14:paraId="31C3E4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4, 41, 'technician', 'married', 'high.school', 'no', 'yes', 'yes', 'C21', '10009', 'no');</w:t>
      </w:r>
    </w:p>
    <w:p w14:paraId="43202F00" w14:textId="77777777" w:rsidR="00EE6FEB" w:rsidRDefault="00EE6FEB"/>
    <w:p w14:paraId="44B7EC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5, 40, 'blue-collar', 'married', 'high.school', 'no', 'yes', 'no', 'C21', '10009', 'no');</w:t>
      </w:r>
    </w:p>
    <w:p w14:paraId="5EF1A6AE" w14:textId="77777777" w:rsidR="00EE6FEB" w:rsidRDefault="00EE6FEB"/>
    <w:p w14:paraId="779457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6, 38, 'self-employed', 'single', 'university.degree', 'no', 'no', 'no', 'C21', '10009', 'no');</w:t>
      </w:r>
    </w:p>
    <w:p w14:paraId="10EBA262" w14:textId="77777777" w:rsidR="00EE6FEB" w:rsidRDefault="00EE6FEB"/>
    <w:p w14:paraId="3AC147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7, 48, 'blue-collar', 'married', 'basic.6y', 'no', 'no', 'yes', 'C21', '10009', 'no');</w:t>
      </w:r>
    </w:p>
    <w:p w14:paraId="23E92793" w14:textId="77777777" w:rsidR="00EE6FEB" w:rsidRDefault="00EE6FEB"/>
    <w:p w14:paraId="42A002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8, 32, 'admin.', 'married', 'high.school', 'no', 'no', 'no', 'C71', '92037', 'no');</w:t>
      </w:r>
    </w:p>
    <w:p w14:paraId="0F7B89C9" w14:textId="77777777" w:rsidR="00EE6FEB" w:rsidRDefault="00EE6FEB"/>
    <w:p w14:paraId="1161AE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9, 46, 'blue-collar', 'single', 'basic.9y', 'no', 'yes', 'no', 'C71', '92037', 'yes');</w:t>
      </w:r>
    </w:p>
    <w:p w14:paraId="6B6D4D3C" w14:textId="77777777" w:rsidR="00EE6FEB" w:rsidRDefault="00EE6FEB"/>
    <w:p w14:paraId="5B38D5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0, 47, 'blue-collar', 'married', 'basic.6y', 'no', 'yes', 'yes', 'C11', '19143', 'no');</w:t>
      </w:r>
    </w:p>
    <w:p w14:paraId="2E554734" w14:textId="77777777" w:rsidR="00EE6FEB" w:rsidRDefault="00EE6FEB"/>
    <w:p w14:paraId="189965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1, 28, 'blue-collar', 'married', 'basic.6y', 'unknown', 'no', 'no', 'C13', '77095', 'no');</w:t>
      </w:r>
    </w:p>
    <w:p w14:paraId="4FCADCD7" w14:textId="77777777" w:rsidR="00EE6FEB" w:rsidRDefault="00EE6FEB"/>
    <w:p w14:paraId="348703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2, 38, 'admin.', 'single', 'university.degree', 'unknown', 'yes', 'no', 'C168', '43615', 'no');</w:t>
      </w:r>
    </w:p>
    <w:p w14:paraId="3A8F55AA" w14:textId="77777777" w:rsidR="00EE6FEB" w:rsidRDefault="00EE6FEB"/>
    <w:p w14:paraId="27D624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3, 28, 'blue-collar', 'married', 'basic.6y', 'unknown', 'no', 'no', 'C168', '43615', 'no');</w:t>
      </w:r>
    </w:p>
    <w:p w14:paraId="5D3CDF51" w14:textId="77777777" w:rsidR="00EE6FEB" w:rsidRDefault="00EE6FEB"/>
    <w:p w14:paraId="03500B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4, 51, 'services', 'married', 'unknown', 'no', 'yes', 'no', 'C168', '43615', 'no');</w:t>
      </w:r>
    </w:p>
    <w:p w14:paraId="30DECE97" w14:textId="77777777" w:rsidR="00EE6FEB" w:rsidRDefault="00EE6FEB"/>
    <w:p w14:paraId="6EA83F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5, 50, 'blue-collar', 'married', 'basic.9y', 'no', 'yes', 'no', 'C168', '43615', 'no');</w:t>
      </w:r>
    </w:p>
    <w:p w14:paraId="479A62F4" w14:textId="77777777" w:rsidR="00EE6FEB" w:rsidRDefault="00EE6FEB"/>
    <w:p w14:paraId="08D311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6, 38, 'admin.', 'single', 'university.degree', 'unknown', 'yes', 'yes', 'C168', '43615', 'no');</w:t>
      </w:r>
    </w:p>
    <w:p w14:paraId="24651D14" w14:textId="77777777" w:rsidR="00EE6FEB" w:rsidRDefault="00EE6FEB"/>
    <w:p w14:paraId="561954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7, 48, 'blue-collar', 'married', 'basic.6y', 'no', 'yes', 'no', 'C168', '43615', 'no');</w:t>
      </w:r>
    </w:p>
    <w:p w14:paraId="24D5CE81" w14:textId="77777777" w:rsidR="00EE6FEB" w:rsidRDefault="00EE6FEB"/>
    <w:p w14:paraId="395FE2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8, 44, 'technician', 'divorced', 'unknown', 'no', 'yes', 'no', 'C9', '94122', 'no');</w:t>
      </w:r>
    </w:p>
    <w:p w14:paraId="2E827A09" w14:textId="77777777" w:rsidR="00EE6FEB" w:rsidRDefault="00EE6FEB"/>
    <w:p w14:paraId="5E9084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9, 30, 'technician', 'married', 'professional.course', 'no', 'no', 'no', 'C181', '78521', 'no');</w:t>
      </w:r>
    </w:p>
    <w:p w14:paraId="692716A7" w14:textId="77777777" w:rsidR="00EE6FEB" w:rsidRDefault="00EE6FEB"/>
    <w:p w14:paraId="1B9CF1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0, 34, 'blue-collar', 'single', 'basic.4y', 'no', 'no', 'no', 'C11', '19143', 'no');</w:t>
      </w:r>
    </w:p>
    <w:p w14:paraId="6EE5524E" w14:textId="77777777" w:rsidR="00EE6FEB" w:rsidRDefault="00EE6FEB"/>
    <w:p w14:paraId="6E9377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1, 36, 'blue-collar', 'married', 'basic.6y', 'no', 'yes', 'no', 'C2', '90008', 'no');</w:t>
      </w:r>
    </w:p>
    <w:p w14:paraId="2A581750" w14:textId="77777777" w:rsidR="00EE6FEB" w:rsidRDefault="00EE6FEB"/>
    <w:p w14:paraId="108325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2, 41, 'management', 'married', 'university.degree', 'unknown', 'no', 'no', 'C61', '80219', 'no');</w:t>
      </w:r>
    </w:p>
    <w:p w14:paraId="124C918B" w14:textId="77777777" w:rsidR="00EE6FEB" w:rsidRDefault="00EE6FEB"/>
    <w:p w14:paraId="1E7843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3, 40, 'blue-collar', 'married', 'basic.6y', 'unknown', 'no', 'no', 'C21', '10035', 'no');</w:t>
      </w:r>
    </w:p>
    <w:p w14:paraId="06D3EC44" w14:textId="77777777" w:rsidR="00EE6FEB" w:rsidRDefault="00EE6FEB"/>
    <w:p w14:paraId="0B1BB3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4, 35, 'unknown', 'married', 'basic.9y', 'no', 'yes', 'yes', 'C124', '85204', 'no');</w:t>
      </w:r>
    </w:p>
    <w:p w14:paraId="40C27504" w14:textId="77777777" w:rsidR="00EE6FEB" w:rsidRDefault="00EE6FEB"/>
    <w:p w14:paraId="7F0FFE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5, 46, 'blue-collar', 'married', 'basic.4y', 'unknown', 'no', 'no', 'C124', '85204', 'no');</w:t>
      </w:r>
    </w:p>
    <w:p w14:paraId="23AE20D0" w14:textId="77777777" w:rsidR="00EE6FEB" w:rsidRDefault="00EE6FEB"/>
    <w:p w14:paraId="6A2DA3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6, 35, 'unknown', 'married', 'basic.9y', 'no', 'yes', 'no', 'C124', '85204', 'no');</w:t>
      </w:r>
    </w:p>
    <w:p w14:paraId="73EA3531" w14:textId="77777777" w:rsidR="00EE6FEB" w:rsidRDefault="00EE6FEB"/>
    <w:p w14:paraId="7B0788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7, 32, 'management', 'single', 'university.degree', 'no', 'no', 'no', 'C39', '47201', 'no');</w:t>
      </w:r>
    </w:p>
    <w:p w14:paraId="6B0769D1" w14:textId="77777777" w:rsidR="00EE6FEB" w:rsidRDefault="00EE6FEB"/>
    <w:p w14:paraId="167377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8, 34, 'admin.', 'married', 'university.degree', 'unknown', 'no', 'no', 'C5', '98105', 'no');</w:t>
      </w:r>
    </w:p>
    <w:p w14:paraId="66CABD71" w14:textId="77777777" w:rsidR="00EE6FEB" w:rsidRDefault="00EE6FEB"/>
    <w:p w14:paraId="0AD275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9, 35, 'blue-collar', 'married', 'basic.9y', 'no', 'yes', 'no', 'C5', '98105', 'no');</w:t>
      </w:r>
    </w:p>
    <w:p w14:paraId="46F4E32A" w14:textId="77777777" w:rsidR="00EE6FEB" w:rsidRDefault="00EE6FEB"/>
    <w:p w14:paraId="3BBB91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0, 28, 'admin.', 'single', 'professional.course', 'no', 'no', 'no', 'C5', '98105', 'no');</w:t>
      </w:r>
    </w:p>
    <w:p w14:paraId="25CAEEFE" w14:textId="77777777" w:rsidR="00EE6FEB" w:rsidRDefault="00EE6FEB"/>
    <w:p w14:paraId="753F3E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1, 30, 'services', 'married', 'high.school', 'unknown', 'no', 'no', 'C67', '48227', 'no');</w:t>
      </w:r>
    </w:p>
    <w:p w14:paraId="165DA380" w14:textId="77777777" w:rsidR="00EE6FEB" w:rsidRDefault="00EE6FEB"/>
    <w:p w14:paraId="21562F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2, 48, 'unemployed', 'married', 'basic.4y', 'no', 'yes', 'yes', 'C67', '48227', 'no');</w:t>
      </w:r>
    </w:p>
    <w:p w14:paraId="025BDA37" w14:textId="77777777" w:rsidR="00EE6FEB" w:rsidRDefault="00EE6FEB"/>
    <w:p w14:paraId="18CF2A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3, 53, 'blue-collar', 'married', 'professional.course', 'no', 'yes', 'yes', 'C182', '10701', 'no');</w:t>
      </w:r>
    </w:p>
    <w:p w14:paraId="5EA9C481" w14:textId="77777777" w:rsidR="00EE6FEB" w:rsidRDefault="00EE6FEB"/>
    <w:p w14:paraId="31E465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4, 31, 'management', 'married', 'university.degree', 'no', 'yes', 'yes', 'C182', '10701', 'no');</w:t>
      </w:r>
    </w:p>
    <w:p w14:paraId="2204810E" w14:textId="77777777" w:rsidR="00EE6FEB" w:rsidRDefault="00EE6FEB"/>
    <w:p w14:paraId="21D7C2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5, 59, 'retired', 'married', 'unknown', 'no', 'yes', 'no', 'C182', '10701', 'no');</w:t>
      </w:r>
    </w:p>
    <w:p w14:paraId="6D597F66" w14:textId="77777777" w:rsidR="00EE6FEB" w:rsidRDefault="00EE6FEB"/>
    <w:p w14:paraId="1D7964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6, 51, 'unemployed', 'married', 'high.school', 'no', 'yes', 'no', 'C182', '10701', 'no');</w:t>
      </w:r>
    </w:p>
    <w:p w14:paraId="55019FE5" w14:textId="77777777" w:rsidR="00EE6FEB" w:rsidRDefault="00EE6FEB"/>
    <w:p w14:paraId="3A5FF0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7, 47, 'services', 'married', 'high.school', 'unknown', 'yes', 'no', 'C97', '50315', 'no');</w:t>
      </w:r>
    </w:p>
    <w:p w14:paraId="0D949693" w14:textId="77777777" w:rsidR="00EE6FEB" w:rsidRDefault="00EE6FEB"/>
    <w:p w14:paraId="18612B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8, 42, 'entrepreneur', 'single', 'university.degree', 'no', 'yes', 'no', 'C183', '94601', 'no');</w:t>
      </w:r>
    </w:p>
    <w:p w14:paraId="62D8D80A" w14:textId="77777777" w:rsidR="00EE6FEB" w:rsidRDefault="00EE6FEB"/>
    <w:p w14:paraId="33E4EF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9, 30, 'housemaid', 'married', 'high.school', 'unknown', 'no', 'no', 'C183', '94601', 'no');</w:t>
      </w:r>
    </w:p>
    <w:p w14:paraId="70CB4C82" w14:textId="77777777" w:rsidR="00EE6FEB" w:rsidRDefault="00EE6FEB"/>
    <w:p w14:paraId="42430B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0, 40, 'blue-collar', 'married', 'basic.9y', 'no', 'no', 'no', 'C54', '28110', 'no');</w:t>
      </w:r>
    </w:p>
    <w:p w14:paraId="21291CAE" w14:textId="77777777" w:rsidR="00EE6FEB" w:rsidRDefault="00EE6FEB"/>
    <w:p w14:paraId="413E0B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1, 30, 'housemaid', 'married', 'high.school', 'unknown', 'no', 'no', 'C54', '28110', 'no');</w:t>
      </w:r>
    </w:p>
    <w:p w14:paraId="04401153" w14:textId="77777777" w:rsidR="00EE6FEB" w:rsidRDefault="00EE6FEB"/>
    <w:p w14:paraId="28E54B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2, 50, 'entrepreneur', 'married', 'basic.9y', 'no', 'yes', 'no', 'C71', '92105', 'no');</w:t>
      </w:r>
    </w:p>
    <w:p w14:paraId="7F86EB57" w14:textId="77777777" w:rsidR="00EE6FEB" w:rsidRDefault="00EE6FEB"/>
    <w:p w14:paraId="75FF5A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3, 36, 'blue-collar', 'married', 'basic.6y', 'unknown', 'no', 'no', 'C71', '92105', 'no');</w:t>
      </w:r>
    </w:p>
    <w:p w14:paraId="602E587F" w14:textId="77777777" w:rsidR="00EE6FEB" w:rsidRDefault="00EE6FEB"/>
    <w:p w14:paraId="6D05ED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4, 29, 'unemployed', 'single', 'university.degree', 'no', 'no', 'no', 'C184', '20735', 'no');</w:t>
      </w:r>
    </w:p>
    <w:p w14:paraId="177EFB5A" w14:textId="77777777" w:rsidR="00EE6FEB" w:rsidRDefault="00EE6FEB"/>
    <w:p w14:paraId="7D7D77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5, 43, 'blue-collar', 'married', 'basic.9y', 'no', 'no', 'no', 'C184', '20735', 'no');</w:t>
      </w:r>
    </w:p>
    <w:p w14:paraId="515C42C1" w14:textId="77777777" w:rsidR="00EE6FEB" w:rsidRDefault="00EE6FEB"/>
    <w:p w14:paraId="5B79C7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6, 35, 'services', 'married', 'high.school', 'no', 'no', 'no', 'C36', '28205', 'no');</w:t>
      </w:r>
    </w:p>
    <w:p w14:paraId="69D9B8E5" w14:textId="77777777" w:rsidR="00EE6FEB" w:rsidRDefault="00EE6FEB"/>
    <w:p w14:paraId="60971C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7, 35, 'unknown', 'single', 'basic.4y', 'unknown', 'no', 'no', 'C36', '28205', 'no');</w:t>
      </w:r>
    </w:p>
    <w:p w14:paraId="203EAED5" w14:textId="77777777" w:rsidR="00EE6FEB" w:rsidRDefault="00EE6FEB"/>
    <w:p w14:paraId="1FC5F4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8, 48, 'blue-collar', 'divorced', 'basic.4y', 'no', 'no', 'no', 'C2', '90049', 'no');</w:t>
      </w:r>
    </w:p>
    <w:p w14:paraId="083AF0EB" w14:textId="77777777" w:rsidR="00EE6FEB" w:rsidRDefault="00EE6FEB"/>
    <w:p w14:paraId="583915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9, 44, 'blue-collar', 'married', 'basic.6y', 'unknown', 'no', 'yes', 'C9', '94122', 'no');</w:t>
      </w:r>
    </w:p>
    <w:p w14:paraId="210A110B" w14:textId="77777777" w:rsidR="00EE6FEB" w:rsidRDefault="00EE6FEB"/>
    <w:p w14:paraId="1A3C89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0, 55, 'admin.', 'married', 'high.school', 'no', 'no', 'no', 'C9', '94122', 'no');</w:t>
      </w:r>
    </w:p>
    <w:p w14:paraId="1F729C75" w14:textId="77777777" w:rsidR="00EE6FEB" w:rsidRDefault="00EE6FEB"/>
    <w:p w14:paraId="0AE902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1, 41, 'admin.', 'married', 'basic.4y', 'unknown', 'no', 'yes', 'C9', '94122', 'no');</w:t>
      </w:r>
    </w:p>
    <w:p w14:paraId="2811EC13" w14:textId="77777777" w:rsidR="00EE6FEB" w:rsidRDefault="00EE6FEB"/>
    <w:p w14:paraId="529A6D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2, 27, 'student', 'single', 'high.school', 'unknown', 'no', 'no', 'C9', '94122', 'no');</w:t>
      </w:r>
    </w:p>
    <w:p w14:paraId="095DC349" w14:textId="77777777" w:rsidR="00EE6FEB" w:rsidRDefault="00EE6FEB"/>
    <w:p w14:paraId="6D1980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3, 41, 'blue-collar', 'married', 'basic.9y', 'no', 'yes', 'no', 'C13', '77041', 'no');</w:t>
      </w:r>
    </w:p>
    <w:p w14:paraId="06599142" w14:textId="77777777" w:rsidR="00EE6FEB" w:rsidRDefault="00EE6FEB"/>
    <w:p w14:paraId="352656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4, 45, 'services', 'married', 'basic.9y', 'no', 'no', 'no', 'C13', '77041', 'no');</w:t>
      </w:r>
    </w:p>
    <w:p w14:paraId="1ACEC8C7" w14:textId="77777777" w:rsidR="00EE6FEB" w:rsidRDefault="00EE6FEB"/>
    <w:p w14:paraId="09F935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5, 36, 'blue-collar', 'married', 'high.school', 'no', 'no', 'no', 'C170', '92503', 'no');</w:t>
      </w:r>
    </w:p>
    <w:p w14:paraId="388E6288" w14:textId="77777777" w:rsidR="00EE6FEB" w:rsidRDefault="00EE6FEB"/>
    <w:p w14:paraId="4966C5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6, 54, 'technician', 'married', 'basic.9y', 'no', 'no', 'no', 'C13', '77041', 'no');</w:t>
      </w:r>
    </w:p>
    <w:p w14:paraId="06C53DF2" w14:textId="77777777" w:rsidR="00EE6FEB" w:rsidRDefault="00EE6FEB"/>
    <w:p w14:paraId="57E61C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7, 48, 'admin.', 'married', 'high.school', 'unknown', 'no', 'yes', 'C13', '77041', 'no');</w:t>
      </w:r>
    </w:p>
    <w:p w14:paraId="31E5B478" w14:textId="77777777" w:rsidR="00EE6FEB" w:rsidRDefault="00EE6FEB"/>
    <w:p w14:paraId="544920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8, 32, 'blue-collar', 'married', 'basic.6y', 'unknown', 'no', 'no', 'C13', '77041', 'no');</w:t>
      </w:r>
    </w:p>
    <w:p w14:paraId="147E536B" w14:textId="77777777" w:rsidR="00EE6FEB" w:rsidRDefault="00EE6FEB"/>
    <w:p w14:paraId="4D52EB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9, 33, 'management', 'married', 'university.degree', 'no', 'no', 'yes', 'C13', '77041', 'no');</w:t>
      </w:r>
    </w:p>
    <w:p w14:paraId="01305044" w14:textId="77777777" w:rsidR="00EE6FEB" w:rsidRDefault="00EE6FEB"/>
    <w:p w14:paraId="3583EA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0, 43, 'blue-collar', 'married', 'basic.4y', 'unknown', 'no', 'no', 'C13', '77041', 'no');</w:t>
      </w:r>
    </w:p>
    <w:p w14:paraId="20BFEB75" w14:textId="77777777" w:rsidR="00EE6FEB" w:rsidRDefault="00EE6FEB"/>
    <w:p w14:paraId="7DB8AC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1, 44, 'technician', 'single', 'high.school', 'no', 'no', 'no', 'C13', '77041', 'no');</w:t>
      </w:r>
    </w:p>
    <w:p w14:paraId="30CD61F3" w14:textId="77777777" w:rsidR="00EE6FEB" w:rsidRDefault="00EE6FEB"/>
    <w:p w14:paraId="523366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2, 43, 'blue-collar', 'married', 'basic.4y', 'unknown', 'yes', 'no', 'C13', '77041', 'no');</w:t>
      </w:r>
    </w:p>
    <w:p w14:paraId="18FF1AD6" w14:textId="77777777" w:rsidR="00EE6FEB" w:rsidRDefault="00EE6FEB"/>
    <w:p w14:paraId="0DB54D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3, 32, 'student', 'single', 'university.degree', 'no', 'yes', 'no', 'C13', '77041', 'no');</w:t>
      </w:r>
    </w:p>
    <w:p w14:paraId="7F728A37" w14:textId="77777777" w:rsidR="00EE6FEB" w:rsidRDefault="00EE6FEB"/>
    <w:p w14:paraId="682D57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4, 40, 'admin.', 'divorced', 'professional.course', 'no', 'yes', 'no', 'C185', '92024', 'no');</w:t>
      </w:r>
    </w:p>
    <w:p w14:paraId="2E710C9A" w14:textId="77777777" w:rsidR="00EE6FEB" w:rsidRDefault="00EE6FEB"/>
    <w:p w14:paraId="41FD2D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5, 24, 'services', 'single', 'high.school', 'no', 'yes', 'yes', 'C185', '92024', 'no');</w:t>
      </w:r>
    </w:p>
    <w:p w14:paraId="28DA05AC" w14:textId="77777777" w:rsidR="00EE6FEB" w:rsidRDefault="00EE6FEB"/>
    <w:p w14:paraId="4F186B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6, 32, 'technician', 'married', 'university.degree', 'no', 'no', 'yes', 'C185', '92024', 'no');</w:t>
      </w:r>
    </w:p>
    <w:p w14:paraId="76D7794C" w14:textId="77777777" w:rsidR="00EE6FEB" w:rsidRDefault="00EE6FEB"/>
    <w:p w14:paraId="43554C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7, 43, 'blue-collar', 'married', 'basic.4y', 'unknown', 'yes', 'yes', 'C9', '94110', 'no');</w:t>
      </w:r>
    </w:p>
    <w:p w14:paraId="3A73E9CC" w14:textId="77777777" w:rsidR="00EE6FEB" w:rsidRDefault="00EE6FEB"/>
    <w:p w14:paraId="0BDD13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8, 43, 'technician', 'single', 'university.degree', 'no', 'yes', 'no', 'C186', '30076', 'yes');</w:t>
      </w:r>
    </w:p>
    <w:p w14:paraId="3B44A76C" w14:textId="77777777" w:rsidR="00EE6FEB" w:rsidRDefault="00EE6FEB"/>
    <w:p w14:paraId="53D7BC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9, 35, 'admin.', 'married', 'university.degree', 'no', 'yes', 'yes', 'C186', '30076', 'no');</w:t>
      </w:r>
    </w:p>
    <w:p w14:paraId="16745F72" w14:textId="77777777" w:rsidR="00EE6FEB" w:rsidRDefault="00EE6FEB"/>
    <w:p w14:paraId="097E5C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0, 33, 'admin.', 'single', 'high.school', 'unknown', 'yes', 'no', 'C186', '30076', 'no');</w:t>
      </w:r>
    </w:p>
    <w:p w14:paraId="4F9C3FB2" w14:textId="77777777" w:rsidR="00EE6FEB" w:rsidRDefault="00EE6FEB"/>
    <w:p w14:paraId="384465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1, 43, 'blue-collar', 'married', 'basic.4y', 'unknown', 'yes', 'no', 'C186', '30076', 'no');</w:t>
      </w:r>
    </w:p>
    <w:p w14:paraId="32F232A6" w14:textId="77777777" w:rsidR="00EE6FEB" w:rsidRDefault="00EE6FEB"/>
    <w:p w14:paraId="108DE0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2, 52, 'housemaid', 'married', 'basic.4y', 'no', 'no', 'no', 'C187', '72401', 'no');</w:t>
      </w:r>
    </w:p>
    <w:p w14:paraId="2DDDD7F8" w14:textId="77777777" w:rsidR="00EE6FEB" w:rsidRDefault="00EE6FEB"/>
    <w:p w14:paraId="32B312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3, 49, 'blue-collar', 'married', 'basic.4y', 'unknown', 'yes', 'no', 'C187', '72401', 'no');</w:t>
      </w:r>
    </w:p>
    <w:p w14:paraId="1AE1FD94" w14:textId="77777777" w:rsidR="00EE6FEB" w:rsidRDefault="00EE6FEB"/>
    <w:p w14:paraId="6AC9DD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4, 30, 'admin.', 'married', 'high.school', 'no', 'yes', 'yes', 'C187', '72401', 'no');</w:t>
      </w:r>
    </w:p>
    <w:p w14:paraId="5D3D7D37" w14:textId="77777777" w:rsidR="00EE6FEB" w:rsidRDefault="00EE6FEB"/>
    <w:p w14:paraId="1AF997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5, 36, 'services', 'married', 'high.school', 'no', 'yes', 'no', 'C187', '72401', 'no');</w:t>
      </w:r>
    </w:p>
    <w:p w14:paraId="743F6262" w14:textId="77777777" w:rsidR="00EE6FEB" w:rsidRDefault="00EE6FEB"/>
    <w:p w14:paraId="3EAE4E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6, 39, 'blue-collar', 'married', 'basic.6y', 'no', 'no', 'no', 'C187', '72401', 'no');</w:t>
      </w:r>
    </w:p>
    <w:p w14:paraId="3FFEADD3" w14:textId="77777777" w:rsidR="00EE6FEB" w:rsidRDefault="00EE6FEB"/>
    <w:p w14:paraId="285F46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7, 39, 'blue-collar', 'married', 'basic.6y', 'no', 'no', 'no', 'C187', '72401', 'no');</w:t>
      </w:r>
    </w:p>
    <w:p w14:paraId="6A30D2AE" w14:textId="77777777" w:rsidR="00EE6FEB" w:rsidRDefault="00EE6FEB"/>
    <w:p w14:paraId="6E0F3C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8, 36, 'admin.', 'divorced', 'university.degree', 'no', 'no', 'no', 'C103', '47374', 'no');</w:t>
      </w:r>
    </w:p>
    <w:p w14:paraId="59861678" w14:textId="77777777" w:rsidR="00EE6FEB" w:rsidRDefault="00EE6FEB"/>
    <w:p w14:paraId="0818E9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9, 39, 'blue-collar', 'married', 'basic.6y', 'no', 'no', 'no', 'C103', '47374', 'no');</w:t>
      </w:r>
    </w:p>
    <w:p w14:paraId="3EC6F4B7" w14:textId="77777777" w:rsidR="00EE6FEB" w:rsidRDefault="00EE6FEB"/>
    <w:p w14:paraId="71A6F1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0, 31, 'admin.', 'married', 'high.school', 'no', 'no', 'no', 'C25', '22153', 'no');</w:t>
      </w:r>
    </w:p>
    <w:p w14:paraId="2C91D0CA" w14:textId="77777777" w:rsidR="00EE6FEB" w:rsidRDefault="00EE6FEB"/>
    <w:p w14:paraId="71039A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1, 41, 'technician', 'married', 'professional.course', 'no', 'yes', 'yes', 'C25', '22153', 'no');</w:t>
      </w:r>
    </w:p>
    <w:p w14:paraId="324C9313" w14:textId="77777777" w:rsidR="00EE6FEB" w:rsidRDefault="00EE6FEB"/>
    <w:p w14:paraId="3EB30B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2, 35, 'unknown', 'married', 'basic.9y', 'no', 'no', 'no', 'C25', '22153', 'no');</w:t>
      </w:r>
    </w:p>
    <w:p w14:paraId="75DE777D" w14:textId="77777777" w:rsidR="00EE6FEB" w:rsidRDefault="00EE6FEB"/>
    <w:p w14:paraId="729AED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3, 55, 'retired', 'married', 'university.degree', 'unknown', 'no', 'no', 'C188', '94509', 'no');</w:t>
      </w:r>
    </w:p>
    <w:p w14:paraId="3C898714" w14:textId="77777777" w:rsidR="00EE6FEB" w:rsidRDefault="00EE6FEB"/>
    <w:p w14:paraId="030FD8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4, 57, 'retired', 'married', 'high.school', 'unknown', 'yes', 'no', 'C11', '19134', 'no');</w:t>
      </w:r>
    </w:p>
    <w:p w14:paraId="11FF84E2" w14:textId="77777777" w:rsidR="00EE6FEB" w:rsidRDefault="00EE6FEB"/>
    <w:p w14:paraId="129989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5, 38, 'entrepreneur', 'married', 'basic.6y', 'no', 'yes', 'no', 'C11', '19134', 'no');</w:t>
      </w:r>
    </w:p>
    <w:p w14:paraId="273BE0B8" w14:textId="77777777" w:rsidR="00EE6FEB" w:rsidRDefault="00EE6FEB"/>
    <w:p w14:paraId="3F28AC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6, 52, 'blue-collar', 'married', 'basic.9y', 'no', 'yes', 'no', 'C189', '33030', 'no');</w:t>
      </w:r>
    </w:p>
    <w:p w14:paraId="1675BE79" w14:textId="77777777" w:rsidR="00EE6FEB" w:rsidRDefault="00EE6FEB"/>
    <w:p w14:paraId="3E18D5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7, 60, 'services', 'married', 'high.school', 'no', 'yes', 'no', 'C190', '46350', 'no');</w:t>
      </w:r>
    </w:p>
    <w:p w14:paraId="59D52C70" w14:textId="77777777" w:rsidR="00EE6FEB" w:rsidRDefault="00EE6FEB"/>
    <w:p w14:paraId="621698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8, 24, 'student', 'single', 'high.school', 'no', 'yes', 'no', 'C190', '46350', 'no');</w:t>
      </w:r>
    </w:p>
    <w:p w14:paraId="17D25DF8" w14:textId="77777777" w:rsidR="00EE6FEB" w:rsidRDefault="00EE6FEB"/>
    <w:p w14:paraId="7C6BB3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9, 38, 'entrepreneur', 'married', 'basic.6y', 'no', 'no', 'no', 'C190', '46350', 'no');</w:t>
      </w:r>
    </w:p>
    <w:p w14:paraId="4ACD8A99" w14:textId="77777777" w:rsidR="00EE6FEB" w:rsidRDefault="00EE6FEB"/>
    <w:p w14:paraId="4A4ADA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0, 44, 'technician', 'divorced', 'high.school', 'no', 'no', 'no', 'C190', '46350', 'no');</w:t>
      </w:r>
    </w:p>
    <w:p w14:paraId="34BBFEFF" w14:textId="77777777" w:rsidR="00EE6FEB" w:rsidRDefault="00EE6FEB"/>
    <w:p w14:paraId="2B324F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1, 42, 'blue-collar', 'married', 'basic.9y', 'unknown', 'yes', 'no', 'C190', '46350', 'no');</w:t>
      </w:r>
    </w:p>
    <w:p w14:paraId="442F635F" w14:textId="77777777" w:rsidR="00EE6FEB" w:rsidRDefault="00EE6FEB"/>
    <w:p w14:paraId="69041E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2, 25, 'services', 'divorced', 'high.school', 'no', 'yes', 'no', 'C2', '90045', 'no');</w:t>
      </w:r>
    </w:p>
    <w:p w14:paraId="5E0AAA23" w14:textId="77777777" w:rsidR="00EE6FEB" w:rsidRDefault="00EE6FEB"/>
    <w:p w14:paraId="5A2DF5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3, 32, 'admin.', 'married', 'basic.6y', 'no', 'no', 'no', 'C2', '90045', 'no');</w:t>
      </w:r>
    </w:p>
    <w:p w14:paraId="303C9C2F" w14:textId="77777777" w:rsidR="00EE6FEB" w:rsidRDefault="00EE6FEB"/>
    <w:p w14:paraId="20408C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4, 51, 'blue-collar', 'married', 'basic.4y', 'unknown', 'no', 'no', 'C2', '90045', 'no');</w:t>
      </w:r>
    </w:p>
    <w:p w14:paraId="675D7A2E" w14:textId="77777777" w:rsidR="00EE6FEB" w:rsidRDefault="00EE6FEB"/>
    <w:p w14:paraId="082518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5, 28, 'admin.', 'single', 'university.degree', 'no', 'no', 'no', 'C2', '90045', 'no');</w:t>
      </w:r>
    </w:p>
    <w:p w14:paraId="123AB46A" w14:textId="77777777" w:rsidR="00EE6FEB" w:rsidRDefault="00EE6FEB"/>
    <w:p w14:paraId="7127F8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6, 27, 'housemaid', 'married', 'basic.9y', 'no', 'yes', 'no', 'C2', '90045', 'no');</w:t>
      </w:r>
    </w:p>
    <w:p w14:paraId="256ECD11" w14:textId="77777777" w:rsidR="00EE6FEB" w:rsidRDefault="00EE6FEB"/>
    <w:p w14:paraId="26BDC6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7, 35, 'blue-collar', 'married', 'basic.9y', 'no', 'yes', 'no', 'C191', '48911', 'no');</w:t>
      </w:r>
    </w:p>
    <w:p w14:paraId="5967190F" w14:textId="77777777" w:rsidR="00EE6FEB" w:rsidRDefault="00EE6FEB"/>
    <w:p w14:paraId="633947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8, 45, 'services', 'married', 'basic.9y', 'no', 'yes', 'yes', 'C191', '48911', 'no');</w:t>
      </w:r>
    </w:p>
    <w:p w14:paraId="2771B35D" w14:textId="77777777" w:rsidR="00EE6FEB" w:rsidRDefault="00EE6FEB"/>
    <w:p w14:paraId="4FFAAE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9, 30, 'services', 'single', 'high.school', 'no', 'yes', 'no', 'C191', '48911', 'no');</w:t>
      </w:r>
    </w:p>
    <w:p w14:paraId="5F0396C5" w14:textId="77777777" w:rsidR="00EE6FEB" w:rsidRDefault="00EE6FEB"/>
    <w:p w14:paraId="27BBDC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0, 28, 'services', 'single', 'unknown', 'no', 'yes', 'no', 'C191', '48911', 'no');</w:t>
      </w:r>
    </w:p>
    <w:p w14:paraId="6D017243" w14:textId="77777777" w:rsidR="00EE6FEB" w:rsidRDefault="00EE6FEB"/>
    <w:p w14:paraId="6B8961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1, 45, 'blue-collar', 'married', 'basic.4y', 'unknown', 'no', 'yes', 'C191', '48911', 'no');</w:t>
      </w:r>
    </w:p>
    <w:p w14:paraId="105D6BDF" w14:textId="77777777" w:rsidR="00EE6FEB" w:rsidRDefault="00EE6FEB"/>
    <w:p w14:paraId="6B0001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2, 37, 'unemployed', 'married', 'professional.course', 'no', 'no', 'no', 'C192', '44221', 'no');</w:t>
      </w:r>
    </w:p>
    <w:p w14:paraId="7A41EF5B" w14:textId="77777777" w:rsidR="00EE6FEB" w:rsidRDefault="00EE6FEB"/>
    <w:p w14:paraId="4E885F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3, 37, 'unemployed', 'married', 'professional.course', 'no', 'no', 'yes', 'C193', '89502', 'no');</w:t>
      </w:r>
    </w:p>
    <w:p w14:paraId="60C3E166" w14:textId="77777777" w:rsidR="00EE6FEB" w:rsidRDefault="00EE6FEB"/>
    <w:p w14:paraId="55AAFF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4, 36, 'services', 'married', 'basic.6y', 'no', 'yes', 'no', 'C193', '89502', 'no');</w:t>
      </w:r>
    </w:p>
    <w:p w14:paraId="1C1C0F29" w14:textId="77777777" w:rsidR="00EE6FEB" w:rsidRDefault="00EE6FEB"/>
    <w:p w14:paraId="7B7E60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5, 49, 'blue-collar', 'married', 'basic.4y', 'no', 'yes', 'no', 'C194', '22801', 'no');</w:t>
      </w:r>
    </w:p>
    <w:p w14:paraId="3A4608D8" w14:textId="77777777" w:rsidR="00EE6FEB" w:rsidRDefault="00EE6FEB"/>
    <w:p w14:paraId="2BCE18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6, 34, 'admin.', 'single', 'high.school', 'no', 'no', 'no', 'C194', '22801', 'no');</w:t>
      </w:r>
    </w:p>
    <w:p w14:paraId="1C9AD54E" w14:textId="77777777" w:rsidR="00EE6FEB" w:rsidRDefault="00EE6FEB"/>
    <w:p w14:paraId="7AF5E0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7, 31, 'blue-collar', 'married', 'basic.9y', 'no', 'no', 'no', 'C194', '22801', 'no');</w:t>
      </w:r>
    </w:p>
    <w:p w14:paraId="45BF40DE" w14:textId="77777777" w:rsidR="00EE6FEB" w:rsidRDefault="00EE6FEB"/>
    <w:p w14:paraId="552857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8, 42, 'admin.', 'married', 'university.degree', 'unknown', 'yes', 'no', 'C194', '22801', 'no');</w:t>
      </w:r>
    </w:p>
    <w:p w14:paraId="07A9BF80" w14:textId="77777777" w:rsidR="00EE6FEB" w:rsidRDefault="00EE6FEB"/>
    <w:p w14:paraId="162450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9, 39, 'blue-collar', 'married', 'basic.6y', 'no', 'yes', 'no', 'C2', '90004', 'no');</w:t>
      </w:r>
    </w:p>
    <w:p w14:paraId="0A31A894" w14:textId="77777777" w:rsidR="00EE6FEB" w:rsidRDefault="00EE6FEB"/>
    <w:p w14:paraId="2E1CFA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0, 33, 'services', 'married', 'university.degree', 'no', 'yes', 'no', 'C32', '55407', 'no');</w:t>
      </w:r>
    </w:p>
    <w:p w14:paraId="28BC23B6" w14:textId="77777777" w:rsidR="00EE6FEB" w:rsidRDefault="00EE6FEB"/>
    <w:p w14:paraId="54B2C3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1, 38, 'unemployed', 'married', 'high.school', 'no', 'no', 'yes', 'C32', '55407', 'no');</w:t>
      </w:r>
    </w:p>
    <w:p w14:paraId="6907A80A" w14:textId="77777777" w:rsidR="00EE6FEB" w:rsidRDefault="00EE6FEB"/>
    <w:p w14:paraId="65C67C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2, 30, 'admin.', 'divorced', 'university.degree', 'unknown', 'no', 'no', 'C195', '92025', 'no');</w:t>
      </w:r>
    </w:p>
    <w:p w14:paraId="0AA10213" w14:textId="77777777" w:rsidR="00EE6FEB" w:rsidRDefault="00EE6FEB"/>
    <w:p w14:paraId="5DD952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3, 31, 'blue-collar', 'divorced', 'professional.course', 'no', 'yes', 'no', 'C21', '10035', 'no');</w:t>
      </w:r>
    </w:p>
    <w:p w14:paraId="753F73F5" w14:textId="77777777" w:rsidR="00EE6FEB" w:rsidRDefault="00EE6FEB"/>
    <w:p w14:paraId="1E506E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4, 39, 'management', 'married', 'university.degree', 'no', 'no', 'no', 'C21', '10035', 'no');</w:t>
      </w:r>
    </w:p>
    <w:p w14:paraId="0EA5246C" w14:textId="77777777" w:rsidR="00EE6FEB" w:rsidRDefault="00EE6FEB"/>
    <w:p w14:paraId="7072F4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5, 37, 'blue-collar', 'married', 'unknown', 'unknown', 'yes', 'no', 'C21', '10035', 'no');</w:t>
      </w:r>
    </w:p>
    <w:p w14:paraId="051C198B" w14:textId="77777777" w:rsidR="00EE6FEB" w:rsidRDefault="00EE6FEB"/>
    <w:p w14:paraId="220CA1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6, 48, 'blue-collar', 'married', 'basic.4y', 'unknown', 'no', 'no', 'C26', '49201', 'no');</w:t>
      </w:r>
    </w:p>
    <w:p w14:paraId="598A0725" w14:textId="77777777" w:rsidR="00EE6FEB" w:rsidRDefault="00EE6FEB"/>
    <w:p w14:paraId="1F40F7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7, 48, 'blue-collar', 'married', 'basic.6y', 'no', 'yes', 'no', 'C5', '98115', 'no');</w:t>
      </w:r>
    </w:p>
    <w:p w14:paraId="1A62BF6A" w14:textId="77777777" w:rsidR="00EE6FEB" w:rsidRDefault="00EE6FEB"/>
    <w:p w14:paraId="595612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8, 37, 'technician', 'single', 'university.degree', 'no', 'yes', 'no', 'C21', '10035', 'no');</w:t>
      </w:r>
    </w:p>
    <w:p w14:paraId="56204079" w14:textId="77777777" w:rsidR="00EE6FEB" w:rsidRDefault="00EE6FEB"/>
    <w:p w14:paraId="2E5634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9, 37, 'technician', 'single', 'university.degree', 'no', 'no', 'no', 'C21', '10035', 'no');</w:t>
      </w:r>
    </w:p>
    <w:p w14:paraId="3C385EAE" w14:textId="77777777" w:rsidR="00EE6FEB" w:rsidRDefault="00EE6FEB"/>
    <w:p w14:paraId="59950E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0, 26, 'services', 'divorced', 'basic.6y', 'no', 'no', 'no', 'C21', '10035', 'no');</w:t>
      </w:r>
    </w:p>
    <w:p w14:paraId="464AF3EE" w14:textId="77777777" w:rsidR="00EE6FEB" w:rsidRDefault="00EE6FEB"/>
    <w:p w14:paraId="447CCE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1, 33, 'management', 'married', 'high.school', 'unknown', 'no', 'no', 'C21', '10035', 'no');</w:t>
      </w:r>
    </w:p>
    <w:p w14:paraId="0303157A" w14:textId="77777777" w:rsidR="00EE6FEB" w:rsidRDefault="00EE6FEB"/>
    <w:p w14:paraId="285B90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2, 54, 'admin.', 'married', 'university.degree', 'no', 'yes', 'no', 'C196', '48073', 'no');</w:t>
      </w:r>
    </w:p>
    <w:p w14:paraId="5BD4E437" w14:textId="77777777" w:rsidR="00EE6FEB" w:rsidRDefault="00EE6FEB"/>
    <w:p w14:paraId="114401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3, 37, 'blue-collar', 'married', 'basic.9y', 'unknown', 'yes', 'no', 'C2', '90008', 'no');</w:t>
      </w:r>
    </w:p>
    <w:p w14:paraId="78F3A3D7" w14:textId="77777777" w:rsidR="00EE6FEB" w:rsidRDefault="00EE6FEB"/>
    <w:p w14:paraId="35E175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4, 35, 'entrepreneur', 'married', 'university.degree', 'no', 'yes', 'yes', 'C42', '61701', 'no');</w:t>
      </w:r>
    </w:p>
    <w:p w14:paraId="2560D0E6" w14:textId="77777777" w:rsidR="00EE6FEB" w:rsidRDefault="00EE6FEB"/>
    <w:p w14:paraId="0E3AC6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5, 45, 'admin.', 'married', 'university.degree', 'no', 'no', 'no', 'C21', '10035', 'no');</w:t>
      </w:r>
    </w:p>
    <w:p w14:paraId="7FCC8090" w14:textId="77777777" w:rsidR="00EE6FEB" w:rsidRDefault="00EE6FEB"/>
    <w:p w14:paraId="636D1C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6, 33, 'services', 'single', 'high.school', 'no', 'yes', 'no', 'C4', '3301', 'no');</w:t>
      </w:r>
    </w:p>
    <w:p w14:paraId="6BDB3090" w14:textId="77777777" w:rsidR="00EE6FEB" w:rsidRDefault="00EE6FEB"/>
    <w:p w14:paraId="52E2E3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7, 54, 'admin.', 'married', 'university.degree', 'no', 'no', 'no', 'C2', '90004', 'yes');</w:t>
      </w:r>
    </w:p>
    <w:p w14:paraId="653D66CE" w14:textId="77777777" w:rsidR="00EE6FEB" w:rsidRDefault="00EE6FEB"/>
    <w:p w14:paraId="7F9DE2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8, 37, 'blue-collar', 'married', 'basic.4y', 'no', 'no', 'yes', 'C197', '20852', 'no');</w:t>
      </w:r>
    </w:p>
    <w:p w14:paraId="67061C8A" w14:textId="77777777" w:rsidR="00EE6FEB" w:rsidRDefault="00EE6FEB"/>
    <w:p w14:paraId="7081B9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9, 33, 'blue-collar', 'divorced', 'basic.6y', 'unknown', 'yes', 'no', 'C197', '20852', 'no');</w:t>
      </w:r>
    </w:p>
    <w:p w14:paraId="3BAB6014" w14:textId="77777777" w:rsidR="00EE6FEB" w:rsidRDefault="00EE6FEB"/>
    <w:p w14:paraId="3891A4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0, 49, 'technician', 'married', 'professional.course', 'no', 'no', 'no', 'C13', '77070', 'no');</w:t>
      </w:r>
    </w:p>
    <w:p w14:paraId="466935A8" w14:textId="77777777" w:rsidR="00EE6FEB" w:rsidRDefault="00EE6FEB"/>
    <w:p w14:paraId="4D3C4F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1, 43, 'technician', 'married', 'university.degree', 'no', 'yes', 'no', 'C81', '8701', 'no');</w:t>
      </w:r>
    </w:p>
    <w:p w14:paraId="1DCEB9FA" w14:textId="77777777" w:rsidR="00EE6FEB" w:rsidRDefault="00EE6FEB"/>
    <w:p w14:paraId="1EC176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2, 39, 'blue-collar', 'married', 'basic.6y', 'no', 'no', 'no', 'C81', '8701', 'no');</w:t>
      </w:r>
    </w:p>
    <w:p w14:paraId="7EE71072" w14:textId="77777777" w:rsidR="00EE6FEB" w:rsidRDefault="00EE6FEB"/>
    <w:p w14:paraId="016EE1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3, 47, 'blue-collar', 'married', 'basic.9y', 'no', 'yes', 'no', 'C109', '28540', 'no');</w:t>
      </w:r>
    </w:p>
    <w:p w14:paraId="15DBF69D" w14:textId="77777777" w:rsidR="00EE6FEB" w:rsidRDefault="00EE6FEB"/>
    <w:p w14:paraId="3290AD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4, 51, 'admin.', 'divorced', 'university.degree', 'no', 'yes', 'no', 'C109', '28540', 'no');</w:t>
      </w:r>
    </w:p>
    <w:p w14:paraId="7353F2F0" w14:textId="77777777" w:rsidR="00EE6FEB" w:rsidRDefault="00EE6FEB"/>
    <w:p w14:paraId="769BD2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5, 59, 'blue-collar', 'married', 'basic.6y', 'no', 'yes', 'no', 'C5', '98103', 'no');</w:t>
      </w:r>
    </w:p>
    <w:p w14:paraId="52EAD494" w14:textId="77777777" w:rsidR="00EE6FEB" w:rsidRDefault="00EE6FEB"/>
    <w:p w14:paraId="15EA16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6, 31, 'blue-collar', 'married', 'basic.9y', 'no', 'yes', 'no', 'C5', '98103', 'no');</w:t>
      </w:r>
    </w:p>
    <w:p w14:paraId="5080F752" w14:textId="77777777" w:rsidR="00EE6FEB" w:rsidRDefault="00EE6FEB"/>
    <w:p w14:paraId="7E9CF7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7, 39, 'unemployed', 'married', 'university.degree', 'no', 'yes', 'no', 'C5', '98103', 'no');</w:t>
      </w:r>
    </w:p>
    <w:p w14:paraId="66E12C72" w14:textId="77777777" w:rsidR="00EE6FEB" w:rsidRDefault="00EE6FEB"/>
    <w:p w14:paraId="677305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8, 43, 'blue-collar', 'married', 'basic.6y', 'unknown', 'no', 'no', 'C5', '98103', 'no');</w:t>
      </w:r>
    </w:p>
    <w:p w14:paraId="42A04148" w14:textId="77777777" w:rsidR="00EE6FEB" w:rsidRDefault="00EE6FEB"/>
    <w:p w14:paraId="18F531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9, 30, 'blue-collar', 'married', 'basic.9y', 'unknown', 'yes', 'no', 'C2', '90036', 'no');</w:t>
      </w:r>
    </w:p>
    <w:p w14:paraId="1186A26F" w14:textId="77777777" w:rsidR="00EE6FEB" w:rsidRDefault="00EE6FEB"/>
    <w:p w14:paraId="75124A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0, 37, 'blue-collar', 'married', 'professional.course', 'no', 'no', 'no', 'C2', '90036', 'no');</w:t>
      </w:r>
    </w:p>
    <w:p w14:paraId="59B46F9F" w14:textId="77777777" w:rsidR="00EE6FEB" w:rsidRDefault="00EE6FEB"/>
    <w:p w14:paraId="7A2B07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1, 42, 'blue-collar', 'married', 'basic.6y', 'no', 'no', 'no', 'C2', '90036', 'no');</w:t>
      </w:r>
    </w:p>
    <w:p w14:paraId="5FCB59B8" w14:textId="77777777" w:rsidR="00EE6FEB" w:rsidRDefault="00EE6FEB"/>
    <w:p w14:paraId="173DC5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2, 37, 'blue-collar', 'married', 'professional.course', 'no', 'yes', 'yes', 'C2', '90036', 'no');</w:t>
      </w:r>
    </w:p>
    <w:p w14:paraId="37DD2101" w14:textId="77777777" w:rsidR="00EE6FEB" w:rsidRDefault="00EE6FEB"/>
    <w:p w14:paraId="3947FC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3, 37, 'admin.', 'divorced', 'university.degree', 'no', 'yes', 'no', 'C2', '90036', 'no');</w:t>
      </w:r>
    </w:p>
    <w:p w14:paraId="19A14760" w14:textId="77777777" w:rsidR="00EE6FEB" w:rsidRDefault="00EE6FEB"/>
    <w:p w14:paraId="5B3BF4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4, 37, 'blue-collar', 'single', 'basic.6y', 'unknown', 'yes', 'no', 'C198', '33065', 'no');</w:t>
      </w:r>
    </w:p>
    <w:p w14:paraId="26156AC7" w14:textId="77777777" w:rsidR="00EE6FEB" w:rsidRDefault="00EE6FEB"/>
    <w:p w14:paraId="1EAE2A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5, 36, 'management', 'single', 'basic.6y', 'no', 'no', 'no', 'C198', '33065', 'no');</w:t>
      </w:r>
    </w:p>
    <w:p w14:paraId="1AB3E575" w14:textId="77777777" w:rsidR="00EE6FEB" w:rsidRDefault="00EE6FEB"/>
    <w:p w14:paraId="027680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6, 48, 'blue-collar', 'married', 'basic.9y', 'no', 'yes', 'yes', 'C198', '33065', 'no');</w:t>
      </w:r>
    </w:p>
    <w:p w14:paraId="171F89C0" w14:textId="77777777" w:rsidR="00EE6FEB" w:rsidRDefault="00EE6FEB"/>
    <w:p w14:paraId="2FF450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7, 43, 'services', 'married', 'high.school', 'no', 'no', 'no', 'C198', '33065', 'no');</w:t>
      </w:r>
    </w:p>
    <w:p w14:paraId="4AD2BF6A" w14:textId="77777777" w:rsidR="00EE6FEB" w:rsidRDefault="00EE6FEB"/>
    <w:p w14:paraId="12061B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8, 28, 'blue-collar', 'married', 'basic.6y', 'no', 'no', 'no', 'C13', '77041', 'no');</w:t>
      </w:r>
    </w:p>
    <w:p w14:paraId="0F5511DD" w14:textId="77777777" w:rsidR="00EE6FEB" w:rsidRDefault="00EE6FEB"/>
    <w:p w14:paraId="4D9AF2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9, 60, 'entrepreneur', 'married', 'basic.4y', 'no', 'yes', 'no', 'C13', '77041', 'no');</w:t>
      </w:r>
    </w:p>
    <w:p w14:paraId="4C57C597" w14:textId="77777777" w:rsidR="00EE6FEB" w:rsidRDefault="00EE6FEB"/>
    <w:p w14:paraId="5E441E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0, 31, 'blue-collar', 'married', 'basic.9y', 'no', 'no', 'no', 'C13', '77041', 'no');</w:t>
      </w:r>
    </w:p>
    <w:p w14:paraId="765E7C5B" w14:textId="77777777" w:rsidR="00EE6FEB" w:rsidRDefault="00EE6FEB"/>
    <w:p w14:paraId="21D59F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1, 38, 'entrepreneur', 'married', 'university.degree', 'no', 'no', 'no', 'C61', '80219', 'no');</w:t>
      </w:r>
    </w:p>
    <w:p w14:paraId="1B5E69C9" w14:textId="77777777" w:rsidR="00EE6FEB" w:rsidRDefault="00EE6FEB"/>
    <w:p w14:paraId="100D00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2, 50, 'technician', 'married', 'high.school', 'no', 'yes', 'no', 'C61', '80219', 'yes');</w:t>
      </w:r>
    </w:p>
    <w:p w14:paraId="5DCA25EF" w14:textId="77777777" w:rsidR="00EE6FEB" w:rsidRDefault="00EE6FEB"/>
    <w:p w14:paraId="2F1E34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3, 36, 'blue-collar', 'married', 'basic.9y', 'no', 'yes', 'no', 'C61', '80219', 'no');</w:t>
      </w:r>
    </w:p>
    <w:p w14:paraId="34BE5066" w14:textId="77777777" w:rsidR="00EE6FEB" w:rsidRDefault="00EE6FEB"/>
    <w:p w14:paraId="041F35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4, 50, 'unemployed', 'married', 'professional.course', 'no', 'no', 'no', 'C61', '80219', 'no');</w:t>
      </w:r>
    </w:p>
    <w:p w14:paraId="3C6067D2" w14:textId="77777777" w:rsidR="00EE6FEB" w:rsidRDefault="00EE6FEB"/>
    <w:p w14:paraId="597BB5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5, 54, 'entrepreneur', 'married', 'basic.4y', 'unknown', 'no', 'yes', 'C61', '80219', 'no');</w:t>
      </w:r>
    </w:p>
    <w:p w14:paraId="79EB59FA" w14:textId="77777777" w:rsidR="00EE6FEB" w:rsidRDefault="00EE6FEB"/>
    <w:p w14:paraId="54E7CE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6, 33, 'management', 'married', 'university.degree', 'no', 'no', 'no', 'C36', '28205', 'no');</w:t>
      </w:r>
    </w:p>
    <w:p w14:paraId="5BD87082" w14:textId="77777777" w:rsidR="00EE6FEB" w:rsidRDefault="00EE6FEB"/>
    <w:p w14:paraId="196116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7, 20, 'entrepreneur', 'single', 'high.school', 'no', 'no', 'no', 'C21', '10009', 'no');</w:t>
      </w:r>
    </w:p>
    <w:p w14:paraId="3CA430F9" w14:textId="77777777" w:rsidR="00EE6FEB" w:rsidRDefault="00EE6FEB"/>
    <w:p w14:paraId="01F7A0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8, 24, 'blue-collar', 'married', 'basic.9y', 'unknown', 'yes', 'no', 'C21', '10009', 'no');</w:t>
      </w:r>
    </w:p>
    <w:p w14:paraId="13E6FBC6" w14:textId="77777777" w:rsidR="00EE6FEB" w:rsidRDefault="00EE6FEB"/>
    <w:p w14:paraId="1F559E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9, 28, 'management', 'single', 'unknown', 'no', 'yes', 'no', 'C21', '10009', 'no');</w:t>
      </w:r>
    </w:p>
    <w:p w14:paraId="32BA9823" w14:textId="77777777" w:rsidR="00EE6FEB" w:rsidRDefault="00EE6FEB"/>
    <w:p w14:paraId="3B6B32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0, 55, 'housemaid', 'married', 'basic.4y', 'no', 'yes', 'no', 'C21', '10009', 'no');</w:t>
      </w:r>
    </w:p>
    <w:p w14:paraId="1A8BDC79" w14:textId="77777777" w:rsidR="00EE6FEB" w:rsidRDefault="00EE6FEB"/>
    <w:p w14:paraId="0295D5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1, 41, 'admin.', 'married', 'basic.9y', 'unknown', 'yes', 'no', 'C21', '10009', 'no');</w:t>
      </w:r>
    </w:p>
    <w:p w14:paraId="4932AE14" w14:textId="77777777" w:rsidR="00EE6FEB" w:rsidRDefault="00EE6FEB"/>
    <w:p w14:paraId="384D0E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2, 39, 'blue-collar', 'married', 'basic.6y', 'no', 'yes', 'no', 'C21', '10009', 'no');</w:t>
      </w:r>
    </w:p>
    <w:p w14:paraId="7F326884" w14:textId="77777777" w:rsidR="00EE6FEB" w:rsidRDefault="00EE6FEB"/>
    <w:p w14:paraId="4BE081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3, 27, 'blue-collar', 'married', 'basic.9y', 'no', 'yes', 'no', 'C11', '19134', 'no');</w:t>
      </w:r>
    </w:p>
    <w:p w14:paraId="7ECB19EF" w14:textId="77777777" w:rsidR="00EE6FEB" w:rsidRDefault="00EE6FEB"/>
    <w:p w14:paraId="50AEF4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4, 27, 'blue-collar', 'married', 'basic.9y', 'no', 'no', 'no', 'C11', '19134', 'no');</w:t>
      </w:r>
    </w:p>
    <w:p w14:paraId="62D4F42E" w14:textId="77777777" w:rsidR="00EE6FEB" w:rsidRDefault="00EE6FEB"/>
    <w:p w14:paraId="1EA86C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5, 34, 'blue-collar', 'married', 'basic.6y', 'unknown', 'yes', 'yes', 'C11', '19134', 'no');</w:t>
      </w:r>
    </w:p>
    <w:p w14:paraId="3E5D9B70" w14:textId="77777777" w:rsidR="00EE6FEB" w:rsidRDefault="00EE6FEB"/>
    <w:p w14:paraId="2820DD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6, 25, 'technician', 'single', 'professional.course', 'no', 'no', 'no', 'C11', '19134', 'no');</w:t>
      </w:r>
    </w:p>
    <w:p w14:paraId="0FEA9BBB" w14:textId="77777777" w:rsidR="00EE6FEB" w:rsidRDefault="00EE6FEB"/>
    <w:p w14:paraId="366511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7, 48, 'management', 'married', 'university.degree', 'unknown', 'yes', 'no', 'C11', '19134', 'no');</w:t>
      </w:r>
    </w:p>
    <w:p w14:paraId="5E6205E8" w14:textId="77777777" w:rsidR="00EE6FEB" w:rsidRDefault="00EE6FEB"/>
    <w:p w14:paraId="71898C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8, 36, 'blue-collar', 'single', 'basic.6y', 'no', 'no', 'no', 'C11', '19134', 'no');</w:t>
      </w:r>
    </w:p>
    <w:p w14:paraId="44EDF697" w14:textId="77777777" w:rsidR="00EE6FEB" w:rsidRDefault="00EE6FEB"/>
    <w:p w14:paraId="7819E5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9, 36, 'blue-collar', 'married', 'basic.9y', 'no', 'no', 'no', 'C11', '19134', 'no');</w:t>
      </w:r>
    </w:p>
    <w:p w14:paraId="1494DF94" w14:textId="77777777" w:rsidR="00EE6FEB" w:rsidRDefault="00EE6FEB"/>
    <w:p w14:paraId="2E51E7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0, 27, 'blue-collar', 'married', 'basic.9y', 'no', 'no', 'yes', 'C11', '19134', 'no');</w:t>
      </w:r>
    </w:p>
    <w:p w14:paraId="172C6A82" w14:textId="77777777" w:rsidR="00EE6FEB" w:rsidRDefault="00EE6FEB"/>
    <w:p w14:paraId="1DFEBA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1, 45, 'management', 'married', 'university.degree', 'no', 'yes', 'yes', 'C2', '90036', 'no');</w:t>
      </w:r>
    </w:p>
    <w:p w14:paraId="504EE9BB" w14:textId="77777777" w:rsidR="00EE6FEB" w:rsidRDefault="00EE6FEB"/>
    <w:p w14:paraId="7E699B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2, 28, 'blue-collar', 'married', 'basic.6y', 'unknown', 'yes', 'no', 'C2', '90036', 'no');</w:t>
      </w:r>
    </w:p>
    <w:p w14:paraId="34814A4A" w14:textId="77777777" w:rsidR="00EE6FEB" w:rsidRDefault="00EE6FEB"/>
    <w:p w14:paraId="5F0BB9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3, 30, 'technician', 'single', 'basic.6y', 'unknown', 'yes', 'no', 'C21', '10024', 'no');</w:t>
      </w:r>
    </w:p>
    <w:p w14:paraId="5FCE80D9" w14:textId="77777777" w:rsidR="00EE6FEB" w:rsidRDefault="00EE6FEB"/>
    <w:p w14:paraId="1031F2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4, 43, 'blue-collar', 'married', 'basic.4y', 'no', 'no', 'no', 'C21', '10024', 'no');</w:t>
      </w:r>
    </w:p>
    <w:p w14:paraId="67295C45" w14:textId="77777777" w:rsidR="00EE6FEB" w:rsidRDefault="00EE6FEB"/>
    <w:p w14:paraId="38C5BD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5, 29, 'services', 'single', 'basic.9y', 'no', 'no', 'no', 'C21', '10024', 'no');</w:t>
      </w:r>
    </w:p>
    <w:p w14:paraId="14FB0A16" w14:textId="77777777" w:rsidR="00EE6FEB" w:rsidRDefault="00EE6FEB"/>
    <w:p w14:paraId="7DBEB7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6, 35, 'blue-collar', 'married', 'basic.9y', 'no', 'no', 'no', 'C21', '10024', 'no');</w:t>
      </w:r>
    </w:p>
    <w:p w14:paraId="189DE3BB" w14:textId="77777777" w:rsidR="00EE6FEB" w:rsidRDefault="00EE6FEB"/>
    <w:p w14:paraId="7C362F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7, 43, 'admin.', 'married', 'high.school', 'no', 'yes', 'no', 'C21', '10024', 'no');</w:t>
      </w:r>
    </w:p>
    <w:p w14:paraId="45C97F5E" w14:textId="77777777" w:rsidR="00EE6FEB" w:rsidRDefault="00EE6FEB"/>
    <w:p w14:paraId="5E281D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8, 35, 'unknown', 'married', 'basic.9y', 'no', 'no', 'no', 'C21', '10024', 'no');</w:t>
      </w:r>
    </w:p>
    <w:p w14:paraId="440B32F6" w14:textId="77777777" w:rsidR="00EE6FEB" w:rsidRDefault="00EE6FEB"/>
    <w:p w14:paraId="7CAECE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9, 36, 'admin.', 'married', 'high.school', 'no', 'yes', 'no', 'C2', '90045', 'no');</w:t>
      </w:r>
    </w:p>
    <w:p w14:paraId="593F5FBD" w14:textId="77777777" w:rsidR="00EE6FEB" w:rsidRDefault="00EE6FEB"/>
    <w:p w14:paraId="6F48BF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0, 36, 'admin.', 'married', 'high.school', 'no', 'no', 'no', 'C2', '90045', 'no');</w:t>
      </w:r>
    </w:p>
    <w:p w14:paraId="54E2F7C1" w14:textId="77777777" w:rsidR="00EE6FEB" w:rsidRDefault="00EE6FEB"/>
    <w:p w14:paraId="224789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1, 48, 'admin.', 'married', 'high.school', 'unknown', 'no', 'no', 'C2', '90045', 'no');</w:t>
      </w:r>
    </w:p>
    <w:p w14:paraId="2D6CD3D4" w14:textId="77777777" w:rsidR="00EE6FEB" w:rsidRDefault="00EE6FEB"/>
    <w:p w14:paraId="430744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2, 38, 'blue-collar', 'single', 'basic.4y', 'unknown', 'no', 'no', 'C199', '14215', 'no');</w:t>
      </w:r>
    </w:p>
    <w:p w14:paraId="08D07714" w14:textId="77777777" w:rsidR="00EE6FEB" w:rsidRDefault="00EE6FEB"/>
    <w:p w14:paraId="4074FB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3, 38, 'blue-collar', 'single', 'basic.9y', 'unknown', 'no', 'no', 'C199', '14215', 'no');</w:t>
      </w:r>
    </w:p>
    <w:p w14:paraId="62D6CC6A" w14:textId="77777777" w:rsidR="00EE6FEB" w:rsidRDefault="00EE6FEB"/>
    <w:p w14:paraId="656CF1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4, 45, 'admin.', 'married', 'high.school', 'no', 'yes', 'no', 'C75', '45231', 'no');</w:t>
      </w:r>
    </w:p>
    <w:p w14:paraId="1F74B4D0" w14:textId="77777777" w:rsidR="00EE6FEB" w:rsidRDefault="00EE6FEB"/>
    <w:p w14:paraId="5B4947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5, 35, 'technician', 'married', 'professional.course', 'no', 'no', 'yes', 'C200', '33437', 'no');</w:t>
      </w:r>
    </w:p>
    <w:p w14:paraId="253EA110" w14:textId="77777777" w:rsidR="00EE6FEB" w:rsidRDefault="00EE6FEB"/>
    <w:p w14:paraId="6EB5BB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6, 42, 'services', 'married', 'high.school', 'unknown', 'no', 'yes', 'C200', '33437', 'no');</w:t>
      </w:r>
    </w:p>
    <w:p w14:paraId="4CEAE626" w14:textId="77777777" w:rsidR="00EE6FEB" w:rsidRDefault="00EE6FEB"/>
    <w:p w14:paraId="6A8C2C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7, 56, 'blue-collar', 'married', 'basic.4y', 'unknown', 'no', 'no', 'C200', '33437', 'no');</w:t>
      </w:r>
    </w:p>
    <w:p w14:paraId="1E950007" w14:textId="77777777" w:rsidR="00EE6FEB" w:rsidRDefault="00EE6FEB"/>
    <w:p w14:paraId="552EBC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8, 30, 'technician', 'married', 'professional.course', 'no', 'no', 'no', 'C200', '33437', 'no');</w:t>
      </w:r>
    </w:p>
    <w:p w14:paraId="7D1096EB" w14:textId="77777777" w:rsidR="00EE6FEB" w:rsidRDefault="00EE6FEB"/>
    <w:p w14:paraId="007AA2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9, 39, 'services', 'single', 'high.school', 'unknown', 'no', 'no', 'C5', '98105', 'no');</w:t>
      </w:r>
    </w:p>
    <w:p w14:paraId="7BB4BB41" w14:textId="77777777" w:rsidR="00EE6FEB" w:rsidRDefault="00EE6FEB"/>
    <w:p w14:paraId="5F80A0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0, 32, 'admin.', 'married', 'university.degree', 'unknown', 'no', 'yes', 'C5', '98105', 'no');</w:t>
      </w:r>
    </w:p>
    <w:p w14:paraId="648CE0FE" w14:textId="77777777" w:rsidR="00EE6FEB" w:rsidRDefault="00EE6FEB"/>
    <w:p w14:paraId="0BA04E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1, 29, 'admin.', 'single', 'high.school', 'no', 'no', 'no', 'C5', '98105', 'no');</w:t>
      </w:r>
    </w:p>
    <w:p w14:paraId="1FF1A494" w14:textId="77777777" w:rsidR="00EE6FEB" w:rsidRDefault="00EE6FEB"/>
    <w:p w14:paraId="14438E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2, 34, 'blue-collar', 'married', 'basic.9y', 'no', 'no', 'no', 'C21', '10024', 'no');</w:t>
      </w:r>
    </w:p>
    <w:p w14:paraId="7EB2D220" w14:textId="77777777" w:rsidR="00EE6FEB" w:rsidRDefault="00EE6FEB"/>
    <w:p w14:paraId="2D341E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3, 36, 'self-employed', 'single', 'basic.6y', 'no', 'no', 'no', 'C21', '10009', 'no');</w:t>
      </w:r>
    </w:p>
    <w:p w14:paraId="4375497B" w14:textId="77777777" w:rsidR="00EE6FEB" w:rsidRDefault="00EE6FEB"/>
    <w:p w14:paraId="0590DD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4, 33, 'management', 'married', 'high.school', 'unknown', 'no', 'no', 'C21', '10009', 'no');</w:t>
      </w:r>
    </w:p>
    <w:p w14:paraId="219EE308" w14:textId="77777777" w:rsidR="00EE6FEB" w:rsidRDefault="00EE6FEB"/>
    <w:p w14:paraId="67786F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5, 43, 'unemployed', 'married', 'basic.4y', 'no', 'no', 'no', 'C201', '39503', 'no');</w:t>
      </w:r>
    </w:p>
    <w:p w14:paraId="124C8BA0" w14:textId="77777777" w:rsidR="00EE6FEB" w:rsidRDefault="00EE6FEB"/>
    <w:p w14:paraId="1D9540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6, 31, 'services', 'married', 'basic.6y', 'no', 'no', 'no', 'C202', '93727', 'yes');</w:t>
      </w:r>
    </w:p>
    <w:p w14:paraId="01E7DE93" w14:textId="77777777" w:rsidR="00EE6FEB" w:rsidRDefault="00EE6FEB"/>
    <w:p w14:paraId="37525C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7, 35, 'blue-collar', 'married', 'basic.6y', 'no', 'no', 'no', 'C202', '93727', 'no');</w:t>
      </w:r>
    </w:p>
    <w:p w14:paraId="6DA6518F" w14:textId="77777777" w:rsidR="00EE6FEB" w:rsidRDefault="00EE6FEB"/>
    <w:p w14:paraId="2093C2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8, 42, 'admin.', 'married', 'university.degree', 'no', 'no', 'no', 'C202', '93727', 'no');</w:t>
      </w:r>
    </w:p>
    <w:p w14:paraId="5F96A397" w14:textId="77777777" w:rsidR="00EE6FEB" w:rsidRDefault="00EE6FEB"/>
    <w:p w14:paraId="310EC9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9, 35, 'blue-collar', 'married', 'basic.6y', 'no', 'no', 'no', 'C21', '10009', 'no');</w:t>
      </w:r>
    </w:p>
    <w:p w14:paraId="1F530258" w14:textId="77777777" w:rsidR="00EE6FEB" w:rsidRDefault="00EE6FEB"/>
    <w:p w14:paraId="4E8D9A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0, 44, 'blue-collar', 'married', 'basic.4y', 'unknown', 'no', 'no', 'C21', '10009', 'no');</w:t>
      </w:r>
    </w:p>
    <w:p w14:paraId="297F145B" w14:textId="77777777" w:rsidR="00EE6FEB" w:rsidRDefault="00EE6FEB"/>
    <w:p w14:paraId="0B3CAE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1, 36, 'technician', 'divorced', 'professional.course', 'no', 'yes', 'no', 'C21', '10009', 'no');</w:t>
      </w:r>
    </w:p>
    <w:p w14:paraId="32120823" w14:textId="77777777" w:rsidR="00EE6FEB" w:rsidRDefault="00EE6FEB"/>
    <w:p w14:paraId="78CEF3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2, 47, 'admin.', 'married', 'university.degree', 'no', 'no', 'no', 'C21', '10009', 'no');</w:t>
      </w:r>
    </w:p>
    <w:p w14:paraId="3663CFA2" w14:textId="77777777" w:rsidR="00EE6FEB" w:rsidRDefault="00EE6FEB"/>
    <w:p w14:paraId="2E2143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3, 59, 'technician', 'married', 'professional.course', 'unknown', 'no', 'no', 'C159', '53209', 'no');</w:t>
      </w:r>
    </w:p>
    <w:p w14:paraId="4D21DB2A" w14:textId="77777777" w:rsidR="00EE6FEB" w:rsidRDefault="00EE6FEB"/>
    <w:p w14:paraId="26E1C3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4, 29, 'blue-collar', 'single', 'high.school', 'unknown', 'unknown', 'unknown', 'C143', '19013', 'no');</w:t>
      </w:r>
    </w:p>
    <w:p w14:paraId="3E1CD9DB" w14:textId="77777777" w:rsidR="00EE6FEB" w:rsidRDefault="00EE6FEB"/>
    <w:p w14:paraId="73DE72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5, 30, 'services', 'single', 'high.school', 'no', 'no', 'no', 'C143', '19013', 'no');</w:t>
      </w:r>
    </w:p>
    <w:p w14:paraId="37E57244" w14:textId="77777777" w:rsidR="00EE6FEB" w:rsidRDefault="00EE6FEB"/>
    <w:p w14:paraId="785D62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6, 38, 'blue-collar', 'married', 'basic.9y', 'unknown', 'no', 'no', 'C143', '19013', 'no');</w:t>
      </w:r>
    </w:p>
    <w:p w14:paraId="31A668B1" w14:textId="77777777" w:rsidR="00EE6FEB" w:rsidRDefault="00EE6FEB"/>
    <w:p w14:paraId="580B0E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7, 45, 'management', 'single', 'university.degree', 'no', 'no', 'no', 'C143', '19013', 'no');</w:t>
      </w:r>
    </w:p>
    <w:p w14:paraId="3B49EA34" w14:textId="77777777" w:rsidR="00EE6FEB" w:rsidRDefault="00EE6FEB"/>
    <w:p w14:paraId="1DAAA9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8, 28, 'self-employed', 'single', 'university.degree', 'no', 'no', 'no', 'C36', '28205', 'no');</w:t>
      </w:r>
    </w:p>
    <w:p w14:paraId="3743E02D" w14:textId="77777777" w:rsidR="00EE6FEB" w:rsidRDefault="00EE6FEB"/>
    <w:p w14:paraId="41FBE4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9, 37, 'blue-collar', 'married', 'basic.4y', 'no', 'no', 'no', 'C36', '28205', 'no');</w:t>
      </w:r>
    </w:p>
    <w:p w14:paraId="776ABDC4" w14:textId="77777777" w:rsidR="00EE6FEB" w:rsidRDefault="00EE6FEB"/>
    <w:p w14:paraId="54FEFF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0, 38, 'entrepreneur', 'married', 'basic.6y', 'no', 'yes', 'yes', 'C36', '28205', 'no');</w:t>
      </w:r>
    </w:p>
    <w:p w14:paraId="55AA9E45" w14:textId="77777777" w:rsidR="00EE6FEB" w:rsidRDefault="00EE6FEB"/>
    <w:p w14:paraId="0D86A6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1, 28, 'admin.', 'single', 'basic.9y', 'no', 'yes', 'yes', 'C109', '32216', 'no');</w:t>
      </w:r>
    </w:p>
    <w:p w14:paraId="01BC5869" w14:textId="77777777" w:rsidR="00EE6FEB" w:rsidRDefault="00EE6FEB"/>
    <w:p w14:paraId="31986B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2, 31, 'technician', 'divorced', 'professional.course', 'no', 'yes', 'yes', 'C203', '27834', 'no');</w:t>
      </w:r>
    </w:p>
    <w:p w14:paraId="3F6A2953" w14:textId="77777777" w:rsidR="00EE6FEB" w:rsidRDefault="00EE6FEB"/>
    <w:p w14:paraId="66C022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3, 37, 'blue-collar', 'married', 'basic.4y', 'no', 'yes', 'no', 'C86', '11561', 'no');</w:t>
      </w:r>
    </w:p>
    <w:p w14:paraId="74002D27" w14:textId="77777777" w:rsidR="00EE6FEB" w:rsidRDefault="00EE6FEB"/>
    <w:p w14:paraId="45D122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4, 36, 'housemaid', 'divorced', 'university.degree', 'no', 'no', 'no', 'C190', '46350', 'no');</w:t>
      </w:r>
    </w:p>
    <w:p w14:paraId="031B3563" w14:textId="77777777" w:rsidR="00EE6FEB" w:rsidRDefault="00EE6FEB"/>
    <w:p w14:paraId="45DBC5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5, 54, 'housemaid', 'married', 'basic.9y', 'no', 'yes', 'no', 'C190', '46350', 'no');</w:t>
      </w:r>
    </w:p>
    <w:p w14:paraId="1B318B64" w14:textId="77777777" w:rsidR="00EE6FEB" w:rsidRDefault="00EE6FEB"/>
    <w:p w14:paraId="56BD4C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6, 53, 'retired', 'married', 'basic.6y', 'unknown', 'no', 'yes', 'C9', '94122', 'no');</w:t>
      </w:r>
    </w:p>
    <w:p w14:paraId="373CF285" w14:textId="77777777" w:rsidR="00EE6FEB" w:rsidRDefault="00EE6FEB"/>
    <w:p w14:paraId="3830AA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7, 43, 'unemployed', 'married', 'basic.9y', 'no', 'yes', 'no', 'C2', '90045', 'no');</w:t>
      </w:r>
    </w:p>
    <w:p w14:paraId="3E100723" w14:textId="77777777" w:rsidR="00EE6FEB" w:rsidRDefault="00EE6FEB"/>
    <w:p w14:paraId="07EE99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8, 49, 'admin.', 'married', 'high.school', 'no', 'no', 'yes', 'C2', '90045', 'no');</w:t>
      </w:r>
    </w:p>
    <w:p w14:paraId="6778A21A" w14:textId="77777777" w:rsidR="00EE6FEB" w:rsidRDefault="00EE6FEB"/>
    <w:p w14:paraId="19EFB8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9, 32, 'self-employed', 'divorced', 'professional.course', 'no', 'no', 'no', 'C104', '80027', 'no');</w:t>
      </w:r>
    </w:p>
    <w:p w14:paraId="1C842165" w14:textId="77777777" w:rsidR="00EE6FEB" w:rsidRDefault="00EE6FEB"/>
    <w:p w14:paraId="1401DE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0, 50, 'blue-collar', 'single', 'basic.9y', 'unknown', 'yes', 'yes', 'C160', '35630', 'no');</w:t>
      </w:r>
    </w:p>
    <w:p w14:paraId="26C99661" w14:textId="77777777" w:rsidR="00EE6FEB" w:rsidRDefault="00EE6FEB"/>
    <w:p w14:paraId="1E9ACB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1, 51, 'blue-collar', 'divorced', 'basic.9y', 'no', 'no', 'no', 'C23', '60623', 'no');</w:t>
      </w:r>
    </w:p>
    <w:p w14:paraId="338932AB" w14:textId="77777777" w:rsidR="00EE6FEB" w:rsidRDefault="00EE6FEB"/>
    <w:p w14:paraId="316990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2, 38, 'blue-collar', 'married', 'basic.4y', 'no', 'yes', 'no', 'C23', '60623', 'no');</w:t>
      </w:r>
    </w:p>
    <w:p w14:paraId="39DE4768" w14:textId="77777777" w:rsidR="00EE6FEB" w:rsidRDefault="00EE6FEB"/>
    <w:p w14:paraId="1F662F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3, 44, 'self-employed', 'married', 'professional.course', 'no', 'no', 'no', 'C23', '60623', 'no');</w:t>
      </w:r>
    </w:p>
    <w:p w14:paraId="2E2ECB18" w14:textId="77777777" w:rsidR="00EE6FEB" w:rsidRDefault="00EE6FEB"/>
    <w:p w14:paraId="543217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4, 29, 'blue-collar', 'married', 'high.school', 'no', 'no', 'no', 'C6', '76106', 'no');</w:t>
      </w:r>
    </w:p>
    <w:p w14:paraId="20B5F9E3" w14:textId="77777777" w:rsidR="00EE6FEB" w:rsidRDefault="00EE6FEB"/>
    <w:p w14:paraId="004043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5, 46, 'blue-collar', 'divorced', 'basic.6y', 'no', 'no', 'no', 'C6', '76106', 'no');</w:t>
      </w:r>
    </w:p>
    <w:p w14:paraId="3C67446D" w14:textId="77777777" w:rsidR="00EE6FEB" w:rsidRDefault="00EE6FEB"/>
    <w:p w14:paraId="60B8DA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6, 32, 'unemployed', 'divorced', 'basic.4y', 'no', 'unknown', 'unknown', 'C6', '76106', 'no');</w:t>
      </w:r>
    </w:p>
    <w:p w14:paraId="2E9B6F86" w14:textId="77777777" w:rsidR="00EE6FEB" w:rsidRDefault="00EE6FEB"/>
    <w:p w14:paraId="1C1240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7, 43, 'blue-collar', 'divorced', 'basic.4y', 'unknown', 'no', 'no', 'C6', '76106', 'no');</w:t>
      </w:r>
    </w:p>
    <w:p w14:paraId="033A5F10" w14:textId="77777777" w:rsidR="00EE6FEB" w:rsidRDefault="00EE6FEB"/>
    <w:p w14:paraId="715D91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8, 53, 'admin.', 'married', 'university.degree', 'no', 'no', 'no', 'C13', '77070', 'no');</w:t>
      </w:r>
    </w:p>
    <w:p w14:paraId="2D9267F5" w14:textId="77777777" w:rsidR="00EE6FEB" w:rsidRDefault="00EE6FEB"/>
    <w:p w14:paraId="64AAF0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9, 43, 'blue-collar', 'married', 'basic.6y', 'unknown', 'no', 'no', 'C204', '31204', 'no');</w:t>
      </w:r>
    </w:p>
    <w:p w14:paraId="0CD772CD" w14:textId="77777777" w:rsidR="00EE6FEB" w:rsidRDefault="00EE6FEB"/>
    <w:p w14:paraId="405BE2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0, 35, 'services', 'single', 'basic.4y', 'no', 'no', 'yes', 'C204', '31204', 'no');</w:t>
      </w:r>
    </w:p>
    <w:p w14:paraId="1FFD4800" w14:textId="77777777" w:rsidR="00EE6FEB" w:rsidRDefault="00EE6FEB"/>
    <w:p w14:paraId="52BFF1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1, 49, 'admin.', 'divorced', 'basic.9y', 'no', 'yes', 'no', 'C205', '52402', 'no');</w:t>
      </w:r>
    </w:p>
    <w:p w14:paraId="28B20232" w14:textId="77777777" w:rsidR="00EE6FEB" w:rsidRDefault="00EE6FEB"/>
    <w:p w14:paraId="500B08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2, 40, 'services', 'single', 'professional.course', 'no', 'no', 'no', 'C109', '32216', 'no');</w:t>
      </w:r>
    </w:p>
    <w:p w14:paraId="525FD1D0" w14:textId="77777777" w:rsidR="00EE6FEB" w:rsidRDefault="00EE6FEB"/>
    <w:p w14:paraId="4100F6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3, 29, 'services', 'divorced', 'high.school', 'no', 'no', 'no', 'C109', '32216', 'no');</w:t>
      </w:r>
    </w:p>
    <w:p w14:paraId="5CEA24E1" w14:textId="77777777" w:rsidR="00EE6FEB" w:rsidRDefault="00EE6FEB"/>
    <w:p w14:paraId="1D95C5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4, 43, 'blue-collar', 'married', 'basic.4y', 'unknown', 'no', 'no', 'C109', '32216', 'no');</w:t>
      </w:r>
    </w:p>
    <w:p w14:paraId="15C67959" w14:textId="77777777" w:rsidR="00EE6FEB" w:rsidRDefault="00EE6FEB"/>
    <w:p w14:paraId="7A2A07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5, 47, 'blue-collar', 'married', 'basic.6y', 'no', 'no', 'no', 'C90', '78745', 'no');</w:t>
      </w:r>
    </w:p>
    <w:p w14:paraId="396E8DDF" w14:textId="77777777" w:rsidR="00EE6FEB" w:rsidRDefault="00EE6FEB"/>
    <w:p w14:paraId="61456B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6, 38, 'technician', 'married', 'university.degree', 'unknown', 'no', 'no', 'C206', '2908', 'no');</w:t>
      </w:r>
    </w:p>
    <w:p w14:paraId="3F4804E8" w14:textId="77777777" w:rsidR="00EE6FEB" w:rsidRDefault="00EE6FEB"/>
    <w:p w14:paraId="48F109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7, 48, 'technician', 'married', 'professional.course', 'no', 'yes', 'no', 'C21', '10035', 'no');</w:t>
      </w:r>
    </w:p>
    <w:p w14:paraId="61FDD031" w14:textId="77777777" w:rsidR="00EE6FEB" w:rsidRDefault="00EE6FEB"/>
    <w:p w14:paraId="6128DB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8, 53, 'retired', 'married', 'high.school', 'unknown', 'yes', 'no', 'C21', '10009', 'no');</w:t>
      </w:r>
    </w:p>
    <w:p w14:paraId="776AD647" w14:textId="77777777" w:rsidR="00EE6FEB" w:rsidRDefault="00EE6FEB"/>
    <w:p w14:paraId="58AB4D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9, 51, 'blue-collar', 'married', 'basic.9y', 'unknown', 'yes', 'no', 'C21', '10009', 'yes');</w:t>
      </w:r>
    </w:p>
    <w:p w14:paraId="3EC7A8D2" w14:textId="77777777" w:rsidR="00EE6FEB" w:rsidRDefault="00EE6FEB"/>
    <w:p w14:paraId="0CA44A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0, 35, 'services', 'married', 'basic.9y', 'no', 'yes', 'yes', 'C21', '10009', 'no');</w:t>
      </w:r>
    </w:p>
    <w:p w14:paraId="15DAEFEB" w14:textId="77777777" w:rsidR="00EE6FEB" w:rsidRDefault="00EE6FEB"/>
    <w:p w14:paraId="0B32B5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1, 31, 'entrepreneur', 'divorced', 'high.school', 'no', 'yes', 'no', 'C9', '94122', 'yes');</w:t>
      </w:r>
    </w:p>
    <w:p w14:paraId="337C2D16" w14:textId="77777777" w:rsidR="00EE6FEB" w:rsidRDefault="00EE6FEB"/>
    <w:p w14:paraId="3DDA62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2, 46, 'entrepreneur', 'married', 'basic.4y', 'no', 'no', 'no', 'C9', '94122', 'no');</w:t>
      </w:r>
    </w:p>
    <w:p w14:paraId="7E0A938B" w14:textId="77777777" w:rsidR="00EE6FEB" w:rsidRDefault="00EE6FEB"/>
    <w:p w14:paraId="76CB46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3, 28, 'blue-collar', 'married', 'basic.6y', 'unknown', 'yes', 'yes', 'C71', '92105', 'no');</w:t>
      </w:r>
    </w:p>
    <w:p w14:paraId="6F4DA1DF" w14:textId="77777777" w:rsidR="00EE6FEB" w:rsidRDefault="00EE6FEB"/>
    <w:p w14:paraId="1047D2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4, 38, 'admin.', 'married', 'basic.9y', 'unknown', 'yes', 'no', 'C71', '92105', 'no');</w:t>
      </w:r>
    </w:p>
    <w:p w14:paraId="2E517E02" w14:textId="77777777" w:rsidR="00EE6FEB" w:rsidRDefault="00EE6FEB"/>
    <w:p w14:paraId="075BEB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5, 28, 'self-employed', 'single', 'university.degree', 'no', 'yes', 'no', 'C71', '92105', 'no');</w:t>
      </w:r>
    </w:p>
    <w:p w14:paraId="6C5E6A8B" w14:textId="77777777" w:rsidR="00EE6FEB" w:rsidRDefault="00EE6FEB"/>
    <w:p w14:paraId="7D2A4F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6, 50, 'technician', 'married', 'professional.course', 'no', 'yes', 'no', 'C207', '81001', 'no');</w:t>
      </w:r>
    </w:p>
    <w:p w14:paraId="5B3BCEFC" w14:textId="77777777" w:rsidR="00EE6FEB" w:rsidRDefault="00EE6FEB"/>
    <w:p w14:paraId="20807A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7, 32, 'management', 'single', 'university.degree', 'no', 'no', 'no', 'C55', '94533', 'no');</w:t>
      </w:r>
    </w:p>
    <w:p w14:paraId="7BF6E1B3" w14:textId="77777777" w:rsidR="00EE6FEB" w:rsidRDefault="00EE6FEB"/>
    <w:p w14:paraId="493D99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8, 39, 'blue-collar', 'married', 'basic.9y', 'unknown', 'no', 'no', 'C55', '94533', 'no');</w:t>
      </w:r>
    </w:p>
    <w:p w14:paraId="5B3D28E2" w14:textId="77777777" w:rsidR="00EE6FEB" w:rsidRDefault="00EE6FEB"/>
    <w:p w14:paraId="545658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9, 31, 'admin.', 'married', 'high.school', 'no', 'yes', 'yes', 'C34', '55106', 'no');</w:t>
      </w:r>
    </w:p>
    <w:p w14:paraId="0F860832" w14:textId="77777777" w:rsidR="00EE6FEB" w:rsidRDefault="00EE6FEB"/>
    <w:p w14:paraId="23F51C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0, 54, 'blue-collar', 'married', 'basic.9y', 'unknown', 'no', 'yes', 'C9', '94109', 'no');</w:t>
      </w:r>
    </w:p>
    <w:p w14:paraId="0D559536" w14:textId="77777777" w:rsidR="00EE6FEB" w:rsidRDefault="00EE6FEB"/>
    <w:p w14:paraId="2749E4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1, 34, 'blue-collar', 'married', 'basic.6y', 'unknown', 'no', 'yes', 'C25', '22153', 'no');</w:t>
      </w:r>
    </w:p>
    <w:p w14:paraId="58CB13B6" w14:textId="77777777" w:rsidR="00EE6FEB" w:rsidRDefault="00EE6FEB"/>
    <w:p w14:paraId="01C008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2, 51, 'services', 'married', 'high.school', 'unknown', 'yes', 'no', 'C25', '22153', 'no');</w:t>
      </w:r>
    </w:p>
    <w:p w14:paraId="3F25532F" w14:textId="77777777" w:rsidR="00EE6FEB" w:rsidRDefault="00EE6FEB"/>
    <w:p w14:paraId="15F50F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3, 45, 'blue-collar', 'single', 'basic.9y', 'no', 'no', 'no', 'C82', '22204', 'no');</w:t>
      </w:r>
    </w:p>
    <w:p w14:paraId="755852DC" w14:textId="77777777" w:rsidR="00EE6FEB" w:rsidRDefault="00EE6FEB"/>
    <w:p w14:paraId="586FBE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4, 32, 'admin.', 'divorced', 'high.school', 'no', 'no', 'yes', 'C39', '31907', 'no');</w:t>
      </w:r>
    </w:p>
    <w:p w14:paraId="51FE5CCD" w14:textId="77777777" w:rsidR="00EE6FEB" w:rsidRDefault="00EE6FEB"/>
    <w:p w14:paraId="263B18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5, 28, 'student', 'married', 'university.degree', 'no', 'no', 'yes', 'C39', '31907', 'no');</w:t>
      </w:r>
    </w:p>
    <w:p w14:paraId="4426479A" w14:textId="77777777" w:rsidR="00EE6FEB" w:rsidRDefault="00EE6FEB"/>
    <w:p w14:paraId="0B95A5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6, 40, 'management', 'married', 'university.degree', 'no', 'yes', 'no', 'C13', '77036', 'no');</w:t>
      </w:r>
    </w:p>
    <w:p w14:paraId="06FC09EF" w14:textId="77777777" w:rsidR="00EE6FEB" w:rsidRDefault="00EE6FEB"/>
    <w:p w14:paraId="0E15B9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7, 55, 'admin.', 'divorced', 'university.degree', 'no', 'yes', 'no', 'C46', '91104', 'no');</w:t>
      </w:r>
    </w:p>
    <w:p w14:paraId="72855B6A" w14:textId="77777777" w:rsidR="00EE6FEB" w:rsidRDefault="00EE6FEB"/>
    <w:p w14:paraId="0110D3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8, 41, 'self-employed', 'single', 'university.degree', 'no', 'no', 'no', 'C46', '91104', 'no');</w:t>
      </w:r>
    </w:p>
    <w:p w14:paraId="7DA07847" w14:textId="77777777" w:rsidR="00EE6FEB" w:rsidRDefault="00EE6FEB"/>
    <w:p w14:paraId="10333B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9, 44, 'entrepreneur', 'married', 'high.school', 'no', 'yes', 'no', 'C46', '91104', 'no');</w:t>
      </w:r>
    </w:p>
    <w:p w14:paraId="188EA2FB" w14:textId="77777777" w:rsidR="00EE6FEB" w:rsidRDefault="00EE6FEB"/>
    <w:p w14:paraId="330F2D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0, 29, 'blue-collar', 'single', 'high.school', 'unknown', 'yes', 'no', 'C46', '91104', 'no');</w:t>
      </w:r>
    </w:p>
    <w:p w14:paraId="6849028A" w14:textId="77777777" w:rsidR="00EE6FEB" w:rsidRDefault="00EE6FEB"/>
    <w:p w14:paraId="53F34A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1, 38, 'admin.', 'single', 'university.degree', 'no', 'no', 'no', 'C46', '91104', 'no');</w:t>
      </w:r>
    </w:p>
    <w:p w14:paraId="37871000" w14:textId="77777777" w:rsidR="00EE6FEB" w:rsidRDefault="00EE6FEB"/>
    <w:p w14:paraId="537D93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2, 34, 'blue-collar', 'married', 'basic.4y', 'no', 'yes', 'no', 'C105', '1841', 'no');</w:t>
      </w:r>
    </w:p>
    <w:p w14:paraId="1393B531" w14:textId="77777777" w:rsidR="00EE6FEB" w:rsidRDefault="00EE6FEB"/>
    <w:p w14:paraId="249AC8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3, 36, 'technician', 'single', 'university.degree', 'no', 'yes', 'no', 'C105', '1841', 'no');</w:t>
      </w:r>
    </w:p>
    <w:p w14:paraId="60FD7893" w14:textId="77777777" w:rsidR="00EE6FEB" w:rsidRDefault="00EE6FEB"/>
    <w:p w14:paraId="77079B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4, 39, 'services', 'divorced', 'high.school', 'no', 'yes', 'no', 'C39', '43229', 'no');</w:t>
      </w:r>
    </w:p>
    <w:p w14:paraId="79EA75D5" w14:textId="77777777" w:rsidR="00EE6FEB" w:rsidRDefault="00EE6FEB"/>
    <w:p w14:paraId="32B760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5, 30, 'blue-collar', 'married', 'basic.9y', 'no', 'yes', 'yes', 'C2', '90032', 'no');</w:t>
      </w:r>
    </w:p>
    <w:p w14:paraId="3FFBB6D4" w14:textId="77777777" w:rsidR="00EE6FEB" w:rsidRDefault="00EE6FEB"/>
    <w:p w14:paraId="36A1AC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6, 35, 'services', 'married', 'basic.9y', 'no', 'no', 'no', 'C2', '90032', 'no');</w:t>
      </w:r>
    </w:p>
    <w:p w14:paraId="73616B8D" w14:textId="77777777" w:rsidR="00EE6FEB" w:rsidRDefault="00EE6FEB"/>
    <w:p w14:paraId="7B67ED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7, 60, 'entrepreneur', 'married', 'basic.4y', 'no', 'no', 'no', 'C2', '90032', 'no');</w:t>
      </w:r>
    </w:p>
    <w:p w14:paraId="5D19679F" w14:textId="77777777" w:rsidR="00EE6FEB" w:rsidRDefault="00EE6FEB"/>
    <w:p w14:paraId="32A91C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8, 35, 'blue-collar', 'married', 'basic.9y', 'no', 'yes', 'no', 'C11', '19120', 'no');</w:t>
      </w:r>
    </w:p>
    <w:p w14:paraId="1CB716E5" w14:textId="77777777" w:rsidR="00EE6FEB" w:rsidRDefault="00EE6FEB"/>
    <w:p w14:paraId="36F612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9, 38, 'self-employed', 'single', 'university.degree', 'no', 'no', 'no', 'C208', '32725', 'no');</w:t>
      </w:r>
    </w:p>
    <w:p w14:paraId="19215128" w14:textId="77777777" w:rsidR="00EE6FEB" w:rsidRDefault="00EE6FEB"/>
    <w:p w14:paraId="2E3319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0, 57, 'blue-collar', 'divorced', 'professional.course', 'no', 'no', 'no', 'C208', '32725', 'no');</w:t>
      </w:r>
    </w:p>
    <w:p w14:paraId="796A6AB5" w14:textId="77777777" w:rsidR="00EE6FEB" w:rsidRDefault="00EE6FEB"/>
    <w:p w14:paraId="028C97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1, 44, 'technician', 'divorced', 'unknown', 'no', 'no', 'yes', 'C75', '45231', 'no');</w:t>
      </w:r>
    </w:p>
    <w:p w14:paraId="6695D81D" w14:textId="77777777" w:rsidR="00EE6FEB" w:rsidRDefault="00EE6FEB"/>
    <w:p w14:paraId="1D90BA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2, 40, 'entrepreneur', 'married', 'basic.9y', 'no', 'yes', 'no', 'C75', '45231', 'no');</w:t>
      </w:r>
    </w:p>
    <w:p w14:paraId="5454D17C" w14:textId="77777777" w:rsidR="00EE6FEB" w:rsidRDefault="00EE6FEB"/>
    <w:p w14:paraId="54F56C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3, 46, 'technician', 'divorced', 'basic.9y', 'no', 'yes', 'no', 'C209', '42071', 'no');</w:t>
      </w:r>
    </w:p>
    <w:p w14:paraId="665C87E8" w14:textId="77777777" w:rsidR="00EE6FEB" w:rsidRDefault="00EE6FEB"/>
    <w:p w14:paraId="06D6C4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4, 50, 'technician', 'married', 'professional.course', 'unknown', 'yes', 'no', 'C41', '28403', 'no');</w:t>
      </w:r>
    </w:p>
    <w:p w14:paraId="78392CDB" w14:textId="77777777" w:rsidR="00EE6FEB" w:rsidRDefault="00EE6FEB"/>
    <w:p w14:paraId="447AC9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5, 45, 'management', 'married', 'university.degree', 'no', 'yes', 'no', 'C105', '1841', 'no');</w:t>
      </w:r>
    </w:p>
    <w:p w14:paraId="358DCB17" w14:textId="77777777" w:rsidR="00EE6FEB" w:rsidRDefault="00EE6FEB"/>
    <w:p w14:paraId="1BB4F4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6, 57, 'services', 'married', 'basic.6y', 'no', 'no', 'no', 'C23', '60653', 'no');</w:t>
      </w:r>
    </w:p>
    <w:p w14:paraId="0808D68B" w14:textId="77777777" w:rsidR="00EE6FEB" w:rsidRDefault="00EE6FEB"/>
    <w:p w14:paraId="561B44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7, 35, 'admin.', 'single', 'basic.6y', 'no', 'yes', 'no', 'C11', '19120', 'no');</w:t>
      </w:r>
    </w:p>
    <w:p w14:paraId="6F275553" w14:textId="77777777" w:rsidR="00EE6FEB" w:rsidRDefault="00EE6FEB"/>
    <w:p w14:paraId="53014A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8, 38, 'blue-collar', 'married', 'basic.6y', 'no', 'no', 'no', 'C166', '6360', 'no');</w:t>
      </w:r>
    </w:p>
    <w:p w14:paraId="7389CE03" w14:textId="77777777" w:rsidR="00EE6FEB" w:rsidRDefault="00EE6FEB"/>
    <w:p w14:paraId="08B150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9, 25, 'services', 'divorced', 'high.school', 'no', 'no', 'no', 'C9', '94110', 'no');</w:t>
      </w:r>
    </w:p>
    <w:p w14:paraId="15722744" w14:textId="77777777" w:rsidR="00EE6FEB" w:rsidRDefault="00EE6FEB"/>
    <w:p w14:paraId="57592A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0, 52, 'self-employed', 'single', 'university.degree', 'unknown', 'yes', 'no', 'C9', '94109', 'no');</w:t>
      </w:r>
    </w:p>
    <w:p w14:paraId="12C719EC" w14:textId="77777777" w:rsidR="00EE6FEB" w:rsidRDefault="00EE6FEB"/>
    <w:p w14:paraId="7B3A3B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1, 37, 'technician', 'single', 'university.degree', 'no', 'yes', 'no', 'C161', '44052', 'no');</w:t>
      </w:r>
    </w:p>
    <w:p w14:paraId="041771EB" w14:textId="77777777" w:rsidR="00EE6FEB" w:rsidRDefault="00EE6FEB"/>
    <w:p w14:paraId="1279F5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2, 42, 'blue-collar', 'married', 'basic.4y', 'unknown', 'no', 'no', 'C161', '44052', 'no');</w:t>
      </w:r>
    </w:p>
    <w:p w14:paraId="6BD5951F" w14:textId="77777777" w:rsidR="00EE6FEB" w:rsidRDefault="00EE6FEB"/>
    <w:p w14:paraId="7BC6C6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3, 37, 'blue-collar', 'married', 'professional.course', 'no', 'yes', 'no', 'C62', '75220', 'no');</w:t>
      </w:r>
    </w:p>
    <w:p w14:paraId="13B2D53D" w14:textId="77777777" w:rsidR="00EE6FEB" w:rsidRDefault="00EE6FEB"/>
    <w:p w14:paraId="4EAB47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4, 43, 'services', 'married', 'high.school', 'no', 'no', 'no', 'C62', '75220', 'no');</w:t>
      </w:r>
    </w:p>
    <w:p w14:paraId="1BE1BD48" w14:textId="77777777" w:rsidR="00EE6FEB" w:rsidRDefault="00EE6FEB"/>
    <w:p w14:paraId="3E2742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5, 33, 'services', 'unknown', 'high.school', 'no', 'yes', 'yes', 'C2', '90049', 'no');</w:t>
      </w:r>
    </w:p>
    <w:p w14:paraId="0323B6EF" w14:textId="77777777" w:rsidR="00EE6FEB" w:rsidRDefault="00EE6FEB"/>
    <w:p w14:paraId="0C2DB3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6, 32, 'technician', 'married', 'professional.course', 'no', 'yes', 'yes', 'C210', '6457', 'no');</w:t>
      </w:r>
    </w:p>
    <w:p w14:paraId="5058D762" w14:textId="77777777" w:rsidR="00EE6FEB" w:rsidRDefault="00EE6FEB"/>
    <w:p w14:paraId="7B4BB5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7, 41, 'technician', 'married', 'professional.course', 'no', 'no', 'no', 'C2', '90008', 'no');</w:t>
      </w:r>
    </w:p>
    <w:p w14:paraId="2287FAD7" w14:textId="77777777" w:rsidR="00EE6FEB" w:rsidRDefault="00EE6FEB"/>
    <w:p w14:paraId="55AEC2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8, 37, 'blue-collar', 'married', 'basic.6y', 'unknown', 'no', 'no', 'C21', '10011', 'no');</w:t>
      </w:r>
    </w:p>
    <w:p w14:paraId="2C5E06C9" w14:textId="77777777" w:rsidR="00EE6FEB" w:rsidRDefault="00EE6FEB"/>
    <w:p w14:paraId="2E370D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9, 39, 'blue-collar', 'married', 'basic.9y', 'unknown', 'no', 'no', 'C21', '10011', 'no');</w:t>
      </w:r>
    </w:p>
    <w:p w14:paraId="10FDC416" w14:textId="77777777" w:rsidR="00EE6FEB" w:rsidRDefault="00EE6FEB"/>
    <w:p w14:paraId="725831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0, 36, 'services', 'married', 'high.school', 'no', 'no', 'yes', 'C21', '10011', 'no');</w:t>
      </w:r>
    </w:p>
    <w:p w14:paraId="3C651825" w14:textId="77777777" w:rsidR="00EE6FEB" w:rsidRDefault="00EE6FEB"/>
    <w:p w14:paraId="0D5C25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1, 38, 'blue-collar', 'married', 'basic.6y', 'unknown', 'no', 'no', 'C109', '28540', 'no');</w:t>
      </w:r>
    </w:p>
    <w:p w14:paraId="231296DD" w14:textId="77777777" w:rsidR="00EE6FEB" w:rsidRDefault="00EE6FEB"/>
    <w:p w14:paraId="1B325E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2, 33, 'admin.', 'married', 'high.school', 'no', 'yes', 'yes', 'C109', '28540', 'no');</w:t>
      </w:r>
    </w:p>
    <w:p w14:paraId="7663E3E7" w14:textId="77777777" w:rsidR="00EE6FEB" w:rsidRDefault="00EE6FEB"/>
    <w:p w14:paraId="712B0A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3, 41, 'services', 'divorced', 'high.school', 'no', 'yes', 'no', 'C109', '28540', 'yes');</w:t>
      </w:r>
    </w:p>
    <w:p w14:paraId="1B382AA2" w14:textId="77777777" w:rsidR="00EE6FEB" w:rsidRDefault="00EE6FEB"/>
    <w:p w14:paraId="54C854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4, 58, 'services', 'married', 'basic.4y', 'no', 'no', 'no', 'C211', '11520', 'no');</w:t>
      </w:r>
    </w:p>
    <w:p w14:paraId="246E09C5" w14:textId="77777777" w:rsidR="00EE6FEB" w:rsidRDefault="00EE6FEB"/>
    <w:p w14:paraId="2C799A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5, 44, 'blue-collar', 'single', 'basic.9y', 'unknown', 'no', 'no', 'C211', '11520', 'no');</w:t>
      </w:r>
    </w:p>
    <w:p w14:paraId="503ACBBF" w14:textId="77777777" w:rsidR="00EE6FEB" w:rsidRDefault="00EE6FEB"/>
    <w:p w14:paraId="7AA74C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6, 36, 'blue-collar', 'married', 'basic.9y', 'unknown', 'no', 'no', 'C70', '55044', 'no');</w:t>
      </w:r>
    </w:p>
    <w:p w14:paraId="7F273814" w14:textId="77777777" w:rsidR="00EE6FEB" w:rsidRDefault="00EE6FEB"/>
    <w:p w14:paraId="1E9F5F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7, 33, 'admin.', 'married', 'high.school', 'no', 'yes', 'no', 'C70', '55044', 'no');</w:t>
      </w:r>
    </w:p>
    <w:p w14:paraId="63165AE4" w14:textId="77777777" w:rsidR="00EE6FEB" w:rsidRDefault="00EE6FEB"/>
    <w:p w14:paraId="6BA9B6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8, 30, 'technician', 'married', 'professional.course', 'no', 'no', 'no', 'C70', '55044', 'no');</w:t>
      </w:r>
    </w:p>
    <w:p w14:paraId="68CEAFEC" w14:textId="77777777" w:rsidR="00EE6FEB" w:rsidRDefault="00EE6FEB"/>
    <w:p w14:paraId="5C3FCE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9, 44, 'blue-collar', 'married', 'basic.9y', 'unknown', 'no', 'no', 'C70', '55044', 'no');</w:t>
      </w:r>
    </w:p>
    <w:p w14:paraId="16DAF49C" w14:textId="77777777" w:rsidR="00EE6FEB" w:rsidRDefault="00EE6FEB"/>
    <w:p w14:paraId="68E6CF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0, 32, 'admin.', 'married', 'high.school', 'no', 'yes', 'yes', 'C70', '55044', 'no');</w:t>
      </w:r>
    </w:p>
    <w:p w14:paraId="79BFB29B" w14:textId="77777777" w:rsidR="00EE6FEB" w:rsidRDefault="00EE6FEB"/>
    <w:p w14:paraId="4A33E6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1, 38, 'admin.', 'married', 'basic.9y', 'unknown', 'no', 'no', 'C149', '60201', 'no');</w:t>
      </w:r>
    </w:p>
    <w:p w14:paraId="4411847E" w14:textId="77777777" w:rsidR="00EE6FEB" w:rsidRDefault="00EE6FEB"/>
    <w:p w14:paraId="6F14A8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2, 41, 'blue-collar', 'married', 'professional.course', 'unknown', 'yes', 'no', 'C82', '22204', 'no');</w:t>
      </w:r>
    </w:p>
    <w:p w14:paraId="06855884" w14:textId="77777777" w:rsidR="00EE6FEB" w:rsidRDefault="00EE6FEB"/>
    <w:p w14:paraId="44A165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3, 33, 'blue-collar', 'married', 'basic.6y', 'unknown', 'yes', 'yes', 'C9', '94109', 'no');</w:t>
      </w:r>
    </w:p>
    <w:p w14:paraId="7EAE2D76" w14:textId="77777777" w:rsidR="00EE6FEB" w:rsidRDefault="00EE6FEB"/>
    <w:p w14:paraId="7B12F9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4, 28, 'admin.', 'single', 'university.degree', 'no', 'yes', 'no', 'C9', '94109', 'no');</w:t>
      </w:r>
    </w:p>
    <w:p w14:paraId="21F045E5" w14:textId="77777777" w:rsidR="00EE6FEB" w:rsidRDefault="00EE6FEB"/>
    <w:p w14:paraId="19B626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5, 35, 'technician', 'married', 'university.degree', 'no', 'yes', 'no', 'C9', '94109', 'no');</w:t>
      </w:r>
    </w:p>
    <w:p w14:paraId="7BF3B590" w14:textId="77777777" w:rsidR="00EE6FEB" w:rsidRDefault="00EE6FEB"/>
    <w:p w14:paraId="4F894A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6, 40, 'admin.', 'married', 'university.degree', 'unknown', 'yes', 'yes', 'C13', '77036', 'no');</w:t>
      </w:r>
    </w:p>
    <w:p w14:paraId="60F90DD7" w14:textId="77777777" w:rsidR="00EE6FEB" w:rsidRDefault="00EE6FEB"/>
    <w:p w14:paraId="4D94CD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7, 36, 'services', 'married', 'high.school', 'no', 'yes', 'no', 'C13', '77036', 'no');</w:t>
      </w:r>
    </w:p>
    <w:p w14:paraId="609F130F" w14:textId="77777777" w:rsidR="00EE6FEB" w:rsidRDefault="00EE6FEB"/>
    <w:p w14:paraId="51AB09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8, 36, 'services', 'married', 'high.school', 'no', 'yes', 'no', 'C104', '40214', 'no');</w:t>
      </w:r>
    </w:p>
    <w:p w14:paraId="2987396D" w14:textId="77777777" w:rsidR="00EE6FEB" w:rsidRDefault="00EE6FEB"/>
    <w:p w14:paraId="43B2CE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9, 31, 'services', 'married', 'basic.9y', 'no', 'yes', 'no', 'C6', '76106', 'no');</w:t>
      </w:r>
    </w:p>
    <w:p w14:paraId="3D9CB4C5" w14:textId="77777777" w:rsidR="00EE6FEB" w:rsidRDefault="00EE6FEB"/>
    <w:p w14:paraId="3FCFBF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0, 47, 'technician', 'married', 'professional.course', 'no', 'yes', 'no', 'C2', '90049', 'no');</w:t>
      </w:r>
    </w:p>
    <w:p w14:paraId="1FEA2591" w14:textId="77777777" w:rsidR="00EE6FEB" w:rsidRDefault="00EE6FEB"/>
    <w:p w14:paraId="74B001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1, 35, 'technician', 'single', 'professional.course', 'no', 'yes', 'no', 'C11', '19120', 'no');</w:t>
      </w:r>
    </w:p>
    <w:p w14:paraId="1F38117B" w14:textId="77777777" w:rsidR="00EE6FEB" w:rsidRDefault="00EE6FEB"/>
    <w:p w14:paraId="450369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2, 29, 'admin.', 'single', 'university.degree', 'no', 'no', 'no', 'C11', '19120', 'no');</w:t>
      </w:r>
    </w:p>
    <w:p w14:paraId="2EEEBC4E" w14:textId="77777777" w:rsidR="00EE6FEB" w:rsidRDefault="00EE6FEB"/>
    <w:p w14:paraId="17BABE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3, 29, 'blue-collar', 'single', 'high.school', 'no', 'yes', 'yes', 'C11', '19120', 'no');</w:t>
      </w:r>
    </w:p>
    <w:p w14:paraId="7236765E" w14:textId="77777777" w:rsidR="00EE6FEB" w:rsidRDefault="00EE6FEB"/>
    <w:p w14:paraId="2E67E1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4, 35, 'self-employed', 'married', 'university.degree', 'no', 'no', 'yes', 'C94', '85705', 'no');</w:t>
      </w:r>
    </w:p>
    <w:p w14:paraId="623BD34A" w14:textId="77777777" w:rsidR="00EE6FEB" w:rsidRDefault="00EE6FEB"/>
    <w:p w14:paraId="2C25A9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5, 31, 'admin.', 'single', 'university.degree', 'no', 'no', 'yes', 'C94', '85705', 'no');</w:t>
      </w:r>
    </w:p>
    <w:p w14:paraId="3BD827BF" w14:textId="77777777" w:rsidR="00EE6FEB" w:rsidRDefault="00EE6FEB"/>
    <w:p w14:paraId="6E79A2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6, 55, 'technician', 'married', 'university.degree', 'no', 'yes', 'no', 'C94', '85705', 'no');</w:t>
      </w:r>
    </w:p>
    <w:p w14:paraId="4B61B975" w14:textId="77777777" w:rsidR="00EE6FEB" w:rsidRDefault="00EE6FEB"/>
    <w:p w14:paraId="7F14A0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7, 38, 'admin.', 'married', 'high.school', 'no', 'no', 'no', 'C94', '85705', 'no');</w:t>
      </w:r>
    </w:p>
    <w:p w14:paraId="55690C58" w14:textId="77777777" w:rsidR="00EE6FEB" w:rsidRDefault="00EE6FEB"/>
    <w:p w14:paraId="3A0B77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8, 49, 'unemployed', 'married', 'university.degree', 'no', 'yes', 'yes', 'C94', '85705', 'no');</w:t>
      </w:r>
    </w:p>
    <w:p w14:paraId="64E869DE" w14:textId="77777777" w:rsidR="00EE6FEB" w:rsidRDefault="00EE6FEB"/>
    <w:p w14:paraId="433246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9, 39, 'services', 'married', 'high.school', 'no', 'yes', 'no', 'C212', '90660', 'no');</w:t>
      </w:r>
    </w:p>
    <w:p w14:paraId="7AB59FAF" w14:textId="77777777" w:rsidR="00EE6FEB" w:rsidRDefault="00EE6FEB"/>
    <w:p w14:paraId="24BBE3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0, 34, 'blue-collar', 'divorced', 'professional.course', 'no', 'no', 'yes', 'C78', '80906', 'no');</w:t>
      </w:r>
    </w:p>
    <w:p w14:paraId="570BDC02" w14:textId="77777777" w:rsidR="00EE6FEB" w:rsidRDefault="00EE6FEB"/>
    <w:p w14:paraId="7D042D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1, 39, 'services', 'divorced', 'high.school', 'no', 'yes', 'no', 'C78', '80906', 'no');</w:t>
      </w:r>
    </w:p>
    <w:p w14:paraId="24458870" w14:textId="77777777" w:rsidR="00EE6FEB" w:rsidRDefault="00EE6FEB"/>
    <w:p w14:paraId="1A9004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2, 37, 'services', 'married', 'high.school', 'no', 'no', 'no', 'C184', '20735', 'no');</w:t>
      </w:r>
    </w:p>
    <w:p w14:paraId="221BF849" w14:textId="77777777" w:rsidR="00EE6FEB" w:rsidRDefault="00EE6FEB"/>
    <w:p w14:paraId="2610DF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3, 45, 'blue-collar', 'married', 'high.school', 'no', 'yes', 'no', 'C133', '94591', 'no');</w:t>
      </w:r>
    </w:p>
    <w:p w14:paraId="706CB93B" w14:textId="77777777" w:rsidR="00EE6FEB" w:rsidRDefault="00EE6FEB"/>
    <w:p w14:paraId="160AF6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4, 49, 'admin.', 'married', 'university.degree', 'no', 'yes', 'yes', 'C133', '94591', 'no');</w:t>
      </w:r>
    </w:p>
    <w:p w14:paraId="3DA380FC" w14:textId="77777777" w:rsidR="00EE6FEB" w:rsidRDefault="00EE6FEB"/>
    <w:p w14:paraId="449813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5, 43, 'blue-collar', 'married', 'basic.4y', 'unknown', 'no', 'no', 'C213', '84604', 'no');</w:t>
      </w:r>
    </w:p>
    <w:p w14:paraId="193F2110" w14:textId="77777777" w:rsidR="00EE6FEB" w:rsidRDefault="00EE6FEB"/>
    <w:p w14:paraId="25E42E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6, 40, 'management', 'married', 'high.school', 'no', 'no', 'no', 'C214', '84062', 'no');</w:t>
      </w:r>
    </w:p>
    <w:p w14:paraId="3DD85CC8" w14:textId="77777777" w:rsidR="00EE6FEB" w:rsidRDefault="00EE6FEB"/>
    <w:p w14:paraId="306C49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7, 42, 'admin.', 'married', 'university.degree', 'no', 'yes', 'no', 'C214', '84062', 'no');</w:t>
      </w:r>
    </w:p>
    <w:p w14:paraId="4552AC8A" w14:textId="77777777" w:rsidR="00EE6FEB" w:rsidRDefault="00EE6FEB"/>
    <w:p w14:paraId="0FB203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8, 47, 'services', 'single', 'high.school', 'no', 'no', 'no', 'C214', '84062', 'no');</w:t>
      </w:r>
    </w:p>
    <w:p w14:paraId="3B355A4B" w14:textId="77777777" w:rsidR="00EE6FEB" w:rsidRDefault="00EE6FEB"/>
    <w:p w14:paraId="08D5C7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9, 56, 'entrepreneur', 'married', 'university.degree', 'no', 'yes', 'no', 'C214', '84062', 'no');</w:t>
      </w:r>
    </w:p>
    <w:p w14:paraId="0C4E05A4" w14:textId="77777777" w:rsidR="00EE6FEB" w:rsidRDefault="00EE6FEB"/>
    <w:p w14:paraId="283B29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0, 43, 'management', 'married', 'university.degree', 'no', 'no', 'no', 'C214', '84062', 'no');</w:t>
      </w:r>
    </w:p>
    <w:p w14:paraId="00BA245F" w14:textId="77777777" w:rsidR="00EE6FEB" w:rsidRDefault="00EE6FEB"/>
    <w:p w14:paraId="0011FA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1, 29, 'admin.', 'divorced', 'university.degree', 'no', 'no', 'no', 'C214', '84062', 'no');</w:t>
      </w:r>
    </w:p>
    <w:p w14:paraId="4CB74386" w14:textId="77777777" w:rsidR="00EE6FEB" w:rsidRDefault="00EE6FEB"/>
    <w:p w14:paraId="2DA653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2, 53, 'entrepreneur', 'married', 'university.degree', 'no', 'yes', 'no', 'C35', '60505', 'no');</w:t>
      </w:r>
    </w:p>
    <w:p w14:paraId="60D81442" w14:textId="77777777" w:rsidR="00EE6FEB" w:rsidRDefault="00EE6FEB"/>
    <w:p w14:paraId="5C8E18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3, 50, 'entrepreneur', 'married', 'basic.9y', 'no', 'yes', 'no', 'C215', '30080', 'no');</w:t>
      </w:r>
    </w:p>
    <w:p w14:paraId="52411A0F" w14:textId="77777777" w:rsidR="00EE6FEB" w:rsidRDefault="00EE6FEB"/>
    <w:p w14:paraId="26918A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4, 51, 'self-employed', 'married', 'university.degree', 'unknown', 'no', 'no', 'C215', '30080', 'no');</w:t>
      </w:r>
    </w:p>
    <w:p w14:paraId="3876E91B" w14:textId="77777777" w:rsidR="00EE6FEB" w:rsidRDefault="00EE6FEB"/>
    <w:p w14:paraId="44D995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5, 20, 'entrepreneur', 'single', 'high.school', 'no', 'no', 'no', 'C215', '30080', 'no');</w:t>
      </w:r>
    </w:p>
    <w:p w14:paraId="6A41019C" w14:textId="77777777" w:rsidR="00EE6FEB" w:rsidRDefault="00EE6FEB"/>
    <w:p w14:paraId="5AE7B3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6, 41, 'blue-collar', 'married', 'professional.course', 'unknown', 'yes', 'no', 'C215', '30080', 'no');</w:t>
      </w:r>
    </w:p>
    <w:p w14:paraId="05E51DA4" w14:textId="77777777" w:rsidR="00EE6FEB" w:rsidRDefault="00EE6FEB"/>
    <w:p w14:paraId="41AEC0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7, 47, 'blue-collar', 'married', 'basic.9y', 'no', 'yes', 'no', 'C215', '30080', 'no');</w:t>
      </w:r>
    </w:p>
    <w:p w14:paraId="68205566" w14:textId="77777777" w:rsidR="00EE6FEB" w:rsidRDefault="00EE6FEB"/>
    <w:p w14:paraId="3B7908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8, 48, 'technician', 'married', 'professional.course', 'no', 'yes', 'no', 'C215', '30080', 'no');</w:t>
      </w:r>
    </w:p>
    <w:p w14:paraId="2D43B21B" w14:textId="77777777" w:rsidR="00EE6FEB" w:rsidRDefault="00EE6FEB"/>
    <w:p w14:paraId="19147E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9, 29, 'entrepreneur', 'married', 'university.degree', 'no', 'yes', 'no', 'C215', '30080', 'no');</w:t>
      </w:r>
    </w:p>
    <w:p w14:paraId="4237033D" w14:textId="77777777" w:rsidR="00EE6FEB" w:rsidRDefault="00EE6FEB"/>
    <w:p w14:paraId="538419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0, 28, 'technician', 'single', 'professional.course', 'no', 'yes', 'yes', 'C215', '30080', 'no');</w:t>
      </w:r>
    </w:p>
    <w:p w14:paraId="0DDE6A66" w14:textId="77777777" w:rsidR="00EE6FEB" w:rsidRDefault="00EE6FEB"/>
    <w:p w14:paraId="28A482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1, 31, 'blue-collar', 'single', 'professional.course', 'no', 'no', 'no', 'C215', '30080', 'no');</w:t>
      </w:r>
    </w:p>
    <w:p w14:paraId="4A3DB194" w14:textId="77777777" w:rsidR="00EE6FEB" w:rsidRDefault="00EE6FEB"/>
    <w:p w14:paraId="3BD24B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2, 29, 'blue-collar', 'single', 'basic.6y', 'no', 'no', 'no', 'C215', '30080', 'no');</w:t>
      </w:r>
    </w:p>
    <w:p w14:paraId="0DA02005" w14:textId="77777777" w:rsidR="00EE6FEB" w:rsidRDefault="00EE6FEB"/>
    <w:p w14:paraId="52F91F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3, 42, 'blue-collar', 'married', 'basic.4y', 'unknown', 'yes', 'no', 'C215', '30080', 'no');</w:t>
      </w:r>
    </w:p>
    <w:p w14:paraId="3A2C217C" w14:textId="77777777" w:rsidR="00EE6FEB" w:rsidRDefault="00EE6FEB"/>
    <w:p w14:paraId="4A0D6C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4, 40, 'blue-collar', 'single', 'basic.6y', 'unknown', 'no', 'no', 'C141', '27217', 'no');</w:t>
      </w:r>
    </w:p>
    <w:p w14:paraId="0007B41B" w14:textId="77777777" w:rsidR="00EE6FEB" w:rsidRDefault="00EE6FEB"/>
    <w:p w14:paraId="429528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5, 33, 'management', 'married', 'university.degree', 'no', 'no', 'no', 'C35', '60505', 'no');</w:t>
      </w:r>
    </w:p>
    <w:p w14:paraId="6F3530A8" w14:textId="77777777" w:rsidR="00EE6FEB" w:rsidRDefault="00EE6FEB"/>
    <w:p w14:paraId="669880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6, 33, 'services', 'single', 'professional.course', 'no', 'no', 'no', 'C35', '60505', 'no');</w:t>
      </w:r>
    </w:p>
    <w:p w14:paraId="038AC9F3" w14:textId="77777777" w:rsidR="00EE6FEB" w:rsidRDefault="00EE6FEB"/>
    <w:p w14:paraId="7E722A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7, 36, 'admin.', 'married', 'high.school', 'no', 'yes', 'no', 'C21', '10035', 'no');</w:t>
      </w:r>
    </w:p>
    <w:p w14:paraId="7CD9EA34" w14:textId="77777777" w:rsidR="00EE6FEB" w:rsidRDefault="00EE6FEB"/>
    <w:p w14:paraId="4EFAC2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8, 35, 'admin.', 'married', 'university.degree', 'no', 'yes', 'no', 'C21', '10035', 'no');</w:t>
      </w:r>
    </w:p>
    <w:p w14:paraId="04F1769C" w14:textId="77777777" w:rsidR="00EE6FEB" w:rsidRDefault="00EE6FEB"/>
    <w:p w14:paraId="3E5FF4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9, 31, 'blue-collar', 'single', 'basic.9y', 'no', 'no', 'no', 'C21', '10035', 'no');</w:t>
      </w:r>
    </w:p>
    <w:p w14:paraId="023E08F4" w14:textId="77777777" w:rsidR="00EE6FEB" w:rsidRDefault="00EE6FEB"/>
    <w:p w14:paraId="20EA34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0, 30, 'blue-collar', 'married', 'basic.6y', 'no', 'no', 'no', 'C21', '10035', 'no');</w:t>
      </w:r>
    </w:p>
    <w:p w14:paraId="53FB9D71" w14:textId="77777777" w:rsidR="00EE6FEB" w:rsidRDefault="00EE6FEB"/>
    <w:p w14:paraId="76D3D2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1, 42, 'admin.', 'single', 'university.degree', 'no', 'no', 'no', 'C128', '24153', 'no');</w:t>
      </w:r>
    </w:p>
    <w:p w14:paraId="3744A835" w14:textId="77777777" w:rsidR="00EE6FEB" w:rsidRDefault="00EE6FEB"/>
    <w:p w14:paraId="5FF5CF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2, 27, 'technician', 'single', 'high.school', 'no', 'yes', 'no', 'C128', '24153', 'no');</w:t>
      </w:r>
    </w:p>
    <w:p w14:paraId="74319714" w14:textId="77777777" w:rsidR="00EE6FEB" w:rsidRDefault="00EE6FEB"/>
    <w:p w14:paraId="2D7DCF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3, 39, 'retired', 'single', 'high.school', 'no', 'no', 'no', 'C39', '43229', 'no');</w:t>
      </w:r>
    </w:p>
    <w:p w14:paraId="4E8F5239" w14:textId="77777777" w:rsidR="00EE6FEB" w:rsidRDefault="00EE6FEB"/>
    <w:p w14:paraId="6B5228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4, 38, 'admin.', 'married', 'high.school', 'no', 'yes', 'no', 'C39', '43229', 'no');</w:t>
      </w:r>
    </w:p>
    <w:p w14:paraId="49F8EC3B" w14:textId="77777777" w:rsidR="00EE6FEB" w:rsidRDefault="00EE6FEB"/>
    <w:p w14:paraId="6D8B6F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5, 30, 'management', 'married', 'university.degree', 'no', 'yes', 'no', 'C11', '19143', 'no');</w:t>
      </w:r>
    </w:p>
    <w:p w14:paraId="1930E500" w14:textId="77777777" w:rsidR="00EE6FEB" w:rsidRDefault="00EE6FEB"/>
    <w:p w14:paraId="03CDF4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6, 52, 'housemaid', 'married', 'university.degree', 'no', 'yes', 'no', 'C11', '19143', 'no');</w:t>
      </w:r>
    </w:p>
    <w:p w14:paraId="0F245294" w14:textId="77777777" w:rsidR="00EE6FEB" w:rsidRDefault="00EE6FEB"/>
    <w:p w14:paraId="7F80B3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7, 38, 'admin.', 'married', 'high.school', 'no', 'yes', 'no', 'C11', '19143', 'no');</w:t>
      </w:r>
    </w:p>
    <w:p w14:paraId="07726CF9" w14:textId="77777777" w:rsidR="00EE6FEB" w:rsidRDefault="00EE6FEB"/>
    <w:p w14:paraId="4BCB46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8, 54, 'technician', 'married', 'basic.9y', 'no', 'no', 'no', 'C21', '10024', 'no');</w:t>
      </w:r>
    </w:p>
    <w:p w14:paraId="505D7A1D" w14:textId="77777777" w:rsidR="00EE6FEB" w:rsidRDefault="00EE6FEB"/>
    <w:p w14:paraId="2D2298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9, 29, 'admin.', 'single', 'university.degree', 'no', 'yes', 'no', 'C21', '10024', 'no');</w:t>
      </w:r>
    </w:p>
    <w:p w14:paraId="2350C51D" w14:textId="77777777" w:rsidR="00EE6FEB" w:rsidRDefault="00EE6FEB"/>
    <w:p w14:paraId="6CA6B2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0, 32, 'blue-collar', 'married', 'basic.9y', 'unknown', 'no', 'no', 'C43', '85023', 'no');</w:t>
      </w:r>
    </w:p>
    <w:p w14:paraId="5212A908" w14:textId="77777777" w:rsidR="00EE6FEB" w:rsidRDefault="00EE6FEB"/>
    <w:p w14:paraId="30EB84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1, 28, 'admin.', 'married', 'high.school', 'no', 'no', 'no', 'C56', '75051', 'no');</w:t>
      </w:r>
    </w:p>
    <w:p w14:paraId="56405DFC" w14:textId="77777777" w:rsidR="00EE6FEB" w:rsidRDefault="00EE6FEB"/>
    <w:p w14:paraId="7E6273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2, 30, 'admin.', 'married', 'high.school', 'no', 'yes', 'no', 'C21', '10035', 'no');</w:t>
      </w:r>
    </w:p>
    <w:p w14:paraId="21FE5E9E" w14:textId="77777777" w:rsidR="00EE6FEB" w:rsidRDefault="00EE6FEB"/>
    <w:p w14:paraId="3680A8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3, 44, 'technician', 'married', 'professional.course', 'unknown', 'no', 'yes', 'C21', '10035', 'no');</w:t>
      </w:r>
    </w:p>
    <w:p w14:paraId="00BF57A1" w14:textId="77777777" w:rsidR="00EE6FEB" w:rsidRDefault="00EE6FEB"/>
    <w:p w14:paraId="47917A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4, 37, 'blue-collar', 'married', 'basic.4y', 'no', 'no', 'no', 'C21', '10024', 'no');</w:t>
      </w:r>
    </w:p>
    <w:p w14:paraId="3309F801" w14:textId="77777777" w:rsidR="00EE6FEB" w:rsidRDefault="00EE6FEB"/>
    <w:p w14:paraId="207C1E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5, 48, 'admin.', 'married', 'professional.course', 'unknown', 'yes', 'no', 'C117', '92627', 'no');</w:t>
      </w:r>
    </w:p>
    <w:p w14:paraId="54B9290D" w14:textId="77777777" w:rsidR="00EE6FEB" w:rsidRDefault="00EE6FEB"/>
    <w:p w14:paraId="5E68C1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6, 25, 'blue-collar', 'married', 'professional.course', 'unknown', 'no', 'no', 'C117', '92627', 'no');</w:t>
      </w:r>
    </w:p>
    <w:p w14:paraId="73E636A9" w14:textId="77777777" w:rsidR="00EE6FEB" w:rsidRDefault="00EE6FEB"/>
    <w:p w14:paraId="61CBDC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7, 60, 'technician', 'married', 'university.degree', 'unknown', 'yes', 'no', 'C13', '77041', 'no');</w:t>
      </w:r>
    </w:p>
    <w:p w14:paraId="64E9CFD1" w14:textId="77777777" w:rsidR="00EE6FEB" w:rsidRDefault="00EE6FEB"/>
    <w:p w14:paraId="78D673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8, 29, 'admin.', 'single', 'high.school', 'no', 'no', 'no', 'C13', '77041', 'no');</w:t>
      </w:r>
    </w:p>
    <w:p w14:paraId="560953D4" w14:textId="77777777" w:rsidR="00EE6FEB" w:rsidRDefault="00EE6FEB"/>
    <w:p w14:paraId="3EE1C1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9, 41, 'blue-collar', 'married', 'basic.9y', 'unknown', 'yes', 'no', 'C13', '77041', 'no');</w:t>
      </w:r>
    </w:p>
    <w:p w14:paraId="75BDFC3F" w14:textId="77777777" w:rsidR="00EE6FEB" w:rsidRDefault="00EE6FEB"/>
    <w:p w14:paraId="1482EF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0, 39, 'services', 'single', 'high.school', 'no', 'no', 'no', 'C124', '85204', 'no');</w:t>
      </w:r>
    </w:p>
    <w:p w14:paraId="7E2EC461" w14:textId="77777777" w:rsidR="00EE6FEB" w:rsidRDefault="00EE6FEB"/>
    <w:p w14:paraId="6330AA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1, 39, 'management', 'married', 'high.school', 'no', 'no', 'no', 'C124', '85204', 'no');</w:t>
      </w:r>
    </w:p>
    <w:p w14:paraId="5D092A97" w14:textId="77777777" w:rsidR="00EE6FEB" w:rsidRDefault="00EE6FEB"/>
    <w:p w14:paraId="43B3D1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2, 38, 'services', 'married', 'high.school', 'no', 'no', 'no', 'C124', '85204', 'no');</w:t>
      </w:r>
    </w:p>
    <w:p w14:paraId="6465C749" w14:textId="77777777" w:rsidR="00EE6FEB" w:rsidRDefault="00EE6FEB"/>
    <w:p w14:paraId="2F9B37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3, 32, 'technician', 'married', 'university.degree', 'no', 'yes', 'no', 'C124', '85204', 'no');</w:t>
      </w:r>
    </w:p>
    <w:p w14:paraId="7099E206" w14:textId="77777777" w:rsidR="00EE6FEB" w:rsidRDefault="00EE6FEB"/>
    <w:p w14:paraId="5A80F7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4, 53, 'housemaid', 'divorced', 'basic.6y', 'unknown', 'unknown', 'unknown', 'C124', '85204', 'no');</w:t>
      </w:r>
    </w:p>
    <w:p w14:paraId="20913197" w14:textId="77777777" w:rsidR="00EE6FEB" w:rsidRDefault="00EE6FEB"/>
    <w:p w14:paraId="7D283F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5, 37, 'admin.', 'married', 'high.school', 'no', 'unknown', 'unknown', 'C124', '85204', 'no');</w:t>
      </w:r>
    </w:p>
    <w:p w14:paraId="0C0E77F4" w14:textId="77777777" w:rsidR="00EE6FEB" w:rsidRDefault="00EE6FEB"/>
    <w:p w14:paraId="221C84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6, 34, 'self-employed', 'married', 'professional.course', 'no', 'unknown', 'unknown', 'C124', '85204', 'no');</w:t>
      </w:r>
    </w:p>
    <w:p w14:paraId="3B032B09" w14:textId="77777777" w:rsidR="00EE6FEB" w:rsidRDefault="00EE6FEB"/>
    <w:p w14:paraId="0396CE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7, 31, 'admin.', 'married', 'high.school', 'no', 'yes', 'yes', 'C163', '93905', 'no');</w:t>
      </w:r>
    </w:p>
    <w:p w14:paraId="4B71D491" w14:textId="77777777" w:rsidR="00EE6FEB" w:rsidRDefault="00EE6FEB"/>
    <w:p w14:paraId="68F4AE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8, 39, 'unemployed', 'married', 'high.school', 'no', 'no', 'no', 'C163', '93905', 'no');</w:t>
      </w:r>
    </w:p>
    <w:p w14:paraId="0DD8EB9B" w14:textId="77777777" w:rsidR="00EE6FEB" w:rsidRDefault="00EE6FEB"/>
    <w:p w14:paraId="55D35C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9, 39, 'unemployed', 'married', 'high.school', 'no', 'yes', 'no', 'C163', '93905', 'no');</w:t>
      </w:r>
    </w:p>
    <w:p w14:paraId="288B71CB" w14:textId="77777777" w:rsidR="00EE6FEB" w:rsidRDefault="00EE6FEB"/>
    <w:p w14:paraId="089944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0, 39, 'unemployed', 'married', 'high.school', 'no', 'yes', 'no', 'C163', '93905', 'no');</w:t>
      </w:r>
    </w:p>
    <w:p w14:paraId="7AF6EDB3" w14:textId="77777777" w:rsidR="00EE6FEB" w:rsidRDefault="00EE6FEB"/>
    <w:p w14:paraId="6E09DA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1, 37, 'admin.', 'married', 'high.school', 'no', 'yes', 'no', 'C39', '43229', 'no');</w:t>
      </w:r>
    </w:p>
    <w:p w14:paraId="0B1203B4" w14:textId="77777777" w:rsidR="00EE6FEB" w:rsidRDefault="00EE6FEB"/>
    <w:p w14:paraId="4D24D7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2, 30, 'blue-collar', 'married', 'basic.4y', 'no', 'no', 'no', 'C160', '35630', 'no');</w:t>
      </w:r>
    </w:p>
    <w:p w14:paraId="197D4AAA" w14:textId="77777777" w:rsidR="00EE6FEB" w:rsidRDefault="00EE6FEB"/>
    <w:p w14:paraId="76A616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3, 32, 'blue-collar', 'married', 'professional.course', 'no', 'no', 'no', 'C160', '35630', 'no');</w:t>
      </w:r>
    </w:p>
    <w:p w14:paraId="5CC87547" w14:textId="77777777" w:rsidR="00EE6FEB" w:rsidRDefault="00EE6FEB"/>
    <w:p w14:paraId="1147FF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4, 37, 'technician', 'married', 'basic.9y', 'no', 'no', 'no', 'C160', '35630', 'no');</w:t>
      </w:r>
    </w:p>
    <w:p w14:paraId="122E5C75" w14:textId="77777777" w:rsidR="00EE6FEB" w:rsidRDefault="00EE6FEB"/>
    <w:p w14:paraId="179DB2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5, 27, 'blue-collar', 'married', 'university.degree', 'no', 'no', 'yes', 'C5', '98105', 'no');</w:t>
      </w:r>
    </w:p>
    <w:p w14:paraId="17CEC803" w14:textId="77777777" w:rsidR="00EE6FEB" w:rsidRDefault="00EE6FEB"/>
    <w:p w14:paraId="72DBD4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6, 32, 'unknown', 'unknown', 'university.degree', 'no', 'no', 'no', 'C216', '44134', 'yes');</w:t>
      </w:r>
    </w:p>
    <w:p w14:paraId="7681D77B" w14:textId="77777777" w:rsidR="00EE6FEB" w:rsidRDefault="00EE6FEB"/>
    <w:p w14:paraId="6E3488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7, 33, 'blue-collar', 'single', 'basic.9y', 'no', 'yes', 'no', 'C216', '44134', 'no');</w:t>
      </w:r>
    </w:p>
    <w:p w14:paraId="706C9D47" w14:textId="77777777" w:rsidR="00EE6FEB" w:rsidRDefault="00EE6FEB"/>
    <w:p w14:paraId="11DAA8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8, 47, 'blue-collar', 'single', 'basic.4y', 'no', 'no', 'no', 'C113', '79109', 'no');</w:t>
      </w:r>
    </w:p>
    <w:p w14:paraId="0C8A8BA1" w14:textId="77777777" w:rsidR="00EE6FEB" w:rsidRDefault="00EE6FEB"/>
    <w:p w14:paraId="3A1B5A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9, 40, 'blue-collar', 'married', 'basic.9y', 'unknown', 'no', 'no', 'C113', '79109', 'no');</w:t>
      </w:r>
    </w:p>
    <w:p w14:paraId="465BB31E" w14:textId="77777777" w:rsidR="00EE6FEB" w:rsidRDefault="00EE6FEB"/>
    <w:p w14:paraId="46F357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0, 38, 'blue-collar', 'married', 'basic.4y', 'unknown', 'yes', 'yes', 'C206', '2908', 'no');</w:t>
      </w:r>
    </w:p>
    <w:p w14:paraId="006D95B1" w14:textId="77777777" w:rsidR="00EE6FEB" w:rsidRDefault="00EE6FEB"/>
    <w:p w14:paraId="071457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1, 33, 'services', 'married', 'high.school', 'unknown', 'no', 'no', 'C206', '2908', 'yes');</w:t>
      </w:r>
    </w:p>
    <w:p w14:paraId="3269FBC9" w14:textId="77777777" w:rsidR="00EE6FEB" w:rsidRDefault="00EE6FEB"/>
    <w:p w14:paraId="26ED2C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2, 54, 'admin.', 'married', 'university.degree', 'no', 'no', 'no', 'C9', '94110', 'no');</w:t>
      </w:r>
    </w:p>
    <w:p w14:paraId="73D29C82" w14:textId="77777777" w:rsidR="00EE6FEB" w:rsidRDefault="00EE6FEB"/>
    <w:p w14:paraId="71CB1E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3, 41, 'blue-collar', 'single', 'basic.9y', 'no', 'yes', 'no', 'C103', '40475', 'no');</w:t>
      </w:r>
    </w:p>
    <w:p w14:paraId="1868779C" w14:textId="77777777" w:rsidR="00EE6FEB" w:rsidRDefault="00EE6FEB"/>
    <w:p w14:paraId="7AC161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4, 51, 'blue-collar', 'married', 'high.school', 'no', 'no', 'no', 'C35', '80013', 'no');</w:t>
      </w:r>
    </w:p>
    <w:p w14:paraId="67D4D625" w14:textId="77777777" w:rsidR="00EE6FEB" w:rsidRDefault="00EE6FEB"/>
    <w:p w14:paraId="6B2828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5, 55, 'services', 'married', 'high.school', 'no', 'yes', 'no', 'C23', '60623', 'no');</w:t>
      </w:r>
    </w:p>
    <w:p w14:paraId="7EA1CA08" w14:textId="77777777" w:rsidR="00EE6FEB" w:rsidRDefault="00EE6FEB"/>
    <w:p w14:paraId="1FD089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6, 39, 'admin.', 'single', 'high.school', 'no', 'yes', 'no', 'C23', '60653', 'no');</w:t>
      </w:r>
    </w:p>
    <w:p w14:paraId="1E29399D" w14:textId="77777777" w:rsidR="00EE6FEB" w:rsidRDefault="00EE6FEB"/>
    <w:p w14:paraId="2E93FD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7, 37, 'self-employed', 'married', 'basic.9y', 'no', 'yes', 'yes', 'C23', '60653', 'no');</w:t>
      </w:r>
    </w:p>
    <w:p w14:paraId="7E664E97" w14:textId="77777777" w:rsidR="00EE6FEB" w:rsidRDefault="00EE6FEB"/>
    <w:p w14:paraId="35E203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8, 33, 'management', 'married', 'university.degree', 'no', 'no', 'yes', 'C23', '60653', 'no');</w:t>
      </w:r>
    </w:p>
    <w:p w14:paraId="3AB59644" w14:textId="77777777" w:rsidR="00EE6FEB" w:rsidRDefault="00EE6FEB"/>
    <w:p w14:paraId="635282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9, 33, 'management', 'married', 'university.degree', 'no', 'no', 'no', 'C11', '19134', 'no');</w:t>
      </w:r>
    </w:p>
    <w:p w14:paraId="6F58B928" w14:textId="77777777" w:rsidR="00EE6FEB" w:rsidRDefault="00EE6FEB"/>
    <w:p w14:paraId="39C438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0, 59, 'management', 'married', 'university.degree', 'no', 'no', 'no', 'C2', '90008', 'no');</w:t>
      </w:r>
    </w:p>
    <w:p w14:paraId="37B0DD15" w14:textId="77777777" w:rsidR="00EE6FEB" w:rsidRDefault="00EE6FEB"/>
    <w:p w14:paraId="171E32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1, 55, 'technician', 'married', 'basic.9y', 'unknown', 'yes', 'no', 'C43', '85023', 'no');</w:t>
      </w:r>
    </w:p>
    <w:p w14:paraId="7C903AA3" w14:textId="77777777" w:rsidR="00EE6FEB" w:rsidRDefault="00EE6FEB"/>
    <w:p w14:paraId="442680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2, 53, 'blue-collar', 'married', 'basic.9y', 'unknown', 'yes', 'no', 'C217', '36608', 'no');</w:t>
      </w:r>
    </w:p>
    <w:p w14:paraId="1423DB59" w14:textId="77777777" w:rsidR="00EE6FEB" w:rsidRDefault="00EE6FEB"/>
    <w:p w14:paraId="3EA29F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3, 36, 'services', 'married', 'basic.6y', 'no', 'no', 'no', 'C217', '36608', 'no');</w:t>
      </w:r>
    </w:p>
    <w:p w14:paraId="7FBBA422" w14:textId="77777777" w:rsidR="00EE6FEB" w:rsidRDefault="00EE6FEB"/>
    <w:p w14:paraId="5C94AF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4, 37, 'technician', 'single', 'professional.course', 'no', 'no', 'no', 'C217', '36608', 'no');</w:t>
      </w:r>
    </w:p>
    <w:p w14:paraId="4F16F079" w14:textId="77777777" w:rsidR="00EE6FEB" w:rsidRDefault="00EE6FEB"/>
    <w:p w14:paraId="3E142C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5, 56, 'housemaid', 'divorced', 'high.school', 'no', 'no', 'no', 'C217', '36608', 'no');</w:t>
      </w:r>
    </w:p>
    <w:p w14:paraId="26F521E1" w14:textId="77777777" w:rsidR="00EE6FEB" w:rsidRDefault="00EE6FEB"/>
    <w:p w14:paraId="252171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6, 32, 'admin.', 'married', 'high.school', 'no', 'yes', 'no', 'C39', '31907', 'no');</w:t>
      </w:r>
    </w:p>
    <w:p w14:paraId="0F03A802" w14:textId="77777777" w:rsidR="00EE6FEB" w:rsidRDefault="00EE6FEB"/>
    <w:p w14:paraId="1A5107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7, 38, 'management', 'married', 'basic.9y', 'unknown', 'no', 'no', 'C39', '31907', 'yes');</w:t>
      </w:r>
    </w:p>
    <w:p w14:paraId="31A62536" w14:textId="77777777" w:rsidR="00EE6FEB" w:rsidRDefault="00EE6FEB"/>
    <w:p w14:paraId="4DEE50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8, 28, 'services', 'married', 'high.school', 'unknown', 'no', 'no', 'C218', '2740', 'no');</w:t>
      </w:r>
    </w:p>
    <w:p w14:paraId="4A89739A" w14:textId="77777777" w:rsidR="00EE6FEB" w:rsidRDefault="00EE6FEB"/>
    <w:p w14:paraId="1624B8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9, 30, 'blue-collar', 'married', 'basic.9y', 'no', 'yes', 'no', 'C219', '75061', 'no');</w:t>
      </w:r>
    </w:p>
    <w:p w14:paraId="19BF6E9E" w14:textId="77777777" w:rsidR="00EE6FEB" w:rsidRDefault="00EE6FEB"/>
    <w:p w14:paraId="600354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0, 45, 'management', 'married', 'basic.4y', 'unknown', 'yes', 'no', 'C210', '6457', 'no');</w:t>
      </w:r>
    </w:p>
    <w:p w14:paraId="7ACF850D" w14:textId="77777777" w:rsidR="00EE6FEB" w:rsidRDefault="00EE6FEB"/>
    <w:p w14:paraId="063050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1, 60, 'housemaid', 'married', 'high.school', 'unknown', 'no', 'no', 'C5', '98103', 'yes');</w:t>
      </w:r>
    </w:p>
    <w:p w14:paraId="067F37D8" w14:textId="77777777" w:rsidR="00EE6FEB" w:rsidRDefault="00EE6FEB"/>
    <w:p w14:paraId="598E06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2, 39, 'unemployed', 'single', 'basic.9y', 'unknown', 'yes', 'no', 'C220', '8360', 'no');</w:t>
      </w:r>
    </w:p>
    <w:p w14:paraId="38AA9C10" w14:textId="77777777" w:rsidR="00EE6FEB" w:rsidRDefault="00EE6FEB"/>
    <w:p w14:paraId="0431DF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3, 56, 'services', 'married', 'basic.4y', 'unknown', 'yes', 'yes', 'C46', '77506', 'no');</w:t>
      </w:r>
    </w:p>
    <w:p w14:paraId="08612BE8" w14:textId="77777777" w:rsidR="00EE6FEB" w:rsidRDefault="00EE6FEB"/>
    <w:p w14:paraId="12DE19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4, 31, 'blue-collar', 'married', 'basic.9y', 'no', 'no', 'no', 'C46', '77506', 'no');</w:t>
      </w:r>
    </w:p>
    <w:p w14:paraId="6D807D9F" w14:textId="77777777" w:rsidR="00EE6FEB" w:rsidRDefault="00EE6FEB"/>
    <w:p w14:paraId="75601F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5, 20, 'entrepreneur', 'single', 'high.school', 'no', 'no', 'no', 'C21', '10009', 'no');</w:t>
      </w:r>
    </w:p>
    <w:p w14:paraId="03A0347D" w14:textId="77777777" w:rsidR="00EE6FEB" w:rsidRDefault="00EE6FEB"/>
    <w:p w14:paraId="340A63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6, 46, 'admin.', 'married', 'university.degree', 'no', 'yes', 'yes', 'C221', '85301', 'no');</w:t>
      </w:r>
    </w:p>
    <w:p w14:paraId="0D878435" w14:textId="77777777" w:rsidR="00EE6FEB" w:rsidRDefault="00EE6FEB"/>
    <w:p w14:paraId="22E790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7, 28, 'technician', 'single', 'university.degree', 'unknown', 'no', 'no', 'C221', '85301', 'no');</w:t>
      </w:r>
    </w:p>
    <w:p w14:paraId="289EDDD5" w14:textId="77777777" w:rsidR="00EE6FEB" w:rsidRDefault="00EE6FEB"/>
    <w:p w14:paraId="71B106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8, 41, 'admin.', 'single', 'university.degree', 'no', 'no', 'no', 'C109', '32216', 'no');</w:t>
      </w:r>
    </w:p>
    <w:p w14:paraId="2F5BD8F3" w14:textId="77777777" w:rsidR="00EE6FEB" w:rsidRDefault="00EE6FEB"/>
    <w:p w14:paraId="719EB1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9, 33, 'admin.', 'divorced', 'basic.9y', 'no', 'no', 'no', 'C67', '48234', 'no');</w:t>
      </w:r>
    </w:p>
    <w:p w14:paraId="701CAE28" w14:textId="77777777" w:rsidR="00EE6FEB" w:rsidRDefault="00EE6FEB"/>
    <w:p w14:paraId="175225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0, 43, 'admin.', 'married', 'university.degree', 'unknown', 'yes', 'no', 'C67', '48234', 'no');</w:t>
      </w:r>
    </w:p>
    <w:p w14:paraId="45737C6D" w14:textId="77777777" w:rsidR="00EE6FEB" w:rsidRDefault="00EE6FEB"/>
    <w:p w14:paraId="7A793E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1, 43, 'admin.', 'married', 'university.degree', 'unknown', 'no', 'no', 'C67', '48234', 'no');</w:t>
      </w:r>
    </w:p>
    <w:p w14:paraId="1865A3CD" w14:textId="77777777" w:rsidR="00EE6FEB" w:rsidRDefault="00EE6FEB"/>
    <w:p w14:paraId="0E49B1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2, 47, 'unemployed', 'married', 'high.school', 'unknown', 'yes', 'no', 'C11', '19120', 'no');</w:t>
      </w:r>
    </w:p>
    <w:p w14:paraId="3C1F3D61" w14:textId="77777777" w:rsidR="00EE6FEB" w:rsidRDefault="00EE6FEB"/>
    <w:p w14:paraId="15827B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3, 24, 'technician', 'single', 'professional.course', 'no', 'no', 'no', 'C2', '90004', 'no');</w:t>
      </w:r>
    </w:p>
    <w:p w14:paraId="49D7C8DF" w14:textId="77777777" w:rsidR="00EE6FEB" w:rsidRDefault="00EE6FEB"/>
    <w:p w14:paraId="7641F4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4, 31, 'blue-collar', 'married', 'basic.4y', 'no', 'no', 'no', 'C13', '77036', 'no');</w:t>
      </w:r>
    </w:p>
    <w:p w14:paraId="5B41EC31" w14:textId="77777777" w:rsidR="00EE6FEB" w:rsidRDefault="00EE6FEB"/>
    <w:p w14:paraId="0B0EFF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5, 25, 'services', 'divorced', 'high.school', 'no', 'no', 'no', 'C222', '14304', 'no');</w:t>
      </w:r>
    </w:p>
    <w:p w14:paraId="5965DFBA" w14:textId="77777777" w:rsidR="00EE6FEB" w:rsidRDefault="00EE6FEB"/>
    <w:p w14:paraId="3444D4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6, 35, 'blue-collar', 'married', 'basic.6y', 'no', 'unknown', 'unknown', 'C222', '14304', 'no');</w:t>
      </w:r>
    </w:p>
    <w:p w14:paraId="4FA5EFA8" w14:textId="77777777" w:rsidR="00EE6FEB" w:rsidRDefault="00EE6FEB"/>
    <w:p w14:paraId="2BE7D8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7, 58, 'blue-collar', 'married', 'basic.4y', 'unknown', 'no', 'no', 'C21', '10024', 'no');</w:t>
      </w:r>
    </w:p>
    <w:p w14:paraId="787013C0" w14:textId="77777777" w:rsidR="00EE6FEB" w:rsidRDefault="00EE6FEB"/>
    <w:p w14:paraId="7EB2A1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8, 35, 'blue-collar', 'married', 'professional.course', 'no', 'yes', 'yes', 'C223', '27360', 'yes');</w:t>
      </w:r>
    </w:p>
    <w:p w14:paraId="25F2B1CA" w14:textId="77777777" w:rsidR="00EE6FEB" w:rsidRDefault="00EE6FEB"/>
    <w:p w14:paraId="6A9B50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9, 35, 'blue-collar', 'married', 'basic.9y', 'no', 'no', 'no', 'C224', '92683', 'no');</w:t>
      </w:r>
    </w:p>
    <w:p w14:paraId="637787B6" w14:textId="77777777" w:rsidR="00EE6FEB" w:rsidRDefault="00EE6FEB"/>
    <w:p w14:paraId="7B9E36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0, 31, 'blue-collar', 'married', 'basic.4y', 'no', 'no', 'no', 'C9', '94122', 'no');</w:t>
      </w:r>
    </w:p>
    <w:p w14:paraId="7FA3367F" w14:textId="77777777" w:rsidR="00EE6FEB" w:rsidRDefault="00EE6FEB"/>
    <w:p w14:paraId="336EAF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1, 39, 'admin.', 'married', 'basic.9y', 'no', 'no', 'no', 'C9', '94122', 'no');</w:t>
      </w:r>
    </w:p>
    <w:p w14:paraId="384919D5" w14:textId="77777777" w:rsidR="00EE6FEB" w:rsidRDefault="00EE6FEB"/>
    <w:p w14:paraId="6770E4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2, 39, 'blue-collar', 'married', 'basic.6y', 'unknown', 'yes', 'yes', 'C9', '94122', 'no');</w:t>
      </w:r>
    </w:p>
    <w:p w14:paraId="710B7585" w14:textId="77777777" w:rsidR="00EE6FEB" w:rsidRDefault="00EE6FEB"/>
    <w:p w14:paraId="5FA861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3, 37, 'blue-collar', 'married', 'basic.9y', 'no', 'yes', 'yes', 'C26', '38301', 'no');</w:t>
      </w:r>
    </w:p>
    <w:p w14:paraId="59A60BB0" w14:textId="77777777" w:rsidR="00EE6FEB" w:rsidRDefault="00EE6FEB"/>
    <w:p w14:paraId="521B4C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4, 36, 'unemployed', 'divorced', 'professional.course', 'unknown', 'yes', 'no', 'C26', '38301', 'no');</w:t>
      </w:r>
    </w:p>
    <w:p w14:paraId="7C467A77" w14:textId="77777777" w:rsidR="00EE6FEB" w:rsidRDefault="00EE6FEB"/>
    <w:p w14:paraId="36D52D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5, 45, 'unemployed', 'married', 'high.school', 'unknown', 'yes', 'no', 'C5', '98115', 'no');</w:t>
      </w:r>
    </w:p>
    <w:p w14:paraId="2B4AF401" w14:textId="77777777" w:rsidR="00EE6FEB" w:rsidRDefault="00EE6FEB"/>
    <w:p w14:paraId="757F9E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6, 60, 'retired', 'married', 'high.school', 'no', 'no', 'no', 'C21', '10035', 'no');</w:t>
      </w:r>
    </w:p>
    <w:p w14:paraId="3BF95A01" w14:textId="77777777" w:rsidR="00EE6FEB" w:rsidRDefault="00EE6FEB"/>
    <w:p w14:paraId="67FEAB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7, 37, 'admin.', 'divorced', 'university.degree', 'no', 'no', 'no', 'C2', '90008', 'no');</w:t>
      </w:r>
    </w:p>
    <w:p w14:paraId="301011B0" w14:textId="77777777" w:rsidR="00EE6FEB" w:rsidRDefault="00EE6FEB"/>
    <w:p w14:paraId="738349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8, 28, 'services', 'single', 'high.school', 'no', 'yes', 'yes', 'C2', '90008', 'no');</w:t>
      </w:r>
    </w:p>
    <w:p w14:paraId="0E98652E" w14:textId="77777777" w:rsidR="00EE6FEB" w:rsidRDefault="00EE6FEB"/>
    <w:p w14:paraId="076E5D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9, 45, 'admin.', 'married', 'basic.9y', 'unknown', 'yes', 'no', 'C2', '90008', 'no');</w:t>
      </w:r>
    </w:p>
    <w:p w14:paraId="300864EF" w14:textId="77777777" w:rsidR="00EE6FEB" w:rsidRDefault="00EE6FEB"/>
    <w:p w14:paraId="4D14F5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0, 31, 'entrepreneur', 'single', 'basic.9y', 'no', 'no', 'no', 'C11', '19143', 'no');</w:t>
      </w:r>
    </w:p>
    <w:p w14:paraId="382760B1" w14:textId="77777777" w:rsidR="00EE6FEB" w:rsidRDefault="00EE6FEB"/>
    <w:p w14:paraId="59B533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1, 49, 'unemployed', 'single', 'professional.course', 'unknown', 'no', 'no', 'C21', '10024', 'no');</w:t>
      </w:r>
    </w:p>
    <w:p w14:paraId="177C0CFF" w14:textId="77777777" w:rsidR="00EE6FEB" w:rsidRDefault="00EE6FEB"/>
    <w:p w14:paraId="0D0B57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2, 46, 'unknown', 'married', 'basic.4y', 'unknown', 'no', 'no', 'C21', '10035', 'no');</w:t>
      </w:r>
    </w:p>
    <w:p w14:paraId="0739B96E" w14:textId="77777777" w:rsidR="00EE6FEB" w:rsidRDefault="00EE6FEB"/>
    <w:p w14:paraId="4C8B74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3, 36, 'services', 'divorced', 'university.degree', 'no', 'no', 'no', 'C21', '10035', 'no');</w:t>
      </w:r>
    </w:p>
    <w:p w14:paraId="1D05D26D" w14:textId="77777777" w:rsidR="00EE6FEB" w:rsidRDefault="00EE6FEB"/>
    <w:p w14:paraId="036671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4, 33, 'technician', 'divorced', 'professional.course', 'no', 'yes', 'no', 'C138', '98661', 'no');</w:t>
      </w:r>
    </w:p>
    <w:p w14:paraId="0C115D97" w14:textId="77777777" w:rsidR="00EE6FEB" w:rsidRDefault="00EE6FEB"/>
    <w:p w14:paraId="114015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5, 27, 'services', 'single', 'high.school', 'unknown', 'no', 'no', 'C39', '31907', 'no');</w:t>
      </w:r>
    </w:p>
    <w:p w14:paraId="6292A47B" w14:textId="77777777" w:rsidR="00EE6FEB" w:rsidRDefault="00EE6FEB"/>
    <w:p w14:paraId="2EBCF8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6, 60, 'retired', 'married', 'university.degree', 'unknown', 'no', 'no', 'C225', '75019', 'no');</w:t>
      </w:r>
    </w:p>
    <w:p w14:paraId="2297E1FC" w14:textId="77777777" w:rsidR="00EE6FEB" w:rsidRDefault="00EE6FEB"/>
    <w:p w14:paraId="37C553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7, 60, 'retired', 'married', 'university.degree', 'unknown', 'yes', 'no', 'C225', '75019', 'no');</w:t>
      </w:r>
    </w:p>
    <w:p w14:paraId="2815660E" w14:textId="77777777" w:rsidR="00EE6FEB" w:rsidRDefault="00EE6FEB"/>
    <w:p w14:paraId="57F8E6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8, 27, 'services', 'single', 'high.school', 'unknown', 'no', 'no', 'C225', '75019', 'no');</w:t>
      </w:r>
    </w:p>
    <w:p w14:paraId="02A04412" w14:textId="77777777" w:rsidR="00EE6FEB" w:rsidRDefault="00EE6FEB"/>
    <w:p w14:paraId="59602B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9, 39, 'blue-collar', 'married', 'high.school', 'no', 'yes', 'no', 'C9', '94122', 'no');</w:t>
      </w:r>
    </w:p>
    <w:p w14:paraId="59623FA4" w14:textId="77777777" w:rsidR="00EE6FEB" w:rsidRDefault="00EE6FEB"/>
    <w:p w14:paraId="293054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0, 35, 'unknown', 'single', 'basic.4y', 'unknown', 'no', 'no', 'C90', '78745', 'no');</w:t>
      </w:r>
    </w:p>
    <w:p w14:paraId="3E16C435" w14:textId="77777777" w:rsidR="00EE6FEB" w:rsidRDefault="00EE6FEB"/>
    <w:p w14:paraId="0A71F4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1, 56, 'admin.', 'single', 'high.school', 'no', 'no', 'no', 'C90', '78745', 'no');</w:t>
      </w:r>
    </w:p>
    <w:p w14:paraId="50BEBFA0" w14:textId="77777777" w:rsidR="00EE6FEB" w:rsidRDefault="00EE6FEB"/>
    <w:p w14:paraId="40CA3C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2, 39, 'admin.', 'married', 'university.degree', 'no', 'yes', 'no', 'C90', '78745', 'no');</w:t>
      </w:r>
    </w:p>
    <w:p w14:paraId="2971CA7B" w14:textId="77777777" w:rsidR="00EE6FEB" w:rsidRDefault="00EE6FEB"/>
    <w:p w14:paraId="0D719A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3, 35, 'entrepreneur', 'married', 'basic.9y', 'no', 'no', 'no', 'C2', '90045', 'no');</w:t>
      </w:r>
    </w:p>
    <w:p w14:paraId="5A37E46A" w14:textId="77777777" w:rsidR="00EE6FEB" w:rsidRDefault="00EE6FEB"/>
    <w:p w14:paraId="2D429B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4, 35, 'technician', 'divorced', 'high.school', 'no', 'no', 'no', 'C2', '90045', 'no');</w:t>
      </w:r>
    </w:p>
    <w:p w14:paraId="6F604437" w14:textId="77777777" w:rsidR="00EE6FEB" w:rsidRDefault="00EE6FEB"/>
    <w:p w14:paraId="5B25E1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5, 58, 'management', 'married', 'unknown', 'unknown', 'yes', 'no', 'C2', '90004', 'no');</w:t>
      </w:r>
    </w:p>
    <w:p w14:paraId="57368483" w14:textId="77777777" w:rsidR="00EE6FEB" w:rsidRDefault="00EE6FEB"/>
    <w:p w14:paraId="61866D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6, 29, 'management', 'single', 'university.degree', 'no', 'yes', 'no', 'C2', '90004', 'no');</w:t>
      </w:r>
    </w:p>
    <w:p w14:paraId="7D25C3DD" w14:textId="77777777" w:rsidR="00EE6FEB" w:rsidRDefault="00EE6FEB"/>
    <w:p w14:paraId="2CD7E8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7, 32, 'blue-collar', 'married', 'high.school', 'no', 'no', 'yes', 'C21', '10024', 'no');</w:t>
      </w:r>
    </w:p>
    <w:p w14:paraId="721183AD" w14:textId="77777777" w:rsidR="00EE6FEB" w:rsidRDefault="00EE6FEB"/>
    <w:p w14:paraId="24F581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8, 35, 'management', 'married', 'university.degree', 'no', 'yes', 'yes', 'C39', '31907', 'no');</w:t>
      </w:r>
    </w:p>
    <w:p w14:paraId="796D5D54" w14:textId="77777777" w:rsidR="00EE6FEB" w:rsidRDefault="00EE6FEB"/>
    <w:p w14:paraId="73A245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9, 26, 'admin.', 'married', 'high.school', 'no', 'yes', 'yes', 'C156', '68104', 'no');</w:t>
      </w:r>
    </w:p>
    <w:p w14:paraId="335F3449" w14:textId="77777777" w:rsidR="00EE6FEB" w:rsidRDefault="00EE6FEB"/>
    <w:p w14:paraId="666597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0, 31, 'technician', 'married', 'professional.course', 'no', 'no', 'no', 'C2', '90036', 'no');</w:t>
      </w:r>
    </w:p>
    <w:p w14:paraId="628077E4" w14:textId="77777777" w:rsidR="00EE6FEB" w:rsidRDefault="00EE6FEB"/>
    <w:p w14:paraId="758447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1, 33, 'blue-collar', 'married', 'basic.6y', 'unknown', 'yes', 'yes', 'C226', '91767', 'yes');</w:t>
      </w:r>
    </w:p>
    <w:p w14:paraId="6EC78691" w14:textId="77777777" w:rsidR="00EE6FEB" w:rsidRDefault="00EE6FEB"/>
    <w:p w14:paraId="778249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2, 39, 'blue-collar', 'divorced', 'basic.9y', 'no', 'yes', 'no', 'C226', '91767', 'no');</w:t>
      </w:r>
    </w:p>
    <w:p w14:paraId="5C3B8851" w14:textId="77777777" w:rsidR="00EE6FEB" w:rsidRDefault="00EE6FEB"/>
    <w:p w14:paraId="72E980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3, 49, 'blue-collar', 'married', 'basic.6y', 'unknown', 'yes', 'no', 'C62', '75220', 'no');</w:t>
      </w:r>
    </w:p>
    <w:p w14:paraId="030083C9" w14:textId="77777777" w:rsidR="00EE6FEB" w:rsidRDefault="00EE6FEB"/>
    <w:p w14:paraId="45CC7B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4, 31, 'admin.', 'married', 'high.school', 'no', 'no', 'no', 'C62', '75220', 'no');</w:t>
      </w:r>
    </w:p>
    <w:p w14:paraId="509E604A" w14:textId="77777777" w:rsidR="00EE6FEB" w:rsidRDefault="00EE6FEB"/>
    <w:p w14:paraId="66E0D9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5, 31, 'admin.', 'married', 'high.school', 'unknown', 'no', 'no', 'C62', '75220', 'no');</w:t>
      </w:r>
    </w:p>
    <w:p w14:paraId="5B0FEB3B" w14:textId="77777777" w:rsidR="00EE6FEB" w:rsidRDefault="00EE6FEB"/>
    <w:p w14:paraId="0CC00F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6, 49, 'blue-collar', 'married', 'basic.4y', 'no', 'no', 'no', 'C11', '19120', 'no');</w:t>
      </w:r>
    </w:p>
    <w:p w14:paraId="3F2EBFC0" w14:textId="77777777" w:rsidR="00EE6FEB" w:rsidRDefault="00EE6FEB"/>
    <w:p w14:paraId="7F7EF0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7, 49, 'blue-collar', 'married', 'basic.4y', 'no', 'no', 'no', 'C227', '89031', 'no');</w:t>
      </w:r>
    </w:p>
    <w:p w14:paraId="43D8ABF4" w14:textId="77777777" w:rsidR="00EE6FEB" w:rsidRDefault="00EE6FEB"/>
    <w:p w14:paraId="6A498D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8, 36, 'management', 'married', 'basic.9y', 'no', 'no', 'no', 'C5', '98105', 'no');</w:t>
      </w:r>
    </w:p>
    <w:p w14:paraId="22B5FF26" w14:textId="77777777" w:rsidR="00EE6FEB" w:rsidRDefault="00EE6FEB"/>
    <w:p w14:paraId="3B0A28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9, 52, 'management', 'married', 'professional.course', 'no', 'no', 'no', 'C5', '98105', 'no');</w:t>
      </w:r>
    </w:p>
    <w:p w14:paraId="0FB50CBD" w14:textId="77777777" w:rsidR="00EE6FEB" w:rsidRDefault="00EE6FEB"/>
    <w:p w14:paraId="2FB66A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0, 37, 'blue-collar', 'single', 'unknown', 'unknown', 'no', 'no', 'C9', '94110', 'no');</w:t>
      </w:r>
    </w:p>
    <w:p w14:paraId="042D1B64" w14:textId="77777777" w:rsidR="00EE6FEB" w:rsidRDefault="00EE6FEB"/>
    <w:p w14:paraId="51806C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1, 40, 'blue-collar', 'divorced', 'basic.9y', 'no', 'no', 'no', 'C23', '60610', 'no');</w:t>
      </w:r>
    </w:p>
    <w:p w14:paraId="46D5D5CE" w14:textId="77777777" w:rsidR="00EE6FEB" w:rsidRDefault="00EE6FEB"/>
    <w:p w14:paraId="147819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2, 36, 'blue-collar', 'single', 'basic.4y', 'no', 'no', 'no', 'C94', '85705', 'no');</w:t>
      </w:r>
    </w:p>
    <w:p w14:paraId="5E66D48D" w14:textId="77777777" w:rsidR="00EE6FEB" w:rsidRDefault="00EE6FEB"/>
    <w:p w14:paraId="29F51F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3, 34, 'technician', 'single', 'professional.course', 'unknown', 'no', 'no', 'C94', '85705', 'no');</w:t>
      </w:r>
    </w:p>
    <w:p w14:paraId="3BC9625C" w14:textId="77777777" w:rsidR="00EE6FEB" w:rsidRDefault="00EE6FEB"/>
    <w:p w14:paraId="37CF24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4, 39, 'management', 'single', 'university.degree', 'no', 'no', 'no', 'C94', '85705', 'no');</w:t>
      </w:r>
    </w:p>
    <w:p w14:paraId="20CAAEEA" w14:textId="77777777" w:rsidR="00EE6FEB" w:rsidRDefault="00EE6FEB"/>
    <w:p w14:paraId="1AA518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5, 39, 'management', 'single', 'university.degree', 'no', 'no', 'no', 'C94', '85705', 'no');</w:t>
      </w:r>
    </w:p>
    <w:p w14:paraId="4AB94436" w14:textId="77777777" w:rsidR="00EE6FEB" w:rsidRDefault="00EE6FEB"/>
    <w:p w14:paraId="407AB3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6, 58, 'retired', 'divorced', 'university.degree', 'no', 'yes', 'no', 'C94', '85705', 'no');</w:t>
      </w:r>
    </w:p>
    <w:p w14:paraId="3E523258" w14:textId="77777777" w:rsidR="00EE6FEB" w:rsidRDefault="00EE6FEB"/>
    <w:p w14:paraId="726241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7, 56, 'services', 'married', 'high.school', 'unknown', 'no', 'no', 'C228', '18103', 'no');</w:t>
      </w:r>
    </w:p>
    <w:p w14:paraId="3E8105D1" w14:textId="77777777" w:rsidR="00EE6FEB" w:rsidRDefault="00EE6FEB"/>
    <w:p w14:paraId="76C8FD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8, 29, 'blue-collar', 'single', 'basic.9y', 'no', 'no', 'no', 'C228', '18103', 'no');</w:t>
      </w:r>
    </w:p>
    <w:p w14:paraId="17A13C5C" w14:textId="77777777" w:rsidR="00EE6FEB" w:rsidRDefault="00EE6FEB"/>
    <w:p w14:paraId="1F955E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9, 39, 'admin.', 'married', 'high.school', 'no', 'no', 'no', 'C47', '19711', 'no');</w:t>
      </w:r>
    </w:p>
    <w:p w14:paraId="40564BFB" w14:textId="77777777" w:rsidR="00EE6FEB" w:rsidRDefault="00EE6FEB"/>
    <w:p w14:paraId="49ADB7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0, 31, 'technician', 'married', 'professional.course', 'no', 'no', 'no', 'C47', '19711', 'no');</w:t>
      </w:r>
    </w:p>
    <w:p w14:paraId="2877927E" w14:textId="77777777" w:rsidR="00EE6FEB" w:rsidRDefault="00EE6FEB"/>
    <w:p w14:paraId="0E3BA6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1, 60, 'management', 'married', 'university.degree', 'unknown', 'no', 'no', 'C101', '33142', 'no');</w:t>
      </w:r>
    </w:p>
    <w:p w14:paraId="21789EFE" w14:textId="77777777" w:rsidR="00EE6FEB" w:rsidRDefault="00EE6FEB"/>
    <w:p w14:paraId="2B7833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2, 39, 'blue-collar', 'married', 'basic.6y', 'no', 'yes', 'no', 'C229', '85281', 'no');</w:t>
      </w:r>
    </w:p>
    <w:p w14:paraId="3D50AC21" w14:textId="77777777" w:rsidR="00EE6FEB" w:rsidRDefault="00EE6FEB"/>
    <w:p w14:paraId="5AE832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3, 45, 'unemployed', 'married', 'high.school', 'unknown', 'no', 'no', 'C229', '85281', 'no');</w:t>
      </w:r>
    </w:p>
    <w:p w14:paraId="18F385E7" w14:textId="77777777" w:rsidR="00EE6FEB" w:rsidRDefault="00EE6FEB"/>
    <w:p w14:paraId="5164A4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4, 41, 'technician', 'married', 'high.school', 'no', 'no', 'no', 'C21', '10035', 'no');</w:t>
      </w:r>
    </w:p>
    <w:p w14:paraId="1D1889F8" w14:textId="77777777" w:rsidR="00EE6FEB" w:rsidRDefault="00EE6FEB"/>
    <w:p w14:paraId="5171AF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5, 32, 'services', 'married', 'high.school', 'no', 'no', 'no', 'C230', '92677', 'no');</w:t>
      </w:r>
    </w:p>
    <w:p w14:paraId="1164F678" w14:textId="77777777" w:rsidR="00EE6FEB" w:rsidRDefault="00EE6FEB"/>
    <w:p w14:paraId="695020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6, 46, 'services', 'married', 'professional.course', 'no', 'no', 'no', 'C231', '8302', 'no');</w:t>
      </w:r>
    </w:p>
    <w:p w14:paraId="42035B54" w14:textId="77777777" w:rsidR="00EE6FEB" w:rsidRDefault="00EE6FEB"/>
    <w:p w14:paraId="15D379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7, 28, 'services', 'single', 'basic.9y', 'unknown', 'no', 'no', 'C231', '8302', 'no');</w:t>
      </w:r>
    </w:p>
    <w:p w14:paraId="6CE3A213" w14:textId="77777777" w:rsidR="00EE6FEB" w:rsidRDefault="00EE6FEB"/>
    <w:p w14:paraId="73CDA3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8, 51, 'blue-collar', 'married', 'basic.9y', 'no', 'no', 'no', 'C232', '2149', 'no');</w:t>
      </w:r>
    </w:p>
    <w:p w14:paraId="32F5C03B" w14:textId="77777777" w:rsidR="00EE6FEB" w:rsidRDefault="00EE6FEB"/>
    <w:p w14:paraId="18DC77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9, 50, 'services', 'single', 'high.school', 'no', 'no', 'no', 'C232', '2149', 'no');</w:t>
      </w:r>
    </w:p>
    <w:p w14:paraId="5CDE117F" w14:textId="77777777" w:rsidR="00EE6FEB" w:rsidRDefault="00EE6FEB"/>
    <w:p w14:paraId="4E5215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0, 24, 'services', 'single', 'high.school', 'no', 'yes', 'no', 'C232', '2149', 'no');</w:t>
      </w:r>
    </w:p>
    <w:p w14:paraId="3E1DD298" w14:textId="77777777" w:rsidR="00EE6FEB" w:rsidRDefault="00EE6FEB"/>
    <w:p w14:paraId="1924EF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1, 51, 'blue-collar', 'married', 'basic.9y', 'no', 'no', 'yes', 'C232', '2149', 'yes');</w:t>
      </w:r>
    </w:p>
    <w:p w14:paraId="38F5A923" w14:textId="77777777" w:rsidR="00EE6FEB" w:rsidRDefault="00EE6FEB"/>
    <w:p w14:paraId="436684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2, 59, 'admin.', 'married', 'university.degree', 'no', 'no', 'yes', 'C39', '43229', 'no');</w:t>
      </w:r>
    </w:p>
    <w:p w14:paraId="4EFF75D8" w14:textId="77777777" w:rsidR="00EE6FEB" w:rsidRDefault="00EE6FEB"/>
    <w:p w14:paraId="3958AC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3, 33, 'technician', 'married', 'professional.course', 'no', 'no', 'no', 'C39', '43229', 'no');</w:t>
      </w:r>
    </w:p>
    <w:p w14:paraId="19ECB2D8" w14:textId="77777777" w:rsidR="00EE6FEB" w:rsidRDefault="00EE6FEB"/>
    <w:p w14:paraId="2895B5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4, 36, 'unemployed', 'single', 'basic.4y', 'unknown', 'no', 'no', 'C71', '92024', 'no');</w:t>
      </w:r>
    </w:p>
    <w:p w14:paraId="124F907D" w14:textId="77777777" w:rsidR="00EE6FEB" w:rsidRDefault="00EE6FEB"/>
    <w:p w14:paraId="1166B9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5, 24, 'services', 'single', 'high.school', 'no', 'no', 'no', 'C71', '92024', 'no');</w:t>
      </w:r>
    </w:p>
    <w:p w14:paraId="2CF824AC" w14:textId="77777777" w:rsidR="00EE6FEB" w:rsidRDefault="00EE6FEB"/>
    <w:p w14:paraId="46A3B7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6, 30, 'blue-collar', 'single', 'basic.9y', 'no', 'yes', 'no', 'C233', '13601', 'no');</w:t>
      </w:r>
    </w:p>
    <w:p w14:paraId="11BCA0A8" w14:textId="77777777" w:rsidR="00EE6FEB" w:rsidRDefault="00EE6FEB"/>
    <w:p w14:paraId="0C6BF4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7, 49, 'admin.', 'married', 'university.degree', 'unknown', 'no', 'no', 'C53', '78207', 'no');</w:t>
      </w:r>
    </w:p>
    <w:p w14:paraId="24962155" w14:textId="77777777" w:rsidR="00EE6FEB" w:rsidRDefault="00EE6FEB"/>
    <w:p w14:paraId="2E8992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8, 38, 'technician', 'married', 'professional.course', 'no', 'yes', 'no', 'C53', '78207', 'no');</w:t>
      </w:r>
    </w:p>
    <w:p w14:paraId="6EBB4E19" w14:textId="77777777" w:rsidR="00EE6FEB" w:rsidRDefault="00EE6FEB"/>
    <w:p w14:paraId="22B01A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9, 34, 'admin.', 'married', 'university.degree', 'no', 'yes', 'no', 'C53', '78207', 'no');</w:t>
      </w:r>
    </w:p>
    <w:p w14:paraId="58F69A36" w14:textId="77777777" w:rsidR="00EE6FEB" w:rsidRDefault="00EE6FEB"/>
    <w:p w14:paraId="0786FC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0, 35, 'unemployed', 'married', 'basic.9y', 'unknown', 'no', 'no', 'C21', '10011', 'no');</w:t>
      </w:r>
    </w:p>
    <w:p w14:paraId="608E061C" w14:textId="77777777" w:rsidR="00EE6FEB" w:rsidRDefault="00EE6FEB"/>
    <w:p w14:paraId="438D42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1, 36, 'unemployed', 'single', 'basic.4y', 'unknown', 'no', 'no', 'C13', '77095', 'no');</w:t>
      </w:r>
    </w:p>
    <w:p w14:paraId="1D366869" w14:textId="77777777" w:rsidR="00EE6FEB" w:rsidRDefault="00EE6FEB"/>
    <w:p w14:paraId="4B503A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2, 36, 'unemployed', 'single', 'basic.4y', 'unknown', 'no', 'no', 'C71', '92024', 'no');</w:t>
      </w:r>
    </w:p>
    <w:p w14:paraId="5FD17C2A" w14:textId="77777777" w:rsidR="00EE6FEB" w:rsidRDefault="00EE6FEB"/>
    <w:p w14:paraId="029542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3, 37, 'technician', 'married', 'professional.course', 'unknown', 'yes', 'no', 'C234', '54915', 'no');</w:t>
      </w:r>
    </w:p>
    <w:p w14:paraId="3315E066" w14:textId="77777777" w:rsidR="00EE6FEB" w:rsidRDefault="00EE6FEB"/>
    <w:p w14:paraId="694E73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4, 36, 'self-employed', 'married', 'university.degree', 'no', 'no', 'no', 'C103', '40475', 'no');</w:t>
      </w:r>
    </w:p>
    <w:p w14:paraId="01B8EE20" w14:textId="77777777" w:rsidR="00EE6FEB" w:rsidRDefault="00EE6FEB"/>
    <w:p w14:paraId="2E93E4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5, 32, 'admin.', 'divorced', 'high.school', 'no', 'yes', 'no', 'C235', '98006', 'no');</w:t>
      </w:r>
    </w:p>
    <w:p w14:paraId="7AA51558" w14:textId="77777777" w:rsidR="00EE6FEB" w:rsidRDefault="00EE6FEB"/>
    <w:p w14:paraId="2A30CC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6, 33, 'blue-collar', 'single', 'high.school', 'no', 'no', 'no', 'C86', '11561', 'no');</w:t>
      </w:r>
    </w:p>
    <w:p w14:paraId="2D0EFFBB" w14:textId="77777777" w:rsidR="00EE6FEB" w:rsidRDefault="00EE6FEB"/>
    <w:p w14:paraId="337579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7, 42, 'services', 'married', 'high.school', 'no', 'no', 'no', 'C11', '19140', 'no');</w:t>
      </w:r>
    </w:p>
    <w:p w14:paraId="3CCAE740" w14:textId="77777777" w:rsidR="00EE6FEB" w:rsidRDefault="00EE6FEB"/>
    <w:p w14:paraId="4F165B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8, 35, 'admin.', 'married', 'high.school', 'no', 'no', 'no', 'C11', '19140', 'no');</w:t>
      </w:r>
    </w:p>
    <w:p w14:paraId="27C390EF" w14:textId="77777777" w:rsidR="00EE6FEB" w:rsidRDefault="00EE6FEB"/>
    <w:p w14:paraId="149BF0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9, 50, 'admin.', 'married', 'high.school', 'unknown', 'yes', 'yes', 'C5', '98103', 'no');</w:t>
      </w:r>
    </w:p>
    <w:p w14:paraId="3D6DCEA1" w14:textId="77777777" w:rsidR="00EE6FEB" w:rsidRDefault="00EE6FEB"/>
    <w:p w14:paraId="389CDA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0, 48, 'admin.', 'married', 'high.school', 'no', 'yes', 'yes', 'C5', '98103', 'no');</w:t>
      </w:r>
    </w:p>
    <w:p w14:paraId="748645F3" w14:textId="77777777" w:rsidR="00EE6FEB" w:rsidRDefault="00EE6FEB"/>
    <w:p w14:paraId="5E3675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1, 50, 'management', 'single', 'university.degree', 'no', 'yes', 'yes', 'C9', '94109', 'no');</w:t>
      </w:r>
    </w:p>
    <w:p w14:paraId="6A4319FA" w14:textId="77777777" w:rsidR="00EE6FEB" w:rsidRDefault="00EE6FEB"/>
    <w:p w14:paraId="2B488E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2, 39, 'technician', 'divorced', 'professional.course', 'no', 'yes', 'no', 'C5', '98115', 'no');</w:t>
      </w:r>
    </w:p>
    <w:p w14:paraId="197E305D" w14:textId="77777777" w:rsidR="00EE6FEB" w:rsidRDefault="00EE6FEB"/>
    <w:p w14:paraId="191216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3, 33, 'admin.', 'married', 'high.school', 'no', 'yes', 'no', 'C21', '10011', 'no');</w:t>
      </w:r>
    </w:p>
    <w:p w14:paraId="65FB1D31" w14:textId="77777777" w:rsidR="00EE6FEB" w:rsidRDefault="00EE6FEB"/>
    <w:p w14:paraId="6D9BC0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4, 41, 'admin.', 'single', 'university.degree', 'no', 'yes', 'no', 'C11', '19134', 'no');</w:t>
      </w:r>
    </w:p>
    <w:p w14:paraId="0B370D09" w14:textId="77777777" w:rsidR="00EE6FEB" w:rsidRDefault="00EE6FEB"/>
    <w:p w14:paraId="59FBD9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5, 46, 'blue-collar', 'married', 'basic.4y', 'no', 'yes', 'no', 'C30', '29203', 'no');</w:t>
      </w:r>
    </w:p>
    <w:p w14:paraId="2DC3A0B2" w14:textId="77777777" w:rsidR="00EE6FEB" w:rsidRDefault="00EE6FEB"/>
    <w:p w14:paraId="44F88A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6, 27, 'services', 'single', 'high.school', 'unknown', 'no', 'no', 'C5', '98105', 'no');</w:t>
      </w:r>
    </w:p>
    <w:p w14:paraId="0DEB24A6" w14:textId="77777777" w:rsidR="00EE6FEB" w:rsidRDefault="00EE6FEB"/>
    <w:p w14:paraId="10E9A5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7, 44, 'admin.', 'married', 'high.school', 'no', 'yes', 'no', 'C236', '75002', 'no');</w:t>
      </w:r>
    </w:p>
    <w:p w14:paraId="6E8BB8B0" w14:textId="77777777" w:rsidR="00EE6FEB" w:rsidRDefault="00EE6FEB"/>
    <w:p w14:paraId="01392F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8, 37, 'housemaid', 'married', 'high.school', 'unknown', 'no', 'yes', 'C236', '75002', 'no');</w:t>
      </w:r>
    </w:p>
    <w:p w14:paraId="09E99D50" w14:textId="77777777" w:rsidR="00EE6FEB" w:rsidRDefault="00EE6FEB"/>
    <w:p w14:paraId="6244C1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9, 30, 'blue-collar', 'married', 'basic.6y', 'unknown', 'yes', 'no', 'C2', '90004', 'no');</w:t>
      </w:r>
    </w:p>
    <w:p w14:paraId="02B6D2FD" w14:textId="77777777" w:rsidR="00EE6FEB" w:rsidRDefault="00EE6FEB"/>
    <w:p w14:paraId="3AC8F3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0, 53, 'management', 'married', 'basic.4y', 'no', 'yes', 'no', 'C119', '30318', 'no');</w:t>
      </w:r>
    </w:p>
    <w:p w14:paraId="4A24DE56" w14:textId="77777777" w:rsidR="00EE6FEB" w:rsidRDefault="00EE6FEB"/>
    <w:p w14:paraId="037258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1, 36, 'entrepreneur', 'married', 'university.degree', 'no', 'no', 'yes', 'C2', '90004', 'no');</w:t>
      </w:r>
    </w:p>
    <w:p w14:paraId="54B7C0AA" w14:textId="77777777" w:rsidR="00EE6FEB" w:rsidRDefault="00EE6FEB"/>
    <w:p w14:paraId="28671C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2, 24, 'services', 'single', 'high.school', 'no', 'yes', 'no', 'C2', '90004', 'yes');</w:t>
      </w:r>
    </w:p>
    <w:p w14:paraId="16CC1638" w14:textId="77777777" w:rsidR="00EE6FEB" w:rsidRDefault="00EE6FEB"/>
    <w:p w14:paraId="2E7D2F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3, 49, 'entrepreneur', 'married', 'high.school', 'no', 'no', 'no', 'C2', '90004', 'no');</w:t>
      </w:r>
    </w:p>
    <w:p w14:paraId="1391FEBC" w14:textId="77777777" w:rsidR="00EE6FEB" w:rsidRDefault="00EE6FEB"/>
    <w:p w14:paraId="62E62F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4, 41, 'blue-collar', 'married', 'high.school', 'no', 'yes', 'no', 'C2', '90004', 'no');</w:t>
      </w:r>
    </w:p>
    <w:p w14:paraId="33B3DE0D" w14:textId="77777777" w:rsidR="00EE6FEB" w:rsidRDefault="00EE6FEB"/>
    <w:p w14:paraId="165A55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5, 40, 'admin.', 'married', 'high.school', 'no', 'yes', 'yes', 'C237', '79907', 'no');</w:t>
      </w:r>
    </w:p>
    <w:p w14:paraId="2288C26C" w14:textId="77777777" w:rsidR="00EE6FEB" w:rsidRDefault="00EE6FEB"/>
    <w:p w14:paraId="73977E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6, 40, 'housemaid', 'married', 'basic.4y', 'no', 'yes', 'yes', 'C237', '79907', 'no');</w:t>
      </w:r>
    </w:p>
    <w:p w14:paraId="15DFC956" w14:textId="77777777" w:rsidR="00EE6FEB" w:rsidRDefault="00EE6FEB"/>
    <w:p w14:paraId="453BAC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7, 49, 'entrepreneur', 'married', 'high.school', 'no', 'no', 'no', 'C35', '60505', 'no');</w:t>
      </w:r>
    </w:p>
    <w:p w14:paraId="1D55968D" w14:textId="77777777" w:rsidR="00EE6FEB" w:rsidRDefault="00EE6FEB"/>
    <w:p w14:paraId="777D4F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8, 25, 'admin.', 'single', 'high.school', 'no', 'yes', 'no', 'C160', '35630', 'no');</w:t>
      </w:r>
    </w:p>
    <w:p w14:paraId="1D6D339E" w14:textId="77777777" w:rsidR="00EE6FEB" w:rsidRDefault="00EE6FEB"/>
    <w:p w14:paraId="0161EA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9, 34, 'management', 'married', 'university.degree', 'no', 'yes', 'no', 'C21', '10011', 'no');</w:t>
      </w:r>
    </w:p>
    <w:p w14:paraId="2470C965" w14:textId="77777777" w:rsidR="00EE6FEB" w:rsidRDefault="00EE6FEB"/>
    <w:p w14:paraId="15EADF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0, 34, 'technician', 'married', 'professional.course', 'no', 'yes', 'yes', 'C21', '10024', 'no');</w:t>
      </w:r>
    </w:p>
    <w:p w14:paraId="6E9915C6" w14:textId="77777777" w:rsidR="00EE6FEB" w:rsidRDefault="00EE6FEB"/>
    <w:p w14:paraId="01E542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1, 28, 'blue-collar', 'single', 'basic.6y', 'no', 'no', 'no', 'C21', '10024', 'no');</w:t>
      </w:r>
    </w:p>
    <w:p w14:paraId="53220657" w14:textId="77777777" w:rsidR="00EE6FEB" w:rsidRDefault="00EE6FEB"/>
    <w:p w14:paraId="5B5A19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2, 39, 'admin.', 'married', 'basic.9y', 'no', 'yes', 'no', 'C21', '10024', 'no');</w:t>
      </w:r>
    </w:p>
    <w:p w14:paraId="2A957CFE" w14:textId="77777777" w:rsidR="00EE6FEB" w:rsidRDefault="00EE6FEB"/>
    <w:p w14:paraId="43E8F7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3, 34, 'technician', 'married', 'professional.course', 'no', 'no', 'yes', 'C21', '10024', 'no');</w:t>
      </w:r>
    </w:p>
    <w:p w14:paraId="5B75C55C" w14:textId="77777777" w:rsidR="00EE6FEB" w:rsidRDefault="00EE6FEB"/>
    <w:p w14:paraId="50214C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4, 36, 'technician', 'married', 'professional.course', 'no', 'no', 'no', 'C21', '10024', 'no');</w:t>
      </w:r>
    </w:p>
    <w:p w14:paraId="287696A1" w14:textId="77777777" w:rsidR="00EE6FEB" w:rsidRDefault="00EE6FEB"/>
    <w:p w14:paraId="687D69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5, 32, 'retired', 'married', 'high.school', 'no', 'no', 'no', 'C21', '10024', 'no');</w:t>
      </w:r>
    </w:p>
    <w:p w14:paraId="2E44D9CC" w14:textId="77777777" w:rsidR="00EE6FEB" w:rsidRDefault="00EE6FEB"/>
    <w:p w14:paraId="226424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6, 56, 'blue-collar', 'married', 'basic.6y', 'unknown', 'no', 'no', 'C21', '10024', 'no');</w:t>
      </w:r>
    </w:p>
    <w:p w14:paraId="76D82D17" w14:textId="77777777" w:rsidR="00EE6FEB" w:rsidRDefault="00EE6FEB"/>
    <w:p w14:paraId="5E46C4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7, 36, 'technician', 'married', 'professional.course', 'no', 'yes', 'no', 'C21', '10024', 'no');</w:t>
      </w:r>
    </w:p>
    <w:p w14:paraId="5BE24B5E" w14:textId="77777777" w:rsidR="00EE6FEB" w:rsidRDefault="00EE6FEB"/>
    <w:p w14:paraId="137249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8, 27, 'entrepreneur', 'married', 'university.degree', 'no', 'no', 'no', 'C21', '10024', 'no');</w:t>
      </w:r>
    </w:p>
    <w:p w14:paraId="2283A36A" w14:textId="77777777" w:rsidR="00EE6FEB" w:rsidRDefault="00EE6FEB"/>
    <w:p w14:paraId="2F20E5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9, 33, 'blue-collar', 'single', 'basic.9y', 'unknown', 'yes', 'yes', 'C21', '10024', 'no');</w:t>
      </w:r>
    </w:p>
    <w:p w14:paraId="1C10A6EF" w14:textId="77777777" w:rsidR="00EE6FEB" w:rsidRDefault="00EE6FEB"/>
    <w:p w14:paraId="45E0CC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0, 36, 'technician', 'married', 'professional.course', 'no', 'no', 'yes', 'C174', '23464', 'no');</w:t>
      </w:r>
    </w:p>
    <w:p w14:paraId="5C248ED3" w14:textId="77777777" w:rsidR="00EE6FEB" w:rsidRDefault="00EE6FEB"/>
    <w:p w14:paraId="018826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1, 47, 'blue-collar', 'married', 'basic.4y', 'no', 'no', 'no', 'C238', '76051', 'no');</w:t>
      </w:r>
    </w:p>
    <w:p w14:paraId="5F2A40B5" w14:textId="77777777" w:rsidR="00EE6FEB" w:rsidRDefault="00EE6FEB"/>
    <w:p w14:paraId="73013F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2, 47, 'blue-collar', 'married', 'basic.4y', 'no', 'yes', 'no', 'C238', '76051', 'no');</w:t>
      </w:r>
    </w:p>
    <w:p w14:paraId="11E8AF66" w14:textId="77777777" w:rsidR="00EE6FEB" w:rsidRDefault="00EE6FEB"/>
    <w:p w14:paraId="269DA3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3, 40, 'unemployed', 'married', 'basic.9y', 'no', 'yes', 'yes', 'C176', '98502', 'no');</w:t>
      </w:r>
    </w:p>
    <w:p w14:paraId="08838475" w14:textId="77777777" w:rsidR="00EE6FEB" w:rsidRDefault="00EE6FEB"/>
    <w:p w14:paraId="387D32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4, 30, 'blue-collar', 'married', 'basic.9y', 'no', 'yes', 'no', 'C2', '90032', 'no');</w:t>
      </w:r>
    </w:p>
    <w:p w14:paraId="35FCBDFA" w14:textId="77777777" w:rsidR="00EE6FEB" w:rsidRDefault="00EE6FEB"/>
    <w:p w14:paraId="3C10F0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5, 37, 'housemaid', 'married', 'basic.4y', 'unknown', 'yes', 'yes', 'C98', '61604', 'no');</w:t>
      </w:r>
    </w:p>
    <w:p w14:paraId="70EDA995" w14:textId="77777777" w:rsidR="00EE6FEB" w:rsidRDefault="00EE6FEB"/>
    <w:p w14:paraId="688FB4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6, 39, 'technician', 'married', 'professional.course', 'no', 'no', 'no', 'C39', '43229', 'no');</w:t>
      </w:r>
    </w:p>
    <w:p w14:paraId="6C138BA4" w14:textId="77777777" w:rsidR="00EE6FEB" w:rsidRDefault="00EE6FEB"/>
    <w:p w14:paraId="44E10C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7, 58, 'blue-collar', 'married', 'basic.9y', 'no', 'no', 'no', 'C21', '10011', 'no');</w:t>
      </w:r>
    </w:p>
    <w:p w14:paraId="08A03F95" w14:textId="77777777" w:rsidR="00EE6FEB" w:rsidRDefault="00EE6FEB"/>
    <w:p w14:paraId="06B3F7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8, 32, 'admin.', 'married', 'university.degree', 'no', 'no', 'yes', 'C239', '75007', 'yes');</w:t>
      </w:r>
    </w:p>
    <w:p w14:paraId="412797DE" w14:textId="77777777" w:rsidR="00EE6FEB" w:rsidRDefault="00EE6FEB"/>
    <w:p w14:paraId="26F9EA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9, 34, 'blue-collar', 'married', 'basic.9y', 'unknown', 'yes', 'no', 'C239', '75007', 'no');</w:t>
      </w:r>
    </w:p>
    <w:p w14:paraId="5CB47B4D" w14:textId="77777777" w:rsidR="00EE6FEB" w:rsidRDefault="00EE6FEB"/>
    <w:p w14:paraId="12EB10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0, 43, 'blue-collar', 'married', 'basic.4y', 'unknown', 'no', 'no', 'C239', '75007', 'no');</w:t>
      </w:r>
    </w:p>
    <w:p w14:paraId="5EDEAB80" w14:textId="77777777" w:rsidR="00EE6FEB" w:rsidRDefault="00EE6FEB"/>
    <w:p w14:paraId="1F663B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1, 30, 'technician', 'married', 'professional.course', 'no', 'yes', 'no', 'C239', '75007', 'no');</w:t>
      </w:r>
    </w:p>
    <w:p w14:paraId="3010C2F9" w14:textId="77777777" w:rsidR="00EE6FEB" w:rsidRDefault="00EE6FEB"/>
    <w:p w14:paraId="0E1497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2, 52, 'admin.', 'married', 'university.degree', 'no', 'no', 'no', 'C19', '19901', 'no');</w:t>
      </w:r>
    </w:p>
    <w:p w14:paraId="46FE7FA8" w14:textId="77777777" w:rsidR="00EE6FEB" w:rsidRDefault="00EE6FEB"/>
    <w:p w14:paraId="2C7419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3, 46, 'blue-collar', 'divorced', 'basic.9y', 'no', 'yes', 'no', 'C215', '37167', 'no');</w:t>
      </w:r>
    </w:p>
    <w:p w14:paraId="7D019E01" w14:textId="77777777" w:rsidR="00EE6FEB" w:rsidRDefault="00EE6FEB"/>
    <w:p w14:paraId="421779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4, 32, 'admin.', 'single', 'university.degree', 'no', 'yes', 'yes', 'C47', '19711', 'no');</w:t>
      </w:r>
    </w:p>
    <w:p w14:paraId="19ACA8B4" w14:textId="77777777" w:rsidR="00EE6FEB" w:rsidRDefault="00EE6FEB"/>
    <w:p w14:paraId="0FD0B8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5, 53, 'self-employed', 'married', 'university.degree', 'no', 'no', 'no', 'C2', '90049', 'no');</w:t>
      </w:r>
    </w:p>
    <w:p w14:paraId="554A13B9" w14:textId="77777777" w:rsidR="00EE6FEB" w:rsidRDefault="00EE6FEB"/>
    <w:p w14:paraId="15E38D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6, 45, 'blue-collar', 'married', 'basic.9y', 'unknown', 'no', 'no', 'C2', '90049', 'no');</w:t>
      </w:r>
    </w:p>
    <w:p w14:paraId="55BC2E47" w14:textId="77777777" w:rsidR="00EE6FEB" w:rsidRDefault="00EE6FEB"/>
    <w:p w14:paraId="2F4831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7, 31, 'blue-collar', 'married', 'basic.9y', 'no', 'no', 'no', 'C2', '90049', 'no');</w:t>
      </w:r>
    </w:p>
    <w:p w14:paraId="7FA9C2C1" w14:textId="77777777" w:rsidR="00EE6FEB" w:rsidRDefault="00EE6FEB"/>
    <w:p w14:paraId="2EA159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8, 51, 'technician', 'married', 'professional.course', 'no', 'no', 'no', 'C2', '90049', 'no');</w:t>
      </w:r>
    </w:p>
    <w:p w14:paraId="7EFEF8B1" w14:textId="77777777" w:rsidR="00EE6FEB" w:rsidRDefault="00EE6FEB"/>
    <w:p w14:paraId="16979B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9, 45, 'admin.', 'married', 'high.school', 'no', 'no', 'yes', 'C2', '90049', 'no');</w:t>
      </w:r>
    </w:p>
    <w:p w14:paraId="513E3178" w14:textId="77777777" w:rsidR="00EE6FEB" w:rsidRDefault="00EE6FEB"/>
    <w:p w14:paraId="59FCAE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0, 32, 'admin.', 'married', 'high.school', 'no', 'no', 'no', 'C2', '90049', 'no');</w:t>
      </w:r>
    </w:p>
    <w:p w14:paraId="4DD05866" w14:textId="77777777" w:rsidR="00EE6FEB" w:rsidRDefault="00EE6FEB"/>
    <w:p w14:paraId="4CDC1C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1, 43, 'admin.', 'married', 'high.school', 'no', 'yes', 'no', 'C2', '90008', 'no');</w:t>
      </w:r>
    </w:p>
    <w:p w14:paraId="334871A2" w14:textId="77777777" w:rsidR="00EE6FEB" w:rsidRDefault="00EE6FEB"/>
    <w:p w14:paraId="7D3C12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2, 25, 'blue-collar', 'single', 'basic.4y', 'no', 'yes', 'no', 'C2', '90008', 'no');</w:t>
      </w:r>
    </w:p>
    <w:p w14:paraId="04AF7F25" w14:textId="77777777" w:rsidR="00EE6FEB" w:rsidRDefault="00EE6FEB"/>
    <w:p w14:paraId="5BAD6E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3, 41, 'management', 'married', 'unknown', 'no', 'yes', 'no', 'C2', '90008', 'no');</w:t>
      </w:r>
    </w:p>
    <w:p w14:paraId="27866F8B" w14:textId="77777777" w:rsidR="00EE6FEB" w:rsidRDefault="00EE6FEB"/>
    <w:p w14:paraId="6B71E6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4, 25, 'blue-collar', 'single', 'basic.4y', 'no', 'no', 'no', 'C183', '94601', 'no');</w:t>
      </w:r>
    </w:p>
    <w:p w14:paraId="0B9F407A" w14:textId="77777777" w:rsidR="00EE6FEB" w:rsidRDefault="00EE6FEB"/>
    <w:p w14:paraId="77792E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5, 43, 'admin.', 'married', 'university.degree', 'unknown', 'yes', 'no', 'C11', '19143', 'yes');</w:t>
      </w:r>
    </w:p>
    <w:p w14:paraId="7F096906" w14:textId="77777777" w:rsidR="00EE6FEB" w:rsidRDefault="00EE6FEB"/>
    <w:p w14:paraId="270EF7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6, 34, 'blue-collar', 'married', 'basic.9y', 'unknown', 'yes', 'no', 'C17', '55122', 'no');</w:t>
      </w:r>
    </w:p>
    <w:p w14:paraId="0426A387" w14:textId="77777777" w:rsidR="00EE6FEB" w:rsidRDefault="00EE6FEB"/>
    <w:p w14:paraId="595C34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7, 44, 'admin.', 'married', 'basic.9y', 'no', 'no', 'no', 'C17', '55122', 'no');</w:t>
      </w:r>
    </w:p>
    <w:p w14:paraId="41543741" w14:textId="77777777" w:rsidR="00EE6FEB" w:rsidRDefault="00EE6FEB"/>
    <w:p w14:paraId="56D883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8, 59, 'admin.', 'married', 'university.degree', 'no', 'no', 'no', 'C17', '55122', 'no');</w:t>
      </w:r>
    </w:p>
    <w:p w14:paraId="4B3B378C" w14:textId="77777777" w:rsidR="00EE6FEB" w:rsidRDefault="00EE6FEB"/>
    <w:p w14:paraId="39CEDD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9, 52, 'management', 'married', 'high.school', 'unknown', 'yes', 'no', 'C21', '10011', 'no');</w:t>
      </w:r>
    </w:p>
    <w:p w14:paraId="501C5F84" w14:textId="77777777" w:rsidR="00EE6FEB" w:rsidRDefault="00EE6FEB"/>
    <w:p w14:paraId="6B8920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0, 50, 'blue-collar', 'married', 'basic.4y', 'unknown', 'unknown', 'unknown', 'C21', '10011', 'no');</w:t>
      </w:r>
    </w:p>
    <w:p w14:paraId="06C2B804" w14:textId="77777777" w:rsidR="00EE6FEB" w:rsidRDefault="00EE6FEB"/>
    <w:p w14:paraId="771A36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1, 42, 'admin.', 'divorced', 'university.degree', 'no', 'yes', 'no', 'C240', '98031', 'no');</w:t>
      </w:r>
    </w:p>
    <w:p w14:paraId="43B97118" w14:textId="77777777" w:rsidR="00EE6FEB" w:rsidRDefault="00EE6FEB"/>
    <w:p w14:paraId="3C3487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2, 30, 'technician', 'married', 'university.degree', 'no', 'no', 'no', 'C240', '98031', 'no');</w:t>
      </w:r>
    </w:p>
    <w:p w14:paraId="4644D4A7" w14:textId="77777777" w:rsidR="00EE6FEB" w:rsidRDefault="00EE6FEB"/>
    <w:p w14:paraId="599EF3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3, 49, 'services', 'married', 'high.school', 'no', 'yes', 'no', 'C240', '98031', 'no');</w:t>
      </w:r>
    </w:p>
    <w:p w14:paraId="41EA474B" w14:textId="77777777" w:rsidR="00EE6FEB" w:rsidRDefault="00EE6FEB"/>
    <w:p w14:paraId="53BDD7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4, 44, 'blue-collar', 'single', 'basic.6y', 'unknown', 'yes', 'no', 'C240', '98031', 'yes');</w:t>
      </w:r>
    </w:p>
    <w:p w14:paraId="34F94A4A" w14:textId="77777777" w:rsidR="00EE6FEB" w:rsidRDefault="00EE6FEB"/>
    <w:p w14:paraId="5AA3BD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5, 41, 'technician', 'married', 'university.degree', 'no', 'yes', 'no', 'C2', '90049', 'no');</w:t>
      </w:r>
    </w:p>
    <w:p w14:paraId="56B8B8D5" w14:textId="77777777" w:rsidR="00EE6FEB" w:rsidRDefault="00EE6FEB"/>
    <w:p w14:paraId="079797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6, 27, 'services', 'single', 'high.school', 'no', 'yes', 'no', 'C2', '90049', 'no');</w:t>
      </w:r>
    </w:p>
    <w:p w14:paraId="5D9CC8D8" w14:textId="77777777" w:rsidR="00EE6FEB" w:rsidRDefault="00EE6FEB"/>
    <w:p w14:paraId="62D1E6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7, 32, 'admin.', 'single', 'university.degree', 'no', 'yes', 'no', 'C21', '10011', 'no');</w:t>
      </w:r>
    </w:p>
    <w:p w14:paraId="29773E49" w14:textId="77777777" w:rsidR="00EE6FEB" w:rsidRDefault="00EE6FEB"/>
    <w:p w14:paraId="5E9D41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8, 27, 'admin.', 'single', 'high.school', 'no', 'yes', 'no', 'C241', '70506', 'no');</w:t>
      </w:r>
    </w:p>
    <w:p w14:paraId="51E1C4F5" w14:textId="77777777" w:rsidR="00EE6FEB" w:rsidRDefault="00EE6FEB"/>
    <w:p w14:paraId="5D4DD6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9, 29, 'management', 'single', 'university.degree', 'no', 'no', 'no', 'C139', '44105', 'no');</w:t>
      </w:r>
    </w:p>
    <w:p w14:paraId="0E3D04D9" w14:textId="77777777" w:rsidR="00EE6FEB" w:rsidRDefault="00EE6FEB"/>
    <w:p w14:paraId="55EFAC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0, 53, 'admin.', 'married', 'university.degree', 'unknown', 'yes', 'no', 'C139', '44105', 'no');</w:t>
      </w:r>
    </w:p>
    <w:p w14:paraId="66A6A4E3" w14:textId="77777777" w:rsidR="00EE6FEB" w:rsidRDefault="00EE6FEB"/>
    <w:p w14:paraId="221082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1, 29, 'management', 'single', 'university.degree', 'no', 'yes', 'no', 'C139', '44105', 'no');</w:t>
      </w:r>
    </w:p>
    <w:p w14:paraId="6E651054" w14:textId="77777777" w:rsidR="00EE6FEB" w:rsidRDefault="00EE6FEB"/>
    <w:p w14:paraId="363066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2, 32, 'technician', 'single', 'university.degree', 'no', 'no', 'no', 'C139', '44105', 'no');</w:t>
      </w:r>
    </w:p>
    <w:p w14:paraId="79E17296" w14:textId="77777777" w:rsidR="00EE6FEB" w:rsidRDefault="00EE6FEB"/>
    <w:p w14:paraId="58F5EB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3, 55, 'admin.', 'divorced', 'university.degree', 'no', 'yes', 'no', 'C139', '44105', 'no');</w:t>
      </w:r>
    </w:p>
    <w:p w14:paraId="6D4D673B" w14:textId="77777777" w:rsidR="00EE6FEB" w:rsidRDefault="00EE6FEB"/>
    <w:p w14:paraId="4D7E42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4, 39, 'admin.', 'married', 'university.degree', 'no', 'yes', 'no', 'C139', '44105', 'no');</w:t>
      </w:r>
    </w:p>
    <w:p w14:paraId="7FD7D8A5" w14:textId="77777777" w:rsidR="00EE6FEB" w:rsidRDefault="00EE6FEB"/>
    <w:p w14:paraId="169F33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5, 37, 'blue-collar', 'single', 'high.school', 'no', 'no', 'no', 'C139', '44105', 'no');</w:t>
      </w:r>
    </w:p>
    <w:p w14:paraId="747EA552" w14:textId="77777777" w:rsidR="00EE6FEB" w:rsidRDefault="00EE6FEB"/>
    <w:p w14:paraId="399931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6, 26, 'admin.', 'married', 'university.degree', 'no', 'yes', 'yes', 'C242', '97224', 'no');</w:t>
      </w:r>
    </w:p>
    <w:p w14:paraId="44FAA54C" w14:textId="77777777" w:rsidR="00EE6FEB" w:rsidRDefault="00EE6FEB"/>
    <w:p w14:paraId="5EA420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7, 52, 'self-employed', 'married', 'university.degree', 'no', 'no', 'no', 'C242', '97224', 'no');</w:t>
      </w:r>
    </w:p>
    <w:p w14:paraId="5982FB60" w14:textId="77777777" w:rsidR="00EE6FEB" w:rsidRDefault="00EE6FEB"/>
    <w:p w14:paraId="10F266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8, 33, 'management', 'single', 'university.degree', 'no', 'yes', 'yes', 'C242', '97224', 'no');</w:t>
      </w:r>
    </w:p>
    <w:p w14:paraId="3E4F0656" w14:textId="77777777" w:rsidR="00EE6FEB" w:rsidRDefault="00EE6FEB"/>
    <w:p w14:paraId="78B2DC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9, 60, 'management', 'married', 'university.degree', 'unknown', 'no', 'no', 'C177', '20016', 'no');</w:t>
      </w:r>
    </w:p>
    <w:p w14:paraId="00BB0FC8" w14:textId="77777777" w:rsidR="00EE6FEB" w:rsidRDefault="00EE6FEB"/>
    <w:p w14:paraId="235924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0, 50, 'unemployed', 'married', 'basic.9y', 'no', 'yes', 'no', 'C177', '20016', 'no');</w:t>
      </w:r>
    </w:p>
    <w:p w14:paraId="2DEC62F0" w14:textId="77777777" w:rsidR="00EE6FEB" w:rsidRDefault="00EE6FEB"/>
    <w:p w14:paraId="609C67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1, 47, 'management', 'divorced', 'basic.4y', 'no', 'no', 'no', 'C177', '20016', 'no');</w:t>
      </w:r>
    </w:p>
    <w:p w14:paraId="6B3D133A" w14:textId="77777777" w:rsidR="00EE6FEB" w:rsidRDefault="00EE6FEB"/>
    <w:p w14:paraId="211784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2, 45, 'services', 'married', 'high.school', 'no', 'no', 'no', 'C177', '20016', 'no');</w:t>
      </w:r>
    </w:p>
    <w:p w14:paraId="1E3FC986" w14:textId="77777777" w:rsidR="00EE6FEB" w:rsidRDefault="00EE6FEB"/>
    <w:p w14:paraId="1022EC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3, 43, 'management', 'married', 'unknown', 'no', 'no', 'no', 'C243', '60076', 'no');</w:t>
      </w:r>
    </w:p>
    <w:p w14:paraId="26D9B304" w14:textId="77777777" w:rsidR="00EE6FEB" w:rsidRDefault="00EE6FEB"/>
    <w:p w14:paraId="08B579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4, 40, 'blue-collar', 'married', 'basic.6y', 'unknown', 'yes', 'no', 'C5', '98115', 'no');</w:t>
      </w:r>
    </w:p>
    <w:p w14:paraId="3501C257" w14:textId="77777777" w:rsidR="00EE6FEB" w:rsidRDefault="00EE6FEB"/>
    <w:p w14:paraId="1F8963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5, 43, 'blue-collar', 'single', 'basic.9y', 'no', 'yes', 'no', 'C5', '98115', 'no');</w:t>
      </w:r>
    </w:p>
    <w:p w14:paraId="74CCC4D5" w14:textId="77777777" w:rsidR="00EE6FEB" w:rsidRDefault="00EE6FEB"/>
    <w:p w14:paraId="6EA811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6, 28, 'blue-collar', 'single', 'basic.9y', 'no', 'yes', 'no', 'C5', '98115', 'no');</w:t>
      </w:r>
    </w:p>
    <w:p w14:paraId="40C26078" w14:textId="77777777" w:rsidR="00EE6FEB" w:rsidRDefault="00EE6FEB"/>
    <w:p w14:paraId="7BFBA7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7, 36, 'technician', 'married', 'professional.course', 'no', 'yes', 'no', 'C11', '19140', 'no');</w:t>
      </w:r>
    </w:p>
    <w:p w14:paraId="0066CC47" w14:textId="77777777" w:rsidR="00EE6FEB" w:rsidRDefault="00EE6FEB"/>
    <w:p w14:paraId="02B77F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8, 37, 'services', 'married', 'high.school', 'no', 'yes', 'no', 'C11', '19140', 'no');</w:t>
      </w:r>
    </w:p>
    <w:p w14:paraId="54B0DA03" w14:textId="77777777" w:rsidR="00EE6FEB" w:rsidRDefault="00EE6FEB"/>
    <w:p w14:paraId="1FA88B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9, 32, 'admin.', 'single', 'university.degree', 'no', 'no', 'no', 'C11', '19143', 'no');</w:t>
      </w:r>
    </w:p>
    <w:p w14:paraId="1FEB7A2B" w14:textId="77777777" w:rsidR="00EE6FEB" w:rsidRDefault="00EE6FEB"/>
    <w:p w14:paraId="27BA94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0, 26, 'technician', 'married', 'high.school', 'no', 'yes', 'no', 'C11', '19143', 'no');</w:t>
      </w:r>
    </w:p>
    <w:p w14:paraId="3BE178EE" w14:textId="77777777" w:rsidR="00EE6FEB" w:rsidRDefault="00EE6FEB"/>
    <w:p w14:paraId="53E913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1, 35, 'admin.', 'married', 'high.school', 'no', 'yes', 'no', 'C9', '94110', 'no');</w:t>
      </w:r>
    </w:p>
    <w:p w14:paraId="2F9F36C7" w14:textId="77777777" w:rsidR="00EE6FEB" w:rsidRDefault="00EE6FEB"/>
    <w:p w14:paraId="0A0539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2, 56, 'admin.', 'married', 'university.degree', 'no', 'no', 'no', 'C9', '94110', 'no');</w:t>
      </w:r>
    </w:p>
    <w:p w14:paraId="056D4962" w14:textId="77777777" w:rsidR="00EE6FEB" w:rsidRDefault="00EE6FEB"/>
    <w:p w14:paraId="4CA4F6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3, 56, 'blue-collar', 'married', 'basic.4y', 'unknown', 'no', 'no', 'C5', '98105', 'no');</w:t>
      </w:r>
    </w:p>
    <w:p w14:paraId="6F8D203C" w14:textId="77777777" w:rsidR="00EE6FEB" w:rsidRDefault="00EE6FEB"/>
    <w:p w14:paraId="141A89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4, 37, 'entrepreneur', 'single', 'university.degree', 'no', 'no', 'no', 'C5', '98105', 'no');</w:t>
      </w:r>
    </w:p>
    <w:p w14:paraId="59213AB8" w14:textId="77777777" w:rsidR="00EE6FEB" w:rsidRDefault="00EE6FEB"/>
    <w:p w14:paraId="6AD682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5, 43, 'technician', 'single', 'professional.course', 'no', 'no', 'no', 'C5', '98105', 'no');</w:t>
      </w:r>
    </w:p>
    <w:p w14:paraId="42596AA7" w14:textId="77777777" w:rsidR="00EE6FEB" w:rsidRDefault="00EE6FEB"/>
    <w:p w14:paraId="7B5D4F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6, 55, 'unemployed', 'single', 'basic.4y', 'unknown', 'unknown', 'unknown', 'C5', '98105', 'no');</w:t>
      </w:r>
    </w:p>
    <w:p w14:paraId="45CA473B" w14:textId="77777777" w:rsidR="00EE6FEB" w:rsidRDefault="00EE6FEB"/>
    <w:p w14:paraId="7C1B76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7, 43, 'technician', 'single', 'professional.course', 'no', 'no', 'no', 'C5', '98105', 'no');</w:t>
      </w:r>
    </w:p>
    <w:p w14:paraId="44956573" w14:textId="77777777" w:rsidR="00EE6FEB" w:rsidRDefault="00EE6FEB"/>
    <w:p w14:paraId="3261B6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8, 29, 'unknown', 'married', 'university.degree', 'no', 'unknown', 'unknown', 'C159', '53209', 'no');</w:t>
      </w:r>
    </w:p>
    <w:p w14:paraId="69AC087C" w14:textId="77777777" w:rsidR="00EE6FEB" w:rsidRDefault="00EE6FEB"/>
    <w:p w14:paraId="07CE74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9, 31, 'services', 'married', 'high.school', 'no', 'yes', 'no', 'C2', '90045', 'no');</w:t>
      </w:r>
    </w:p>
    <w:p w14:paraId="164921B4" w14:textId="77777777" w:rsidR="00EE6FEB" w:rsidRDefault="00EE6FEB"/>
    <w:p w14:paraId="0E9EAD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0, 39, 'admin.', 'single', 'university.degree', 'no', 'no', 'no', 'C5', '98115', 'no');</w:t>
      </w:r>
    </w:p>
    <w:p w14:paraId="7871751C" w14:textId="77777777" w:rsidR="00EE6FEB" w:rsidRDefault="00EE6FEB"/>
    <w:p w14:paraId="33A6AC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1, 38, 'blue-collar', 'single', 'basic.9y', 'unknown', 'yes', 'no', 'C5', '98115', 'no');</w:t>
      </w:r>
    </w:p>
    <w:p w14:paraId="1C4506BF" w14:textId="77777777" w:rsidR="00EE6FEB" w:rsidRDefault="00EE6FEB"/>
    <w:p w14:paraId="1F2090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2, 56, 'admin.', 'married', 'high.school', 'no', 'yes', 'no', 'C11', '19143', 'no');</w:t>
      </w:r>
    </w:p>
    <w:p w14:paraId="3F5534EE" w14:textId="77777777" w:rsidR="00EE6FEB" w:rsidRDefault="00EE6FEB"/>
    <w:p w14:paraId="42DC56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3, 36, 'entrepreneur', 'married', 'unknown', 'unknown', 'yes', 'no', 'C11', '19143', 'no');</w:t>
      </w:r>
    </w:p>
    <w:p w14:paraId="19F0E24C" w14:textId="77777777" w:rsidR="00EE6FEB" w:rsidRDefault="00EE6FEB"/>
    <w:p w14:paraId="492642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4, 34, 'admin.', 'married', 'university.degree', 'no', 'yes', 'no', 'C62', '75217', 'no');</w:t>
      </w:r>
    </w:p>
    <w:p w14:paraId="5BC82D0C" w14:textId="77777777" w:rsidR="00EE6FEB" w:rsidRDefault="00EE6FEB"/>
    <w:p w14:paraId="29750E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5, 28, 'services', 'single', 'basic.9y', 'unknown', 'yes', 'no', 'C62', '75217', 'no');</w:t>
      </w:r>
    </w:p>
    <w:p w14:paraId="0AAB1F78" w14:textId="77777777" w:rsidR="00EE6FEB" w:rsidRDefault="00EE6FEB"/>
    <w:p w14:paraId="61E2E3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6, 34, 'blue-collar', 'married', 'basic.4y', 'no', 'yes', 'no', 'C62', '75217', 'no');</w:t>
      </w:r>
    </w:p>
    <w:p w14:paraId="583167F2" w14:textId="77777777" w:rsidR="00EE6FEB" w:rsidRDefault="00EE6FEB"/>
    <w:p w14:paraId="7A6D96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7, 45, 'blue-collar', 'married', 'basic.9y', 'no', 'yes', 'no', 'C62', '75217', 'no');</w:t>
      </w:r>
    </w:p>
    <w:p w14:paraId="593DAD9A" w14:textId="77777777" w:rsidR="00EE6FEB" w:rsidRDefault="00EE6FEB"/>
    <w:p w14:paraId="2E39C3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8, 59, 'admin.', 'married', 'university.degree', 'no', 'yes', 'no', 'C62', '75217', 'no');</w:t>
      </w:r>
    </w:p>
    <w:p w14:paraId="78FC2528" w14:textId="77777777" w:rsidR="00EE6FEB" w:rsidRDefault="00EE6FEB"/>
    <w:p w14:paraId="7C2A57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9, 46, 'blue-collar', 'married', 'professional.course', 'no', 'yes', 'no', 'C62', '75217', 'no');</w:t>
      </w:r>
    </w:p>
    <w:p w14:paraId="7F5E7B76" w14:textId="77777777" w:rsidR="00EE6FEB" w:rsidRDefault="00EE6FEB"/>
    <w:p w14:paraId="66B347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0, 25, 'blue-collar', 'married', 'basic.9y', 'no', 'yes', 'no', 'C21', '10011', 'no');</w:t>
      </w:r>
    </w:p>
    <w:p w14:paraId="06C2D19B" w14:textId="77777777" w:rsidR="00EE6FEB" w:rsidRDefault="00EE6FEB"/>
    <w:p w14:paraId="7AEFD4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1, 33, 'admin.', 'divorced', 'university.degree', 'no', 'no', 'yes', 'C13', '77095', 'no');</w:t>
      </w:r>
    </w:p>
    <w:p w14:paraId="5DA94E33" w14:textId="77777777" w:rsidR="00EE6FEB" w:rsidRDefault="00EE6FEB"/>
    <w:p w14:paraId="4329E9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2, 27, 'admin.', 'married', 'university.degree', 'no', 'yes', 'no', 'C227', '89031', 'no');</w:t>
      </w:r>
    </w:p>
    <w:p w14:paraId="39EF875A" w14:textId="77777777" w:rsidR="00EE6FEB" w:rsidRDefault="00EE6FEB"/>
    <w:p w14:paraId="352855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3, 33, 'admin.', 'divorced', 'university.degree', 'no', 'no', 'no', 'C244', '75023', 'no');</w:t>
      </w:r>
    </w:p>
    <w:p w14:paraId="67722A9D" w14:textId="77777777" w:rsidR="00EE6FEB" w:rsidRDefault="00EE6FEB"/>
    <w:p w14:paraId="21D9BF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4, 56, 'blue-collar', 'married', 'basic.4y', 'unknown', 'yes', 'no', 'C245', '23434', 'no');</w:t>
      </w:r>
    </w:p>
    <w:p w14:paraId="39944BA5" w14:textId="77777777" w:rsidR="00EE6FEB" w:rsidRDefault="00EE6FEB"/>
    <w:p w14:paraId="0926D0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5, 25, 'admin.', 'married', 'high.school', 'no', 'yes', 'no', 'C13', '77041', 'no');</w:t>
      </w:r>
    </w:p>
    <w:p w14:paraId="312C176F" w14:textId="77777777" w:rsidR="00EE6FEB" w:rsidRDefault="00EE6FEB"/>
    <w:p w14:paraId="038BC6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6, 30, 'housemaid', 'married', 'high.school', 'unknown', 'yes', 'no', 'C13', '77041', 'no');</w:t>
      </w:r>
    </w:p>
    <w:p w14:paraId="244C14A4" w14:textId="77777777" w:rsidR="00EE6FEB" w:rsidRDefault="00EE6FEB"/>
    <w:p w14:paraId="15C0AB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7, 38, 'blue-collar', 'divorced', 'basic.9y', 'no', 'no', 'yes', 'C9', '94110', 'no');</w:t>
      </w:r>
    </w:p>
    <w:p w14:paraId="1B71B269" w14:textId="77777777" w:rsidR="00EE6FEB" w:rsidRDefault="00EE6FEB"/>
    <w:p w14:paraId="73D61A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8, 37, 'self-employed', 'single', 'university.degree', 'unknown', 'yes', 'no', 'C9', '94110', 'no');</w:t>
      </w:r>
    </w:p>
    <w:p w14:paraId="77B2F9A8" w14:textId="77777777" w:rsidR="00EE6FEB" w:rsidRDefault="00EE6FEB"/>
    <w:p w14:paraId="282089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9, 58, 'entrepreneur', 'married', 'university.degree', 'unknown', 'no', 'no', 'C11', '19134', 'no');</w:t>
      </w:r>
    </w:p>
    <w:p w14:paraId="0336D500" w14:textId="77777777" w:rsidR="00EE6FEB" w:rsidRDefault="00EE6FEB"/>
    <w:p w14:paraId="69961E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0, 28, 'blue-collar', 'married', 'basic.6y', 'unknown', 'no', 'no', 'C11', '19134', 'no');</w:t>
      </w:r>
    </w:p>
    <w:p w14:paraId="3F206C89" w14:textId="77777777" w:rsidR="00EE6FEB" w:rsidRDefault="00EE6FEB"/>
    <w:p w14:paraId="59F0A0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1, 42, 'blue-collar', 'married', 'basic.9y', 'unknown', 'no', 'no', 'C11', '19134', 'no');</w:t>
      </w:r>
    </w:p>
    <w:p w14:paraId="7F59B5A6" w14:textId="77777777" w:rsidR="00EE6FEB" w:rsidRDefault="00EE6FEB"/>
    <w:p w14:paraId="2F9AAB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2, 36, 'technician', 'single', 'professional.course', 'unknown', 'no', 'no', 'C11', '19134', 'no');</w:t>
      </w:r>
    </w:p>
    <w:p w14:paraId="5BB3F8A4" w14:textId="77777777" w:rsidR="00EE6FEB" w:rsidRDefault="00EE6FEB"/>
    <w:p w14:paraId="2256A3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3, 33, 'technician', 'single', 'high.school', 'no', 'no', 'yes', 'C2', '90008', 'no');</w:t>
      </w:r>
    </w:p>
    <w:p w14:paraId="70BE5833" w14:textId="77777777" w:rsidR="00EE6FEB" w:rsidRDefault="00EE6FEB"/>
    <w:p w14:paraId="514A83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4, 29, 'blue-collar', 'single', 'high.school', 'unknown', 'no', 'no', 'C9', '94110', 'no');</w:t>
      </w:r>
    </w:p>
    <w:p w14:paraId="32A2CF57" w14:textId="77777777" w:rsidR="00EE6FEB" w:rsidRDefault="00EE6FEB"/>
    <w:p w14:paraId="2AF905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5, 34, 'blue-collar', 'married', 'basic.9y', 'no', 'yes', 'no', 'C11', '19143', 'no');</w:t>
      </w:r>
    </w:p>
    <w:p w14:paraId="2E4CA2B4" w14:textId="77777777" w:rsidR="00EE6FEB" w:rsidRDefault="00EE6FEB"/>
    <w:p w14:paraId="4D0A9D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6, 50, 'management', 'single', 'university.degree', 'no', 'yes', 'no', 'C11', '19143', 'no');</w:t>
      </w:r>
    </w:p>
    <w:p w14:paraId="2B45FD65" w14:textId="77777777" w:rsidR="00EE6FEB" w:rsidRDefault="00EE6FEB"/>
    <w:p w14:paraId="3716D8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7, 38, 'management', 'married', 'university.degree', 'no', 'no', 'no', 'C11', '19143', 'no');</w:t>
      </w:r>
    </w:p>
    <w:p w14:paraId="02739AF9" w14:textId="77777777" w:rsidR="00EE6FEB" w:rsidRDefault="00EE6FEB"/>
    <w:p w14:paraId="280CF6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8, 33, 'services', 'married', 'high.school', 'no', 'no', 'no', 'C11', '19140', 'no');</w:t>
      </w:r>
    </w:p>
    <w:p w14:paraId="1446835F" w14:textId="77777777" w:rsidR="00EE6FEB" w:rsidRDefault="00EE6FEB"/>
    <w:p w14:paraId="702A99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9, 42, 'admin.', 'married', 'university.degree', 'no', 'no', 'no', 'C11', '19140', 'no');</w:t>
      </w:r>
    </w:p>
    <w:p w14:paraId="2D4C89C5" w14:textId="77777777" w:rsidR="00EE6FEB" w:rsidRDefault="00EE6FEB"/>
    <w:p w14:paraId="6C4E13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0, 52, 'self-employed', 'married', 'university.degree', 'no', 'yes', 'no', 'C11', '19143', 'no');</w:t>
      </w:r>
    </w:p>
    <w:p w14:paraId="0A53986D" w14:textId="77777777" w:rsidR="00EE6FEB" w:rsidRDefault="00EE6FEB"/>
    <w:p w14:paraId="440B43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1, 28, 'blue-collar', 'married', 'basic.9y', 'unknown', 'yes', 'no', 'C246', '46203', 'no');</w:t>
      </w:r>
    </w:p>
    <w:p w14:paraId="7F1CC3F3" w14:textId="77777777" w:rsidR="00EE6FEB" w:rsidRDefault="00EE6FEB"/>
    <w:p w14:paraId="0D9640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2, 56, 'services', 'married', 'high.school', 'unknown', 'yes', 'no', 'C246', '46203', 'no');</w:t>
      </w:r>
    </w:p>
    <w:p w14:paraId="583E1EB9" w14:textId="77777777" w:rsidR="00EE6FEB" w:rsidRDefault="00EE6FEB"/>
    <w:p w14:paraId="622D82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3, 33, 'admin.', 'married', 'high.school', 'unknown', 'yes', 'no', 'C39', '43229', 'no');</w:t>
      </w:r>
    </w:p>
    <w:p w14:paraId="06F0E2DF" w14:textId="77777777" w:rsidR="00EE6FEB" w:rsidRDefault="00EE6FEB"/>
    <w:p w14:paraId="623C27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4, 32, 'blue-collar', 'married', 'basic.9y', 'no', 'yes', 'no', 'C244', '75023', 'no');</w:t>
      </w:r>
    </w:p>
    <w:p w14:paraId="38C9222E" w14:textId="77777777" w:rsidR="00EE6FEB" w:rsidRDefault="00EE6FEB"/>
    <w:p w14:paraId="17311E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5, 50, 'retired', 'married', 'basic.4y', 'unknown', 'yes', 'no', 'C247', '7002', 'no');</w:t>
      </w:r>
    </w:p>
    <w:p w14:paraId="5270806B" w14:textId="77777777" w:rsidR="00EE6FEB" w:rsidRDefault="00EE6FEB"/>
    <w:p w14:paraId="40FB6D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6, 29, 'admin.', 'single', 'basic.9y', 'unknown', 'no', 'no', 'C247', '7002', 'no');</w:t>
      </w:r>
    </w:p>
    <w:p w14:paraId="08AD3EC8" w14:textId="77777777" w:rsidR="00EE6FEB" w:rsidRDefault="00EE6FEB"/>
    <w:p w14:paraId="794E39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7, 30, 'technician', 'married', 'professional.course', 'no', 'no', 'yes', 'C247', '7002', 'no');</w:t>
      </w:r>
    </w:p>
    <w:p w14:paraId="490866F6" w14:textId="77777777" w:rsidR="00EE6FEB" w:rsidRDefault="00EE6FEB"/>
    <w:p w14:paraId="6262CA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8, 46, 'blue-collar', 'married', 'basic.9y', 'no', 'yes', 'yes', 'C2', '90008', 'no');</w:t>
      </w:r>
    </w:p>
    <w:p w14:paraId="03034A9E" w14:textId="77777777" w:rsidR="00EE6FEB" w:rsidRDefault="00EE6FEB"/>
    <w:p w14:paraId="30524C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9, 26, 'admin.', 'single', 'high.school', 'unknown', 'yes', 'no', 'C2', '90008', 'no');</w:t>
      </w:r>
    </w:p>
    <w:p w14:paraId="60520C3C" w14:textId="77777777" w:rsidR="00EE6FEB" w:rsidRDefault="00EE6FEB"/>
    <w:p w14:paraId="46AC4B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0, 46, 'self-employed', 'married', 'basic.9y', 'unknown', 'yes', 'no', 'C5', '98115', 'no');</w:t>
      </w:r>
    </w:p>
    <w:p w14:paraId="5ADABCA1" w14:textId="77777777" w:rsidR="00EE6FEB" w:rsidRDefault="00EE6FEB"/>
    <w:p w14:paraId="148361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1, 33, 'management', 'married', 'high.school', 'no', 'yes', 'no', 'C21', '10035', 'no');</w:t>
      </w:r>
    </w:p>
    <w:p w14:paraId="0F528678" w14:textId="77777777" w:rsidR="00EE6FEB" w:rsidRDefault="00EE6FEB"/>
    <w:p w14:paraId="6BFD6A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2, 50, 'housemaid', 'divorced', 'high.school', 'no', 'no', 'no', 'C21', '10035', 'no');</w:t>
      </w:r>
    </w:p>
    <w:p w14:paraId="73EAD60F" w14:textId="77777777" w:rsidR="00EE6FEB" w:rsidRDefault="00EE6FEB"/>
    <w:p w14:paraId="1322F4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3, 31, 'technician', 'single', 'basic.9y', 'unknown', 'no', 'no', 'C21', '10035', 'no');</w:t>
      </w:r>
    </w:p>
    <w:p w14:paraId="3F0B1131" w14:textId="77777777" w:rsidR="00EE6FEB" w:rsidRDefault="00EE6FEB"/>
    <w:p w14:paraId="269F69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4, 48, 'blue-collar', 'married', 'professional.course', 'no', 'no', 'no', 'C71', '92037', 'no');</w:t>
      </w:r>
    </w:p>
    <w:p w14:paraId="4C93D904" w14:textId="77777777" w:rsidR="00EE6FEB" w:rsidRDefault="00EE6FEB"/>
    <w:p w14:paraId="5EF942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5, 57, 'entrepreneur', 'married', 'high.school', 'unknown', 'yes', 'no', 'C221', '85301', 'no');</w:t>
      </w:r>
    </w:p>
    <w:p w14:paraId="1B6E6165" w14:textId="77777777" w:rsidR="00EE6FEB" w:rsidRDefault="00EE6FEB"/>
    <w:p w14:paraId="749B2D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6, 45, 'admin.', 'divorced', 'basic.9y', 'unknown', 'no', 'no', 'C11', '19120', 'no');</w:t>
      </w:r>
    </w:p>
    <w:p w14:paraId="0031DCA5" w14:textId="77777777" w:rsidR="00EE6FEB" w:rsidRDefault="00EE6FEB"/>
    <w:p w14:paraId="13EA5C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7, 50, 'services', 'married', 'professional.course', 'unknown', 'yes', 'no', 'C9', '94122', 'no');</w:t>
      </w:r>
    </w:p>
    <w:p w14:paraId="20DCAAE4" w14:textId="77777777" w:rsidR="00EE6FEB" w:rsidRDefault="00EE6FEB"/>
    <w:p w14:paraId="4C94B3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8, 44, 'unknown', 'single', 'basic.9y', 'unknown', 'unknown', 'unknown', 'C9', '94122', 'no');</w:t>
      </w:r>
    </w:p>
    <w:p w14:paraId="7FB00935" w14:textId="77777777" w:rsidR="00EE6FEB" w:rsidRDefault="00EE6FEB"/>
    <w:p w14:paraId="1F5E2D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9, 44, 'services', 'married', 'high.school', 'no', 'no', 'no', 'C9', '94122', 'no');</w:t>
      </w:r>
    </w:p>
    <w:p w14:paraId="7B11670C" w14:textId="77777777" w:rsidR="00EE6FEB" w:rsidRDefault="00EE6FEB"/>
    <w:p w14:paraId="65AB1E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0, 37, 'housemaid', 'single', 'basic.9y', 'unknown', 'yes', 'yes', 'C9', '94122', 'no');</w:t>
      </w:r>
    </w:p>
    <w:p w14:paraId="70B6ACB7" w14:textId="77777777" w:rsidR="00EE6FEB" w:rsidRDefault="00EE6FEB"/>
    <w:p w14:paraId="2B0CD7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1, 34, 'admin.', 'single', 'high.school', 'no', 'no', 'no', 'C9', '94122', 'no');</w:t>
      </w:r>
    </w:p>
    <w:p w14:paraId="26B51103" w14:textId="77777777" w:rsidR="00EE6FEB" w:rsidRDefault="00EE6FEB"/>
    <w:p w14:paraId="0B5A78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2, 27, 'services', 'married', 'basic.9y', 'no', 'yes', 'no', 'C9', '94122', 'no');</w:t>
      </w:r>
    </w:p>
    <w:p w14:paraId="28BC945E" w14:textId="77777777" w:rsidR="00EE6FEB" w:rsidRDefault="00EE6FEB"/>
    <w:p w14:paraId="6594A7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3, 40, 'housemaid', 'single', 'university.degree', 'no', 'yes', 'no', 'C13', '77070', 'no');</w:t>
      </w:r>
    </w:p>
    <w:p w14:paraId="12E9B82F" w14:textId="77777777" w:rsidR="00EE6FEB" w:rsidRDefault="00EE6FEB"/>
    <w:p w14:paraId="2B4B93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4, 29, 'admin.', 'married', 'high.school', 'no', 'yes', 'no', 'C23', '60610', 'no');</w:t>
      </w:r>
    </w:p>
    <w:p w14:paraId="0D7115AF" w14:textId="77777777" w:rsidR="00EE6FEB" w:rsidRDefault="00EE6FEB"/>
    <w:p w14:paraId="46598C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5, 34, 'blue-collar', 'married', 'basic.6y', 'unknown', 'yes', 'yes', 'C9', '94110', 'no');</w:t>
      </w:r>
    </w:p>
    <w:p w14:paraId="7474BCD9" w14:textId="77777777" w:rsidR="00EE6FEB" w:rsidRDefault="00EE6FEB"/>
    <w:p w14:paraId="3D7DD2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6, 25, 'blue-collar', 'married', 'basic.9y', 'no', 'no', 'no', 'C21', '10011', 'no');</w:t>
      </w:r>
    </w:p>
    <w:p w14:paraId="1EF43627" w14:textId="77777777" w:rsidR="00EE6FEB" w:rsidRDefault="00EE6FEB"/>
    <w:p w14:paraId="19CE46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7, 44, 'technician', 'single', 'professional.course', 'no', 'no', 'no', 'C21', '10011', 'no');</w:t>
      </w:r>
    </w:p>
    <w:p w14:paraId="1961DF9A" w14:textId="77777777" w:rsidR="00EE6FEB" w:rsidRDefault="00EE6FEB"/>
    <w:p w14:paraId="5ACBD4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8, 33, 'admin.', 'single', 'university.degree', 'no', 'yes', 'no', 'C21', '10011', 'no');</w:t>
      </w:r>
    </w:p>
    <w:p w14:paraId="58B6B0AC" w14:textId="77777777" w:rsidR="00EE6FEB" w:rsidRDefault="00EE6FEB"/>
    <w:p w14:paraId="73A48A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9, 33, 'blue-collar', 'married', 'basic.4y', 'no', 'yes', 'no', 'C21', '10011', 'no');</w:t>
      </w:r>
    </w:p>
    <w:p w14:paraId="0A58BC4E" w14:textId="77777777" w:rsidR="00EE6FEB" w:rsidRDefault="00EE6FEB"/>
    <w:p w14:paraId="093CA3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0, 40, 'blue-collar', 'married', 'high.school', 'no', 'no', 'no', 'C21', '10011', 'no');</w:t>
      </w:r>
    </w:p>
    <w:p w14:paraId="766B64AA" w14:textId="77777777" w:rsidR="00EE6FEB" w:rsidRDefault="00EE6FEB"/>
    <w:p w14:paraId="1101CC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1, 59, 'retired', 'married', 'basic.4y', 'unknown', 'no', 'no', 'C21', '10011', 'no');</w:t>
      </w:r>
    </w:p>
    <w:p w14:paraId="0D0DAAB4" w14:textId="77777777" w:rsidR="00EE6FEB" w:rsidRDefault="00EE6FEB"/>
    <w:p w14:paraId="605A7B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2, 38, 'technician', 'single', 'professional.course', 'no', 'no', 'no', 'C23', '60623', 'no');</w:t>
      </w:r>
    </w:p>
    <w:p w14:paraId="0A30973E" w14:textId="77777777" w:rsidR="00EE6FEB" w:rsidRDefault="00EE6FEB"/>
    <w:p w14:paraId="0526EB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3, 41, 'blue-collar', 'married', 'basic.6y', 'unknown', 'no', 'no', 'C23', '60623', 'no');</w:t>
      </w:r>
    </w:p>
    <w:p w14:paraId="411FE6FD" w14:textId="77777777" w:rsidR="00EE6FEB" w:rsidRDefault="00EE6FEB"/>
    <w:p w14:paraId="7FED45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4, 33, 'services', 'married', 'high.school', 'no', 'yes', 'no', 'C23', '60623', 'no');</w:t>
      </w:r>
    </w:p>
    <w:p w14:paraId="4C803A47" w14:textId="77777777" w:rsidR="00EE6FEB" w:rsidRDefault="00EE6FEB"/>
    <w:p w14:paraId="6E4895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5, 36, 'admin.', 'married', 'high.school', 'no', 'yes', 'no', 'C11', '19143', 'no');</w:t>
      </w:r>
    </w:p>
    <w:p w14:paraId="718FC1F3" w14:textId="77777777" w:rsidR="00EE6FEB" w:rsidRDefault="00EE6FEB"/>
    <w:p w14:paraId="331088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6, 48, 'admin.', 'married', 'basic.9y', 'no', 'no', 'yes', 'C11', '19143', 'no');</w:t>
      </w:r>
    </w:p>
    <w:p w14:paraId="1C63C8D9" w14:textId="77777777" w:rsidR="00EE6FEB" w:rsidRDefault="00EE6FEB"/>
    <w:p w14:paraId="3B1CE1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7, 50, 'blue-collar', 'divorced', 'basic.9y', 'no', 'no', 'no', 'C11', '19143', 'no');</w:t>
      </w:r>
    </w:p>
    <w:p w14:paraId="5DF5A6F2" w14:textId="77777777" w:rsidR="00EE6FEB" w:rsidRDefault="00EE6FEB"/>
    <w:p w14:paraId="34128A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8, 35, 'self-employed', 'married', 'professional.course', 'no', 'no', 'no', 'C66', '43017', 'no');</w:t>
      </w:r>
    </w:p>
    <w:p w14:paraId="465FC760" w14:textId="77777777" w:rsidR="00EE6FEB" w:rsidRDefault="00EE6FEB"/>
    <w:p w14:paraId="637079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9, 51, 'entrepreneur', 'married', 'basic.4y', 'unknown', 'no', 'no', 'C25', '22153', 'no');</w:t>
      </w:r>
    </w:p>
    <w:p w14:paraId="6CE8821C" w14:textId="77777777" w:rsidR="00EE6FEB" w:rsidRDefault="00EE6FEB"/>
    <w:p w14:paraId="2ED461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0, 24, 'blue-collar', 'married', 'basic.9y', 'no', 'yes', 'yes', 'C25', '22153', 'no');</w:t>
      </w:r>
    </w:p>
    <w:p w14:paraId="24B3630B" w14:textId="77777777" w:rsidR="00EE6FEB" w:rsidRDefault="00EE6FEB"/>
    <w:p w14:paraId="10EB5D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1, 32, 'management', 'married', 'high.school', 'no', 'yes', 'no', 'C116', '28314', 'no');</w:t>
      </w:r>
    </w:p>
    <w:p w14:paraId="307D8C7B" w14:textId="77777777" w:rsidR="00EE6FEB" w:rsidRDefault="00EE6FEB"/>
    <w:p w14:paraId="5B831B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2, 56, 'services', 'divorced', 'high.school', 'unknown', 'no', 'no', 'C116', '28314', 'no');</w:t>
      </w:r>
    </w:p>
    <w:p w14:paraId="4FBB6A42" w14:textId="77777777" w:rsidR="00EE6FEB" w:rsidRDefault="00EE6FEB"/>
    <w:p w14:paraId="63E847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3, 38, 'blue-collar', 'married', 'high.school', 'no', 'no', 'no', 'C62', '75081', 'no');</w:t>
      </w:r>
    </w:p>
    <w:p w14:paraId="610D1946" w14:textId="77777777" w:rsidR="00EE6FEB" w:rsidRDefault="00EE6FEB"/>
    <w:p w14:paraId="4E8F8F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4, 25, 'self-employed', 'single', 'university.degree', 'no', 'unknown', 'unknown', 'C62', '75081', 'no');</w:t>
      </w:r>
    </w:p>
    <w:p w14:paraId="74890790" w14:textId="77777777" w:rsidR="00EE6FEB" w:rsidRDefault="00EE6FEB"/>
    <w:p w14:paraId="47F426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5, 28, 'services', 'single', 'high.school', 'no', 'unknown', 'unknown', 'C109', '28540', 'no');</w:t>
      </w:r>
    </w:p>
    <w:p w14:paraId="7C6F7101" w14:textId="77777777" w:rsidR="00EE6FEB" w:rsidRDefault="00EE6FEB"/>
    <w:p w14:paraId="5A4F23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6, 41, 'blue-collar', 'married', 'basic.4y', 'no', 'no', 'no', 'C109', '28540', 'no');</w:t>
      </w:r>
    </w:p>
    <w:p w14:paraId="290A4F90" w14:textId="77777777" w:rsidR="00EE6FEB" w:rsidRDefault="00EE6FEB"/>
    <w:p w14:paraId="0B9B14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7, 27, 'services', 'single', 'high.school', 'no', 'no', 'no', 'C109', '28540', 'no');</w:t>
      </w:r>
    </w:p>
    <w:p w14:paraId="57625D36" w14:textId="77777777" w:rsidR="00EE6FEB" w:rsidRDefault="00EE6FEB"/>
    <w:p w14:paraId="739ED0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8, 31, 'admin.', 'married', 'university.degree', 'unknown', 'no', 'no', 'C9', '94122', 'no');</w:t>
      </w:r>
    </w:p>
    <w:p w14:paraId="2EAE2649" w14:textId="77777777" w:rsidR="00EE6FEB" w:rsidRDefault="00EE6FEB"/>
    <w:p w14:paraId="69FF85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9, 39, 'housemaid', 'married', 'basic.4y', 'no', 'yes', 'yes', 'C9', '94122', 'no');</w:t>
      </w:r>
    </w:p>
    <w:p w14:paraId="0ABBF32C" w14:textId="77777777" w:rsidR="00EE6FEB" w:rsidRDefault="00EE6FEB"/>
    <w:p w14:paraId="676C84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0, 26, 'entrepreneur', 'married', 'unknown', 'no', 'no', 'no', 'C9', '94122', 'no');</w:t>
      </w:r>
    </w:p>
    <w:p w14:paraId="4919631C" w14:textId="77777777" w:rsidR="00EE6FEB" w:rsidRDefault="00EE6FEB"/>
    <w:p w14:paraId="6DFC12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1, 37, 'blue-collar', 'married', 'basic.6y', 'unknown', 'yes', 'yes', 'C71', '92037', 'no');</w:t>
      </w:r>
    </w:p>
    <w:p w14:paraId="7A56C160" w14:textId="77777777" w:rsidR="00EE6FEB" w:rsidRDefault="00EE6FEB"/>
    <w:p w14:paraId="6D4583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2, 25, 'student', 'single', 'high.school', 'no', 'no', 'no', 'C11', '19140', 'no');</w:t>
      </w:r>
    </w:p>
    <w:p w14:paraId="1EC24BD7" w14:textId="77777777" w:rsidR="00EE6FEB" w:rsidRDefault="00EE6FEB"/>
    <w:p w14:paraId="1EE44C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3, 33, 'services', 'married', 'high.school', 'no', 'yes', 'no', 'C11', '19140', 'no');</w:t>
      </w:r>
    </w:p>
    <w:p w14:paraId="374A2DDD" w14:textId="77777777" w:rsidR="00EE6FEB" w:rsidRDefault="00EE6FEB"/>
    <w:p w14:paraId="33CE4B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4, 40, 'blue-collar', 'married', 'unknown', 'no', 'no', 'no', 'C11', '19140', 'no');</w:t>
      </w:r>
    </w:p>
    <w:p w14:paraId="0C41D35A" w14:textId="77777777" w:rsidR="00EE6FEB" w:rsidRDefault="00EE6FEB"/>
    <w:p w14:paraId="5455EA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5, 46, 'housemaid', 'married', 'basic.9y', 'no', 'no', 'no', 'C11', '19140', 'no');</w:t>
      </w:r>
    </w:p>
    <w:p w14:paraId="7F17E307" w14:textId="77777777" w:rsidR="00EE6FEB" w:rsidRDefault="00EE6FEB"/>
    <w:p w14:paraId="526D85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6, 53, 'admin.', 'divorced', 'high.school', 'no', 'yes', 'no', 'C31', '14609', 'no');</w:t>
      </w:r>
    </w:p>
    <w:p w14:paraId="4EBA4441" w14:textId="77777777" w:rsidR="00EE6FEB" w:rsidRDefault="00EE6FEB"/>
    <w:p w14:paraId="5AD949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7, 32, 'unemployed', 'married', 'basic.9y', 'no', 'no', 'no', 'C109', '28540', 'no');</w:t>
      </w:r>
    </w:p>
    <w:p w14:paraId="5CE2D64E" w14:textId="77777777" w:rsidR="00EE6FEB" w:rsidRDefault="00EE6FEB"/>
    <w:p w14:paraId="054443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8, 43, 'services', 'divorced', 'basic.9y', 'no', 'yes', 'no', 'C109', '28540', 'no');</w:t>
      </w:r>
    </w:p>
    <w:p w14:paraId="26EDDF65" w14:textId="77777777" w:rsidR="00EE6FEB" w:rsidRDefault="00EE6FEB"/>
    <w:p w14:paraId="0E9FDD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9, 38, 'technician', 'single', 'professional.course', 'no', 'yes', 'no', 'C13', '77095', 'no');</w:t>
      </w:r>
    </w:p>
    <w:p w14:paraId="25FEF0EC" w14:textId="77777777" w:rsidR="00EE6FEB" w:rsidRDefault="00EE6FEB"/>
    <w:p w14:paraId="406D62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0, 26, 'technician', 'married', 'professional.course', 'no', 'yes', 'no', 'C13', '77095', 'no');</w:t>
      </w:r>
    </w:p>
    <w:p w14:paraId="3F64ECFF" w14:textId="77777777" w:rsidR="00EE6FEB" w:rsidRDefault="00EE6FEB"/>
    <w:p w14:paraId="1DE4DB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1, 54, 'admin.', 'married', 'basic.4y', 'unknown', 'no', 'no', 'C53', '78207', 'no');</w:t>
      </w:r>
    </w:p>
    <w:p w14:paraId="6FD27B7A" w14:textId="77777777" w:rsidR="00EE6FEB" w:rsidRDefault="00EE6FEB"/>
    <w:p w14:paraId="78D7F6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2, 51, 'services', 'married', 'professional.course', 'unknown', 'no', 'no', 'C183', '94601', 'no');</w:t>
      </w:r>
    </w:p>
    <w:p w14:paraId="100EC3B4" w14:textId="77777777" w:rsidR="00EE6FEB" w:rsidRDefault="00EE6FEB"/>
    <w:p w14:paraId="21768A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3, 41, 'management', 'single', 'unknown', 'no', 'no', 'no', 'C9', '94122', 'no');</w:t>
      </w:r>
    </w:p>
    <w:p w14:paraId="5BB6216C" w14:textId="77777777" w:rsidR="00EE6FEB" w:rsidRDefault="00EE6FEB"/>
    <w:p w14:paraId="752D0A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4, 26, 'services', 'single', 'high.school', 'no', 'no', 'no', 'C9', '94122', 'no');</w:t>
      </w:r>
    </w:p>
    <w:p w14:paraId="5BEA1197" w14:textId="77777777" w:rsidR="00EE6FEB" w:rsidRDefault="00EE6FEB"/>
    <w:p w14:paraId="3DB1AE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5, 38, 'housemaid', 'married', 'basic.6y', 'unknown', 'yes', 'no', 'C9', '94122', 'no');</w:t>
      </w:r>
    </w:p>
    <w:p w14:paraId="648F1CEB" w14:textId="77777777" w:rsidR="00EE6FEB" w:rsidRDefault="00EE6FEB"/>
    <w:p w14:paraId="615557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6, 41, 'blue-collar', 'divorced', 'basic.4y', 'no', 'no', 'no', 'C6', '76106', 'no');</w:t>
      </w:r>
    </w:p>
    <w:p w14:paraId="21FCA58B" w14:textId="77777777" w:rsidR="00EE6FEB" w:rsidRDefault="00EE6FEB"/>
    <w:p w14:paraId="746798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7, 26, 'blue-collar', 'single', 'high.school', 'no', 'no', 'no', 'C6', '76106', 'no');</w:t>
      </w:r>
    </w:p>
    <w:p w14:paraId="455003D0" w14:textId="77777777" w:rsidR="00EE6FEB" w:rsidRDefault="00EE6FEB"/>
    <w:p w14:paraId="29AF17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8, 43, 'management', 'married', 'basic.4y', 'no', 'yes', 'no', 'C13', '77095', 'no');</w:t>
      </w:r>
    </w:p>
    <w:p w14:paraId="3D29755E" w14:textId="77777777" w:rsidR="00EE6FEB" w:rsidRDefault="00EE6FEB"/>
    <w:p w14:paraId="7A886B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9, 28, 'technician', 'single', 'professional.course', 'no', 'yes', 'no', 'C13', '77095', 'no');</w:t>
      </w:r>
    </w:p>
    <w:p w14:paraId="5E9A34A2" w14:textId="77777777" w:rsidR="00EE6FEB" w:rsidRDefault="00EE6FEB"/>
    <w:p w14:paraId="5CE218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0, 35, 'technician', 'divorced', 'professional.course', 'no', 'no', 'yes', 'C11', '19143', 'no');</w:t>
      </w:r>
    </w:p>
    <w:p w14:paraId="68C62A59" w14:textId="77777777" w:rsidR="00EE6FEB" w:rsidRDefault="00EE6FEB"/>
    <w:p w14:paraId="155374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1, 45, 'admin.', 'married', 'high.school', 'no', 'no', 'yes', 'C71', '92105', 'no');</w:t>
      </w:r>
    </w:p>
    <w:p w14:paraId="3DA60FC7" w14:textId="77777777" w:rsidR="00EE6FEB" w:rsidRDefault="00EE6FEB"/>
    <w:p w14:paraId="26B816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2, 40, 'admin.', 'married', 'high.school', 'no', 'no', 'no', 'C71', '92105', 'no');</w:t>
      </w:r>
    </w:p>
    <w:p w14:paraId="7F363C8A" w14:textId="77777777" w:rsidR="00EE6FEB" w:rsidRDefault="00EE6FEB"/>
    <w:p w14:paraId="5EBD75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3, 37, 'technician', 'married', 'professional.course', 'no', 'yes', 'no', 'C71', '92105', 'no');</w:t>
      </w:r>
    </w:p>
    <w:p w14:paraId="2558CF02" w14:textId="77777777" w:rsidR="00EE6FEB" w:rsidRDefault="00EE6FEB"/>
    <w:p w14:paraId="5B0A53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4, 52, 'technician', 'married', 'university.degree', 'no', 'no', 'no', 'C245', '23434', 'no');</w:t>
      </w:r>
    </w:p>
    <w:p w14:paraId="3620CC9A" w14:textId="77777777" w:rsidR="00EE6FEB" w:rsidRDefault="00EE6FEB"/>
    <w:p w14:paraId="2355F0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5, 36, 'admin.', 'married', 'high.school', 'no', 'yes', 'no', 'C245', '23434', 'no');</w:t>
      </w:r>
    </w:p>
    <w:p w14:paraId="32EE01CB" w14:textId="77777777" w:rsidR="00EE6FEB" w:rsidRDefault="00EE6FEB"/>
    <w:p w14:paraId="6FC793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6, 40, 'blue-collar', 'married', 'basic.9y', 'unknown', 'yes', 'no', 'C245', '23434', 'no');</w:t>
      </w:r>
    </w:p>
    <w:p w14:paraId="56849F62" w14:textId="77777777" w:rsidR="00EE6FEB" w:rsidRDefault="00EE6FEB"/>
    <w:p w14:paraId="38E34A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7, 43, 'blue-collar', 'married', 'basic.4y', 'no', 'yes', 'no', 'C245', '23434', 'no');</w:t>
      </w:r>
    </w:p>
    <w:p w14:paraId="029C60DD" w14:textId="77777777" w:rsidR="00EE6FEB" w:rsidRDefault="00EE6FEB"/>
    <w:p w14:paraId="443CC2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8, 36, 'blue-collar', 'married', 'basic.6y', 'unknown', 'no', 'no', 'C248', '27405', 'no');</w:t>
      </w:r>
    </w:p>
    <w:p w14:paraId="69EEFB52" w14:textId="77777777" w:rsidR="00EE6FEB" w:rsidRDefault="00EE6FEB"/>
    <w:p w14:paraId="102C59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9, 36, 'blue-collar', 'single', 'high.school', 'no', 'no', 'yes', 'C248', '27405', 'no');</w:t>
      </w:r>
    </w:p>
    <w:p w14:paraId="1064D0E9" w14:textId="77777777" w:rsidR="00EE6FEB" w:rsidRDefault="00EE6FEB"/>
    <w:p w14:paraId="06AF46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0, 43, 'blue-collar', 'married', 'basic.4y', 'unknown', 'yes', 'yes', 'C62', '75081', 'no');</w:t>
      </w:r>
    </w:p>
    <w:p w14:paraId="0D3AE264" w14:textId="77777777" w:rsidR="00EE6FEB" w:rsidRDefault="00EE6FEB"/>
    <w:p w14:paraId="270BBC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1, 44, 'blue-collar', 'married', 'basic.9y', 'unknown', 'yes', 'no', 'C62', '75081', 'no');</w:t>
      </w:r>
    </w:p>
    <w:p w14:paraId="08416CEB" w14:textId="77777777" w:rsidR="00EE6FEB" w:rsidRDefault="00EE6FEB"/>
    <w:p w14:paraId="50FC37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2, 49, 'blue-collar', 'married', 'professional.course', 'unknown', 'no', 'no', 'C23', '60623', 'no');</w:t>
      </w:r>
    </w:p>
    <w:p w14:paraId="76E667EB" w14:textId="77777777" w:rsidR="00EE6FEB" w:rsidRDefault="00EE6FEB"/>
    <w:p w14:paraId="002DAC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3, 56, 'retired', 'married', 'basic.4y', 'unknown', 'yes', 'yes', 'C23', '60623', 'no');</w:t>
      </w:r>
    </w:p>
    <w:p w14:paraId="732FC2CC" w14:textId="77777777" w:rsidR="00EE6FEB" w:rsidRDefault="00EE6FEB"/>
    <w:p w14:paraId="0A5101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4, 39, 'blue-collar', 'divorced', 'basic.9y', 'no', 'no', 'no', 'C249', '21215', 'no');</w:t>
      </w:r>
    </w:p>
    <w:p w14:paraId="60A5EC63" w14:textId="77777777" w:rsidR="00EE6FEB" w:rsidRDefault="00EE6FEB"/>
    <w:p w14:paraId="586A8D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5, 29, 'blue-collar', 'married', 'professional.course', 'unknown', 'yes', 'no', 'C249', '21215', 'no');</w:t>
      </w:r>
    </w:p>
    <w:p w14:paraId="0AB5B5F6" w14:textId="77777777" w:rsidR="00EE6FEB" w:rsidRDefault="00EE6FEB"/>
    <w:p w14:paraId="781258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6, 41, 'admin.', 'single', 'university.degree', 'unknown', 'no', 'no', 'C249', '21215', 'no');</w:t>
      </w:r>
    </w:p>
    <w:p w14:paraId="72EBB0DA" w14:textId="77777777" w:rsidR="00EE6FEB" w:rsidRDefault="00EE6FEB"/>
    <w:p w14:paraId="56EC93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7, 47, 'admin.', 'married', 'university.degree', 'no', 'yes', 'no', 'C249', '21215', 'no');</w:t>
      </w:r>
    </w:p>
    <w:p w14:paraId="4CD63807" w14:textId="77777777" w:rsidR="00EE6FEB" w:rsidRDefault="00EE6FEB"/>
    <w:p w14:paraId="51303D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8, 38, 'blue-collar', 'married', 'basic.6y', 'unknown', 'yes', 'no', 'C2', '90004', 'no');</w:t>
      </w:r>
    </w:p>
    <w:p w14:paraId="42C1E82E" w14:textId="77777777" w:rsidR="00EE6FEB" w:rsidRDefault="00EE6FEB"/>
    <w:p w14:paraId="23F4FC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9, 36, 'technician', 'married', 'high.school', 'no', 'yes', 'no', 'C2', '90004', 'no');</w:t>
      </w:r>
    </w:p>
    <w:p w14:paraId="088AD219" w14:textId="77777777" w:rsidR="00EE6FEB" w:rsidRDefault="00EE6FEB"/>
    <w:p w14:paraId="50AAC7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0, 46, 'technician', 'divorced', 'professional.course', 'no', 'yes', 'no', 'C21', '10011', 'no');</w:t>
      </w:r>
    </w:p>
    <w:p w14:paraId="42A5D963" w14:textId="77777777" w:rsidR="00EE6FEB" w:rsidRDefault="00EE6FEB"/>
    <w:p w14:paraId="6F917E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1, 47, 'services', 'divorced', 'high.school', 'no', 'yes', 'no', 'C21', '10011', 'no');</w:t>
      </w:r>
    </w:p>
    <w:p w14:paraId="3BB7CEFC" w14:textId="77777777" w:rsidR="00EE6FEB" w:rsidRDefault="00EE6FEB"/>
    <w:p w14:paraId="158C67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2, 47, 'blue-collar', 'single', 'basic.4y', 'no', 'yes', 'no', 'C48', '2038', 'no');</w:t>
      </w:r>
    </w:p>
    <w:p w14:paraId="466D4312" w14:textId="77777777" w:rsidR="00EE6FEB" w:rsidRDefault="00EE6FEB"/>
    <w:p w14:paraId="68B2E1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3, 42, 'self-employed', 'married', 'university.degree', 'no', 'yes', 'no', 'C48', '2038', 'no');</w:t>
      </w:r>
    </w:p>
    <w:p w14:paraId="3190547F" w14:textId="77777777" w:rsidR="00EE6FEB" w:rsidRDefault="00EE6FEB"/>
    <w:p w14:paraId="09066B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4, 59, 'management', 'married', 'university.degree', 'no', 'no', 'no', 'C159', '53209', 'yes');</w:t>
      </w:r>
    </w:p>
    <w:p w14:paraId="564C3070" w14:textId="77777777" w:rsidR="00EE6FEB" w:rsidRDefault="00EE6FEB"/>
    <w:p w14:paraId="43EB24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5, 33, 'unemployed', 'married', 'professional.course', 'unknown', 'yes', 'no', 'C159', '53209', 'no');</w:t>
      </w:r>
    </w:p>
    <w:p w14:paraId="2EE477AE" w14:textId="77777777" w:rsidR="00EE6FEB" w:rsidRDefault="00EE6FEB"/>
    <w:p w14:paraId="0DD009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6, 48, 'entrepreneur', 'married', 'high.school', 'no', 'yes', 'no', 'C159', '53209', 'no');</w:t>
      </w:r>
    </w:p>
    <w:p w14:paraId="010E40E8" w14:textId="77777777" w:rsidR="00EE6FEB" w:rsidRDefault="00EE6FEB"/>
    <w:p w14:paraId="1ADCA8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7, 53, 'technician', 'single', 'professional.course', 'no', 'yes', 'no', 'C159', '53209', 'no');</w:t>
      </w:r>
    </w:p>
    <w:p w14:paraId="1E37F989" w14:textId="77777777" w:rsidR="00EE6FEB" w:rsidRDefault="00EE6FEB"/>
    <w:p w14:paraId="646CB8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8, 57, 'blue-collar', 'married', 'unknown', 'unknown', 'unknown', 'unknown', 'C250', '53142', 'no');</w:t>
      </w:r>
    </w:p>
    <w:p w14:paraId="39DBB52D" w14:textId="77777777" w:rsidR="00EE6FEB" w:rsidRDefault="00EE6FEB"/>
    <w:p w14:paraId="3CC240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9, 34, 'services', 'married', 'high.school', 'unknown', 'yes', 'no', 'C250', '53142', 'no');</w:t>
      </w:r>
    </w:p>
    <w:p w14:paraId="0343E1E3" w14:textId="77777777" w:rsidR="00EE6FEB" w:rsidRDefault="00EE6FEB"/>
    <w:p w14:paraId="5E3D68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0, 51, 'services', 'divorced', 'professional.course', 'no', 'yes', 'no', 'C250', '53142', 'no');</w:t>
      </w:r>
    </w:p>
    <w:p w14:paraId="74ED480B" w14:textId="77777777" w:rsidR="00EE6FEB" w:rsidRDefault="00EE6FEB"/>
    <w:p w14:paraId="4DF1C9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1, 39, 'blue-collar', 'married', 'basic.6y', 'unknown', 'yes', 'no', 'C21', '10011', 'no');</w:t>
      </w:r>
    </w:p>
    <w:p w14:paraId="4FD3D408" w14:textId="77777777" w:rsidR="00EE6FEB" w:rsidRDefault="00EE6FEB"/>
    <w:p w14:paraId="0C7A28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2, 45, 'unknown', 'married', 'unknown', 'unknown', 'no', 'no', 'C7', '53711', 'no');</w:t>
      </w:r>
    </w:p>
    <w:p w14:paraId="456AB852" w14:textId="77777777" w:rsidR="00EE6FEB" w:rsidRDefault="00EE6FEB"/>
    <w:p w14:paraId="2A2E01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3, 37, 'admin.', 'married', 'high.school', 'no', 'yes', 'no', 'C7', '53711', 'no');</w:t>
      </w:r>
    </w:p>
    <w:p w14:paraId="41F87734" w14:textId="77777777" w:rsidR="00EE6FEB" w:rsidRDefault="00EE6FEB"/>
    <w:p w14:paraId="7401D4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4, 44, 'blue-collar', 'married', 'basic.6y', 'no', 'yes', 'no', 'C13', '77041', 'no');</w:t>
      </w:r>
    </w:p>
    <w:p w14:paraId="05500D5D" w14:textId="77777777" w:rsidR="00EE6FEB" w:rsidRDefault="00EE6FEB"/>
    <w:p w14:paraId="6B1D4B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5, 48, 'admin.', 'married', 'university.degree', 'no', 'no', 'yes', 'C251', '66062', 'no');</w:t>
      </w:r>
    </w:p>
    <w:p w14:paraId="5DEB24B8" w14:textId="77777777" w:rsidR="00EE6FEB" w:rsidRDefault="00EE6FEB"/>
    <w:p w14:paraId="20ECA0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6, 44, 'admin.', 'single', 'high.school', 'no', 'no', 'no', 'C21', '10024', 'no');</w:t>
      </w:r>
    </w:p>
    <w:p w14:paraId="30DFD3E5" w14:textId="77777777" w:rsidR="00EE6FEB" w:rsidRDefault="00EE6FEB"/>
    <w:p w14:paraId="15D0D2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7, 50, 'blue-collar', 'married', 'basic.9y', 'unknown', 'yes', 'no', 'C21', '10024', 'no');</w:t>
      </w:r>
    </w:p>
    <w:p w14:paraId="07278DCE" w14:textId="77777777" w:rsidR="00EE6FEB" w:rsidRDefault="00EE6FEB"/>
    <w:p w14:paraId="1377D8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8, 35, 'services', 'married', 'high.school', 'no', 'yes', 'no', 'C21', '10024', 'no');</w:t>
      </w:r>
    </w:p>
    <w:p w14:paraId="77B976F8" w14:textId="77777777" w:rsidR="00EE6FEB" w:rsidRDefault="00EE6FEB"/>
    <w:p w14:paraId="21160B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9, 53, 'self-employed', 'married', 'university.degree', 'no', 'no', 'no', 'C50', '95123', 'no');</w:t>
      </w:r>
    </w:p>
    <w:p w14:paraId="65C1D7EC" w14:textId="77777777" w:rsidR="00EE6FEB" w:rsidRDefault="00EE6FEB"/>
    <w:p w14:paraId="58856B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0, 41, 'technician', 'married', 'professional.course', 'unknown', 'no', 'no', 'C62', '75081', 'no');</w:t>
      </w:r>
    </w:p>
    <w:p w14:paraId="1186577F" w14:textId="77777777" w:rsidR="00EE6FEB" w:rsidRDefault="00EE6FEB"/>
    <w:p w14:paraId="69D74E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1, 55, 'admin.', 'married', 'high.school', 'no', 'yes', 'yes', 'C62', '75081', 'no');</w:t>
      </w:r>
    </w:p>
    <w:p w14:paraId="03E944CF" w14:textId="77777777" w:rsidR="00EE6FEB" w:rsidRDefault="00EE6FEB"/>
    <w:p w14:paraId="270161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2, 36, 'blue-collar', 'married', 'basic.4y', 'unknown', 'no', 'no', 'C110', '98002', 'no');</w:t>
      </w:r>
    </w:p>
    <w:p w14:paraId="7AF56E90" w14:textId="77777777" w:rsidR="00EE6FEB" w:rsidRDefault="00EE6FEB"/>
    <w:p w14:paraId="349F7C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3, 36, 'management', 'divorced', 'high.school', 'no', 'no', 'no', 'C11', '19134', 'no');</w:t>
      </w:r>
    </w:p>
    <w:p w14:paraId="657DF3B3" w14:textId="77777777" w:rsidR="00EE6FEB" w:rsidRDefault="00EE6FEB"/>
    <w:p w14:paraId="2BFAFC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4, 45, 'management', 'married', 'basic.9y', 'no', 'yes', 'yes', 'C11', '19134', 'no');</w:t>
      </w:r>
    </w:p>
    <w:p w14:paraId="56B4EE72" w14:textId="77777777" w:rsidR="00EE6FEB" w:rsidRDefault="00EE6FEB"/>
    <w:p w14:paraId="762C7D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5, 35, 'admin.', 'single', 'basic.6y', 'no', 'yes', 'no', 'C11', '19134', 'no');</w:t>
      </w:r>
    </w:p>
    <w:p w14:paraId="23DB7642" w14:textId="77777777" w:rsidR="00EE6FEB" w:rsidRDefault="00EE6FEB"/>
    <w:p w14:paraId="355478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6, 36, 'entrepreneur', 'married', 'university.degree', 'no', 'yes', 'no', 'C2', '90049', 'no');</w:t>
      </w:r>
    </w:p>
    <w:p w14:paraId="049DAFA5" w14:textId="77777777" w:rsidR="00EE6FEB" w:rsidRDefault="00EE6FEB"/>
    <w:p w14:paraId="3067F4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7, 55, 'admin.', 'divorced', 'university.degree', 'no', 'yes', 'no', 'C2', '90049', 'no');</w:t>
      </w:r>
    </w:p>
    <w:p w14:paraId="1F1EAEFB" w14:textId="77777777" w:rsidR="00EE6FEB" w:rsidRDefault="00EE6FEB"/>
    <w:p w14:paraId="772B85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8, 55, 'technician', 'divorced', 'professional.course', 'unknown', 'yes', 'no', 'C2', '90049', 'no');</w:t>
      </w:r>
    </w:p>
    <w:p w14:paraId="5BA055A7" w14:textId="77777777" w:rsidR="00EE6FEB" w:rsidRDefault="00EE6FEB"/>
    <w:p w14:paraId="3102C6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9, 54, 'services', 'married', 'basic.4y', 'unknown', 'yes', 'no', 'C252', '74133', 'no');</w:t>
      </w:r>
    </w:p>
    <w:p w14:paraId="52956096" w14:textId="77777777" w:rsidR="00EE6FEB" w:rsidRDefault="00EE6FEB"/>
    <w:p w14:paraId="47A73E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0, 39, 'housemaid', 'married', 'university.degree', 'no', 'yes', 'no', 'C23', '60610', 'no');</w:t>
      </w:r>
    </w:p>
    <w:p w14:paraId="760521BC" w14:textId="77777777" w:rsidR="00EE6FEB" w:rsidRDefault="00EE6FEB"/>
    <w:p w14:paraId="3DEC2A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1, 40, 'technician', 'married', 'professional.course', 'unknown', 'no', 'no', 'C23', '60610', 'no');</w:t>
      </w:r>
    </w:p>
    <w:p w14:paraId="282363B2" w14:textId="77777777" w:rsidR="00EE6FEB" w:rsidRDefault="00EE6FEB"/>
    <w:p w14:paraId="70B478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2, 49, 'services', 'married', 'high.school', 'unknown', 'unknown', 'unknown', 'C194', '22801', 'no');</w:t>
      </w:r>
    </w:p>
    <w:p w14:paraId="5690376C" w14:textId="77777777" w:rsidR="00EE6FEB" w:rsidRDefault="00EE6FEB"/>
    <w:p w14:paraId="75AB18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3, 45, 'unemployed', 'married', 'high.school', 'unknown', 'no', 'no', 'C47', '43055', 'no');</w:t>
      </w:r>
    </w:p>
    <w:p w14:paraId="3FE73A9F" w14:textId="77777777" w:rsidR="00EE6FEB" w:rsidRDefault="00EE6FEB"/>
    <w:p w14:paraId="24C0C4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4, 32, 'admin.', 'single', 'university.degree', 'no', 'no', 'no', 'C47', '43055', 'no');</w:t>
      </w:r>
    </w:p>
    <w:p w14:paraId="123B4058" w14:textId="77777777" w:rsidR="00EE6FEB" w:rsidRDefault="00EE6FEB"/>
    <w:p w14:paraId="062027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5, 57, 'management', 'divorced', 'university.degree', 'no', 'yes', 'no', 'C2', '90045', 'no');</w:t>
      </w:r>
    </w:p>
    <w:p w14:paraId="1AA35696" w14:textId="77777777" w:rsidR="00EE6FEB" w:rsidRDefault="00EE6FEB"/>
    <w:p w14:paraId="073D89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6, 24, 'services', 'single', 'high.school', 'no', 'no', 'no', 'C5', '98105', 'yes');</w:t>
      </w:r>
    </w:p>
    <w:p w14:paraId="5EBF2896" w14:textId="77777777" w:rsidR="00EE6FEB" w:rsidRDefault="00EE6FEB"/>
    <w:p w14:paraId="6684E8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7, 49, 'management', 'divorced', 'high.school', 'unknown', 'yes', 'no', 'C5', '98105', 'no');</w:t>
      </w:r>
    </w:p>
    <w:p w14:paraId="13CBA61F" w14:textId="77777777" w:rsidR="00EE6FEB" w:rsidRDefault="00EE6FEB"/>
    <w:p w14:paraId="06B0A7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8, 59, 'retired', 'single', 'university.degree', 'no', 'no', 'no', 'C2', '90036', 'no');</w:t>
      </w:r>
    </w:p>
    <w:p w14:paraId="4210714C" w14:textId="77777777" w:rsidR="00EE6FEB" w:rsidRDefault="00EE6FEB"/>
    <w:p w14:paraId="0BD74F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9, 44, 'blue-collar', 'married', 'professional.course', 'no', 'no', 'no', 'C23', '60623', 'no');</w:t>
      </w:r>
    </w:p>
    <w:p w14:paraId="5E0DA6EA" w14:textId="77777777" w:rsidR="00EE6FEB" w:rsidRDefault="00EE6FEB"/>
    <w:p w14:paraId="4CC934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0, 43, 'management', 'married', 'basic.6y', 'unknown', 'no', 'no', 'C23', '60623', 'no');</w:t>
      </w:r>
    </w:p>
    <w:p w14:paraId="5E01353A" w14:textId="77777777" w:rsidR="00EE6FEB" w:rsidRDefault="00EE6FEB"/>
    <w:p w14:paraId="6F63E1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1, 59, 'blue-collar', 'married', 'basic.4y', 'unknown', 'no', 'no', 'C23', '60623', 'no');</w:t>
      </w:r>
    </w:p>
    <w:p w14:paraId="65DF954B" w14:textId="77777777" w:rsidR="00EE6FEB" w:rsidRDefault="00EE6FEB"/>
    <w:p w14:paraId="4D6F47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2, 36, 'unemployed', 'married', 'unknown', 'unknown', 'no', 'no', 'C23', '60623', 'no');</w:t>
      </w:r>
    </w:p>
    <w:p w14:paraId="411D5AC4" w14:textId="77777777" w:rsidR="00EE6FEB" w:rsidRDefault="00EE6FEB"/>
    <w:p w14:paraId="1E2FDD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3, 49, 'technician', 'divorced', 'basic.9y', 'unknown', 'yes', 'no', 'C23', '60623', 'no');</w:t>
      </w:r>
    </w:p>
    <w:p w14:paraId="2D4DAE35" w14:textId="77777777" w:rsidR="00EE6FEB" w:rsidRDefault="00EE6FEB"/>
    <w:p w14:paraId="1820EF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4, 39, 'entrepreneur', 'divorced', 'high.school', 'no', 'no', 'no', 'C23', '60623', 'no');</w:t>
      </w:r>
    </w:p>
    <w:p w14:paraId="428D65E9" w14:textId="77777777" w:rsidR="00EE6FEB" w:rsidRDefault="00EE6FEB"/>
    <w:p w14:paraId="458B82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5, 39, 'entrepreneur', 'divorced', 'high.school', 'no', 'no', 'no', 'C253', '97756', 'no');</w:t>
      </w:r>
    </w:p>
    <w:p w14:paraId="141B1138" w14:textId="77777777" w:rsidR="00EE6FEB" w:rsidRDefault="00EE6FEB"/>
    <w:p w14:paraId="6D7050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6, 33, 'blue-collar', 'single', 'high.school', 'no', 'no', 'no', 'C253', '97756', 'no');</w:t>
      </w:r>
    </w:p>
    <w:p w14:paraId="08C1EA4F" w14:textId="77777777" w:rsidR="00EE6FEB" w:rsidRDefault="00EE6FEB"/>
    <w:p w14:paraId="12467F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7, 42, 'blue-collar', 'married', 'professional.course', 'no', 'yes', 'no', 'C253', '97756', 'no');</w:t>
      </w:r>
    </w:p>
    <w:p w14:paraId="358E0244" w14:textId="77777777" w:rsidR="00EE6FEB" w:rsidRDefault="00EE6FEB"/>
    <w:p w14:paraId="23F9B0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8, 33, 'management', 'married', 'university.degree', 'no', 'no', 'no', 'C254', '27604', 'no');</w:t>
      </w:r>
    </w:p>
    <w:p w14:paraId="3CE23D9B" w14:textId="77777777" w:rsidR="00EE6FEB" w:rsidRDefault="00EE6FEB"/>
    <w:p w14:paraId="4E6226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9, 51, 'blue-collar', 'married', 'basic.4y', 'unknown', 'no', 'no', 'C204', '31204', 'no');</w:t>
      </w:r>
    </w:p>
    <w:p w14:paraId="267DD2C2" w14:textId="77777777" w:rsidR="00EE6FEB" w:rsidRDefault="00EE6FEB"/>
    <w:p w14:paraId="440B2E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0, 29, 'management', 'single', 'university.degree', 'no', 'yes', 'yes', 'C139', '44105', 'no');</w:t>
      </w:r>
    </w:p>
    <w:p w14:paraId="7BF36152" w14:textId="77777777" w:rsidR="00EE6FEB" w:rsidRDefault="00EE6FEB"/>
    <w:p w14:paraId="42E97F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1, 35, 'admin.', 'married', 'university.degree', 'no', 'yes', 'no', 'C255', '74403', 'no');</w:t>
      </w:r>
    </w:p>
    <w:p w14:paraId="12CD1CF5" w14:textId="77777777" w:rsidR="00EE6FEB" w:rsidRDefault="00EE6FEB"/>
    <w:p w14:paraId="61DC93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2, 29, 'student', 'single', 'high.school', 'unknown', 'no', 'no', 'C255', '74403', 'no');</w:t>
      </w:r>
    </w:p>
    <w:p w14:paraId="6604642C" w14:textId="77777777" w:rsidR="00EE6FEB" w:rsidRDefault="00EE6FEB"/>
    <w:p w14:paraId="5183E5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3, 33, 'services', 'married', 'high.school', 'unknown', 'no', 'no', 'C54', '28110', 'no');</w:t>
      </w:r>
    </w:p>
    <w:p w14:paraId="4C032AE1" w14:textId="77777777" w:rsidR="00EE6FEB" w:rsidRDefault="00EE6FEB"/>
    <w:p w14:paraId="3090CA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4, 54, 'management', 'divorced', 'university.degree', 'no', 'no', 'no', 'C90', '78745', 'no');</w:t>
      </w:r>
    </w:p>
    <w:p w14:paraId="3DB5D616" w14:textId="77777777" w:rsidR="00EE6FEB" w:rsidRDefault="00EE6FEB"/>
    <w:p w14:paraId="03E2E3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5, 34, 'blue-collar', 'married', 'basic.4y', 'no', 'yes', 'no', 'C90', '78745', 'no');</w:t>
      </w:r>
    </w:p>
    <w:p w14:paraId="323714F5" w14:textId="77777777" w:rsidR="00EE6FEB" w:rsidRDefault="00EE6FEB"/>
    <w:p w14:paraId="062BCA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6, 51, 'blue-collar', 'married', 'basic.4y', 'no', 'yes', 'yes', 'C256', '6450', 'no');</w:t>
      </w:r>
    </w:p>
    <w:p w14:paraId="5912E557" w14:textId="77777777" w:rsidR="00EE6FEB" w:rsidRDefault="00EE6FEB"/>
    <w:p w14:paraId="44F51F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7, 33, 'blue-collar', 'married', 'professional.course', 'no', 'no', 'no', 'C186', '30076', 'no');</w:t>
      </w:r>
    </w:p>
    <w:p w14:paraId="0AB378DB" w14:textId="77777777" w:rsidR="00EE6FEB" w:rsidRDefault="00EE6FEB"/>
    <w:p w14:paraId="223016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8, 39, 'admin.', 'married', 'university.degree', 'no', 'no', 'no', 'C36', '28205', 'yes');</w:t>
      </w:r>
    </w:p>
    <w:p w14:paraId="29EDDE6B" w14:textId="77777777" w:rsidR="00EE6FEB" w:rsidRDefault="00EE6FEB"/>
    <w:p w14:paraId="257A7C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9, 32, 'blue-collar', 'married', 'professional.course', 'no', 'no', 'no', 'C36', '28205', 'no');</w:t>
      </w:r>
    </w:p>
    <w:p w14:paraId="6712745A" w14:textId="77777777" w:rsidR="00EE6FEB" w:rsidRDefault="00EE6FEB"/>
    <w:p w14:paraId="4A067D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0, 37, 'admin.', 'married', 'university.degree', 'unknown', 'yes', 'no', 'C36', '28205', 'no');</w:t>
      </w:r>
    </w:p>
    <w:p w14:paraId="75FC46E9" w14:textId="77777777" w:rsidR="00EE6FEB" w:rsidRDefault="00EE6FEB"/>
    <w:p w14:paraId="6A3961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1, 47, 'technician', 'divorced', 'university.degree', 'no', 'no', 'no', 'C36', '28205', 'no');</w:t>
      </w:r>
    </w:p>
    <w:p w14:paraId="36629F60" w14:textId="77777777" w:rsidR="00EE6FEB" w:rsidRDefault="00EE6FEB"/>
    <w:p w14:paraId="0088E9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2, 26, 'technician', 'married', 'university.degree', 'no', 'no', 'no', 'C257', '42104', 'no');</w:t>
      </w:r>
    </w:p>
    <w:p w14:paraId="1F712790" w14:textId="77777777" w:rsidR="00EE6FEB" w:rsidRDefault="00EE6FEB"/>
    <w:p w14:paraId="530795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3, 26, 'self-employed', 'married', 'university.degree', 'no', 'no', 'no', 'C53', '78207', 'no');</w:t>
      </w:r>
    </w:p>
    <w:p w14:paraId="64ED3174" w14:textId="77777777" w:rsidR="00EE6FEB" w:rsidRDefault="00EE6FEB"/>
    <w:p w14:paraId="7A8F13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4, 25, 'blue-collar', 'married', 'high.school', 'no', 'no', 'no', 'C53', '78207', 'no');</w:t>
      </w:r>
    </w:p>
    <w:p w14:paraId="5DF3645C" w14:textId="77777777" w:rsidR="00EE6FEB" w:rsidRDefault="00EE6FEB"/>
    <w:p w14:paraId="5D5E0F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5, 52, 'entrepreneur', 'married', 'university.degree', 'unknown', 'no', 'no', 'C5', '98115', 'no');</w:t>
      </w:r>
    </w:p>
    <w:p w14:paraId="7C812D5E" w14:textId="77777777" w:rsidR="00EE6FEB" w:rsidRDefault="00EE6FEB"/>
    <w:p w14:paraId="02B658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6, 59, 'blue-collar', 'married', 'basic.4y', 'unknown', 'no', 'no', 'C177', '20016', 'no');</w:t>
      </w:r>
    </w:p>
    <w:p w14:paraId="28654947" w14:textId="77777777" w:rsidR="00EE6FEB" w:rsidRDefault="00EE6FEB"/>
    <w:p w14:paraId="50B8E6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7, 39, 'blue-collar', 'divorced', 'high.school', 'no', 'no', 'no', 'C177', '20016', 'no');</w:t>
      </w:r>
    </w:p>
    <w:p w14:paraId="605FBACC" w14:textId="77777777" w:rsidR="00EE6FEB" w:rsidRDefault="00EE6FEB"/>
    <w:p w14:paraId="538E18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8, 31, 'blue-collar', 'married', 'basic.4y', 'unknown', 'no', 'no', 'C2', '90004', 'no');</w:t>
      </w:r>
    </w:p>
    <w:p w14:paraId="0D3C77F2" w14:textId="77777777" w:rsidR="00EE6FEB" w:rsidRDefault="00EE6FEB"/>
    <w:p w14:paraId="63D249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9, 56, 'housemaid', 'divorced', 'basic.4y', 'unknown', 'no', 'no', 'C2', '90004', 'no');</w:t>
      </w:r>
    </w:p>
    <w:p w14:paraId="155F0FE9" w14:textId="77777777" w:rsidR="00EE6FEB" w:rsidRDefault="00EE6FEB"/>
    <w:p w14:paraId="7AF22B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0, 29, 'technician', 'single', 'university.degree', 'no', 'no', 'no', 'C258', '46614', 'no');</w:t>
      </w:r>
    </w:p>
    <w:p w14:paraId="377B7669" w14:textId="77777777" w:rsidR="00EE6FEB" w:rsidRDefault="00EE6FEB"/>
    <w:p w14:paraId="167A7A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1, 36, 'technician', 'married', 'university.degree', 'no', 'yes', 'yes', 'C258', '46614', 'no');</w:t>
      </w:r>
    </w:p>
    <w:p w14:paraId="73C8D051" w14:textId="77777777" w:rsidR="00EE6FEB" w:rsidRDefault="00EE6FEB"/>
    <w:p w14:paraId="79ECB7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2, 44, 'blue-collar', 'married', 'basic.4y', 'unknown', 'no', 'no', 'C258', '46614', 'no');</w:t>
      </w:r>
    </w:p>
    <w:p w14:paraId="094F3241" w14:textId="77777777" w:rsidR="00EE6FEB" w:rsidRDefault="00EE6FEB"/>
    <w:p w14:paraId="3E47A9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3, 40, 'housemaid', 'single', 'university.degree', 'no', 'no', 'yes', 'C258', '46614', 'no');</w:t>
      </w:r>
    </w:p>
    <w:p w14:paraId="5E37BA74" w14:textId="77777777" w:rsidR="00EE6FEB" w:rsidRDefault="00EE6FEB"/>
    <w:p w14:paraId="1AF8E4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4, 34, 'technician', 'single', 'university.degree', 'unknown', 'no', 'no', 'C258', '46614', 'no');</w:t>
      </w:r>
    </w:p>
    <w:p w14:paraId="5955C193" w14:textId="77777777" w:rsidR="00EE6FEB" w:rsidRDefault="00EE6FEB"/>
    <w:p w14:paraId="49F005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5, 56, 'entrepreneur', 'married', 'basic.4y', 'no', 'no', 'no', 'C258', '46614', 'no');</w:t>
      </w:r>
    </w:p>
    <w:p w14:paraId="18131586" w14:textId="77777777" w:rsidR="00EE6FEB" w:rsidRDefault="00EE6FEB"/>
    <w:p w14:paraId="2F2D7A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6, 46, 'blue-collar', 'married', 'basic.4y', 'unknown', 'no', 'yes', 'C2', '90032', 'no');</w:t>
      </w:r>
    </w:p>
    <w:p w14:paraId="7ECE56AE" w14:textId="77777777" w:rsidR="00EE6FEB" w:rsidRDefault="00EE6FEB"/>
    <w:p w14:paraId="4CE043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7, 38, 'services', 'divorced', 'high.school', 'no', 'no', 'no', 'C13', '77041', 'no');</w:t>
      </w:r>
    </w:p>
    <w:p w14:paraId="5289794F" w14:textId="77777777" w:rsidR="00EE6FEB" w:rsidRDefault="00EE6FEB"/>
    <w:p w14:paraId="7EFFAB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8, 42, 'management', 'married', 'university.degree', 'no', 'yes', 'no', 'C13', '77041', 'no');</w:t>
      </w:r>
    </w:p>
    <w:p w14:paraId="315BC6D9" w14:textId="77777777" w:rsidR="00EE6FEB" w:rsidRDefault="00EE6FEB"/>
    <w:p w14:paraId="28E841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9, 42, 'management', 'married', 'university.degree', 'no', 'no', 'no', 'C40', '6010', 'no');</w:t>
      </w:r>
    </w:p>
    <w:p w14:paraId="713446C7" w14:textId="77777777" w:rsidR="00EE6FEB" w:rsidRDefault="00EE6FEB"/>
    <w:p w14:paraId="7D8C2B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0, 40, 'services', 'married', 'high.school', 'unknown', 'no', 'no', 'C40', '6010', 'no');</w:t>
      </w:r>
    </w:p>
    <w:p w14:paraId="0573FDD7" w14:textId="77777777" w:rsidR="00EE6FEB" w:rsidRDefault="00EE6FEB"/>
    <w:p w14:paraId="4DDDD5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1, 47, 'blue-collar', 'married', 'basic.4y', 'unknown', 'no', 'no', 'C21', '10009', 'no');</w:t>
      </w:r>
    </w:p>
    <w:p w14:paraId="5264E779" w14:textId="77777777" w:rsidR="00EE6FEB" w:rsidRDefault="00EE6FEB"/>
    <w:p w14:paraId="0410E8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2, 44, 'blue-collar', 'married', 'professional.course', 'unknown', 'yes', 'no', 'C21', '10009', 'no');</w:t>
      </w:r>
    </w:p>
    <w:p w14:paraId="17C36E2A" w14:textId="77777777" w:rsidR="00EE6FEB" w:rsidRDefault="00EE6FEB"/>
    <w:p w14:paraId="3F65F3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3, 48, 'services', 'married', 'high.school', 'no', 'no', 'no', 'C53', '78207', 'no');</w:t>
      </w:r>
    </w:p>
    <w:p w14:paraId="454DE343" w14:textId="77777777" w:rsidR="00EE6FEB" w:rsidRDefault="00EE6FEB"/>
    <w:p w14:paraId="58145D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4, 36, 'blue-collar', 'single', 'basic.9y', 'no', 'yes', 'no', 'C35', '80013', 'no');</w:t>
      </w:r>
    </w:p>
    <w:p w14:paraId="2056C13F" w14:textId="77777777" w:rsidR="00EE6FEB" w:rsidRDefault="00EE6FEB"/>
    <w:p w14:paraId="3B4056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5, 31, 'blue-collar', 'married', 'basic.9y', 'unknown', 'yes', 'no', 'C35', '80013', 'no');</w:t>
      </w:r>
    </w:p>
    <w:p w14:paraId="2E42F9FD" w14:textId="77777777" w:rsidR="00EE6FEB" w:rsidRDefault="00EE6FEB"/>
    <w:p w14:paraId="5A7D2D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6, 30, 'technician', 'married', 'university.degree', 'no', 'no', 'no', 'C47', '43055', 'no');</w:t>
      </w:r>
    </w:p>
    <w:p w14:paraId="0F36839A" w14:textId="77777777" w:rsidR="00EE6FEB" w:rsidRDefault="00EE6FEB"/>
    <w:p w14:paraId="396354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7, 40, 'self-employed', 'married', 'university.degree', 'unknown', 'no', 'no', 'C1', '89015', 'no');</w:t>
      </w:r>
    </w:p>
    <w:p w14:paraId="32B477B8" w14:textId="77777777" w:rsidR="00EE6FEB" w:rsidRDefault="00EE6FEB"/>
    <w:p w14:paraId="5061A5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8, 39, 'unemployed', 'married', 'university.degree', 'no', 'yes', 'no', 'C11', '19143', 'no');</w:t>
      </w:r>
    </w:p>
    <w:p w14:paraId="4D25B959" w14:textId="77777777" w:rsidR="00EE6FEB" w:rsidRDefault="00EE6FEB"/>
    <w:p w14:paraId="3B447A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9, 35, 'technician', 'married', 'professional.course', 'no', 'yes', 'no', 'C11', '19143', 'no');</w:t>
      </w:r>
    </w:p>
    <w:p w14:paraId="4D2BB527" w14:textId="77777777" w:rsidR="00EE6FEB" w:rsidRDefault="00EE6FEB"/>
    <w:p w14:paraId="20D16C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0, 33, 'entrepreneur', 'married', 'high.school', 'no', 'no', 'no', 'C5', '98103', 'no');</w:t>
      </w:r>
    </w:p>
    <w:p w14:paraId="1D447044" w14:textId="77777777" w:rsidR="00EE6FEB" w:rsidRDefault="00EE6FEB"/>
    <w:p w14:paraId="659394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1, 48, 'unemployed', 'married', 'high.school', 'unknown', 'yes', 'yes', 'C9', '94122', 'no');</w:t>
      </w:r>
    </w:p>
    <w:p w14:paraId="69B9B99B" w14:textId="77777777" w:rsidR="00EE6FEB" w:rsidRDefault="00EE6FEB"/>
    <w:p w14:paraId="151256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2, 39, 'technician', 'married', 'professional.course', 'no', 'yes', 'no', 'C9', '94122', 'no');</w:t>
      </w:r>
    </w:p>
    <w:p w14:paraId="7B86F1B6" w14:textId="77777777" w:rsidR="00EE6FEB" w:rsidRDefault="00EE6FEB"/>
    <w:p w14:paraId="02F3D6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3, 41, 'admin.', 'married', 'university.degree', 'no', 'yes', 'yes', 'C9', '94122', 'no');</w:t>
      </w:r>
    </w:p>
    <w:p w14:paraId="5F777D1A" w14:textId="77777777" w:rsidR="00EE6FEB" w:rsidRDefault="00EE6FEB"/>
    <w:p w14:paraId="060741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4, 28, 'management', 'single', 'unknown', 'no', 'no', 'no', 'C259', '99207', 'no');</w:t>
      </w:r>
    </w:p>
    <w:p w14:paraId="5F6A159C" w14:textId="77777777" w:rsidR="00EE6FEB" w:rsidRDefault="00EE6FEB"/>
    <w:p w14:paraId="03CBF0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5, 41, 'admin.', 'single', 'unknown', 'no', 'yes', 'yes', 'C39', '43229', 'yes');</w:t>
      </w:r>
    </w:p>
    <w:p w14:paraId="41DB9DCB" w14:textId="77777777" w:rsidR="00EE6FEB" w:rsidRDefault="00EE6FEB"/>
    <w:p w14:paraId="214142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6, 27, 'blue-collar', 'married', 'basic.9y', 'unknown', 'no', 'no', 'C86', '11561', 'no');</w:t>
      </w:r>
    </w:p>
    <w:p w14:paraId="5FB03656" w14:textId="77777777" w:rsidR="00EE6FEB" w:rsidRDefault="00EE6FEB"/>
    <w:p w14:paraId="062177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7, 30, 'technician', 'single', 'professional.course', 'no', 'no', 'no', 'C53', '78207', 'no');</w:t>
      </w:r>
    </w:p>
    <w:p w14:paraId="4CFA14E6" w14:textId="77777777" w:rsidR="00EE6FEB" w:rsidRDefault="00EE6FEB"/>
    <w:p w14:paraId="310093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8, 41, 'services', 'married', 'high.school', 'unknown', 'yes', 'yes', 'C2', '90049', 'no');</w:t>
      </w:r>
    </w:p>
    <w:p w14:paraId="7E2B1877" w14:textId="77777777" w:rsidR="00EE6FEB" w:rsidRDefault="00EE6FEB"/>
    <w:p w14:paraId="56567C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9, 38, 'blue-collar', 'married', 'professional.course', 'no', 'no', 'no', 'C2', '90049', 'no');</w:t>
      </w:r>
    </w:p>
    <w:p w14:paraId="4EFE89C8" w14:textId="77777777" w:rsidR="00EE6FEB" w:rsidRDefault="00EE6FEB"/>
    <w:p w14:paraId="15F898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0, 37, 'entrepreneur', 'single', 'university.degree', 'no', 'yes', 'no', 'C109', '32216', 'no');</w:t>
      </w:r>
    </w:p>
    <w:p w14:paraId="7CF293A4" w14:textId="77777777" w:rsidR="00EE6FEB" w:rsidRDefault="00EE6FEB"/>
    <w:p w14:paraId="0116FB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1, 34, 'admin.', 'single', 'university.degree', 'no', 'yes', 'no', 'C21', '10011', 'no');</w:t>
      </w:r>
    </w:p>
    <w:p w14:paraId="69BF3B0E" w14:textId="77777777" w:rsidR="00EE6FEB" w:rsidRDefault="00EE6FEB"/>
    <w:p w14:paraId="684968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2, 33, 'technician', 'married', 'basic.9y', 'no', 'yes', 'no', 'C21', '10011', 'no');</w:t>
      </w:r>
    </w:p>
    <w:p w14:paraId="6338B2FB" w14:textId="77777777" w:rsidR="00EE6FEB" w:rsidRDefault="00EE6FEB"/>
    <w:p w14:paraId="113731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3, 36, 'blue-collar', 'single', 'basic.9y', 'unknown', 'yes', 'no', 'C21', '10011', 'no');</w:t>
      </w:r>
    </w:p>
    <w:p w14:paraId="0D78D825" w14:textId="77777777" w:rsidR="00EE6FEB" w:rsidRDefault="00EE6FEB"/>
    <w:p w14:paraId="7008BC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4, 36, 'technician', 'married', 'high.school', 'no', 'yes', 'no', 'C11', '19143', 'no');</w:t>
      </w:r>
    </w:p>
    <w:p w14:paraId="1A2D1DBC" w14:textId="77777777" w:rsidR="00EE6FEB" w:rsidRDefault="00EE6FEB"/>
    <w:p w14:paraId="4FDA72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5, 33, 'technician', 'married', 'basic.9y', 'no', 'no', 'no', 'C260', '76248', 'no');</w:t>
      </w:r>
    </w:p>
    <w:p w14:paraId="0A6DB489" w14:textId="77777777" w:rsidR="00EE6FEB" w:rsidRDefault="00EE6FEB"/>
    <w:p w14:paraId="2DB397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6, 28, 'student', 'single', 'university.degree', 'unknown', 'yes', 'no', 'C9', '94122', 'no');</w:t>
      </w:r>
    </w:p>
    <w:p w14:paraId="5DD7523B" w14:textId="77777777" w:rsidR="00EE6FEB" w:rsidRDefault="00EE6FEB"/>
    <w:p w14:paraId="287A8F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7, 28, 'student', 'single', 'university.degree', 'unknown', 'yes', 'no', 'C147', '33012', 'no');</w:t>
      </w:r>
    </w:p>
    <w:p w14:paraId="00CEDBF7" w14:textId="77777777" w:rsidR="00EE6FEB" w:rsidRDefault="00EE6FEB"/>
    <w:p w14:paraId="1AD937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8, 38, 'technician', 'married', 'professional.course', 'no', 'no', 'no', 'C147', '33012', 'no');</w:t>
      </w:r>
    </w:p>
    <w:p w14:paraId="1A450980" w14:textId="77777777" w:rsidR="00EE6FEB" w:rsidRDefault="00EE6FEB"/>
    <w:p w14:paraId="658A41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9, 50, 'management', 'divorced', 'professional.course', 'no', 'no', 'no', 'C55', '45014', 'no');</w:t>
      </w:r>
    </w:p>
    <w:p w14:paraId="0409B843" w14:textId="77777777" w:rsidR="00EE6FEB" w:rsidRDefault="00EE6FEB"/>
    <w:p w14:paraId="03EE99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0, 32, 'management', 'married', 'high.school', 'no', 'yes', 'no', 'C55', '45014', 'no');</w:t>
      </w:r>
    </w:p>
    <w:p w14:paraId="7371DF09" w14:textId="77777777" w:rsidR="00EE6FEB" w:rsidRDefault="00EE6FEB"/>
    <w:p w14:paraId="728644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1, 45, 'blue-collar', 'married', 'basic.4y', 'no', 'no', 'no', 'C102', '92646', 'no');</w:t>
      </w:r>
    </w:p>
    <w:p w14:paraId="23F5E967" w14:textId="77777777" w:rsidR="00EE6FEB" w:rsidRDefault="00EE6FEB"/>
    <w:p w14:paraId="2C07E2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2, 36, 'admin.', 'married', 'university.degree', 'no', 'no', 'no', 'C102', '92646', 'no');</w:t>
      </w:r>
    </w:p>
    <w:p w14:paraId="45804057" w14:textId="77777777" w:rsidR="00EE6FEB" w:rsidRDefault="00EE6FEB"/>
    <w:p w14:paraId="64312A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3, 30, 'blue-collar', 'single', 'basic.9y', 'unknown', 'unknown', 'unknown', 'C261', '32127', 'no');</w:t>
      </w:r>
    </w:p>
    <w:p w14:paraId="4D2C5272" w14:textId="77777777" w:rsidR="00EE6FEB" w:rsidRDefault="00EE6FEB"/>
    <w:p w14:paraId="3863C5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4, 41, 'blue-collar', 'married', 'basic.9y', 'unknown', 'no', 'no', 'C262', '97504', 'no');</w:t>
      </w:r>
    </w:p>
    <w:p w14:paraId="669E2F13" w14:textId="77777777" w:rsidR="00EE6FEB" w:rsidRDefault="00EE6FEB"/>
    <w:p w14:paraId="5D80D3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5, 34, 'blue-collar', 'single', 'basic.6y', 'unknown', 'yes', 'no', 'C263', '22901', 'no');</w:t>
      </w:r>
    </w:p>
    <w:p w14:paraId="32510320" w14:textId="77777777" w:rsidR="00EE6FEB" w:rsidRDefault="00EE6FEB"/>
    <w:p w14:paraId="68F1AC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6, 57, 'retired', 'single', 'high.school', 'no', 'no', 'no', 'C264', '59801', 'no');</w:t>
      </w:r>
    </w:p>
    <w:p w14:paraId="1A6B0ED7" w14:textId="77777777" w:rsidR="00EE6FEB" w:rsidRDefault="00EE6FEB"/>
    <w:p w14:paraId="182508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7, 50, 'blue-collar', 'married', 'high.school', 'unknown', 'no', 'no', 'C32', '55407', 'no');</w:t>
      </w:r>
    </w:p>
    <w:p w14:paraId="5FD43620" w14:textId="77777777" w:rsidR="00EE6FEB" w:rsidRDefault="00EE6FEB"/>
    <w:p w14:paraId="6B2D55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8, 57, 'retired', 'single', 'high.school', 'no', 'yes', 'yes', 'C101', '33178', 'no');</w:t>
      </w:r>
    </w:p>
    <w:p w14:paraId="45285F62" w14:textId="77777777" w:rsidR="00EE6FEB" w:rsidRDefault="00EE6FEB"/>
    <w:p w14:paraId="38DFFE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9, 32, 'blue-collar', 'married', 'basic.4y', 'unknown', 'no', 'no', 'C101', '33178', 'no');</w:t>
      </w:r>
    </w:p>
    <w:p w14:paraId="04393486" w14:textId="77777777" w:rsidR="00EE6FEB" w:rsidRDefault="00EE6FEB"/>
    <w:p w14:paraId="21A0A2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0, 44, 'blue-collar', 'married', 'basic.4y', 'no', 'yes', 'yes', 'C101', '33178', 'no');</w:t>
      </w:r>
    </w:p>
    <w:p w14:paraId="2A8F1C80" w14:textId="77777777" w:rsidR="00EE6FEB" w:rsidRDefault="00EE6FEB"/>
    <w:p w14:paraId="4F4522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1, 57, 'retired', 'single', 'high.school', 'no', 'unknown', 'unknown', 'C160', '29501', 'no');</w:t>
      </w:r>
    </w:p>
    <w:p w14:paraId="2A385ED6" w14:textId="77777777" w:rsidR="00EE6FEB" w:rsidRDefault="00EE6FEB"/>
    <w:p w14:paraId="4F9AF2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2, 46, 'technician', 'married', 'basic.9y', 'no', 'no', 'no', 'C67', '48205', 'no');</w:t>
      </w:r>
    </w:p>
    <w:p w14:paraId="0663C7D4" w14:textId="77777777" w:rsidR="00EE6FEB" w:rsidRDefault="00EE6FEB"/>
    <w:p w14:paraId="3CF5C4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3, 44, 'services', 'married', 'basic.4y', 'unknown', 'yes', 'no', 'C25', '97477', 'no');</w:t>
      </w:r>
    </w:p>
    <w:p w14:paraId="3B878860" w14:textId="77777777" w:rsidR="00EE6FEB" w:rsidRDefault="00EE6FEB"/>
    <w:p w14:paraId="5987AF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4, 32, 'blue-collar', 'single', 'basic.9y', 'no', 'no', 'no', 'C25', '97477', 'no');</w:t>
      </w:r>
    </w:p>
    <w:p w14:paraId="4553804E" w14:textId="77777777" w:rsidR="00EE6FEB" w:rsidRDefault="00EE6FEB"/>
    <w:p w14:paraId="2F6E10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5, 41, 'entrepreneur', 'married', 'basic.6y', 'no', 'no', 'no', 'C25', '97477', 'no');</w:t>
      </w:r>
    </w:p>
    <w:p w14:paraId="2C7AA728" w14:textId="77777777" w:rsidR="00EE6FEB" w:rsidRDefault="00EE6FEB"/>
    <w:p w14:paraId="786B82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6, 38, 'unemployed', 'married', 'basic.9y', 'unknown', 'no', 'no', 'C246', '46203', 'no');</w:t>
      </w:r>
    </w:p>
    <w:p w14:paraId="4F67E783" w14:textId="77777777" w:rsidR="00EE6FEB" w:rsidRDefault="00EE6FEB"/>
    <w:p w14:paraId="602963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7, 33, 'technician', 'married', 'basic.9y', 'no', 'no', 'no', 'C265', '32712', 'no');</w:t>
      </w:r>
    </w:p>
    <w:p w14:paraId="2ED860CF" w14:textId="77777777" w:rsidR="00EE6FEB" w:rsidRDefault="00EE6FEB"/>
    <w:p w14:paraId="3E06A3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8, 30, 'blue-collar', 'single', 'basic.9y', 'no', 'yes', 'yes', 'C265', '32712', 'no');</w:t>
      </w:r>
    </w:p>
    <w:p w14:paraId="1FBFA3A4" w14:textId="77777777" w:rsidR="00EE6FEB" w:rsidRDefault="00EE6FEB"/>
    <w:p w14:paraId="15F589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9, 37, 'blue-collar', 'divorced', 'basic.4y', 'unknown', 'yes', 'no', 'C2', '90008', 'no');</w:t>
      </w:r>
    </w:p>
    <w:p w14:paraId="07B21C96" w14:textId="77777777" w:rsidR="00EE6FEB" w:rsidRDefault="00EE6FEB"/>
    <w:p w14:paraId="56FF62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0, 51, 'blue-collar', 'married', 'basic.9y', 'no', 'no', 'no', 'C148', '11572', 'no');</w:t>
      </w:r>
    </w:p>
    <w:p w14:paraId="1E7E8182" w14:textId="77777777" w:rsidR="00EE6FEB" w:rsidRDefault="00EE6FEB"/>
    <w:p w14:paraId="763B17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1, 52, 'management', 'married', 'university.degree', 'unknown', 'no', 'no', 'C2', '90008', 'no');</w:t>
      </w:r>
    </w:p>
    <w:p w14:paraId="5408B55F" w14:textId="77777777" w:rsidR="00EE6FEB" w:rsidRDefault="00EE6FEB"/>
    <w:p w14:paraId="6D22CF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2, 39, 'blue-collar', 'married', 'basic.9y', 'no', 'no', 'no', 'C13', '77041', 'no');</w:t>
      </w:r>
    </w:p>
    <w:p w14:paraId="6B8CF64C" w14:textId="77777777" w:rsidR="00EE6FEB" w:rsidRDefault="00EE6FEB"/>
    <w:p w14:paraId="19D1B7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3, 50, 'management', 'married', 'basic.9y', 'no', 'no', 'no', 'C13', '77041', 'no');</w:t>
      </w:r>
    </w:p>
    <w:p w14:paraId="1D7E2BE6" w14:textId="77777777" w:rsidR="00EE6FEB" w:rsidRDefault="00EE6FEB"/>
    <w:p w14:paraId="0C66E7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4, 53, 'retired', 'divorced', 'basic.4y', 'no', 'no', 'no', 'C186', '30076', 'no');</w:t>
      </w:r>
    </w:p>
    <w:p w14:paraId="62DC52FA" w14:textId="77777777" w:rsidR="00EE6FEB" w:rsidRDefault="00EE6FEB"/>
    <w:p w14:paraId="39681F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5, 51, 'technician', 'married', 'professional.course', 'no', 'yes', 'yes', 'C200', '33437', 'no');</w:t>
      </w:r>
    </w:p>
    <w:p w14:paraId="6A8E6EA8" w14:textId="77777777" w:rsidR="00EE6FEB" w:rsidRDefault="00EE6FEB"/>
    <w:p w14:paraId="753823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6, 40, 'admin.', 'single', 'university.degree', 'no', 'yes', 'no', 'C200', '33437', 'no');</w:t>
      </w:r>
    </w:p>
    <w:p w14:paraId="05B52616" w14:textId="77777777" w:rsidR="00EE6FEB" w:rsidRDefault="00EE6FEB"/>
    <w:p w14:paraId="1182C0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7, 55, 'blue-collar', 'married', 'basic.4y', 'unknown', 'yes', 'no', 'C200', '33437', 'no');</w:t>
      </w:r>
    </w:p>
    <w:p w14:paraId="60289C40" w14:textId="77777777" w:rsidR="00EE6FEB" w:rsidRDefault="00EE6FEB"/>
    <w:p w14:paraId="10FF26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8, 42, 'unemployed', 'married', 'basic.4y', 'unknown', 'yes', 'no', 'C48', '2038', 'no');</w:t>
      </w:r>
    </w:p>
    <w:p w14:paraId="277BBC7A" w14:textId="77777777" w:rsidR="00EE6FEB" w:rsidRDefault="00EE6FEB"/>
    <w:p w14:paraId="50FA50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9, 33, 'blue-collar', 'married', 'basic.9y', 'unknown', 'yes', 'no', 'C67', '48227', 'no');</w:t>
      </w:r>
    </w:p>
    <w:p w14:paraId="2DFFDF01" w14:textId="77777777" w:rsidR="00EE6FEB" w:rsidRDefault="00EE6FEB"/>
    <w:p w14:paraId="4C1AFE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0, 37, 'self-employed', 'divorced', 'university.degree', 'no', 'yes', 'yes', 'C233', '13601', 'no');</w:t>
      </w:r>
    </w:p>
    <w:p w14:paraId="42AA3B52" w14:textId="77777777" w:rsidR="00EE6FEB" w:rsidRDefault="00EE6FEB"/>
    <w:p w14:paraId="17B2A3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1, 37, 'self-employed', 'divorced', 'university.degree', 'no', 'yes', 'no', 'C233', '13601', 'no');</w:t>
      </w:r>
    </w:p>
    <w:p w14:paraId="3B2E1F73" w14:textId="77777777" w:rsidR="00EE6FEB" w:rsidRDefault="00EE6FEB"/>
    <w:p w14:paraId="73795E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2, 45, 'blue-collar', 'married', 'basic.4y', 'unknown', 'yes', 'no', 'C266', '19601', 'no');</w:t>
      </w:r>
    </w:p>
    <w:p w14:paraId="12186DC3" w14:textId="77777777" w:rsidR="00EE6FEB" w:rsidRDefault="00EE6FEB"/>
    <w:p w14:paraId="4E378F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3, 30, 'admin.', 'single', 'high.school', 'no', 'unknown', 'unknown', 'C82', '76017', 'no');</w:t>
      </w:r>
    </w:p>
    <w:p w14:paraId="447DB507" w14:textId="77777777" w:rsidR="00EE6FEB" w:rsidRDefault="00EE6FEB"/>
    <w:p w14:paraId="2596A0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4, 30, 'admin.', 'single', 'high.school', 'no', 'no', 'no', 'C82', '76017', 'no');</w:t>
      </w:r>
    </w:p>
    <w:p w14:paraId="1E8678F3" w14:textId="77777777" w:rsidR="00EE6FEB" w:rsidRDefault="00EE6FEB"/>
    <w:p w14:paraId="27DAC9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5, 38, 'blue-collar', 'married', 'basic.6y', 'no', 'no', 'no', 'C71', '92024', 'no');</w:t>
      </w:r>
    </w:p>
    <w:p w14:paraId="0F725CA5" w14:textId="77777777" w:rsidR="00EE6FEB" w:rsidRDefault="00EE6FEB"/>
    <w:p w14:paraId="3158F1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6, 48, 'blue-collar', 'married', 'basic.9y', 'no', 'yes', 'no', 'C9', '94110', 'no');</w:t>
      </w:r>
    </w:p>
    <w:p w14:paraId="3C3745E7" w14:textId="77777777" w:rsidR="00EE6FEB" w:rsidRDefault="00EE6FEB"/>
    <w:p w14:paraId="2F8171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7, 29, 'admin.', 'single', 'high.school', 'no', 'yes', 'no', 'C2', '90045', 'no');</w:t>
      </w:r>
    </w:p>
    <w:p w14:paraId="13F2F3FC" w14:textId="77777777" w:rsidR="00EE6FEB" w:rsidRDefault="00EE6FEB"/>
    <w:p w14:paraId="6A86C0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8, 44, 'blue-collar', 'married', 'basic.9y', 'unknown', 'yes', 'no', 'C61', '80219', 'no');</w:t>
      </w:r>
    </w:p>
    <w:p w14:paraId="4EA1F8F0" w14:textId="77777777" w:rsidR="00EE6FEB" w:rsidRDefault="00EE6FEB"/>
    <w:p w14:paraId="36D7E5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9, 38, 'blue-collar', 'single', 'basic.9y', 'unknown', 'yes', 'no', 'C5', '98105', 'no');</w:t>
      </w:r>
    </w:p>
    <w:p w14:paraId="1389896D" w14:textId="77777777" w:rsidR="00EE6FEB" w:rsidRDefault="00EE6FEB"/>
    <w:p w14:paraId="1E69D3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0, 48, 'blue-collar', 'married', 'basic.9y', 'no', 'yes', 'no', 'C5', '98105', 'no');</w:t>
      </w:r>
    </w:p>
    <w:p w14:paraId="5CE83701" w14:textId="77777777" w:rsidR="00EE6FEB" w:rsidRDefault="00EE6FEB"/>
    <w:p w14:paraId="5392FC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1, 41, 'blue-collar', 'married', 'basic.4y', 'no', 'yes', 'no', 'C5', '98105', 'no');</w:t>
      </w:r>
    </w:p>
    <w:p w14:paraId="48F548FA" w14:textId="77777777" w:rsidR="00EE6FEB" w:rsidRDefault="00EE6FEB"/>
    <w:p w14:paraId="04FD72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2, 56, 'admin.', 'married', 'high.school', 'no', 'yes', 'no', 'C49', '85254', 'no');</w:t>
      </w:r>
    </w:p>
    <w:p w14:paraId="0A1F07AD" w14:textId="77777777" w:rsidR="00EE6FEB" w:rsidRDefault="00EE6FEB"/>
    <w:p w14:paraId="637623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3, 33, 'technician', 'married', 'professional.course', 'no', 'yes', 'no', 'C241', '70506', 'no');</w:t>
      </w:r>
    </w:p>
    <w:p w14:paraId="463DEE46" w14:textId="77777777" w:rsidR="00EE6FEB" w:rsidRDefault="00EE6FEB"/>
    <w:p w14:paraId="50EAD3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4, 31, 'admin.', 'married', 'high.school', 'no', 'no', 'no', 'C241', '70506', 'no');</w:t>
      </w:r>
    </w:p>
    <w:p w14:paraId="5BBD5722" w14:textId="77777777" w:rsidR="00EE6FEB" w:rsidRDefault="00EE6FEB"/>
    <w:p w14:paraId="09C494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5, 54, 'retired', 'divorced', 'professional.course', 'no', 'no', 'no', 'C9', '94109', 'no');</w:t>
      </w:r>
    </w:p>
    <w:p w14:paraId="5571D693" w14:textId="77777777" w:rsidR="00EE6FEB" w:rsidRDefault="00EE6FEB"/>
    <w:p w14:paraId="0B41A3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6, 26, 'services', 'divorced', 'professional.course', 'no', 'no', 'no', 'C9', '94109', 'no');</w:t>
      </w:r>
    </w:p>
    <w:p w14:paraId="70221836" w14:textId="77777777" w:rsidR="00EE6FEB" w:rsidRDefault="00EE6FEB"/>
    <w:p w14:paraId="6707B0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7, 54, 'blue-collar', 'married', 'professional.course', 'unknown', 'yes', 'yes', 'C9', '94109', 'no');</w:t>
      </w:r>
    </w:p>
    <w:p w14:paraId="2D10B2D6" w14:textId="77777777" w:rsidR="00EE6FEB" w:rsidRDefault="00EE6FEB"/>
    <w:p w14:paraId="74A990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8, 41, 'blue-collar', 'divorced', 'basic.6y', 'no', 'yes', 'no', 'C267', '80020', 'no');</w:t>
      </w:r>
    </w:p>
    <w:p w14:paraId="280A703E" w14:textId="77777777" w:rsidR="00EE6FEB" w:rsidRDefault="00EE6FEB"/>
    <w:p w14:paraId="3380CD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9, 35, 'admin.', 'single', 'university.degree', 'no', 'no', 'yes', 'C267', '80020', 'no');</w:t>
      </w:r>
    </w:p>
    <w:p w14:paraId="6F689094" w14:textId="77777777" w:rsidR="00EE6FEB" w:rsidRDefault="00EE6FEB"/>
    <w:p w14:paraId="197F60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0, 28, 'admin.', 'married', 'high.school', 'no', 'yes', 'no', 'C267', '80020', 'no');</w:t>
      </w:r>
    </w:p>
    <w:p w14:paraId="469E180E" w14:textId="77777777" w:rsidR="00EE6FEB" w:rsidRDefault="00EE6FEB"/>
    <w:p w14:paraId="3A0D9F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1, 34, 'self-employed', 'married', 'university.degree', 'no', 'yes', 'yes', 'C267', '80020', 'no');</w:t>
      </w:r>
    </w:p>
    <w:p w14:paraId="37B6CB0A" w14:textId="77777777" w:rsidR="00EE6FEB" w:rsidRDefault="00EE6FEB"/>
    <w:p w14:paraId="7A9818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2, 57, 'retired', 'single', 'high.school', 'no', 'no', 'no', 'C95', '62301', 'no');</w:t>
      </w:r>
    </w:p>
    <w:p w14:paraId="37E70C05" w14:textId="77777777" w:rsidR="00EE6FEB" w:rsidRDefault="00EE6FEB"/>
    <w:p w14:paraId="35C4DB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3, 35, 'admin.', 'married', 'high.school', 'unknown', 'no', 'no', 'C95', '62301', 'no');</w:t>
      </w:r>
    </w:p>
    <w:p w14:paraId="5C1D2D39" w14:textId="77777777" w:rsidR="00EE6FEB" w:rsidRDefault="00EE6FEB"/>
    <w:p w14:paraId="665CDC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4, 30, 'services', 'married', 'professional.course', 'unknown', 'no', 'no', 'C95', '62301', 'no');</w:t>
      </w:r>
    </w:p>
    <w:p w14:paraId="137B0083" w14:textId="77777777" w:rsidR="00EE6FEB" w:rsidRDefault="00EE6FEB"/>
    <w:p w14:paraId="70CF52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5, 35, 'blue-collar', 'married', 'basic.9y', 'no', 'no', 'no', 'C239', '75007', 'no');</w:t>
      </w:r>
    </w:p>
    <w:p w14:paraId="5CAEC278" w14:textId="77777777" w:rsidR="00EE6FEB" w:rsidRDefault="00EE6FEB"/>
    <w:p w14:paraId="37674F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6, 58, 'management', 'married', 'university.degree', 'no', 'no', 'no', 'C239', '75007', 'no');</w:t>
      </w:r>
    </w:p>
    <w:p w14:paraId="115F2700" w14:textId="77777777" w:rsidR="00EE6FEB" w:rsidRDefault="00EE6FEB"/>
    <w:p w14:paraId="0A67DE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7, 34, 'blue-collar', 'married', 'basic.9y', 'no', 'no', 'yes', 'C21', '10009', 'no');</w:t>
      </w:r>
    </w:p>
    <w:p w14:paraId="4DBD80C5" w14:textId="77777777" w:rsidR="00EE6FEB" w:rsidRDefault="00EE6FEB"/>
    <w:p w14:paraId="7A01D1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8, 29, 'management', 'single', 'university.degree', 'no', 'yes', 'no', 'C21', '10009', 'no');</w:t>
      </w:r>
    </w:p>
    <w:p w14:paraId="32C802C4" w14:textId="77777777" w:rsidR="00EE6FEB" w:rsidRDefault="00EE6FEB"/>
    <w:p w14:paraId="3E1EFA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9, 37, 'admin.', 'married', 'basic.4y', 'no', 'yes', 'no', 'C21', '10009', 'no');</w:t>
      </w:r>
    </w:p>
    <w:p w14:paraId="4572B241" w14:textId="77777777" w:rsidR="00EE6FEB" w:rsidRDefault="00EE6FEB"/>
    <w:p w14:paraId="5C2D35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0, 25, 'blue-collar', 'married', 'basic.9y', 'no', 'yes', 'no', 'C21', '10009', 'no');</w:t>
      </w:r>
    </w:p>
    <w:p w14:paraId="4D57A648" w14:textId="77777777" w:rsidR="00EE6FEB" w:rsidRDefault="00EE6FEB"/>
    <w:p w14:paraId="3692EB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1, 31, 'blue-collar', 'married', 'basic.9y', 'no', 'unknown', 'unknown', 'C21', '10009', 'no');</w:t>
      </w:r>
    </w:p>
    <w:p w14:paraId="3D522135" w14:textId="77777777" w:rsidR="00EE6FEB" w:rsidRDefault="00EE6FEB"/>
    <w:p w14:paraId="12D0C3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2, 56, 'admin.', 'married', 'basic.9y', 'unknown', 'no', 'no', 'C21', '10009', 'no');</w:t>
      </w:r>
    </w:p>
    <w:p w14:paraId="6DDB5AEC" w14:textId="77777777" w:rsidR="00EE6FEB" w:rsidRDefault="00EE6FEB"/>
    <w:p w14:paraId="133C12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3, 39, 'services', 'married', 'professional.course', 'no', 'no', 'no', 'C21', '10009', 'no');</w:t>
      </w:r>
    </w:p>
    <w:p w14:paraId="02AF36C4" w14:textId="77777777" w:rsidR="00EE6FEB" w:rsidRDefault="00EE6FEB"/>
    <w:p w14:paraId="16D4AB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4, 27, 'blue-collar', 'married', 'basic.9y', 'unknown', 'no', 'no', 'C21', '10009', 'no');</w:t>
      </w:r>
    </w:p>
    <w:p w14:paraId="77CFFD4A" w14:textId="77777777" w:rsidR="00EE6FEB" w:rsidRDefault="00EE6FEB"/>
    <w:p w14:paraId="0134EF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5, 52, 'management', 'married', 'university.degree', 'unknown', 'no', 'no', 'C21', '10009', 'no');</w:t>
      </w:r>
    </w:p>
    <w:p w14:paraId="66D8BA30" w14:textId="77777777" w:rsidR="00EE6FEB" w:rsidRDefault="00EE6FEB"/>
    <w:p w14:paraId="236BBC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6, 39, 'technician', 'married', 'university.degree', 'no', 'yes', 'no', 'C21', '10009', 'no');</w:t>
      </w:r>
    </w:p>
    <w:p w14:paraId="771AF4C6" w14:textId="77777777" w:rsidR="00EE6FEB" w:rsidRDefault="00EE6FEB"/>
    <w:p w14:paraId="602D41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7, 34, 'management', 'single', 'university.degree', 'no', 'no', 'no', 'C21', '10009', 'no');</w:t>
      </w:r>
    </w:p>
    <w:p w14:paraId="4345D2AC" w14:textId="77777777" w:rsidR="00EE6FEB" w:rsidRDefault="00EE6FEB"/>
    <w:p w14:paraId="68AFDA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8, 47, 'services', 'divorced', 'high.school', 'no', 'no', 'no', 'C21', '10009', 'no');</w:t>
      </w:r>
    </w:p>
    <w:p w14:paraId="3D533FA1" w14:textId="77777777" w:rsidR="00EE6FEB" w:rsidRDefault="00EE6FEB"/>
    <w:p w14:paraId="3DBCE0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9, 31, 'blue-collar', 'married', 'basic.6y', 'no', 'yes', 'no', 'C25', '65807', 'no');</w:t>
      </w:r>
    </w:p>
    <w:p w14:paraId="11FF4BA1" w14:textId="77777777" w:rsidR="00EE6FEB" w:rsidRDefault="00EE6FEB"/>
    <w:p w14:paraId="0A0521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0, 33, 'admin.', 'married', 'high.school', 'no', 'yes', 'yes', 'C25', '65807', 'no');</w:t>
      </w:r>
    </w:p>
    <w:p w14:paraId="01D4A6F7" w14:textId="77777777" w:rsidR="00EE6FEB" w:rsidRDefault="00EE6FEB"/>
    <w:p w14:paraId="5615F9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1, 36, 'blue-collar', 'married', 'basic.6y', 'unknown', 'no', 'no', 'C25', '65807', 'no');</w:t>
      </w:r>
    </w:p>
    <w:p w14:paraId="2403C8C0" w14:textId="77777777" w:rsidR="00EE6FEB" w:rsidRDefault="00EE6FEB"/>
    <w:p w14:paraId="403943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2, 31, 'services', 'single', 'high.school', 'no', 'unknown', 'unknown', 'C25', '65807', 'no');</w:t>
      </w:r>
    </w:p>
    <w:p w14:paraId="6FCFC549" w14:textId="77777777" w:rsidR="00EE6FEB" w:rsidRDefault="00EE6FEB"/>
    <w:p w14:paraId="10D06B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3, 36, 'blue-collar', 'married', 'basic.6y', 'unknown', 'yes', 'no', 'C25', '65807', 'no');</w:t>
      </w:r>
    </w:p>
    <w:p w14:paraId="26CBCD76" w14:textId="77777777" w:rsidR="00EE6FEB" w:rsidRDefault="00EE6FEB"/>
    <w:p w14:paraId="7395E7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4, 57, 'blue-collar', 'married', 'basic.4y', 'unknown', 'yes', 'no', 'C25', '65807', 'no');</w:t>
      </w:r>
    </w:p>
    <w:p w14:paraId="58E6DB4D" w14:textId="77777777" w:rsidR="00EE6FEB" w:rsidRDefault="00EE6FEB"/>
    <w:p w14:paraId="2B77FD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5, 41, 'management', 'married', 'high.school', 'no', 'no', 'no', 'C25', '65807', 'no');</w:t>
      </w:r>
    </w:p>
    <w:p w14:paraId="3531D5A6" w14:textId="77777777" w:rsidR="00EE6FEB" w:rsidRDefault="00EE6FEB"/>
    <w:p w14:paraId="53DE03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6, 40, 'admin.', 'married', 'basic.9y', 'unknown', 'yes', 'yes', 'C25', '65807', 'no');</w:t>
      </w:r>
    </w:p>
    <w:p w14:paraId="0732153E" w14:textId="77777777" w:rsidR="00EE6FEB" w:rsidRDefault="00EE6FEB"/>
    <w:p w14:paraId="2765A4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7, 40, 'services', 'married', 'high.school', 'unknown', 'yes', 'no', 'C268', '7501', 'no');</w:t>
      </w:r>
    </w:p>
    <w:p w14:paraId="016C0AD9" w14:textId="77777777" w:rsidR="00EE6FEB" w:rsidRDefault="00EE6FEB"/>
    <w:p w14:paraId="28E8D3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8, 39, 'blue-collar', 'married', 'basic.9y', 'no', 'no', 'no', 'C268', '7501', 'no');</w:t>
      </w:r>
    </w:p>
    <w:p w14:paraId="07092604" w14:textId="77777777" w:rsidR="00EE6FEB" w:rsidRDefault="00EE6FEB"/>
    <w:p w14:paraId="050419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9, 31, 'blue-collar', 'single', 'high.school', 'unknown', 'yes', 'no', 'C268', '7501', 'no');</w:t>
      </w:r>
    </w:p>
    <w:p w14:paraId="0949410C" w14:textId="77777777" w:rsidR="00EE6FEB" w:rsidRDefault="00EE6FEB"/>
    <w:p w14:paraId="5A5119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0, 50, 'blue-collar', 'married', 'basic.4y', 'unknown', 'yes', 'no', 'C252', '74133', 'no');</w:t>
      </w:r>
    </w:p>
    <w:p w14:paraId="7440A5AF" w14:textId="77777777" w:rsidR="00EE6FEB" w:rsidRDefault="00EE6FEB"/>
    <w:p w14:paraId="6F211F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1, 47, 'blue-collar', 'married', 'basic.4y', 'no', 'unknown', 'unknown', 'C23', '60623', 'no');</w:t>
      </w:r>
    </w:p>
    <w:p w14:paraId="64B55A02" w14:textId="77777777" w:rsidR="00EE6FEB" w:rsidRDefault="00EE6FEB"/>
    <w:p w14:paraId="1C4AF1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2, 37, 'admin.', 'married', 'unknown', 'no', 'no', 'no', 'C23', '60623', 'no');</w:t>
      </w:r>
    </w:p>
    <w:p w14:paraId="0211D9EF" w14:textId="77777777" w:rsidR="00EE6FEB" w:rsidRDefault="00EE6FEB"/>
    <w:p w14:paraId="01E24F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3, 37, 'admin.', 'married', 'high.school', 'no', 'yes', 'no', 'C23', '60610', 'no');</w:t>
      </w:r>
    </w:p>
    <w:p w14:paraId="621E80F1" w14:textId="77777777" w:rsidR="00EE6FEB" w:rsidRDefault="00EE6FEB"/>
    <w:p w14:paraId="47457C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4, 32, 'unemployed', 'married', 'basic.9y', 'no', 'unknown', 'unknown', 'C23', '60610', 'no');</w:t>
      </w:r>
    </w:p>
    <w:p w14:paraId="4FB6F2D9" w14:textId="77777777" w:rsidR="00EE6FEB" w:rsidRDefault="00EE6FEB"/>
    <w:p w14:paraId="388F3C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5, 56, 'admin.', 'married', 'high.school', 'no', 'yes', 'yes', 'C23', '60610', 'no');</w:t>
      </w:r>
    </w:p>
    <w:p w14:paraId="6A207475" w14:textId="77777777" w:rsidR="00EE6FEB" w:rsidRDefault="00EE6FEB"/>
    <w:p w14:paraId="7A20A7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6, 36, 'services', 'married', 'high.school', 'unknown', 'yes', 'no', 'C123', '36116', 'no');</w:t>
      </w:r>
    </w:p>
    <w:p w14:paraId="51B6D720" w14:textId="77777777" w:rsidR="00EE6FEB" w:rsidRDefault="00EE6FEB"/>
    <w:p w14:paraId="6E67C2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7, 51, 'technician', 'married', 'professional.course', 'no', 'yes', 'no', 'C123', '36116', 'no');</w:t>
      </w:r>
    </w:p>
    <w:p w14:paraId="1D9463CD" w14:textId="77777777" w:rsidR="00EE6FEB" w:rsidRDefault="00EE6FEB"/>
    <w:p w14:paraId="60C572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8, 54, 'technician', 'married', 'university.degree', 'unknown', 'no', 'yes', 'C123', '36116', 'no');</w:t>
      </w:r>
    </w:p>
    <w:p w14:paraId="11D33A89" w14:textId="77777777" w:rsidR="00EE6FEB" w:rsidRDefault="00EE6FEB"/>
    <w:p w14:paraId="6F7955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9, 41, 'blue-collar', 'married', 'basic.4y', 'unknown', 'no', 'no', 'C128', '97301', 'no');</w:t>
      </w:r>
    </w:p>
    <w:p w14:paraId="1CD16D56" w14:textId="77777777" w:rsidR="00EE6FEB" w:rsidRDefault="00EE6FEB"/>
    <w:p w14:paraId="295C36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0, 44, 'blue-collar', 'married', 'high.school', 'unknown', 'yes', 'no', 'C221', '85301', 'no');</w:t>
      </w:r>
    </w:p>
    <w:p w14:paraId="519C6C22" w14:textId="77777777" w:rsidR="00EE6FEB" w:rsidRDefault="00EE6FEB"/>
    <w:p w14:paraId="78ED42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1, 41, 'admin.', 'single', 'university.degree', 'unknown', 'yes', 'yes', 'C221', '85301', 'no');</w:t>
      </w:r>
    </w:p>
    <w:p w14:paraId="41257C0A" w14:textId="77777777" w:rsidR="00EE6FEB" w:rsidRDefault="00EE6FEB"/>
    <w:p w14:paraId="561454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2, 57, 'services', 'divorced', 'high.school', 'no', 'no', 'no', 'C39', '31907', 'no');</w:t>
      </w:r>
    </w:p>
    <w:p w14:paraId="64F6421D" w14:textId="77777777" w:rsidR="00EE6FEB" w:rsidRDefault="00EE6FEB"/>
    <w:p w14:paraId="56533E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3, 44, 'blue-collar', 'married', 'high.school', 'no', 'no', 'no', 'C269', '73120', 'no');</w:t>
      </w:r>
    </w:p>
    <w:p w14:paraId="529D50BB" w14:textId="77777777" w:rsidR="00EE6FEB" w:rsidRDefault="00EE6FEB"/>
    <w:p w14:paraId="782F05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4, 42, 'admin.', 'single', 'unknown', 'no', 'no', 'no', 'C72', '94513', 'no');</w:t>
      </w:r>
    </w:p>
    <w:p w14:paraId="3EED2B5B" w14:textId="77777777" w:rsidR="00EE6FEB" w:rsidRDefault="00EE6FEB"/>
    <w:p w14:paraId="2BA51D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5, 46, 'admin.', 'divorced', 'university.degree', 'unknown', 'no', 'no', 'C72', '94513', 'no');</w:t>
      </w:r>
    </w:p>
    <w:p w14:paraId="787C949A" w14:textId="77777777" w:rsidR="00EE6FEB" w:rsidRDefault="00EE6FEB"/>
    <w:p w14:paraId="5E5DD7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6, 35, 'services', 'married', 'high.school', 'no', 'no', 'no', 'C72', '94513', 'no');</w:t>
      </w:r>
    </w:p>
    <w:p w14:paraId="511D3CD8" w14:textId="77777777" w:rsidR="00EE6FEB" w:rsidRDefault="00EE6FEB"/>
    <w:p w14:paraId="69B40D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7, 54, 'unknown', 'married', 'unknown', 'unknown', 'no', 'no', 'C39', '43229', 'no');</w:t>
      </w:r>
    </w:p>
    <w:p w14:paraId="3B7D6C35" w14:textId="77777777" w:rsidR="00EE6FEB" w:rsidRDefault="00EE6FEB"/>
    <w:p w14:paraId="55ACF6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8, 35, 'admin.', 'single', 'basic.4y', 'unknown', 'no', 'no', 'C25', '65807', 'no');</w:t>
      </w:r>
    </w:p>
    <w:p w14:paraId="676F327D" w14:textId="77777777" w:rsidR="00EE6FEB" w:rsidRDefault="00EE6FEB"/>
    <w:p w14:paraId="2FF0C5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9, 37, 'technician', 'married', 'basic.9y', 'unknown', 'yes', 'no', 'C25', '65807', 'no');</w:t>
      </w:r>
    </w:p>
    <w:p w14:paraId="42CEA172" w14:textId="77777777" w:rsidR="00EE6FEB" w:rsidRDefault="00EE6FEB"/>
    <w:p w14:paraId="0C1477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0, 52, 'housemaid', 'married', 'basic.4y', 'unknown', 'yes', 'no', 'C25', '65807', 'no');</w:t>
      </w:r>
    </w:p>
    <w:p w14:paraId="08305847" w14:textId="77777777" w:rsidR="00EE6FEB" w:rsidRDefault="00EE6FEB"/>
    <w:p w14:paraId="41B756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1, 41, 'admin.', 'married', 'basic.9y', 'unknown', 'yes', 'no', 'C25', '65807', 'no');</w:t>
      </w:r>
    </w:p>
    <w:p w14:paraId="318B2EAD" w14:textId="77777777" w:rsidR="00EE6FEB" w:rsidRDefault="00EE6FEB"/>
    <w:p w14:paraId="438A82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2, 31, 'technician', 'married', 'professional.course', 'no', 'no', 'no', 'C11', '19134', 'no');</w:t>
      </w:r>
    </w:p>
    <w:p w14:paraId="33AA546E" w14:textId="77777777" w:rsidR="00EE6FEB" w:rsidRDefault="00EE6FEB"/>
    <w:p w14:paraId="2875C1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3, 40, 'blue-collar', 'divorced', 'basic.6y', 'no', 'no', 'no', 'C25', '97477', 'no');</w:t>
      </w:r>
    </w:p>
    <w:p w14:paraId="4885696F" w14:textId="77777777" w:rsidR="00EE6FEB" w:rsidRDefault="00EE6FEB"/>
    <w:p w14:paraId="412AA5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4, 45, 'entrepreneur', 'married', 'basic.9y', 'no', 'no', 'no', 'C25', '97477', 'no');</w:t>
      </w:r>
    </w:p>
    <w:p w14:paraId="1C1F324D" w14:textId="77777777" w:rsidR="00EE6FEB" w:rsidRDefault="00EE6FEB"/>
    <w:p w14:paraId="73D980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5, 47, 'management', 'married', 'university.degree', 'no', 'no', 'no', 'C25', '97477', 'no');</w:t>
      </w:r>
    </w:p>
    <w:p w14:paraId="7A1FAD61" w14:textId="77777777" w:rsidR="00EE6FEB" w:rsidRDefault="00EE6FEB"/>
    <w:p w14:paraId="2C4B6A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6, 39, 'admin.', 'married', 'high.school', 'no', 'unknown', 'unknown', 'C13', '77036', 'no');</w:t>
      </w:r>
    </w:p>
    <w:p w14:paraId="644E4C50" w14:textId="77777777" w:rsidR="00EE6FEB" w:rsidRDefault="00EE6FEB"/>
    <w:p w14:paraId="2AD278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7, 45, 'admin.', 'divorced', 'university.degree', 'unknown', 'yes', 'no', 'C13', '77036', 'no');</w:t>
      </w:r>
    </w:p>
    <w:p w14:paraId="675AF068" w14:textId="77777777" w:rsidR="00EE6FEB" w:rsidRDefault="00EE6FEB"/>
    <w:p w14:paraId="26C5AD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8, 26, 'admin.', 'single', 'high.school', 'no', 'yes', 'no', 'C270', '23320', 'no');</w:t>
      </w:r>
    </w:p>
    <w:p w14:paraId="089D3083" w14:textId="77777777" w:rsidR="00EE6FEB" w:rsidRDefault="00EE6FEB"/>
    <w:p w14:paraId="115AC9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9, 36, 'blue-collar', 'single', 'basic.4y', 'no', 'yes', 'no', 'C270', '23320', 'no');</w:t>
      </w:r>
    </w:p>
    <w:p w14:paraId="62F08737" w14:textId="77777777" w:rsidR="00EE6FEB" w:rsidRDefault="00EE6FEB"/>
    <w:p w14:paraId="40803B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0, 33, 'blue-collar', 'married', 'basic.9y', 'no', 'no', 'no', 'C270', '23320', 'no');</w:t>
      </w:r>
    </w:p>
    <w:p w14:paraId="1281D8E6" w14:textId="77777777" w:rsidR="00EE6FEB" w:rsidRDefault="00EE6FEB"/>
    <w:p w14:paraId="1A6AAB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1, 38, 'management', 'married', 'university.degree', 'no', 'yes', 'no', 'C46', '91104', 'no');</w:t>
      </w:r>
    </w:p>
    <w:p w14:paraId="093C4D3A" w14:textId="77777777" w:rsidR="00EE6FEB" w:rsidRDefault="00EE6FEB"/>
    <w:p w14:paraId="696B60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2, 50, 'blue-collar', 'married', 'basic.4y', 'unknown', 'yes', 'no', 'C46', '91104', 'no');</w:t>
      </w:r>
    </w:p>
    <w:p w14:paraId="574F7143" w14:textId="77777777" w:rsidR="00EE6FEB" w:rsidRDefault="00EE6FEB"/>
    <w:p w14:paraId="1DB902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3, 37, 'blue-collar', 'single', 'high.school', 'no', 'no', 'no', 'C104', '40214', 'no');</w:t>
      </w:r>
    </w:p>
    <w:p w14:paraId="5D95C606" w14:textId="77777777" w:rsidR="00EE6FEB" w:rsidRDefault="00EE6FEB"/>
    <w:p w14:paraId="55DAC5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4, 39, 'blue-collar', 'married', 'basic.9y', 'no', 'no', 'no', 'C104', '40214', 'no');</w:t>
      </w:r>
    </w:p>
    <w:p w14:paraId="44CAFF87" w14:textId="77777777" w:rsidR="00EE6FEB" w:rsidRDefault="00EE6FEB"/>
    <w:p w14:paraId="3AB9B0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5, 36, 'admin.', 'single', 'high.school', 'no', 'yes', 'yes', 'C271', '79424', 'no');</w:t>
      </w:r>
    </w:p>
    <w:p w14:paraId="00A2585B" w14:textId="77777777" w:rsidR="00EE6FEB" w:rsidRDefault="00EE6FEB"/>
    <w:p w14:paraId="6F2458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6, 35, 'admin.', 'married', 'high.school', 'no', 'yes', 'no', 'C30', '65203', 'no');</w:t>
      </w:r>
    </w:p>
    <w:p w14:paraId="606F7DB9" w14:textId="77777777" w:rsidR="00EE6FEB" w:rsidRDefault="00EE6FEB"/>
    <w:p w14:paraId="303712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7, 31, 'blue-collar', 'married', 'basic.9y', 'no', 'yes', 'no', 'C30', '65203', 'no');</w:t>
      </w:r>
    </w:p>
    <w:p w14:paraId="4BBD4402" w14:textId="77777777" w:rsidR="00EE6FEB" w:rsidRDefault="00EE6FEB"/>
    <w:p w14:paraId="36E6EA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8, 31, 'unemployed', 'single', 'professional.course', 'no', 'no', 'no', 'C23', '60623', 'no');</w:t>
      </w:r>
    </w:p>
    <w:p w14:paraId="53B1A372" w14:textId="77777777" w:rsidR="00EE6FEB" w:rsidRDefault="00EE6FEB"/>
    <w:p w14:paraId="60D83E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9, 32, 'blue-collar', 'married', 'basic.9y', 'no', 'no', 'no', 'C272', '37604', 'no');</w:t>
      </w:r>
    </w:p>
    <w:p w14:paraId="62F4F29B" w14:textId="77777777" w:rsidR="00EE6FEB" w:rsidRDefault="00EE6FEB"/>
    <w:p w14:paraId="6A0C12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0, 51, 'entrepreneur', 'divorced', 'unknown', 'no', 'yes', 'no', 'C272', '37604', 'no');</w:t>
      </w:r>
    </w:p>
    <w:p w14:paraId="6C3B25C8" w14:textId="77777777" w:rsidR="00EE6FEB" w:rsidRDefault="00EE6FEB"/>
    <w:p w14:paraId="342550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1, 39, 'blue-collar', 'divorced', 'basic.9y', 'no', 'yes', 'no', 'C272', '37604', 'no');</w:t>
      </w:r>
    </w:p>
    <w:p w14:paraId="168F5A62" w14:textId="77777777" w:rsidR="00EE6FEB" w:rsidRDefault="00EE6FEB"/>
    <w:p w14:paraId="148B27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2, 25, 'services', 'married', 'high.school', 'no', 'yes', 'no', 'C13', '77041', 'no');</w:t>
      </w:r>
    </w:p>
    <w:p w14:paraId="3974B241" w14:textId="77777777" w:rsidR="00EE6FEB" w:rsidRDefault="00EE6FEB"/>
    <w:p w14:paraId="4CE734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3, 40, 'housemaid', 'single', 'university.degree', 'no', 'no', 'no', 'C13', '77041', 'no');</w:t>
      </w:r>
    </w:p>
    <w:p w14:paraId="5CE106AB" w14:textId="77777777" w:rsidR="00EE6FEB" w:rsidRDefault="00EE6FEB"/>
    <w:p w14:paraId="3FC9AD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4, 28, 'services', 'married', 'high.school', 'no', 'yes', 'no', 'C110', '36830', 'no');</w:t>
      </w:r>
    </w:p>
    <w:p w14:paraId="370F3099" w14:textId="77777777" w:rsidR="00EE6FEB" w:rsidRDefault="00EE6FEB"/>
    <w:p w14:paraId="5CC83D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5, 29, 'management', 'married', 'university.degree', 'no', 'no', 'no', 'C110', '36830', 'no');</w:t>
      </w:r>
    </w:p>
    <w:p w14:paraId="08DA9236" w14:textId="77777777" w:rsidR="00EE6FEB" w:rsidRDefault="00EE6FEB"/>
    <w:p w14:paraId="4427D2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6, 53, 'blue-collar', 'married', 'basic.9y', 'unknown', 'no', 'no', 'C110', '36830', 'no');</w:t>
      </w:r>
    </w:p>
    <w:p w14:paraId="46C22FEB" w14:textId="77777777" w:rsidR="00EE6FEB" w:rsidRDefault="00EE6FEB"/>
    <w:p w14:paraId="22B51A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7, 39, 'blue-collar', 'married', 'basic.9y', 'unknown', 'no', 'no', 'C273', '92404', 'yes');</w:t>
      </w:r>
    </w:p>
    <w:p w14:paraId="18C82DFA" w14:textId="77777777" w:rsidR="00EE6FEB" w:rsidRDefault="00EE6FEB"/>
    <w:p w14:paraId="52987D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8, 60, 'technician', 'divorced', 'professional.course', 'unknown', 'yes', 'no', 'C273', '92404', 'no');</w:t>
      </w:r>
    </w:p>
    <w:p w14:paraId="3F0EB680" w14:textId="77777777" w:rsidR="00EE6FEB" w:rsidRDefault="00EE6FEB"/>
    <w:p w14:paraId="327C12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9, 42, 'blue-collar', 'married', 'basic.4y', 'unknown', 'no', 'no', 'C273', '92404', 'no');</w:t>
      </w:r>
    </w:p>
    <w:p w14:paraId="5CD26C11" w14:textId="77777777" w:rsidR="00EE6FEB" w:rsidRDefault="00EE6FEB"/>
    <w:p w14:paraId="0F889D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0, 30, 'admin.', 'married', 'university.degree', 'no', 'yes', 'no', 'C273', '92404', 'no');</w:t>
      </w:r>
    </w:p>
    <w:p w14:paraId="0712ACC2" w14:textId="77777777" w:rsidR="00EE6FEB" w:rsidRDefault="00EE6FEB"/>
    <w:p w14:paraId="727A4E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1, 34, 'technician', 'married', 'university.degree', 'no', 'no', 'no', 'C206', '2908', 'no');</w:t>
      </w:r>
    </w:p>
    <w:p w14:paraId="592109B7" w14:textId="77777777" w:rsidR="00EE6FEB" w:rsidRDefault="00EE6FEB"/>
    <w:p w14:paraId="637E8D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2, 43, 'technician', 'single', 'professional.course', 'no', 'no', 'no', 'C206', '2908', 'no');</w:t>
      </w:r>
    </w:p>
    <w:p w14:paraId="08FE571A" w14:textId="77777777" w:rsidR="00EE6FEB" w:rsidRDefault="00EE6FEB"/>
    <w:p w14:paraId="20603B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3, 38, 'blue-collar', 'married', 'basic.6y', 'no', 'yes', 'no', 'C206', '2908', 'no');</w:t>
      </w:r>
    </w:p>
    <w:p w14:paraId="26D4297A" w14:textId="77777777" w:rsidR="00EE6FEB" w:rsidRDefault="00EE6FEB"/>
    <w:p w14:paraId="3447EA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4, 35, 'admin.', 'single', 'university.degree', 'no', 'yes', 'no', 'C206', '2908', 'no');</w:t>
      </w:r>
    </w:p>
    <w:p w14:paraId="45F1F37C" w14:textId="77777777" w:rsidR="00EE6FEB" w:rsidRDefault="00EE6FEB"/>
    <w:p w14:paraId="6E16C7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5, 26, 'admin.', 'single', 'high.school', 'no', 'no', 'no', 'C202', '93727', 'no');</w:t>
      </w:r>
    </w:p>
    <w:p w14:paraId="7AE77921" w14:textId="77777777" w:rsidR="00EE6FEB" w:rsidRDefault="00EE6FEB"/>
    <w:p w14:paraId="1D1EE9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6, 31, 'blue-collar', 'married', 'basic.9y', 'no', 'yes', 'no', 'C5', '98103', 'no');</w:t>
      </w:r>
    </w:p>
    <w:p w14:paraId="45FF8FE4" w14:textId="77777777" w:rsidR="00EE6FEB" w:rsidRDefault="00EE6FEB"/>
    <w:p w14:paraId="784003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7, 55, 'unemployed', 'married', 'basic.4y', 'unknown', 'yes', 'no', 'C153', '93534', 'no');</w:t>
      </w:r>
    </w:p>
    <w:p w14:paraId="4ACAB8BF" w14:textId="77777777" w:rsidR="00EE6FEB" w:rsidRDefault="00EE6FEB"/>
    <w:p w14:paraId="5E1E5E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8, 59, 'housemaid', 'married', 'basic.4y', 'unknown', 'no', 'yes', 'C153', '93534', 'no');</w:t>
      </w:r>
    </w:p>
    <w:p w14:paraId="4E13193D" w14:textId="77777777" w:rsidR="00EE6FEB" w:rsidRDefault="00EE6FEB"/>
    <w:p w14:paraId="4DBC1E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9, 28, 'blue-collar', 'single', 'basic.9y', 'no', 'unknown', 'unknown', 'C274', '1453', 'no');</w:t>
      </w:r>
    </w:p>
    <w:p w14:paraId="44E6A504" w14:textId="77777777" w:rsidR="00EE6FEB" w:rsidRDefault="00EE6FEB"/>
    <w:p w14:paraId="5F5557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0, 48, 'blue-collar', 'married', 'basic.9y', 'no', 'yes', 'no', 'C274', '1453', 'no');</w:t>
      </w:r>
    </w:p>
    <w:p w14:paraId="6801396B" w14:textId="77777777" w:rsidR="00EE6FEB" w:rsidRDefault="00EE6FEB"/>
    <w:p w14:paraId="1204B1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1, 37, 'services', 'married', 'basic.9y', 'no', 'yes', 'no', 'C274', '1453', 'no');</w:t>
      </w:r>
    </w:p>
    <w:p w14:paraId="592545C8" w14:textId="77777777" w:rsidR="00EE6FEB" w:rsidRDefault="00EE6FEB"/>
    <w:p w14:paraId="05F2FA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2, 30, 'admin.', 'single', 'high.school', 'no', 'yes', 'yes', 'C274', '1453', 'no');</w:t>
      </w:r>
    </w:p>
    <w:p w14:paraId="558968B7" w14:textId="77777777" w:rsidR="00EE6FEB" w:rsidRDefault="00EE6FEB"/>
    <w:p w14:paraId="138328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3, 30, 'admin.', 'single', 'high.school', 'no', 'no', 'no', 'C6', '76106', 'no');</w:t>
      </w:r>
    </w:p>
    <w:p w14:paraId="29BD03F1" w14:textId="77777777" w:rsidR="00EE6FEB" w:rsidRDefault="00EE6FEB"/>
    <w:p w14:paraId="534CEE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4, 32, 'admin.', 'single', 'university.degree', 'unknown', 'no', 'no', 'C6', '76106', 'yes');</w:t>
      </w:r>
    </w:p>
    <w:p w14:paraId="4970DA93" w14:textId="77777777" w:rsidR="00EE6FEB" w:rsidRDefault="00EE6FEB"/>
    <w:p w14:paraId="097E1F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5, 53, 'admin.', 'married', 'high.school', 'no', 'yes', 'no', 'C31', '55901', 'no');</w:t>
      </w:r>
    </w:p>
    <w:p w14:paraId="468C6DFC" w14:textId="77777777" w:rsidR="00EE6FEB" w:rsidRDefault="00EE6FEB"/>
    <w:p w14:paraId="146444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6, 34, 'blue-collar', 'married', 'basic.4y', 'no', 'no', 'no', 'C31', '55901', 'no');</w:t>
      </w:r>
    </w:p>
    <w:p w14:paraId="65A96D10" w14:textId="77777777" w:rsidR="00EE6FEB" w:rsidRDefault="00EE6FEB"/>
    <w:p w14:paraId="2FC9EE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7, 43, 'admin.', 'married', 'high.school', 'no', 'yes', 'no', 'C275', '59715', 'no');</w:t>
      </w:r>
    </w:p>
    <w:p w14:paraId="70DC2A0F" w14:textId="77777777" w:rsidR="00EE6FEB" w:rsidRDefault="00EE6FEB"/>
    <w:p w14:paraId="494662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8, 54, 'retired', 'divorced', 'basic.4y', 'no', 'yes', 'no', 'C275', '59715', 'no');</w:t>
      </w:r>
    </w:p>
    <w:p w14:paraId="2C42AAF5" w14:textId="77777777" w:rsidR="00EE6FEB" w:rsidRDefault="00EE6FEB"/>
    <w:p w14:paraId="14A545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9, 45, 'services', 'single', 'professional.course', 'unknown', 'no', 'no', 'C98', '85345', 'no');</w:t>
      </w:r>
    </w:p>
    <w:p w14:paraId="2359F1CF" w14:textId="77777777" w:rsidR="00EE6FEB" w:rsidRDefault="00EE6FEB"/>
    <w:p w14:paraId="4C9E5E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0, 46, 'management', 'single', 'university.degree', 'no', 'no', 'no', 'C98', '85345', 'no');</w:t>
      </w:r>
    </w:p>
    <w:p w14:paraId="729B44B6" w14:textId="77777777" w:rsidR="00EE6FEB" w:rsidRDefault="00EE6FEB"/>
    <w:p w14:paraId="49A7E4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1, 57, 'admin.', 'divorced', 'university.degree', 'no', 'yes', 'no', 'C98', '85345', 'no');</w:t>
      </w:r>
    </w:p>
    <w:p w14:paraId="48F67318" w14:textId="77777777" w:rsidR="00EE6FEB" w:rsidRDefault="00EE6FEB"/>
    <w:p w14:paraId="31AA43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2, 34, 'admin.', 'divorced', 'university.degree', 'no', 'no', 'no', 'C98', '85345', 'no');</w:t>
      </w:r>
    </w:p>
    <w:p w14:paraId="6BDC0432" w14:textId="77777777" w:rsidR="00EE6FEB" w:rsidRDefault="00EE6FEB"/>
    <w:p w14:paraId="7299D9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3, 33, 'housemaid', 'married', 'basic.4y', 'no', 'no', 'no', 'C71', '92105', 'no');</w:t>
      </w:r>
    </w:p>
    <w:p w14:paraId="1330DD26" w14:textId="77777777" w:rsidR="00EE6FEB" w:rsidRDefault="00EE6FEB"/>
    <w:p w14:paraId="54A0AD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4, 48, 'admin.', 'married', 'high.school', 'no', 'yes', 'no', 'C81', '44107', 'no');</w:t>
      </w:r>
    </w:p>
    <w:p w14:paraId="33285362" w14:textId="77777777" w:rsidR="00EE6FEB" w:rsidRDefault="00EE6FEB"/>
    <w:p w14:paraId="2D1394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5, 37, 'unknown', 'married', 'university.degree', 'no', 'no', 'yes', 'C13', '77095', 'no');</w:t>
      </w:r>
    </w:p>
    <w:p w14:paraId="633D2092" w14:textId="77777777" w:rsidR="00EE6FEB" w:rsidRDefault="00EE6FEB"/>
    <w:p w14:paraId="3B1777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6, 33, 'self-employed', 'married', 'university.degree', 'no', 'yes', 'no', 'C276', '8861', 'no');</w:t>
      </w:r>
    </w:p>
    <w:p w14:paraId="0E3F0AC9" w14:textId="77777777" w:rsidR="00EE6FEB" w:rsidRDefault="00EE6FEB"/>
    <w:p w14:paraId="238D8B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7, 36, 'admin.', 'single', 'university.degree', 'no', 'no', 'yes', 'C276', '8861', 'no');</w:t>
      </w:r>
    </w:p>
    <w:p w14:paraId="082A963D" w14:textId="77777777" w:rsidR="00EE6FEB" w:rsidRDefault="00EE6FEB"/>
    <w:p w14:paraId="64D25A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8, 48, 'unknown', 'married', 'basic.4y', 'unknown', 'no', 'no', 'C276', '8861', 'no');</w:t>
      </w:r>
    </w:p>
    <w:p w14:paraId="74D89820" w14:textId="77777777" w:rsidR="00EE6FEB" w:rsidRDefault="00EE6FEB"/>
    <w:p w14:paraId="3450F2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9, 30, 'admin.', 'single', 'university.degree', 'no', 'yes', 'no', 'C11', '19134', 'no');</w:t>
      </w:r>
    </w:p>
    <w:p w14:paraId="206C0C07" w14:textId="77777777" w:rsidR="00EE6FEB" w:rsidRDefault="00EE6FEB"/>
    <w:p w14:paraId="6C1627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0, 51, 'unemployed', 'married', 'basic.9y', 'unknown', 'no', 'no', 'C11', '19134', 'no');</w:t>
      </w:r>
    </w:p>
    <w:p w14:paraId="29010930" w14:textId="77777777" w:rsidR="00EE6FEB" w:rsidRDefault="00EE6FEB"/>
    <w:p w14:paraId="27CA2E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1, 40, 'blue-collar', 'married', 'basic.6y', 'unknown', 'no', 'no', 'C11', '19134', 'no');</w:t>
      </w:r>
    </w:p>
    <w:p w14:paraId="126EBF68" w14:textId="77777777" w:rsidR="00EE6FEB" w:rsidRDefault="00EE6FEB"/>
    <w:p w14:paraId="3DB1B0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2, 40, 'blue-collar', 'married', 'basic.6y', 'unknown', 'yes', 'no', 'C11', '19134', 'no');</w:t>
      </w:r>
    </w:p>
    <w:p w14:paraId="64D0EA25" w14:textId="77777777" w:rsidR="00EE6FEB" w:rsidRDefault="00EE6FEB"/>
    <w:p w14:paraId="3DB384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3, 51, 'blue-collar', 'divorced', 'basic.4y', 'no', 'no', 'no', 'C11', '19134', 'no');</w:t>
      </w:r>
    </w:p>
    <w:p w14:paraId="2AE954A7" w14:textId="77777777" w:rsidR="00EE6FEB" w:rsidRDefault="00EE6FEB"/>
    <w:p w14:paraId="546149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4, 30, 'blue-collar', 'single', 'basic.9y', 'no', 'yes', 'no', 'C11', '19134', 'no');</w:t>
      </w:r>
    </w:p>
    <w:p w14:paraId="33600EAE" w14:textId="77777777" w:rsidR="00EE6FEB" w:rsidRDefault="00EE6FEB"/>
    <w:p w14:paraId="072003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5, 34, 'entrepreneur', 'married', 'professional.course', 'no', 'yes', 'no', 'C103', '47374', 'no');</w:t>
      </w:r>
    </w:p>
    <w:p w14:paraId="7238DA5B" w14:textId="77777777" w:rsidR="00EE6FEB" w:rsidRDefault="00EE6FEB"/>
    <w:p w14:paraId="0A1DDA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6, 51, 'blue-collar', 'divorced', 'basic.4y', 'no', 'no', 'no', 'C67', '48227', 'no');</w:t>
      </w:r>
    </w:p>
    <w:p w14:paraId="3648F48D" w14:textId="77777777" w:rsidR="00EE6FEB" w:rsidRDefault="00EE6FEB"/>
    <w:p w14:paraId="27DAA2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7, 57, 'blue-collar', 'married', 'basic.4y', 'unknown', 'no', 'yes', 'C67', '48227', 'no');</w:t>
      </w:r>
    </w:p>
    <w:p w14:paraId="098AD530" w14:textId="77777777" w:rsidR="00EE6FEB" w:rsidRDefault="00EE6FEB"/>
    <w:p w14:paraId="2E2135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8, 33, 'technician', 'divorced', 'high.school', 'no', 'no', 'no', 'C67', '48227', 'no');</w:t>
      </w:r>
    </w:p>
    <w:p w14:paraId="4B1FAF3A" w14:textId="77777777" w:rsidR="00EE6FEB" w:rsidRDefault="00EE6FEB"/>
    <w:p w14:paraId="199218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9, 33, 'management', 'married', 'basic.4y', 'no', 'yes', 'yes', 'C67', '48227', 'yes');</w:t>
      </w:r>
    </w:p>
    <w:p w14:paraId="14D1ADFC" w14:textId="77777777" w:rsidR="00EE6FEB" w:rsidRDefault="00EE6FEB"/>
    <w:p w14:paraId="4B0C57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0, 22, 'blue-collar', 'single', 'basic.6y', 'unknown', 'unknown', 'unknown', 'C2', '90049', 'no');</w:t>
      </w:r>
    </w:p>
    <w:p w14:paraId="3377DB91" w14:textId="77777777" w:rsidR="00EE6FEB" w:rsidRDefault="00EE6FEB"/>
    <w:p w14:paraId="182F1B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1, 38, 'admin.', 'married', 'university.degree', 'no', 'unknown', 'unknown', 'C2', '90049', 'no');</w:t>
      </w:r>
    </w:p>
    <w:p w14:paraId="62333EFA" w14:textId="77777777" w:rsidR="00EE6FEB" w:rsidRDefault="00EE6FEB"/>
    <w:p w14:paraId="6303F9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2, 56, 'technician', 'married', 'basic.4y', 'unknown', 'unknown', 'unknown', 'C2', '90049', 'no');</w:t>
      </w:r>
    </w:p>
    <w:p w14:paraId="2A8D46AC" w14:textId="77777777" w:rsidR="00EE6FEB" w:rsidRDefault="00EE6FEB"/>
    <w:p w14:paraId="08DD07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3, 45, 'services', 'married', 'high.school', 'no', 'no', 'no', 'C2', '90049', 'no');</w:t>
      </w:r>
    </w:p>
    <w:p w14:paraId="2275C398" w14:textId="77777777" w:rsidR="00EE6FEB" w:rsidRDefault="00EE6FEB"/>
    <w:p w14:paraId="1ADD6E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4, 50, 'technician', 'married', 'professional.course', 'no', 'no', 'no', 'C2', '90049', 'no');</w:t>
      </w:r>
    </w:p>
    <w:p w14:paraId="3BF7D8C5" w14:textId="77777777" w:rsidR="00EE6FEB" w:rsidRDefault="00EE6FEB"/>
    <w:p w14:paraId="2E43D6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5, 28, 'admin.', 'married', 'university.degree', 'no', 'yes', 'no', 'C2', '90049', 'no');</w:t>
      </w:r>
    </w:p>
    <w:p w14:paraId="7B97635B" w14:textId="77777777" w:rsidR="00EE6FEB" w:rsidRDefault="00EE6FEB"/>
    <w:p w14:paraId="79CB90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6, 53, 'technician', 'married', 'professional.course', 'unknown', 'yes', 'no', 'C2', '90049', 'no');</w:t>
      </w:r>
    </w:p>
    <w:p w14:paraId="116B7F5D" w14:textId="77777777" w:rsidR="00EE6FEB" w:rsidRDefault="00EE6FEB"/>
    <w:p w14:paraId="6401DE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7, 39, 'self-employed', 'married', 'basic.4y', 'unknown', 'yes', 'no', 'C2', '90049', 'no');</w:t>
      </w:r>
    </w:p>
    <w:p w14:paraId="36CE9F98" w14:textId="77777777" w:rsidR="00EE6FEB" w:rsidRDefault="00EE6FEB"/>
    <w:p w14:paraId="2FCD5A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8, 35, 'admin.', 'single', 'high.school', 'no', 'yes', 'yes', 'C2', '90049', 'yes');</w:t>
      </w:r>
    </w:p>
    <w:p w14:paraId="741A356A" w14:textId="77777777" w:rsidR="00EE6FEB" w:rsidRDefault="00EE6FEB"/>
    <w:p w14:paraId="2C8011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9, 28, 'blue-collar', 'married', 'basic.9y', 'unknown', 'no', 'no', 'C226', '91767', 'no');</w:t>
      </w:r>
    </w:p>
    <w:p w14:paraId="48296E6B" w14:textId="77777777" w:rsidR="00EE6FEB" w:rsidRDefault="00EE6FEB"/>
    <w:p w14:paraId="787DE7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0, 30, 'technician', 'single', 'university.degree', 'unknown', 'no', 'no', 'C226', '91767', 'no');</w:t>
      </w:r>
    </w:p>
    <w:p w14:paraId="11201693" w14:textId="77777777" w:rsidR="00EE6FEB" w:rsidRDefault="00EE6FEB"/>
    <w:p w14:paraId="170EBA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1, 37, 'admin.', 'single', 'university.degree', 'no', 'no', 'no', 'C11', '19134', 'no');</w:t>
      </w:r>
    </w:p>
    <w:p w14:paraId="2B169E91" w14:textId="77777777" w:rsidR="00EE6FEB" w:rsidRDefault="00EE6FEB"/>
    <w:p w14:paraId="1DCDEC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2, 42, 'housemaid', 'married', 'high.school', 'unknown', 'yes', 'no', 'C277', '91761', 'no');</w:t>
      </w:r>
    </w:p>
    <w:p w14:paraId="7FE88474" w14:textId="77777777" w:rsidR="00EE6FEB" w:rsidRDefault="00EE6FEB"/>
    <w:p w14:paraId="162E47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3, 35, 'services', 'single', 'high.school', 'no', 'no', 'yes', 'C5', '98105', 'no');</w:t>
      </w:r>
    </w:p>
    <w:p w14:paraId="087A1953" w14:textId="77777777" w:rsidR="00EE6FEB" w:rsidRDefault="00EE6FEB"/>
    <w:p w14:paraId="4F2A49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4, 48, 'admin.', 'divorced', 'high.school', 'no', 'no', 'yes', 'C72', '94513', 'no');</w:t>
      </w:r>
    </w:p>
    <w:p w14:paraId="24520D10" w14:textId="77777777" w:rsidR="00EE6FEB" w:rsidRDefault="00EE6FEB"/>
    <w:p w14:paraId="7ACBF1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5, 41, 'technician', 'married', 'professional.course', 'unknown', 'yes', 'no', 'C72', '94513', 'no');</w:t>
      </w:r>
    </w:p>
    <w:p w14:paraId="7D039C5D" w14:textId="77777777" w:rsidR="00EE6FEB" w:rsidRDefault="00EE6FEB"/>
    <w:p w14:paraId="0E929B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6, 26, 'blue-collar', 'married', 'basic.9y', 'no', 'no', 'no', 'C9', '94122', 'no');</w:t>
      </w:r>
    </w:p>
    <w:p w14:paraId="295A4BF4" w14:textId="77777777" w:rsidR="00EE6FEB" w:rsidRDefault="00EE6FEB"/>
    <w:p w14:paraId="08208C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7, 26, 'blue-collar', 'single', 'high.school', 'unknown', 'no', 'no', 'C249', '21215', 'no');</w:t>
      </w:r>
    </w:p>
    <w:p w14:paraId="63BA3767" w14:textId="77777777" w:rsidR="00EE6FEB" w:rsidRDefault="00EE6FEB"/>
    <w:p w14:paraId="79EC59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8, 47, 'blue-collar', 'married', 'basic.4y', 'unknown', 'no', 'yes', 'C249', '21215', 'no');</w:t>
      </w:r>
    </w:p>
    <w:p w14:paraId="7B3C6487" w14:textId="77777777" w:rsidR="00EE6FEB" w:rsidRDefault="00EE6FEB"/>
    <w:p w14:paraId="56E995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9, 58, 'retired', 'married', 'unknown', 'no', 'unknown', 'unknown', 'C249', '21215', 'no');</w:t>
      </w:r>
    </w:p>
    <w:p w14:paraId="5A14EB07" w14:textId="77777777" w:rsidR="00EE6FEB" w:rsidRDefault="00EE6FEB"/>
    <w:p w14:paraId="6F8953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0, 38, 'blue-collar', 'single', 'basic.9y', 'no', 'yes', 'no', 'C43', '85023', 'yes');</w:t>
      </w:r>
    </w:p>
    <w:p w14:paraId="024B5A5A" w14:textId="77777777" w:rsidR="00EE6FEB" w:rsidRDefault="00EE6FEB"/>
    <w:p w14:paraId="1FD5E6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1, 40, 'technician', 'divorced', 'university.degree', 'no', 'yes', 'no', 'C43', '85023', 'no');</w:t>
      </w:r>
    </w:p>
    <w:p w14:paraId="6BFEFBE6" w14:textId="77777777" w:rsidR="00EE6FEB" w:rsidRDefault="00EE6FEB"/>
    <w:p w14:paraId="301285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2, 35, 'blue-collar', 'married', 'basic.9y', 'no', 'no', 'no', 'C43', '85023', 'no');</w:t>
      </w:r>
    </w:p>
    <w:p w14:paraId="51A64AEC" w14:textId="77777777" w:rsidR="00EE6FEB" w:rsidRDefault="00EE6FEB"/>
    <w:p w14:paraId="73951F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3, 34, 'admin.', 'married', 'professional.course', 'no', 'yes', 'no', 'C2', '90008', 'no');</w:t>
      </w:r>
    </w:p>
    <w:p w14:paraId="3ADA8460" w14:textId="77777777" w:rsidR="00EE6FEB" w:rsidRDefault="00EE6FEB"/>
    <w:p w14:paraId="6C152E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4, 36, 'services', 'single', 'basic.9y', 'no', 'yes', 'yes', 'C13', '77036', 'no');</w:t>
      </w:r>
    </w:p>
    <w:p w14:paraId="0398F28E" w14:textId="77777777" w:rsidR="00EE6FEB" w:rsidRDefault="00EE6FEB"/>
    <w:p w14:paraId="1D9DD7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5, 42, 'admin.', 'single', 'high.school', 'no', 'no', 'no', 'C21', '10009', 'no');</w:t>
      </w:r>
    </w:p>
    <w:p w14:paraId="4B588048" w14:textId="77777777" w:rsidR="00EE6FEB" w:rsidRDefault="00EE6FEB"/>
    <w:p w14:paraId="1D3E1A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6, 37, 'technician', 'single', 'university.degree', 'no', 'yes', 'no', 'C21', '10009', 'no');</w:t>
      </w:r>
    </w:p>
    <w:p w14:paraId="728D8F9A" w14:textId="77777777" w:rsidR="00EE6FEB" w:rsidRDefault="00EE6FEB"/>
    <w:p w14:paraId="3BCAF4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7, 45, 'services', 'married', 'basic.9y', 'no', 'no', 'no', 'C21', '10009', 'no');</w:t>
      </w:r>
    </w:p>
    <w:p w14:paraId="7420AE1B" w14:textId="77777777" w:rsidR="00EE6FEB" w:rsidRDefault="00EE6FEB"/>
    <w:p w14:paraId="24C42A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8, 48, 'self-employed', 'married', 'basic.9y', 'unknown', 'yes', 'no', 'C21', '10009', 'no');</w:t>
      </w:r>
    </w:p>
    <w:p w14:paraId="149607E9" w14:textId="77777777" w:rsidR="00EE6FEB" w:rsidRDefault="00EE6FEB"/>
    <w:p w14:paraId="5ABA38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9, 53, 'technician', 'married', 'professional.course', 'unknown', 'yes', 'no', 'C21', '10009', 'no');</w:t>
      </w:r>
    </w:p>
    <w:p w14:paraId="351B612A" w14:textId="77777777" w:rsidR="00EE6FEB" w:rsidRDefault="00EE6FEB"/>
    <w:p w14:paraId="766B58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0, 42, 'technician', 'married', 'basic.6y', 'no', 'yes', 'no', 'C278', '91730', 'no');</w:t>
      </w:r>
    </w:p>
    <w:p w14:paraId="0F321B2E" w14:textId="77777777" w:rsidR="00EE6FEB" w:rsidRDefault="00EE6FEB"/>
    <w:p w14:paraId="10497F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1, 53, 'technician', 'married', 'professional.course', 'unknown', 'yes', 'no', 'C41', '19805', 'no');</w:t>
      </w:r>
    </w:p>
    <w:p w14:paraId="6EABC435" w14:textId="77777777" w:rsidR="00EE6FEB" w:rsidRDefault="00EE6FEB"/>
    <w:p w14:paraId="4E9306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2, 53, 'technician', 'married', 'professional.course', 'unknown', 'yes', 'yes', 'C41', '19805', 'no');</w:t>
      </w:r>
    </w:p>
    <w:p w14:paraId="795F414E" w14:textId="77777777" w:rsidR="00EE6FEB" w:rsidRDefault="00EE6FEB"/>
    <w:p w14:paraId="565950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3, 33, 'blue-collar', 'divorced', 'basic.6y', 'unknown', 'yes', 'no', 'C279', '56560', 'no');</w:t>
      </w:r>
    </w:p>
    <w:p w14:paraId="3B6AD405" w14:textId="77777777" w:rsidR="00EE6FEB" w:rsidRDefault="00EE6FEB"/>
    <w:p w14:paraId="0C549E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4, 30, 'unknown', 'single', 'university.degree', 'no', 'no', 'no', 'C169', '87401', 'no');</w:t>
      </w:r>
    </w:p>
    <w:p w14:paraId="254526CD" w14:textId="77777777" w:rsidR="00EE6FEB" w:rsidRDefault="00EE6FEB"/>
    <w:p w14:paraId="68EE43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5, 34, 'admin.', 'married', 'university.degree', 'no', 'no', 'no', 'C41', '28403', 'no');</w:t>
      </w:r>
    </w:p>
    <w:p w14:paraId="178DC14E" w14:textId="77777777" w:rsidR="00EE6FEB" w:rsidRDefault="00EE6FEB"/>
    <w:p w14:paraId="343D80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6, 48, 'technician', 'married', 'high.school', 'no', 'no', 'no', 'C26', '39212', 'no');</w:t>
      </w:r>
    </w:p>
    <w:p w14:paraId="36751DE2" w14:textId="77777777" w:rsidR="00EE6FEB" w:rsidRDefault="00EE6FEB"/>
    <w:p w14:paraId="46082E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7, 34, 'admin.', 'married', 'university.degree', 'no', 'no', 'no', 'C26', '39212', 'no');</w:t>
      </w:r>
    </w:p>
    <w:p w14:paraId="42F5AEA6" w14:textId="77777777" w:rsidR="00EE6FEB" w:rsidRDefault="00EE6FEB"/>
    <w:p w14:paraId="6639F3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8, 49, 'services', 'divorced', 'basic.9y', 'no', 'yes', 'no', 'C26', '39212', 'no');</w:t>
      </w:r>
    </w:p>
    <w:p w14:paraId="5845A709" w14:textId="77777777" w:rsidR="00EE6FEB" w:rsidRDefault="00EE6FEB"/>
    <w:p w14:paraId="0325DB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9, 48, 'technician', 'married', 'high.school', 'no', 'no', 'yes', 'C33', '97206', 'no');</w:t>
      </w:r>
    </w:p>
    <w:p w14:paraId="5E6D8DDA" w14:textId="77777777" w:rsidR="00EE6FEB" w:rsidRDefault="00EE6FEB"/>
    <w:p w14:paraId="2BE7CA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0, 38, 'blue-collar', 'single', 'university.degree', 'unknown', 'no', 'no', 'C33', '97206', 'no');</w:t>
      </w:r>
    </w:p>
    <w:p w14:paraId="7646D2DC" w14:textId="77777777" w:rsidR="00EE6FEB" w:rsidRDefault="00EE6FEB"/>
    <w:p w14:paraId="16144B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1, 44, 'technician', 'married', 'professional.course', 'unknown', 'yes', 'no', 'C61', '80219', 'no');</w:t>
      </w:r>
    </w:p>
    <w:p w14:paraId="239E0756" w14:textId="77777777" w:rsidR="00EE6FEB" w:rsidRDefault="00EE6FEB"/>
    <w:p w14:paraId="008C42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2, 36, 'blue-collar', 'married', 'basic.9y', 'unknown', 'no', 'yes', 'C61', '80219', 'no');</w:t>
      </w:r>
    </w:p>
    <w:p w14:paraId="1FD8C943" w14:textId="77777777" w:rsidR="00EE6FEB" w:rsidRDefault="00EE6FEB"/>
    <w:p w14:paraId="5AADCC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3, 44, 'blue-collar', 'divorced', 'basic.4y', 'unknown', 'yes', 'no', 'C94', '85705', 'no');</w:t>
      </w:r>
    </w:p>
    <w:p w14:paraId="5895F7E6" w14:textId="77777777" w:rsidR="00EE6FEB" w:rsidRDefault="00EE6FEB"/>
    <w:p w14:paraId="0C540F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4, 50, 'self-employed', 'married', 'university.degree', 'no', 'yes', 'yes', 'C21', '10009', 'no');</w:t>
      </w:r>
    </w:p>
    <w:p w14:paraId="0FE7EACE" w14:textId="77777777" w:rsidR="00EE6FEB" w:rsidRDefault="00EE6FEB"/>
    <w:p w14:paraId="4F27A2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5, 38, 'blue-collar', 'single', 'university.degree', 'unknown', 'no', 'no', 'C21', '10009', 'no');</w:t>
      </w:r>
    </w:p>
    <w:p w14:paraId="3E90DA4B" w14:textId="77777777" w:rsidR="00EE6FEB" w:rsidRDefault="00EE6FEB"/>
    <w:p w14:paraId="56133D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6, 45, 'blue-collar', 'married', 'basic.4y', 'no', 'no', 'no', 'C200', '33437', 'no');</w:t>
      </w:r>
    </w:p>
    <w:p w14:paraId="3B18D77C" w14:textId="77777777" w:rsidR="00EE6FEB" w:rsidRDefault="00EE6FEB"/>
    <w:p w14:paraId="430F94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7, 53, 'admin.', 'married', 'university.degree', 'no', 'yes', 'no', 'C280', '75150', 'no');</w:t>
      </w:r>
    </w:p>
    <w:p w14:paraId="47CA6862" w14:textId="77777777" w:rsidR="00EE6FEB" w:rsidRDefault="00EE6FEB"/>
    <w:p w14:paraId="3B1361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8, 36, 'entrepreneur', 'married', 'university.degree', 'no', 'yes', 'no', 'C57', '92374', 'no');</w:t>
      </w:r>
    </w:p>
    <w:p w14:paraId="7186B26F" w14:textId="77777777" w:rsidR="00EE6FEB" w:rsidRDefault="00EE6FEB"/>
    <w:p w14:paraId="577832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9, 45, 'services', 'married', 'high.school', 'no', 'yes', 'no', 'C57', '92374', 'no');</w:t>
      </w:r>
    </w:p>
    <w:p w14:paraId="39373597" w14:textId="77777777" w:rsidR="00EE6FEB" w:rsidRDefault="00EE6FEB"/>
    <w:p w14:paraId="160FC5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0, 34, 'services', 'married', 'basic.9y', 'unknown', 'yes', 'no', 'C57', '92374', 'no');</w:t>
      </w:r>
    </w:p>
    <w:p w14:paraId="76247BE0" w14:textId="77777777" w:rsidR="00EE6FEB" w:rsidRDefault="00EE6FEB"/>
    <w:p w14:paraId="70B12C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1, 37, 'blue-collar', 'married', 'professional.course', 'no', 'no', 'yes', 'C57', '92374', 'no');</w:t>
      </w:r>
    </w:p>
    <w:p w14:paraId="58134173" w14:textId="77777777" w:rsidR="00EE6FEB" w:rsidRDefault="00EE6FEB"/>
    <w:p w14:paraId="75C2BB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2, 25, 'technician', 'single', 'university.degree', 'no', 'yes', 'no', 'C57', '92374', 'no');</w:t>
      </w:r>
    </w:p>
    <w:p w14:paraId="4AAF9909" w14:textId="77777777" w:rsidR="00EE6FEB" w:rsidRDefault="00EE6FEB"/>
    <w:p w14:paraId="4D8EBB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3, 35, 'admin.', 'divorced', 'university.degree', 'no', 'no', 'yes', 'C57', '92374', 'no');</w:t>
      </w:r>
    </w:p>
    <w:p w14:paraId="77BCC191" w14:textId="77777777" w:rsidR="00EE6FEB" w:rsidRDefault="00EE6FEB"/>
    <w:p w14:paraId="1F5AD9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4, 32, 'unknown', 'married', 'basic.6y', 'unknown', 'no', 'no', 'C57', '92374', 'no');</w:t>
      </w:r>
    </w:p>
    <w:p w14:paraId="7B4C6227" w14:textId="77777777" w:rsidR="00EE6FEB" w:rsidRDefault="00EE6FEB"/>
    <w:p w14:paraId="3C5E7B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5, 32, 'admin.', 'divorced', 'high.school', 'no', 'no', 'no', 'C57', '92374', 'no');</w:t>
      </w:r>
    </w:p>
    <w:p w14:paraId="0FB2488A" w14:textId="77777777" w:rsidR="00EE6FEB" w:rsidRDefault="00EE6FEB"/>
    <w:p w14:paraId="459589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6, 39, 'self-employed', 'single', 'university.degree', 'no', 'no', 'no', 'C57', '92374', 'no');</w:t>
      </w:r>
    </w:p>
    <w:p w14:paraId="14BE97FE" w14:textId="77777777" w:rsidR="00EE6FEB" w:rsidRDefault="00EE6FEB"/>
    <w:p w14:paraId="6ED9B2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7, 36, 'admin.', 'married', 'high.school', 'no', 'no', 'yes', 'C31', '14609', 'no');</w:t>
      </w:r>
    </w:p>
    <w:p w14:paraId="30B13AA2" w14:textId="77777777" w:rsidR="00EE6FEB" w:rsidRDefault="00EE6FEB"/>
    <w:p w14:paraId="1A2336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8, 46, 'entrepreneur', 'married', 'university.degree', 'no', 'yes', 'no', 'C281', '95207', 'no');</w:t>
      </w:r>
    </w:p>
    <w:p w14:paraId="53E67BC4" w14:textId="77777777" w:rsidR="00EE6FEB" w:rsidRDefault="00EE6FEB"/>
    <w:p w14:paraId="4C26E1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9, 56, 'entrepreneur', 'married', 'university.degree', 'no', 'no', 'no', 'C5', '98105', 'no');</w:t>
      </w:r>
    </w:p>
    <w:p w14:paraId="0AA98ACB" w14:textId="77777777" w:rsidR="00EE6FEB" w:rsidRDefault="00EE6FEB"/>
    <w:p w14:paraId="253E49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0, 39, 'blue-collar', 'married', 'high.school', 'no', 'yes', 'no', 'C5', '98105', 'no');</w:t>
      </w:r>
    </w:p>
    <w:p w14:paraId="61A66A60" w14:textId="77777777" w:rsidR="00EE6FEB" w:rsidRDefault="00EE6FEB"/>
    <w:p w14:paraId="484BD2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1, 52, 'services', 'married', 'unknown', 'unknown', 'no', 'no', 'C282', '32174', 'no');</w:t>
      </w:r>
    </w:p>
    <w:p w14:paraId="1FE8613D" w14:textId="77777777" w:rsidR="00EE6FEB" w:rsidRDefault="00EE6FEB"/>
    <w:p w14:paraId="30E714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2, 39, 'services', 'married', 'unknown', 'unknown', 'no', 'no', 'C283', '94086', 'no');</w:t>
      </w:r>
    </w:p>
    <w:p w14:paraId="2BF883EC" w14:textId="77777777" w:rsidR="00EE6FEB" w:rsidRDefault="00EE6FEB"/>
    <w:p w14:paraId="77E9C8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3, 52, 'services', 'married', 'unknown', 'unknown', 'no', 'no', 'C191', '48911', 'no');</w:t>
      </w:r>
    </w:p>
    <w:p w14:paraId="5EC67929" w14:textId="77777777" w:rsidR="00EE6FEB" w:rsidRDefault="00EE6FEB"/>
    <w:p w14:paraId="7F2301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4, 51, 'technician', 'married', 'professional.course', 'unknown', 'no', 'no', 'C191', '48911', 'no');</w:t>
      </w:r>
    </w:p>
    <w:p w14:paraId="7D09ACA7" w14:textId="77777777" w:rsidR="00EE6FEB" w:rsidRDefault="00EE6FEB"/>
    <w:p w14:paraId="77317B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5, 42, 'technician', 'single', 'unknown', 'no', 'no', 'no', 'C11', '19143', 'no');</w:t>
      </w:r>
    </w:p>
    <w:p w14:paraId="404B8435" w14:textId="77777777" w:rsidR="00EE6FEB" w:rsidRDefault="00EE6FEB"/>
    <w:p w14:paraId="2C1BCC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6, 34, 'technician', 'married', 'high.school', 'no', 'no', 'yes', 'C11', '19143', 'no');</w:t>
      </w:r>
    </w:p>
    <w:p w14:paraId="4178B6A1" w14:textId="77777777" w:rsidR="00EE6FEB" w:rsidRDefault="00EE6FEB"/>
    <w:p w14:paraId="4F031B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7, 43, 'self-employed', 'single', 'professional.course', 'unknown', 'yes', 'yes', 'C11', '19143', 'no');</w:t>
      </w:r>
    </w:p>
    <w:p w14:paraId="4541DAC1" w14:textId="77777777" w:rsidR="00EE6FEB" w:rsidRDefault="00EE6FEB"/>
    <w:p w14:paraId="0A720A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8, 41, 'technician', 'single', 'professional.course', 'no', 'yes', 'no', 'C11', '19134', 'no');</w:t>
      </w:r>
    </w:p>
    <w:p w14:paraId="53FF7DC2" w14:textId="77777777" w:rsidR="00EE6FEB" w:rsidRDefault="00EE6FEB"/>
    <w:p w14:paraId="0B884C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9, 54, 'technician', 'married', 'professional.course', 'no', 'no', 'yes', 'C11', '19134', 'no');</w:t>
      </w:r>
    </w:p>
    <w:p w14:paraId="06F624D8" w14:textId="77777777" w:rsidR="00EE6FEB" w:rsidRDefault="00EE6FEB"/>
    <w:p w14:paraId="2BF02E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0, 53, 'blue-collar', 'married', 'basic.9y', 'no', 'yes', 'no', 'C19', '3820', 'no');</w:t>
      </w:r>
    </w:p>
    <w:p w14:paraId="38457711" w14:textId="77777777" w:rsidR="00EE6FEB" w:rsidRDefault="00EE6FEB"/>
    <w:p w14:paraId="5BF5A4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1, 47, 'admin.', 'married', 'university.degree', 'unknown', 'no', 'no', 'C19', '3820', 'no');</w:t>
      </w:r>
    </w:p>
    <w:p w14:paraId="79BEA1A8" w14:textId="77777777" w:rsidR="00EE6FEB" w:rsidRDefault="00EE6FEB"/>
    <w:p w14:paraId="214C9B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2, 47, 'admin.', 'married', 'university.degree', 'unknown', 'no', 'no', 'C19', '3820', 'no');</w:t>
      </w:r>
    </w:p>
    <w:p w14:paraId="12F82AE5" w14:textId="77777777" w:rsidR="00EE6FEB" w:rsidRDefault="00EE6FEB"/>
    <w:p w14:paraId="55924F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3, 39, 'blue-collar', 'married', 'basic.9y', 'no', 'no', 'no', 'C21', '10011', 'no');</w:t>
      </w:r>
    </w:p>
    <w:p w14:paraId="68F870EB" w14:textId="77777777" w:rsidR="00EE6FEB" w:rsidRDefault="00EE6FEB"/>
    <w:p w14:paraId="1E10D9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4, 40, 'technician', 'married', 'professional.course', 'unknown', 'no', 'no', 'C11', '19134', 'no');</w:t>
      </w:r>
    </w:p>
    <w:p w14:paraId="07773C43" w14:textId="77777777" w:rsidR="00EE6FEB" w:rsidRDefault="00EE6FEB"/>
    <w:p w14:paraId="044F8C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5, 35, 'services', 'divorced', 'professional.course', 'unknown', 'no', 'no', 'C11', '19134', 'no');</w:t>
      </w:r>
    </w:p>
    <w:p w14:paraId="7AD7038D" w14:textId="77777777" w:rsidR="00EE6FEB" w:rsidRDefault="00EE6FEB"/>
    <w:p w14:paraId="25B030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6, 56, 'admin.', 'divorced', 'unknown', 'unknown', 'yes', 'yes', 'C11', '19134', 'no');</w:t>
      </w:r>
    </w:p>
    <w:p w14:paraId="73496C96" w14:textId="77777777" w:rsidR="00EE6FEB" w:rsidRDefault="00EE6FEB"/>
    <w:p w14:paraId="62D7B8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7, 36, 'admin.', 'married', 'high.school', 'unknown', 'no', 'no', 'C56', '75051', 'no');</w:t>
      </w:r>
    </w:p>
    <w:p w14:paraId="08D638FF" w14:textId="77777777" w:rsidR="00EE6FEB" w:rsidRDefault="00EE6FEB"/>
    <w:p w14:paraId="1D5553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8, 45, 'blue-collar', 'married', 'basic.4y', 'unknown', 'yes', 'no', 'C56', '75051', 'no');</w:t>
      </w:r>
    </w:p>
    <w:p w14:paraId="6D6E2655" w14:textId="77777777" w:rsidR="00EE6FEB" w:rsidRDefault="00EE6FEB"/>
    <w:p w14:paraId="35C16B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9, 38, 'technician', 'single', 'university.degree', 'no', 'yes', 'yes', 'C21', '10009', 'no');</w:t>
      </w:r>
    </w:p>
    <w:p w14:paraId="58418D01" w14:textId="77777777" w:rsidR="00EE6FEB" w:rsidRDefault="00EE6FEB"/>
    <w:p w14:paraId="65CB49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0, 41, 'technician', 'married', 'professional.course', 'no', 'no', 'no', 'C86', '11561', 'no');</w:t>
      </w:r>
    </w:p>
    <w:p w14:paraId="42D3D53E" w14:textId="77777777" w:rsidR="00EE6FEB" w:rsidRDefault="00EE6FEB"/>
    <w:p w14:paraId="53A870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1, 37, 'blue-collar', 'married', 'professional.course', 'unknown', 'no', 'no', 'C86', '11561', 'no');</w:t>
      </w:r>
    </w:p>
    <w:p w14:paraId="7FFA9605" w14:textId="77777777" w:rsidR="00EE6FEB" w:rsidRDefault="00EE6FEB"/>
    <w:p w14:paraId="4B5A2B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2, 45, 'admin.', 'single', 'university.degree', 'no', 'no', 'yes', 'C86', '11561', 'no');</w:t>
      </w:r>
    </w:p>
    <w:p w14:paraId="5D5556CE" w14:textId="77777777" w:rsidR="00EE6FEB" w:rsidRDefault="00EE6FEB"/>
    <w:p w14:paraId="2DEFFF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3, 48, 'services', 'married', 'high.school', 'unknown', 'no', 'no', 'C11', '19140', 'no');</w:t>
      </w:r>
    </w:p>
    <w:p w14:paraId="6B38AC9C" w14:textId="77777777" w:rsidR="00EE6FEB" w:rsidRDefault="00EE6FEB"/>
    <w:p w14:paraId="7842D4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4, 29, 'admin.', 'single', 'basic.9y', 'unknown', 'no', 'no', 'C11', '19140', 'no');</w:t>
      </w:r>
    </w:p>
    <w:p w14:paraId="36D5BDEC" w14:textId="77777777" w:rsidR="00EE6FEB" w:rsidRDefault="00EE6FEB"/>
    <w:p w14:paraId="40E3C7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5, 38, 'technician', 'single', 'university.degree', 'no', 'no', 'no', 'C11', '19140', 'no');</w:t>
      </w:r>
    </w:p>
    <w:p w14:paraId="7D656486" w14:textId="77777777" w:rsidR="00EE6FEB" w:rsidRDefault="00EE6FEB"/>
    <w:p w14:paraId="35CE6C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6, 48, 'services', 'married', 'high.school', 'unknown', 'yes', 'no', 'C284', '17403', 'no');</w:t>
      </w:r>
    </w:p>
    <w:p w14:paraId="4B13326B" w14:textId="77777777" w:rsidR="00EE6FEB" w:rsidRDefault="00EE6FEB"/>
    <w:p w14:paraId="3A81FF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7, 40, 'blue-collar', 'married', 'high.school', 'no', 'no', 'no', 'C284', '17403', 'no');</w:t>
      </w:r>
    </w:p>
    <w:p w14:paraId="28376A6C" w14:textId="77777777" w:rsidR="00EE6FEB" w:rsidRDefault="00EE6FEB"/>
    <w:p w14:paraId="70FA82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8, 38, 'blue-collar', 'single', 'university.degree', 'unknown', 'yes', 'no', 'C284', '17403', 'yes');</w:t>
      </w:r>
    </w:p>
    <w:p w14:paraId="557CD7AB" w14:textId="77777777" w:rsidR="00EE6FEB" w:rsidRDefault="00EE6FEB"/>
    <w:p w14:paraId="316AAF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9, 42, 'blue-collar', 'married', 'basic.4y', 'no', 'no', 'no', 'C4', '94521', 'no');</w:t>
      </w:r>
    </w:p>
    <w:p w14:paraId="64E684BD" w14:textId="77777777" w:rsidR="00EE6FEB" w:rsidRDefault="00EE6FEB"/>
    <w:p w14:paraId="7A7F34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0, 32, 'blue-collar', 'married', 'basic.9y', 'no', 'no', 'no', 'C21', '10035', 'no');</w:t>
      </w:r>
    </w:p>
    <w:p w14:paraId="7D1C7CFE" w14:textId="77777777" w:rsidR="00EE6FEB" w:rsidRDefault="00EE6FEB"/>
    <w:p w14:paraId="48F413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1, 56, 'admin.', 'married', 'unknown', 'unknown', 'yes', 'no', 'C285', '77840', 'no');</w:t>
      </w:r>
    </w:p>
    <w:p w14:paraId="56A7D511" w14:textId="77777777" w:rsidR="00EE6FEB" w:rsidRDefault="00EE6FEB"/>
    <w:p w14:paraId="7FA5DF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2, 54, 'services', 'married', 'unknown', 'no', 'no', 'no', 'C286', '63116', 'no');</w:t>
      </w:r>
    </w:p>
    <w:p w14:paraId="19712C5B" w14:textId="77777777" w:rsidR="00EE6FEB" w:rsidRDefault="00EE6FEB"/>
    <w:p w14:paraId="25BF5D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3, 60, 'retired', 'married', 'basic.4y', 'unknown', 'no', 'no', 'C95', '2169', 'no');</w:t>
      </w:r>
    </w:p>
    <w:p w14:paraId="397D500B" w14:textId="77777777" w:rsidR="00EE6FEB" w:rsidRDefault="00EE6FEB"/>
    <w:p w14:paraId="17748B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4, 42, 'admin.', 'single', 'high.school', 'no', 'no', 'no', 'C21', '10009', 'no');</w:t>
      </w:r>
    </w:p>
    <w:p w14:paraId="6D06DEB0" w14:textId="77777777" w:rsidR="00EE6FEB" w:rsidRDefault="00EE6FEB"/>
    <w:p w14:paraId="3B9A00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5, 37, 'services', 'married', 'high.school', 'no', 'yes', 'no', 'C62', '75081', 'no');</w:t>
      </w:r>
    </w:p>
    <w:p w14:paraId="1E212DE1" w14:textId="77777777" w:rsidR="00EE6FEB" w:rsidRDefault="00EE6FEB"/>
    <w:p w14:paraId="79E9DE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6, 45, 'technician', 'married', 'university.degree', 'unknown', 'yes', 'no', 'C2', '90032', 'no');</w:t>
      </w:r>
    </w:p>
    <w:p w14:paraId="1C0FF601" w14:textId="77777777" w:rsidR="00EE6FEB" w:rsidRDefault="00EE6FEB"/>
    <w:p w14:paraId="2B5D3A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7, 32, 'blue-collar', 'married', 'basic.6y', 'no', 'no', 'yes', 'C32', '55407', 'no');</w:t>
      </w:r>
    </w:p>
    <w:p w14:paraId="329B801F" w14:textId="77777777" w:rsidR="00EE6FEB" w:rsidRDefault="00EE6FEB"/>
    <w:p w14:paraId="128F03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8, 37, 'blue-collar', 'married', 'professional.course', 'unknown', 'yes', 'yes', 'C32', '55407', 'no');</w:t>
      </w:r>
    </w:p>
    <w:p w14:paraId="138F921A" w14:textId="77777777" w:rsidR="00EE6FEB" w:rsidRDefault="00EE6FEB"/>
    <w:p w14:paraId="05E4AF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9, 30, 'technician', 'married', 'university.degree', 'no', 'yes', 'no', 'C208', '32725', 'yes');</w:t>
      </w:r>
    </w:p>
    <w:p w14:paraId="312DF3AE" w14:textId="77777777" w:rsidR="00EE6FEB" w:rsidRDefault="00EE6FEB"/>
    <w:p w14:paraId="4AEA31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0, 36, 'blue-collar', 'married', 'high.school', 'no', 'no', 'yes', 'C23', '60610', 'no');</w:t>
      </w:r>
    </w:p>
    <w:p w14:paraId="15856C47" w14:textId="77777777" w:rsidR="00EE6FEB" w:rsidRDefault="00EE6FEB"/>
    <w:p w14:paraId="3A979B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1, 48, 'admin.', 'married', 'high.school', 'no', 'no', 'no', 'C75', '45231', 'no');</w:t>
      </w:r>
    </w:p>
    <w:p w14:paraId="653001C5" w14:textId="77777777" w:rsidR="00EE6FEB" w:rsidRDefault="00EE6FEB"/>
    <w:p w14:paraId="7DC0CB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2, 51, 'admin.', 'single', 'basic.6y', 'no', 'no', 'no', 'C183', '94601', 'yes');</w:t>
      </w:r>
    </w:p>
    <w:p w14:paraId="6841D9D8" w14:textId="77777777" w:rsidR="00EE6FEB" w:rsidRDefault="00EE6FEB"/>
    <w:p w14:paraId="414F28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3, 46, 'housemaid', 'married', 'basic.4y', 'no', 'no', 'yes', 'C287', '95336', 'no');</w:t>
      </w:r>
    </w:p>
    <w:p w14:paraId="14E031C8" w14:textId="77777777" w:rsidR="00EE6FEB" w:rsidRDefault="00EE6FEB"/>
    <w:p w14:paraId="77E28A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4, 48, 'blue-collar', 'divorced', 'basic.4y', 'unknown', 'no', 'no', 'C129', '78041', 'no');</w:t>
      </w:r>
    </w:p>
    <w:p w14:paraId="48EE80C3" w14:textId="77777777" w:rsidR="00EE6FEB" w:rsidRDefault="00EE6FEB"/>
    <w:p w14:paraId="00CE8C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5, 47, 'services', 'married', 'high.school', 'unknown', 'no', 'no', 'C129', '78041', 'no');</w:t>
      </w:r>
    </w:p>
    <w:p w14:paraId="0F0378B7" w14:textId="77777777" w:rsidR="00EE6FEB" w:rsidRDefault="00EE6FEB"/>
    <w:p w14:paraId="133ABD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6, 41, 'blue-collar', 'married', 'basic.4y', 'unknown', 'yes', 'no', 'C129', '78041', 'no');</w:t>
      </w:r>
    </w:p>
    <w:p w14:paraId="4F904517" w14:textId="77777777" w:rsidR="00EE6FEB" w:rsidRDefault="00EE6FEB"/>
    <w:p w14:paraId="6CB75C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7, 53, 'retired', 'single', 'professional.course', 'unknown', 'yes', 'no', 'C129', '78041', 'no');</w:t>
      </w:r>
    </w:p>
    <w:p w14:paraId="51722974" w14:textId="77777777" w:rsidR="00EE6FEB" w:rsidRDefault="00EE6FEB"/>
    <w:p w14:paraId="23AD36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8, 55, 'retired', 'married', 'basic.4y', 'unknown', 'yes', 'no', 'C129', '78041', 'no');</w:t>
      </w:r>
    </w:p>
    <w:p w14:paraId="4712E99C" w14:textId="77777777" w:rsidR="00EE6FEB" w:rsidRDefault="00EE6FEB"/>
    <w:p w14:paraId="3B98E1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9, 44, 'management', 'married', 'university.degree', 'unknown', 'no', 'no', 'C240', '44240', 'no');</w:t>
      </w:r>
    </w:p>
    <w:p w14:paraId="730E32E5" w14:textId="77777777" w:rsidR="00EE6FEB" w:rsidRDefault="00EE6FEB"/>
    <w:p w14:paraId="02C382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0, 48, 'blue-collar', 'married', 'basic.4y', 'no', 'yes', 'no', 'C240', '44240', 'no');</w:t>
      </w:r>
    </w:p>
    <w:p w14:paraId="21811682" w14:textId="77777777" w:rsidR="00EE6FEB" w:rsidRDefault="00EE6FEB"/>
    <w:p w14:paraId="70493D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1, 50, 'services', 'married', 'unknown', 'unknown', 'no', 'no', 'C240', '44240', 'no');</w:t>
      </w:r>
    </w:p>
    <w:p w14:paraId="44BA61BE" w14:textId="77777777" w:rsidR="00EE6FEB" w:rsidRDefault="00EE6FEB"/>
    <w:p w14:paraId="3D4498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2, 34, 'blue-collar', 'married', 'basic.9y', 'no', 'no', 'no', 'C288', '76903', 'no');</w:t>
      </w:r>
    </w:p>
    <w:p w14:paraId="0B9D53F5" w14:textId="77777777" w:rsidR="00EE6FEB" w:rsidRDefault="00EE6FEB"/>
    <w:p w14:paraId="2DAAA5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3, 38, 'entrepreneur', 'married', 'basic.9y', 'no', 'no', 'no', 'C9', '94122', 'no');</w:t>
      </w:r>
    </w:p>
    <w:p w14:paraId="06A40A71" w14:textId="77777777" w:rsidR="00EE6FEB" w:rsidRDefault="00EE6FEB"/>
    <w:p w14:paraId="5E3143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4, 57, 'retired', 'married', 'university.degree', 'no', 'yes', 'no', 'C13', '77070', 'no');</w:t>
      </w:r>
    </w:p>
    <w:p w14:paraId="2307C1C0" w14:textId="77777777" w:rsidR="00EE6FEB" w:rsidRDefault="00EE6FEB"/>
    <w:p w14:paraId="7BA0B6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5, 58, 'blue-collar', 'divorced', 'basic.4y', 'no', 'yes', 'no', 'C13', '77041', 'no');</w:t>
      </w:r>
    </w:p>
    <w:p w14:paraId="5F8F889D" w14:textId="77777777" w:rsidR="00EE6FEB" w:rsidRDefault="00EE6FEB"/>
    <w:p w14:paraId="2078D6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6, 48, 'management', 'married', 'university.degree', 'unknown', 'yes', 'no', 'C289', '84106', 'no');</w:t>
      </w:r>
    </w:p>
    <w:p w14:paraId="56DB72BC" w14:textId="77777777" w:rsidR="00EE6FEB" w:rsidRDefault="00EE6FEB"/>
    <w:p w14:paraId="3BCD68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7, 32, 'admin.', 'divorced', 'high.school', 'no', 'no', 'no', 'C289', '84106', 'no');</w:t>
      </w:r>
    </w:p>
    <w:p w14:paraId="52230E18" w14:textId="77777777" w:rsidR="00EE6FEB" w:rsidRDefault="00EE6FEB"/>
    <w:p w14:paraId="25E096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8, 35, 'admin.', 'single', 'university.degree', 'no', 'no', 'no', 'C289', '84106', 'no');</w:t>
      </w:r>
    </w:p>
    <w:p w14:paraId="340B8ECB" w14:textId="77777777" w:rsidR="00EE6FEB" w:rsidRDefault="00EE6FEB"/>
    <w:p w14:paraId="3A71C3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9, 55, 'retired', 'married', 'basic.6y', 'unknown', 'no', 'no', 'C289', '84106', 'no');</w:t>
      </w:r>
    </w:p>
    <w:p w14:paraId="3958C553" w14:textId="77777777" w:rsidR="00EE6FEB" w:rsidRDefault="00EE6FEB"/>
    <w:p w14:paraId="1D96DB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0, 47, 'blue-collar', 'married', 'basic.4y', 'no', 'yes', 'yes', 'C21', '10009', 'no');</w:t>
      </w:r>
    </w:p>
    <w:p w14:paraId="3F67936E" w14:textId="77777777" w:rsidR="00EE6FEB" w:rsidRDefault="00EE6FEB"/>
    <w:p w14:paraId="038FAB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1, 31, 'services', 'married', 'basic.6y', 'unknown', 'no', 'no', 'C21', '10009', 'yes');</w:t>
      </w:r>
    </w:p>
    <w:p w14:paraId="39C1335F" w14:textId="77777777" w:rsidR="00EE6FEB" w:rsidRDefault="00EE6FEB"/>
    <w:p w14:paraId="43DCA7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2, 38, 'technician', 'married', 'professional.course', 'no', 'yes', 'no', 'C21', '10009', 'no');</w:t>
      </w:r>
    </w:p>
    <w:p w14:paraId="031445C8" w14:textId="77777777" w:rsidR="00EE6FEB" w:rsidRDefault="00EE6FEB"/>
    <w:p w14:paraId="3BC5CB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3, 49, 'self-employed', 'married', 'professional.course', 'no', 'yes', 'no', 'C21', '10009', 'no');</w:t>
      </w:r>
    </w:p>
    <w:p w14:paraId="2E2339F0" w14:textId="77777777" w:rsidR="00EE6FEB" w:rsidRDefault="00EE6FEB"/>
    <w:p w14:paraId="18727C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4, 27, 'admin.', 'single', 'university.degree', 'no', 'yes', 'yes', 'C21', '10009', 'no');</w:t>
      </w:r>
    </w:p>
    <w:p w14:paraId="7B19BCE5" w14:textId="77777777" w:rsidR="00EE6FEB" w:rsidRDefault="00EE6FEB"/>
    <w:p w14:paraId="257097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5, 45, 'technician', 'married', 'university.degree', 'no', 'yes', 'yes', 'C21', '10009', 'yes');</w:t>
      </w:r>
    </w:p>
    <w:p w14:paraId="6B6FE794" w14:textId="77777777" w:rsidR="00EE6FEB" w:rsidRDefault="00EE6FEB"/>
    <w:p w14:paraId="3F1404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6, 34, 'management', 'divorced', 'university.degree', 'no', 'yes', 'no', 'C163', '93905', 'no');</w:t>
      </w:r>
    </w:p>
    <w:p w14:paraId="7E0976B3" w14:textId="77777777" w:rsidR="00EE6FEB" w:rsidRDefault="00EE6FEB"/>
    <w:p w14:paraId="4C1BBA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7, 38, 'blue-collar', 'married', 'basic.4y', 'unknown', 'yes', 'no', 'C115', '35810', 'no');</w:t>
      </w:r>
    </w:p>
    <w:p w14:paraId="5ED805D4" w14:textId="77777777" w:rsidR="00EE6FEB" w:rsidRDefault="00EE6FEB"/>
    <w:p w14:paraId="20648B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8, 45, 'technician', 'single', 'professional.course', 'no', 'no', 'no', 'C39', '47201', 'no');</w:t>
      </w:r>
    </w:p>
    <w:p w14:paraId="4C376749" w14:textId="77777777" w:rsidR="00EE6FEB" w:rsidRDefault="00EE6FEB"/>
    <w:p w14:paraId="048235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9, 28, 'admin.', 'single', 'unknown', 'no', 'no', 'no', 'C39', '47201', 'no');</w:t>
      </w:r>
    </w:p>
    <w:p w14:paraId="123D3C7C" w14:textId="77777777" w:rsidR="00EE6FEB" w:rsidRDefault="00EE6FEB"/>
    <w:p w14:paraId="524620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0, 58, 'retired', 'married', 'professional.course', 'unknown', 'no', 'yes', 'C39', '47201', 'no');</w:t>
      </w:r>
    </w:p>
    <w:p w14:paraId="675735C9" w14:textId="77777777" w:rsidR="00EE6FEB" w:rsidRDefault="00EE6FEB"/>
    <w:p w14:paraId="17B75C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1, 48, 'blue-collar', 'married', 'unknown', 'unknown', 'no', 'no', 'C2', '90049', 'no');</w:t>
      </w:r>
    </w:p>
    <w:p w14:paraId="706C2274" w14:textId="77777777" w:rsidR="00EE6FEB" w:rsidRDefault="00EE6FEB"/>
    <w:p w14:paraId="7F72BD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2, 57, 'admin.', 'divorced', 'basic.9y', 'unknown', 'no', 'no', 'C5', '98105', 'no');</w:t>
      </w:r>
    </w:p>
    <w:p w14:paraId="6FE6EB55" w14:textId="77777777" w:rsidR="00EE6FEB" w:rsidRDefault="00EE6FEB"/>
    <w:p w14:paraId="08DF01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3, 28, 'admin.', 'married', 'university.degree', 'no', 'unknown', 'unknown', 'C5', '98105', 'no');</w:t>
      </w:r>
    </w:p>
    <w:p w14:paraId="6E5150E5" w14:textId="77777777" w:rsidR="00EE6FEB" w:rsidRDefault="00EE6FEB"/>
    <w:p w14:paraId="409960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4, 49, 'blue-collar', 'married', 'basic.9y', 'unknown', 'no', 'no', 'C5', '98105', 'no');</w:t>
      </w:r>
    </w:p>
    <w:p w14:paraId="572052AD" w14:textId="77777777" w:rsidR="00EE6FEB" w:rsidRDefault="00EE6FEB"/>
    <w:p w14:paraId="0E109C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5, 60, 'retired', 'married', 'university.degree', 'unknown', 'unknown', 'unknown', 'C5', '98105', 'no');</w:t>
      </w:r>
    </w:p>
    <w:p w14:paraId="2E600C88" w14:textId="77777777" w:rsidR="00EE6FEB" w:rsidRDefault="00EE6FEB"/>
    <w:p w14:paraId="35CD83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6, 39, 'services', 'divorced', 'basic.9y', 'no', 'no', 'no', 'C5', '98105', 'no');</w:t>
      </w:r>
    </w:p>
    <w:p w14:paraId="2830A017" w14:textId="77777777" w:rsidR="00EE6FEB" w:rsidRDefault="00EE6FEB"/>
    <w:p w14:paraId="6C7A5F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7, 40, 'self-employed', 'married', 'professional.course', 'no', 'no', 'no', 'C290', '37918', 'no');</w:t>
      </w:r>
    </w:p>
    <w:p w14:paraId="2DAFC1B2" w14:textId="77777777" w:rsidR="00EE6FEB" w:rsidRDefault="00EE6FEB"/>
    <w:p w14:paraId="4AA682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8, 58, 'unknown', 'married', 'basic.4y', 'no', 'no', 'yes', 'C123', '36116', 'no');</w:t>
      </w:r>
    </w:p>
    <w:p w14:paraId="70F0562D" w14:textId="77777777" w:rsidR="00EE6FEB" w:rsidRDefault="00EE6FEB"/>
    <w:p w14:paraId="4F26FE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9, 36, 'blue-collar', 'married', 'basic.9y', 'unknown', 'no', 'no', 'C11', '19120', 'no');</w:t>
      </w:r>
    </w:p>
    <w:p w14:paraId="25ECFC63" w14:textId="77777777" w:rsidR="00EE6FEB" w:rsidRDefault="00EE6FEB"/>
    <w:p w14:paraId="0F9B16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0, 59, 'retired', 'married', 'university.degree', 'no', 'no', 'no', 'C11', '19120', 'no');</w:t>
      </w:r>
    </w:p>
    <w:p w14:paraId="4BB2004D" w14:textId="77777777" w:rsidR="00EE6FEB" w:rsidRDefault="00EE6FEB"/>
    <w:p w14:paraId="06C25C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1, 42, 'admin.', 'married', 'basic.6y', 'no', 'no', 'no', 'C291', '72209', 'no');</w:t>
      </w:r>
    </w:p>
    <w:p w14:paraId="695F6109" w14:textId="77777777" w:rsidR="00EE6FEB" w:rsidRDefault="00EE6FEB"/>
    <w:p w14:paraId="0B1A88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2, 35, 'student', 'single', 'university.degree', 'unknown', 'no', 'no', 'C291', '72209', 'no');</w:t>
      </w:r>
    </w:p>
    <w:p w14:paraId="13E0AA97" w14:textId="77777777" w:rsidR="00EE6FEB" w:rsidRDefault="00EE6FEB"/>
    <w:p w14:paraId="2CFD31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3, 42, 'blue-collar', 'divorced', 'high.school', 'no', 'no', 'no', 'C5', '98103', 'no');</w:t>
      </w:r>
    </w:p>
    <w:p w14:paraId="08733CD5" w14:textId="77777777" w:rsidR="00EE6FEB" w:rsidRDefault="00EE6FEB"/>
    <w:p w14:paraId="47F178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4, 37, 'blue-collar', 'married', 'high.school', 'no', 'yes', 'no', 'C5', '98103', 'no');</w:t>
      </w:r>
    </w:p>
    <w:p w14:paraId="159FAE16" w14:textId="77777777" w:rsidR="00EE6FEB" w:rsidRDefault="00EE6FEB"/>
    <w:p w14:paraId="29E62C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5, 49, 'blue-collar', 'married', 'basic.4y', 'unknown', 'no', 'no', 'C153', '17602', 'no');</w:t>
      </w:r>
    </w:p>
    <w:p w14:paraId="7E3C7E2B" w14:textId="77777777" w:rsidR="00EE6FEB" w:rsidRDefault="00EE6FEB"/>
    <w:p w14:paraId="71C13F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6, 39, 'blue-collar', 'married', 'basic.9y', 'unknown', 'yes', 'yes', 'C40', '37620', 'no');</w:t>
      </w:r>
    </w:p>
    <w:p w14:paraId="1DAF7E28" w14:textId="77777777" w:rsidR="00EE6FEB" w:rsidRDefault="00EE6FEB"/>
    <w:p w14:paraId="708783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7, 46, 'blue-collar', 'married', 'basic.9y', 'unknown', 'no', 'no', 'C35', '60505', 'no');</w:t>
      </w:r>
    </w:p>
    <w:p w14:paraId="19BD2343" w14:textId="77777777" w:rsidR="00EE6FEB" w:rsidRDefault="00EE6FEB"/>
    <w:p w14:paraId="07FE78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8, 36, 'admin.', 'married', 'high.school', 'no', 'no', 'no', 'C35', '60505', 'yes');</w:t>
      </w:r>
    </w:p>
    <w:p w14:paraId="485E4164" w14:textId="77777777" w:rsidR="00EE6FEB" w:rsidRDefault="00EE6FEB"/>
    <w:p w14:paraId="62FF6C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9, 35, 'technician', 'married', 'professional.course', 'no', 'no', 'no', 'C21', '10009', 'no');</w:t>
      </w:r>
    </w:p>
    <w:p w14:paraId="7BFAD569" w14:textId="77777777" w:rsidR="00EE6FEB" w:rsidRDefault="00EE6FEB"/>
    <w:p w14:paraId="60DA26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0, 51, 'blue-collar', 'married', 'basic.4y', 'unknown', 'no', 'no', 'C55', '6824', 'no');</w:t>
      </w:r>
    </w:p>
    <w:p w14:paraId="2BF22214" w14:textId="77777777" w:rsidR="00EE6FEB" w:rsidRDefault="00EE6FEB"/>
    <w:p w14:paraId="031227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1, 40, 'blue-collar', 'divorced', 'basic.9y', 'unknown', 'yes', 'yes', 'C55', '6824', 'no');</w:t>
      </w:r>
    </w:p>
    <w:p w14:paraId="6A9317BF" w14:textId="77777777" w:rsidR="00EE6FEB" w:rsidRDefault="00EE6FEB"/>
    <w:p w14:paraId="2802FA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2, 32, 'blue-collar', 'married', 'basic.9y', 'no', 'yes', 'no', 'C292', '48146', 'no');</w:t>
      </w:r>
    </w:p>
    <w:p w14:paraId="154BBBEC" w14:textId="77777777" w:rsidR="00EE6FEB" w:rsidRDefault="00EE6FEB"/>
    <w:p w14:paraId="157503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3, 42, 'admin.', 'divorced', 'university.degree', 'no', 'no', 'no', 'C21', '10035', 'no');</w:t>
      </w:r>
    </w:p>
    <w:p w14:paraId="45032460" w14:textId="77777777" w:rsidR="00EE6FEB" w:rsidRDefault="00EE6FEB"/>
    <w:p w14:paraId="24974D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4, 25, 'admin.', 'single', 'university.degree', 'no', 'no', 'no', 'C50', '95123', 'no');</w:t>
      </w:r>
    </w:p>
    <w:p w14:paraId="5B76545C" w14:textId="77777777" w:rsidR="00EE6FEB" w:rsidRDefault="00EE6FEB"/>
    <w:p w14:paraId="658F2C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5, 42, 'admin.', 'married', 'basic.6y', 'no', 'no', 'no', 'C50', '95123', 'no');</w:t>
      </w:r>
    </w:p>
    <w:p w14:paraId="40B6BD71" w14:textId="77777777" w:rsidR="00EE6FEB" w:rsidRDefault="00EE6FEB"/>
    <w:p w14:paraId="3D8E73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6, 47, 'management', 'married', 'basic.4y', 'unknown', 'yes', 'no', 'C50', '95123', 'no');</w:t>
      </w:r>
    </w:p>
    <w:p w14:paraId="1CED86EA" w14:textId="77777777" w:rsidR="00EE6FEB" w:rsidRDefault="00EE6FEB"/>
    <w:p w14:paraId="5F5D92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7, 56, 'admin.', 'married', 'high.school', 'no', 'no', 'no', 'C50', '95123', 'no');</w:t>
      </w:r>
    </w:p>
    <w:p w14:paraId="23D1D91C" w14:textId="77777777" w:rsidR="00EE6FEB" w:rsidRDefault="00EE6FEB"/>
    <w:p w14:paraId="4482D9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8, 27, 'blue-collar', 'married', 'basic.4y', 'unknown', 'no', 'no', 'C109', '32216', 'no');</w:t>
      </w:r>
    </w:p>
    <w:p w14:paraId="6AD40F36" w14:textId="77777777" w:rsidR="00EE6FEB" w:rsidRDefault="00EE6FEB"/>
    <w:p w14:paraId="64586A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9, 47, 'housemaid', 'married', 'university.degree', 'no', 'no', 'no', 'C9', '94110', 'no');</w:t>
      </w:r>
    </w:p>
    <w:p w14:paraId="2EFE63A6" w14:textId="77777777" w:rsidR="00EE6FEB" w:rsidRDefault="00EE6FEB"/>
    <w:p w14:paraId="704198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0, 48, 'admin.', 'divorced', 'high.school', 'no', 'no', 'no', 'C9', '94110', 'no');</w:t>
      </w:r>
    </w:p>
    <w:p w14:paraId="1F89B468" w14:textId="77777777" w:rsidR="00EE6FEB" w:rsidRDefault="00EE6FEB"/>
    <w:p w14:paraId="00DAB1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1, 45, 'management', 'married', 'unknown', 'unknown', 'yes', 'no', 'C9', '94110', 'no');</w:t>
      </w:r>
    </w:p>
    <w:p w14:paraId="60E206E3" w14:textId="77777777" w:rsidR="00EE6FEB" w:rsidRDefault="00EE6FEB"/>
    <w:p w14:paraId="5A2F21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2, 58, 'retired', 'married', 'high.school', 'no', 'yes', 'no', 'C293', '43302', 'no');</w:t>
      </w:r>
    </w:p>
    <w:p w14:paraId="5D170585" w14:textId="77777777" w:rsidR="00EE6FEB" w:rsidRDefault="00EE6FEB"/>
    <w:p w14:paraId="573B95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3, 39, 'blue-collar', 'married', 'basic.9y', 'unknown', 'yes', 'no', 'C293', '43302', 'no');</w:t>
      </w:r>
    </w:p>
    <w:p w14:paraId="23F3CAC4" w14:textId="77777777" w:rsidR="00EE6FEB" w:rsidRDefault="00EE6FEB"/>
    <w:p w14:paraId="5AB68B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4, 54, 'admin.', 'married', 'university.degree', 'no', 'no', 'no', 'C293', '43302', 'no');</w:t>
      </w:r>
    </w:p>
    <w:p w14:paraId="282500AA" w14:textId="77777777" w:rsidR="00EE6FEB" w:rsidRDefault="00EE6FEB"/>
    <w:p w14:paraId="2E9743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5, 33, 'management', 'single', 'university.degree', 'no', 'yes', 'yes', 'C11', '19134', 'no');</w:t>
      </w:r>
    </w:p>
    <w:p w14:paraId="7C04E20E" w14:textId="77777777" w:rsidR="00EE6FEB" w:rsidRDefault="00EE6FEB"/>
    <w:p w14:paraId="626136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6, 58, 'retired', 'divorced', 'professional.course', 'unknown', 'yes', 'no', 'C294', '80122', 'no');</w:t>
      </w:r>
    </w:p>
    <w:p w14:paraId="46750A25" w14:textId="77777777" w:rsidR="00EE6FEB" w:rsidRDefault="00EE6FEB"/>
    <w:p w14:paraId="1312FD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7, 39, 'admin.', 'married', 'high.school', 'unknown', 'yes', 'no', 'C90', '78745', 'no');</w:t>
      </w:r>
    </w:p>
    <w:p w14:paraId="5A81588B" w14:textId="77777777" w:rsidR="00EE6FEB" w:rsidRDefault="00EE6FEB"/>
    <w:p w14:paraId="2F2EC1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8, 49, 'self-employed', 'married', 'professional.course', 'no', 'yes', 'no', 'C90', '78745', 'no');</w:t>
      </w:r>
    </w:p>
    <w:p w14:paraId="2FBDB43B" w14:textId="77777777" w:rsidR="00EE6FEB" w:rsidRDefault="00EE6FEB"/>
    <w:p w14:paraId="1BB7F6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9, 33, 'blue-collar', 'married', 'basic.9y', 'no', 'no', 'no', 'C21', '10024', 'no');</w:t>
      </w:r>
    </w:p>
    <w:p w14:paraId="7B88C47A" w14:textId="77777777" w:rsidR="00EE6FEB" w:rsidRDefault="00EE6FEB"/>
    <w:p w14:paraId="48E669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0, 40, 'housemaid', 'divorced', 'unknown', 'no', 'no', 'no', 'C9', '94122', 'no');</w:t>
      </w:r>
    </w:p>
    <w:p w14:paraId="4A5B73D9" w14:textId="77777777" w:rsidR="00EE6FEB" w:rsidRDefault="00EE6FEB"/>
    <w:p w14:paraId="31781E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1, 49, 'services', 'married', 'high.school', 'no', 'yes', 'no', 'C9', '94122', 'no');</w:t>
      </w:r>
    </w:p>
    <w:p w14:paraId="683335B3" w14:textId="77777777" w:rsidR="00EE6FEB" w:rsidRDefault="00EE6FEB"/>
    <w:p w14:paraId="0F9FFD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2, 40, 'blue-collar', 'single', 'basic.9y', 'no', 'no', 'no', 'C190', '46350', 'no');</w:t>
      </w:r>
    </w:p>
    <w:p w14:paraId="07CDF44C" w14:textId="77777777" w:rsidR="00EE6FEB" w:rsidRDefault="00EE6FEB"/>
    <w:p w14:paraId="0321A9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3, 50, 'services', 'married', 'unknown', 'unknown', 'no', 'no', 'C23', '60610', 'no');</w:t>
      </w:r>
    </w:p>
    <w:p w14:paraId="3D69CB51" w14:textId="77777777" w:rsidR="00EE6FEB" w:rsidRDefault="00EE6FEB"/>
    <w:p w14:paraId="1EA9A7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4, 30, 'technician', 'married', 'university.degree', 'unknown', 'no', 'no', 'C33', '97206', 'no');</w:t>
      </w:r>
    </w:p>
    <w:p w14:paraId="6D7AE9FA" w14:textId="77777777" w:rsidR="00EE6FEB" w:rsidRDefault="00EE6FEB"/>
    <w:p w14:paraId="1F6EFB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5, 32, 'admin.', 'married', 'university.degree', 'no', 'yes', 'no', 'C141', '5408', 'no');</w:t>
      </w:r>
    </w:p>
    <w:p w14:paraId="7FB35C0D" w14:textId="77777777" w:rsidR="00EE6FEB" w:rsidRDefault="00EE6FEB"/>
    <w:p w14:paraId="1EDF56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6, 53, 'technician', 'married', 'professional.course', 'no', 'no', 'no', 'C246', '46203', 'no');</w:t>
      </w:r>
    </w:p>
    <w:p w14:paraId="7915E99B" w14:textId="77777777" w:rsidR="00EE6FEB" w:rsidRDefault="00EE6FEB"/>
    <w:p w14:paraId="58AFCB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7, 43, 'admin.', 'divorced', 'basic.9y', 'no', 'unknown', 'unknown', 'C246', '46203', 'no');</w:t>
      </w:r>
    </w:p>
    <w:p w14:paraId="6B24B8AE" w14:textId="77777777" w:rsidR="00EE6FEB" w:rsidRDefault="00EE6FEB"/>
    <w:p w14:paraId="7ACDE4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8, 47, 'unknown', 'divorced', 'basic.4y', 'unknown', 'no', 'no', 'C213', '84604', 'no');</w:t>
      </w:r>
    </w:p>
    <w:p w14:paraId="47C1BF5B" w14:textId="77777777" w:rsidR="00EE6FEB" w:rsidRDefault="00EE6FEB"/>
    <w:p w14:paraId="6ED6ED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9, 53, 'blue-collar', 'married', 'basic.9y', 'unknown', 'yes', 'no', 'C23', '60610', 'no');</w:t>
      </w:r>
    </w:p>
    <w:p w14:paraId="46523577" w14:textId="77777777" w:rsidR="00EE6FEB" w:rsidRDefault="00EE6FEB"/>
    <w:p w14:paraId="5AD9F3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0, 37, 'admin.', 'married', 'high.school', 'unknown', 'no', 'no', 'C2', '90049', 'no');</w:t>
      </w:r>
    </w:p>
    <w:p w14:paraId="765A2E84" w14:textId="77777777" w:rsidR="00EE6FEB" w:rsidRDefault="00EE6FEB"/>
    <w:p w14:paraId="7CB788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1, 26, 'services', 'single', 'high.school', 'no', 'yes', 'no', 'C2', '90049', 'no');</w:t>
      </w:r>
    </w:p>
    <w:p w14:paraId="27F0C4F3" w14:textId="77777777" w:rsidR="00EE6FEB" w:rsidRDefault="00EE6FEB"/>
    <w:p w14:paraId="5AC06F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2, 38, 'technician', 'single', 'professional.course', 'no', 'yes', 'no', 'C11', '19134', 'no');</w:t>
      </w:r>
    </w:p>
    <w:p w14:paraId="23853751" w14:textId="77777777" w:rsidR="00EE6FEB" w:rsidRDefault="00EE6FEB"/>
    <w:p w14:paraId="48A7DA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3, 36, 'admin.', 'married', 'university.degree', 'no', 'no', 'no', 'C46', '91104', 'no');</w:t>
      </w:r>
    </w:p>
    <w:p w14:paraId="6A854D12" w14:textId="77777777" w:rsidR="00EE6FEB" w:rsidRDefault="00EE6FEB"/>
    <w:p w14:paraId="16EA89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4, 45, 'admin.', 'married', 'basic.9y', 'no', 'yes', 'no', 'C46', '91104', 'no');</w:t>
      </w:r>
    </w:p>
    <w:p w14:paraId="3E9B6572" w14:textId="77777777" w:rsidR="00EE6FEB" w:rsidRDefault="00EE6FEB"/>
    <w:p w14:paraId="6A8F91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5, 47, 'technician', 'married', 'basic.9y', 'no', 'yes', 'no', 'C46', '91104', 'no');</w:t>
      </w:r>
    </w:p>
    <w:p w14:paraId="20D048A3" w14:textId="77777777" w:rsidR="00EE6FEB" w:rsidRDefault="00EE6FEB"/>
    <w:p w14:paraId="717F4A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6, 36, 'technician', 'married', 'professional.course', 'no', 'no', 'yes', 'C46', '91104', 'no');</w:t>
      </w:r>
    </w:p>
    <w:p w14:paraId="3B53BD21" w14:textId="77777777" w:rsidR="00EE6FEB" w:rsidRDefault="00EE6FEB"/>
    <w:p w14:paraId="168B66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7, 47, 'technician', 'married', 'basic.9y', 'no', 'no', 'no', 'C46', '91104', 'no');</w:t>
      </w:r>
    </w:p>
    <w:p w14:paraId="7CE5D384" w14:textId="77777777" w:rsidR="00EE6FEB" w:rsidRDefault="00EE6FEB"/>
    <w:p w14:paraId="17F060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8, 31, 'management', 'married', 'university.degree', 'no', 'no', 'no', 'C2', '90004', 'no');</w:t>
      </w:r>
    </w:p>
    <w:p w14:paraId="7BABFCE2" w14:textId="77777777" w:rsidR="00EE6FEB" w:rsidRDefault="00EE6FEB"/>
    <w:p w14:paraId="101154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9, 29, 'blue-collar', 'married', 'basic.6y', 'no', 'no', 'yes', 'C2', '90004', 'no');</w:t>
      </w:r>
    </w:p>
    <w:p w14:paraId="03EF0921" w14:textId="77777777" w:rsidR="00EE6FEB" w:rsidRDefault="00EE6FEB"/>
    <w:p w14:paraId="043DE3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0, 42, 'technician', 'single', 'unknown', 'no', 'no', 'no', 'C2', '90004', 'no');</w:t>
      </w:r>
    </w:p>
    <w:p w14:paraId="554D54EE" w14:textId="77777777" w:rsidR="00EE6FEB" w:rsidRDefault="00EE6FEB"/>
    <w:p w14:paraId="12C007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1, 41, 'services', 'married', 'basic.9y', 'no', 'yes', 'yes', 'C2', '90004', 'no');</w:t>
      </w:r>
    </w:p>
    <w:p w14:paraId="6BEBA511" w14:textId="77777777" w:rsidR="00EE6FEB" w:rsidRDefault="00EE6FEB"/>
    <w:p w14:paraId="4A285D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2, 27, 'technician', 'single', 'professional.course', 'no', 'yes', 'no', 'C2', '90004', 'no');</w:t>
      </w:r>
    </w:p>
    <w:p w14:paraId="09991B07" w14:textId="77777777" w:rsidR="00EE6FEB" w:rsidRDefault="00EE6FEB"/>
    <w:p w14:paraId="51AE8F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3, 35, 'admin.', 'single', 'high.school', 'no', 'yes', 'no', 'C71', '92105', 'no');</w:t>
      </w:r>
    </w:p>
    <w:p w14:paraId="30BA241A" w14:textId="77777777" w:rsidR="00EE6FEB" w:rsidRDefault="00EE6FEB"/>
    <w:p w14:paraId="7007C6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4, 49, 'blue-collar', 'married', 'basic.4y', 'unknown', 'yes', 'no', 'C9', '94110', 'no');</w:t>
      </w:r>
    </w:p>
    <w:p w14:paraId="7555DF4E" w14:textId="77777777" w:rsidR="00EE6FEB" w:rsidRDefault="00EE6FEB"/>
    <w:p w14:paraId="7A649A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5, 45, 'blue-collar', 'married', 'basic.4y', 'no', 'unknown', 'unknown', 'C9', '94110', 'no');</w:t>
      </w:r>
    </w:p>
    <w:p w14:paraId="0099B14D" w14:textId="77777777" w:rsidR="00EE6FEB" w:rsidRDefault="00EE6FEB"/>
    <w:p w14:paraId="23339A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6, 50, 'technician', 'married', 'basic.6y', 'no', 'yes', 'no', 'C295', '4401', 'no');</w:t>
      </w:r>
    </w:p>
    <w:p w14:paraId="0DA9148E" w14:textId="77777777" w:rsidR="00EE6FEB" w:rsidRDefault="00EE6FEB"/>
    <w:p w14:paraId="2A863C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7, 49, 'blue-collar', 'married', 'basic.9y', 'no', 'yes', 'no', 'C295', '4401', 'no');</w:t>
      </w:r>
    </w:p>
    <w:p w14:paraId="7ADC2E2B" w14:textId="77777777" w:rsidR="00EE6FEB" w:rsidRDefault="00EE6FEB"/>
    <w:p w14:paraId="6BE416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8, 27, 'blue-collar', 'married', 'basic.9y', 'no', 'yes', 'no', 'C9', '94122', 'no');</w:t>
      </w:r>
    </w:p>
    <w:p w14:paraId="2842093F" w14:textId="77777777" w:rsidR="00EE6FEB" w:rsidRDefault="00EE6FEB"/>
    <w:p w14:paraId="086990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9, 58, 'retired', 'married', 'professional.course', 'unknown', 'unknown', 'unknown', 'C9', '94122', 'no');</w:t>
      </w:r>
    </w:p>
    <w:p w14:paraId="54DE22B0" w14:textId="77777777" w:rsidR="00EE6FEB" w:rsidRDefault="00EE6FEB"/>
    <w:p w14:paraId="68E5AE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0, 39, 'services', 'married', 'high.school', 'no', 'no', 'no', 'C71', '92024', 'no');</w:t>
      </w:r>
    </w:p>
    <w:p w14:paraId="4E681CAA" w14:textId="77777777" w:rsidR="00EE6FEB" w:rsidRDefault="00EE6FEB"/>
    <w:p w14:paraId="0B2093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1, 45, 'services', 'married', 'high.school', 'unknown', 'yes', 'no', 'C71', '92024', 'no');</w:t>
      </w:r>
    </w:p>
    <w:p w14:paraId="7BD9BF13" w14:textId="77777777" w:rsidR="00EE6FEB" w:rsidRDefault="00EE6FEB"/>
    <w:p w14:paraId="6B8433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2, 48, 'blue-collar', 'married', 'basic.4y', 'unknown', 'yes', 'no', 'C21', '10035', 'no');</w:t>
      </w:r>
    </w:p>
    <w:p w14:paraId="49AF78D1" w14:textId="77777777" w:rsidR="00EE6FEB" w:rsidRDefault="00EE6FEB"/>
    <w:p w14:paraId="6BBABD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3, 46, 'admin.', 'divorced', 'high.school', 'unknown', 'yes', 'no', 'C82', '22204', 'no');</w:t>
      </w:r>
    </w:p>
    <w:p w14:paraId="7614D1F6" w14:textId="77777777" w:rsidR="00EE6FEB" w:rsidRDefault="00EE6FEB"/>
    <w:p w14:paraId="17C7B2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4, 49, 'blue-collar', 'married', 'basic.4y', 'unknown', 'no', 'no', 'C119', '30318', 'no');</w:t>
      </w:r>
    </w:p>
    <w:p w14:paraId="630FBEB0" w14:textId="77777777" w:rsidR="00EE6FEB" w:rsidRDefault="00EE6FEB"/>
    <w:p w14:paraId="6E133E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5, 33, 'services', 'married', 'high.school', 'unknown', 'no', 'no', 'C119', '30318', 'no');</w:t>
      </w:r>
    </w:p>
    <w:p w14:paraId="735D28A5" w14:textId="77777777" w:rsidR="00EE6FEB" w:rsidRDefault="00EE6FEB"/>
    <w:p w14:paraId="57ED2A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6, 46, 'blue-collar', 'married', 'basic.4y', 'unknown', 'no', 'no', 'C119', '30318', 'no');</w:t>
      </w:r>
    </w:p>
    <w:p w14:paraId="4088BFCC" w14:textId="77777777" w:rsidR="00EE6FEB" w:rsidRDefault="00EE6FEB"/>
    <w:p w14:paraId="5932CB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7, 43, 'admin.', 'married', 'high.school', 'no', 'yes', 'no', 'C54', '28110', 'no');</w:t>
      </w:r>
    </w:p>
    <w:p w14:paraId="0CA7788C" w14:textId="77777777" w:rsidR="00EE6FEB" w:rsidRDefault="00EE6FEB"/>
    <w:p w14:paraId="0FC858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8, 51, 'admin.', 'married', 'high.school', 'unknown', 'no', 'no', 'C5', '98115', 'no');</w:t>
      </w:r>
    </w:p>
    <w:p w14:paraId="13EE2402" w14:textId="77777777" w:rsidR="00EE6FEB" w:rsidRDefault="00EE6FEB"/>
    <w:p w14:paraId="31E820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9, 43, 'blue-collar', 'married', 'basic.9y', 'no', 'no', 'no', 'C31', '14609', 'no');</w:t>
      </w:r>
    </w:p>
    <w:p w14:paraId="312AABBE" w14:textId="77777777" w:rsidR="00EE6FEB" w:rsidRDefault="00EE6FEB"/>
    <w:p w14:paraId="4D0B66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0, 38, 'blue-collar', 'married', 'basic.6y', 'no', 'no', 'no', 'C31', '14609', 'no');</w:t>
      </w:r>
    </w:p>
    <w:p w14:paraId="4958B143" w14:textId="77777777" w:rsidR="00EE6FEB" w:rsidRDefault="00EE6FEB"/>
    <w:p w14:paraId="6A952B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1, 56, 'unemployed', 'married', 'basic.9y', 'unknown', 'no', 'yes', 'C101', '33180', 'no');</w:t>
      </w:r>
    </w:p>
    <w:p w14:paraId="77B4ED14" w14:textId="77777777" w:rsidR="00EE6FEB" w:rsidRDefault="00EE6FEB"/>
    <w:p w14:paraId="72F81A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2, 35, 'admin.', 'single', 'university.degree', 'no', 'yes', 'yes', 'C5', '98105', 'no');</w:t>
      </w:r>
    </w:p>
    <w:p w14:paraId="3311A271" w14:textId="77777777" w:rsidR="00EE6FEB" w:rsidRDefault="00EE6FEB"/>
    <w:p w14:paraId="46919E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3, 45, 'admin.', 'married', 'basic.9y', 'unknown', 'yes', 'no', 'C9', '94122', 'no');</w:t>
      </w:r>
    </w:p>
    <w:p w14:paraId="5B765E42" w14:textId="77777777" w:rsidR="00EE6FEB" w:rsidRDefault="00EE6FEB"/>
    <w:p w14:paraId="670AF4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4, 47, 'services', 'divorced', 'high.school', 'no', 'unknown', 'unknown', 'C9', '94122', 'no');</w:t>
      </w:r>
    </w:p>
    <w:p w14:paraId="2A50BDE4" w14:textId="77777777" w:rsidR="00EE6FEB" w:rsidRDefault="00EE6FEB"/>
    <w:p w14:paraId="76918C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5, 49, 'unknown', 'married', 'unknown', 'no', 'no', 'no', 'C2', '90036', 'no');</w:t>
      </w:r>
    </w:p>
    <w:p w14:paraId="48CF83B2" w14:textId="77777777" w:rsidR="00EE6FEB" w:rsidRDefault="00EE6FEB"/>
    <w:p w14:paraId="5BFC27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6, 35, 'services', 'married', 'high.school', 'no', 'yes', 'no', 'C2', '90036', 'no');</w:t>
      </w:r>
    </w:p>
    <w:p w14:paraId="73801E76" w14:textId="77777777" w:rsidR="00EE6FEB" w:rsidRDefault="00EE6FEB"/>
    <w:p w14:paraId="151D8D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7, 27, 'blue-collar', 'married', 'basic.9y', 'no', 'unknown', 'unknown', 'C296', '38671', 'no');</w:t>
      </w:r>
    </w:p>
    <w:p w14:paraId="29D2F1F6" w14:textId="77777777" w:rsidR="00EE6FEB" w:rsidRDefault="00EE6FEB"/>
    <w:p w14:paraId="1C9938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8, 54, 'retired', 'married', 'high.school', 'unknown', 'no', 'no', 'C296', '38671', 'no');</w:t>
      </w:r>
    </w:p>
    <w:p w14:paraId="3D1CEAF9" w14:textId="77777777" w:rsidR="00EE6FEB" w:rsidRDefault="00EE6FEB"/>
    <w:p w14:paraId="196F1E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9, 31, 'admin.', 'married', 'high.school', 'unknown', 'yes', 'no', 'C296', '38671', 'no');</w:t>
      </w:r>
    </w:p>
    <w:p w14:paraId="56EF6935" w14:textId="77777777" w:rsidR="00EE6FEB" w:rsidRDefault="00EE6FEB"/>
    <w:p w14:paraId="39A3EA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0, 33, 'blue-collar', 'married', 'basic.4y', 'unknown', 'no', 'no', 'C5', '98115', 'no');</w:t>
      </w:r>
    </w:p>
    <w:p w14:paraId="60728392" w14:textId="77777777" w:rsidR="00EE6FEB" w:rsidRDefault="00EE6FEB"/>
    <w:p w14:paraId="242E69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1, 29, 'management', 'married', 'university.degree', 'no', 'no', 'no', 'C5', '98115', 'no');</w:t>
      </w:r>
    </w:p>
    <w:p w14:paraId="23916DAD" w14:textId="77777777" w:rsidR="00EE6FEB" w:rsidRDefault="00EE6FEB"/>
    <w:p w14:paraId="1D293F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2, 40, 'blue-collar', 'married', 'basic.6y', 'unknown', 'yes', 'no', 'C5', '98115', 'no');</w:t>
      </w:r>
    </w:p>
    <w:p w14:paraId="52664CDE" w14:textId="77777777" w:rsidR="00EE6FEB" w:rsidRDefault="00EE6FEB"/>
    <w:p w14:paraId="399FAF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3, 36, 'admin.', 'married', 'university.degree', 'no', 'no', 'no', 'C210', '6457', 'no');</w:t>
      </w:r>
    </w:p>
    <w:p w14:paraId="3E2151D6" w14:textId="77777777" w:rsidR="00EE6FEB" w:rsidRDefault="00EE6FEB"/>
    <w:p w14:paraId="1F4D47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4, 51, 'entrepreneur', 'married', 'basic.9y', 'no', 'yes', 'no', 'C297', '47362', 'no');</w:t>
      </w:r>
    </w:p>
    <w:p w14:paraId="72CB1AA3" w14:textId="77777777" w:rsidR="00EE6FEB" w:rsidRDefault="00EE6FEB"/>
    <w:p w14:paraId="74C9DD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5, 36, 'management', 'married', 'university.degree', 'no', 'no', 'no', 'C297', '47362', 'no');</w:t>
      </w:r>
    </w:p>
    <w:p w14:paraId="7F398171" w14:textId="77777777" w:rsidR="00EE6FEB" w:rsidRDefault="00EE6FEB"/>
    <w:p w14:paraId="5C27B7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6, 30, 'services', 'single', 'high.school', 'no', 'no', 'no', 'C88', '37130', 'no');</w:t>
      </w:r>
    </w:p>
    <w:p w14:paraId="7AC5CE89" w14:textId="77777777" w:rsidR="00EE6FEB" w:rsidRDefault="00EE6FEB"/>
    <w:p w14:paraId="119146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7, 36, 'blue-collar', 'divorced', 'high.school', 'no', 'no', 'no', 'C128', '24153', 'no');</w:t>
      </w:r>
    </w:p>
    <w:p w14:paraId="0D4B33C3" w14:textId="77777777" w:rsidR="00EE6FEB" w:rsidRDefault="00EE6FEB"/>
    <w:p w14:paraId="190D72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8, 37, 'technician', 'married', 'professional.course', 'no', 'no', 'no', 'C168', '43615', 'no');</w:t>
      </w:r>
    </w:p>
    <w:p w14:paraId="33E85DC8" w14:textId="77777777" w:rsidR="00EE6FEB" w:rsidRDefault="00EE6FEB"/>
    <w:p w14:paraId="746283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9, 46, 'housemaid', 'married', 'basic.4y', 'no', 'no', 'no', 'C2', '90032', 'no');</w:t>
      </w:r>
    </w:p>
    <w:p w14:paraId="026AB18D" w14:textId="77777777" w:rsidR="00EE6FEB" w:rsidRDefault="00EE6FEB"/>
    <w:p w14:paraId="522A1B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0, 44, 'blue-collar', 'married', 'unknown', 'no', 'no', 'yes', 'C5', '98115', 'no');</w:t>
      </w:r>
    </w:p>
    <w:p w14:paraId="345EAD15" w14:textId="77777777" w:rsidR="00EE6FEB" w:rsidRDefault="00EE6FEB"/>
    <w:p w14:paraId="2F22DA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1, 30, 'management', 'married', 'university.degree', 'no', 'no', 'no', 'C39', '31907', 'no');</w:t>
      </w:r>
    </w:p>
    <w:p w14:paraId="6713A28C" w14:textId="77777777" w:rsidR="00EE6FEB" w:rsidRDefault="00EE6FEB"/>
    <w:p w14:paraId="774FCA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2, 30, 'admin.', 'single', 'high.school', 'no', 'no', 'no', 'C39', '31907', 'no');</w:t>
      </w:r>
    </w:p>
    <w:p w14:paraId="4B23CA34" w14:textId="77777777" w:rsidR="00EE6FEB" w:rsidRDefault="00EE6FEB"/>
    <w:p w14:paraId="3710FB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3, 33, 'technician', 'single', 'high.school', 'no', 'no', 'no', 'C39', '31907', 'no');</w:t>
      </w:r>
    </w:p>
    <w:p w14:paraId="218CD902" w14:textId="77777777" w:rsidR="00EE6FEB" w:rsidRDefault="00EE6FEB"/>
    <w:p w14:paraId="336DD9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4, 54, 'management', 'divorced', 'university.degree', 'no', 'yes', 'no', 'C21', '10009', 'no');</w:t>
      </w:r>
    </w:p>
    <w:p w14:paraId="182E76D7" w14:textId="77777777" w:rsidR="00EE6FEB" w:rsidRDefault="00EE6FEB"/>
    <w:p w14:paraId="4991D9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5, 39, 'blue-collar', 'single', 'unknown', 'unknown', 'no', 'no', 'C210', '6457', 'no');</w:t>
      </w:r>
    </w:p>
    <w:p w14:paraId="7B3F5028" w14:textId="77777777" w:rsidR="00EE6FEB" w:rsidRDefault="00EE6FEB"/>
    <w:p w14:paraId="46F309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6, 35, 'services', 'married', 'high.school', 'no', 'no', 'no', 'C21', '10011', 'no');</w:t>
      </w:r>
    </w:p>
    <w:p w14:paraId="74BA1D5A" w14:textId="77777777" w:rsidR="00EE6FEB" w:rsidRDefault="00EE6FEB"/>
    <w:p w14:paraId="230502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7, 55, 'technician', 'married', 'professional.course', 'no', 'no', 'no', 'C21', '10011', 'no');</w:t>
      </w:r>
    </w:p>
    <w:p w14:paraId="123340B7" w14:textId="77777777" w:rsidR="00EE6FEB" w:rsidRDefault="00EE6FEB"/>
    <w:p w14:paraId="534677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8, 29, 'admin.', 'single', 'high.school', 'no', 'yes', 'no', 'C21', '10011', 'no');</w:t>
      </w:r>
    </w:p>
    <w:p w14:paraId="516582F0" w14:textId="77777777" w:rsidR="00EE6FEB" w:rsidRDefault="00EE6FEB"/>
    <w:p w14:paraId="3E5D10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9, 36, 'technician', 'married', 'university.degree', 'no', 'no', 'no', 'C21', '10011', 'no');</w:t>
      </w:r>
    </w:p>
    <w:p w14:paraId="135A3343" w14:textId="77777777" w:rsidR="00EE6FEB" w:rsidRDefault="00EE6FEB"/>
    <w:p w14:paraId="066D39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0, 39, 'blue-collar', 'married', 'basic.6y', 'no', 'yes', 'no', 'C21', '10011', 'no');</w:t>
      </w:r>
    </w:p>
    <w:p w14:paraId="27550A5A" w14:textId="77777777" w:rsidR="00EE6FEB" w:rsidRDefault="00EE6FEB"/>
    <w:p w14:paraId="047AE7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1, 58, 'admin.', 'married', 'basic.6y', 'no', 'yes', 'no', 'C298', '48640', 'no');</w:t>
      </w:r>
    </w:p>
    <w:p w14:paraId="7A1C6E47" w14:textId="77777777" w:rsidR="00EE6FEB" w:rsidRDefault="00EE6FEB"/>
    <w:p w14:paraId="2FBF97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2, 34, 'management', 'married', 'university.degree', 'no', 'yes', 'no', 'C298', '48640', 'no');</w:t>
      </w:r>
    </w:p>
    <w:p w14:paraId="64304135" w14:textId="77777777" w:rsidR="00EE6FEB" w:rsidRDefault="00EE6FEB"/>
    <w:p w14:paraId="2A427A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3, 54, 'retired', 'divorced', 'basic.4y', 'no', 'yes', 'no', 'C39', '31907', 'no');</w:t>
      </w:r>
    </w:p>
    <w:p w14:paraId="534F337B" w14:textId="77777777" w:rsidR="00EE6FEB" w:rsidRDefault="00EE6FEB"/>
    <w:p w14:paraId="2076DB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4, 27, 'management', 'single', 'university.degree', 'no', 'yes', 'no', 'C186', '30076', 'no');</w:t>
      </w:r>
    </w:p>
    <w:p w14:paraId="0AD2E489" w14:textId="77777777" w:rsidR="00EE6FEB" w:rsidRDefault="00EE6FEB"/>
    <w:p w14:paraId="579603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5, 31, 'entrepreneur', 'single', 'basic.9y', 'no', 'no', 'no', 'C186', '30076', 'no');</w:t>
      </w:r>
    </w:p>
    <w:p w14:paraId="311069DD" w14:textId="77777777" w:rsidR="00EE6FEB" w:rsidRDefault="00EE6FEB"/>
    <w:p w14:paraId="5DBA17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6, 46, 'housemaid', 'married', 'basic.4y', 'no', 'no', 'no', 'C23', '60623', 'no');</w:t>
      </w:r>
    </w:p>
    <w:p w14:paraId="47248FFF" w14:textId="77777777" w:rsidR="00EE6FEB" w:rsidRDefault="00EE6FEB"/>
    <w:p w14:paraId="60B505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7, 40, 'technician', 'single', 'high.school', 'no', 'no', 'no', 'C13', '77041', 'no');</w:t>
      </w:r>
    </w:p>
    <w:p w14:paraId="1B954E05" w14:textId="77777777" w:rsidR="00EE6FEB" w:rsidRDefault="00EE6FEB"/>
    <w:p w14:paraId="49DEDD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8, 47, 'services', 'married', 'high.school', 'unknown', 'no', 'yes', 'C21', '10009', 'no');</w:t>
      </w:r>
    </w:p>
    <w:p w14:paraId="05D6D1A7" w14:textId="77777777" w:rsidR="00EE6FEB" w:rsidRDefault="00EE6FEB"/>
    <w:p w14:paraId="1D3594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9, 47, 'blue-collar', 'married', 'professional.course', 'unknown', 'yes', 'no', 'C98', '85345', 'no');</w:t>
      </w:r>
    </w:p>
    <w:p w14:paraId="2B99C7CD" w14:textId="77777777" w:rsidR="00EE6FEB" w:rsidRDefault="00EE6FEB"/>
    <w:p w14:paraId="4592C2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0, 58, 'entrepreneur', 'married', 'university.degree', 'unknown', 'no', 'no', 'C98', '85345', 'no');</w:t>
      </w:r>
    </w:p>
    <w:p w14:paraId="2A44A5A6" w14:textId="77777777" w:rsidR="00EE6FEB" w:rsidRDefault="00EE6FEB"/>
    <w:p w14:paraId="269389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1, 51, 'self-employed', 'married', 'professional.course', 'unknown', 'yes', 'yes', 'C98', '85345', 'no');</w:t>
      </w:r>
    </w:p>
    <w:p w14:paraId="050ED62F" w14:textId="77777777" w:rsidR="00EE6FEB" w:rsidRDefault="00EE6FEB"/>
    <w:p w14:paraId="253B85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2, 36, 'blue-collar', 'married', 'basic.9y', 'unknown', 'no', 'no', 'C98', '85345', 'no');</w:t>
      </w:r>
    </w:p>
    <w:p w14:paraId="776AD047" w14:textId="77777777" w:rsidR="00EE6FEB" w:rsidRDefault="00EE6FEB"/>
    <w:p w14:paraId="57C52E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3, 36, 'admin.', 'married', 'high.school', 'no', 'yes', 'no', 'C98', '85345', 'no');</w:t>
      </w:r>
    </w:p>
    <w:p w14:paraId="428B396B" w14:textId="77777777" w:rsidR="00EE6FEB" w:rsidRDefault="00EE6FEB"/>
    <w:p w14:paraId="722689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4, 36, 'blue-collar', 'single', 'university.degree', 'unknown', 'yes', 'no', 'C299', '57103', 'no');</w:t>
      </w:r>
    </w:p>
    <w:p w14:paraId="4B6C2BC0" w14:textId="77777777" w:rsidR="00EE6FEB" w:rsidRDefault="00EE6FEB"/>
    <w:p w14:paraId="0FD733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5, 46, 'blue-collar', 'married', 'basic.4y', 'unknown', 'yes', 'no', 'C299', '57103', 'no');</w:t>
      </w:r>
    </w:p>
    <w:p w14:paraId="4DF0CAE4" w14:textId="77777777" w:rsidR="00EE6FEB" w:rsidRDefault="00EE6FEB"/>
    <w:p w14:paraId="29A46F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6, 50, 'services', 'married', 'high.school', 'unknown', 'yes', 'no', 'C299', '57103', 'no');</w:t>
      </w:r>
    </w:p>
    <w:p w14:paraId="2467EFC2" w14:textId="77777777" w:rsidR="00EE6FEB" w:rsidRDefault="00EE6FEB"/>
    <w:p w14:paraId="4265B2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7, 47, 'management', 'divorced', 'university.degree', 'no', 'no', 'no', 'C299', '57103', 'no');</w:t>
      </w:r>
    </w:p>
    <w:p w14:paraId="5280AE15" w14:textId="77777777" w:rsidR="00EE6FEB" w:rsidRDefault="00EE6FEB"/>
    <w:p w14:paraId="2DA33F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8, 60, 'retired', 'married', 'high.school', 'unknown', 'yes', 'no', 'C299', '57103', 'no');</w:t>
      </w:r>
    </w:p>
    <w:p w14:paraId="6AB6FDB6" w14:textId="77777777" w:rsidR="00EE6FEB" w:rsidRDefault="00EE6FEB"/>
    <w:p w14:paraId="093012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9, 36, 'services', 'married', 'high.school', 'no', 'no', 'no', 'C299', '57103', 'no');</w:t>
      </w:r>
    </w:p>
    <w:p w14:paraId="143320E7" w14:textId="77777777" w:rsidR="00EE6FEB" w:rsidRDefault="00EE6FEB"/>
    <w:p w14:paraId="0881EC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0, 25, 'self-employed', 'single', 'university.degree', 'no', 'no', 'no', 'C103', '23223', 'no');</w:t>
      </w:r>
    </w:p>
    <w:p w14:paraId="7B6A091F" w14:textId="77777777" w:rsidR="00EE6FEB" w:rsidRDefault="00EE6FEB"/>
    <w:p w14:paraId="2DECD4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1, 37, 'services', 'married', 'high.school', 'unknown', 'yes', 'no', 'C5', '98115', 'no');</w:t>
      </w:r>
    </w:p>
    <w:p w14:paraId="71AA0E7B" w14:textId="77777777" w:rsidR="00EE6FEB" w:rsidRDefault="00EE6FEB"/>
    <w:p w14:paraId="23FA6A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2, 46, 'blue-collar', 'married', 'unknown', 'unknown', 'yes', 'no', 'C1', '42420', 'no');</w:t>
      </w:r>
    </w:p>
    <w:p w14:paraId="58E35703" w14:textId="77777777" w:rsidR="00EE6FEB" w:rsidRDefault="00EE6FEB"/>
    <w:p w14:paraId="248DF2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3, 49, 'services', 'married', 'high.school', 'no', 'no', 'yes', 'C1', '42420', 'no');</w:t>
      </w:r>
    </w:p>
    <w:p w14:paraId="748B75AC" w14:textId="77777777" w:rsidR="00EE6FEB" w:rsidRDefault="00EE6FEB"/>
    <w:p w14:paraId="252E33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4, 42, 'technician', 'married', 'professional.course', 'unknown', 'no', 'no', 'C1', '42420', 'no');</w:t>
      </w:r>
    </w:p>
    <w:p w14:paraId="788CFE9E" w14:textId="77777777" w:rsidR="00EE6FEB" w:rsidRDefault="00EE6FEB"/>
    <w:p w14:paraId="5410FC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5, 37, 'blue-collar', 'married', 'high.school', 'no', 'no', 'no', 'C1', '42420', 'no');</w:t>
      </w:r>
    </w:p>
    <w:p w14:paraId="2ABFBCDD" w14:textId="77777777" w:rsidR="00EE6FEB" w:rsidRDefault="00EE6FEB"/>
    <w:p w14:paraId="18BD23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6, 36, 'technician', 'married', 'university.degree', 'no', 'yes', 'yes', 'C21', '10035', 'no');</w:t>
      </w:r>
    </w:p>
    <w:p w14:paraId="2AF7AA55" w14:textId="77777777" w:rsidR="00EE6FEB" w:rsidRDefault="00EE6FEB"/>
    <w:p w14:paraId="7A4E40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7, 57, 'blue-collar', 'married', 'basic.4y', 'no', 'yes', 'yes', 'C21', '10035', 'no');</w:t>
      </w:r>
    </w:p>
    <w:p w14:paraId="270266CF" w14:textId="77777777" w:rsidR="00EE6FEB" w:rsidRDefault="00EE6FEB"/>
    <w:p w14:paraId="222ECB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8, 28, 'admin.', 'married', 'high.school', 'no', 'no', 'no', 'C21', '10035', 'no');</w:t>
      </w:r>
    </w:p>
    <w:p w14:paraId="783524C2" w14:textId="77777777" w:rsidR="00EE6FEB" w:rsidRDefault="00EE6FEB"/>
    <w:p w14:paraId="29D015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9, 47, 'blue-collar', 'married', 'basic.4y', 'no', 'yes', 'no', 'C300', '80525', 'no');</w:t>
      </w:r>
    </w:p>
    <w:p w14:paraId="2EC81139" w14:textId="77777777" w:rsidR="00EE6FEB" w:rsidRDefault="00EE6FEB"/>
    <w:p w14:paraId="4C4976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0, 42, 'blue-collar', 'married', 'basic.9y', 'unknown', 'yes', 'no', 'C11', '19140', 'no');</w:t>
      </w:r>
    </w:p>
    <w:p w14:paraId="39650771" w14:textId="77777777" w:rsidR="00EE6FEB" w:rsidRDefault="00EE6FEB"/>
    <w:p w14:paraId="73DB58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1, 34, 'entrepreneur', 'married', 'professional.course', 'no', 'no', 'no', 'C2', '90004', 'no');</w:t>
      </w:r>
    </w:p>
    <w:p w14:paraId="40E33B5A" w14:textId="77777777" w:rsidR="00EE6FEB" w:rsidRDefault="00EE6FEB"/>
    <w:p w14:paraId="6868CE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2, 51, 'blue-collar', 'married', 'professional.course', 'no', 'no', 'yes', 'C2', '90004', 'no');</w:t>
      </w:r>
    </w:p>
    <w:p w14:paraId="17B69BB3" w14:textId="77777777" w:rsidR="00EE6FEB" w:rsidRDefault="00EE6FEB"/>
    <w:p w14:paraId="537FF1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3, 30, 'services', 'single', 'unknown', 'no', 'yes', 'no', 'C241', '47905', 'no');</w:t>
      </w:r>
    </w:p>
    <w:p w14:paraId="6E72D664" w14:textId="77777777" w:rsidR="00EE6FEB" w:rsidRDefault="00EE6FEB"/>
    <w:p w14:paraId="46979A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4, 33, 'admin.', 'single', 'university.degree', 'no', 'yes', 'no', 'C241', '47905', 'no');</w:t>
      </w:r>
    </w:p>
    <w:p w14:paraId="41133C3F" w14:textId="77777777" w:rsidR="00EE6FEB" w:rsidRDefault="00EE6FEB"/>
    <w:p w14:paraId="19FB14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5, 58, 'blue-collar', 'married', 'basic.4y', 'no', 'yes', 'no', 'C301', '37042', 'no');</w:t>
      </w:r>
    </w:p>
    <w:p w14:paraId="503F13C5" w14:textId="77777777" w:rsidR="00EE6FEB" w:rsidRDefault="00EE6FEB"/>
    <w:p w14:paraId="1EE63C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6, 36, 'technician', 'married', 'basic.9y', 'unknown', 'no', 'no', 'C55', '6824', 'no');</w:t>
      </w:r>
    </w:p>
    <w:p w14:paraId="01B50624" w14:textId="77777777" w:rsidR="00EE6FEB" w:rsidRDefault="00EE6FEB"/>
    <w:p w14:paraId="18B940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7, 39, 'blue-collar', 'divorced', 'basic.9y', 'unknown', 'no', 'no', 'C55', '6824', 'no');</w:t>
      </w:r>
    </w:p>
    <w:p w14:paraId="15F1717B" w14:textId="77777777" w:rsidR="00EE6FEB" w:rsidRDefault="00EE6FEB"/>
    <w:p w14:paraId="6A9B32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8, 31, 'services', 'single', 'high.school', 'no', 'no', 'no', 'C21', '10009', 'no');</w:t>
      </w:r>
    </w:p>
    <w:p w14:paraId="5EDA44A7" w14:textId="77777777" w:rsidR="00EE6FEB" w:rsidRDefault="00EE6FEB"/>
    <w:p w14:paraId="768890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9, 45, 'services', 'single', 'professional.course', 'unknown', 'unknown', 'unknown', 'C21', '10009', 'no');</w:t>
      </w:r>
    </w:p>
    <w:p w14:paraId="702C171A" w14:textId="77777777" w:rsidR="00EE6FEB" w:rsidRDefault="00EE6FEB"/>
    <w:p w14:paraId="667F46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0, 34, 'blue-collar', 'single', 'basic.4y', 'no', 'yes', 'yes', 'C39', '43229', 'no');</w:t>
      </w:r>
    </w:p>
    <w:p w14:paraId="3BBA6839" w14:textId="77777777" w:rsidR="00EE6FEB" w:rsidRDefault="00EE6FEB"/>
    <w:p w14:paraId="793D2C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1, 33, 'services', 'divorced', 'high.school', 'no', 'no', 'no', 'C132', '31088', 'no');</w:t>
      </w:r>
    </w:p>
    <w:p w14:paraId="3AEB6825" w14:textId="77777777" w:rsidR="00EE6FEB" w:rsidRDefault="00EE6FEB"/>
    <w:p w14:paraId="740720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2, 35, 'blue-collar', 'married', 'basic.6y', 'unknown', 'yes', 'no', 'C48', '2038', 'no');</w:t>
      </w:r>
    </w:p>
    <w:p w14:paraId="50784AD0" w14:textId="77777777" w:rsidR="00EE6FEB" w:rsidRDefault="00EE6FEB"/>
    <w:p w14:paraId="31DAF0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3, 39, 'technician', 'married', 'professional.course', 'no', 'no', 'no', 'C48', '2038', 'no');</w:t>
      </w:r>
    </w:p>
    <w:p w14:paraId="375C1B89" w14:textId="77777777" w:rsidR="00EE6FEB" w:rsidRDefault="00EE6FEB"/>
    <w:p w14:paraId="639939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4, 42, 'technician', 'single', 'high.school', 'unknown', 'no', 'no', 'C23', '60623', 'no');</w:t>
      </w:r>
    </w:p>
    <w:p w14:paraId="08495292" w14:textId="77777777" w:rsidR="00EE6FEB" w:rsidRDefault="00EE6FEB"/>
    <w:p w14:paraId="7FF15A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5, 37, 'admin.', 'married', 'high.school', 'no', 'no', 'no', 'C159', '53209', 'no');</w:t>
      </w:r>
    </w:p>
    <w:p w14:paraId="69174762" w14:textId="77777777" w:rsidR="00EE6FEB" w:rsidRDefault="00EE6FEB"/>
    <w:p w14:paraId="3D1A65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6, 42, 'blue-collar', 'single', 'basic.9y', 'no', 'unknown', 'unknown', 'C53', '78207', 'no');</w:t>
      </w:r>
    </w:p>
    <w:p w14:paraId="38AA27C1" w14:textId="77777777" w:rsidR="00EE6FEB" w:rsidRDefault="00EE6FEB"/>
    <w:p w14:paraId="72C3EE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7, 48, 'technician', 'single', 'unknown', 'no', 'unknown', 'unknown', 'C53', '78207', 'no');</w:t>
      </w:r>
    </w:p>
    <w:p w14:paraId="6192573A" w14:textId="77777777" w:rsidR="00EE6FEB" w:rsidRDefault="00EE6FEB"/>
    <w:p w14:paraId="462928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8, 29, 'admin.', 'married', 'high.school', 'no', 'no', 'no', 'C53', '78207', 'no');</w:t>
      </w:r>
    </w:p>
    <w:p w14:paraId="3407A8A9" w14:textId="77777777" w:rsidR="00EE6FEB" w:rsidRDefault="00EE6FEB"/>
    <w:p w14:paraId="24DE39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9, 59, 'retired', 'married', 'basic.9y', 'no', 'yes', 'no', 'C2', '90032', 'no');</w:t>
      </w:r>
    </w:p>
    <w:p w14:paraId="7C5F4872" w14:textId="77777777" w:rsidR="00EE6FEB" w:rsidRDefault="00EE6FEB"/>
    <w:p w14:paraId="6E6B4A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0, 32, 'blue-collar', 'single', 'basic.9y', 'no', 'no', 'no', 'C2', '90032', 'no');</w:t>
      </w:r>
    </w:p>
    <w:p w14:paraId="250A926C" w14:textId="77777777" w:rsidR="00EE6FEB" w:rsidRDefault="00EE6FEB"/>
    <w:p w14:paraId="219FF1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1, 31, 'services', 'married', 'basic.9y', 'no', 'no', 'no', 'C2', '90032', 'yes');</w:t>
      </w:r>
    </w:p>
    <w:p w14:paraId="1000CB84" w14:textId="77777777" w:rsidR="00EE6FEB" w:rsidRDefault="00EE6FEB"/>
    <w:p w14:paraId="098C3E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2, 52, 'management', 'married', 'basic.4y', 'unknown', 'yes', 'no', 'C2', '90032', 'no');</w:t>
      </w:r>
    </w:p>
    <w:p w14:paraId="64511821" w14:textId="77777777" w:rsidR="00EE6FEB" w:rsidRDefault="00EE6FEB"/>
    <w:p w14:paraId="1617A0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3, 46, 'blue-collar', 'married', 'unknown', 'no', 'no', 'no', 'C2', '90032', 'no');</w:t>
      </w:r>
    </w:p>
    <w:p w14:paraId="23847B83" w14:textId="77777777" w:rsidR="00EE6FEB" w:rsidRDefault="00EE6FEB"/>
    <w:p w14:paraId="2C830F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4, 25, 'blue-collar', 'married', 'basic.9y', 'no', 'no', 'no', 'C9', '94122', 'no');</w:t>
      </w:r>
    </w:p>
    <w:p w14:paraId="3B05FD6A" w14:textId="77777777" w:rsidR="00EE6FEB" w:rsidRDefault="00EE6FEB"/>
    <w:p w14:paraId="6FD7A5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5, 36, 'entrepreneur', 'married', 'basic.6y', 'no', 'yes', 'no', 'C9', '94122', 'no');</w:t>
      </w:r>
    </w:p>
    <w:p w14:paraId="3F0617F8" w14:textId="77777777" w:rsidR="00EE6FEB" w:rsidRDefault="00EE6FEB"/>
    <w:p w14:paraId="67D264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6, 23, 'blue-collar', 'married', 'professional.course', 'no', 'yes', 'no', 'C9', '94122', 'no');</w:t>
      </w:r>
    </w:p>
    <w:p w14:paraId="0D543FB5" w14:textId="77777777" w:rsidR="00EE6FEB" w:rsidRDefault="00EE6FEB"/>
    <w:p w14:paraId="741CAA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7, 42, 'admin.', 'single', 'university.degree', 'no', 'yes', 'no', 'C9', '94122', 'no');</w:t>
      </w:r>
    </w:p>
    <w:p w14:paraId="0AB61C0F" w14:textId="77777777" w:rsidR="00EE6FEB" w:rsidRDefault="00EE6FEB"/>
    <w:p w14:paraId="075F2D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8, 43, 'admin.', 'married', 'high.school', 'no', 'no', 'no', 'C21', '10024', 'no');</w:t>
      </w:r>
    </w:p>
    <w:p w14:paraId="697121E7" w14:textId="77777777" w:rsidR="00EE6FEB" w:rsidRDefault="00EE6FEB"/>
    <w:p w14:paraId="342E88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9, 29, 'services', 'single', 'high.school', 'no', 'no', 'yes', 'C21', '10024', 'no');</w:t>
      </w:r>
    </w:p>
    <w:p w14:paraId="7827A6C7" w14:textId="77777777" w:rsidR="00EE6FEB" w:rsidRDefault="00EE6FEB"/>
    <w:p w14:paraId="24362A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0, 45, 'admin.', 'married', 'high.school', 'no', 'yes', 'no', 'C21', '10024', 'no');</w:t>
      </w:r>
    </w:p>
    <w:p w14:paraId="4D1BE7C7" w14:textId="77777777" w:rsidR="00EE6FEB" w:rsidRDefault="00EE6FEB"/>
    <w:p w14:paraId="42979C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1, 45, 'entrepreneur', 'married', 'university.degree', 'no', 'yes', 'no', 'C21', '10024', 'yes');</w:t>
      </w:r>
    </w:p>
    <w:p w14:paraId="4D4E5C5C" w14:textId="77777777" w:rsidR="00EE6FEB" w:rsidRDefault="00EE6FEB"/>
    <w:p w14:paraId="523A07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2, 27, 'technician', 'single', 'high.school', 'unknown', 'no', 'yes', 'C21', '10024', 'no');</w:t>
      </w:r>
    </w:p>
    <w:p w14:paraId="1734BCDA" w14:textId="77777777" w:rsidR="00EE6FEB" w:rsidRDefault="00EE6FEB"/>
    <w:p w14:paraId="5D3DBD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3, 35, 'admin.', 'married', 'high.school', 'no', 'yes', 'no', 'C39', '43229', 'no');</w:t>
      </w:r>
    </w:p>
    <w:p w14:paraId="248F5A37" w14:textId="77777777" w:rsidR="00EE6FEB" w:rsidRDefault="00EE6FEB"/>
    <w:p w14:paraId="2A84B4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4, 35, 'technician', 'married', 'professional.course', 'no', 'no', 'no', 'C142', '22980', 'no');</w:t>
      </w:r>
    </w:p>
    <w:p w14:paraId="401D530B" w14:textId="77777777" w:rsidR="00EE6FEB" w:rsidRDefault="00EE6FEB"/>
    <w:p w14:paraId="4007A5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5, 39, 'blue-collar', 'divorced', 'high.school', 'no', 'yes', 'yes', 'C142', '22980', 'no');</w:t>
      </w:r>
    </w:p>
    <w:p w14:paraId="005BD422" w14:textId="77777777" w:rsidR="00EE6FEB" w:rsidRDefault="00EE6FEB"/>
    <w:p w14:paraId="5DE5D9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6, 29, 'technician', 'married', 'professional.course', 'no', 'no', 'no', 'C142', '22980', 'no');</w:t>
      </w:r>
    </w:p>
    <w:p w14:paraId="55CA1986" w14:textId="77777777" w:rsidR="00EE6FEB" w:rsidRDefault="00EE6FEB"/>
    <w:p w14:paraId="454201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7, 46, 'blue-collar', 'divorced', 'basic.4y', 'unknown', 'no', 'no', 'C302', '95823', 'no');</w:t>
      </w:r>
    </w:p>
    <w:p w14:paraId="102EFB42" w14:textId="77777777" w:rsidR="00EE6FEB" w:rsidRDefault="00EE6FEB"/>
    <w:p w14:paraId="7569DA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8, 39, 'admin.', 'married', 'university.degree', 'no', 'no', 'no', 'C184', '20735', 'no');</w:t>
      </w:r>
    </w:p>
    <w:p w14:paraId="78FFDE81" w14:textId="77777777" w:rsidR="00EE6FEB" w:rsidRDefault="00EE6FEB"/>
    <w:p w14:paraId="0B07EE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9, 34, 'blue-collar', 'married', 'basic.6y', 'no', 'no', 'no', 'C55', '45014', 'no');</w:t>
      </w:r>
    </w:p>
    <w:p w14:paraId="4A49232B" w14:textId="77777777" w:rsidR="00EE6FEB" w:rsidRDefault="00EE6FEB"/>
    <w:p w14:paraId="72D6F4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0, 35, 'blue-collar', 'married', 'unknown', 'no', 'no', 'no', 'C55', '45014', 'no');</w:t>
      </w:r>
    </w:p>
    <w:p w14:paraId="3B7DF1F3" w14:textId="77777777" w:rsidR="00EE6FEB" w:rsidRDefault="00EE6FEB"/>
    <w:p w14:paraId="69B7BB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1, 33, 'technician', 'single', 'professional.course', 'no', 'yes', 'yes', 'C100', '2886', 'no');</w:t>
      </w:r>
    </w:p>
    <w:p w14:paraId="489CA313" w14:textId="77777777" w:rsidR="00EE6FEB" w:rsidRDefault="00EE6FEB"/>
    <w:p w14:paraId="3C28EF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2, 41, 'blue-collar', 'single', 'basic.9y', 'unknown', 'no', 'no', 'C35', '60505', 'no');</w:t>
      </w:r>
    </w:p>
    <w:p w14:paraId="096AE663" w14:textId="77777777" w:rsidR="00EE6FEB" w:rsidRDefault="00EE6FEB"/>
    <w:p w14:paraId="651521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3, 37, 'technician', 'married', 'university.degree', 'no', 'no', 'no', 'C35', '60505', 'no');</w:t>
      </w:r>
    </w:p>
    <w:p w14:paraId="76A6CAE8" w14:textId="77777777" w:rsidR="00EE6FEB" w:rsidRDefault="00EE6FEB"/>
    <w:p w14:paraId="77C327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4, 40, 'admin.', 'single', 'university.degree', 'unknown', 'yes', 'no', 'C35', '60505', 'no');</w:t>
      </w:r>
    </w:p>
    <w:p w14:paraId="14CAB33F" w14:textId="77777777" w:rsidR="00EE6FEB" w:rsidRDefault="00EE6FEB"/>
    <w:p w14:paraId="3F4B26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5, 42, 'blue-collar', 'divorced', 'basic.9y', 'no', 'yes', 'no', 'C35', '60505', 'no');</w:t>
      </w:r>
    </w:p>
    <w:p w14:paraId="411EE838" w14:textId="77777777" w:rsidR="00EE6FEB" w:rsidRDefault="00EE6FEB"/>
    <w:p w14:paraId="59BF70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6, 46, 'management', 'married', 'basic.6y', 'unknown', 'no', 'no', 'C215', '30080', 'no');</w:t>
      </w:r>
    </w:p>
    <w:p w14:paraId="2049F041" w14:textId="77777777" w:rsidR="00EE6FEB" w:rsidRDefault="00EE6FEB"/>
    <w:p w14:paraId="4F92A6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7, 37, 'management', 'married', 'university.degree', 'no', 'yes', 'no', 'C39', '43229', 'no');</w:t>
      </w:r>
    </w:p>
    <w:p w14:paraId="4809B7B7" w14:textId="77777777" w:rsidR="00EE6FEB" w:rsidRDefault="00EE6FEB"/>
    <w:p w14:paraId="37D9CB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8, 39, 'technician', 'married', 'professional.course', 'no', 'no', 'no', 'C39', '43229', 'no');</w:t>
      </w:r>
    </w:p>
    <w:p w14:paraId="394FE7A6" w14:textId="77777777" w:rsidR="00EE6FEB" w:rsidRDefault="00EE6FEB"/>
    <w:p w14:paraId="4976A6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9, 40, 'blue-collar', 'married', 'high.school', 'no', 'no', 'no', 'C303', '91360', 'no');</w:t>
      </w:r>
    </w:p>
    <w:p w14:paraId="67CCCC8F" w14:textId="77777777" w:rsidR="00EE6FEB" w:rsidRDefault="00EE6FEB"/>
    <w:p w14:paraId="36D07E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0, 52, 'technician', 'married', 'high.school', 'no', 'yes', 'yes', 'C161', '44052', 'no');</w:t>
      </w:r>
    </w:p>
    <w:p w14:paraId="77961FC1" w14:textId="77777777" w:rsidR="00EE6FEB" w:rsidRDefault="00EE6FEB"/>
    <w:p w14:paraId="554D1D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1, 43, 'management', 'married', 'university.degree', 'no', 'unknown', 'unknown', 'C161', '44052', 'no');</w:t>
      </w:r>
    </w:p>
    <w:p w14:paraId="0A6B2737" w14:textId="77777777" w:rsidR="00EE6FEB" w:rsidRDefault="00EE6FEB"/>
    <w:p w14:paraId="4BCC1A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2, 51, 'blue-collar', 'married', 'basic.4y', 'no', 'yes', 'no', 'C161', '44052', 'no');</w:t>
      </w:r>
    </w:p>
    <w:p w14:paraId="7024A968" w14:textId="77777777" w:rsidR="00EE6FEB" w:rsidRDefault="00EE6FEB"/>
    <w:p w14:paraId="4983EE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3, 40, 'management', 'divorced', 'university.degree', 'unknown', 'no', 'no', 'C202', '93727', 'no');</w:t>
      </w:r>
    </w:p>
    <w:p w14:paraId="65605CD0" w14:textId="77777777" w:rsidR="00EE6FEB" w:rsidRDefault="00EE6FEB"/>
    <w:p w14:paraId="3CD594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4, 28, 'student', 'single', 'high.school', 'unknown', 'yes', 'no', 'C202', '93727', 'no');</w:t>
      </w:r>
    </w:p>
    <w:p w14:paraId="68C1B0A8" w14:textId="77777777" w:rsidR="00EE6FEB" w:rsidRDefault="00EE6FEB"/>
    <w:p w14:paraId="69A31B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5, 33, 'admin.', 'single', 'high.school', 'no', 'unknown', 'unknown', 'C202', '93727', 'no');</w:t>
      </w:r>
    </w:p>
    <w:p w14:paraId="316EBAED" w14:textId="77777777" w:rsidR="00EE6FEB" w:rsidRDefault="00EE6FEB"/>
    <w:p w14:paraId="0005F1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6, 47, 'self-employed', 'married', 'unknown', 'unknown', 'no', 'no', 'C202', '93727', 'no');</w:t>
      </w:r>
    </w:p>
    <w:p w14:paraId="7EFDB9EA" w14:textId="77777777" w:rsidR="00EE6FEB" w:rsidRDefault="00EE6FEB"/>
    <w:p w14:paraId="66D254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7, 54, 'management', 'divorced', 'university.degree', 'no', 'yes', 'no', 'C202', '93727', 'no');</w:t>
      </w:r>
    </w:p>
    <w:p w14:paraId="2E072C44" w14:textId="77777777" w:rsidR="00EE6FEB" w:rsidRDefault="00EE6FEB"/>
    <w:p w14:paraId="643A08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8, 46, 'unknown', 'married', 'university.degree', 'no', 'no', 'no', 'C71', '92105', 'no');</w:t>
      </w:r>
    </w:p>
    <w:p w14:paraId="21563174" w14:textId="77777777" w:rsidR="00EE6FEB" w:rsidRDefault="00EE6FEB"/>
    <w:p w14:paraId="02B3FE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9, 36, 'admin.', 'married', 'high.school', 'no', 'no', 'no', 'C71', '92105', 'no');</w:t>
      </w:r>
    </w:p>
    <w:p w14:paraId="4E3F8893" w14:textId="77777777" w:rsidR="00EE6FEB" w:rsidRDefault="00EE6FEB"/>
    <w:p w14:paraId="76673D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0, 46, 'unemployed', 'married', 'professional.course', 'unknown', 'yes', 'no', 'C21', '10009', 'no');</w:t>
      </w:r>
    </w:p>
    <w:p w14:paraId="71BFABB9" w14:textId="77777777" w:rsidR="00EE6FEB" w:rsidRDefault="00EE6FEB"/>
    <w:p w14:paraId="612BD7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1, 45, 'blue-collar', 'divorced', 'basic.9y', 'no', 'yes', 'no', 'C21', '10009', 'no');</w:t>
      </w:r>
    </w:p>
    <w:p w14:paraId="69F78771" w14:textId="77777777" w:rsidR="00EE6FEB" w:rsidRDefault="00EE6FEB"/>
    <w:p w14:paraId="5813E5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2, 30, 'services', 'married', 'unknown', 'no', 'no', 'no', 'C21', '10009', 'no');</w:t>
      </w:r>
    </w:p>
    <w:p w14:paraId="0E58251D" w14:textId="77777777" w:rsidR="00EE6FEB" w:rsidRDefault="00EE6FEB"/>
    <w:p w14:paraId="669473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3, 55, 'management', 'married', 'unknown', 'no', 'yes', 'yes', 'C21', '10009', 'no');</w:t>
      </w:r>
    </w:p>
    <w:p w14:paraId="68141EB4" w14:textId="77777777" w:rsidR="00EE6FEB" w:rsidRDefault="00EE6FEB"/>
    <w:p w14:paraId="66EABB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4, 45, 'admin.', 'married', 'basic.9y', 'unknown', 'yes', 'yes', 'C304', '2148', 'no');</w:t>
      </w:r>
    </w:p>
    <w:p w14:paraId="5629FA18" w14:textId="77777777" w:rsidR="00EE6FEB" w:rsidRDefault="00EE6FEB"/>
    <w:p w14:paraId="236C5D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5, 45, 'admin.', 'married', 'high.school', 'no', 'yes', 'no', 'C21', '10035', 'no');</w:t>
      </w:r>
    </w:p>
    <w:p w14:paraId="0F57A80B" w14:textId="77777777" w:rsidR="00EE6FEB" w:rsidRDefault="00EE6FEB"/>
    <w:p w14:paraId="30D659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6, 51, 'admin.', 'married', 'basic.4y', 'unknown', 'yes', 'no', 'C21', '10035', 'yes');</w:t>
      </w:r>
    </w:p>
    <w:p w14:paraId="2A2CDEBA" w14:textId="77777777" w:rsidR="00EE6FEB" w:rsidRDefault="00EE6FEB"/>
    <w:p w14:paraId="166953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7, 31, 'admin.', 'single', 'university.degree', 'no', 'no', 'no', 'C21', '10035', 'no');</w:t>
      </w:r>
    </w:p>
    <w:p w14:paraId="61C084DC" w14:textId="77777777" w:rsidR="00EE6FEB" w:rsidRDefault="00EE6FEB"/>
    <w:p w14:paraId="31B5DE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8, 33, 'admin.', 'married', 'unknown', 'no', 'yes', 'no', 'C9', '94109', 'no');</w:t>
      </w:r>
    </w:p>
    <w:p w14:paraId="291C9139" w14:textId="77777777" w:rsidR="00EE6FEB" w:rsidRDefault="00EE6FEB"/>
    <w:p w14:paraId="47FC0C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9, 45, 'services', 'divorced', 'high.school', 'unknown', 'yes', 'no', 'C9', '94109', 'no');</w:t>
      </w:r>
    </w:p>
    <w:p w14:paraId="2B6DE2B7" w14:textId="77777777" w:rsidR="00EE6FEB" w:rsidRDefault="00EE6FEB"/>
    <w:p w14:paraId="319F51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0, 52, 'blue-collar', 'married', 'basic.4y', 'unknown', 'yes', 'yes', 'C160', '29501', 'no');</w:t>
      </w:r>
    </w:p>
    <w:p w14:paraId="4808B4F0" w14:textId="77777777" w:rsidR="00EE6FEB" w:rsidRDefault="00EE6FEB"/>
    <w:p w14:paraId="11123A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1, 35, 'unemployed', 'married', 'university.degree', 'no', 'yes', 'no', 'C160', '29501', 'no');</w:t>
      </w:r>
    </w:p>
    <w:p w14:paraId="03667543" w14:textId="77777777" w:rsidR="00EE6FEB" w:rsidRDefault="00EE6FEB"/>
    <w:p w14:paraId="0CAD33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2, 50, 'admin.', 'married', 'high.school', 'unknown', 'yes', 'no', 'C25', '65807', 'no');</w:t>
      </w:r>
    </w:p>
    <w:p w14:paraId="6BAEDC59" w14:textId="77777777" w:rsidR="00EE6FEB" w:rsidRDefault="00EE6FEB"/>
    <w:p w14:paraId="2E4831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3, 48, 'admin.', 'married', 'university.degree', 'no', 'yes', 'yes', 'C25', '65807', 'no');</w:t>
      </w:r>
    </w:p>
    <w:p w14:paraId="22AC5048" w14:textId="77777777" w:rsidR="00EE6FEB" w:rsidRDefault="00EE6FEB"/>
    <w:p w14:paraId="4790B1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4, 41, 'management', 'married', 'unknown', 'unknown', 'yes', 'no', 'C115', '77340', 'no');</w:t>
      </w:r>
    </w:p>
    <w:p w14:paraId="1502B310" w14:textId="77777777" w:rsidR="00EE6FEB" w:rsidRDefault="00EE6FEB"/>
    <w:p w14:paraId="239C24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5, 58, 'housemaid', 'married', 'university.degree', 'unknown', 'no', 'no', 'C2', '90045', 'no');</w:t>
      </w:r>
    </w:p>
    <w:p w14:paraId="3827E1B4" w14:textId="77777777" w:rsidR="00EE6FEB" w:rsidRDefault="00EE6FEB"/>
    <w:p w14:paraId="6D0A75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6, 36, 'admin.', 'single', 'university.degree', 'unknown', 'no', 'no', 'C2', '90045', 'no');</w:t>
      </w:r>
    </w:p>
    <w:p w14:paraId="453E47CB" w14:textId="77777777" w:rsidR="00EE6FEB" w:rsidRDefault="00EE6FEB"/>
    <w:p w14:paraId="015507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7, 44, 'blue-collar', 'single', 'basic.4y', 'no', 'no', 'no', 'C2', '90045', 'no');</w:t>
      </w:r>
    </w:p>
    <w:p w14:paraId="3616EB6D" w14:textId="77777777" w:rsidR="00EE6FEB" w:rsidRDefault="00EE6FEB"/>
    <w:p w14:paraId="285281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8, 38, 'blue-collar', 'single', 'university.degree', 'no', 'no', 'no', 'C9', '94122', 'no');</w:t>
      </w:r>
    </w:p>
    <w:p w14:paraId="0040D212" w14:textId="77777777" w:rsidR="00EE6FEB" w:rsidRDefault="00EE6FEB"/>
    <w:p w14:paraId="51C7B9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9, 38, 'blue-collar', 'married', 'basic.6y', 'unknown', 'yes', 'no', 'C9', '94122', 'yes');</w:t>
      </w:r>
    </w:p>
    <w:p w14:paraId="7630EA2F" w14:textId="77777777" w:rsidR="00EE6FEB" w:rsidRDefault="00EE6FEB"/>
    <w:p w14:paraId="4D94F2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0, 53, 'blue-collar', 'married', 'basic.9y', 'no', 'no', 'no', 'C9', '94122', 'no');</w:t>
      </w:r>
    </w:p>
    <w:p w14:paraId="6617BD68" w14:textId="77777777" w:rsidR="00EE6FEB" w:rsidRDefault="00EE6FEB"/>
    <w:p w14:paraId="37CA3E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1, 37, 'blue-collar', 'married', 'basic.9y', 'no', 'yes', 'no', 'C11', '19120', 'no');</w:t>
      </w:r>
    </w:p>
    <w:p w14:paraId="64C53C61" w14:textId="77777777" w:rsidR="00EE6FEB" w:rsidRDefault="00EE6FEB"/>
    <w:p w14:paraId="7DAA53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2, 29, 'admin.', 'single', 'university.degree', 'no', 'no', 'no', 'C2', '90036', 'no');</w:t>
      </w:r>
    </w:p>
    <w:p w14:paraId="0A5A84B3" w14:textId="77777777" w:rsidR="00EE6FEB" w:rsidRDefault="00EE6FEB"/>
    <w:p w14:paraId="4DA18C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3, 35, 'services', 'married', 'high.school', 'no', 'no', 'no', 'C2', '90045', 'no');</w:t>
      </w:r>
    </w:p>
    <w:p w14:paraId="498BDA04" w14:textId="77777777" w:rsidR="00EE6FEB" w:rsidRDefault="00EE6FEB"/>
    <w:p w14:paraId="153797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4, 38, 'technician', 'married', 'basic.6y', 'unknown', 'yes', 'yes', 'C2', '90045', 'no');</w:t>
      </w:r>
    </w:p>
    <w:p w14:paraId="10B657FA" w14:textId="77777777" w:rsidR="00EE6FEB" w:rsidRDefault="00EE6FEB"/>
    <w:p w14:paraId="3E59C4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5, 34, 'technician', 'single', 'professional.course', 'no', 'no', 'no', 'C159', '53209', 'no');</w:t>
      </w:r>
    </w:p>
    <w:p w14:paraId="14C4C85A" w14:textId="77777777" w:rsidR="00EE6FEB" w:rsidRDefault="00EE6FEB"/>
    <w:p w14:paraId="5C46F3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6, 28, 'blue-collar', 'married', 'basic.9y', 'no', 'yes', 'no', 'C305', '1040', 'no');</w:t>
      </w:r>
    </w:p>
    <w:p w14:paraId="28F072D8" w14:textId="77777777" w:rsidR="00EE6FEB" w:rsidRDefault="00EE6FEB"/>
    <w:p w14:paraId="2B727F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7, 43, 'blue-collar', 'married', 'unknown', 'unknown', 'no', 'yes', 'C306', '87105', 'no');</w:t>
      </w:r>
    </w:p>
    <w:p w14:paraId="629F3DDC" w14:textId="77777777" w:rsidR="00EE6FEB" w:rsidRDefault="00EE6FEB"/>
    <w:p w14:paraId="12150A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8, 45, 'blue-collar', 'divorced', 'basic.9y', 'no', 'yes', 'yes', 'C306', '87105', 'no');</w:t>
      </w:r>
    </w:p>
    <w:p w14:paraId="4C3501DF" w14:textId="77777777" w:rsidR="00EE6FEB" w:rsidRDefault="00EE6FEB"/>
    <w:p w14:paraId="28959C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9, 34, 'blue-collar', 'married', 'basic.9y', 'no', 'no', 'no', 'C307', '89431', 'no');</w:t>
      </w:r>
    </w:p>
    <w:p w14:paraId="0EA0032F" w14:textId="77777777" w:rsidR="00EE6FEB" w:rsidRDefault="00EE6FEB"/>
    <w:p w14:paraId="2BA6CA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0, 50, 'management', 'divorced', 'high.school', 'unknown', 'no', 'no', 'C308', '92236', 'no');</w:t>
      </w:r>
    </w:p>
    <w:p w14:paraId="38C32642" w14:textId="77777777" w:rsidR="00EE6FEB" w:rsidRDefault="00EE6FEB"/>
    <w:p w14:paraId="319F95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1, 38, 'technician', 'single', 'university.degree', 'no', 'no', 'no', 'C308', '92236', 'no');</w:t>
      </w:r>
    </w:p>
    <w:p w14:paraId="5228128F" w14:textId="77777777" w:rsidR="00EE6FEB" w:rsidRDefault="00EE6FEB"/>
    <w:p w14:paraId="665CEB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2, 39, 'technician', 'married', 'university.degree', 'unknown', 'no', 'no', 'C309', '60126', 'no');</w:t>
      </w:r>
    </w:p>
    <w:p w14:paraId="15C017D4" w14:textId="77777777" w:rsidR="00EE6FEB" w:rsidRDefault="00EE6FEB"/>
    <w:p w14:paraId="055EDD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3, 41, 'technician', 'married', 'high.school', 'no', 'yes', 'no', 'C309', '60126', 'yes');</w:t>
      </w:r>
    </w:p>
    <w:p w14:paraId="235449E5" w14:textId="77777777" w:rsidR="00EE6FEB" w:rsidRDefault="00EE6FEB"/>
    <w:p w14:paraId="73A392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4, 29, 'blue-collar', 'married', 'basic.6y', 'no', 'no', 'yes', 'C55', '45014', 'no');</w:t>
      </w:r>
    </w:p>
    <w:p w14:paraId="6543E703" w14:textId="77777777" w:rsidR="00EE6FEB" w:rsidRDefault="00EE6FEB"/>
    <w:p w14:paraId="790259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5, 34, 'admin.', 'single', 'high.school', 'no', 'yes', 'yes', 'C55', '45014', 'no');</w:t>
      </w:r>
    </w:p>
    <w:p w14:paraId="6A3BBCAD" w14:textId="77777777" w:rsidR="00EE6FEB" w:rsidRDefault="00EE6FEB"/>
    <w:p w14:paraId="10C223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6, 45, 'technician', 'married', 'professional.course', 'unknown', 'no', 'no', 'C55', '45014', 'no');</w:t>
      </w:r>
    </w:p>
    <w:p w14:paraId="02D79EA5" w14:textId="77777777" w:rsidR="00EE6FEB" w:rsidRDefault="00EE6FEB"/>
    <w:p w14:paraId="24EDD0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7, 42, 'blue-collar', 'married', 'basic.4y', 'unknown', 'unknown', 'unknown', 'C55', '45014', 'no');</w:t>
      </w:r>
    </w:p>
    <w:p w14:paraId="52674675" w14:textId="77777777" w:rsidR="00EE6FEB" w:rsidRDefault="00EE6FEB"/>
    <w:p w14:paraId="5F06EA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8, 32, 'blue-collar', 'married', 'basic.9y', 'no', 'no', 'no', 'C82', '76017', 'no');</w:t>
      </w:r>
    </w:p>
    <w:p w14:paraId="274D8549" w14:textId="77777777" w:rsidR="00EE6FEB" w:rsidRDefault="00EE6FEB"/>
    <w:p w14:paraId="63FEFA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9, 41, 'blue-collar', 'married', 'basic.4y', 'no', 'no', 'no', 'C82', '76017', 'no');</w:t>
      </w:r>
    </w:p>
    <w:p w14:paraId="47DB82DE" w14:textId="77777777" w:rsidR="00EE6FEB" w:rsidRDefault="00EE6FEB"/>
    <w:p w14:paraId="4B385E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0, 49, 'blue-collar', 'married', 'basic.4y', 'no', 'no', 'no', 'C82', '76017', 'no');</w:t>
      </w:r>
    </w:p>
    <w:p w14:paraId="4C7F1B62" w14:textId="77777777" w:rsidR="00EE6FEB" w:rsidRDefault="00EE6FEB"/>
    <w:p w14:paraId="434A55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1, 46, 'blue-collar', 'married', 'basic.4y', 'unknown', 'no', 'no', 'C9', '94110', 'no');</w:t>
      </w:r>
    </w:p>
    <w:p w14:paraId="15CB1D40" w14:textId="77777777" w:rsidR="00EE6FEB" w:rsidRDefault="00EE6FEB"/>
    <w:p w14:paraId="2C2DF0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2, 39, 'blue-collar', 'married', 'high.school', 'unknown', 'no', 'no', 'C5', '98103', 'no');</w:t>
      </w:r>
    </w:p>
    <w:p w14:paraId="796D46B5" w14:textId="77777777" w:rsidR="00EE6FEB" w:rsidRDefault="00EE6FEB"/>
    <w:p w14:paraId="703E88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3, 45, 'unknown', 'married', 'unknown', 'unknown', 'unknown', 'unknown', 'C21', '10009', 'no');</w:t>
      </w:r>
    </w:p>
    <w:p w14:paraId="29F5ABE5" w14:textId="77777777" w:rsidR="00EE6FEB" w:rsidRDefault="00EE6FEB"/>
    <w:p w14:paraId="50D035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4, 48, 'management', 'married', 'basic.4y', 'unknown', 'no', 'no', 'C13', '77070', 'no');</w:t>
      </w:r>
    </w:p>
    <w:p w14:paraId="5EB2893C" w14:textId="77777777" w:rsidR="00EE6FEB" w:rsidRDefault="00EE6FEB"/>
    <w:p w14:paraId="0247BA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5, 33, 'blue-collar', 'married', 'basic.9y', 'no', 'yes', 'yes', 'C25', '22153', 'no');</w:t>
      </w:r>
    </w:p>
    <w:p w14:paraId="14C8F76B" w14:textId="77777777" w:rsidR="00EE6FEB" w:rsidRDefault="00EE6FEB"/>
    <w:p w14:paraId="7CC880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6, 52, 'blue-collar', 'married', 'basic.6y', 'no', 'yes', 'no', 'C25', '22153', 'no');</w:t>
      </w:r>
    </w:p>
    <w:p w14:paraId="32F06A7D" w14:textId="77777777" w:rsidR="00EE6FEB" w:rsidRDefault="00EE6FEB"/>
    <w:p w14:paraId="4C3212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7, 44, 'blue-collar', 'married', 'basic.4y', 'unknown', 'no', 'yes', 'C169', '87401', 'no');</w:t>
      </w:r>
    </w:p>
    <w:p w14:paraId="37E98CFA" w14:textId="77777777" w:rsidR="00EE6FEB" w:rsidRDefault="00EE6FEB"/>
    <w:p w14:paraId="15D219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8, 44, 'management', 'married', 'university.degree', 'no', 'no', 'no', 'C104', '80027', 'no');</w:t>
      </w:r>
    </w:p>
    <w:p w14:paraId="3833C1A8" w14:textId="77777777" w:rsidR="00EE6FEB" w:rsidRDefault="00EE6FEB"/>
    <w:p w14:paraId="349926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9, 33, 'unemployed', 'divorced', 'basic.9y', 'no', 'yes', 'no', 'C104', '80027', 'no');</w:t>
      </w:r>
    </w:p>
    <w:p w14:paraId="72582FCD" w14:textId="77777777" w:rsidR="00EE6FEB" w:rsidRDefault="00EE6FEB"/>
    <w:p w14:paraId="3C2EC2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0, 57, 'blue-collar', 'divorced', 'professional.course', 'no', 'no', 'no', 'C68', '33614', 'no');</w:t>
      </w:r>
    </w:p>
    <w:p w14:paraId="68EF8D1D" w14:textId="77777777" w:rsidR="00EE6FEB" w:rsidRDefault="00EE6FEB"/>
    <w:p w14:paraId="49056D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1, 31, 'management', 'married', 'high.school', 'no', 'no', 'no', 'C310', '7055', 'no');</w:t>
      </w:r>
    </w:p>
    <w:p w14:paraId="704E2F89" w14:textId="77777777" w:rsidR="00EE6FEB" w:rsidRDefault="00EE6FEB"/>
    <w:p w14:paraId="02828D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2, 52, 'admin.', 'married', 'high.school', 'no', 'unknown', 'unknown', 'C310', '7055', 'no');</w:t>
      </w:r>
    </w:p>
    <w:p w14:paraId="65890AC2" w14:textId="77777777" w:rsidR="00EE6FEB" w:rsidRDefault="00EE6FEB"/>
    <w:p w14:paraId="556EAC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3, 40, 'blue-collar', 'single', 'basic.9y', 'unknown', 'yes', 'no', 'C310', '7055', 'no');</w:t>
      </w:r>
    </w:p>
    <w:p w14:paraId="11DD0DFC" w14:textId="77777777" w:rsidR="00EE6FEB" w:rsidRDefault="00EE6FEB"/>
    <w:p w14:paraId="686E41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4, 37, 'admin.', 'married', 'university.degree', 'no', 'no', 'yes', 'C310', '7055', 'no');</w:t>
      </w:r>
    </w:p>
    <w:p w14:paraId="68DB8954" w14:textId="77777777" w:rsidR="00EE6FEB" w:rsidRDefault="00EE6FEB"/>
    <w:p w14:paraId="49304D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5, 39, 'blue-collar', 'married', 'basic.6y', 'no', 'no', 'no', 'C310', '7055', 'no');</w:t>
      </w:r>
    </w:p>
    <w:p w14:paraId="5D24CB92" w14:textId="77777777" w:rsidR="00EE6FEB" w:rsidRDefault="00EE6FEB"/>
    <w:p w14:paraId="67A278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6, 34, 'self-employed', 'single', 'university.degree', 'no', 'yes', 'no', 'C310', '7055', 'no');</w:t>
      </w:r>
    </w:p>
    <w:p w14:paraId="5EFC807A" w14:textId="77777777" w:rsidR="00EE6FEB" w:rsidRDefault="00EE6FEB"/>
    <w:p w14:paraId="17D9BD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7, 38, 'technician', 'single', 'professional.course', 'unknown', 'unknown', 'unknown', 'C2', '90004', 'no');</w:t>
      </w:r>
    </w:p>
    <w:p w14:paraId="173F61C1" w14:textId="77777777" w:rsidR="00EE6FEB" w:rsidRDefault="00EE6FEB"/>
    <w:p w14:paraId="7595E0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8, 43, 'services', 'married', 'high.school', 'no', 'no', 'no', 'C11', '19143', 'no');</w:t>
      </w:r>
    </w:p>
    <w:p w14:paraId="11D1D7CE" w14:textId="77777777" w:rsidR="00EE6FEB" w:rsidRDefault="00EE6FEB"/>
    <w:p w14:paraId="3A50BC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9, 33, 'blue-collar', 'married', 'basic.9y', 'no', 'no', 'yes', 'C311', '29406', 'no');</w:t>
      </w:r>
    </w:p>
    <w:p w14:paraId="466B8CD6" w14:textId="77777777" w:rsidR="00EE6FEB" w:rsidRDefault="00EE6FEB"/>
    <w:p w14:paraId="2706B9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0, 51, 'services', 'married', 'high.school', 'no', 'yes', 'no', 'C50', '95123', 'no');</w:t>
      </w:r>
    </w:p>
    <w:p w14:paraId="48184856" w14:textId="77777777" w:rsidR="00EE6FEB" w:rsidRDefault="00EE6FEB"/>
    <w:p w14:paraId="669BF9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1, 51, 'services', 'married', 'high.school', 'no', 'yes', 'no', 'C21', '10011', 'no');</w:t>
      </w:r>
    </w:p>
    <w:p w14:paraId="08C9849C" w14:textId="77777777" w:rsidR="00EE6FEB" w:rsidRDefault="00EE6FEB"/>
    <w:p w14:paraId="35F115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2, 50, 'housemaid', 'married', 'basic.9y', 'unknown', 'yes', 'yes', 'C21', '10011', 'no');</w:t>
      </w:r>
    </w:p>
    <w:p w14:paraId="7CC694F8" w14:textId="77777777" w:rsidR="00EE6FEB" w:rsidRDefault="00EE6FEB"/>
    <w:p w14:paraId="694DF9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3, 45, 'blue-collar', 'married', 'basic.9y', 'unknown', 'no', 'yes', 'C21', '10011', 'no');</w:t>
      </w:r>
    </w:p>
    <w:p w14:paraId="6F7097B2" w14:textId="77777777" w:rsidR="00EE6FEB" w:rsidRDefault="00EE6FEB"/>
    <w:p w14:paraId="4D7881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4, 50, 'admin.', 'married', 'university.degree', 'no', 'yes', 'no', 'C21', '10011', 'no');</w:t>
      </w:r>
    </w:p>
    <w:p w14:paraId="23184BF3" w14:textId="77777777" w:rsidR="00EE6FEB" w:rsidRDefault="00EE6FEB"/>
    <w:p w14:paraId="76265E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5, 53, 'services', 'married', 'high.school', 'unknown', 'yes', 'no', 'C21', '10011', 'no');</w:t>
      </w:r>
    </w:p>
    <w:p w14:paraId="390EC64B" w14:textId="77777777" w:rsidR="00EE6FEB" w:rsidRDefault="00EE6FEB"/>
    <w:p w14:paraId="06DA08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6, 42, 'management', 'married', 'university.degree', 'unknown', 'yes', 'no', 'C21', '10011', 'no');</w:t>
      </w:r>
    </w:p>
    <w:p w14:paraId="758628B6" w14:textId="77777777" w:rsidR="00EE6FEB" w:rsidRDefault="00EE6FEB"/>
    <w:p w14:paraId="36D4D0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7, 41, 'admin.', 'married', 'high.school', 'no', 'yes', 'no', 'C21', '10011', 'no');</w:t>
      </w:r>
    </w:p>
    <w:p w14:paraId="1D40EE6F" w14:textId="77777777" w:rsidR="00EE6FEB" w:rsidRDefault="00EE6FEB"/>
    <w:p w14:paraId="5F07E2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8, 57, 'retired', 'married', 'university.degree', 'unknown', 'no', 'no', 'C21', '10011', 'no');</w:t>
      </w:r>
    </w:p>
    <w:p w14:paraId="4C8941F5" w14:textId="77777777" w:rsidR="00EE6FEB" w:rsidRDefault="00EE6FEB"/>
    <w:p w14:paraId="48B43E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9, 47, 'blue-collar', 'single', 'basic.9y', 'no', 'no', 'yes', 'C21', '10011', 'no');</w:t>
      </w:r>
    </w:p>
    <w:p w14:paraId="45D64C0B" w14:textId="77777777" w:rsidR="00EE6FEB" w:rsidRDefault="00EE6FEB"/>
    <w:p w14:paraId="493014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0, 29, 'housemaid', 'married', 'high.school', 'no', 'no', 'no', 'C136', '7060', 'no');</w:t>
      </w:r>
    </w:p>
    <w:p w14:paraId="549D5E71" w14:textId="77777777" w:rsidR="00EE6FEB" w:rsidRDefault="00EE6FEB"/>
    <w:p w14:paraId="343CEE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1, 39, 'unemployed', 'single', 'university.degree', 'no', 'no', 'yes', 'C5', '98115', 'no');</w:t>
      </w:r>
    </w:p>
    <w:p w14:paraId="2085D3ED" w14:textId="77777777" w:rsidR="00EE6FEB" w:rsidRDefault="00EE6FEB"/>
    <w:p w14:paraId="491FE5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2, 33, 'services', 'single', 'basic.6y', 'unknown', 'yes', 'no', 'C5', '98115', 'no');</w:t>
      </w:r>
    </w:p>
    <w:p w14:paraId="67A493D2" w14:textId="77777777" w:rsidR="00EE6FEB" w:rsidRDefault="00EE6FEB"/>
    <w:p w14:paraId="2FC7D1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3, 51, 'services', 'married', 'high.school', 'unknown', 'yes', 'no', 'C21', '10009', 'no');</w:t>
      </w:r>
    </w:p>
    <w:p w14:paraId="1FC7AE1D" w14:textId="77777777" w:rsidR="00EE6FEB" w:rsidRDefault="00EE6FEB"/>
    <w:p w14:paraId="4A6F5A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4, 37, 'blue-collar', 'married', 'basic.4y', 'unknown', 'yes', 'no', 'C21', '10009', 'yes');</w:t>
      </w:r>
    </w:p>
    <w:p w14:paraId="2CFBB3F5" w14:textId="77777777" w:rsidR="00EE6FEB" w:rsidRDefault="00EE6FEB"/>
    <w:p w14:paraId="4F3382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5, 48, 'blue-collar', 'married', 'basic.4y', 'no', 'yes', 'no', 'C21', '10009', 'no');</w:t>
      </w:r>
    </w:p>
    <w:p w14:paraId="061090C7" w14:textId="77777777" w:rsidR="00EE6FEB" w:rsidRDefault="00EE6FEB"/>
    <w:p w14:paraId="448EDF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6, 44, 'technician', 'single', 'unknown', 'unknown', 'no', 'no', 'C21', '10009', 'no');</w:t>
      </w:r>
    </w:p>
    <w:p w14:paraId="3818C7D1" w14:textId="77777777" w:rsidR="00EE6FEB" w:rsidRDefault="00EE6FEB"/>
    <w:p w14:paraId="29B65D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7, 34, 'blue-collar', 'single', 'high.school', 'unknown', 'yes', 'yes', 'C312', '23602', 'no');</w:t>
      </w:r>
    </w:p>
    <w:p w14:paraId="54341A33" w14:textId="77777777" w:rsidR="00EE6FEB" w:rsidRDefault="00EE6FEB"/>
    <w:p w14:paraId="6DDDEF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8, 54, 'management', 'married', 'university.degree', 'unknown', 'no', 'no', 'C312', '23602', 'no');</w:t>
      </w:r>
    </w:p>
    <w:p w14:paraId="7635B980" w14:textId="77777777" w:rsidR="00EE6FEB" w:rsidRDefault="00EE6FEB"/>
    <w:p w14:paraId="061A4C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9, 40, 'housemaid', 'divorced', 'basic.6y', 'unknown', 'yes', 'no', 'C312', '23602', 'no');</w:t>
      </w:r>
    </w:p>
    <w:p w14:paraId="39E92ABF" w14:textId="77777777" w:rsidR="00EE6FEB" w:rsidRDefault="00EE6FEB"/>
    <w:p w14:paraId="4119B7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0, 52, 'management', 'married', 'professional.course', 'no', 'yes', 'no', 'C312', '23602', 'no');</w:t>
      </w:r>
    </w:p>
    <w:p w14:paraId="129DD857" w14:textId="77777777" w:rsidR="00EE6FEB" w:rsidRDefault="00EE6FEB"/>
    <w:p w14:paraId="4C8146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1, 33, 'unemployed', 'divorced', 'basic.9y', 'no', 'no', 'no', 'C116', '28314', 'yes');</w:t>
      </w:r>
    </w:p>
    <w:p w14:paraId="168D3965" w14:textId="77777777" w:rsidR="00EE6FEB" w:rsidRDefault="00EE6FEB"/>
    <w:p w14:paraId="42DF97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2, 43, 'unknown', 'married', 'high.school', 'unknown', 'no', 'no', 'C116', '28314', 'no');</w:t>
      </w:r>
    </w:p>
    <w:p w14:paraId="16B98D79" w14:textId="77777777" w:rsidR="00EE6FEB" w:rsidRDefault="00EE6FEB"/>
    <w:p w14:paraId="677529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3, 55, 'admin.', 'married', 'high.school', 'no', 'no', 'yes', 'C116', '28314', 'no');</w:t>
      </w:r>
    </w:p>
    <w:p w14:paraId="14B3FC17" w14:textId="77777777" w:rsidR="00EE6FEB" w:rsidRDefault="00EE6FEB"/>
    <w:p w14:paraId="57DAAC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4, 42, 'blue-collar', 'married', 'basic.4y', 'no', 'no', 'no', 'C2', '90032', 'no');</w:t>
      </w:r>
    </w:p>
    <w:p w14:paraId="7B0D73BF" w14:textId="77777777" w:rsidR="00EE6FEB" w:rsidRDefault="00EE6FEB"/>
    <w:p w14:paraId="4E1E68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5, 40, 'services', 'single', 'high.school', 'no', 'yes', 'no', 'C2', '90032', 'no');</w:t>
      </w:r>
    </w:p>
    <w:p w14:paraId="7F949DB3" w14:textId="77777777" w:rsidR="00EE6FEB" w:rsidRDefault="00EE6FEB"/>
    <w:p w14:paraId="0372D7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6, 49, 'admin.', 'divorced', 'basic.9y', 'no', 'yes', 'no', 'C2', '90032', 'no');</w:t>
      </w:r>
    </w:p>
    <w:p w14:paraId="67C83D24" w14:textId="77777777" w:rsidR="00EE6FEB" w:rsidRDefault="00EE6FEB"/>
    <w:p w14:paraId="07DE8A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7, 54, 'blue-collar', 'married', 'basic.9y', 'unknown', 'yes', 'no', 'C2', '90032', 'no');</w:t>
      </w:r>
    </w:p>
    <w:p w14:paraId="7F785829" w14:textId="77777777" w:rsidR="00EE6FEB" w:rsidRDefault="00EE6FEB"/>
    <w:p w14:paraId="46DB26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8, 49, 'blue-collar', 'married', 'basic.6y', 'unknown', 'yes', 'yes', 'C2', '90036', 'no');</w:t>
      </w:r>
    </w:p>
    <w:p w14:paraId="606AE912" w14:textId="77777777" w:rsidR="00EE6FEB" w:rsidRDefault="00EE6FEB"/>
    <w:p w14:paraId="007C36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9, 37, 'services', 'married', 'high.school', 'no', 'yes', 'no', 'C21', '10011', 'no');</w:t>
      </w:r>
    </w:p>
    <w:p w14:paraId="383FBF3F" w14:textId="77777777" w:rsidR="00EE6FEB" w:rsidRDefault="00EE6FEB"/>
    <w:p w14:paraId="0098A5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0, 54, 'blue-collar', 'married', 'basic.9y', 'no', 'no', 'no', 'C62', '75220', 'no');</w:t>
      </w:r>
    </w:p>
    <w:p w14:paraId="7B1A038A" w14:textId="77777777" w:rsidR="00EE6FEB" w:rsidRDefault="00EE6FEB"/>
    <w:p w14:paraId="3006CF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1, 33, 'blue-collar', 'married', 'high.school', 'no', 'no', 'no', 'C62', '75220', 'yes');</w:t>
      </w:r>
    </w:p>
    <w:p w14:paraId="105FBF6D" w14:textId="77777777" w:rsidR="00EE6FEB" w:rsidRDefault="00EE6FEB"/>
    <w:p w14:paraId="443F70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2, 49, 'blue-collar', 'married', 'basic.9y', 'no', 'yes', 'no', 'C5', '98105', 'no');</w:t>
      </w:r>
    </w:p>
    <w:p w14:paraId="50BA3FB8" w14:textId="77777777" w:rsidR="00EE6FEB" w:rsidRDefault="00EE6FEB"/>
    <w:p w14:paraId="142B5B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3, 36, 'blue-collar', 'married', 'basic.6y', 'unknown', 'no', 'no', 'C5', '98105', 'no');</w:t>
      </w:r>
    </w:p>
    <w:p w14:paraId="5E4ECAB7" w14:textId="77777777" w:rsidR="00EE6FEB" w:rsidRDefault="00EE6FEB"/>
    <w:p w14:paraId="0FC3C5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4, 48, 'entrepreneur', 'married', 'university.degree', 'no', 'yes', 'no', 'C5', '98105', 'no');</w:t>
      </w:r>
    </w:p>
    <w:p w14:paraId="6486D0A2" w14:textId="77777777" w:rsidR="00EE6FEB" w:rsidRDefault="00EE6FEB"/>
    <w:p w14:paraId="22FECE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5, 35, 'student', 'married', 'university.degree', 'no', 'yes', 'no', 'C5', '98105', 'yes');</w:t>
      </w:r>
    </w:p>
    <w:p w14:paraId="243CB4E4" w14:textId="77777777" w:rsidR="00EE6FEB" w:rsidRDefault="00EE6FEB"/>
    <w:p w14:paraId="47F457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6, 42, 'blue-collar', 'divorced', 'basic.6y', 'unknown', 'no', 'no', 'C5', '98105', 'no');</w:t>
      </w:r>
    </w:p>
    <w:p w14:paraId="03D3B727" w14:textId="77777777" w:rsidR="00EE6FEB" w:rsidRDefault="00EE6FEB"/>
    <w:p w14:paraId="6C2614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7, 35, 'technician', 'divorced', 'professional.course', 'no', 'no', 'no', 'C47', '19711', 'no');</w:t>
      </w:r>
    </w:p>
    <w:p w14:paraId="0BFEC0EA" w14:textId="77777777" w:rsidR="00EE6FEB" w:rsidRDefault="00EE6FEB"/>
    <w:p w14:paraId="473B96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8, 51, 'unemployed', 'married', 'professional.course', 'no', 'no', 'no', 'C47', '19711', 'no');</w:t>
      </w:r>
    </w:p>
    <w:p w14:paraId="540DFB6C" w14:textId="77777777" w:rsidR="00EE6FEB" w:rsidRDefault="00EE6FEB"/>
    <w:p w14:paraId="377337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9, 48, 'retired', 'married', 'basic.9y', 'no', 'no', 'no', 'C47', '19711', 'no');</w:t>
      </w:r>
    </w:p>
    <w:p w14:paraId="5A2F8317" w14:textId="77777777" w:rsidR="00EE6FEB" w:rsidRDefault="00EE6FEB"/>
    <w:p w14:paraId="6BC4F3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0, 50, 'admin.', 'divorced', 'basic.9y', 'no', 'yes', 'no', 'C21', '10024', 'no');</w:t>
      </w:r>
    </w:p>
    <w:p w14:paraId="7DB3EB28" w14:textId="77777777" w:rsidR="00EE6FEB" w:rsidRDefault="00EE6FEB"/>
    <w:p w14:paraId="7A515D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1, 35, 'admin.', 'married', 'high.school', 'unknown', 'unknown', 'unknown', 'C21', '10024', 'no');</w:t>
      </w:r>
    </w:p>
    <w:p w14:paraId="1E85C70C" w14:textId="77777777" w:rsidR="00EE6FEB" w:rsidRDefault="00EE6FEB"/>
    <w:p w14:paraId="0D31D1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2, 45, 'services', 'married', 'high.school', 'unknown', 'no', 'no', 'C2', '90049', 'no');</w:t>
      </w:r>
    </w:p>
    <w:p w14:paraId="4B3C3A08" w14:textId="77777777" w:rsidR="00EE6FEB" w:rsidRDefault="00EE6FEB"/>
    <w:p w14:paraId="608B33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3, 29, 'services', 'married', 'high.school', 'unknown', 'unknown', 'unknown', 'C313', '14701', 'no');</w:t>
      </w:r>
    </w:p>
    <w:p w14:paraId="573AF39F" w14:textId="77777777" w:rsidR="00EE6FEB" w:rsidRDefault="00EE6FEB"/>
    <w:p w14:paraId="0BA109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4, 39, 'management', 'married', 'university.degree', 'no', 'yes', 'no', 'C13', '77095', 'no');</w:t>
      </w:r>
    </w:p>
    <w:p w14:paraId="3C04E4E4" w14:textId="77777777" w:rsidR="00EE6FEB" w:rsidRDefault="00EE6FEB"/>
    <w:p w14:paraId="22CDC4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5, 34, 'entrepreneur', 'married', 'basic.4y', 'no', 'no', 'no', 'C13', '77095', 'no');</w:t>
      </w:r>
    </w:p>
    <w:p w14:paraId="4B014C31" w14:textId="77777777" w:rsidR="00EE6FEB" w:rsidRDefault="00EE6FEB"/>
    <w:p w14:paraId="0BD4E3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6, 37, 'admin.', 'married', 'high.school', 'no', 'yes', 'no', 'C314', '46544', 'no');</w:t>
      </w:r>
    </w:p>
    <w:p w14:paraId="011DB902" w14:textId="77777777" w:rsidR="00EE6FEB" w:rsidRDefault="00EE6FEB"/>
    <w:p w14:paraId="6C4F37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7, 26, 'services', 'single', 'high.school', 'no', 'no', 'no', 'C71', '92037', 'no');</w:t>
      </w:r>
    </w:p>
    <w:p w14:paraId="36039A34" w14:textId="77777777" w:rsidR="00EE6FEB" w:rsidRDefault="00EE6FEB"/>
    <w:p w14:paraId="433F83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8, 52, 'blue-collar', 'married', 'basic.9y', 'no', 'no', 'no', 'C71', '92037', 'no');</w:t>
      </w:r>
    </w:p>
    <w:p w14:paraId="76A0B6F8" w14:textId="77777777" w:rsidR="00EE6FEB" w:rsidRDefault="00EE6FEB"/>
    <w:p w14:paraId="0E983C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9, 42, 'admin.', 'married', 'basic.9y', 'no', 'yes', 'no', 'C9', '94109', 'no');</w:t>
      </w:r>
    </w:p>
    <w:p w14:paraId="01657105" w14:textId="77777777" w:rsidR="00EE6FEB" w:rsidRDefault="00EE6FEB"/>
    <w:p w14:paraId="2BAD6D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0, 55, 'blue-collar', 'married', 'basic.4y', 'unknown', 'yes', 'no', 'C101', '33178', 'no');</w:t>
      </w:r>
    </w:p>
    <w:p w14:paraId="373CD028" w14:textId="77777777" w:rsidR="00EE6FEB" w:rsidRDefault="00EE6FEB"/>
    <w:p w14:paraId="330A64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1, 41, 'technician', 'married', 'basic.9y', 'no', 'no', 'no', 'C243', '60076', 'no');</w:t>
      </w:r>
    </w:p>
    <w:p w14:paraId="30B90D11" w14:textId="77777777" w:rsidR="00EE6FEB" w:rsidRDefault="00EE6FEB"/>
    <w:p w14:paraId="463711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2, 39, 'admin.', 'married', 'basic.4y', 'no', 'yes', 'no', 'C243', '60076', 'no');</w:t>
      </w:r>
    </w:p>
    <w:p w14:paraId="49A285A9" w14:textId="77777777" w:rsidR="00EE6FEB" w:rsidRDefault="00EE6FEB"/>
    <w:p w14:paraId="7AEE92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3, 40, 'technician', 'married', 'professional.course', 'no', 'no', 'no', 'C243', '60076', 'no');</w:t>
      </w:r>
    </w:p>
    <w:p w14:paraId="2D86F1C7" w14:textId="77777777" w:rsidR="00EE6FEB" w:rsidRDefault="00EE6FEB"/>
    <w:p w14:paraId="2CF61F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4, 42, 'services', 'married', 'professional.course', 'no', 'yes', 'no', 'C9', '94110', 'no');</w:t>
      </w:r>
    </w:p>
    <w:p w14:paraId="7934CA79" w14:textId="77777777" w:rsidR="00EE6FEB" w:rsidRDefault="00EE6FEB"/>
    <w:p w14:paraId="794887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5, 29, 'services', 'divorced', 'high.school', 'no', 'no', 'no', 'C9', '94122', 'no');</w:t>
      </w:r>
    </w:p>
    <w:p w14:paraId="6E7BA535" w14:textId="77777777" w:rsidR="00EE6FEB" w:rsidRDefault="00EE6FEB"/>
    <w:p w14:paraId="187DD5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6, 30, 'blue-collar', 'divorced', 'basic.9y', 'no', 'yes', 'no', 'C9', '94122', 'no');</w:t>
      </w:r>
    </w:p>
    <w:p w14:paraId="2E714AC1" w14:textId="77777777" w:rsidR="00EE6FEB" w:rsidRDefault="00EE6FEB"/>
    <w:p w14:paraId="4B4DA2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7, 41, 'housemaid', 'married', 'basic.6y', 'no', 'no', 'no', 'C9', '94122', 'no');</w:t>
      </w:r>
    </w:p>
    <w:p w14:paraId="7C64F67E" w14:textId="77777777" w:rsidR="00EE6FEB" w:rsidRDefault="00EE6FEB"/>
    <w:p w14:paraId="485131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8, 30, 'blue-collar', 'divorced', 'basic.9y', 'no', 'yes', 'no', 'C13', '77070', 'no');</w:t>
      </w:r>
    </w:p>
    <w:p w14:paraId="6DD9E51E" w14:textId="77777777" w:rsidR="00EE6FEB" w:rsidRDefault="00EE6FEB"/>
    <w:p w14:paraId="5B379D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9, 52, 'blue-collar', 'married', 'basic.9y', 'no', 'yes', 'no', 'C2', '90045', 'no');</w:t>
      </w:r>
    </w:p>
    <w:p w14:paraId="7F9FE777" w14:textId="77777777" w:rsidR="00EE6FEB" w:rsidRDefault="00EE6FEB"/>
    <w:p w14:paraId="347FC4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0, 41, 'housemaid', 'married', 'basic.6y', 'no', 'no', 'no', 'C2', '90045', 'no');</w:t>
      </w:r>
    </w:p>
    <w:p w14:paraId="2498CD8D" w14:textId="77777777" w:rsidR="00EE6FEB" w:rsidRDefault="00EE6FEB"/>
    <w:p w14:paraId="15126F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1, 34, 'technician', 'divorced', 'professional.course', 'no', 'no', 'no', 'C269', '73120', 'no');</w:t>
      </w:r>
    </w:p>
    <w:p w14:paraId="7F4083E3" w14:textId="77777777" w:rsidR="00EE6FEB" w:rsidRDefault="00EE6FEB"/>
    <w:p w14:paraId="69109A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2, 40, 'admin.', 'single', 'high.school', 'no', 'no', 'no', 'C54', '71203', 'no');</w:t>
      </w:r>
    </w:p>
    <w:p w14:paraId="3D05A2BC" w14:textId="77777777" w:rsidR="00EE6FEB" w:rsidRDefault="00EE6FEB"/>
    <w:p w14:paraId="1C40D0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3, 34, 'blue-collar', 'married', 'basic.9y', 'no', 'no', 'no', 'C68', '33614', 'no');</w:t>
      </w:r>
    </w:p>
    <w:p w14:paraId="7D962AE5" w14:textId="77777777" w:rsidR="00EE6FEB" w:rsidRDefault="00EE6FEB"/>
    <w:p w14:paraId="04F893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4, 42, 'blue-collar', 'married', 'basic.6y', 'no', 'yes', 'no', 'C23', '60623', 'no');</w:t>
      </w:r>
    </w:p>
    <w:p w14:paraId="4F49BAB7" w14:textId="77777777" w:rsidR="00EE6FEB" w:rsidRDefault="00EE6FEB"/>
    <w:p w14:paraId="5A8CE9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5, 35, 'blue-collar', 'married', 'basic.9y', 'no', 'no', 'yes', 'C23', '60623', 'no');</w:t>
      </w:r>
    </w:p>
    <w:p w14:paraId="6AEB9596" w14:textId="77777777" w:rsidR="00EE6FEB" w:rsidRDefault="00EE6FEB"/>
    <w:p w14:paraId="6AD67B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6, 28, 'entrepreneur', 'married', 'university.degree', 'no', 'no', 'no', 'C257', '43402', 'no');</w:t>
      </w:r>
    </w:p>
    <w:p w14:paraId="415FE40A" w14:textId="77777777" w:rsidR="00EE6FEB" w:rsidRDefault="00EE6FEB"/>
    <w:p w14:paraId="16BC3D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7, 29, 'services', 'divorced', 'high.school', 'no', 'no', 'no', 'C13', '77095', 'no');</w:t>
      </w:r>
    </w:p>
    <w:p w14:paraId="4EA1B02D" w14:textId="77777777" w:rsidR="00EE6FEB" w:rsidRDefault="00EE6FEB"/>
    <w:p w14:paraId="2BF095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8, 50, 'housemaid', 'divorced', 'basic.4y', 'unknown', 'no', 'no', 'C59', '7090', 'no');</w:t>
      </w:r>
    </w:p>
    <w:p w14:paraId="47B09392" w14:textId="77777777" w:rsidR="00EE6FEB" w:rsidRDefault="00EE6FEB"/>
    <w:p w14:paraId="5C1A32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9, 56, 'unemployed', 'divorced', 'high.school', 'no', 'yes', 'no', 'C269', '73120', 'no');</w:t>
      </w:r>
    </w:p>
    <w:p w14:paraId="74166970" w14:textId="77777777" w:rsidR="00EE6FEB" w:rsidRDefault="00EE6FEB"/>
    <w:p w14:paraId="1AD7EB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0, 48, 'admin.', 'divorced', 'high.school', 'no', 'yes', 'no', 'C269', '73120', 'no');</w:t>
      </w:r>
    </w:p>
    <w:p w14:paraId="6860DA7D" w14:textId="77777777" w:rsidR="00EE6FEB" w:rsidRDefault="00EE6FEB"/>
    <w:p w14:paraId="66AAD0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1, 29, 'admin.', 'single', 'university.degree', 'no', 'no', 'no', 'C269', '73120', 'no');</w:t>
      </w:r>
    </w:p>
    <w:p w14:paraId="421D833D" w14:textId="77777777" w:rsidR="00EE6FEB" w:rsidRDefault="00EE6FEB"/>
    <w:p w14:paraId="01409A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2, 42, 'blue-collar', 'married', 'basic.6y', 'no', 'no', 'no', 'C269', '73120', 'no');</w:t>
      </w:r>
    </w:p>
    <w:p w14:paraId="26618A02" w14:textId="77777777" w:rsidR="00EE6FEB" w:rsidRDefault="00EE6FEB"/>
    <w:p w14:paraId="06F840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3, 51, 'management', 'married', 'basic.4y', 'no', 'no', 'no', 'C269', '73120', 'no');</w:t>
      </w:r>
    </w:p>
    <w:p w14:paraId="7CD12DAF" w14:textId="77777777" w:rsidR="00EE6FEB" w:rsidRDefault="00EE6FEB"/>
    <w:p w14:paraId="7FD28D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4, 29, 'technician', 'single', 'professional.course', 'no', 'no', 'no', 'C269', '73120', 'no');</w:t>
      </w:r>
    </w:p>
    <w:p w14:paraId="4B8DE6FD" w14:textId="77777777" w:rsidR="00EE6FEB" w:rsidRDefault="00EE6FEB"/>
    <w:p w14:paraId="1DE366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5, 41, 'admin.', 'single', 'university.degree', 'no', 'yes', 'no', 'C13', '77041', 'no');</w:t>
      </w:r>
    </w:p>
    <w:p w14:paraId="37E8E036" w14:textId="77777777" w:rsidR="00EE6FEB" w:rsidRDefault="00EE6FEB"/>
    <w:p w14:paraId="7BEE4E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6, 28, 'services', 'single', 'high.school', 'no', 'no', 'no', 'C13', '77041', 'no');</w:t>
      </w:r>
    </w:p>
    <w:p w14:paraId="00338D21" w14:textId="77777777" w:rsidR="00EE6FEB" w:rsidRDefault="00EE6FEB"/>
    <w:p w14:paraId="54B9DB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7, 34, 'management', 'married', 'university.degree', 'no', 'yes', 'no', 'C13', '77041', 'no');</w:t>
      </w:r>
    </w:p>
    <w:p w14:paraId="7930D18E" w14:textId="77777777" w:rsidR="00EE6FEB" w:rsidRDefault="00EE6FEB"/>
    <w:p w14:paraId="60E43D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8, 31, 'admin.', 'married', 'university.degree', 'no', 'no', 'no', 'C13', '77041', 'no');</w:t>
      </w:r>
    </w:p>
    <w:p w14:paraId="2F1D2BDF" w14:textId="77777777" w:rsidR="00EE6FEB" w:rsidRDefault="00EE6FEB"/>
    <w:p w14:paraId="0D28D0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9, 47, 'blue-collar', 'married', 'basic.9y', 'no', 'yes', 'no', 'C13', '77041', 'no');</w:t>
      </w:r>
    </w:p>
    <w:p w14:paraId="71D1755C" w14:textId="77777777" w:rsidR="00EE6FEB" w:rsidRDefault="00EE6FEB"/>
    <w:p w14:paraId="0B9043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0, 31, 'blue-collar', 'married', 'basic.9y', 'no', 'no', 'no', 'C3', '33311', 'no');</w:t>
      </w:r>
    </w:p>
    <w:p w14:paraId="3874DA7E" w14:textId="77777777" w:rsidR="00EE6FEB" w:rsidRDefault="00EE6FEB"/>
    <w:p w14:paraId="75EEE4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1, 39, 'unemployed', 'married', 'university.degree', 'no', 'no', 'no', 'C291', '72209', 'no');</w:t>
      </w:r>
    </w:p>
    <w:p w14:paraId="68CE20D6" w14:textId="77777777" w:rsidR="00EE6FEB" w:rsidRDefault="00EE6FEB"/>
    <w:p w14:paraId="46CEA1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2, 52, 'blue-collar', 'married', 'basic.4y', 'unknown', 'yes', 'yes', 'C291', '72209', 'no');</w:t>
      </w:r>
    </w:p>
    <w:p w14:paraId="0003BFD1" w14:textId="77777777" w:rsidR="00EE6FEB" w:rsidRDefault="00EE6FEB"/>
    <w:p w14:paraId="2AE272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3, 50, 'technician', 'married', 'professional.course', 'unknown', 'yes', 'no', 'C291', '72209', 'no');</w:t>
      </w:r>
    </w:p>
    <w:p w14:paraId="4C52F781" w14:textId="77777777" w:rsidR="00EE6FEB" w:rsidRDefault="00EE6FEB"/>
    <w:p w14:paraId="25EDDF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4, 36, 'blue-collar', 'married', 'basic.6y', 'no', 'yes', 'no', 'C291', '72209', 'no');</w:t>
      </w:r>
    </w:p>
    <w:p w14:paraId="31ABB14B" w14:textId="77777777" w:rsidR="00EE6FEB" w:rsidRDefault="00EE6FEB"/>
    <w:p w14:paraId="22BD46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5, 56, 'blue-collar', 'married', 'basic.9y', 'unknown', 'no', 'no', 'C11', '19120', 'no');</w:t>
      </w:r>
    </w:p>
    <w:p w14:paraId="5254641A" w14:textId="77777777" w:rsidR="00EE6FEB" w:rsidRDefault="00EE6FEB"/>
    <w:p w14:paraId="0A910E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6, 35, 'unknown', 'married', 'basic.9y', 'no', 'no', 'no', 'C315', '92253', 'no');</w:t>
      </w:r>
    </w:p>
    <w:p w14:paraId="79F130F3" w14:textId="77777777" w:rsidR="00EE6FEB" w:rsidRDefault="00EE6FEB"/>
    <w:p w14:paraId="34EFC4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7, 29, 'admin.', 'single', 'university.degree', 'no', 'yes', 'no', 'C139', '44105', 'no');</w:t>
      </w:r>
    </w:p>
    <w:p w14:paraId="6D5BD7EF" w14:textId="77777777" w:rsidR="00EE6FEB" w:rsidRDefault="00EE6FEB"/>
    <w:p w14:paraId="7777D2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8, 29, 'blue-collar', 'married', 'professional.course', 'no', 'yes', 'yes', 'C139', '44105', 'no');</w:t>
      </w:r>
    </w:p>
    <w:p w14:paraId="4AC12717" w14:textId="77777777" w:rsidR="00EE6FEB" w:rsidRDefault="00EE6FEB"/>
    <w:p w14:paraId="6F0581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9, 34, 'blue-collar', 'single', 'basic.9y', 'no', 'no', 'yes', 'C139', '44105', 'no');</w:t>
      </w:r>
    </w:p>
    <w:p w14:paraId="4141793F" w14:textId="77777777" w:rsidR="00EE6FEB" w:rsidRDefault="00EE6FEB"/>
    <w:p w14:paraId="07D54E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0, 29, 'blue-collar', 'married', 'high.school', 'no', 'no', 'yes', 'C9', '94122', 'no');</w:t>
      </w:r>
    </w:p>
    <w:p w14:paraId="1D2DFAE6" w14:textId="77777777" w:rsidR="00EE6FEB" w:rsidRDefault="00EE6FEB"/>
    <w:p w14:paraId="07FEFA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1, 50, 'admin.', 'married', 'high.school', 'unknown', 'no', 'no', 'C9', '94122', 'no');</w:t>
      </w:r>
    </w:p>
    <w:p w14:paraId="5BDC31F9" w14:textId="77777777" w:rsidR="00EE6FEB" w:rsidRDefault="00EE6FEB"/>
    <w:p w14:paraId="29760F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2, 39, 'blue-collar', 'married', 'basic.4y', 'unknown', 'yes', 'no', 'C49', '85254', 'no');</w:t>
      </w:r>
    </w:p>
    <w:p w14:paraId="314BC5DD" w14:textId="77777777" w:rsidR="00EE6FEB" w:rsidRDefault="00EE6FEB"/>
    <w:p w14:paraId="42F27F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3, 29, 'blue-collar', 'married', 'professional.course', 'no', 'yes', 'no', 'C11', '19134', 'no');</w:t>
      </w:r>
    </w:p>
    <w:p w14:paraId="6C193297" w14:textId="77777777" w:rsidR="00EE6FEB" w:rsidRDefault="00EE6FEB"/>
    <w:p w14:paraId="1DB6B8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4, 41, 'admin.', 'single', 'high.school', 'no', 'yes', 'yes', 'C304', '2148', 'no');</w:t>
      </w:r>
    </w:p>
    <w:p w14:paraId="05DB6FC1" w14:textId="77777777" w:rsidR="00EE6FEB" w:rsidRDefault="00EE6FEB"/>
    <w:p w14:paraId="4E5B01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5, 34, 'blue-collar', 'married', 'high.school', 'no', 'no', 'no', 'C304', '2148', 'no');</w:t>
      </w:r>
    </w:p>
    <w:p w14:paraId="1449E350" w14:textId="77777777" w:rsidR="00EE6FEB" w:rsidRDefault="00EE6FEB"/>
    <w:p w14:paraId="71A229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6, 43, 'technician', 'divorced', 'professional.course', 'unknown', 'unknown', 'unknown', 'C50', '95123', 'no');</w:t>
      </w:r>
    </w:p>
    <w:p w14:paraId="75100816" w14:textId="77777777" w:rsidR="00EE6FEB" w:rsidRDefault="00EE6FEB"/>
    <w:p w14:paraId="03132A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7, 38, 'admin.', 'married', 'university.degree', 'no', 'no', 'no', 'C50', '95123', 'no');</w:t>
      </w:r>
    </w:p>
    <w:p w14:paraId="113F4581" w14:textId="77777777" w:rsidR="00EE6FEB" w:rsidRDefault="00EE6FEB"/>
    <w:p w14:paraId="435A10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8, 32, 'admin.', 'single', 'high.school', 'no', 'no', 'no', 'C43', '85023', 'no');</w:t>
      </w:r>
    </w:p>
    <w:p w14:paraId="714635E4" w14:textId="77777777" w:rsidR="00EE6FEB" w:rsidRDefault="00EE6FEB"/>
    <w:p w14:paraId="2D8E67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9, 35, 'admin.', 'married', 'high.school', 'no', 'no', 'no', 'C43', '85023', 'no');</w:t>
      </w:r>
    </w:p>
    <w:p w14:paraId="4B3247E5" w14:textId="77777777" w:rsidR="00EE6FEB" w:rsidRDefault="00EE6FEB"/>
    <w:p w14:paraId="62FCFD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0, 39, 'blue-collar', 'married', 'basic.6y', 'no', 'no', 'no', 'C43', '85023', 'no');</w:t>
      </w:r>
    </w:p>
    <w:p w14:paraId="1E88764B" w14:textId="77777777" w:rsidR="00EE6FEB" w:rsidRDefault="00EE6FEB"/>
    <w:p w14:paraId="742EEC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1, 47, 'blue-collar', 'married', 'basic.6y', 'no', 'no', 'yes', 'C43', '85023', 'no');</w:t>
      </w:r>
    </w:p>
    <w:p w14:paraId="473E0D05" w14:textId="77777777" w:rsidR="00EE6FEB" w:rsidRDefault="00EE6FEB"/>
    <w:p w14:paraId="32864F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2, 41, 'entrepreneur', 'married', 'basic.4y', 'no', 'no', 'no', 'C1', '42420', 'no');</w:t>
      </w:r>
    </w:p>
    <w:p w14:paraId="659F4E64" w14:textId="77777777" w:rsidR="00EE6FEB" w:rsidRDefault="00EE6FEB"/>
    <w:p w14:paraId="2B8F47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3, 41, 'management', 'married', 'unknown', 'no', 'no', 'no', 'C1', '42420', 'no');</w:t>
      </w:r>
    </w:p>
    <w:p w14:paraId="32BA4FF6" w14:textId="77777777" w:rsidR="00EE6FEB" w:rsidRDefault="00EE6FEB"/>
    <w:p w14:paraId="309A5D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4, 40, 'blue-collar', 'married', 'high.school', 'no', 'no', 'no', 'C30', '29203', 'yes');</w:t>
      </w:r>
    </w:p>
    <w:p w14:paraId="2D065AA7" w14:textId="77777777" w:rsidR="00EE6FEB" w:rsidRDefault="00EE6FEB"/>
    <w:p w14:paraId="67D093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5, 49, 'services', 'married', 'high.school', 'no', 'yes', 'no', 'C316', '32303', 'no');</w:t>
      </w:r>
    </w:p>
    <w:p w14:paraId="47C51492" w14:textId="77777777" w:rsidR="00EE6FEB" w:rsidRDefault="00EE6FEB"/>
    <w:p w14:paraId="6EB300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6, 40, 'services', 'married', 'high.school', 'unknown', 'yes', 'no', 'C21', '10035', 'no');</w:t>
      </w:r>
    </w:p>
    <w:p w14:paraId="64394BCA" w14:textId="77777777" w:rsidR="00EE6FEB" w:rsidRDefault="00EE6FEB"/>
    <w:p w14:paraId="051D5D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7, 24, 'student', 'single', 'high.school', 'unknown', 'no', 'no', 'C13', '77070', 'no');</w:t>
      </w:r>
    </w:p>
    <w:p w14:paraId="529D836A" w14:textId="77777777" w:rsidR="00EE6FEB" w:rsidRDefault="00EE6FEB"/>
    <w:p w14:paraId="7FC74D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8, 49, 'blue-collar', 'married', 'basic.9y', 'unknown', 'yes', 'no', 'C198', '33065', 'no');</w:t>
      </w:r>
    </w:p>
    <w:p w14:paraId="1BF51918" w14:textId="77777777" w:rsidR="00EE6FEB" w:rsidRDefault="00EE6FEB"/>
    <w:p w14:paraId="24D06F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9, 41, 'management', 'married', 'university.degree', 'unknown', 'yes', 'no', 'C12', '84057', 'no');</w:t>
      </w:r>
    </w:p>
    <w:p w14:paraId="6B49F485" w14:textId="77777777" w:rsidR="00EE6FEB" w:rsidRDefault="00EE6FEB"/>
    <w:p w14:paraId="0F368A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0, 44, 'admin.', 'married', 'university.degree', 'no', 'yes', 'no', 'C12', '84057', 'no');</w:t>
      </w:r>
    </w:p>
    <w:p w14:paraId="3A6F17C6" w14:textId="77777777" w:rsidR="00EE6FEB" w:rsidRDefault="00EE6FEB"/>
    <w:p w14:paraId="52EFCF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1, 28, 'services', 'divorced', 'high.school', 'no', 'yes', 'no', 'C12', '84057', 'no');</w:t>
      </w:r>
    </w:p>
    <w:p w14:paraId="55023498" w14:textId="77777777" w:rsidR="00EE6FEB" w:rsidRDefault="00EE6FEB"/>
    <w:p w14:paraId="50A893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2, 41, 'blue-collar', 'married', 'basic.9y', 'no', 'no', 'no', 'C317', '37211', 'no');</w:t>
      </w:r>
    </w:p>
    <w:p w14:paraId="6E2A696B" w14:textId="77777777" w:rsidR="00EE6FEB" w:rsidRDefault="00EE6FEB"/>
    <w:p w14:paraId="6C1B19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3, 35, 'technician', 'married', 'university.degree', 'no', 'no', 'no', 'C317', '37211', 'no');</w:t>
      </w:r>
    </w:p>
    <w:p w14:paraId="66B8639F" w14:textId="77777777" w:rsidR="00EE6FEB" w:rsidRDefault="00EE6FEB"/>
    <w:p w14:paraId="4AD2A8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4, 35, 'blue-collar', 'single', 'basic.6y', 'unknown', 'yes', 'no', 'C21', '10009', 'no');</w:t>
      </w:r>
    </w:p>
    <w:p w14:paraId="0E96F2E5" w14:textId="77777777" w:rsidR="00EE6FEB" w:rsidRDefault="00EE6FEB"/>
    <w:p w14:paraId="4FF0FE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5, 32, 'blue-collar', 'married', 'basic.6y', 'unknown', 'yes', 'yes', 'C21', '10009', 'no');</w:t>
      </w:r>
    </w:p>
    <w:p w14:paraId="6B510D26" w14:textId="77777777" w:rsidR="00EE6FEB" w:rsidRDefault="00EE6FEB"/>
    <w:p w14:paraId="1F7265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6, 45, 'admin.', 'married', 'university.degree', 'no', 'no', 'no', 'C257', '42104', 'no');</w:t>
      </w:r>
    </w:p>
    <w:p w14:paraId="02B106CA" w14:textId="77777777" w:rsidR="00EE6FEB" w:rsidRDefault="00EE6FEB"/>
    <w:p w14:paraId="5C5E23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7, 36, 'technician', 'married', 'professional.course', 'no', 'yes', 'no', 'C318', '98226', 'no');</w:t>
      </w:r>
    </w:p>
    <w:p w14:paraId="2278BDEF" w14:textId="77777777" w:rsidR="00EE6FEB" w:rsidRDefault="00EE6FEB"/>
    <w:p w14:paraId="0D1B4D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8, 41, 'technician', 'married', 'basic.9y', 'no', 'yes', 'no', 'C318', '98226', 'no');</w:t>
      </w:r>
    </w:p>
    <w:p w14:paraId="6B8AFC42" w14:textId="77777777" w:rsidR="00EE6FEB" w:rsidRDefault="00EE6FEB"/>
    <w:p w14:paraId="4DFC4F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9, 40, 'admin.', 'single', 'high.school', 'no', 'yes', 'no', 'C21', '10011', 'no');</w:t>
      </w:r>
    </w:p>
    <w:p w14:paraId="6388DE95" w14:textId="77777777" w:rsidR="00EE6FEB" w:rsidRDefault="00EE6FEB"/>
    <w:p w14:paraId="14CFF2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0, 41, 'admin.', 'single', 'university.degree', 'no', 'no', 'no', 'C47', '43055', 'no');</w:t>
      </w:r>
    </w:p>
    <w:p w14:paraId="088FCE64" w14:textId="77777777" w:rsidR="00EE6FEB" w:rsidRDefault="00EE6FEB"/>
    <w:p w14:paraId="0FED98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1, 43, 'blue-collar', 'single', 'basic.4y', 'unknown', 'no', 'no', 'C47', '43055', 'no');</w:t>
      </w:r>
    </w:p>
    <w:p w14:paraId="28F90191" w14:textId="77777777" w:rsidR="00EE6FEB" w:rsidRDefault="00EE6FEB"/>
    <w:p w14:paraId="73BDDC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2, 38, 'technician', 'married', 'professional.course', 'unknown', 'yes', 'no', 'C319', '60098', 'no');</w:t>
      </w:r>
    </w:p>
    <w:p w14:paraId="55C52AB5" w14:textId="77777777" w:rsidR="00EE6FEB" w:rsidRDefault="00EE6FEB"/>
    <w:p w14:paraId="08043A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3, 28, 'entrepreneur', 'married', 'basic.4y', 'unknown', 'yes', 'no', 'C239', '75007', 'no');</w:t>
      </w:r>
    </w:p>
    <w:p w14:paraId="25358A7B" w14:textId="77777777" w:rsidR="00EE6FEB" w:rsidRDefault="00EE6FEB"/>
    <w:p w14:paraId="120E49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4, 36, 'services', 'single', 'unknown', 'no', 'yes', 'no', 'C241', '47905', 'no');</w:t>
      </w:r>
    </w:p>
    <w:p w14:paraId="4922E183" w14:textId="77777777" w:rsidR="00EE6FEB" w:rsidRDefault="00EE6FEB"/>
    <w:p w14:paraId="5A324A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5, 28, 'entrepreneur', 'married', 'basic.4y', 'unknown', 'no', 'no', 'C39', '31907', 'no');</w:t>
      </w:r>
    </w:p>
    <w:p w14:paraId="565D8698" w14:textId="77777777" w:rsidR="00EE6FEB" w:rsidRDefault="00EE6FEB"/>
    <w:p w14:paraId="5D0157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6, 56, 'management', 'married', 'university.degree', 'no', 'no', 'no', 'C39', '31907', 'no');</w:t>
      </w:r>
    </w:p>
    <w:p w14:paraId="1773766A" w14:textId="77777777" w:rsidR="00EE6FEB" w:rsidRDefault="00EE6FEB"/>
    <w:p w14:paraId="43928B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7, 25, 'blue-collar', 'single', 'basic.9y', 'no', 'yes', 'no', 'C39', '31907', 'no');</w:t>
      </w:r>
    </w:p>
    <w:p w14:paraId="67EDB462" w14:textId="77777777" w:rsidR="00EE6FEB" w:rsidRDefault="00EE6FEB"/>
    <w:p w14:paraId="252E10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8, 59, 'blue-collar', 'married', 'basic.4y', 'no', 'yes', 'no', 'C39', '31907', 'no');</w:t>
      </w:r>
    </w:p>
    <w:p w14:paraId="732ADDF9" w14:textId="77777777" w:rsidR="00EE6FEB" w:rsidRDefault="00EE6FEB"/>
    <w:p w14:paraId="4E9281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9, 28, 'entrepreneur', 'married', 'basic.4y', 'unknown', 'yes', 'no', 'C167', '22304', 'no');</w:t>
      </w:r>
    </w:p>
    <w:p w14:paraId="656EE48F" w14:textId="77777777" w:rsidR="00EE6FEB" w:rsidRDefault="00EE6FEB"/>
    <w:p w14:paraId="6A432B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0, 56, 'services', 'married', 'basic.9y', 'unknown', 'no', 'no', 'C167', '22304', 'no');</w:t>
      </w:r>
    </w:p>
    <w:p w14:paraId="2DE0EB49" w14:textId="77777777" w:rsidR="00EE6FEB" w:rsidRDefault="00EE6FEB"/>
    <w:p w14:paraId="28AF1F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1, 33, 'admin.', 'single', 'university.degree', 'no', 'no', 'no', 'C167', '22304', 'no');</w:t>
      </w:r>
    </w:p>
    <w:p w14:paraId="61657084" w14:textId="77777777" w:rsidR="00EE6FEB" w:rsidRDefault="00EE6FEB"/>
    <w:p w14:paraId="0B9A69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2, 36, 'admin.', 'divorced', 'high.school', 'no', 'yes', 'no', 'C167', '22304', 'no');</w:t>
      </w:r>
    </w:p>
    <w:p w14:paraId="3DE120A5" w14:textId="77777777" w:rsidR="00EE6FEB" w:rsidRDefault="00EE6FEB"/>
    <w:p w14:paraId="00AE3E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3, 41, 'technician', 'married', 'basic.9y', 'no', 'no', 'no', 'C167', '22304', 'no');</w:t>
      </w:r>
    </w:p>
    <w:p w14:paraId="37B19E0F" w14:textId="77777777" w:rsidR="00EE6FEB" w:rsidRDefault="00EE6FEB"/>
    <w:p w14:paraId="34097E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4, 35, 'unknown', 'married', 'basic.9y', 'no', 'no', 'yes', 'C167', '22304', 'no');</w:t>
      </w:r>
    </w:p>
    <w:p w14:paraId="6B4B382E" w14:textId="77777777" w:rsidR="00EE6FEB" w:rsidRDefault="00EE6FEB"/>
    <w:p w14:paraId="3FB733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5, 24, 'services', 'single', 'high.school', 'no', 'yes', 'no', 'C167', '22304', 'no');</w:t>
      </w:r>
    </w:p>
    <w:p w14:paraId="7232FF90" w14:textId="77777777" w:rsidR="00EE6FEB" w:rsidRDefault="00EE6FEB"/>
    <w:p w14:paraId="29833C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6, 35, 'self-employed', 'single', 'basic.6y', 'unknown', 'no', 'yes', 'C320', '76117', 'no');</w:t>
      </w:r>
    </w:p>
    <w:p w14:paraId="2ABBEBB4" w14:textId="77777777" w:rsidR="00EE6FEB" w:rsidRDefault="00EE6FEB"/>
    <w:p w14:paraId="064E21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7, 32, 'technician', 'divorced', 'professional.course', 'no', 'yes', 'no', 'C21', '10024', 'no');</w:t>
      </w:r>
    </w:p>
    <w:p w14:paraId="7E7A0F2A" w14:textId="77777777" w:rsidR="00EE6FEB" w:rsidRDefault="00EE6FEB"/>
    <w:p w14:paraId="2BA4C9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8, 29, 'technician', 'married', 'professional.course', 'no', 'no', 'no', 'C21', '10024', 'no');</w:t>
      </w:r>
    </w:p>
    <w:p w14:paraId="6BE352C0" w14:textId="77777777" w:rsidR="00EE6FEB" w:rsidRDefault="00EE6FEB"/>
    <w:p w14:paraId="0AEA7E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9, 31, 'blue-collar', 'married', 'basic.6y', 'unknown', 'yes', 'no', 'C2', '90004', 'no');</w:t>
      </w:r>
    </w:p>
    <w:p w14:paraId="610F1314" w14:textId="77777777" w:rsidR="00EE6FEB" w:rsidRDefault="00EE6FEB"/>
    <w:p w14:paraId="1A5BBE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0, 33, 'blue-collar', 'married', 'basic.6y', 'unknown', 'no', 'no', 'C2', '90004', 'no');</w:t>
      </w:r>
    </w:p>
    <w:p w14:paraId="4C9DC0B7" w14:textId="77777777" w:rsidR="00EE6FEB" w:rsidRDefault="00EE6FEB"/>
    <w:p w14:paraId="5AF6F9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1, 33, 'management', 'married', 'high.school', 'unknown', 'yes', 'no', 'C321', '60090', 'no');</w:t>
      </w:r>
    </w:p>
    <w:p w14:paraId="4FDA3F0F" w14:textId="77777777" w:rsidR="00EE6FEB" w:rsidRDefault="00EE6FEB"/>
    <w:p w14:paraId="02B1F9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2, 34, 'services', 'married', 'high.school', 'unknown', 'no', 'no', 'C321', '60090', 'no');</w:t>
      </w:r>
    </w:p>
    <w:p w14:paraId="00BE1958" w14:textId="77777777" w:rsidR="00EE6FEB" w:rsidRDefault="00EE6FEB"/>
    <w:p w14:paraId="17DEF7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3, 29, 'technician', 'married', 'professional.course', 'no', 'yes', 'no', 'C322', '29483', 'no');</w:t>
      </w:r>
    </w:p>
    <w:p w14:paraId="5FB7788A" w14:textId="77777777" w:rsidR="00EE6FEB" w:rsidRDefault="00EE6FEB"/>
    <w:p w14:paraId="1C982B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4, 45, 'blue-collar', 'married', 'basic.9y', 'unknown', 'no', 'no', 'C322', '29483', 'no');</w:t>
      </w:r>
    </w:p>
    <w:p w14:paraId="14C0B9A8" w14:textId="77777777" w:rsidR="00EE6FEB" w:rsidRDefault="00EE6FEB"/>
    <w:p w14:paraId="409F0F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5, 33, 'admin.', 'married', 'university.degree', 'no', 'yes', 'no', 'C39', '47201', 'no');</w:t>
      </w:r>
    </w:p>
    <w:p w14:paraId="311D3881" w14:textId="77777777" w:rsidR="00EE6FEB" w:rsidRDefault="00EE6FEB"/>
    <w:p w14:paraId="490D7E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6, 42, 'blue-collar', 'married', 'basic.9y', 'unknown', 'yes', 'no', 'C39', '47201', 'no');</w:t>
      </w:r>
    </w:p>
    <w:p w14:paraId="25CA8684" w14:textId="77777777" w:rsidR="00EE6FEB" w:rsidRDefault="00EE6FEB"/>
    <w:p w14:paraId="65972F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7, 36, 'services', 'married', 'basic.6y', 'no', 'no', 'no', 'C39', '47201', 'no');</w:t>
      </w:r>
    </w:p>
    <w:p w14:paraId="7408E806" w14:textId="77777777" w:rsidR="00EE6FEB" w:rsidRDefault="00EE6FEB"/>
    <w:p w14:paraId="14BA35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8, 45, 'blue-collar', 'married', 'basic.4y', 'no', 'yes', 'no', 'C39', '47201', 'no');</w:t>
      </w:r>
    </w:p>
    <w:p w14:paraId="469AAB73" w14:textId="77777777" w:rsidR="00EE6FEB" w:rsidRDefault="00EE6FEB"/>
    <w:p w14:paraId="36B03F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9, 32, 'services', 'single', 'high.school', 'no', 'no', 'no', 'C39', '47201', 'no');</w:t>
      </w:r>
    </w:p>
    <w:p w14:paraId="2285F010" w14:textId="77777777" w:rsidR="00EE6FEB" w:rsidRDefault="00EE6FEB"/>
    <w:p w14:paraId="075750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0, 37, 'admin.', 'married', 'university.degree', 'no', 'yes', 'no', 'C21', '10024', 'no');</w:t>
      </w:r>
    </w:p>
    <w:p w14:paraId="3BC5C07E" w14:textId="77777777" w:rsidR="00EE6FEB" w:rsidRDefault="00EE6FEB"/>
    <w:p w14:paraId="2C7680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1, 40, 'blue-collar', 'married', 'basic.6y', 'no', 'yes', 'no', 'C21', '10024', 'yes');</w:t>
      </w:r>
    </w:p>
    <w:p w14:paraId="593D1E86" w14:textId="77777777" w:rsidR="00EE6FEB" w:rsidRDefault="00EE6FEB"/>
    <w:p w14:paraId="18C8E2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2, 35, 'management', 'married', 'university.degree', 'no', 'yes', 'yes', 'C21', '10035', 'no');</w:t>
      </w:r>
    </w:p>
    <w:p w14:paraId="6DA18C0F" w14:textId="77777777" w:rsidR="00EE6FEB" w:rsidRDefault="00EE6FEB"/>
    <w:p w14:paraId="698720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3, 30, 'services', 'married', 'high.school', 'unknown', 'no', 'no', 'C21', '10035', 'no');</w:t>
      </w:r>
    </w:p>
    <w:p w14:paraId="7FE63FDB" w14:textId="77777777" w:rsidR="00EE6FEB" w:rsidRDefault="00EE6FEB"/>
    <w:p w14:paraId="3F2CB5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4, 36, 'management', 'married', 'university.degree', 'no', 'yes', 'no', 'C21', '10035', 'no');</w:t>
      </w:r>
    </w:p>
    <w:p w14:paraId="31338DC2" w14:textId="77777777" w:rsidR="00EE6FEB" w:rsidRDefault="00EE6FEB"/>
    <w:p w14:paraId="21D215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5, 40, 'blue-collar', 'married', 'unknown', 'unknown', 'no', 'no', 'C21', '10035', 'no');</w:t>
      </w:r>
    </w:p>
    <w:p w14:paraId="13A1209D" w14:textId="77777777" w:rsidR="00EE6FEB" w:rsidRDefault="00EE6FEB"/>
    <w:p w14:paraId="276CDA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6, 26, 'student', 'single', 'university.degree', 'no', 'yes', 'no', 'C109', '32216', 'no');</w:t>
      </w:r>
    </w:p>
    <w:p w14:paraId="1616049E" w14:textId="77777777" w:rsidR="00EE6FEB" w:rsidRDefault="00EE6FEB"/>
    <w:p w14:paraId="65BBE6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7, 54, 'housemaid', 'divorced', 'basic.4y', 'unknown', 'no', 'no', 'C71', '92024', 'no');</w:t>
      </w:r>
    </w:p>
    <w:p w14:paraId="747A692B" w14:textId="77777777" w:rsidR="00EE6FEB" w:rsidRDefault="00EE6FEB"/>
    <w:p w14:paraId="17219D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8, 51, 'technician', 'married', 'professional.course', 'no', 'no', 'no', 'C82', '76017', 'no');</w:t>
      </w:r>
    </w:p>
    <w:p w14:paraId="7FA3C2D0" w14:textId="77777777" w:rsidR="00EE6FEB" w:rsidRDefault="00EE6FEB"/>
    <w:p w14:paraId="48758F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9, 45, 'blue-collar', 'single', 'basic.9y', 'no', 'yes', 'yes', 'C82', '76017', 'no');</w:t>
      </w:r>
    </w:p>
    <w:p w14:paraId="611AE7EA" w14:textId="77777777" w:rsidR="00EE6FEB" w:rsidRDefault="00EE6FEB"/>
    <w:p w14:paraId="603FF5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0, 36, 'blue-collar', 'married', 'basic.9y', 'no', 'no', 'no', 'C82', '76017', 'no');</w:t>
      </w:r>
    </w:p>
    <w:p w14:paraId="10BBA0CD" w14:textId="77777777" w:rsidR="00EE6FEB" w:rsidRDefault="00EE6FEB"/>
    <w:p w14:paraId="0914A1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1, 58, 'admin.', 'divorced', 'university.degree', 'no', 'no', 'no', 'C82', '76017', 'no');</w:t>
      </w:r>
    </w:p>
    <w:p w14:paraId="7771769B" w14:textId="77777777" w:rsidR="00EE6FEB" w:rsidRDefault="00EE6FEB"/>
    <w:p w14:paraId="56E010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2, 33, 'entrepreneur', 'married', 'high.school', 'no', 'no', 'no', 'C82', '76017', 'no');</w:t>
      </w:r>
    </w:p>
    <w:p w14:paraId="6CF6D879" w14:textId="77777777" w:rsidR="00EE6FEB" w:rsidRDefault="00EE6FEB"/>
    <w:p w14:paraId="54DB7B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3, 31, 'services', 'married', 'high.school', 'no', 'no', 'no', 'C82', '76017', 'no');</w:t>
      </w:r>
    </w:p>
    <w:p w14:paraId="031E3D9D" w14:textId="77777777" w:rsidR="00EE6FEB" w:rsidRDefault="00EE6FEB"/>
    <w:p w14:paraId="3A2E6E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4, 34, 'admin.', 'single', 'high.school', 'no', 'no', 'no', 'C2', '90045', 'no');</w:t>
      </w:r>
    </w:p>
    <w:p w14:paraId="2252F741" w14:textId="77777777" w:rsidR="00EE6FEB" w:rsidRDefault="00EE6FEB"/>
    <w:p w14:paraId="63E44A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5, 34, 'unemployed', 'single', 'university.degree', 'no', 'no', 'no', 'C2', '90049', 'no');</w:t>
      </w:r>
    </w:p>
    <w:p w14:paraId="48110B43" w14:textId="77777777" w:rsidR="00EE6FEB" w:rsidRDefault="00EE6FEB"/>
    <w:p w14:paraId="50E9E9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6, 30, 'admin.', 'married', 'high.school', 'unknown', 'no', 'no', 'C2', '90049', 'no');</w:t>
      </w:r>
    </w:p>
    <w:p w14:paraId="38A8E2C7" w14:textId="77777777" w:rsidR="00EE6FEB" w:rsidRDefault="00EE6FEB"/>
    <w:p w14:paraId="4210CD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7, 27, 'student', 'single', 'university.degree', 'no', 'yes', 'no', 'C9', '94110', 'no');</w:t>
      </w:r>
    </w:p>
    <w:p w14:paraId="19964C21" w14:textId="77777777" w:rsidR="00EE6FEB" w:rsidRDefault="00EE6FEB"/>
    <w:p w14:paraId="35F345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8, 30, 'services', 'married', 'high.school', 'no', 'no', 'no', 'C9', '94110', 'no');</w:t>
      </w:r>
    </w:p>
    <w:p w14:paraId="50BE7CEB" w14:textId="77777777" w:rsidR="00EE6FEB" w:rsidRDefault="00EE6FEB"/>
    <w:p w14:paraId="36CB24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9, 23, 'services', 'single', 'high.school', 'no', 'no', 'no', 'C52', '88220', 'no');</w:t>
      </w:r>
    </w:p>
    <w:p w14:paraId="2A4065E0" w14:textId="77777777" w:rsidR="00EE6FEB" w:rsidRDefault="00EE6FEB"/>
    <w:p w14:paraId="03910F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0, 33, 'admin.', 'married', 'high.school', 'no', 'yes', 'yes', 'C52', '88220', 'no');</w:t>
      </w:r>
    </w:p>
    <w:p w14:paraId="6F17111E" w14:textId="77777777" w:rsidR="00EE6FEB" w:rsidRDefault="00EE6FEB"/>
    <w:p w14:paraId="62F8A5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1, 23, 'services', 'single', 'high.school', 'no', 'no', 'no', 'C52', '88220', 'no');</w:t>
      </w:r>
    </w:p>
    <w:p w14:paraId="77E6BF16" w14:textId="77777777" w:rsidR="00EE6FEB" w:rsidRDefault="00EE6FEB"/>
    <w:p w14:paraId="6A3DB1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2, 36, 'blue-collar', 'married', 'basic.9y', 'no', 'yes', 'yes', 'C52', '88220', 'no');</w:t>
      </w:r>
    </w:p>
    <w:p w14:paraId="5BC47F7E" w14:textId="77777777" w:rsidR="00EE6FEB" w:rsidRDefault="00EE6FEB"/>
    <w:p w14:paraId="1C5BEF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3, 42, 'admin.', 'divorced', 'university.degree', 'no', 'no', 'no', 'C286', '63116', 'no');</w:t>
      </w:r>
    </w:p>
    <w:p w14:paraId="0E1000D6" w14:textId="77777777" w:rsidR="00EE6FEB" w:rsidRDefault="00EE6FEB"/>
    <w:p w14:paraId="16FCCB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4, 36, 'blue-collar', 'married', 'basic.9y', 'no', 'no', 'no', 'C21', '10024', 'no');</w:t>
      </w:r>
    </w:p>
    <w:p w14:paraId="7B269B81" w14:textId="77777777" w:rsidR="00EE6FEB" w:rsidRDefault="00EE6FEB"/>
    <w:p w14:paraId="13288E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5, 60, 'housemaid', 'married', 'high.school', 'no', 'unknown', 'unknown', 'C21', '10024', 'no');</w:t>
      </w:r>
    </w:p>
    <w:p w14:paraId="15E0B7E5" w14:textId="77777777" w:rsidR="00EE6FEB" w:rsidRDefault="00EE6FEB"/>
    <w:p w14:paraId="68FB78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6, 26, 'entrepreneur', 'single', 'high.school', 'no', 'no', 'no', 'C21', '10024', 'no');</w:t>
      </w:r>
    </w:p>
    <w:p w14:paraId="125DC04E" w14:textId="77777777" w:rsidR="00EE6FEB" w:rsidRDefault="00EE6FEB"/>
    <w:p w14:paraId="31A738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7, 45, 'blue-collar', 'divorced', 'basic.4y', 'unknown', 'no', 'no', 'C21', '10024', 'no');</w:t>
      </w:r>
    </w:p>
    <w:p w14:paraId="773D6FE4" w14:textId="77777777" w:rsidR="00EE6FEB" w:rsidRDefault="00EE6FEB"/>
    <w:p w14:paraId="0AFA76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8, 37, 'services', 'married', 'high.school', 'no', 'no', 'no', 'C25', '45503', 'no');</w:t>
      </w:r>
    </w:p>
    <w:p w14:paraId="459F77CA" w14:textId="77777777" w:rsidR="00EE6FEB" w:rsidRDefault="00EE6FEB"/>
    <w:p w14:paraId="11C361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9, 40, 'blue-collar', 'married', 'basic.4y', 'unknown', 'no', 'no', 'C25', '45503', 'no');</w:t>
      </w:r>
    </w:p>
    <w:p w14:paraId="0F912110" w14:textId="77777777" w:rsidR="00EE6FEB" w:rsidRDefault="00EE6FEB"/>
    <w:p w14:paraId="4DAE13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0, 36, 'admin.', 'single', 'university.degree', 'no', 'yes', 'yes', 'C25', '45503', 'no');</w:t>
      </w:r>
    </w:p>
    <w:p w14:paraId="2A29CB9A" w14:textId="77777777" w:rsidR="00EE6FEB" w:rsidRDefault="00EE6FEB"/>
    <w:p w14:paraId="20748D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1, 35, 'entrepreneur', 'married', 'basic.9y', 'no', 'yes', 'no', 'C252', '74133', 'no');</w:t>
      </w:r>
    </w:p>
    <w:p w14:paraId="325B4324" w14:textId="77777777" w:rsidR="00EE6FEB" w:rsidRDefault="00EE6FEB"/>
    <w:p w14:paraId="722B77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2, 45, 'self-employed', 'single', 'professional.course', 'unknown', 'yes', 'no', 'C5', '98103', 'no');</w:t>
      </w:r>
    </w:p>
    <w:p w14:paraId="089CBE2A" w14:textId="77777777" w:rsidR="00EE6FEB" w:rsidRDefault="00EE6FEB"/>
    <w:p w14:paraId="00380F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3, 36, 'entrepreneur', 'married', 'basic.9y', 'no', 'no', 'no', 'C5', '98103', 'no');</w:t>
      </w:r>
    </w:p>
    <w:p w14:paraId="01B85F5A" w14:textId="77777777" w:rsidR="00EE6FEB" w:rsidRDefault="00EE6FEB"/>
    <w:p w14:paraId="192EA0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4, 37, 'technician', 'divorced', 'high.school', 'no', 'yes', 'no', 'C5', '98103', 'no');</w:t>
      </w:r>
    </w:p>
    <w:p w14:paraId="2CD95ED9" w14:textId="77777777" w:rsidR="00EE6FEB" w:rsidRDefault="00EE6FEB"/>
    <w:p w14:paraId="2A1869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5, 36, 'blue-collar', 'married', 'basic.9y', 'unknown', 'no', 'no', 'C116', '28314', 'no');</w:t>
      </w:r>
    </w:p>
    <w:p w14:paraId="05948B0A" w14:textId="77777777" w:rsidR="00EE6FEB" w:rsidRDefault="00EE6FEB"/>
    <w:p w14:paraId="2EA6C2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6, 56, 'blue-collar', 'divorced', 'basic.9y', 'no', 'yes', 'no', 'C116', '28314', 'no');</w:t>
      </w:r>
    </w:p>
    <w:p w14:paraId="4E82A175" w14:textId="77777777" w:rsidR="00EE6FEB" w:rsidRDefault="00EE6FEB"/>
    <w:p w14:paraId="0478DB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7, 28, 'blue-collar', 'single', 'basic.9y', 'no', 'yes', 'no', 'C2', '90045', 'no');</w:t>
      </w:r>
    </w:p>
    <w:p w14:paraId="2B975AB1" w14:textId="77777777" w:rsidR="00EE6FEB" w:rsidRDefault="00EE6FEB"/>
    <w:p w14:paraId="687F14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8, 43, 'blue-collar', 'married', 'basic.9y', 'no', 'no', 'yes', 'C21', '10035', 'no');</w:t>
      </w:r>
    </w:p>
    <w:p w14:paraId="6E54FBD5" w14:textId="77777777" w:rsidR="00EE6FEB" w:rsidRDefault="00EE6FEB"/>
    <w:p w14:paraId="4D4E16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9, 30, 'technician', 'married', 'professional.course', 'unknown', 'no', 'no', 'C21', '10035', 'no');</w:t>
      </w:r>
    </w:p>
    <w:p w14:paraId="47D49E15" w14:textId="77777777" w:rsidR="00EE6FEB" w:rsidRDefault="00EE6FEB"/>
    <w:p w14:paraId="42C171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0, 33, 'blue-collar', 'single', 'basic.9y', 'unknown', 'no', 'no', 'C21', '10035', 'no');</w:t>
      </w:r>
    </w:p>
    <w:p w14:paraId="123E88AC" w14:textId="77777777" w:rsidR="00EE6FEB" w:rsidRDefault="00EE6FEB"/>
    <w:p w14:paraId="040DE3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1, 30, 'technician', 'single', 'professional.course', 'no', 'yes', 'no', 'C21', '10035', 'no');</w:t>
      </w:r>
    </w:p>
    <w:p w14:paraId="23EA48CF" w14:textId="77777777" w:rsidR="00EE6FEB" w:rsidRDefault="00EE6FEB"/>
    <w:p w14:paraId="6DF7EC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2, 33, 'technician', 'divorced', 'professional.course', 'no', 'no', 'no', 'C323', '71901', 'no');</w:t>
      </w:r>
    </w:p>
    <w:p w14:paraId="5B30AA79" w14:textId="77777777" w:rsidR="00EE6FEB" w:rsidRDefault="00EE6FEB"/>
    <w:p w14:paraId="7508CA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3, 42, 'technician', 'married', 'professional.course', 'unknown', 'no', 'no', 'C35', '60505', 'no');</w:t>
      </w:r>
    </w:p>
    <w:p w14:paraId="6D5A3647" w14:textId="77777777" w:rsidR="00EE6FEB" w:rsidRDefault="00EE6FEB"/>
    <w:p w14:paraId="38E127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4, 30, 'blue-collar', 'married', 'basic.9y', 'no', 'yes', 'no', 'C254', '27604', 'no');</w:t>
      </w:r>
    </w:p>
    <w:p w14:paraId="30A2D3F1" w14:textId="77777777" w:rsidR="00EE6FEB" w:rsidRDefault="00EE6FEB"/>
    <w:p w14:paraId="71A998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5, 33, 'blue-collar', 'married', 'high.school', 'no', 'yes', 'no', 'C254', '27604', 'no');</w:t>
      </w:r>
    </w:p>
    <w:p w14:paraId="12455E7A" w14:textId="77777777" w:rsidR="00EE6FEB" w:rsidRDefault="00EE6FEB"/>
    <w:p w14:paraId="0A463C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6, 39, 'admin.', 'married', 'high.school', 'no', 'no', 'no', 'C252', '74133', 'no');</w:t>
      </w:r>
    </w:p>
    <w:p w14:paraId="4384F300" w14:textId="77777777" w:rsidR="00EE6FEB" w:rsidRDefault="00EE6FEB"/>
    <w:p w14:paraId="5E6B1F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7, 37, 'blue-collar', 'married', 'basic.9y', 'no', 'no', 'no', 'C252', '74133', 'no');</w:t>
      </w:r>
    </w:p>
    <w:p w14:paraId="4E9E2C5D" w14:textId="77777777" w:rsidR="00EE6FEB" w:rsidRDefault="00EE6FEB"/>
    <w:p w14:paraId="2518CA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8, 41, 'self-employed', 'married', 'basic.9y', 'no', 'yes', 'no', 'C252', '74133', 'no');</w:t>
      </w:r>
    </w:p>
    <w:p w14:paraId="432B93BF" w14:textId="77777777" w:rsidR="00EE6FEB" w:rsidRDefault="00EE6FEB"/>
    <w:p w14:paraId="79CFCB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9, 53, 'self-employed', 'married', 'university.degree', 'no', 'yes', 'no', 'C252', '74133', 'no');</w:t>
      </w:r>
    </w:p>
    <w:p w14:paraId="33CC05EB" w14:textId="77777777" w:rsidR="00EE6FEB" w:rsidRDefault="00EE6FEB"/>
    <w:p w14:paraId="350BEA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0, 31, 'admin.', 'single', 'university.degree', 'no', 'no', 'no', 'C252', '74133', 'no');</w:t>
      </w:r>
    </w:p>
    <w:p w14:paraId="25287553" w14:textId="77777777" w:rsidR="00EE6FEB" w:rsidRDefault="00EE6FEB"/>
    <w:p w14:paraId="1C29B3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1, 47, 'technician', 'married', 'professional.course', 'unknown', 'no', 'no', 'C87', '92345', 'no');</w:t>
      </w:r>
    </w:p>
    <w:p w14:paraId="06D6AC8F" w14:textId="77777777" w:rsidR="00EE6FEB" w:rsidRDefault="00EE6FEB"/>
    <w:p w14:paraId="74A692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2, 46, 'blue-collar', 'married', 'basic.4y', 'unknown', 'no', 'no', 'C213', '84604', 'no');</w:t>
      </w:r>
    </w:p>
    <w:p w14:paraId="355442E5" w14:textId="77777777" w:rsidR="00EE6FEB" w:rsidRDefault="00EE6FEB"/>
    <w:p w14:paraId="7C9710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3, 52, 'admin.', 'single', 'basic.9y', 'no', 'no', 'no', 'C213', '84604', 'no');</w:t>
      </w:r>
    </w:p>
    <w:p w14:paraId="4A5B1946" w14:textId="77777777" w:rsidR="00EE6FEB" w:rsidRDefault="00EE6FEB"/>
    <w:p w14:paraId="23E55E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4, 28, 'technician', 'single', 'basic.9y', 'no', 'no', 'no', 'C213', '84604', 'no');</w:t>
      </w:r>
    </w:p>
    <w:p w14:paraId="31667C89" w14:textId="77777777" w:rsidR="00EE6FEB" w:rsidRDefault="00EE6FEB"/>
    <w:p w14:paraId="43C464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5, 60, 'blue-collar', 'married', 'basic.9y', 'unknown', 'no', 'no', 'C213', '84604', 'no');</w:t>
      </w:r>
    </w:p>
    <w:p w14:paraId="60439BA3" w14:textId="77777777" w:rsidR="00EE6FEB" w:rsidRDefault="00EE6FEB"/>
    <w:p w14:paraId="1CB6AA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6, 50, 'admin.', 'married', 'high.school', 'no', 'no', 'yes', 'C213', '84604', 'no');</w:t>
      </w:r>
    </w:p>
    <w:p w14:paraId="26A9C61A" w14:textId="77777777" w:rsidR="00EE6FEB" w:rsidRDefault="00EE6FEB"/>
    <w:p w14:paraId="5A218E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7, 31, 'technician', 'married', 'university.degree', 'no', 'no', 'no', 'C213', '84604', 'no');</w:t>
      </w:r>
    </w:p>
    <w:p w14:paraId="54671037" w14:textId="77777777" w:rsidR="00EE6FEB" w:rsidRDefault="00EE6FEB"/>
    <w:p w14:paraId="10E5E9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8, 39, 'blue-collar', 'married', 'basic.9y', 'no', 'yes', 'no', 'C213', '84604', 'no');</w:t>
      </w:r>
    </w:p>
    <w:p w14:paraId="5F2932E4" w14:textId="77777777" w:rsidR="00EE6FEB" w:rsidRDefault="00EE6FEB"/>
    <w:p w14:paraId="4A9239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9, 27, 'blue-collar', 'single', 'basic.6y', 'no', 'yes', 'no', 'C9', '94110', 'no');</w:t>
      </w:r>
    </w:p>
    <w:p w14:paraId="66A1D5F2" w14:textId="77777777" w:rsidR="00EE6FEB" w:rsidRDefault="00EE6FEB"/>
    <w:p w14:paraId="699985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0, 33, 'blue-collar', 'married', 'basic.9y', 'no', 'no', 'no', 'C24', '85234', 'no');</w:t>
      </w:r>
    </w:p>
    <w:p w14:paraId="4191F8EC" w14:textId="77777777" w:rsidR="00EE6FEB" w:rsidRDefault="00EE6FEB"/>
    <w:p w14:paraId="18074E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1, 47, 'services', 'divorced', 'high.school', 'no', 'no', 'no', 'C21', '10035', 'no');</w:t>
      </w:r>
    </w:p>
    <w:p w14:paraId="6B50CE66" w14:textId="77777777" w:rsidR="00EE6FEB" w:rsidRDefault="00EE6FEB"/>
    <w:p w14:paraId="160B1C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2, 39, 'admin.', 'married', 'high.school', 'unknown', 'yes', 'no', 'C21', '10035', 'no');</w:t>
      </w:r>
    </w:p>
    <w:p w14:paraId="4347FDE6" w14:textId="77777777" w:rsidR="00EE6FEB" w:rsidRDefault="00EE6FEB"/>
    <w:p w14:paraId="3BE425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3, 37, 'services', 'married', 'high.school', 'unknown', 'yes', 'no', 'C25', '65807', 'no');</w:t>
      </w:r>
    </w:p>
    <w:p w14:paraId="3A9049AB" w14:textId="77777777" w:rsidR="00EE6FEB" w:rsidRDefault="00EE6FEB"/>
    <w:p w14:paraId="4C670B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4, 37, 'blue-collar', 'married', 'basic.4y', 'no', 'yes', 'no', 'C27', '38109', 'no');</w:t>
      </w:r>
    </w:p>
    <w:p w14:paraId="281EC038" w14:textId="77777777" w:rsidR="00EE6FEB" w:rsidRDefault="00EE6FEB"/>
    <w:p w14:paraId="3EC0F2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5, 31, 'blue-collar', 'married', 'basic.9y', 'no', 'yes', 'yes', 'C27', '38109', 'no');</w:t>
      </w:r>
    </w:p>
    <w:p w14:paraId="0B20D70E" w14:textId="77777777" w:rsidR="00EE6FEB" w:rsidRDefault="00EE6FEB"/>
    <w:p w14:paraId="05E6E1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6, 32, 'blue-collar', 'married', 'basic.9y', 'no', 'no', 'no', 'C27', '38109', 'no');</w:t>
      </w:r>
    </w:p>
    <w:p w14:paraId="0576BAB0" w14:textId="77777777" w:rsidR="00EE6FEB" w:rsidRDefault="00EE6FEB"/>
    <w:p w14:paraId="36E4A7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7, 59, 'retired', 'married', 'professional.course', 'unknown', 'yes', 'no', 'C113', '79109', 'no');</w:t>
      </w:r>
    </w:p>
    <w:p w14:paraId="7CECC234" w14:textId="77777777" w:rsidR="00EE6FEB" w:rsidRDefault="00EE6FEB"/>
    <w:p w14:paraId="21E332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8, 48, 'technician', 'married', 'university.degree', 'unknown', 'yes', 'no', 'C113', '79109', 'no');</w:t>
      </w:r>
    </w:p>
    <w:p w14:paraId="24187B56" w14:textId="77777777" w:rsidR="00EE6FEB" w:rsidRDefault="00EE6FEB"/>
    <w:p w14:paraId="5A4059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9, 48, 'services', 'married', 'high.school', 'no', 'no', 'no', 'C2', '90045', 'no');</w:t>
      </w:r>
    </w:p>
    <w:p w14:paraId="71BEF2FC" w14:textId="77777777" w:rsidR="00EE6FEB" w:rsidRDefault="00EE6FEB"/>
    <w:p w14:paraId="457C93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0, 32, 'technician', 'married', 'professional.course', 'no', 'no', 'no', 'C2', '90045', 'no');</w:t>
      </w:r>
    </w:p>
    <w:p w14:paraId="5725FE55" w14:textId="77777777" w:rsidR="00EE6FEB" w:rsidRDefault="00EE6FEB"/>
    <w:p w14:paraId="679AE1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1, 32, 'blue-collar', 'single', 'basic.9y', 'unknown', 'no', 'no', 'C91', '1852', 'no');</w:t>
      </w:r>
    </w:p>
    <w:p w14:paraId="3BC7685E" w14:textId="77777777" w:rsidR="00EE6FEB" w:rsidRDefault="00EE6FEB"/>
    <w:p w14:paraId="6BFBC0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2, 38, 'blue-collar', 'married', 'professional.course', 'no', 'yes', 'no', 'C91', '1852', 'no');</w:t>
      </w:r>
    </w:p>
    <w:p w14:paraId="341307F8" w14:textId="77777777" w:rsidR="00EE6FEB" w:rsidRDefault="00EE6FEB"/>
    <w:p w14:paraId="592589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3, 34, 'entrepreneur', 'married', 'high.school', 'unknown', 'no', 'no', 'C91', '1852', 'no');</w:t>
      </w:r>
    </w:p>
    <w:p w14:paraId="100EC254" w14:textId="77777777" w:rsidR="00EE6FEB" w:rsidRDefault="00EE6FEB"/>
    <w:p w14:paraId="2141C9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4, 44, 'blue-collar', 'married', 'basic.9y', 'unknown', 'yes', 'no', 'C91', '1852', 'no');</w:t>
      </w:r>
    </w:p>
    <w:p w14:paraId="73E8EEDB" w14:textId="77777777" w:rsidR="00EE6FEB" w:rsidRDefault="00EE6FEB"/>
    <w:p w14:paraId="4A2038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5, 54, 'services', 'divorced', 'high.school', 'unknown', 'no', 'no', 'C71', '92024', 'no');</w:t>
      </w:r>
    </w:p>
    <w:p w14:paraId="512EEF73" w14:textId="77777777" w:rsidR="00EE6FEB" w:rsidRDefault="00EE6FEB"/>
    <w:p w14:paraId="10A501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6, 39, 'services', 'married', 'high.school', 'no', 'yes', 'yes', 'C154', '28806', 'no');</w:t>
      </w:r>
    </w:p>
    <w:p w14:paraId="253FBBC0" w14:textId="77777777" w:rsidR="00EE6FEB" w:rsidRDefault="00EE6FEB"/>
    <w:p w14:paraId="191268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7, 32, 'admin.', 'single', 'university.degree', 'no', 'no', 'no', 'C154', '28806', 'no');</w:t>
      </w:r>
    </w:p>
    <w:p w14:paraId="72382A9C" w14:textId="77777777" w:rsidR="00EE6FEB" w:rsidRDefault="00EE6FEB"/>
    <w:p w14:paraId="6FC79E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8, 43, 'services', 'single', 'high.school', 'unknown', 'yes', 'no', 'C207', '81001', 'no');</w:t>
      </w:r>
    </w:p>
    <w:p w14:paraId="5810E516" w14:textId="77777777" w:rsidR="00EE6FEB" w:rsidRDefault="00EE6FEB"/>
    <w:p w14:paraId="1B3153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9, 30, 'technician', 'married', 'professional.course', 'no', 'unknown', 'unknown', 'C207', '81001', 'no');</w:t>
      </w:r>
    </w:p>
    <w:p w14:paraId="4E530142" w14:textId="77777777" w:rsidR="00EE6FEB" w:rsidRDefault="00EE6FEB"/>
    <w:p w14:paraId="616420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0, 26, 'unemployed', 'single', 'basic.9y', 'no', 'no', 'no', 'C26', '49201', 'no');</w:t>
      </w:r>
    </w:p>
    <w:p w14:paraId="593A4C07" w14:textId="77777777" w:rsidR="00EE6FEB" w:rsidRDefault="00EE6FEB"/>
    <w:p w14:paraId="2C8383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1, 38, 'admin.', 'single', 'university.degree', 'no', 'yes', 'yes', 'C26', '49201', 'no');</w:t>
      </w:r>
    </w:p>
    <w:p w14:paraId="4C6738B0" w14:textId="77777777" w:rsidR="00EE6FEB" w:rsidRDefault="00EE6FEB"/>
    <w:p w14:paraId="2EF68B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2, 35, 'technician', 'married', 'professional.course', 'no', 'no', 'no', 'C26', '49201', 'no');</w:t>
      </w:r>
    </w:p>
    <w:p w14:paraId="43579B92" w14:textId="77777777" w:rsidR="00EE6FEB" w:rsidRDefault="00EE6FEB"/>
    <w:p w14:paraId="12F802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3, 33, 'self-employed', 'married', 'basic.9y', 'no', 'yes', 'no', 'C26', '49201', 'no');</w:t>
      </w:r>
    </w:p>
    <w:p w14:paraId="4F74DBDC" w14:textId="77777777" w:rsidR="00EE6FEB" w:rsidRDefault="00EE6FEB"/>
    <w:p w14:paraId="512366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4, 36, 'technician', 'married', 'professional.course', 'no', 'no', 'no', 'C26', '49201', 'no');</w:t>
      </w:r>
    </w:p>
    <w:p w14:paraId="562F9FE8" w14:textId="77777777" w:rsidR="00EE6FEB" w:rsidRDefault="00EE6FEB"/>
    <w:p w14:paraId="7C1668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5, 44, 'blue-collar', 'married', 'basic.4y', 'no', 'no', 'no', 'C2', '90004', 'no');</w:t>
      </w:r>
    </w:p>
    <w:p w14:paraId="02A1280A" w14:textId="77777777" w:rsidR="00EE6FEB" w:rsidRDefault="00EE6FEB"/>
    <w:p w14:paraId="7B89BF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6, 35, 'technician', 'married', 'professional.course', 'no', 'yes', 'yes', 'C223', '27360', 'no');</w:t>
      </w:r>
    </w:p>
    <w:p w14:paraId="6E7CEB9A" w14:textId="77777777" w:rsidR="00EE6FEB" w:rsidRDefault="00EE6FEB"/>
    <w:p w14:paraId="496762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7, 42, 'blue-collar', 'married', 'basic.4y', 'no', 'yes', 'yes', 'C223', '27360', 'no');</w:t>
      </w:r>
    </w:p>
    <w:p w14:paraId="1E46A6BF" w14:textId="77777777" w:rsidR="00EE6FEB" w:rsidRDefault="00EE6FEB"/>
    <w:p w14:paraId="1777B7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8, 35, 'technician', 'married', 'professional.course', 'no', 'no', 'no', 'C98', '61604', 'no');</w:t>
      </w:r>
    </w:p>
    <w:p w14:paraId="66C44907" w14:textId="77777777" w:rsidR="00EE6FEB" w:rsidRDefault="00EE6FEB"/>
    <w:p w14:paraId="133284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9, 54, 'self-employed', 'married', 'professional.course', 'unknown', 'no', 'no', 'C2', '90032', 'no');</w:t>
      </w:r>
    </w:p>
    <w:p w14:paraId="141154F4" w14:textId="77777777" w:rsidR="00EE6FEB" w:rsidRDefault="00EE6FEB"/>
    <w:p w14:paraId="77F4C8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0, 36, 'blue-collar', 'married', 'basic.9y', 'no', 'no', 'no', 'C23', '60653', 'no');</w:t>
      </w:r>
    </w:p>
    <w:p w14:paraId="04B0D872" w14:textId="77777777" w:rsidR="00EE6FEB" w:rsidRDefault="00EE6FEB"/>
    <w:p w14:paraId="0F6C3C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1, 26, 'student', 'single', 'high.school', 'no', 'no', 'no', 'C11', '19134', 'no');</w:t>
      </w:r>
    </w:p>
    <w:p w14:paraId="4655C442" w14:textId="77777777" w:rsidR="00EE6FEB" w:rsidRDefault="00EE6FEB"/>
    <w:p w14:paraId="635702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2, 44, 'blue-collar', 'divorced', 'basic.6y', 'no', 'no', 'no', 'C324', '80112', 'no');</w:t>
      </w:r>
    </w:p>
    <w:p w14:paraId="1C05D3E4" w14:textId="77777777" w:rsidR="00EE6FEB" w:rsidRDefault="00EE6FEB"/>
    <w:p w14:paraId="269E8A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3, 28, 'services', 'married', 'unknown', 'no', 'no', 'no', 'C324', '80112', 'no');</w:t>
      </w:r>
    </w:p>
    <w:p w14:paraId="2B3BC9B3" w14:textId="77777777" w:rsidR="00EE6FEB" w:rsidRDefault="00EE6FEB"/>
    <w:p w14:paraId="2FB595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4, 53, 'retired', 'divorced', 'high.school', 'no', 'unknown', 'unknown', 'C5', '98115', 'no');</w:t>
      </w:r>
    </w:p>
    <w:p w14:paraId="642B54B9" w14:textId="77777777" w:rsidR="00EE6FEB" w:rsidRDefault="00EE6FEB"/>
    <w:p w14:paraId="6D5E17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5, 46, 'blue-collar', 'married', 'basic.9y', 'unknown', 'no', 'no', 'C147', '33012', 'no');</w:t>
      </w:r>
    </w:p>
    <w:p w14:paraId="4DC9777B" w14:textId="77777777" w:rsidR="00EE6FEB" w:rsidRDefault="00EE6FEB"/>
    <w:p w14:paraId="44F978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6, 49, 'blue-collar', 'married', 'basic.4y', 'unknown', 'no', 'no', 'C153', '43130', 'no');</w:t>
      </w:r>
    </w:p>
    <w:p w14:paraId="31829103" w14:textId="77777777" w:rsidR="00EE6FEB" w:rsidRDefault="00EE6FEB"/>
    <w:p w14:paraId="7901DF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7, 33, 'admin.', 'married', 'university.degree', 'no', 'no', 'no', 'C109', '32216', 'no');</w:t>
      </w:r>
    </w:p>
    <w:p w14:paraId="57EFDE65" w14:textId="77777777" w:rsidR="00EE6FEB" w:rsidRDefault="00EE6FEB"/>
    <w:p w14:paraId="2833B9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8, 30, 'student', 'single', 'unknown', 'unknown', 'no', 'no', 'C109', '32216', 'no');</w:t>
      </w:r>
    </w:p>
    <w:p w14:paraId="634D6647" w14:textId="77777777" w:rsidR="00EE6FEB" w:rsidRDefault="00EE6FEB"/>
    <w:p w14:paraId="2B59A8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9, 29, 'admin.', 'single', 'high.school', 'no', 'yes', 'yes', 'C109', '32216', 'no');</w:t>
      </w:r>
    </w:p>
    <w:p w14:paraId="29AFA517" w14:textId="77777777" w:rsidR="00EE6FEB" w:rsidRDefault="00EE6FEB"/>
    <w:p w14:paraId="525D1A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0, 51, 'self-employed', 'married', 'basic.4y', 'unknown', 'no', 'yes', 'C109', '32216', 'no');</w:t>
      </w:r>
    </w:p>
    <w:p w14:paraId="58CBB4D8" w14:textId="77777777" w:rsidR="00EE6FEB" w:rsidRDefault="00EE6FEB"/>
    <w:p w14:paraId="19E595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1, 55, 'admin.', 'married', 'high.school', 'no', 'yes', 'no', 'C109', '32216', 'no');</w:t>
      </w:r>
    </w:p>
    <w:p w14:paraId="17B31F7F" w14:textId="77777777" w:rsidR="00EE6FEB" w:rsidRDefault="00EE6FEB"/>
    <w:p w14:paraId="4DCC07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2, 41, 'admin.', 'single', 'high.school', 'no', 'no', 'no', 'C109', '32216', 'no');</w:t>
      </w:r>
    </w:p>
    <w:p w14:paraId="27410FB5" w14:textId="77777777" w:rsidR="00EE6FEB" w:rsidRDefault="00EE6FEB"/>
    <w:p w14:paraId="06045A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3, 39, 'blue-collar', 'divorced', 'basic.9y', 'no', 'yes', 'no', 'C109', '32216', 'no');</w:t>
      </w:r>
    </w:p>
    <w:p w14:paraId="700F342F" w14:textId="77777777" w:rsidR="00EE6FEB" w:rsidRDefault="00EE6FEB"/>
    <w:p w14:paraId="1251EE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4, 49, 'management', 'married', 'university.degree', 'no', 'no', 'no', 'C249', '21215', 'no');</w:t>
      </w:r>
    </w:p>
    <w:p w14:paraId="6C3E4992" w14:textId="77777777" w:rsidR="00EE6FEB" w:rsidRDefault="00EE6FEB"/>
    <w:p w14:paraId="2C9967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5, 39, 'blue-collar', 'divorced', 'unknown', 'no', 'no', 'no', 'C21', '10009', 'no');</w:t>
      </w:r>
    </w:p>
    <w:p w14:paraId="141F4869" w14:textId="77777777" w:rsidR="00EE6FEB" w:rsidRDefault="00EE6FEB"/>
    <w:p w14:paraId="0F298D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6, 30, 'admin.', 'married', 'university.degree', 'no', 'yes', 'no', 'C52', '88220', 'no');</w:t>
      </w:r>
    </w:p>
    <w:p w14:paraId="482C31A2" w14:textId="77777777" w:rsidR="00EE6FEB" w:rsidRDefault="00EE6FEB"/>
    <w:p w14:paraId="6278F8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7, 31, 'services', 'married', 'high.school', 'no', 'no', 'no', 'C52', '88220', 'no');</w:t>
      </w:r>
    </w:p>
    <w:p w14:paraId="55D8BEBD" w14:textId="77777777" w:rsidR="00EE6FEB" w:rsidRDefault="00EE6FEB"/>
    <w:p w14:paraId="771A2C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8, 59, 'blue-collar', 'divorced', 'basic.4y', 'no', 'no', 'no', 'C52', '88220', 'no');</w:t>
      </w:r>
    </w:p>
    <w:p w14:paraId="422754A6" w14:textId="77777777" w:rsidR="00EE6FEB" w:rsidRDefault="00EE6FEB"/>
    <w:p w14:paraId="79E732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9, 33, 'blue-collar', 'single', 'high.school', 'no', 'no', 'no', 'C2', '90049', 'no');</w:t>
      </w:r>
    </w:p>
    <w:p w14:paraId="3581B78C" w14:textId="77777777" w:rsidR="00EE6FEB" w:rsidRDefault="00EE6FEB"/>
    <w:p w14:paraId="4C6B4E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0, 44, 'blue-collar', 'married', 'basic.4y', 'no', 'yes', 'no', 'C2', '90049', 'no');</w:t>
      </w:r>
    </w:p>
    <w:p w14:paraId="4BA3DA49" w14:textId="77777777" w:rsidR="00EE6FEB" w:rsidRDefault="00EE6FEB"/>
    <w:p w14:paraId="67FA01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1, 28, 'services', 'married', 'high.school', 'no', 'yes', 'yes', 'C109', '32216', 'no');</w:t>
      </w:r>
    </w:p>
    <w:p w14:paraId="7D1C5E0A" w14:textId="77777777" w:rsidR="00EE6FEB" w:rsidRDefault="00EE6FEB"/>
    <w:p w14:paraId="445091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2, 26, 'blue-collar', 'single', 'basic.9y', 'no', 'no', 'no', 'C81', '44107', 'no');</w:t>
      </w:r>
    </w:p>
    <w:p w14:paraId="61E8F7AA" w14:textId="77777777" w:rsidR="00EE6FEB" w:rsidRDefault="00EE6FEB"/>
    <w:p w14:paraId="41721D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3, 28, 'blue-collar', 'married', 'basic.6y', 'no', 'yes', 'yes', 'C22', '12180', 'no');</w:t>
      </w:r>
    </w:p>
    <w:p w14:paraId="51E2DB84" w14:textId="77777777" w:rsidR="00EE6FEB" w:rsidRDefault="00EE6FEB"/>
    <w:p w14:paraId="070C48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4, 32, 'technician', 'single', 'high.school', 'no', 'yes', 'no', 'C41', '28403', 'no');</w:t>
      </w:r>
    </w:p>
    <w:p w14:paraId="7D3C64EF" w14:textId="77777777" w:rsidR="00EE6FEB" w:rsidRDefault="00EE6FEB"/>
    <w:p w14:paraId="10F933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5, 47, 'services', 'divorced', 'high.school', 'no', 'yes', 'no', 'C5', '98105', 'no');</w:t>
      </w:r>
    </w:p>
    <w:p w14:paraId="4327D72E" w14:textId="77777777" w:rsidR="00EE6FEB" w:rsidRDefault="00EE6FEB"/>
    <w:p w14:paraId="6A76E3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6, 28, 'student', 'married', 'university.degree', 'no', 'no', 'no', 'C21', '10024', 'no');</w:t>
      </w:r>
    </w:p>
    <w:p w14:paraId="6E08D66F" w14:textId="77777777" w:rsidR="00EE6FEB" w:rsidRDefault="00EE6FEB"/>
    <w:p w14:paraId="64174C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7, 51, 'blue-collar', 'divorced', 'basic.9y', 'unknown', 'no', 'no', 'C39', '31907', 'no');</w:t>
      </w:r>
    </w:p>
    <w:p w14:paraId="6CEAEEBA" w14:textId="77777777" w:rsidR="00EE6FEB" w:rsidRDefault="00EE6FEB"/>
    <w:p w14:paraId="0BD538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8, 37, 'housemaid', 'married', 'university.degree', 'unknown', 'no', 'no', 'C21', '10024', 'no');</w:t>
      </w:r>
    </w:p>
    <w:p w14:paraId="0DEA3110" w14:textId="77777777" w:rsidR="00EE6FEB" w:rsidRDefault="00EE6FEB"/>
    <w:p w14:paraId="6C68EB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9, 37, 'blue-collar', 'married', 'basic.4y', 'unknown', 'yes', 'no', 'C117', '92627', 'no');</w:t>
      </w:r>
    </w:p>
    <w:p w14:paraId="10238D60" w14:textId="77777777" w:rsidR="00EE6FEB" w:rsidRDefault="00EE6FEB"/>
    <w:p w14:paraId="3EF35D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0, 34, 'blue-collar', 'single', 'basic.4y', 'unknown', 'no', 'yes', 'C13', '77095', 'no');</w:t>
      </w:r>
    </w:p>
    <w:p w14:paraId="194EA951" w14:textId="77777777" w:rsidR="00EE6FEB" w:rsidRDefault="00EE6FEB"/>
    <w:p w14:paraId="79C23C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1, 31, 'blue-collar', 'married', 'basic.9y', 'no', 'no', 'yes', 'C144', '27511', 'no');</w:t>
      </w:r>
    </w:p>
    <w:p w14:paraId="2B8C5E13" w14:textId="77777777" w:rsidR="00EE6FEB" w:rsidRDefault="00EE6FEB"/>
    <w:p w14:paraId="4301C7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2, 38, 'self-employed', 'single', 'university.degree', 'no', 'no', 'yes', 'C144', '27511', 'no');</w:t>
      </w:r>
    </w:p>
    <w:p w14:paraId="3660DFAA" w14:textId="77777777" w:rsidR="00EE6FEB" w:rsidRDefault="00EE6FEB"/>
    <w:p w14:paraId="3D7158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3, 33, 'management', 'married', 'high.school', 'no', 'no', 'no', 'C167', '22304', 'no');</w:t>
      </w:r>
    </w:p>
    <w:p w14:paraId="405EB9E4" w14:textId="77777777" w:rsidR="00EE6FEB" w:rsidRDefault="00EE6FEB"/>
    <w:p w14:paraId="0D0E41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4, 28, 'services', 'married', 'unknown', 'no', 'yes', 'no', 'C133', '94591', 'no');</w:t>
      </w:r>
    </w:p>
    <w:p w14:paraId="76E699DB" w14:textId="77777777" w:rsidR="00EE6FEB" w:rsidRDefault="00EE6FEB"/>
    <w:p w14:paraId="07A970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5, 41, 'admin.', 'married', 'high.school', 'no', 'no', 'no', 'C133', '94591', 'no');</w:t>
      </w:r>
    </w:p>
    <w:p w14:paraId="0A42484C" w14:textId="77777777" w:rsidR="00EE6FEB" w:rsidRDefault="00EE6FEB"/>
    <w:p w14:paraId="2BDC31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6, 29, 'technician', 'married', 'university.degree', 'no', 'yes', 'no', 'C11', '19120', 'no');</w:t>
      </w:r>
    </w:p>
    <w:p w14:paraId="395378D9" w14:textId="77777777" w:rsidR="00EE6FEB" w:rsidRDefault="00EE6FEB"/>
    <w:p w14:paraId="524FF9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7, 38, 'blue-collar', 'married', 'basic.4y', 'unknown', 'no', 'no', 'C11', '19120', 'no');</w:t>
      </w:r>
    </w:p>
    <w:p w14:paraId="6127111C" w14:textId="77777777" w:rsidR="00EE6FEB" w:rsidRDefault="00EE6FEB"/>
    <w:p w14:paraId="32C857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8, 46, 'admin.', 'married', 'high.school', 'no', 'yes', 'no', 'C168', '43615', 'no');</w:t>
      </w:r>
    </w:p>
    <w:p w14:paraId="4AD7A4DE" w14:textId="77777777" w:rsidR="00EE6FEB" w:rsidRDefault="00EE6FEB"/>
    <w:p w14:paraId="4DDCB4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9, 36, 'blue-collar', 'married', 'unknown', 'no', 'no', 'no', 'C168', '43615', 'no');</w:t>
      </w:r>
    </w:p>
    <w:p w14:paraId="2705D398" w14:textId="77777777" w:rsidR="00EE6FEB" w:rsidRDefault="00EE6FEB"/>
    <w:p w14:paraId="259325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0, 59, 'retired', 'married', 'professional.course', 'unknown', 'no', 'no', 'C5', '98105', 'no');</w:t>
      </w:r>
    </w:p>
    <w:p w14:paraId="1901D585" w14:textId="77777777" w:rsidR="00EE6FEB" w:rsidRDefault="00EE6FEB"/>
    <w:p w14:paraId="766908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1, 44, 'management', 'married', 'university.degree', 'unknown', 'no', 'yes', 'C5', '98105', 'no');</w:t>
      </w:r>
    </w:p>
    <w:p w14:paraId="36800D34" w14:textId="77777777" w:rsidR="00EE6FEB" w:rsidRDefault="00EE6FEB"/>
    <w:p w14:paraId="69874A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2, 36, 'technician', 'married', 'professional.course', 'no', 'no', 'no', 'C5', '98105', 'yes');</w:t>
      </w:r>
    </w:p>
    <w:p w14:paraId="06498175" w14:textId="77777777" w:rsidR="00EE6FEB" w:rsidRDefault="00EE6FEB"/>
    <w:p w14:paraId="4CF823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3, 51, 'blue-collar', 'married', 'basic.6y', 'unknown', 'yes', 'no', 'C136', '7060', 'no');</w:t>
      </w:r>
    </w:p>
    <w:p w14:paraId="667594BF" w14:textId="77777777" w:rsidR="00EE6FEB" w:rsidRDefault="00EE6FEB"/>
    <w:p w14:paraId="47D861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4, 36, 'services', 'married', 'high.school', 'no', 'no', 'yes', 'C136', '7060', 'no');</w:t>
      </w:r>
    </w:p>
    <w:p w14:paraId="5326ACE4" w14:textId="77777777" w:rsidR="00EE6FEB" w:rsidRDefault="00EE6FEB"/>
    <w:p w14:paraId="0DC378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5, 58, 'retired', 'married', 'basic.9y', 'no', 'no', 'no', 'C325', '88001', 'no');</w:t>
      </w:r>
    </w:p>
    <w:p w14:paraId="1EEA0048" w14:textId="77777777" w:rsidR="00EE6FEB" w:rsidRDefault="00EE6FEB"/>
    <w:p w14:paraId="12197E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6, 39, 'entrepreneur', 'married', 'high.school', 'unknown', 'no', 'yes', 'C47', '19711', 'no');</w:t>
      </w:r>
    </w:p>
    <w:p w14:paraId="7712403A" w14:textId="77777777" w:rsidR="00EE6FEB" w:rsidRDefault="00EE6FEB"/>
    <w:p w14:paraId="1236ED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7, 42, 'blue-collar', 'married', 'basic.4y', 'unknown', 'no', 'yes', 'C47', '19711', 'no');</w:t>
      </w:r>
    </w:p>
    <w:p w14:paraId="605461DD" w14:textId="77777777" w:rsidR="00EE6FEB" w:rsidRDefault="00EE6FEB"/>
    <w:p w14:paraId="203B57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8, 46, 'blue-collar', 'married', 'basic.9y', 'unknown', 'no', 'yes', 'C47', '19711', 'no');</w:t>
      </w:r>
    </w:p>
    <w:p w14:paraId="1F9942F0" w14:textId="77777777" w:rsidR="00EE6FEB" w:rsidRDefault="00EE6FEB"/>
    <w:p w14:paraId="55A9BE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9, 41, 'admin.', 'single', 'university.degree', 'no', 'no', 'no', 'C47', '19711', 'no');</w:t>
      </w:r>
    </w:p>
    <w:p w14:paraId="6C0A124B" w14:textId="77777777" w:rsidR="00EE6FEB" w:rsidRDefault="00EE6FEB"/>
    <w:p w14:paraId="596CB4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0, 36, 'admin.', 'married', 'university.degree', 'no', 'no', 'no', 'C326', '35244', 'no');</w:t>
      </w:r>
    </w:p>
    <w:p w14:paraId="3A4999D6" w14:textId="77777777" w:rsidR="00EE6FEB" w:rsidRDefault="00EE6FEB"/>
    <w:p w14:paraId="349F7F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1, 60, 'retired', 'married', 'high.school', 'no', 'no', 'no', 'C326', '35244', 'no');</w:t>
      </w:r>
    </w:p>
    <w:p w14:paraId="65D84884" w14:textId="77777777" w:rsidR="00EE6FEB" w:rsidRDefault="00EE6FEB"/>
    <w:p w14:paraId="3562D3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2, 43, 'technician', 'divorced', 'basic.9y', 'no', 'no', 'yes', 'C47', '43055', 'no');</w:t>
      </w:r>
    </w:p>
    <w:p w14:paraId="2B4B9241" w14:textId="77777777" w:rsidR="00EE6FEB" w:rsidRDefault="00EE6FEB"/>
    <w:p w14:paraId="0D3690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3, 30, 'services', 'married', 'high.school', 'no', 'yes', 'no', 'C71', '92037', 'no');</w:t>
      </w:r>
    </w:p>
    <w:p w14:paraId="0155EDEA" w14:textId="77777777" w:rsidR="00EE6FEB" w:rsidRDefault="00EE6FEB"/>
    <w:p w14:paraId="5894E3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4, 43, 'admin.', 'married', 'university.degree', 'no', 'yes', 'yes', 'C9', '94122', 'no');</w:t>
      </w:r>
    </w:p>
    <w:p w14:paraId="62EA853E" w14:textId="77777777" w:rsidR="00EE6FEB" w:rsidRDefault="00EE6FEB"/>
    <w:p w14:paraId="5A068B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5, 37, 'admin.', 'married', 'high.school', 'unknown', 'yes', 'no', 'C9', '94122', 'no');</w:t>
      </w:r>
    </w:p>
    <w:p w14:paraId="482F9BA9" w14:textId="77777777" w:rsidR="00EE6FEB" w:rsidRDefault="00EE6FEB"/>
    <w:p w14:paraId="657373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6, 52, 'self-employed', 'married', 'basic.4y', 'unknown', 'yes', 'no', 'C109', '28540', 'no');</w:t>
      </w:r>
    </w:p>
    <w:p w14:paraId="19132B40" w14:textId="77777777" w:rsidR="00EE6FEB" w:rsidRDefault="00EE6FEB"/>
    <w:p w14:paraId="0F6EED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7, 39, 'services', 'single', 'high.school', 'unknown', 'no', 'no', 'C48', '2038', 'no');</w:t>
      </w:r>
    </w:p>
    <w:p w14:paraId="2D935009" w14:textId="77777777" w:rsidR="00EE6FEB" w:rsidRDefault="00EE6FEB"/>
    <w:p w14:paraId="07723C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8, 29, 'unemployed', 'single', 'university.degree', 'no', 'no', 'yes', 'C327', '75034', 'no');</w:t>
      </w:r>
    </w:p>
    <w:p w14:paraId="448E25F7" w14:textId="77777777" w:rsidR="00EE6FEB" w:rsidRDefault="00EE6FEB"/>
    <w:p w14:paraId="1C5357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9, 29, 'admin.', 'single', 'university.degree', 'no', 'yes', 'yes', 'C316', '32303', 'no');</w:t>
      </w:r>
    </w:p>
    <w:p w14:paraId="444779B6" w14:textId="77777777" w:rsidR="00EE6FEB" w:rsidRDefault="00EE6FEB"/>
    <w:p w14:paraId="051502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0, 55, 'technician', 'married', 'professional.course', 'unknown', 'no', 'no', 'C5', '98115', 'no');</w:t>
      </w:r>
    </w:p>
    <w:p w14:paraId="121A2BFA" w14:textId="77777777" w:rsidR="00EE6FEB" w:rsidRDefault="00EE6FEB"/>
    <w:p w14:paraId="1115C8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1, 33, 'blue-collar', 'single', 'basic.9y', 'no', 'no', 'no', 'C328', '95687', 'no');</w:t>
      </w:r>
    </w:p>
    <w:p w14:paraId="0BC13B52" w14:textId="77777777" w:rsidR="00EE6FEB" w:rsidRDefault="00EE6FEB"/>
    <w:p w14:paraId="0F0D66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2, 41, 'self-employed', 'single', 'university.degree', 'no', 'yes', 'no', 'C2', '90008', 'no');</w:t>
      </w:r>
    </w:p>
    <w:p w14:paraId="101F0877" w14:textId="77777777" w:rsidR="00EE6FEB" w:rsidRDefault="00EE6FEB"/>
    <w:p w14:paraId="11947E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3, 53, 'retired', 'divorced', 'professional.course', 'unknown', 'yes', 'yes', 'C9', '94122', 'no');</w:t>
      </w:r>
    </w:p>
    <w:p w14:paraId="08D1091E" w14:textId="77777777" w:rsidR="00EE6FEB" w:rsidRDefault="00EE6FEB"/>
    <w:p w14:paraId="56576F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4, 43, 'technician', 'married', 'professional.course', 'no', 'yes', 'no', 'C9', '94122', 'no');</w:t>
      </w:r>
    </w:p>
    <w:p w14:paraId="735ABD41" w14:textId="77777777" w:rsidR="00EE6FEB" w:rsidRDefault="00EE6FEB"/>
    <w:p w14:paraId="7B1B4E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5, 51, 'services', 'divorced', 'basic.4y', 'unknown', 'yes', 'no', 'C9', '94122', 'no');</w:t>
      </w:r>
    </w:p>
    <w:p w14:paraId="61AC5B0E" w14:textId="77777777" w:rsidR="00EE6FEB" w:rsidRDefault="00EE6FEB"/>
    <w:p w14:paraId="2C2E16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6, 31, 'blue-collar', 'married', 'basic.6y', 'unknown', 'no', 'no', 'C9', '94122', 'no');</w:t>
      </w:r>
    </w:p>
    <w:p w14:paraId="7F318E8E" w14:textId="77777777" w:rsidR="00EE6FEB" w:rsidRDefault="00EE6FEB"/>
    <w:p w14:paraId="2B36DA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7, 45, 'blue-collar', 'married', 'basic.4y', 'unknown', 'no', 'no', 'C9', '94122', 'no');</w:t>
      </w:r>
    </w:p>
    <w:p w14:paraId="72632613" w14:textId="77777777" w:rsidR="00EE6FEB" w:rsidRDefault="00EE6FEB"/>
    <w:p w14:paraId="60B8AB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8, 40, 'management', 'married', 'university.degree', 'no', 'no', 'no', 'C21', '10035', 'no');</w:t>
      </w:r>
    </w:p>
    <w:p w14:paraId="2793611C" w14:textId="77777777" w:rsidR="00EE6FEB" w:rsidRDefault="00EE6FEB"/>
    <w:p w14:paraId="5C0143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9, 30, 'blue-collar', 'married', 'basic.9y', 'no', 'no', 'yes', 'C39', '31907', 'no');</w:t>
      </w:r>
    </w:p>
    <w:p w14:paraId="379472B0" w14:textId="77777777" w:rsidR="00EE6FEB" w:rsidRDefault="00EE6FEB"/>
    <w:p w14:paraId="55008C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0, 37, 'admin.', 'married', 'unknown', 'no', 'yes', 'no', 'C39', '31907', 'no');</w:t>
      </w:r>
    </w:p>
    <w:p w14:paraId="112562AC" w14:textId="77777777" w:rsidR="00EE6FEB" w:rsidRDefault="00EE6FEB"/>
    <w:p w14:paraId="624712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1, 56, 'services', 'divorced', 'high.school', 'unknown', 'no', 'no', 'C209', '84107', 'no');</w:t>
      </w:r>
    </w:p>
    <w:p w14:paraId="5BA4B83C" w14:textId="77777777" w:rsidR="00EE6FEB" w:rsidRDefault="00EE6FEB"/>
    <w:p w14:paraId="593CCE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2, 30, 'services', 'married', 'high.school', 'no', 'no', 'no', 'C9', '94110', 'no');</w:t>
      </w:r>
    </w:p>
    <w:p w14:paraId="0CD97BF6" w14:textId="77777777" w:rsidR="00EE6FEB" w:rsidRDefault="00EE6FEB"/>
    <w:p w14:paraId="0E7547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3, 36, 'blue-collar', 'married', 'basic.9y', 'no', 'yes', 'no', 'C9', '94110', 'no');</w:t>
      </w:r>
    </w:p>
    <w:p w14:paraId="443BA656" w14:textId="77777777" w:rsidR="00EE6FEB" w:rsidRDefault="00EE6FEB"/>
    <w:p w14:paraId="3F6918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4, 32, 'admin.', 'single', 'basic.9y', 'unknown', 'no', 'no', 'C11', '19140', 'no');</w:t>
      </w:r>
    </w:p>
    <w:p w14:paraId="3DE33EE5" w14:textId="77777777" w:rsidR="00EE6FEB" w:rsidRDefault="00EE6FEB"/>
    <w:p w14:paraId="51F09F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5, 41, 'admin.', 'married', 'basic.6y', 'no', 'no', 'no', 'C11', '19140', 'no');</w:t>
      </w:r>
    </w:p>
    <w:p w14:paraId="17268FB7" w14:textId="77777777" w:rsidR="00EE6FEB" w:rsidRDefault="00EE6FEB"/>
    <w:p w14:paraId="3D6413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6, 35, 'blue-collar', 'married', 'unknown', 'no', 'yes', 'no', 'C11', '19140', 'no');</w:t>
      </w:r>
    </w:p>
    <w:p w14:paraId="4351F183" w14:textId="77777777" w:rsidR="00EE6FEB" w:rsidRDefault="00EE6FEB"/>
    <w:p w14:paraId="39AB09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7, 45, 'blue-collar', 'married', 'basic.9y', 'unknown', 'no', 'no', 'C11', '19134', 'no');</w:t>
      </w:r>
    </w:p>
    <w:p w14:paraId="718ED435" w14:textId="77777777" w:rsidR="00EE6FEB" w:rsidRDefault="00EE6FEB"/>
    <w:p w14:paraId="0F6FEE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8, 34, 'admin.', 'single', 'university.degree', 'no', 'yes', 'no', 'C11', '19134', 'no');</w:t>
      </w:r>
    </w:p>
    <w:p w14:paraId="540BC7FA" w14:textId="77777777" w:rsidR="00EE6FEB" w:rsidRDefault="00EE6FEB"/>
    <w:p w14:paraId="6303B3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9, 45, 'admin.', 'married', 'basic.6y', 'no', 'yes', 'no', 'C62', '75220', 'no');</w:t>
      </w:r>
    </w:p>
    <w:p w14:paraId="200C6AD0" w14:textId="77777777" w:rsidR="00EE6FEB" w:rsidRDefault="00EE6FEB"/>
    <w:p w14:paraId="176A7C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0, 31, 'admin.', 'married', 'high.school', 'no', 'no', 'yes', 'C62', '75220', 'no');</w:t>
      </w:r>
    </w:p>
    <w:p w14:paraId="6B3E3E95" w14:textId="77777777" w:rsidR="00EE6FEB" w:rsidRDefault="00EE6FEB"/>
    <w:p w14:paraId="4DF3C1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1, 35, 'housemaid', 'married', 'basic.4y', 'no', 'no', 'no', 'C62', '75220', 'yes');</w:t>
      </w:r>
    </w:p>
    <w:p w14:paraId="1B4E8BC5" w14:textId="77777777" w:rsidR="00EE6FEB" w:rsidRDefault="00EE6FEB"/>
    <w:p w14:paraId="2F54BC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2, 58, 'blue-collar', 'married', 'basic.4y', 'unknown', 'yes', 'no', 'C329', '53186', 'no');</w:t>
      </w:r>
    </w:p>
    <w:p w14:paraId="60DA6785" w14:textId="77777777" w:rsidR="00EE6FEB" w:rsidRDefault="00EE6FEB"/>
    <w:p w14:paraId="35C23B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3, 48, 'admin.', 'married', 'basic.9y', 'unknown', 'no', 'no', 'C3', '33311', 'no');</w:t>
      </w:r>
    </w:p>
    <w:p w14:paraId="77762896" w14:textId="77777777" w:rsidR="00EE6FEB" w:rsidRDefault="00EE6FEB"/>
    <w:p w14:paraId="0AFFFC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4, 38, 'management', 'married', 'basic.6y', 'unknown', 'yes', 'no', 'C67', '48205', 'no');</w:t>
      </w:r>
    </w:p>
    <w:p w14:paraId="1996E272" w14:textId="77777777" w:rsidR="00EE6FEB" w:rsidRDefault="00EE6FEB"/>
    <w:p w14:paraId="4C79FA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5, 39, 'admin.', 'single', 'university.degree', 'unknown', 'no', 'no', 'C25', '45503', 'no');</w:t>
      </w:r>
    </w:p>
    <w:p w14:paraId="7E970D3E" w14:textId="77777777" w:rsidR="00EE6FEB" w:rsidRDefault="00EE6FEB"/>
    <w:p w14:paraId="03E3F9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6, 38, 'blue-collar', 'married', 'basic.6y', 'unknown', 'unknown', 'unknown', 'C71', '92037', 'no');</w:t>
      </w:r>
    </w:p>
    <w:p w14:paraId="5BD4BABC" w14:textId="77777777" w:rsidR="00EE6FEB" w:rsidRDefault="00EE6FEB"/>
    <w:p w14:paraId="0B0CA5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7, 49, 'blue-collar', 'single', 'basic.4y', 'no', 'no', 'no', 'C78', '80906', 'no');</w:t>
      </w:r>
    </w:p>
    <w:p w14:paraId="7F37D13C" w14:textId="77777777" w:rsidR="00EE6FEB" w:rsidRDefault="00EE6FEB"/>
    <w:p w14:paraId="1B62E1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8, 60, 'unknown', 'married', 'university.degree', 'no', 'no', 'yes', 'C330', '93309', 'no');</w:t>
      </w:r>
    </w:p>
    <w:p w14:paraId="3B7CA094" w14:textId="77777777" w:rsidR="00EE6FEB" w:rsidRDefault="00EE6FEB"/>
    <w:p w14:paraId="37292F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9, 37, 'services', 'married', 'professional.course', 'unknown', 'no', 'no', 'C331', '33068', 'no');</w:t>
      </w:r>
    </w:p>
    <w:p w14:paraId="420949A9" w14:textId="77777777" w:rsidR="00EE6FEB" w:rsidRDefault="00EE6FEB"/>
    <w:p w14:paraId="795BAF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0, 48, 'technician', 'married', 'university.degree', 'no', 'no', 'no', 'C331', '33068', 'no');</w:t>
      </w:r>
    </w:p>
    <w:p w14:paraId="4D615E83" w14:textId="77777777" w:rsidR="00EE6FEB" w:rsidRDefault="00EE6FEB"/>
    <w:p w14:paraId="2B73A8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1, 37, 'admin.', 'divorced', 'basic.9y', 'unknown', 'no', 'no', 'C21', '10035', 'no');</w:t>
      </w:r>
    </w:p>
    <w:p w14:paraId="0F0D3EBD" w14:textId="77777777" w:rsidR="00EE6FEB" w:rsidRDefault="00EE6FEB"/>
    <w:p w14:paraId="0A2C90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2, 30, 'technician', 'divorced', 'professional.course', 'no', 'yes', 'no', 'C70', '55044', 'no');</w:t>
      </w:r>
    </w:p>
    <w:p w14:paraId="6AA42567" w14:textId="77777777" w:rsidR="00EE6FEB" w:rsidRDefault="00EE6FEB"/>
    <w:p w14:paraId="363BC1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3, 32, 'admin.', 'married', 'university.degree', 'no', 'yes', 'no', 'C67', '48234', 'no');</w:t>
      </w:r>
    </w:p>
    <w:p w14:paraId="2D793B3C" w14:textId="77777777" w:rsidR="00EE6FEB" w:rsidRDefault="00EE6FEB"/>
    <w:p w14:paraId="1EE23A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4, 30, 'entrepreneur', 'married', 'university.degree', 'no', 'no', 'no', 'C11', '19134', 'no');</w:t>
      </w:r>
    </w:p>
    <w:p w14:paraId="67DF825A" w14:textId="77777777" w:rsidR="00EE6FEB" w:rsidRDefault="00EE6FEB"/>
    <w:p w14:paraId="0498B0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5, 56, 'blue-collar', 'married', 'basic.4y', 'unknown', 'yes', 'no', 'C22', '45373', 'no');</w:t>
      </w:r>
    </w:p>
    <w:p w14:paraId="70A4F31F" w14:textId="77777777" w:rsidR="00EE6FEB" w:rsidRDefault="00EE6FEB"/>
    <w:p w14:paraId="030FE7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6, 37, 'self-employed', 'married', 'basic.9y', 'no', 'yes', 'no', 'C2', '90036', 'no');</w:t>
      </w:r>
    </w:p>
    <w:p w14:paraId="1431AB84" w14:textId="77777777" w:rsidR="00EE6FEB" w:rsidRDefault="00EE6FEB"/>
    <w:p w14:paraId="508DA4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7, 37, 'admin.', 'divorced', 'high.school', 'no', 'yes', 'no', 'C2', '90036', 'no');</w:t>
      </w:r>
    </w:p>
    <w:p w14:paraId="64E8A56F" w14:textId="77777777" w:rsidR="00EE6FEB" w:rsidRDefault="00EE6FEB"/>
    <w:p w14:paraId="4C1F7E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8, 41, 'blue-collar', 'married', 'basic.6y', 'no', 'no', 'no', 'C332', '78415', 'no');</w:t>
      </w:r>
    </w:p>
    <w:p w14:paraId="6F57D726" w14:textId="77777777" w:rsidR="00EE6FEB" w:rsidRDefault="00EE6FEB"/>
    <w:p w14:paraId="17E5B6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9, 42, 'technician', 'divorced', 'basic.9y', 'no', 'no', 'no', 'C332', '78415', 'no');</w:t>
      </w:r>
    </w:p>
    <w:p w14:paraId="62A3BDC1" w14:textId="77777777" w:rsidR="00EE6FEB" w:rsidRDefault="00EE6FEB"/>
    <w:p w14:paraId="3EB36D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0, 52, 'entrepreneur', 'married', 'university.degree', 'unknown', 'no', 'no', 'C332', '78415', 'no');</w:t>
      </w:r>
    </w:p>
    <w:p w14:paraId="04837A84" w14:textId="77777777" w:rsidR="00EE6FEB" w:rsidRDefault="00EE6FEB"/>
    <w:p w14:paraId="42FFC6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1, 42, 'technician', 'divorced', 'basic.9y', 'no', 'no', 'no', 'C156', '68104', 'no');</w:t>
      </w:r>
    </w:p>
    <w:p w14:paraId="6967B2EB" w14:textId="77777777" w:rsidR="00EE6FEB" w:rsidRDefault="00EE6FEB"/>
    <w:p w14:paraId="4A47C2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2, 58, 'management', 'divorced', 'university.degree', 'no', 'no', 'no', 'C156', '68104', 'no');</w:t>
      </w:r>
    </w:p>
    <w:p w14:paraId="3E026B7C" w14:textId="77777777" w:rsidR="00EE6FEB" w:rsidRDefault="00EE6FEB"/>
    <w:p w14:paraId="7DE25B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3, 32, 'services', 'married', 'basic.9y', 'no', 'no', 'no', 'C156', '68104', 'yes');</w:t>
      </w:r>
    </w:p>
    <w:p w14:paraId="6FDB17BA" w14:textId="77777777" w:rsidR="00EE6FEB" w:rsidRDefault="00EE6FEB"/>
    <w:p w14:paraId="432A29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4, 26, 'technician', 'married', 'professional.course', 'no', 'no', 'no', 'C333', '90278', 'no');</w:t>
      </w:r>
    </w:p>
    <w:p w14:paraId="4382ADAE" w14:textId="77777777" w:rsidR="00EE6FEB" w:rsidRDefault="00EE6FEB"/>
    <w:p w14:paraId="074DC9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5, 28, 'services', 'married', 'basic.9y', 'unknown', 'unknown', 'unknown', 'C333', '90278', 'no');</w:t>
      </w:r>
    </w:p>
    <w:p w14:paraId="4E3ACC51" w14:textId="77777777" w:rsidR="00EE6FEB" w:rsidRDefault="00EE6FEB"/>
    <w:p w14:paraId="40BD16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6, 31, 'blue-collar', 'single', 'unknown', 'no', 'no', 'no', 'C333', '90278', 'no');</w:t>
      </w:r>
    </w:p>
    <w:p w14:paraId="3125FB63" w14:textId="77777777" w:rsidR="00EE6FEB" w:rsidRDefault="00EE6FEB"/>
    <w:p w14:paraId="1929C4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7, 31, 'services', 'married', 'high.school', 'no', 'yes', 'no', 'C333', '90278', 'no');</w:t>
      </w:r>
    </w:p>
    <w:p w14:paraId="726A23A4" w14:textId="77777777" w:rsidR="00EE6FEB" w:rsidRDefault="00EE6FEB"/>
    <w:p w14:paraId="6CE636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8, 37, 'blue-collar', 'married', 'basic.9y', 'no', 'yes', 'yes', 'C291', '72209', 'no');</w:t>
      </w:r>
    </w:p>
    <w:p w14:paraId="56D02EDB" w14:textId="77777777" w:rsidR="00EE6FEB" w:rsidRDefault="00EE6FEB"/>
    <w:p w14:paraId="0BA27B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9, 33, 'admin.', 'married', 'university.degree', 'no', 'yes', 'no', 'C291', '72209', 'no');</w:t>
      </w:r>
    </w:p>
    <w:p w14:paraId="735C2B3C" w14:textId="77777777" w:rsidR="00EE6FEB" w:rsidRDefault="00EE6FEB"/>
    <w:p w14:paraId="31F39E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0, 35, 'technician', 'single', 'professional.course', 'no', 'yes', 'yes', 'C291', '72209', 'no');</w:t>
      </w:r>
    </w:p>
    <w:p w14:paraId="6A0E986B" w14:textId="77777777" w:rsidR="00EE6FEB" w:rsidRDefault="00EE6FEB"/>
    <w:p w14:paraId="4CFA23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1, 32, 'housemaid', 'married', 'basic.4y', 'no', 'no', 'no', 'C101', '33180', 'no');</w:t>
      </w:r>
    </w:p>
    <w:p w14:paraId="333B5A24" w14:textId="77777777" w:rsidR="00EE6FEB" w:rsidRDefault="00EE6FEB"/>
    <w:p w14:paraId="06FDF0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2, 43, 'unknown', 'married', 'high.school', 'unknown', 'yes', 'yes', 'C128', '97301', 'no');</w:t>
      </w:r>
    </w:p>
    <w:p w14:paraId="5701D9B0" w14:textId="77777777" w:rsidR="00EE6FEB" w:rsidRDefault="00EE6FEB"/>
    <w:p w14:paraId="7D0922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3, 32, 'housemaid', 'married', 'basic.4y', 'no', 'yes', 'no', 'C325', '88001', 'no');</w:t>
      </w:r>
    </w:p>
    <w:p w14:paraId="628DF72D" w14:textId="77777777" w:rsidR="00EE6FEB" w:rsidRDefault="00EE6FEB"/>
    <w:p w14:paraId="7B5056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4, 31, 'entrepreneur', 'single', 'basic.9y', 'no', 'no', 'no', 'C9', '94122', 'no');</w:t>
      </w:r>
    </w:p>
    <w:p w14:paraId="541E23E7" w14:textId="77777777" w:rsidR="00EE6FEB" w:rsidRDefault="00EE6FEB"/>
    <w:p w14:paraId="235428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5, 51, 'blue-collar', 'married', 'basic.9y', 'no', 'no', 'no', 'C9', '94122', 'no');</w:t>
      </w:r>
    </w:p>
    <w:p w14:paraId="6EA12502" w14:textId="77777777" w:rsidR="00EE6FEB" w:rsidRDefault="00EE6FEB"/>
    <w:p w14:paraId="3715BE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6, 38, 'technician', 'single', 'professional.course', 'unknown', 'yes', 'no', 'C237', '79907', 'no');</w:t>
      </w:r>
    </w:p>
    <w:p w14:paraId="5835646E" w14:textId="77777777" w:rsidR="00EE6FEB" w:rsidRDefault="00EE6FEB"/>
    <w:p w14:paraId="135ABD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7, 40, 'admin.', 'divorced', 'professional.course', 'no', 'yes', 'no', 'C5', '98115', 'no');</w:t>
      </w:r>
    </w:p>
    <w:p w14:paraId="1B362C5C" w14:textId="77777777" w:rsidR="00EE6FEB" w:rsidRDefault="00EE6FEB"/>
    <w:p w14:paraId="08507C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8, 42, 'unemployed', 'divorced', 'high.school', 'unknown', 'yes', 'yes', 'C5', '98115', 'no');</w:t>
      </w:r>
    </w:p>
    <w:p w14:paraId="12C1FB27" w14:textId="77777777" w:rsidR="00EE6FEB" w:rsidRDefault="00EE6FEB"/>
    <w:p w14:paraId="36CCB8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9, 45, 'housemaid', 'married', 'basic.6y', 'unknown', 'no', 'no', 'C5', '98115', 'no');</w:t>
      </w:r>
    </w:p>
    <w:p w14:paraId="66C8019F" w14:textId="77777777" w:rsidR="00EE6FEB" w:rsidRDefault="00EE6FEB"/>
    <w:p w14:paraId="21F316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0, 35, 'blue-collar', 'single', 'unknown', 'no', 'no', 'no', 'C5', '98115', 'no');</w:t>
      </w:r>
    </w:p>
    <w:p w14:paraId="05BF128A" w14:textId="77777777" w:rsidR="00EE6FEB" w:rsidRDefault="00EE6FEB"/>
    <w:p w14:paraId="0E36FD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1, 40, 'services', 'married', 'high.school', 'no', 'no', 'no', 'C159', '53209', 'no');</w:t>
      </w:r>
    </w:p>
    <w:p w14:paraId="6EB9D1A8" w14:textId="77777777" w:rsidR="00EE6FEB" w:rsidRDefault="00EE6FEB"/>
    <w:p w14:paraId="69AD0D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2, 44, 'blue-collar', 'single', 'high.school', 'no', 'yes', 'no', 'C159', '53209', 'no');</w:t>
      </w:r>
    </w:p>
    <w:p w14:paraId="2EEE777A" w14:textId="77777777" w:rsidR="00EE6FEB" w:rsidRDefault="00EE6FEB"/>
    <w:p w14:paraId="0D6A4A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3, 31, 'admin.', 'married', 'high.school', 'no', 'no', 'no', 'C159', '53209', 'no');</w:t>
      </w:r>
    </w:p>
    <w:p w14:paraId="41AD8049" w14:textId="77777777" w:rsidR="00EE6FEB" w:rsidRDefault="00EE6FEB"/>
    <w:p w14:paraId="381F50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4, 30, 'blue-collar', 'married', 'basic.9y', 'no', 'no', 'no', 'C159', '53209', 'no');</w:t>
      </w:r>
    </w:p>
    <w:p w14:paraId="2468D21A" w14:textId="77777777" w:rsidR="00EE6FEB" w:rsidRDefault="00EE6FEB"/>
    <w:p w14:paraId="645103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5, 33, 'blue-collar', 'married', 'basic.6y', 'unknown', 'no', 'no', 'C159', '53209', 'no');</w:t>
      </w:r>
    </w:p>
    <w:p w14:paraId="130C30A3" w14:textId="77777777" w:rsidR="00EE6FEB" w:rsidRDefault="00EE6FEB"/>
    <w:p w14:paraId="55B28A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6, 31, 'technician', 'married', 'professional.course', 'no', 'yes', 'no', 'C48', '2038', 'no');</w:t>
      </w:r>
    </w:p>
    <w:p w14:paraId="3D6B9339" w14:textId="77777777" w:rsidR="00EE6FEB" w:rsidRDefault="00EE6FEB"/>
    <w:p w14:paraId="62FBD8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7, 45, 'admin.', 'divorced', 'basic.6y', 'no', 'yes', 'no', 'C48', '2038', 'no');</w:t>
      </w:r>
    </w:p>
    <w:p w14:paraId="72A8156A" w14:textId="77777777" w:rsidR="00EE6FEB" w:rsidRDefault="00EE6FEB"/>
    <w:p w14:paraId="354A75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8, 29, 'services', 'married', 'high.school', 'no', 'yes', 'no', 'C48', '2038', 'no');</w:t>
      </w:r>
    </w:p>
    <w:p w14:paraId="047B2803" w14:textId="77777777" w:rsidR="00EE6FEB" w:rsidRDefault="00EE6FEB"/>
    <w:p w14:paraId="03BAAC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9, 34, 'blue-collar', 'single', 'basic.9y', 'no', 'no', 'no', 'C48', '2038', 'no');</w:t>
      </w:r>
    </w:p>
    <w:p w14:paraId="2B68E69E" w14:textId="77777777" w:rsidR="00EE6FEB" w:rsidRDefault="00EE6FEB"/>
    <w:p w14:paraId="726403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0, 45, 'blue-collar', 'married', 'basic.4y', 'unknown', 'yes', 'no', 'C185', '92024', 'no');</w:t>
      </w:r>
    </w:p>
    <w:p w14:paraId="01E095BF" w14:textId="77777777" w:rsidR="00EE6FEB" w:rsidRDefault="00EE6FEB"/>
    <w:p w14:paraId="1FDD66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1, 30, 'blue-collar', 'single', 'basic.4y', 'no', 'no', 'no', 'C185', '92024', 'no');</w:t>
      </w:r>
    </w:p>
    <w:p w14:paraId="0BC44D35" w14:textId="77777777" w:rsidR="00EE6FEB" w:rsidRDefault="00EE6FEB"/>
    <w:p w14:paraId="04D2A0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2, 38, 'technician', 'married', 'professional.course', 'no', 'no', 'no', 'C126', '92804', 'no');</w:t>
      </w:r>
    </w:p>
    <w:p w14:paraId="1F58BC57" w14:textId="77777777" w:rsidR="00EE6FEB" w:rsidRDefault="00EE6FEB"/>
    <w:p w14:paraId="2A3E1A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3, 33, 'admin.', 'married', 'university.degree', 'no', 'no', 'no', 'C82', '76017', 'no');</w:t>
      </w:r>
    </w:p>
    <w:p w14:paraId="2B7BBEF2" w14:textId="77777777" w:rsidR="00EE6FEB" w:rsidRDefault="00EE6FEB"/>
    <w:p w14:paraId="455914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4, 46, 'blue-collar', 'married', 'basic.9y', 'no', 'no', 'no', 'C82', '76017', 'no');</w:t>
      </w:r>
    </w:p>
    <w:p w14:paraId="0575EF0B" w14:textId="77777777" w:rsidR="00EE6FEB" w:rsidRDefault="00EE6FEB"/>
    <w:p w14:paraId="186024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5, 41, 'entrepreneur', 'divorced', 'university.degree', 'no', 'yes', 'no', 'C13', '77041', 'no');</w:t>
      </w:r>
    </w:p>
    <w:p w14:paraId="3B691D35" w14:textId="77777777" w:rsidR="00EE6FEB" w:rsidRDefault="00EE6FEB"/>
    <w:p w14:paraId="4A925E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6, 32, 'blue-collar', 'married', 'high.school', 'unknown', 'yes', 'no', 'C13', '77041', 'no');</w:t>
      </w:r>
    </w:p>
    <w:p w14:paraId="6C3ABCAC" w14:textId="77777777" w:rsidR="00EE6FEB" w:rsidRDefault="00EE6FEB"/>
    <w:p w14:paraId="2464F6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7, 46, 'housemaid', 'married', 'basic.4y', 'no', 'yes', 'no', 'C13', '77041', 'no');</w:t>
      </w:r>
    </w:p>
    <w:p w14:paraId="505A8BFF" w14:textId="77777777" w:rsidR="00EE6FEB" w:rsidRDefault="00EE6FEB"/>
    <w:p w14:paraId="3CB99F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8, 35, 'blue-collar', 'married', 'basic.9y', 'no', 'unknown', 'unknown', 'C13', '77041', 'no');</w:t>
      </w:r>
    </w:p>
    <w:p w14:paraId="382C1130" w14:textId="77777777" w:rsidR="00EE6FEB" w:rsidRDefault="00EE6FEB"/>
    <w:p w14:paraId="0D9C34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9, 35, 'technician', 'married', 'professional.course', 'no', 'no', 'no', 'C153', '43130', 'no');</w:t>
      </w:r>
    </w:p>
    <w:p w14:paraId="3C89B494" w14:textId="77777777" w:rsidR="00EE6FEB" w:rsidRDefault="00EE6FEB"/>
    <w:p w14:paraId="09E167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0, 39, 'services', 'single', 'high.school', 'unknown', 'no', 'no', 'C153', '43130', 'no');</w:t>
      </w:r>
    </w:p>
    <w:p w14:paraId="275191D6" w14:textId="77777777" w:rsidR="00EE6FEB" w:rsidRDefault="00EE6FEB"/>
    <w:p w14:paraId="7F548C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1, 52, 'blue-collar', 'married', 'basic.4y', 'no', 'yes', 'no', 'C153', '43130', 'no');</w:t>
      </w:r>
    </w:p>
    <w:p w14:paraId="6999D2E1" w14:textId="77777777" w:rsidR="00EE6FEB" w:rsidRDefault="00EE6FEB"/>
    <w:p w14:paraId="4D3BEE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2, 44, 'blue-collar', 'married', 'basic.4y', 'unknown', 'no', 'no', 'C33', '97206', 'no');</w:t>
      </w:r>
    </w:p>
    <w:p w14:paraId="0F436D55" w14:textId="77777777" w:rsidR="00EE6FEB" w:rsidRDefault="00EE6FEB"/>
    <w:p w14:paraId="28C61C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3, 53, 'unknown', 'married', 'high.school', 'unknown', 'no', 'no', 'C33', '97206', 'no');</w:t>
      </w:r>
    </w:p>
    <w:p w14:paraId="53305966" w14:textId="77777777" w:rsidR="00EE6FEB" w:rsidRDefault="00EE6FEB"/>
    <w:p w14:paraId="00E27C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4, 33, 'services', 'divorced', 'high.school', 'no', 'yes', 'no', 'C326', '35244', 'no');</w:t>
      </w:r>
    </w:p>
    <w:p w14:paraId="0BE1D513" w14:textId="77777777" w:rsidR="00EE6FEB" w:rsidRDefault="00EE6FEB"/>
    <w:p w14:paraId="71B7E1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5, 41, 'technician', 'single', 'university.degree', 'unknown', 'yes', 'no', 'C326', '35244', 'no');</w:t>
      </w:r>
    </w:p>
    <w:p w14:paraId="3648D45D" w14:textId="77777777" w:rsidR="00EE6FEB" w:rsidRDefault="00EE6FEB"/>
    <w:p w14:paraId="2307C4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6, 33, 'admin.', 'single', 'university.degree', 'no', 'no', 'no', 'C2', '90036', 'no');</w:t>
      </w:r>
    </w:p>
    <w:p w14:paraId="7C1AD3CC" w14:textId="77777777" w:rsidR="00EE6FEB" w:rsidRDefault="00EE6FEB"/>
    <w:p w14:paraId="2C3C24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7, 46, 'admin.', 'single', 'high.school', 'no', 'unknown', 'unknown', 'C2', '90036', 'no');</w:t>
      </w:r>
    </w:p>
    <w:p w14:paraId="1A44E848" w14:textId="77777777" w:rsidR="00EE6FEB" w:rsidRDefault="00EE6FEB"/>
    <w:p w14:paraId="608FD7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8, 38, 'blue-collar', 'married', 'basic.4y', 'unknown', 'no', 'no', 'C2', '90036', 'no');</w:t>
      </w:r>
    </w:p>
    <w:p w14:paraId="0946EAE0" w14:textId="77777777" w:rsidR="00EE6FEB" w:rsidRDefault="00EE6FEB"/>
    <w:p w14:paraId="00AD5B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9, 44, 'blue-collar', 'divorced', 'unknown', 'no', 'no', 'yes', 'C316', '32303', 'no');</w:t>
      </w:r>
    </w:p>
    <w:p w14:paraId="158EE7D3" w14:textId="77777777" w:rsidR="00EE6FEB" w:rsidRDefault="00EE6FEB"/>
    <w:p w14:paraId="266038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0, 57, 'retired', 'unknown', 'basic.4y', 'no', 'yes', 'no', 'C21', '10009', 'no');</w:t>
      </w:r>
    </w:p>
    <w:p w14:paraId="5460E04F" w14:textId="77777777" w:rsidR="00EE6FEB" w:rsidRDefault="00EE6FEB"/>
    <w:p w14:paraId="238A15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1, 45, 'management', 'married', 'unknown', 'unknown', 'no', 'no', 'C270', '23320', 'no');</w:t>
      </w:r>
    </w:p>
    <w:p w14:paraId="0373F6A7" w14:textId="77777777" w:rsidR="00EE6FEB" w:rsidRDefault="00EE6FEB"/>
    <w:p w14:paraId="12CA24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2, 38, 'blue-collar', 'divorced', 'unknown', 'no', 'yes', 'no', 'C116', '28314', 'no');</w:t>
      </w:r>
    </w:p>
    <w:p w14:paraId="6FEA3FA4" w14:textId="77777777" w:rsidR="00EE6FEB" w:rsidRDefault="00EE6FEB"/>
    <w:p w14:paraId="08987C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3, 41, 'technician', 'married', 'basic.9y', 'no', 'yes', 'no', 'C115', '77340', 'no');</w:t>
      </w:r>
    </w:p>
    <w:p w14:paraId="5CF79E0E" w14:textId="77777777" w:rsidR="00EE6FEB" w:rsidRDefault="00EE6FEB"/>
    <w:p w14:paraId="22776F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4, 53, 'retired', 'divorced', 'basic.4y', 'no', 'no', 'no', 'C11', '19140', 'no');</w:t>
      </w:r>
    </w:p>
    <w:p w14:paraId="5AEB479E" w14:textId="77777777" w:rsidR="00EE6FEB" w:rsidRDefault="00EE6FEB"/>
    <w:p w14:paraId="0F275D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5, 42, 'services', 'divorced', 'basic.6y', 'no', 'yes', 'no', 'C319', '60098', 'yes');</w:t>
      </w:r>
    </w:p>
    <w:p w14:paraId="74428C0B" w14:textId="77777777" w:rsidR="00EE6FEB" w:rsidRDefault="00EE6FEB"/>
    <w:p w14:paraId="380371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6, 56, 'technician', 'married', 'professional.course', 'unknown', 'no', 'no', 'C232', '2149', 'no');</w:t>
      </w:r>
    </w:p>
    <w:p w14:paraId="77146DF6" w14:textId="77777777" w:rsidR="00EE6FEB" w:rsidRDefault="00EE6FEB"/>
    <w:p w14:paraId="65CB74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7, 41, 'management', 'married', 'high.school', 'no', 'no', 'no', 'C23', '60653', 'no');</w:t>
      </w:r>
    </w:p>
    <w:p w14:paraId="4948B418" w14:textId="77777777" w:rsidR="00EE6FEB" w:rsidRDefault="00EE6FEB"/>
    <w:p w14:paraId="0531D7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8, 49, 'blue-collar', 'married', 'basic.9y', 'no', 'no', 'no', 'C186', '30076', 'no');</w:t>
      </w:r>
    </w:p>
    <w:p w14:paraId="64379B29" w14:textId="77777777" w:rsidR="00EE6FEB" w:rsidRDefault="00EE6FEB"/>
    <w:p w14:paraId="444872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9, 31, 'admin.', 'married', 'high.school', 'no', 'no', 'no', 'C186', '30076', 'no');</w:t>
      </w:r>
    </w:p>
    <w:p w14:paraId="2A4D183F" w14:textId="77777777" w:rsidR="00EE6FEB" w:rsidRDefault="00EE6FEB"/>
    <w:p w14:paraId="6AA7FE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0, 37, 'self-employed', 'married', 'professional.course', 'no', 'yes', 'no', 'C145', '32137', 'no');</w:t>
      </w:r>
    </w:p>
    <w:p w14:paraId="49D9929D" w14:textId="77777777" w:rsidR="00EE6FEB" w:rsidRDefault="00EE6FEB"/>
    <w:p w14:paraId="3ADA6F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1, 40, 'blue-collar', 'married', 'basic.6y', 'unknown', 'no', 'no', 'C11', '19120', 'no');</w:t>
      </w:r>
    </w:p>
    <w:p w14:paraId="68E6BDAC" w14:textId="77777777" w:rsidR="00EE6FEB" w:rsidRDefault="00EE6FEB"/>
    <w:p w14:paraId="77076A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2, 43, 'blue-collar', 'married', 'basic.4y', 'no', 'no', 'no', 'C39', '47201', 'no');</w:t>
      </w:r>
    </w:p>
    <w:p w14:paraId="728E2D88" w14:textId="77777777" w:rsidR="00EE6FEB" w:rsidRDefault="00EE6FEB"/>
    <w:p w14:paraId="5375A3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3, 48, 'self-employed', 'married', 'university.degree', 'unknown', 'yes', 'no', 'C148', '11572', 'no');</w:t>
      </w:r>
    </w:p>
    <w:p w14:paraId="63152BFE" w14:textId="77777777" w:rsidR="00EE6FEB" w:rsidRDefault="00EE6FEB"/>
    <w:p w14:paraId="3E458A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4, 45, 'admin.', 'married', 'high.school', 'no', 'yes', 'no', 'C148', '11572', 'yes');</w:t>
      </w:r>
    </w:p>
    <w:p w14:paraId="0CE64C7F" w14:textId="77777777" w:rsidR="00EE6FEB" w:rsidRDefault="00EE6FEB"/>
    <w:p w14:paraId="7A114D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5, 49, 'technician', 'married', 'high.school', 'no', 'yes', 'no', 'C48', '2038', 'no');</w:t>
      </w:r>
    </w:p>
    <w:p w14:paraId="04D1256E" w14:textId="77777777" w:rsidR="00EE6FEB" w:rsidRDefault="00EE6FEB"/>
    <w:p w14:paraId="669595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6, 35, 'blue-collar', 'married', 'basic.9y', 'unknown', 'no', 'no', 'C299', '57103', 'no');</w:t>
      </w:r>
    </w:p>
    <w:p w14:paraId="13898DC3" w14:textId="77777777" w:rsidR="00EE6FEB" w:rsidRDefault="00EE6FEB"/>
    <w:p w14:paraId="1F1029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7, 52, 'technician', 'married', 'basic.9y', 'no', 'yes', 'no', 'C71', '92037', 'no');</w:t>
      </w:r>
    </w:p>
    <w:p w14:paraId="4A09DF5F" w14:textId="77777777" w:rsidR="00EE6FEB" w:rsidRDefault="00EE6FEB"/>
    <w:p w14:paraId="77CB28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8, 59, 'retired', 'married', 'basic.4y', 'unknown', 'yes', 'no', 'C116', '28314', 'no');</w:t>
      </w:r>
    </w:p>
    <w:p w14:paraId="47E888BA" w14:textId="77777777" w:rsidR="00EE6FEB" w:rsidRDefault="00EE6FEB"/>
    <w:p w14:paraId="3ED21C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9, 34, 'admin.', 'single', 'high.school', 'no', 'yes', 'no', 'C119', '30318', 'no');</w:t>
      </w:r>
    </w:p>
    <w:p w14:paraId="1D899421" w14:textId="77777777" w:rsidR="00EE6FEB" w:rsidRDefault="00EE6FEB"/>
    <w:p w14:paraId="420485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0, 33, 'admin.', 'single', 'high.school', 'no', 'unknown', 'unknown', 'C119', '30318', 'no');</w:t>
      </w:r>
    </w:p>
    <w:p w14:paraId="42765C0D" w14:textId="77777777" w:rsidR="00EE6FEB" w:rsidRDefault="00EE6FEB"/>
    <w:p w14:paraId="51B641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1, 34, 'services', 'married', 'basic.6y', 'no', 'yes', 'yes', 'C119', '30318', 'no');</w:t>
      </w:r>
    </w:p>
    <w:p w14:paraId="58092DF2" w14:textId="77777777" w:rsidR="00EE6FEB" w:rsidRDefault="00EE6FEB"/>
    <w:p w14:paraId="733490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2, 33, 'blue-collar', 'married', 'basic.6y', 'no', 'no', 'no', 'C119', '30318', 'no');</w:t>
      </w:r>
    </w:p>
    <w:p w14:paraId="4293AF8E" w14:textId="77777777" w:rsidR="00EE6FEB" w:rsidRDefault="00EE6FEB"/>
    <w:p w14:paraId="36C2BE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3, 46, 'blue-collar', 'married', 'basic.4y', 'no', 'no', 'yes', 'C334', '32839', 'no');</w:t>
      </w:r>
    </w:p>
    <w:p w14:paraId="68007AB7" w14:textId="77777777" w:rsidR="00EE6FEB" w:rsidRDefault="00EE6FEB"/>
    <w:p w14:paraId="7570A1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4, 37, 'technician', 'single', 'university.degree', 'no', 'yes', 'no', 'C9', '94122', 'no');</w:t>
      </w:r>
    </w:p>
    <w:p w14:paraId="7CEF03AE" w14:textId="77777777" w:rsidR="00EE6FEB" w:rsidRDefault="00EE6FEB"/>
    <w:p w14:paraId="786D25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5, 35, 'entrepreneur', 'married', 'basic.9y', 'no', 'no', 'yes', 'C9', '94122', 'no');</w:t>
      </w:r>
    </w:p>
    <w:p w14:paraId="0E547E04" w14:textId="77777777" w:rsidR="00EE6FEB" w:rsidRDefault="00EE6FEB"/>
    <w:p w14:paraId="5A732A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6, 39, 'blue-collar', 'married', 'basic.6y', 'unknown', 'no', 'no', 'C9', '94122', 'no');</w:t>
      </w:r>
    </w:p>
    <w:p w14:paraId="0F365D45" w14:textId="77777777" w:rsidR="00EE6FEB" w:rsidRDefault="00EE6FEB"/>
    <w:p w14:paraId="33A4D5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7, 52, 'blue-collar', 'married', 'basic.4y', 'unknown', 'unknown', 'unknown', 'C9', '94122', 'no');</w:t>
      </w:r>
    </w:p>
    <w:p w14:paraId="55938A52" w14:textId="77777777" w:rsidR="00EE6FEB" w:rsidRDefault="00EE6FEB"/>
    <w:p w14:paraId="182E5D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8, 46, 'entrepreneur', 'divorced', 'university.degree', 'no', 'no', 'no', 'C168', '43615', 'no');</w:t>
      </w:r>
    </w:p>
    <w:p w14:paraId="45C9D9C7" w14:textId="77777777" w:rsidR="00EE6FEB" w:rsidRDefault="00EE6FEB"/>
    <w:p w14:paraId="6BB472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9, 41, 'services', 'married', 'basic.9y', 'no', 'yes', 'yes', 'C168', '43615', 'no');</w:t>
      </w:r>
    </w:p>
    <w:p w14:paraId="0491A0A2" w14:textId="77777777" w:rsidR="00EE6FEB" w:rsidRDefault="00EE6FEB"/>
    <w:p w14:paraId="61CC24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0, 57, 'blue-collar', 'married', 'unknown', 'unknown', 'yes', 'no', 'C85', '33710', 'no');</w:t>
      </w:r>
    </w:p>
    <w:p w14:paraId="6F96491D" w14:textId="77777777" w:rsidR="00EE6FEB" w:rsidRDefault="00EE6FEB"/>
    <w:p w14:paraId="737FD6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1, 54, 'admin.', 'married', 'university.degree', 'no', 'unknown', 'unknown', 'C94', '85705', 'no');</w:t>
      </w:r>
    </w:p>
    <w:p w14:paraId="0A50BA16" w14:textId="77777777" w:rsidR="00EE6FEB" w:rsidRDefault="00EE6FEB"/>
    <w:p w14:paraId="55FF85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2, 38, 'services', 'single', 'high.school', 'unknown', 'no', 'yes', 'C94', '85705', 'yes');</w:t>
      </w:r>
    </w:p>
    <w:p w14:paraId="46C1CE2F" w14:textId="77777777" w:rsidR="00EE6FEB" w:rsidRDefault="00EE6FEB"/>
    <w:p w14:paraId="140FA8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3, 48, 'admin.', 'married', 'high.school', 'no', 'no', 'yes', 'C2', '90036', 'no');</w:t>
      </w:r>
    </w:p>
    <w:p w14:paraId="37D093B8" w14:textId="77777777" w:rsidR="00EE6FEB" w:rsidRDefault="00EE6FEB"/>
    <w:p w14:paraId="57BFCA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4, 59, 'admin.', 'married', 'high.school', 'no', 'yes', 'no', 'C71', '92105', 'no');</w:t>
      </w:r>
    </w:p>
    <w:p w14:paraId="73D58181" w14:textId="77777777" w:rsidR="00EE6FEB" w:rsidRDefault="00EE6FEB"/>
    <w:p w14:paraId="60D625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5, 42, 'blue-collar', 'divorced', 'basic.4y', 'unknown', 'yes', 'no', 'C21', '10035', 'no');</w:t>
      </w:r>
    </w:p>
    <w:p w14:paraId="125D1E2B" w14:textId="77777777" w:rsidR="00EE6FEB" w:rsidRDefault="00EE6FEB"/>
    <w:p w14:paraId="195B23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6, 45, 'unknown', 'married', 'unknown', 'no', 'no', 'yes', 'C71', '92037', 'no');</w:t>
      </w:r>
    </w:p>
    <w:p w14:paraId="587D04F2" w14:textId="77777777" w:rsidR="00EE6FEB" w:rsidRDefault="00EE6FEB"/>
    <w:p w14:paraId="4F33A2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7, 40, 'housemaid', 'single', 'university.degree', 'no', 'no', 'no', 'C71', '92037', 'no');</w:t>
      </w:r>
    </w:p>
    <w:p w14:paraId="0AE6AE35" w14:textId="77777777" w:rsidR="00EE6FEB" w:rsidRDefault="00EE6FEB"/>
    <w:p w14:paraId="4EB5E4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8, 50, 'admin.', 'married', 'high.school', 'no', 'no', 'no', 'C59', '7090', 'no');</w:t>
      </w:r>
    </w:p>
    <w:p w14:paraId="3302192F" w14:textId="77777777" w:rsidR="00EE6FEB" w:rsidRDefault="00EE6FEB"/>
    <w:p w14:paraId="728CE0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9, 49, 'services', 'married', 'basic.6y', 'unknown', 'yes', 'no', 'C59', '7090', 'no');</w:t>
      </w:r>
    </w:p>
    <w:p w14:paraId="21996302" w14:textId="77777777" w:rsidR="00EE6FEB" w:rsidRDefault="00EE6FEB"/>
    <w:p w14:paraId="1477F6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0, 45, 'blue-collar', 'married', 'basic.4y', 'no', 'no', 'no', 'C59', '7090', 'no');</w:t>
      </w:r>
    </w:p>
    <w:p w14:paraId="5930D91D" w14:textId="77777777" w:rsidR="00EE6FEB" w:rsidRDefault="00EE6FEB"/>
    <w:p w14:paraId="420612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1, 42, 'self-employed', 'married', 'university.degree', 'no', 'no', 'no', 'C335', '7050', 'no');</w:t>
      </w:r>
    </w:p>
    <w:p w14:paraId="7DEDED2E" w14:textId="77777777" w:rsidR="00EE6FEB" w:rsidRDefault="00EE6FEB"/>
    <w:p w14:paraId="2BB0F3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2, 36, 'services', 'married', 'high.school', 'no', 'no', 'no', 'C335', '7050', 'no');</w:t>
      </w:r>
    </w:p>
    <w:p w14:paraId="3E82DD58" w14:textId="77777777" w:rsidR="00EE6FEB" w:rsidRDefault="00EE6FEB"/>
    <w:p w14:paraId="3D724A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3, 41, 'blue-collar', 'divorced', 'basic.9y', 'unknown', 'yes', 'no', 'C319', '60098', 'no');</w:t>
      </w:r>
    </w:p>
    <w:p w14:paraId="649ACF7C" w14:textId="77777777" w:rsidR="00EE6FEB" w:rsidRDefault="00EE6FEB"/>
    <w:p w14:paraId="2216A6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4, 47, 'blue-collar', 'married', 'basic.4y', 'no', 'yes', 'no', 'C9', '94110', 'no');</w:t>
      </w:r>
    </w:p>
    <w:p w14:paraId="5A082ABB" w14:textId="77777777" w:rsidR="00EE6FEB" w:rsidRDefault="00EE6FEB"/>
    <w:p w14:paraId="065C22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5, 44, 'blue-collar', 'married', 'basic.6y', 'unknown', 'no', 'no', 'C9', '94122', 'no');</w:t>
      </w:r>
    </w:p>
    <w:p w14:paraId="17911A37" w14:textId="77777777" w:rsidR="00EE6FEB" w:rsidRDefault="00EE6FEB"/>
    <w:p w14:paraId="34A77D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6, 34, 'blue-collar', 'married', 'basic.9y', 'unknown', 'yes', 'no', 'C229', '85281', 'no');</w:t>
      </w:r>
    </w:p>
    <w:p w14:paraId="18738514" w14:textId="77777777" w:rsidR="00EE6FEB" w:rsidRDefault="00EE6FEB"/>
    <w:p w14:paraId="22C511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7, 39, 'blue-collar', 'married', 'basic.9y', 'no', 'no', 'no', 'C2', '90008', 'yes');</w:t>
      </w:r>
    </w:p>
    <w:p w14:paraId="7D3B6A06" w14:textId="77777777" w:rsidR="00EE6FEB" w:rsidRDefault="00EE6FEB"/>
    <w:p w14:paraId="6B5F75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8, 45, 'admin.', 'married', 'basic.6y', 'unknown', 'yes', 'no', 'C2', '90008', 'no');</w:t>
      </w:r>
    </w:p>
    <w:p w14:paraId="481A136B" w14:textId="77777777" w:rsidR="00EE6FEB" w:rsidRDefault="00EE6FEB"/>
    <w:p w14:paraId="2B67C3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9, 48, 'technician', 'married', 'professional.course', 'no', 'no', 'no', 'C2', '90008', 'no');</w:t>
      </w:r>
    </w:p>
    <w:p w14:paraId="46C0A7A7" w14:textId="77777777" w:rsidR="00EE6FEB" w:rsidRDefault="00EE6FEB"/>
    <w:p w14:paraId="67EC8B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0, 31, 'blue-collar', 'single', 'high.school', 'no', 'yes', 'no', 'C5', '98105', 'no');</w:t>
      </w:r>
    </w:p>
    <w:p w14:paraId="78C20B1F" w14:textId="77777777" w:rsidR="00EE6FEB" w:rsidRDefault="00EE6FEB"/>
    <w:p w14:paraId="47318B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1, 45, 'self-employed', 'married', 'basic.6y', 'unknown', 'no', 'no', 'C336', '70601', 'yes');</w:t>
      </w:r>
    </w:p>
    <w:p w14:paraId="52B9666E" w14:textId="77777777" w:rsidR="00EE6FEB" w:rsidRDefault="00EE6FEB"/>
    <w:p w14:paraId="2D9B6D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2, 40, 'unemployed', 'divorced', 'high.school', 'no', 'no', 'no', 'C336', '70601', 'no');</w:t>
      </w:r>
    </w:p>
    <w:p w14:paraId="3ED48FB0" w14:textId="77777777" w:rsidR="00EE6FEB" w:rsidRDefault="00EE6FEB"/>
    <w:p w14:paraId="7B9919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3, 34, 'blue-collar', 'married', 'basic.9y', 'no', 'no', 'no', 'C31', '14609', 'no');</w:t>
      </w:r>
    </w:p>
    <w:p w14:paraId="3B63A1FA" w14:textId="77777777" w:rsidR="00EE6FEB" w:rsidRDefault="00EE6FEB"/>
    <w:p w14:paraId="7849D6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4, 33, 'technician', 'married', 'professional.course', 'no', 'no', 'no', 'C31', '14609', 'no');</w:t>
      </w:r>
    </w:p>
    <w:p w14:paraId="43C80E08" w14:textId="77777777" w:rsidR="00EE6FEB" w:rsidRDefault="00EE6FEB"/>
    <w:p w14:paraId="6CCF16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5, 40, 'admin.', 'married', 'high.school', 'unknown', 'no', 'no', 'C31', '14609', 'no');</w:t>
      </w:r>
    </w:p>
    <w:p w14:paraId="5F91E0C9" w14:textId="77777777" w:rsidR="00EE6FEB" w:rsidRDefault="00EE6FEB"/>
    <w:p w14:paraId="7A695A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6, 55, 'blue-collar', 'married', 'basic.9y', 'unknown', 'no', 'no', 'C31', '14609', 'no');</w:t>
      </w:r>
    </w:p>
    <w:p w14:paraId="36BC3F02" w14:textId="77777777" w:rsidR="00EE6FEB" w:rsidRDefault="00EE6FEB"/>
    <w:p w14:paraId="6ECA03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7, 38, 'admin.', 'married', 'basic.6y', 'no', 'yes', 'no', 'C86', '11561', 'no');</w:t>
      </w:r>
    </w:p>
    <w:p w14:paraId="56F7DBB1" w14:textId="77777777" w:rsidR="00EE6FEB" w:rsidRDefault="00EE6FEB"/>
    <w:p w14:paraId="7DB405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8, 36, 'blue-collar', 'single', 'basic.9y', 'no', 'no', 'no', 'C36', '28205', 'no');</w:t>
      </w:r>
    </w:p>
    <w:p w14:paraId="7E4862F3" w14:textId="77777777" w:rsidR="00EE6FEB" w:rsidRDefault="00EE6FEB"/>
    <w:p w14:paraId="3A08FB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9, 34, 'admin.', 'married', 'high.school', 'no', 'no', 'no', 'C13', '77036', 'no');</w:t>
      </w:r>
    </w:p>
    <w:p w14:paraId="05A4C3F4" w14:textId="77777777" w:rsidR="00EE6FEB" w:rsidRDefault="00EE6FEB"/>
    <w:p w14:paraId="1CFE1D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0, 55, 'technician', 'divorced', 'professional.course', 'unknown', 'yes', 'yes', 'C21', '10035', 'no');</w:t>
      </w:r>
    </w:p>
    <w:p w14:paraId="5BBC3B8F" w14:textId="77777777" w:rsidR="00EE6FEB" w:rsidRDefault="00EE6FEB"/>
    <w:p w14:paraId="5F45D0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1, 34, 'admin.', 'married', 'high.school', 'no', 'yes', 'yes', 'C21', '10035', 'no');</w:t>
      </w:r>
    </w:p>
    <w:p w14:paraId="144AE97A" w14:textId="77777777" w:rsidR="00EE6FEB" w:rsidRDefault="00EE6FEB"/>
    <w:p w14:paraId="18EB98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2, 33, 'services', 'married', 'basic.4y', 'no', 'no', 'no', 'C39', '31907', 'no');</w:t>
      </w:r>
    </w:p>
    <w:p w14:paraId="214B31E1" w14:textId="77777777" w:rsidR="00EE6FEB" w:rsidRDefault="00EE6FEB"/>
    <w:p w14:paraId="5CC552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3, 43, 'unemployed', 'married', 'university.degree', 'unknown', 'yes', 'no', 'C23', '60610', 'no');</w:t>
      </w:r>
    </w:p>
    <w:p w14:paraId="190C997C" w14:textId="77777777" w:rsidR="00EE6FEB" w:rsidRDefault="00EE6FEB"/>
    <w:p w14:paraId="1368F6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4, 46, 'admin.', 'married', 'university.degree', 'no', 'no', 'no', 'C337', '60035', 'no');</w:t>
      </w:r>
    </w:p>
    <w:p w14:paraId="3CB32510" w14:textId="77777777" w:rsidR="00EE6FEB" w:rsidRDefault="00EE6FEB"/>
    <w:p w14:paraId="3FA1AB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5, 48, 'blue-collar', 'married', 'basic.6y', 'no', 'yes', 'yes', 'C337', '60035', 'no');</w:t>
      </w:r>
    </w:p>
    <w:p w14:paraId="3836B186" w14:textId="77777777" w:rsidR="00EE6FEB" w:rsidRDefault="00EE6FEB"/>
    <w:p w14:paraId="25452C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6, 50, 'management', 'married', 'university.degree', 'unknown', 'no', 'no', 'C5', '98115', 'no');</w:t>
      </w:r>
    </w:p>
    <w:p w14:paraId="69D2E877" w14:textId="77777777" w:rsidR="00EE6FEB" w:rsidRDefault="00EE6FEB"/>
    <w:p w14:paraId="5B2CFC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7, 48, 'entrepreneur', 'married', 'basic.4y', 'no', 'no', 'no', 'C17', '55122', 'no');</w:t>
      </w:r>
    </w:p>
    <w:p w14:paraId="67EC9540" w14:textId="77777777" w:rsidR="00EE6FEB" w:rsidRDefault="00EE6FEB"/>
    <w:p w14:paraId="7A26AD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8, 39, 'admin.', 'single', 'high.school', 'unknown', 'yes', 'no', 'C17', '55122', 'no');</w:t>
      </w:r>
    </w:p>
    <w:p w14:paraId="38DE3E91" w14:textId="77777777" w:rsidR="00EE6FEB" w:rsidRDefault="00EE6FEB"/>
    <w:p w14:paraId="411309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9, 30, 'management', 'single', 'university.degree', 'no', 'unknown', 'unknown', 'C17', '55122', 'no');</w:t>
      </w:r>
    </w:p>
    <w:p w14:paraId="126EE857" w14:textId="77777777" w:rsidR="00EE6FEB" w:rsidRDefault="00EE6FEB"/>
    <w:p w14:paraId="43D3FE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0, 27, 'services', 'single', 'high.school', 'unknown', 'no', 'no', 'C5', '98103', 'no');</w:t>
      </w:r>
    </w:p>
    <w:p w14:paraId="36E2532A" w14:textId="77777777" w:rsidR="00EE6FEB" w:rsidRDefault="00EE6FEB"/>
    <w:p w14:paraId="239D4C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1, 31, 'services', 'married', 'basic.6y', 'unknown', 'yes', 'no', 'C198', '33065', 'no');</w:t>
      </w:r>
    </w:p>
    <w:p w14:paraId="648E6BFA" w14:textId="77777777" w:rsidR="00EE6FEB" w:rsidRDefault="00EE6FEB"/>
    <w:p w14:paraId="46D13C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2, 55, 'blue-collar', 'married', 'basic.9y', 'no', 'no', 'no', 'C338', '11550', 'no');</w:t>
      </w:r>
    </w:p>
    <w:p w14:paraId="6418214E" w14:textId="77777777" w:rsidR="00EE6FEB" w:rsidRDefault="00EE6FEB"/>
    <w:p w14:paraId="0CC28A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3, 42, 'unknown', 'divorced', 'high.school', 'no', 'no', 'no', 'C338', '11550', 'no');</w:t>
      </w:r>
    </w:p>
    <w:p w14:paraId="1E415597" w14:textId="77777777" w:rsidR="00EE6FEB" w:rsidRDefault="00EE6FEB"/>
    <w:p w14:paraId="4B7D47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4, 41, 'blue-collar', 'single', 'basic.9y', 'no', 'no', 'no', 'C338', '11550', 'no');</w:t>
      </w:r>
    </w:p>
    <w:p w14:paraId="20312FFF" w14:textId="77777777" w:rsidR="00EE6FEB" w:rsidRDefault="00EE6FEB"/>
    <w:p w14:paraId="1A0B1A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5, 36, 'blue-collar', 'single', 'basic.4y', 'no', 'no', 'no', 'C339', '46060', 'no');</w:t>
      </w:r>
    </w:p>
    <w:p w14:paraId="37151FBC" w14:textId="77777777" w:rsidR="00EE6FEB" w:rsidRDefault="00EE6FEB"/>
    <w:p w14:paraId="406F52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6, 36, 'technician', 'single', 'university.degree', 'no', 'no', 'no', 'C339', '46060', 'no');</w:t>
      </w:r>
    </w:p>
    <w:p w14:paraId="09AE85DF" w14:textId="77777777" w:rsidR="00EE6FEB" w:rsidRDefault="00EE6FEB"/>
    <w:p w14:paraId="075273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7, 46, 'management', 'married', 'basic.9y', 'no', 'yes', 'no', 'C339', '46060', 'no');</w:t>
      </w:r>
    </w:p>
    <w:p w14:paraId="011B999F" w14:textId="77777777" w:rsidR="00EE6FEB" w:rsidRDefault="00EE6FEB"/>
    <w:p w14:paraId="1AE10D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8, 57, 'technician', 'divorced', 'basic.4y', 'no', 'yes', 'no', 'C62', '75220', 'no');</w:t>
      </w:r>
    </w:p>
    <w:p w14:paraId="46D1BB2E" w14:textId="77777777" w:rsidR="00EE6FEB" w:rsidRDefault="00EE6FEB"/>
    <w:p w14:paraId="7706BA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9, 53, 'services', 'married', 'high.school', 'unknown', 'no', 'no', 'C11', '19140', 'no');</w:t>
      </w:r>
    </w:p>
    <w:p w14:paraId="5835453C" w14:textId="77777777" w:rsidR="00EE6FEB" w:rsidRDefault="00EE6FEB"/>
    <w:p w14:paraId="0EADF1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0, 36, 'blue-collar', 'married', 'unknown', 'unknown', 'no', 'no', 'C11', '19140', 'no');</w:t>
      </w:r>
    </w:p>
    <w:p w14:paraId="420FF7E3" w14:textId="77777777" w:rsidR="00EE6FEB" w:rsidRDefault="00EE6FEB"/>
    <w:p w14:paraId="79A587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1, 48, 'blue-collar', 'married', 'basic.9y', 'no', 'no', 'no', 'C11', '19140', 'no');</w:t>
      </w:r>
    </w:p>
    <w:p w14:paraId="5E3F764E" w14:textId="77777777" w:rsidR="00EE6FEB" w:rsidRDefault="00EE6FEB"/>
    <w:p w14:paraId="43AA67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2, 49, 'blue-collar', 'divorced', 'basic.4y', 'unknown', 'no', 'no', 'C9', '94109', 'yes');</w:t>
      </w:r>
    </w:p>
    <w:p w14:paraId="7B54590D" w14:textId="77777777" w:rsidR="00EE6FEB" w:rsidRDefault="00EE6FEB"/>
    <w:p w14:paraId="6DE942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3, 58, 'self-employed', 'married', 'university.degree', 'no', 'no', 'no', 'C90', '78745', 'no');</w:t>
      </w:r>
    </w:p>
    <w:p w14:paraId="2898EAEF" w14:textId="77777777" w:rsidR="00EE6FEB" w:rsidRDefault="00EE6FEB"/>
    <w:p w14:paraId="0D799B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4, 36, 'unknown', 'single', 'basic.6y', 'unknown', 'no', 'no', 'C67', '48234', 'no');</w:t>
      </w:r>
    </w:p>
    <w:p w14:paraId="0D4CA52E" w14:textId="77777777" w:rsidR="00EE6FEB" w:rsidRDefault="00EE6FEB"/>
    <w:p w14:paraId="50697D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5, 34, 'admin.', 'single', 'high.school', 'no', 'no', 'no', 'C233', '13601', 'no');</w:t>
      </w:r>
    </w:p>
    <w:p w14:paraId="7A005C48" w14:textId="77777777" w:rsidR="00EE6FEB" w:rsidRDefault="00EE6FEB"/>
    <w:p w14:paraId="7AE12C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6, 42, 'admin.', 'married', 'university.degree', 'no', 'no', 'no', 'C233', '13601', 'no');</w:t>
      </w:r>
    </w:p>
    <w:p w14:paraId="2B7989FC" w14:textId="77777777" w:rsidR="00EE6FEB" w:rsidRDefault="00EE6FEB"/>
    <w:p w14:paraId="70AF41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7, 41, 'blue-collar', 'married', 'basic.9y', 'no', 'no', 'no', 'C39', '31907', 'yes');</w:t>
      </w:r>
    </w:p>
    <w:p w14:paraId="0E67BACD" w14:textId="77777777" w:rsidR="00EE6FEB" w:rsidRDefault="00EE6FEB"/>
    <w:p w14:paraId="3C760F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8, 55, 'retired', 'married', 'professional.course', 'no', 'yes', 'no', 'C340', '55124', 'no');</w:t>
      </w:r>
    </w:p>
    <w:p w14:paraId="184E05EA" w14:textId="77777777" w:rsidR="00EE6FEB" w:rsidRDefault="00EE6FEB"/>
    <w:p w14:paraId="04459D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9, 43, 'blue-collar', 'married', 'basic.4y', 'unknown', 'no', 'no', 'C141', '27217', 'no');</w:t>
      </w:r>
    </w:p>
    <w:p w14:paraId="7DB53A02" w14:textId="77777777" w:rsidR="00EE6FEB" w:rsidRDefault="00EE6FEB"/>
    <w:p w14:paraId="2C7F4F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0, 59, 'technician', 'married', 'unknown', 'no', 'yes', 'no', 'C64', '48601', 'no');</w:t>
      </w:r>
    </w:p>
    <w:p w14:paraId="2B1F3C97" w14:textId="77777777" w:rsidR="00EE6FEB" w:rsidRDefault="00EE6FEB"/>
    <w:p w14:paraId="686449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1, 37, 'admin.', 'married', 'high.school', 'no', 'yes', 'no', 'C9', '94109', 'no');</w:t>
      </w:r>
    </w:p>
    <w:p w14:paraId="6A7486C6" w14:textId="77777777" w:rsidR="00EE6FEB" w:rsidRDefault="00EE6FEB"/>
    <w:p w14:paraId="136341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2, 38, 'unknown', 'married', 'unknown', 'unknown', 'yes', 'no', 'C9', '94109', 'no');</w:t>
      </w:r>
    </w:p>
    <w:p w14:paraId="61E525CB" w14:textId="77777777" w:rsidR="00EE6FEB" w:rsidRDefault="00EE6FEB"/>
    <w:p w14:paraId="2EE7D0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3, 46, 'blue-collar', 'single', 'basic.4y', 'no', 'no', 'no', 'C9', '94109', 'no');</w:t>
      </w:r>
    </w:p>
    <w:p w14:paraId="0E455CC6" w14:textId="77777777" w:rsidR="00EE6FEB" w:rsidRDefault="00EE6FEB"/>
    <w:p w14:paraId="1604D6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4, 52, 'technician', 'married', 'high.school', 'no', 'yes', 'no', 'C5', '98105', 'no');</w:t>
      </w:r>
    </w:p>
    <w:p w14:paraId="529CF3B3" w14:textId="77777777" w:rsidR="00EE6FEB" w:rsidRDefault="00EE6FEB"/>
    <w:p w14:paraId="6A3E03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5, 53, 'unemployed', 'divorced', 'basic.9y', 'unknown', 'no', 'no', 'C5', '98105', 'no');</w:t>
      </w:r>
    </w:p>
    <w:p w14:paraId="681FE208" w14:textId="77777777" w:rsidR="00EE6FEB" w:rsidRDefault="00EE6FEB"/>
    <w:p w14:paraId="2A2F33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6, 40, 'admin.', 'married', 'high.school', 'unknown', 'yes', 'no', 'C5', '98105', 'no');</w:t>
      </w:r>
    </w:p>
    <w:p w14:paraId="6FC889B8" w14:textId="77777777" w:rsidR="00EE6FEB" w:rsidRDefault="00EE6FEB"/>
    <w:p w14:paraId="7B583B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7, 45, 'unknown', 'married', 'unknown', 'no', 'no', 'yes', 'C5', '98105', 'no');</w:t>
      </w:r>
    </w:p>
    <w:p w14:paraId="02FAE6F1" w14:textId="77777777" w:rsidR="00EE6FEB" w:rsidRDefault="00EE6FEB"/>
    <w:p w14:paraId="6E7A59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8, 55, 'blue-collar', 'married', 'basic.9y', 'unknown', 'yes', 'no', 'C5', '98105', 'no');</w:t>
      </w:r>
    </w:p>
    <w:p w14:paraId="66C1EB0B" w14:textId="77777777" w:rsidR="00EE6FEB" w:rsidRDefault="00EE6FEB"/>
    <w:p w14:paraId="3862FB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9, 32, 'housemaid', 'single', 'basic.4y', 'no', 'yes', 'no', 'C5', '98105', 'no');</w:t>
      </w:r>
    </w:p>
    <w:p w14:paraId="4861177E" w14:textId="77777777" w:rsidR="00EE6FEB" w:rsidRDefault="00EE6FEB"/>
    <w:p w14:paraId="4FCF2A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0, 36, 'admin.', 'divorced', 'university.degree', 'no', 'yes', 'no', 'C5', '98105', 'no');</w:t>
      </w:r>
    </w:p>
    <w:p w14:paraId="59A5B40C" w14:textId="77777777" w:rsidR="00EE6FEB" w:rsidRDefault="00EE6FEB"/>
    <w:p w14:paraId="44F911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1, 35, 'blue-collar', 'single', 'professional.course', 'no', 'yes', 'no', 'C159', '53209', 'no');</w:t>
      </w:r>
    </w:p>
    <w:p w14:paraId="222E4B03" w14:textId="77777777" w:rsidR="00EE6FEB" w:rsidRDefault="00EE6FEB"/>
    <w:p w14:paraId="650066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2, 44, 'services', 'married', 'high.school', 'unknown', 'yes', 'no', 'C159', '53209', 'no');</w:t>
      </w:r>
    </w:p>
    <w:p w14:paraId="5B733B47" w14:textId="77777777" w:rsidR="00EE6FEB" w:rsidRDefault="00EE6FEB"/>
    <w:p w14:paraId="6EB5F6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3, 37, 'services', 'married', 'high.school', 'no', 'no', 'no', 'C159', '53209', 'no');</w:t>
      </w:r>
    </w:p>
    <w:p w14:paraId="55D082AD" w14:textId="77777777" w:rsidR="00EE6FEB" w:rsidRDefault="00EE6FEB"/>
    <w:p w14:paraId="3B3206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4, 38, 'blue-collar', 'single', 'basic.4y', 'no', 'yes', 'no', 'C2', '90049', 'no');</w:t>
      </w:r>
    </w:p>
    <w:p w14:paraId="0942A6C0" w14:textId="77777777" w:rsidR="00EE6FEB" w:rsidRDefault="00EE6FEB"/>
    <w:p w14:paraId="5D03C5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5, 50, 'blue-collar', 'single', 'basic.9y', 'unknown', 'yes', 'no', 'C2', '90049', 'no');</w:t>
      </w:r>
    </w:p>
    <w:p w14:paraId="74CB1011" w14:textId="77777777" w:rsidR="00EE6FEB" w:rsidRDefault="00EE6FEB"/>
    <w:p w14:paraId="2D3459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6, 38, 'blue-collar', 'single', 'basic.6y', 'unknown', 'yes', 'no', 'C9', '94122', 'no');</w:t>
      </w:r>
    </w:p>
    <w:p w14:paraId="4C55CC28" w14:textId="77777777" w:rsidR="00EE6FEB" w:rsidRDefault="00EE6FEB"/>
    <w:p w14:paraId="128606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7, 49, 'self-employed', 'married', 'professional.course', 'no', 'unknown', 'unknown', 'C71', '92024', 'no');</w:t>
      </w:r>
    </w:p>
    <w:p w14:paraId="3AABB346" w14:textId="77777777" w:rsidR="00EE6FEB" w:rsidRDefault="00EE6FEB"/>
    <w:p w14:paraId="68096A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8, 37, 'admin.', 'divorced', 'high.school', 'no', 'no', 'no', 'C71', '92024', 'no');</w:t>
      </w:r>
    </w:p>
    <w:p w14:paraId="4C4119EB" w14:textId="77777777" w:rsidR="00EE6FEB" w:rsidRDefault="00EE6FEB"/>
    <w:p w14:paraId="788C1A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9, 46, 'unknown', 'married', 'basic.6y', 'unknown', 'no', 'no', 'C71', '92024', 'no');</w:t>
      </w:r>
    </w:p>
    <w:p w14:paraId="31DF6B98" w14:textId="77777777" w:rsidR="00EE6FEB" w:rsidRDefault="00EE6FEB"/>
    <w:p w14:paraId="632F7A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0, 36, 'blue-collar', 'married', 'basic.9y', 'unknown', 'yes', 'no', 'C221', '85301', 'no');</w:t>
      </w:r>
    </w:p>
    <w:p w14:paraId="2F7BDAB1" w14:textId="77777777" w:rsidR="00EE6FEB" w:rsidRDefault="00EE6FEB"/>
    <w:p w14:paraId="3D818F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1, 47, 'blue-collar', 'married', 'basic.9y', 'unknown', 'yes', 'no', 'C221', '85301', 'no');</w:t>
      </w:r>
    </w:p>
    <w:p w14:paraId="2E7444E4" w14:textId="77777777" w:rsidR="00EE6FEB" w:rsidRDefault="00EE6FEB"/>
    <w:p w14:paraId="3D83A2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2, 33, 'blue-collar', 'married', 'basic.4y', 'unknown', 'no', 'no', 'C221', '85301', 'no');</w:t>
      </w:r>
    </w:p>
    <w:p w14:paraId="7E032FD0" w14:textId="77777777" w:rsidR="00EE6FEB" w:rsidRDefault="00EE6FEB"/>
    <w:p w14:paraId="5B4E2E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3, 31, 'services', 'married', 'high.school', 'no', 'no', 'no', 'C221', '85301', 'no');</w:t>
      </w:r>
    </w:p>
    <w:p w14:paraId="61525366" w14:textId="77777777" w:rsidR="00EE6FEB" w:rsidRDefault="00EE6FEB"/>
    <w:p w14:paraId="2E5668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4, 45, 'entrepreneur', 'married', 'university.degree', 'no', 'no', 'no', 'C221', '85301', 'no');</w:t>
      </w:r>
    </w:p>
    <w:p w14:paraId="43FB12B6" w14:textId="77777777" w:rsidR="00EE6FEB" w:rsidRDefault="00EE6FEB"/>
    <w:p w14:paraId="1209A3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5, 36, 'blue-collar', 'married', 'basic.9y', 'no', 'no', 'no', 'C221', '85301', 'no');</w:t>
      </w:r>
    </w:p>
    <w:p w14:paraId="16DB586A" w14:textId="77777777" w:rsidR="00EE6FEB" w:rsidRDefault="00EE6FEB"/>
    <w:p w14:paraId="77DB8A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6, 49, 'self-employed', 'married', 'basic.9y', 'no', 'yes', 'no', 'C21', '10035', 'no');</w:t>
      </w:r>
    </w:p>
    <w:p w14:paraId="3C55F48E" w14:textId="77777777" w:rsidR="00EE6FEB" w:rsidRDefault="00EE6FEB"/>
    <w:p w14:paraId="4893CF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7, 39, 'services', 'married', 'professional.course', 'unknown', 'yes', 'no', 'C233', '13601', 'no');</w:t>
      </w:r>
    </w:p>
    <w:p w14:paraId="697F6774" w14:textId="77777777" w:rsidR="00EE6FEB" w:rsidRDefault="00EE6FEB"/>
    <w:p w14:paraId="57B0CE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8, 34, 'housemaid', 'divorced', 'basic.6y', 'no', 'no', 'no', 'C25', '45503', 'no');</w:t>
      </w:r>
    </w:p>
    <w:p w14:paraId="34E4F917" w14:textId="77777777" w:rsidR="00EE6FEB" w:rsidRDefault="00EE6FEB"/>
    <w:p w14:paraId="4F34B5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9, 39, 'technician', 'married', 'professional.course', 'no', 'no', 'no', 'C2', '90032', 'no');</w:t>
      </w:r>
    </w:p>
    <w:p w14:paraId="3429C0C1" w14:textId="77777777" w:rsidR="00EE6FEB" w:rsidRDefault="00EE6FEB"/>
    <w:p w14:paraId="40D473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0, 26, 'admin.', 'single', 'high.school', 'no', 'yes', 'no', 'C2', '90032', 'no');</w:t>
      </w:r>
    </w:p>
    <w:p w14:paraId="3171D25A" w14:textId="77777777" w:rsidR="00EE6FEB" w:rsidRDefault="00EE6FEB"/>
    <w:p w14:paraId="769F97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1, 36, 'blue-collar', 'married', 'basic.4y', 'no', 'no', 'no', 'C5', '98115', 'no');</w:t>
      </w:r>
    </w:p>
    <w:p w14:paraId="638B48B3" w14:textId="77777777" w:rsidR="00EE6FEB" w:rsidRDefault="00EE6FEB"/>
    <w:p w14:paraId="7170EE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2, 31, 'admin.', 'single', 'university.degree', 'no', 'yes', 'no', 'C5', '98115', 'no');</w:t>
      </w:r>
    </w:p>
    <w:p w14:paraId="14746E5A" w14:textId="77777777" w:rsidR="00EE6FEB" w:rsidRDefault="00EE6FEB"/>
    <w:p w14:paraId="51BA38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3, 54, 'blue-collar', 'divorced', 'basic.4y', 'no', 'no', 'no', 'C148', '92054', 'no');</w:t>
      </w:r>
    </w:p>
    <w:p w14:paraId="7009189E" w14:textId="77777777" w:rsidR="00EE6FEB" w:rsidRDefault="00EE6FEB"/>
    <w:p w14:paraId="280247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4, 39, 'admin.', 'married', 'university.degree', 'no', 'no', 'no', 'C148', '92054', 'no');</w:t>
      </w:r>
    </w:p>
    <w:p w14:paraId="7A718B32" w14:textId="77777777" w:rsidR="00EE6FEB" w:rsidRDefault="00EE6FEB"/>
    <w:p w14:paraId="70F5F5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5, 43, 'technician', 'divorced', 'professional.course', 'no', 'yes', 'no', 'C148', '92054', 'no');</w:t>
      </w:r>
    </w:p>
    <w:p w14:paraId="26C6BF2D" w14:textId="77777777" w:rsidR="00EE6FEB" w:rsidRDefault="00EE6FEB"/>
    <w:p w14:paraId="31A0F7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6, 53, 'blue-collar', 'married', 'basic.4y', 'no', 'no', 'no', 'C148', '92054', 'no');</w:t>
      </w:r>
    </w:p>
    <w:p w14:paraId="0752B7CE" w14:textId="77777777" w:rsidR="00EE6FEB" w:rsidRDefault="00EE6FEB"/>
    <w:p w14:paraId="0B6202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7, 28, 'admin.', 'single', 'high.school', 'no', 'yes', 'no', 'C243', '60076', 'no');</w:t>
      </w:r>
    </w:p>
    <w:p w14:paraId="4A01DA9E" w14:textId="77777777" w:rsidR="00EE6FEB" w:rsidRDefault="00EE6FEB"/>
    <w:p w14:paraId="442CAC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8, 50, 'blue-collar', 'single', 'basic.9y', 'unknown', 'yes', 'no', 'C243', '60076', 'no');</w:t>
      </w:r>
    </w:p>
    <w:p w14:paraId="00E84090" w14:textId="77777777" w:rsidR="00EE6FEB" w:rsidRDefault="00EE6FEB"/>
    <w:p w14:paraId="690189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9, 44, 'admin.', 'single', 'university.degree', 'unknown', 'no', 'no', 'C116', '28314', 'no');</w:t>
      </w:r>
    </w:p>
    <w:p w14:paraId="7AF6DFBA" w14:textId="77777777" w:rsidR="00EE6FEB" w:rsidRDefault="00EE6FEB"/>
    <w:p w14:paraId="6BF1C9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0, 45, 'housemaid', 'divorced', 'university.degree', 'no', 'yes', 'no', 'C116', '28314', 'no');</w:t>
      </w:r>
    </w:p>
    <w:p w14:paraId="35DE2269" w14:textId="77777777" w:rsidR="00EE6FEB" w:rsidRDefault="00EE6FEB"/>
    <w:p w14:paraId="25DADE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1, 35, 'unemployed', 'divorced', 'basic.4y', 'no', 'yes', 'no', 'C116', '28314', 'no');</w:t>
      </w:r>
    </w:p>
    <w:p w14:paraId="589A8639" w14:textId="77777777" w:rsidR="00EE6FEB" w:rsidRDefault="00EE6FEB"/>
    <w:p w14:paraId="3B1C0F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2, 47, 'management', 'divorced', 'university.degree', 'no', 'yes', 'no', 'C116', '28314', 'no');</w:t>
      </w:r>
    </w:p>
    <w:p w14:paraId="3E7C1C7B" w14:textId="77777777" w:rsidR="00EE6FEB" w:rsidRDefault="00EE6FEB"/>
    <w:p w14:paraId="3A5D71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3, 39, 'admin.', 'single', 'high.school', 'unknown', 'no', 'no', 'C116', '28314', 'no');</w:t>
      </w:r>
    </w:p>
    <w:p w14:paraId="2DE48F02" w14:textId="77777777" w:rsidR="00EE6FEB" w:rsidRDefault="00EE6FEB"/>
    <w:p w14:paraId="344F14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4, 35, 'admin.', 'single', 'university.degree', 'no', 'no', 'no', 'C252', '74133', 'no');</w:t>
      </w:r>
    </w:p>
    <w:p w14:paraId="58BFEAEB" w14:textId="77777777" w:rsidR="00EE6FEB" w:rsidRDefault="00EE6FEB"/>
    <w:p w14:paraId="55A410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5, 24, 'student', 'single', 'high.school', 'no', 'no', 'no', 'C236', '75002', 'no');</w:t>
      </w:r>
    </w:p>
    <w:p w14:paraId="1225D46E" w14:textId="77777777" w:rsidR="00EE6FEB" w:rsidRDefault="00EE6FEB"/>
    <w:p w14:paraId="505343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6, 31, 'entrepreneur', 'married', 'high.school', 'no', 'yes', 'no', 'C236', '75002', 'no');</w:t>
      </w:r>
    </w:p>
    <w:p w14:paraId="255BC52B" w14:textId="77777777" w:rsidR="00EE6FEB" w:rsidRDefault="00EE6FEB"/>
    <w:p w14:paraId="4CA7CB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7, 39, 'entrepreneur', 'single', 'university.degree', 'no', 'yes', 'no', 'C11', '19143', 'no');</w:t>
      </w:r>
    </w:p>
    <w:p w14:paraId="5C4908FD" w14:textId="77777777" w:rsidR="00EE6FEB" w:rsidRDefault="00EE6FEB"/>
    <w:p w14:paraId="78EAC3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8, 45, 'blue-collar', 'married', 'basic.9y', 'unknown', 'no', 'no', 'C31', '14609', 'no');</w:t>
      </w:r>
    </w:p>
    <w:p w14:paraId="615DCD4B" w14:textId="77777777" w:rsidR="00EE6FEB" w:rsidRDefault="00EE6FEB"/>
    <w:p w14:paraId="6699AF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9, 39, 'blue-collar', 'single', 'basic.4y', 'no', 'no', 'no', 'C341', '29464', 'no');</w:t>
      </w:r>
    </w:p>
    <w:p w14:paraId="30FC36D5" w14:textId="77777777" w:rsidR="00EE6FEB" w:rsidRDefault="00EE6FEB"/>
    <w:p w14:paraId="56D04D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0, 60, 'management', 'married', 'university.degree', 'unknown', 'yes', 'no', 'C11', '19134', 'no');</w:t>
      </w:r>
    </w:p>
    <w:p w14:paraId="10451202" w14:textId="77777777" w:rsidR="00EE6FEB" w:rsidRDefault="00EE6FEB"/>
    <w:p w14:paraId="44D07F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1, 45, 'admin.', 'married', 'basic.9y', 'unknown', 'yes', 'no', 'C11', '19134', 'no');</w:t>
      </w:r>
    </w:p>
    <w:p w14:paraId="0DA951B5" w14:textId="77777777" w:rsidR="00EE6FEB" w:rsidRDefault="00EE6FEB"/>
    <w:p w14:paraId="33B03B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2, 35, 'technician', 'married', 'university.degree', 'unknown', 'yes', 'no', 'C5', '98115', 'no');</w:t>
      </w:r>
    </w:p>
    <w:p w14:paraId="0AF6309C" w14:textId="77777777" w:rsidR="00EE6FEB" w:rsidRDefault="00EE6FEB"/>
    <w:p w14:paraId="21B38C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3, 53, 'retired', 'divorced', 'high.school', 'no', 'no', 'yes', 'C5', '98115', 'no');</w:t>
      </w:r>
    </w:p>
    <w:p w14:paraId="002368FF" w14:textId="77777777" w:rsidR="00EE6FEB" w:rsidRDefault="00EE6FEB"/>
    <w:p w14:paraId="697FB0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4, 54, 'blue-collar', 'divorced', 'basic.4y', 'no', 'no', 'no', 'C25', '97477', 'no');</w:t>
      </w:r>
    </w:p>
    <w:p w14:paraId="62A1970D" w14:textId="77777777" w:rsidR="00EE6FEB" w:rsidRDefault="00EE6FEB"/>
    <w:p w14:paraId="6C2CC3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5, 36, 'services', 'single', 'basic.6y', 'unknown', 'yes', 'no', 'C25', '97477', 'no');</w:t>
      </w:r>
    </w:p>
    <w:p w14:paraId="0C5260E1" w14:textId="77777777" w:rsidR="00EE6FEB" w:rsidRDefault="00EE6FEB"/>
    <w:p w14:paraId="4F5B4C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6, 39, 'services', 'divorced', 'basic.9y', 'no', 'yes', 'no', 'C39', '31907', 'no');</w:t>
      </w:r>
    </w:p>
    <w:p w14:paraId="7C8F4C94" w14:textId="77777777" w:rsidR="00EE6FEB" w:rsidRDefault="00EE6FEB"/>
    <w:p w14:paraId="2079D4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7, 48, 'admin.', 'married', 'professional.course', 'no', 'yes', 'no', 'C39', '31907', 'no');</w:t>
      </w:r>
    </w:p>
    <w:p w14:paraId="7CD2AEFD" w14:textId="77777777" w:rsidR="00EE6FEB" w:rsidRDefault="00EE6FEB"/>
    <w:p w14:paraId="39902D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8, 32, 'admin.', 'married', 'university.degree', 'no', 'no', 'no', 'C39', '31907', 'no');</w:t>
      </w:r>
    </w:p>
    <w:p w14:paraId="6B299350" w14:textId="77777777" w:rsidR="00EE6FEB" w:rsidRDefault="00EE6FEB"/>
    <w:p w14:paraId="350563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9, 36, 'blue-collar', 'married', 'professional.course', 'no', 'yes', 'yes', 'C2', '90032', 'no');</w:t>
      </w:r>
    </w:p>
    <w:p w14:paraId="2ABEF835" w14:textId="77777777" w:rsidR="00EE6FEB" w:rsidRDefault="00EE6FEB"/>
    <w:p w14:paraId="7B44D9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0, 42, 'admin.', 'single', 'university.degree', 'no', 'no', 'no', 'C2', '90032', 'no');</w:t>
      </w:r>
    </w:p>
    <w:p w14:paraId="1B561214" w14:textId="77777777" w:rsidR="00EE6FEB" w:rsidRDefault="00EE6FEB"/>
    <w:p w14:paraId="500036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1, 36, 'blue-collar', 'married', 'basic.9y', 'no', 'no', 'no', 'C2', '90032', 'no');</w:t>
      </w:r>
    </w:p>
    <w:p w14:paraId="3346E0C9" w14:textId="77777777" w:rsidR="00EE6FEB" w:rsidRDefault="00EE6FEB"/>
    <w:p w14:paraId="412A40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2, 49, 'blue-collar', 'married', 'basic.4y', 'unknown', 'yes', 'no', 'C2', '90032', 'no');</w:t>
      </w:r>
    </w:p>
    <w:p w14:paraId="0CFC6B80" w14:textId="77777777" w:rsidR="00EE6FEB" w:rsidRDefault="00EE6FEB"/>
    <w:p w14:paraId="4AB4B9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3, 38, 'admin.', 'divorced', 'high.school', 'no', 'no', 'no', 'C21', '10024', 'no');</w:t>
      </w:r>
    </w:p>
    <w:p w14:paraId="122B5634" w14:textId="77777777" w:rsidR="00EE6FEB" w:rsidRDefault="00EE6FEB"/>
    <w:p w14:paraId="2396CA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4, 34, 'entrepreneur', 'single', 'unknown', 'unknown', 'yes', 'no', 'C67', '48227', 'no');</w:t>
      </w:r>
    </w:p>
    <w:p w14:paraId="6AED1AFD" w14:textId="77777777" w:rsidR="00EE6FEB" w:rsidRDefault="00EE6FEB"/>
    <w:p w14:paraId="253143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5, 34, 'management', 'married', 'university.degree', 'no', 'yes', 'no', 'C281', '95207', 'no');</w:t>
      </w:r>
    </w:p>
    <w:p w14:paraId="6DFE8071" w14:textId="77777777" w:rsidR="00EE6FEB" w:rsidRDefault="00EE6FEB"/>
    <w:p w14:paraId="579250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6, 30, 'admin.', 'married', 'university.degree', 'no', 'yes', 'no', 'C43', '85023', 'yes');</w:t>
      </w:r>
    </w:p>
    <w:p w14:paraId="2319F7F5" w14:textId="77777777" w:rsidR="00EE6FEB" w:rsidRDefault="00EE6FEB"/>
    <w:p w14:paraId="364A3B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7, 36, 'technician', 'single', 'professional.course', 'no', 'yes', 'no', 'C11', '19120', 'no');</w:t>
      </w:r>
    </w:p>
    <w:p w14:paraId="58D12BB8" w14:textId="77777777" w:rsidR="00EE6FEB" w:rsidRDefault="00EE6FEB"/>
    <w:p w14:paraId="6B8727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8, 48, 'admin.', 'single', 'university.degree', 'no', 'yes', 'no', 'C11', '19120', 'no');</w:t>
      </w:r>
    </w:p>
    <w:p w14:paraId="3B083A02" w14:textId="77777777" w:rsidR="00EE6FEB" w:rsidRDefault="00EE6FEB"/>
    <w:p w14:paraId="45A635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9, 32, 'management', 'married', 'basic.6y', 'no', 'yes', 'no', 'C11', '19120', 'no');</w:t>
      </w:r>
    </w:p>
    <w:p w14:paraId="1461E986" w14:textId="77777777" w:rsidR="00EE6FEB" w:rsidRDefault="00EE6FEB"/>
    <w:p w14:paraId="0B4878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0, 51, 'admin.', 'married', 'high.school', 'no', 'unknown', 'unknown', 'C11', '19120', 'no');</w:t>
      </w:r>
    </w:p>
    <w:p w14:paraId="76341652" w14:textId="77777777" w:rsidR="00EE6FEB" w:rsidRDefault="00EE6FEB"/>
    <w:p w14:paraId="47492D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1, 47, 'blue-collar', 'married', 'basic.4y', 'no', 'no', 'yes', 'C11', '19120', 'no');</w:t>
      </w:r>
    </w:p>
    <w:p w14:paraId="5D5C5B0F" w14:textId="77777777" w:rsidR="00EE6FEB" w:rsidRDefault="00EE6FEB"/>
    <w:p w14:paraId="3B1E38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2, 43, 'technician', 'divorced', 'professional.course', 'no', 'no', 'no', 'C11', '19120', 'no');</w:t>
      </w:r>
    </w:p>
    <w:p w14:paraId="115AF545" w14:textId="77777777" w:rsidR="00EE6FEB" w:rsidRDefault="00EE6FEB"/>
    <w:p w14:paraId="698017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3, 44, 'blue-collar', 'divorced', 'unknown', 'no', 'no', 'no', 'C342', '48310', 'no');</w:t>
      </w:r>
    </w:p>
    <w:p w14:paraId="7221EFD4" w14:textId="77777777" w:rsidR="00EE6FEB" w:rsidRDefault="00EE6FEB"/>
    <w:p w14:paraId="1AFA7B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4, 38, 'blue-collar', 'married', 'basic.6y', 'no', 'yes', 'no', 'C31', '14609', 'no');</w:t>
      </w:r>
    </w:p>
    <w:p w14:paraId="1672BEED" w14:textId="77777777" w:rsidR="00EE6FEB" w:rsidRDefault="00EE6FEB"/>
    <w:p w14:paraId="4B1337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5, 59, 'retired', 'married', 'professional.course', 'no', 'no', 'no', 'C21', '10011', 'no');</w:t>
      </w:r>
    </w:p>
    <w:p w14:paraId="3B50AC08" w14:textId="77777777" w:rsidR="00EE6FEB" w:rsidRDefault="00EE6FEB"/>
    <w:p w14:paraId="20E492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6, 29, 'admin.', 'single', 'university.degree', 'no', 'no', 'no', 'C343', '54703', 'no');</w:t>
      </w:r>
    </w:p>
    <w:p w14:paraId="7BDD27DB" w14:textId="77777777" w:rsidR="00EE6FEB" w:rsidRDefault="00EE6FEB"/>
    <w:p w14:paraId="6E4EF1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7, 35, 'unemployed', 'married', 'basic.4y', 'unknown', 'unknown', 'unknown', 'C21', '10009', 'no');</w:t>
      </w:r>
    </w:p>
    <w:p w14:paraId="658BCA72" w14:textId="77777777" w:rsidR="00EE6FEB" w:rsidRDefault="00EE6FEB"/>
    <w:p w14:paraId="3EE26F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8, 36, 'blue-collar', 'single', 'basic.9y', 'no', 'no', 'yes', 'C278', '91730', 'no');</w:t>
      </w:r>
    </w:p>
    <w:p w14:paraId="0FDD480A" w14:textId="77777777" w:rsidR="00EE6FEB" w:rsidRDefault="00EE6FEB"/>
    <w:p w14:paraId="372171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9, 33, 'services', 'married', 'high.school', 'unknown', 'yes', 'no', 'C209', '42071', 'no');</w:t>
      </w:r>
    </w:p>
    <w:p w14:paraId="19152BCA" w14:textId="77777777" w:rsidR="00EE6FEB" w:rsidRDefault="00EE6FEB"/>
    <w:p w14:paraId="5C3DAC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0, 34, 'admin.', 'divorced', 'basic.9y', 'no', 'no', 'no', 'C168', '43615', 'no');</w:t>
      </w:r>
    </w:p>
    <w:p w14:paraId="451C8062" w14:textId="77777777" w:rsidR="00EE6FEB" w:rsidRDefault="00EE6FEB"/>
    <w:p w14:paraId="717605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1, 25, 'blue-collar', 'single', 'basic.9y', 'unknown', 'no', 'no', 'C104', '80027', 'no');</w:t>
      </w:r>
    </w:p>
    <w:p w14:paraId="57D0CBAC" w14:textId="77777777" w:rsidR="00EE6FEB" w:rsidRDefault="00EE6FEB"/>
    <w:p w14:paraId="00225C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2, 48, 'management', 'married', 'university.degree', 'no', 'yes', 'no', 'C104', '80027', 'no');</w:t>
      </w:r>
    </w:p>
    <w:p w14:paraId="4148497B" w14:textId="77777777" w:rsidR="00EE6FEB" w:rsidRDefault="00EE6FEB"/>
    <w:p w14:paraId="0D37C7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3, 25, 'blue-collar', 'single', 'basic.9y', 'unknown', 'yes', 'no', 'C104', '80027', 'no');</w:t>
      </w:r>
    </w:p>
    <w:p w14:paraId="2FFFB74F" w14:textId="77777777" w:rsidR="00EE6FEB" w:rsidRDefault="00EE6FEB"/>
    <w:p w14:paraId="002824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4, 25, 'blue-collar', 'single', 'basic.9y', 'unknown', 'yes', 'no', 'C104', '80027', 'no');</w:t>
      </w:r>
    </w:p>
    <w:p w14:paraId="1F072B39" w14:textId="77777777" w:rsidR="00EE6FEB" w:rsidRDefault="00EE6FEB"/>
    <w:p w14:paraId="7111E8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5, 52, 'self-employed', 'married', 'basic.4y', 'unknown', 'yes', 'no', 'C104', '80027', 'no');</w:t>
      </w:r>
    </w:p>
    <w:p w14:paraId="5719E037" w14:textId="77777777" w:rsidR="00EE6FEB" w:rsidRDefault="00EE6FEB"/>
    <w:p w14:paraId="16BB84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6, 34, 'blue-collar', 'single', 'basic.9y', 'unknown', 'no', 'yes', 'C21', '10035', 'no');</w:t>
      </w:r>
    </w:p>
    <w:p w14:paraId="32C7EFC1" w14:textId="77777777" w:rsidR="00EE6FEB" w:rsidRDefault="00EE6FEB"/>
    <w:p w14:paraId="3B4580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7, 27, 'unemployed', 'married', 'basic.9y', 'no', 'no', 'no', 'C344', '78577', 'no');</w:t>
      </w:r>
    </w:p>
    <w:p w14:paraId="746C03F4" w14:textId="77777777" w:rsidR="00EE6FEB" w:rsidRDefault="00EE6FEB"/>
    <w:p w14:paraId="6EE097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8, 44, 'blue-collar', 'married', 'basic.4y', 'no', 'no', 'yes', 'C344', '78577', 'no');</w:t>
      </w:r>
    </w:p>
    <w:p w14:paraId="3926F727" w14:textId="77777777" w:rsidR="00EE6FEB" w:rsidRDefault="00EE6FEB"/>
    <w:p w14:paraId="26E455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9, 36, 'blue-collar', 'married', 'basic.9y', 'no', 'no', 'no', 'C344', '78577', 'no');</w:t>
      </w:r>
    </w:p>
    <w:p w14:paraId="209EE0C9" w14:textId="77777777" w:rsidR="00EE6FEB" w:rsidRDefault="00EE6FEB"/>
    <w:p w14:paraId="0A2240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0, 40, 'blue-collar', 'married', 'basic.9y', 'unknown', 'yes', 'no', 'C8', '84084', 'no');</w:t>
      </w:r>
    </w:p>
    <w:p w14:paraId="5F0EABC1" w14:textId="77777777" w:rsidR="00EE6FEB" w:rsidRDefault="00EE6FEB"/>
    <w:p w14:paraId="50DFE5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1, 38, 'blue-collar', 'married', 'basic.6y', 'unknown', 'no', 'no', 'C8', '84084', 'no');</w:t>
      </w:r>
    </w:p>
    <w:p w14:paraId="386AB5CC" w14:textId="77777777" w:rsidR="00EE6FEB" w:rsidRDefault="00EE6FEB"/>
    <w:p w14:paraId="70CD1C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2, 57, 'blue-collar', 'married', 'basic.4y', 'unknown', 'yes', 'no', 'C8', '84084', 'no');</w:t>
      </w:r>
    </w:p>
    <w:p w14:paraId="07B8952E" w14:textId="77777777" w:rsidR="00EE6FEB" w:rsidRDefault="00EE6FEB"/>
    <w:p w14:paraId="4F3FC3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3, 45, 'unknown', 'married', 'unknown', 'no', 'yes', 'no', 'C8', '84084', 'no');</w:t>
      </w:r>
    </w:p>
    <w:p w14:paraId="5C372685" w14:textId="77777777" w:rsidR="00EE6FEB" w:rsidRDefault="00EE6FEB"/>
    <w:p w14:paraId="4ACDA4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4, 27, 'blue-collar', 'single', 'basic.6y', 'unknown', 'no', 'no', 'C181', '78521', 'no');</w:t>
      </w:r>
    </w:p>
    <w:p w14:paraId="4E33F51D" w14:textId="77777777" w:rsidR="00EE6FEB" w:rsidRDefault="00EE6FEB"/>
    <w:p w14:paraId="3A4F39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5, 31, 'blue-collar', 'married', 'basic.6y', 'no', 'yes', 'yes', 'C21', '10011', 'no');</w:t>
      </w:r>
    </w:p>
    <w:p w14:paraId="0C4D31B9" w14:textId="77777777" w:rsidR="00EE6FEB" w:rsidRDefault="00EE6FEB"/>
    <w:p w14:paraId="087932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6, 30, 'blue-collar', 'single', 'high.school', 'no', 'yes', 'no', 'C21', '10011', 'no');</w:t>
      </w:r>
    </w:p>
    <w:p w14:paraId="2CA40BE3" w14:textId="77777777" w:rsidR="00EE6FEB" w:rsidRDefault="00EE6FEB"/>
    <w:p w14:paraId="2C68D0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7, 31, 'admin.', 'single', 'high.school', 'no', 'no', 'no', 'C11', '19140', 'no');</w:t>
      </w:r>
    </w:p>
    <w:p w14:paraId="4C04E1C5" w14:textId="77777777" w:rsidR="00EE6FEB" w:rsidRDefault="00EE6FEB"/>
    <w:p w14:paraId="725618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8, 58, 'blue-collar', 'married', 'basic.4y', 'unknown', 'yes', 'yes', 'C345', '59102', 'no');</w:t>
      </w:r>
    </w:p>
    <w:p w14:paraId="6BF15A6F" w14:textId="77777777" w:rsidR="00EE6FEB" w:rsidRDefault="00EE6FEB"/>
    <w:p w14:paraId="25274C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9, 40, 'admin.', 'married', 'unknown', 'no', 'no', 'no', 'C270', '23320', 'no');</w:t>
      </w:r>
    </w:p>
    <w:p w14:paraId="6FAC1EC1" w14:textId="77777777" w:rsidR="00EE6FEB" w:rsidRDefault="00EE6FEB"/>
    <w:p w14:paraId="3924C9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0, 44, 'admin.', 'married', 'university.degree', 'unknown', 'yes', 'no', 'C346', '97030', 'no');</w:t>
      </w:r>
    </w:p>
    <w:p w14:paraId="5354EE61" w14:textId="77777777" w:rsidR="00EE6FEB" w:rsidRDefault="00EE6FEB"/>
    <w:p w14:paraId="7C49D6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1, 42, 'management', 'divorced', 'university.degree', 'no', 'no', 'no', 'C292', '48146', 'no');</w:t>
      </w:r>
    </w:p>
    <w:p w14:paraId="37A3CB3E" w14:textId="77777777" w:rsidR="00EE6FEB" w:rsidRDefault="00EE6FEB"/>
    <w:p w14:paraId="21B8CC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2, 28, 'student', 'single', 'basic.4y', 'no', 'no', 'no', 'C292', '48146', 'no');</w:t>
      </w:r>
    </w:p>
    <w:p w14:paraId="497C208C" w14:textId="77777777" w:rsidR="00EE6FEB" w:rsidRDefault="00EE6FEB"/>
    <w:p w14:paraId="39F97F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3, 47, 'blue-collar', 'married', 'unknown', 'unknown', 'yes', 'no', 'C346', '97030', 'no');</w:t>
      </w:r>
    </w:p>
    <w:p w14:paraId="33A8358F" w14:textId="77777777" w:rsidR="00EE6FEB" w:rsidRDefault="00EE6FEB"/>
    <w:p w14:paraId="571B8C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4, 58, 'retired', 'divorced', 'university.degree', 'no', 'yes', 'no', 'C11', '19143', 'no');</w:t>
      </w:r>
    </w:p>
    <w:p w14:paraId="56DFB91B" w14:textId="77777777" w:rsidR="00EE6FEB" w:rsidRDefault="00EE6FEB"/>
    <w:p w14:paraId="5FCD1C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5, 50, 'services', 'single', 'high.school', 'unknown', 'yes', 'no', 'C54', '71203', 'no');</w:t>
      </w:r>
    </w:p>
    <w:p w14:paraId="5AC920DF" w14:textId="77777777" w:rsidR="00EE6FEB" w:rsidRDefault="00EE6FEB"/>
    <w:p w14:paraId="70FEF4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6, 53, 'technician', 'married', 'professional.course', 'unknown', 'yes', 'no', 'C54', '71203', 'yes');</w:t>
      </w:r>
    </w:p>
    <w:p w14:paraId="7FF9F5B5" w14:textId="77777777" w:rsidR="00EE6FEB" w:rsidRDefault="00EE6FEB"/>
    <w:p w14:paraId="33540B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7, 29, 'technician', 'single', 'professional.course', 'no', 'no', 'no', 'C54', '71203', 'no');</w:t>
      </w:r>
    </w:p>
    <w:p w14:paraId="3A39CE84" w14:textId="77777777" w:rsidR="00EE6FEB" w:rsidRDefault="00EE6FEB"/>
    <w:p w14:paraId="56B466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8, 34, 'technician', 'single', 'professional.course', 'no', 'no', 'no', 'C54', '71203', 'no');</w:t>
      </w:r>
    </w:p>
    <w:p w14:paraId="61BB3711" w14:textId="77777777" w:rsidR="00EE6FEB" w:rsidRDefault="00EE6FEB"/>
    <w:p w14:paraId="663C72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9, 35, 'technician', 'married', 'unknown', 'unknown', 'no', 'no', 'C54', '71203', 'yes');</w:t>
      </w:r>
    </w:p>
    <w:p w14:paraId="37F4EA83" w14:textId="77777777" w:rsidR="00EE6FEB" w:rsidRDefault="00EE6FEB"/>
    <w:p w14:paraId="49D565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0, 32, 'services', 'single', 'professional.course', 'no', 'no', 'no', 'C46', '91104', 'no');</w:t>
      </w:r>
    </w:p>
    <w:p w14:paraId="1AB5FF1D" w14:textId="77777777" w:rsidR="00EE6FEB" w:rsidRDefault="00EE6FEB"/>
    <w:p w14:paraId="5308C6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1, 26, 'blue-collar', 'single', 'basic.6y', 'no', 'no', 'yes', 'C347', '37421', 'no');</w:t>
      </w:r>
    </w:p>
    <w:p w14:paraId="12B28F49" w14:textId="77777777" w:rsidR="00EE6FEB" w:rsidRDefault="00EE6FEB"/>
    <w:p w14:paraId="672FA5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2, 27, 'blue-collar', 'married', 'basic.4y', 'unknown', 'no', 'no', 'C86', '90805', 'no');</w:t>
      </w:r>
    </w:p>
    <w:p w14:paraId="29DA0E20" w14:textId="77777777" w:rsidR="00EE6FEB" w:rsidRDefault="00EE6FEB"/>
    <w:p w14:paraId="2D5CB7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3, 47, 'technician', 'married', 'professional.course', 'no', 'yes', 'no', 'C86', '90805', 'no');</w:t>
      </w:r>
    </w:p>
    <w:p w14:paraId="58FDFC7F" w14:textId="77777777" w:rsidR="00EE6FEB" w:rsidRDefault="00EE6FEB"/>
    <w:p w14:paraId="22CC7F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4, 47, 'blue-collar', 'married', 'professional.course', 'unknown', 'no', 'yes', 'C86', '90805', 'no');</w:t>
      </w:r>
    </w:p>
    <w:p w14:paraId="1A52E296" w14:textId="77777777" w:rsidR="00EE6FEB" w:rsidRDefault="00EE6FEB"/>
    <w:p w14:paraId="78CB54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5, 38, 'housemaid', 'married', 'high.school', 'unknown', 'no', 'no', 'C22', '45373', 'no');</w:t>
      </w:r>
    </w:p>
    <w:p w14:paraId="2B6391F2" w14:textId="77777777" w:rsidR="00EE6FEB" w:rsidRDefault="00EE6FEB"/>
    <w:p w14:paraId="25E2BF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6, 41, 'admin.', 'single', 'unknown', 'no', 'yes', 'no', 'C32', '55407', 'no');</w:t>
      </w:r>
    </w:p>
    <w:p w14:paraId="06C8B3F7" w14:textId="77777777" w:rsidR="00EE6FEB" w:rsidRDefault="00EE6FEB"/>
    <w:p w14:paraId="5CACB4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7, 41, 'blue-collar', 'married', 'basic.4y', 'no', 'no', 'no', 'C32', '55407', 'no');</w:t>
      </w:r>
    </w:p>
    <w:p w14:paraId="689419BC" w14:textId="77777777" w:rsidR="00EE6FEB" w:rsidRDefault="00EE6FEB"/>
    <w:p w14:paraId="14AC3F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8, 58, 'management', 'married', 'university.degree', 'unknown', 'no', 'no', 'C5', '98105', 'no');</w:t>
      </w:r>
    </w:p>
    <w:p w14:paraId="2F14A047" w14:textId="77777777" w:rsidR="00EE6FEB" w:rsidRDefault="00EE6FEB"/>
    <w:p w14:paraId="45558C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9, 24, 'services', 'single', 'high.school', 'no', 'no', 'no', 'C39', '31907', 'no');</w:t>
      </w:r>
    </w:p>
    <w:p w14:paraId="7E0EFE3B" w14:textId="77777777" w:rsidR="00EE6FEB" w:rsidRDefault="00EE6FEB"/>
    <w:p w14:paraId="203C17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0, 51, 'management', 'married', 'university.degree', 'unknown', 'no', 'yes', 'C39', '31907', 'yes');</w:t>
      </w:r>
    </w:p>
    <w:p w14:paraId="3C5852D3" w14:textId="77777777" w:rsidR="00EE6FEB" w:rsidRDefault="00EE6FEB"/>
    <w:p w14:paraId="236E49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1, 26, 'entrepreneur', 'married', 'university.degree', 'no', 'no', 'no', 'C348', '83642', 'no');</w:t>
      </w:r>
    </w:p>
    <w:p w14:paraId="591640A4" w14:textId="77777777" w:rsidR="00EE6FEB" w:rsidRDefault="00EE6FEB"/>
    <w:p w14:paraId="45BABA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2, 28, 'blue-collar', 'married', 'basic.9y', 'no', 'no', 'no', 'C348', '83642', 'no');</w:t>
      </w:r>
    </w:p>
    <w:p w14:paraId="27A3FC23" w14:textId="77777777" w:rsidR="00EE6FEB" w:rsidRDefault="00EE6FEB"/>
    <w:p w14:paraId="590C93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3, 49, 'admin.', 'married', 'high.school', 'unknown', 'no', 'no', 'C348', '83642', 'no');</w:t>
      </w:r>
    </w:p>
    <w:p w14:paraId="5273EB64" w14:textId="77777777" w:rsidR="00EE6FEB" w:rsidRDefault="00EE6FEB"/>
    <w:p w14:paraId="441A35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4, 55, 'blue-collar', 'married', 'basic.4y', 'unknown', 'yes', 'no', 'C67', '48227', 'no');</w:t>
      </w:r>
    </w:p>
    <w:p w14:paraId="3C906321" w14:textId="77777777" w:rsidR="00EE6FEB" w:rsidRDefault="00EE6FEB"/>
    <w:p w14:paraId="0A37C3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5, 38, 'blue-collar', 'single', 'basic.9y', 'no', 'no', 'no', 'C67', '48227', 'no');</w:t>
      </w:r>
    </w:p>
    <w:p w14:paraId="1859AF45" w14:textId="77777777" w:rsidR="00EE6FEB" w:rsidRDefault="00EE6FEB"/>
    <w:p w14:paraId="43A596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6, 50, 'blue-collar', 'married', 'basic.6y', 'unknown', 'no', 'no', 'C23', '60623', 'no');</w:t>
      </w:r>
    </w:p>
    <w:p w14:paraId="427D1BF9" w14:textId="77777777" w:rsidR="00EE6FEB" w:rsidRDefault="00EE6FEB"/>
    <w:p w14:paraId="54A6EA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7, 46, 'blue-collar', 'married', 'basic.4y', 'unknown', 'no', 'no', 'C9', '94110', 'no');</w:t>
      </w:r>
    </w:p>
    <w:p w14:paraId="228BE33E" w14:textId="77777777" w:rsidR="00EE6FEB" w:rsidRDefault="00EE6FEB"/>
    <w:p w14:paraId="6B9990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8, 35, 'admin.', 'married', 'university.degree', 'no', 'no', 'no', 'C9', '94110', 'no');</w:t>
      </w:r>
    </w:p>
    <w:p w14:paraId="7D4F02F2" w14:textId="77777777" w:rsidR="00EE6FEB" w:rsidRDefault="00EE6FEB"/>
    <w:p w14:paraId="5B310B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9, 39, 'entrepreneur', 'married', 'basic.9y', 'unknown', 'no', 'no', 'C9', '94110', 'no');</w:t>
      </w:r>
    </w:p>
    <w:p w14:paraId="0396FF5F" w14:textId="77777777" w:rsidR="00EE6FEB" w:rsidRDefault="00EE6FEB"/>
    <w:p w14:paraId="52CF8C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0, 28, 'admin.', 'divorced', 'high.school', 'no', 'no', 'yes', 'C9', '94110', 'no');</w:t>
      </w:r>
    </w:p>
    <w:p w14:paraId="7F527092" w14:textId="77777777" w:rsidR="00EE6FEB" w:rsidRDefault="00EE6FEB"/>
    <w:p w14:paraId="18B595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1, 46, 'blue-collar', 'married', 'basic.6y', 'unknown', 'no', 'yes', 'C47', '43055', 'no');</w:t>
      </w:r>
    </w:p>
    <w:p w14:paraId="0941214F" w14:textId="77777777" w:rsidR="00EE6FEB" w:rsidRDefault="00EE6FEB"/>
    <w:p w14:paraId="22A797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2, 38, 'student', 'single', 'university.degree', 'no', 'no', 'no', 'C62', '75081', 'no');</w:t>
      </w:r>
    </w:p>
    <w:p w14:paraId="127A9E2F" w14:textId="77777777" w:rsidR="00EE6FEB" w:rsidRDefault="00EE6FEB"/>
    <w:p w14:paraId="051325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3, 34, 'management', 'married', 'university.degree', 'no', 'no', 'yes', 'C47', '19711', 'no');</w:t>
      </w:r>
    </w:p>
    <w:p w14:paraId="4A9EE4B2" w14:textId="77777777" w:rsidR="00EE6FEB" w:rsidRDefault="00EE6FEB"/>
    <w:p w14:paraId="4CB860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4, 44, 'technician', 'married', 'professional.course', 'no', 'yes', 'no', 'C47', '19711', 'no');</w:t>
      </w:r>
    </w:p>
    <w:p w14:paraId="58636DCD" w14:textId="77777777" w:rsidR="00EE6FEB" w:rsidRDefault="00EE6FEB"/>
    <w:p w14:paraId="79782E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5, 36, 'management', 'married', 'basic.9y', 'no', 'yes', 'no', 'C306', '87105', 'no');</w:t>
      </w:r>
    </w:p>
    <w:p w14:paraId="128CC8F4" w14:textId="77777777" w:rsidR="00EE6FEB" w:rsidRDefault="00EE6FEB"/>
    <w:p w14:paraId="3E05EC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6, 40, 'admin.', 'married', 'university.degree', 'no', 'yes', 'no', 'C306', '87105', 'no');</w:t>
      </w:r>
    </w:p>
    <w:p w14:paraId="04570B8A" w14:textId="77777777" w:rsidR="00EE6FEB" w:rsidRDefault="00EE6FEB"/>
    <w:p w14:paraId="1A6265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7, 29, 'admin.', 'married', 'university.degree', 'no', 'yes', 'no', 'C306', '87105', 'no');</w:t>
      </w:r>
    </w:p>
    <w:p w14:paraId="4BDEC9CF" w14:textId="77777777" w:rsidR="00EE6FEB" w:rsidRDefault="00EE6FEB"/>
    <w:p w14:paraId="3CF0E0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8, 50, 'unemployed', 'married', 'professional.course', 'no', 'no', 'no', 'C306', '87105', 'no');</w:t>
      </w:r>
    </w:p>
    <w:p w14:paraId="7FD3AC07" w14:textId="77777777" w:rsidR="00EE6FEB" w:rsidRDefault="00EE6FEB"/>
    <w:p w14:paraId="767B78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9, 53, 'admin.', 'divorced', 'university.degree', 'no', 'yes', 'yes', 'C306', '87105', 'no');</w:t>
      </w:r>
    </w:p>
    <w:p w14:paraId="79C73553" w14:textId="77777777" w:rsidR="00EE6FEB" w:rsidRDefault="00EE6FEB"/>
    <w:p w14:paraId="6A55A1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0, 46, 'management', 'married', 'basic.4y', 'unknown', 'no', 'no', 'C168', '43615', 'no');</w:t>
      </w:r>
    </w:p>
    <w:p w14:paraId="72261CF6" w14:textId="77777777" w:rsidR="00EE6FEB" w:rsidRDefault="00EE6FEB"/>
    <w:p w14:paraId="3B31FF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1, 57, 'blue-collar', 'married', 'basic.4y', 'unknown', 'yes', 'no', 'C47', '19711', 'no');</w:t>
      </w:r>
    </w:p>
    <w:p w14:paraId="081669B1" w14:textId="77777777" w:rsidR="00EE6FEB" w:rsidRDefault="00EE6FEB"/>
    <w:p w14:paraId="5EE15B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2, 45, 'blue-collar', 'married', 'basic.4y', 'no', 'yes', 'no', 'C47', '19711', 'no');</w:t>
      </w:r>
    </w:p>
    <w:p w14:paraId="0687EF45" w14:textId="77777777" w:rsidR="00EE6FEB" w:rsidRDefault="00EE6FEB"/>
    <w:p w14:paraId="27F2EC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3, 57, 'admin.', 'married', 'university.degree', 'no', 'yes', 'no', 'C47', '19711', 'no');</w:t>
      </w:r>
    </w:p>
    <w:p w14:paraId="2D6BB52D" w14:textId="77777777" w:rsidR="00EE6FEB" w:rsidRDefault="00EE6FEB"/>
    <w:p w14:paraId="181242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4, 29, 'technician', 'married', 'university.degree', 'no', 'no', 'yes', 'C2', '90045', 'no');</w:t>
      </w:r>
    </w:p>
    <w:p w14:paraId="0F7C2013" w14:textId="77777777" w:rsidR="00EE6FEB" w:rsidRDefault="00EE6FEB"/>
    <w:p w14:paraId="27E733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5, 32, 'blue-collar', 'married', 'basic.9y', 'no', 'unknown', 'unknown', 'C2', '90032', 'no');</w:t>
      </w:r>
    </w:p>
    <w:p w14:paraId="6BA9AAE1" w14:textId="77777777" w:rsidR="00EE6FEB" w:rsidRDefault="00EE6FEB"/>
    <w:p w14:paraId="670D79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6, 25, 'technician', 'single', 'university.degree', 'no', 'yes', 'no', 'C62', '75217', 'no');</w:t>
      </w:r>
    </w:p>
    <w:p w14:paraId="0B090481" w14:textId="77777777" w:rsidR="00EE6FEB" w:rsidRDefault="00EE6FEB"/>
    <w:p w14:paraId="73FE8D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7, 26, 'unemployed', 'single', 'basic.9y', 'no', 'no', 'yes', 'C62', '75217', 'no');</w:t>
      </w:r>
    </w:p>
    <w:p w14:paraId="079868E4" w14:textId="77777777" w:rsidR="00EE6FEB" w:rsidRDefault="00EE6FEB"/>
    <w:p w14:paraId="7CFC9C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8, 34, 'admin.', 'married', 'university.degree', 'no', 'yes', 'no', 'C62', '75217', 'no');</w:t>
      </w:r>
    </w:p>
    <w:p w14:paraId="020F20D3" w14:textId="77777777" w:rsidR="00EE6FEB" w:rsidRDefault="00EE6FEB"/>
    <w:p w14:paraId="196AF0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9, 33, 'blue-collar', 'divorced', 'basic.9y', 'unknown', 'no', 'no', 'C71', '92037', 'yes');</w:t>
      </w:r>
    </w:p>
    <w:p w14:paraId="3692B0C4" w14:textId="77777777" w:rsidR="00EE6FEB" w:rsidRDefault="00EE6FEB"/>
    <w:p w14:paraId="34942F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0, 37, 'technician', 'single', 'university.degree', 'no', 'no', 'no', 'C340', '92307', 'no');</w:t>
      </w:r>
    </w:p>
    <w:p w14:paraId="33EBB1AD" w14:textId="77777777" w:rsidR="00EE6FEB" w:rsidRDefault="00EE6FEB"/>
    <w:p w14:paraId="740C0E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1, 53, 'admin.', 'married', 'basic.9y', 'no', 'yes', 'yes', 'C340', '92307', 'no');</w:t>
      </w:r>
    </w:p>
    <w:p w14:paraId="0D8A420E" w14:textId="77777777" w:rsidR="00EE6FEB" w:rsidRDefault="00EE6FEB"/>
    <w:p w14:paraId="0C14C0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2, 28, 'technician', 'single', 'professional.course', 'no', 'yes', 'no', 'C104', '40214', 'no');</w:t>
      </w:r>
    </w:p>
    <w:p w14:paraId="131B1F1C" w14:textId="77777777" w:rsidR="00EE6FEB" w:rsidRDefault="00EE6FEB"/>
    <w:p w14:paraId="128531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3, 48, 'blue-collar', 'married', 'basic.9y', 'no', 'yes', 'no', 'C104', '40214', 'no');</w:t>
      </w:r>
    </w:p>
    <w:p w14:paraId="1AC2AAFA" w14:textId="77777777" w:rsidR="00EE6FEB" w:rsidRDefault="00EE6FEB"/>
    <w:p w14:paraId="392600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4, 36, 'blue-collar', 'married', 'basic.4y', 'unknown', 'yes', 'no', 'C21', '10024', 'no');</w:t>
      </w:r>
    </w:p>
    <w:p w14:paraId="01EF0E5E" w14:textId="77777777" w:rsidR="00EE6FEB" w:rsidRDefault="00EE6FEB"/>
    <w:p w14:paraId="4B06DF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5, 54, 'admin.', 'married', 'high.school', 'no', 'yes', 'yes', 'C13', '77070', 'no');</w:t>
      </w:r>
    </w:p>
    <w:p w14:paraId="61A6CFD5" w14:textId="77777777" w:rsidR="00EE6FEB" w:rsidRDefault="00EE6FEB"/>
    <w:p w14:paraId="578009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6, 44, 'technician', 'married', 'professional.course', 'unknown', 'no', 'no', 'C13', '77070', 'no');</w:t>
      </w:r>
    </w:p>
    <w:p w14:paraId="65F49066" w14:textId="77777777" w:rsidR="00EE6FEB" w:rsidRDefault="00EE6FEB"/>
    <w:p w14:paraId="725481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7, 44, 'services', 'married', 'high.school', 'unknown', 'yes', 'no', 'C13', '77070', 'yes');</w:t>
      </w:r>
    </w:p>
    <w:p w14:paraId="2F049321" w14:textId="77777777" w:rsidR="00EE6FEB" w:rsidRDefault="00EE6FEB"/>
    <w:p w14:paraId="5D8D23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8, 35, 'unemployed', 'married', 'university.degree', 'no', 'no', 'no', 'C13', '77070', 'no');</w:t>
      </w:r>
    </w:p>
    <w:p w14:paraId="0AAA9A4C" w14:textId="77777777" w:rsidR="00EE6FEB" w:rsidRDefault="00EE6FEB"/>
    <w:p w14:paraId="4DEE12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9, 37, 'blue-collar', 'married', 'basic.9y', 'unknown', 'no', 'no', 'C1', '42420', 'no');</w:t>
      </w:r>
    </w:p>
    <w:p w14:paraId="415AD198" w14:textId="77777777" w:rsidR="00EE6FEB" w:rsidRDefault="00EE6FEB"/>
    <w:p w14:paraId="542786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0, 43, 'admin.', 'married', 'university.degree', 'unknown', 'yes', 'no', 'C1', '42420', 'no');</w:t>
      </w:r>
    </w:p>
    <w:p w14:paraId="0B67F3CC" w14:textId="77777777" w:rsidR="00EE6FEB" w:rsidRDefault="00EE6FEB"/>
    <w:p w14:paraId="2E00A0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1, 31, 'self-employed', 'married', 'basic.9y', 'no', 'no', 'no', 'C47', '19711', 'no');</w:t>
      </w:r>
    </w:p>
    <w:p w14:paraId="69150605" w14:textId="77777777" w:rsidR="00EE6FEB" w:rsidRDefault="00EE6FEB"/>
    <w:p w14:paraId="6694DF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2, 31, 'student', 'single', 'unknown', 'unknown', 'yes', 'no', 'C47', '19711', 'no');</w:t>
      </w:r>
    </w:p>
    <w:p w14:paraId="7859E00F" w14:textId="77777777" w:rsidR="00EE6FEB" w:rsidRDefault="00EE6FEB"/>
    <w:p w14:paraId="2AF588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3, 31, 'blue-collar', 'divorced', 'basic.9y', 'no', 'no', 'no', 'C47', '19711', 'no');</w:t>
      </w:r>
    </w:p>
    <w:p w14:paraId="28854340" w14:textId="77777777" w:rsidR="00EE6FEB" w:rsidRDefault="00EE6FEB"/>
    <w:p w14:paraId="1B71AB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4, 38, 'technician', 'married', 'university.degree', 'no', 'yes', 'no', 'C349', '60440', 'no');</w:t>
      </w:r>
    </w:p>
    <w:p w14:paraId="72CEBD4C" w14:textId="77777777" w:rsidR="00EE6FEB" w:rsidRDefault="00EE6FEB"/>
    <w:p w14:paraId="004109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5, 40, 'blue-collar', 'single', 'basic.4y', 'unknown', 'no', 'no', 'C349', '60440', 'no');</w:t>
      </w:r>
    </w:p>
    <w:p w14:paraId="5A19BECB" w14:textId="77777777" w:rsidR="00EE6FEB" w:rsidRDefault="00EE6FEB"/>
    <w:p w14:paraId="28B962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6, 44, 'services', 'married', 'high.school', 'no', 'no', 'no', 'C349', '60440', 'no');</w:t>
      </w:r>
    </w:p>
    <w:p w14:paraId="6B139154" w14:textId="77777777" w:rsidR="00EE6FEB" w:rsidRDefault="00EE6FEB"/>
    <w:p w14:paraId="68BB2E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7, 36, 'admin.', 'married', 'basic.6y', 'no', 'no', 'no', 'C349', '60440', 'no');</w:t>
      </w:r>
    </w:p>
    <w:p w14:paraId="6FFFBF98" w14:textId="77777777" w:rsidR="00EE6FEB" w:rsidRDefault="00EE6FEB"/>
    <w:p w14:paraId="416628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8, 30, 'admin.', 'married', 'university.degree', 'no', 'yes', 'no', 'C6', '76106', 'no');</w:t>
      </w:r>
    </w:p>
    <w:p w14:paraId="0739E5C7" w14:textId="77777777" w:rsidR="00EE6FEB" w:rsidRDefault="00EE6FEB"/>
    <w:p w14:paraId="5330A7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9, 48, 'technician', 'single', 'unknown', 'unknown', 'no', 'no', 'C6', '76106', 'no');</w:t>
      </w:r>
    </w:p>
    <w:p w14:paraId="0C9EAF3C" w14:textId="77777777" w:rsidR="00EE6FEB" w:rsidRDefault="00EE6FEB"/>
    <w:p w14:paraId="3EB55A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0, 35, 'self-employed', 'married', 'university.degree', 'unknown', 'yes', 'yes', 'C21', '10024', 'no');</w:t>
      </w:r>
    </w:p>
    <w:p w14:paraId="4E5EBCB1" w14:textId="77777777" w:rsidR="00EE6FEB" w:rsidRDefault="00EE6FEB"/>
    <w:p w14:paraId="2379AF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1, 50, 'blue-collar', 'married', 'basic.9y', 'no', 'yes', 'no', 'C21', '10024', 'yes');</w:t>
      </w:r>
    </w:p>
    <w:p w14:paraId="0E494D31" w14:textId="77777777" w:rsidR="00EE6FEB" w:rsidRDefault="00EE6FEB"/>
    <w:p w14:paraId="2D2312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2, 49, 'management', 'married', 'university.degree', 'no', 'no', 'yes', 'C206', '2908', 'no');</w:t>
      </w:r>
    </w:p>
    <w:p w14:paraId="35873106" w14:textId="77777777" w:rsidR="00EE6FEB" w:rsidRDefault="00EE6FEB"/>
    <w:p w14:paraId="1E7080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3, 50, 'self-employed', 'married', 'basic.4y', 'unknown', 'no', 'no', 'C206', '2908', 'no');</w:t>
      </w:r>
    </w:p>
    <w:p w14:paraId="5D0FFF4F" w14:textId="77777777" w:rsidR="00EE6FEB" w:rsidRDefault="00EE6FEB"/>
    <w:p w14:paraId="49C25E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4, 29, 'technician', 'single', 'professional.course', 'no', 'yes', 'yes', 'C39', '43229', 'no');</w:t>
      </w:r>
    </w:p>
    <w:p w14:paraId="40AC740D" w14:textId="77777777" w:rsidR="00EE6FEB" w:rsidRDefault="00EE6FEB"/>
    <w:p w14:paraId="32ED00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5, 29, 'blue-collar', 'married', 'basic.6y', 'no', 'no', 'no', 'C21', '10024', 'no');</w:t>
      </w:r>
    </w:p>
    <w:p w14:paraId="49341AB2" w14:textId="77777777" w:rsidR="00EE6FEB" w:rsidRDefault="00EE6FEB"/>
    <w:p w14:paraId="6EF104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6, 60, 'entrepreneur', 'married', 'basic.4y', 'no', 'unknown', 'unknown', 'C13', '77070', 'no');</w:t>
      </w:r>
    </w:p>
    <w:p w14:paraId="2F548933" w14:textId="77777777" w:rsidR="00EE6FEB" w:rsidRDefault="00EE6FEB"/>
    <w:p w14:paraId="592027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7, 41, 'entrepreneur', 'married', 'high.school', 'unknown', 'no', 'no', 'C35', '60505', 'no');</w:t>
      </w:r>
    </w:p>
    <w:p w14:paraId="418C6F72" w14:textId="77777777" w:rsidR="00EE6FEB" w:rsidRDefault="00EE6FEB"/>
    <w:p w14:paraId="439C50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8, 46, 'admin.', 'married', 'university.degree', 'no', 'no', 'no', 'C25', '65807', 'no');</w:t>
      </w:r>
    </w:p>
    <w:p w14:paraId="5ED43032" w14:textId="77777777" w:rsidR="00EE6FEB" w:rsidRDefault="00EE6FEB"/>
    <w:p w14:paraId="0D49CD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9, 54, 'retired', 'divorced', 'professional.course', 'no', 'yes', 'no', 'C25', '65807', 'no');</w:t>
      </w:r>
    </w:p>
    <w:p w14:paraId="63651634" w14:textId="77777777" w:rsidR="00EE6FEB" w:rsidRDefault="00EE6FEB"/>
    <w:p w14:paraId="3811C2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0, 49, 'blue-collar', 'married', 'unknown', 'no', 'no', 'no', 'C25', '65807', 'no');</w:t>
      </w:r>
    </w:p>
    <w:p w14:paraId="1C59BB08" w14:textId="77777777" w:rsidR="00EE6FEB" w:rsidRDefault="00EE6FEB"/>
    <w:p w14:paraId="3968EE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1, 41, 'admin.', 'married', 'high.school', 'no', 'yes', 'no', 'C25', '65807', 'no');</w:t>
      </w:r>
    </w:p>
    <w:p w14:paraId="0994B6D3" w14:textId="77777777" w:rsidR="00EE6FEB" w:rsidRDefault="00EE6FEB"/>
    <w:p w14:paraId="29366C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2, 26, 'unemployed', 'single', 'professional.course', 'no', 'no', 'no', 'C25', '65807', 'no');</w:t>
      </w:r>
    </w:p>
    <w:p w14:paraId="27DD3AA5" w14:textId="77777777" w:rsidR="00EE6FEB" w:rsidRDefault="00EE6FEB"/>
    <w:p w14:paraId="6D1F9D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3, 43, 'admin.', 'married', 'university.degree', 'no', 'yes', 'no', 'C5', '98105', 'no');</w:t>
      </w:r>
    </w:p>
    <w:p w14:paraId="70F1494B" w14:textId="77777777" w:rsidR="00EE6FEB" w:rsidRDefault="00EE6FEB"/>
    <w:p w14:paraId="7395B2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4, 40, 'services', 'single', 'high.school', 'unknown', 'yes', 'no', 'C5', '98105', 'no');</w:t>
      </w:r>
    </w:p>
    <w:p w14:paraId="50FBA26C" w14:textId="77777777" w:rsidR="00EE6FEB" w:rsidRDefault="00EE6FEB"/>
    <w:p w14:paraId="6092F6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5, 35, 'management', 'married', 'university.degree', 'no', 'no', 'no', 'C5', '98105', 'no');</w:t>
      </w:r>
    </w:p>
    <w:p w14:paraId="0114FF70" w14:textId="77777777" w:rsidR="00EE6FEB" w:rsidRDefault="00EE6FEB"/>
    <w:p w14:paraId="1D9810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6, 34, 'admin.', 'single', 'high.school', 'no', 'no', 'no', 'C5', '98105', 'no');</w:t>
      </w:r>
    </w:p>
    <w:p w14:paraId="6DCE3880" w14:textId="77777777" w:rsidR="00EE6FEB" w:rsidRDefault="00EE6FEB"/>
    <w:p w14:paraId="1B5A7B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7, 50, 'blue-collar', 'married', 'unknown', 'unknown', 'no', 'no', 'C5', '98105', 'no');</w:t>
      </w:r>
    </w:p>
    <w:p w14:paraId="79325D27" w14:textId="77777777" w:rsidR="00EE6FEB" w:rsidRDefault="00EE6FEB"/>
    <w:p w14:paraId="1C2C9B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8, 45, 'technician', 'divorced', 'professional.course', 'no', 'yes', 'no', 'C5', '98105', 'no');</w:t>
      </w:r>
    </w:p>
    <w:p w14:paraId="7665B4C5" w14:textId="77777777" w:rsidR="00EE6FEB" w:rsidRDefault="00EE6FEB"/>
    <w:p w14:paraId="36D4F1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9, 49, 'technician', 'married', 'university.degree', 'no', 'yes', 'no', 'C122', '33801', 'no');</w:t>
      </w:r>
    </w:p>
    <w:p w14:paraId="22358F96" w14:textId="77777777" w:rsidR="00EE6FEB" w:rsidRDefault="00EE6FEB"/>
    <w:p w14:paraId="7BD23C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0, 59, 'admin.', 'married', 'high.school', 'unknown', 'yes', 'yes', 'C122', '33801', 'no');</w:t>
      </w:r>
    </w:p>
    <w:p w14:paraId="4B668C4D" w14:textId="77777777" w:rsidR="00EE6FEB" w:rsidRDefault="00EE6FEB"/>
    <w:p w14:paraId="382155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1, 35, 'blue-collar', 'married', 'basic.9y', 'no', 'no', 'no', 'C122', '33801', 'no');</w:t>
      </w:r>
    </w:p>
    <w:p w14:paraId="71DB7ABA" w14:textId="77777777" w:rsidR="00EE6FEB" w:rsidRDefault="00EE6FEB"/>
    <w:p w14:paraId="0C002B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2, 34, 'blue-collar', 'married', 'basic.9y', 'no', 'yes', 'no', 'C122', '33801', 'no');</w:t>
      </w:r>
    </w:p>
    <w:p w14:paraId="7D90D589" w14:textId="77777777" w:rsidR="00EE6FEB" w:rsidRDefault="00EE6FEB"/>
    <w:p w14:paraId="385CF0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3, 56, 'blue-collar', 'married', 'basic.9y', 'unknown', 'yes', 'no', 'C122', '33801', 'no');</w:t>
      </w:r>
    </w:p>
    <w:p w14:paraId="607EFD79" w14:textId="77777777" w:rsidR="00EE6FEB" w:rsidRDefault="00EE6FEB"/>
    <w:p w14:paraId="02CF00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4, 46, 'blue-collar', 'married', 'basic.6y', 'unknown', 'yes', 'no', 'C122', '33801', 'no');</w:t>
      </w:r>
    </w:p>
    <w:p w14:paraId="5A4B2851" w14:textId="77777777" w:rsidR="00EE6FEB" w:rsidRDefault="00EE6FEB"/>
    <w:p w14:paraId="10569A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5, 46, 'admin.', 'single', 'high.school', 'no', 'no', 'no', 'C122', '33801', 'no');</w:t>
      </w:r>
    </w:p>
    <w:p w14:paraId="65822500" w14:textId="77777777" w:rsidR="00EE6FEB" w:rsidRDefault="00EE6FEB"/>
    <w:p w14:paraId="4CD265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6, 39, 'blue-collar', 'married', 'basic.4y', 'unknown', 'no', 'yes', 'C122', '33801', 'no');</w:t>
      </w:r>
    </w:p>
    <w:p w14:paraId="3E9E7CF6" w14:textId="77777777" w:rsidR="00EE6FEB" w:rsidRDefault="00EE6FEB"/>
    <w:p w14:paraId="612CC7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7, 27, 'technician', 'single', 'professional.course', 'no', 'no', 'no', 'C11', '19134', 'no');</w:t>
      </w:r>
    </w:p>
    <w:p w14:paraId="0DDF1334" w14:textId="77777777" w:rsidR="00EE6FEB" w:rsidRDefault="00EE6FEB"/>
    <w:p w14:paraId="41F074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8, 59, 'technician', 'married', 'basic.6y', 'unknown', 'no', 'no', 'C21', '10011', 'no');</w:t>
      </w:r>
    </w:p>
    <w:p w14:paraId="40BDBE2E" w14:textId="77777777" w:rsidR="00EE6FEB" w:rsidRDefault="00EE6FEB"/>
    <w:p w14:paraId="4A35BF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9, 55, 'blue-collar', 'divorced', 'basic.9y', 'no', 'yes', 'no', 'C2', '90049', 'no');</w:t>
      </w:r>
    </w:p>
    <w:p w14:paraId="0AF33036" w14:textId="77777777" w:rsidR="00EE6FEB" w:rsidRDefault="00EE6FEB"/>
    <w:p w14:paraId="2E8D30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0, 36, 'admin.', 'single', 'university.degree', 'no', 'no', 'no', 'C2', '90049', 'no');</w:t>
      </w:r>
    </w:p>
    <w:p w14:paraId="7988ABC0" w14:textId="77777777" w:rsidR="00EE6FEB" w:rsidRDefault="00EE6FEB"/>
    <w:p w14:paraId="0B31EE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1, 57, 'management', 'married', 'university.degree', 'no', 'yes', 'no', 'C2', '90049', 'no');</w:t>
      </w:r>
    </w:p>
    <w:p w14:paraId="158DA65B" w14:textId="77777777" w:rsidR="00EE6FEB" w:rsidRDefault="00EE6FEB"/>
    <w:p w14:paraId="76339E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2, 58, 'retired', 'married', 'basic.6y', 'unknown', 'no', 'no', 'C2', '90049', 'no');</w:t>
      </w:r>
    </w:p>
    <w:p w14:paraId="355E9767" w14:textId="77777777" w:rsidR="00EE6FEB" w:rsidRDefault="00EE6FEB"/>
    <w:p w14:paraId="08E307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3, 36, 'services', 'married', 'high.school', 'no', 'unknown', 'unknown', 'C148', '11572', 'no');</w:t>
      </w:r>
    </w:p>
    <w:p w14:paraId="08B43A8A" w14:textId="77777777" w:rsidR="00EE6FEB" w:rsidRDefault="00EE6FEB"/>
    <w:p w14:paraId="053664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4, 42, 'blue-collar', 'married', 'basic.4y', 'unknown', 'no', 'no', 'C148', '11572', 'no');</w:t>
      </w:r>
    </w:p>
    <w:p w14:paraId="12A8143F" w14:textId="77777777" w:rsidR="00EE6FEB" w:rsidRDefault="00EE6FEB"/>
    <w:p w14:paraId="551D75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5, 34, 'services', 'married', 'high.school', 'no', 'no', 'no', 'C62', '75081', 'no');</w:t>
      </w:r>
    </w:p>
    <w:p w14:paraId="66223378" w14:textId="77777777" w:rsidR="00EE6FEB" w:rsidRDefault="00EE6FEB"/>
    <w:p w14:paraId="491D78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6, 32, 'admin.', 'married', 'university.degree', 'no', 'no', 'no', 'C62', '75081', 'no');</w:t>
      </w:r>
    </w:p>
    <w:p w14:paraId="0A9D2FE4" w14:textId="77777777" w:rsidR="00EE6FEB" w:rsidRDefault="00EE6FEB"/>
    <w:p w14:paraId="4B42F2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7, 40, 'technician', 'married', 'professional.course', 'no', 'no', 'no', 'C62', '75081', 'no');</w:t>
      </w:r>
    </w:p>
    <w:p w14:paraId="62584D32" w14:textId="77777777" w:rsidR="00EE6FEB" w:rsidRDefault="00EE6FEB"/>
    <w:p w14:paraId="709663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8, 48, 'blue-collar', 'married', 'high.school', 'unknown', 'no', 'no', 'C62', '75081', 'no');</w:t>
      </w:r>
    </w:p>
    <w:p w14:paraId="547744F6" w14:textId="77777777" w:rsidR="00EE6FEB" w:rsidRDefault="00EE6FEB"/>
    <w:p w14:paraId="7E9D78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9, 25, 'admin.', 'single', 'high.school', 'no', 'no', 'yes', 'C62', '75081', 'no');</w:t>
      </w:r>
    </w:p>
    <w:p w14:paraId="7A2C0AA5" w14:textId="77777777" w:rsidR="00EE6FEB" w:rsidRDefault="00EE6FEB"/>
    <w:p w14:paraId="06A14E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0, 36, 'blue-collar', 'married', 'high.school', 'no', 'yes', 'yes', 'C62', '75081', 'no');</w:t>
      </w:r>
    </w:p>
    <w:p w14:paraId="755EDFF2" w14:textId="77777777" w:rsidR="00EE6FEB" w:rsidRDefault="00EE6FEB"/>
    <w:p w14:paraId="53C24A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1, 48, 'entrepreneur', 'married', 'basic.4y', 'no', 'no', 'yes', 'C21', '10035', 'no');</w:t>
      </w:r>
    </w:p>
    <w:p w14:paraId="5F9F36AD" w14:textId="77777777" w:rsidR="00EE6FEB" w:rsidRDefault="00EE6FEB"/>
    <w:p w14:paraId="7A016A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2, 28, 'student', 'single', 'basic.9y', 'unknown', 'yes', 'no', 'C53', '78207', 'no');</w:t>
      </w:r>
    </w:p>
    <w:p w14:paraId="236F1AE1" w14:textId="77777777" w:rsidR="00EE6FEB" w:rsidRDefault="00EE6FEB"/>
    <w:p w14:paraId="7866E0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3, 55, 'unemployed', 'married', 'basic.4y', 'unknown', 'no', 'no', 'C75', '45231', 'no');</w:t>
      </w:r>
    </w:p>
    <w:p w14:paraId="1DAE93BE" w14:textId="77777777" w:rsidR="00EE6FEB" w:rsidRDefault="00EE6FEB"/>
    <w:p w14:paraId="4D668F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4, 31, 'blue-collar', 'married', 'basic.9y', 'no', 'unknown', 'unknown', 'C75', '45231', 'no');</w:t>
      </w:r>
    </w:p>
    <w:p w14:paraId="72AB6D60" w14:textId="77777777" w:rsidR="00EE6FEB" w:rsidRDefault="00EE6FEB"/>
    <w:p w14:paraId="359001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5, 57, 'retired', 'single', 'high.school', 'no', 'yes', 'no', 'C90', '78745', 'no');</w:t>
      </w:r>
    </w:p>
    <w:p w14:paraId="709B1371" w14:textId="77777777" w:rsidR="00EE6FEB" w:rsidRDefault="00EE6FEB"/>
    <w:p w14:paraId="0845B8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6, 42, 'technician', 'married', 'high.school', 'no', 'no', 'no', 'C5', '98105', 'no');</w:t>
      </w:r>
    </w:p>
    <w:p w14:paraId="75BE60E2" w14:textId="77777777" w:rsidR="00EE6FEB" w:rsidRDefault="00EE6FEB"/>
    <w:p w14:paraId="2397B8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7, 44, 'admin.', 'single', 'high.school', 'no', 'yes', 'no', 'C5', '98105', 'no');</w:t>
      </w:r>
    </w:p>
    <w:p w14:paraId="0E8F321E" w14:textId="77777777" w:rsidR="00EE6FEB" w:rsidRDefault="00EE6FEB"/>
    <w:p w14:paraId="268274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8, 30, 'admin.', 'single', 'high.school', 'no', 'no', 'yes', 'C2', '90004', 'yes');</w:t>
      </w:r>
    </w:p>
    <w:p w14:paraId="75B3974A" w14:textId="77777777" w:rsidR="00EE6FEB" w:rsidRDefault="00EE6FEB"/>
    <w:p w14:paraId="05BFE7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9, 37, 'technician', 'married', 'professional.course', 'no', 'yes', 'no', 'C21', '10035', 'no');</w:t>
      </w:r>
    </w:p>
    <w:p w14:paraId="2E1BFA29" w14:textId="77777777" w:rsidR="00EE6FEB" w:rsidRDefault="00EE6FEB"/>
    <w:p w14:paraId="0258B7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0, 45, 'blue-collar', 'married', 'basic.4y', 'unknown', 'yes', 'no', 'C5', '98103', 'no');</w:t>
      </w:r>
    </w:p>
    <w:p w14:paraId="208F5909" w14:textId="77777777" w:rsidR="00EE6FEB" w:rsidRDefault="00EE6FEB"/>
    <w:p w14:paraId="36577E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1, 35, 'blue-collar', 'married', 'basic.4y', 'no', 'no', 'no', 'C47', '43055', 'no');</w:t>
      </w:r>
    </w:p>
    <w:p w14:paraId="55ABF2C1" w14:textId="77777777" w:rsidR="00EE6FEB" w:rsidRDefault="00EE6FEB"/>
    <w:p w14:paraId="408CAE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2, 32, 'services', 'married', 'high.school', 'unknown', 'yes', 'no', 'C47', '43055', 'no');</w:t>
      </w:r>
    </w:p>
    <w:p w14:paraId="701337A3" w14:textId="77777777" w:rsidR="00EE6FEB" w:rsidRDefault="00EE6FEB"/>
    <w:p w14:paraId="2C4A65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3, 47, 'blue-collar', 'divorced', 'basic.9y', 'unknown', 'yes', 'no', 'C47', '43055', 'no');</w:t>
      </w:r>
    </w:p>
    <w:p w14:paraId="3D21A7CB" w14:textId="77777777" w:rsidR="00EE6FEB" w:rsidRDefault="00EE6FEB"/>
    <w:p w14:paraId="4F2EDC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4, 31, 'services', 'single', 'high.school', 'no', 'yes', 'no', 'C47', '43055', 'no');</w:t>
      </w:r>
    </w:p>
    <w:p w14:paraId="53BFBF78" w14:textId="77777777" w:rsidR="00EE6FEB" w:rsidRDefault="00EE6FEB"/>
    <w:p w14:paraId="7E2144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5, 49, 'blue-collar', 'married', 'basic.6y', 'no', 'yes', 'no', 'C350', '55369', 'no');</w:t>
      </w:r>
    </w:p>
    <w:p w14:paraId="5D4D972C" w14:textId="77777777" w:rsidR="00EE6FEB" w:rsidRDefault="00EE6FEB"/>
    <w:p w14:paraId="04AD67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6, 36, 'admin.', 'divorced', 'university.degree', 'no', 'no', 'no', 'C221', '85301', 'no');</w:t>
      </w:r>
    </w:p>
    <w:p w14:paraId="0B685E4A" w14:textId="77777777" w:rsidR="00EE6FEB" w:rsidRDefault="00EE6FEB"/>
    <w:p w14:paraId="3DF5E6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7, 40, 'blue-collar', 'single', 'basic.9y', 'no', 'yes', 'no', 'C21', '10009', 'no');</w:t>
      </w:r>
    </w:p>
    <w:p w14:paraId="1D9D1BE9" w14:textId="77777777" w:rsidR="00EE6FEB" w:rsidRDefault="00EE6FEB"/>
    <w:p w14:paraId="2F446B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8, 47, 'services', 'married', 'high.school', 'no', 'unknown', 'unknown', 'C21', '10009', 'no');</w:t>
      </w:r>
    </w:p>
    <w:p w14:paraId="6ED61309" w14:textId="77777777" w:rsidR="00EE6FEB" w:rsidRDefault="00EE6FEB"/>
    <w:p w14:paraId="25A52F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9, 29, 'unemployed', 'single', 'university.degree', 'no', 'no', 'no', 'C109', '28540', 'no');</w:t>
      </w:r>
    </w:p>
    <w:p w14:paraId="4D29106A" w14:textId="77777777" w:rsidR="00EE6FEB" w:rsidRDefault="00EE6FEB"/>
    <w:p w14:paraId="3B678D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0, 58, 'self-employed', 'divorced', 'unknown', 'no', 'yes', 'no', 'C109', '28540', 'no');</w:t>
      </w:r>
    </w:p>
    <w:p w14:paraId="0E99E2D8" w14:textId="77777777" w:rsidR="00EE6FEB" w:rsidRDefault="00EE6FEB"/>
    <w:p w14:paraId="40A02C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1, 37, 'blue-collar', 'married', 'basic.9y', 'no', 'yes', 'no', 'C13', '77070', 'no');</w:t>
      </w:r>
    </w:p>
    <w:p w14:paraId="5BE25329" w14:textId="77777777" w:rsidR="00EE6FEB" w:rsidRDefault="00EE6FEB"/>
    <w:p w14:paraId="149D44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2, 33, 'blue-collar', 'single', 'basic.9y', 'unknown', 'yes', 'yes', 'C9', '94109', 'no');</w:t>
      </w:r>
    </w:p>
    <w:p w14:paraId="7060998E" w14:textId="77777777" w:rsidR="00EE6FEB" w:rsidRDefault="00EE6FEB"/>
    <w:p w14:paraId="44EFCE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3, 36, 'self-employed', 'married', 'basic.9y', 'no', 'yes', 'yes', 'C9', '94109', 'no');</w:t>
      </w:r>
    </w:p>
    <w:p w14:paraId="3ECB3C2A" w14:textId="77777777" w:rsidR="00EE6FEB" w:rsidRDefault="00EE6FEB"/>
    <w:p w14:paraId="15CFF4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4, 37, 'services', 'married', 'basic.9y', 'unknown', 'no', 'yes', 'C9', '94109', 'no');</w:t>
      </w:r>
    </w:p>
    <w:p w14:paraId="65DCB831" w14:textId="77777777" w:rsidR="00EE6FEB" w:rsidRDefault="00EE6FEB"/>
    <w:p w14:paraId="5F9317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5, 33, 'entrepreneur', 'married', 'basic.9y', 'unknown', 'no', 'no', 'C9', '94109', 'no');</w:t>
      </w:r>
    </w:p>
    <w:p w14:paraId="2904F1CF" w14:textId="77777777" w:rsidR="00EE6FEB" w:rsidRDefault="00EE6FEB"/>
    <w:p w14:paraId="3DBD5F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6, 32, 'entrepreneur', 'married', 'high.school', 'no', 'no', 'no', 'C9', '94109', 'no');</w:t>
      </w:r>
    </w:p>
    <w:p w14:paraId="2517C221" w14:textId="77777777" w:rsidR="00EE6FEB" w:rsidRDefault="00EE6FEB"/>
    <w:p w14:paraId="1B7F2A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7, 36, 'admin.', 'married', 'university.degree', 'no', 'yes', 'no', 'C9', '94109', 'no');</w:t>
      </w:r>
    </w:p>
    <w:p w14:paraId="7887B726" w14:textId="77777777" w:rsidR="00EE6FEB" w:rsidRDefault="00EE6FEB"/>
    <w:p w14:paraId="098A16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8, 28, 'blue-collar', 'single', 'basic.9y', 'no', 'no', 'yes', 'C191', '48911', 'no');</w:t>
      </w:r>
    </w:p>
    <w:p w14:paraId="118C3E7A" w14:textId="77777777" w:rsidR="00EE6FEB" w:rsidRDefault="00EE6FEB"/>
    <w:p w14:paraId="4C459C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9, 35, 'technician', 'married', 'university.degree', 'no', 'yes', 'no', 'C316', '32303', 'no');</w:t>
      </w:r>
    </w:p>
    <w:p w14:paraId="25823364" w14:textId="77777777" w:rsidR="00EE6FEB" w:rsidRDefault="00EE6FEB"/>
    <w:p w14:paraId="0EFA41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0, 47, 'entrepreneur', 'married', 'university.degree', 'no', 'yes', 'no', 'C316', '32303', 'no');</w:t>
      </w:r>
    </w:p>
    <w:p w14:paraId="31B61BC2" w14:textId="77777777" w:rsidR="00EE6FEB" w:rsidRDefault="00EE6FEB"/>
    <w:p w14:paraId="3253A4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1, 31, 'blue-collar', 'divorced', 'basic.6y', 'no', 'yes', 'no', 'C30', '29203', 'no');</w:t>
      </w:r>
    </w:p>
    <w:p w14:paraId="4DE4AB06" w14:textId="77777777" w:rsidR="00EE6FEB" w:rsidRDefault="00EE6FEB"/>
    <w:p w14:paraId="5881EB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2, 51, 'admin.', 'married', 'basic.6y', 'unknown', 'yes', 'no', 'C23', '60623', 'no');</w:t>
      </w:r>
    </w:p>
    <w:p w14:paraId="0B2FDF27" w14:textId="77777777" w:rsidR="00EE6FEB" w:rsidRDefault="00EE6FEB"/>
    <w:p w14:paraId="469098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3, 34, 'blue-collar', 'single', 'university.degree', 'no', 'yes', 'yes', 'C23', '60623', 'no');</w:t>
      </w:r>
    </w:p>
    <w:p w14:paraId="34413028" w14:textId="77777777" w:rsidR="00EE6FEB" w:rsidRDefault="00EE6FEB"/>
    <w:p w14:paraId="43E134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4, 39, 'technician', 'married', 'professional.course', 'no', 'yes', 'no', 'C23', '60623', 'no');</w:t>
      </w:r>
    </w:p>
    <w:p w14:paraId="31AE3833" w14:textId="77777777" w:rsidR="00EE6FEB" w:rsidRDefault="00EE6FEB"/>
    <w:p w14:paraId="03AEB9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5, 32, 'services', 'married', 'high.school', 'no', 'no', 'yes', 'C67', '48227', 'no');</w:t>
      </w:r>
    </w:p>
    <w:p w14:paraId="61047820" w14:textId="77777777" w:rsidR="00EE6FEB" w:rsidRDefault="00EE6FEB"/>
    <w:p w14:paraId="03815B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6, 37, 'services', 'married', 'high.school', 'no', 'yes', 'no', 'C300', '80525', 'no');</w:t>
      </w:r>
    </w:p>
    <w:p w14:paraId="1494FC90" w14:textId="77777777" w:rsidR="00EE6FEB" w:rsidRDefault="00EE6FEB"/>
    <w:p w14:paraId="32A9E0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7, 45, 'entrepreneur', 'married', 'university.degree', 'no', 'yes', 'yes', 'C300', '80525', 'yes');</w:t>
      </w:r>
    </w:p>
    <w:p w14:paraId="3A25C76C" w14:textId="77777777" w:rsidR="00EE6FEB" w:rsidRDefault="00EE6FEB"/>
    <w:p w14:paraId="56605B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8, 30, 'self-employed', 'single', 'high.school', 'no', 'yes', 'no', 'C21', '10024', 'no');</w:t>
      </w:r>
    </w:p>
    <w:p w14:paraId="499D0208" w14:textId="77777777" w:rsidR="00EE6FEB" w:rsidRDefault="00EE6FEB"/>
    <w:p w14:paraId="2763B6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9, 58, 'management', 'married', 'basic.9y', 'no', 'no', 'no', 'C21', '10011', 'no');</w:t>
      </w:r>
    </w:p>
    <w:p w14:paraId="37511BA4" w14:textId="77777777" w:rsidR="00EE6FEB" w:rsidRDefault="00EE6FEB"/>
    <w:p w14:paraId="3D9E32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0, 38, 'services', 'married', 'high.school', 'no', 'yes', 'no', 'C21', '10011', 'no');</w:t>
      </w:r>
    </w:p>
    <w:p w14:paraId="78F11884" w14:textId="77777777" w:rsidR="00EE6FEB" w:rsidRDefault="00EE6FEB"/>
    <w:p w14:paraId="54467D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1, 35, 'admin.', 'single', 'high.school', 'no', 'no', 'yes', 'C21', '10011', 'yes');</w:t>
      </w:r>
    </w:p>
    <w:p w14:paraId="2F3975A8" w14:textId="77777777" w:rsidR="00EE6FEB" w:rsidRDefault="00EE6FEB"/>
    <w:p w14:paraId="4A637E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2, 32, 'technician', 'single', 'professional.course', 'no', 'yes', 'no', 'C30', '21044', 'no');</w:t>
      </w:r>
    </w:p>
    <w:p w14:paraId="65F8F7D9" w14:textId="77777777" w:rsidR="00EE6FEB" w:rsidRDefault="00EE6FEB"/>
    <w:p w14:paraId="1B4929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3, 25, 'services', 'divorced', 'basic.4y', 'no', 'yes', 'no', 'C30', '21044', 'no');</w:t>
      </w:r>
    </w:p>
    <w:p w14:paraId="60CEF19C" w14:textId="77777777" w:rsidR="00EE6FEB" w:rsidRDefault="00EE6FEB"/>
    <w:p w14:paraId="7E17CB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4, 41, 'unemployed', 'married', 'basic.9y', 'unknown', 'yes', 'no', 'C30', '21044', 'no');</w:t>
      </w:r>
    </w:p>
    <w:p w14:paraId="71EBD725" w14:textId="77777777" w:rsidR="00EE6FEB" w:rsidRDefault="00EE6FEB"/>
    <w:p w14:paraId="7FA9A9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5, 39, 'admin.', 'married', 'university.degree', 'no', 'no', 'no', 'C30', '21044', 'no');</w:t>
      </w:r>
    </w:p>
    <w:p w14:paraId="2AE39442" w14:textId="77777777" w:rsidR="00EE6FEB" w:rsidRDefault="00EE6FEB"/>
    <w:p w14:paraId="77BB74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6, 40, 'services', 'divorced', 'high.school', 'no', 'no', 'no', 'C13', '77041', 'no');</w:t>
      </w:r>
    </w:p>
    <w:p w14:paraId="6D7BD719" w14:textId="77777777" w:rsidR="00EE6FEB" w:rsidRDefault="00EE6FEB"/>
    <w:p w14:paraId="42F7CD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7, 48, 'management', 'married', 'university.degree', 'no', 'no', 'no', 'C13', '77041', 'no');</w:t>
      </w:r>
    </w:p>
    <w:p w14:paraId="37A6897A" w14:textId="77777777" w:rsidR="00EE6FEB" w:rsidRDefault="00EE6FEB"/>
    <w:p w14:paraId="0AF4DE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8, 53, 'blue-collar', 'married', 'basic.9y', 'unknown', 'yes', 'no', 'C91', '1852', 'no');</w:t>
      </w:r>
    </w:p>
    <w:p w14:paraId="6F1B8FA9" w14:textId="77777777" w:rsidR="00EE6FEB" w:rsidRDefault="00EE6FEB"/>
    <w:p w14:paraId="0F633A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9, 38, 'admin.', 'single', 'basic.9y', 'no', 'no', 'no', 'C351', '95695', 'no');</w:t>
      </w:r>
    </w:p>
    <w:p w14:paraId="6CDAA14C" w14:textId="77777777" w:rsidR="00EE6FEB" w:rsidRDefault="00EE6FEB"/>
    <w:p w14:paraId="1A6AD2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0, 42, 'technician', 'divorced', 'professional.course', 'unknown', 'no', 'yes', 'C351', '95695', 'no');</w:t>
      </w:r>
    </w:p>
    <w:p w14:paraId="0F2B9550" w14:textId="77777777" w:rsidR="00EE6FEB" w:rsidRDefault="00EE6FEB"/>
    <w:p w14:paraId="160BDA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1, 37, 'blue-collar', 'married', 'high.school', 'no', 'no', 'no', 'C23', '60610', 'no');</w:t>
      </w:r>
    </w:p>
    <w:p w14:paraId="5FBCFDEE" w14:textId="77777777" w:rsidR="00EE6FEB" w:rsidRDefault="00EE6FEB"/>
    <w:p w14:paraId="706685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2, 26, 'admin.', 'single', 'high.school', 'no', 'yes', 'no', 'C21', '10035', 'no');</w:t>
      </w:r>
    </w:p>
    <w:p w14:paraId="28222A9E" w14:textId="77777777" w:rsidR="00EE6FEB" w:rsidRDefault="00EE6FEB"/>
    <w:p w14:paraId="41C9A5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3, 50, 'management', 'married', 'high.school', 'unknown', 'no', 'yes', 'C352', '77489', 'no');</w:t>
      </w:r>
    </w:p>
    <w:p w14:paraId="6FED37DF" w14:textId="77777777" w:rsidR="00EE6FEB" w:rsidRDefault="00EE6FEB"/>
    <w:p w14:paraId="7A855A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4, 50, 'management', 'married', 'university.degree', 'unknown', 'no', 'no', 'C13', '77036', 'no');</w:t>
      </w:r>
    </w:p>
    <w:p w14:paraId="68E8F229" w14:textId="77777777" w:rsidR="00EE6FEB" w:rsidRDefault="00EE6FEB"/>
    <w:p w14:paraId="4B9EEE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5, 46, 'services', 'married', 'basic.4y', 'unknown', 'no', 'no', 'C13', '77036', 'no');</w:t>
      </w:r>
    </w:p>
    <w:p w14:paraId="2B27FC66" w14:textId="77777777" w:rsidR="00EE6FEB" w:rsidRDefault="00EE6FEB"/>
    <w:p w14:paraId="380AB0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6, 39, 'admin.', 'single', 'unknown', 'no', 'no', 'no', 'C26', '39212', 'no');</w:t>
      </w:r>
    </w:p>
    <w:p w14:paraId="0D1DD648" w14:textId="77777777" w:rsidR="00EE6FEB" w:rsidRDefault="00EE6FEB"/>
    <w:p w14:paraId="4CB235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7, 57, 'management', 'divorced', 'university.degree', 'no', 'no', 'no', 'C21', '10009', 'no');</w:t>
      </w:r>
    </w:p>
    <w:p w14:paraId="6BBAD220" w14:textId="77777777" w:rsidR="00EE6FEB" w:rsidRDefault="00EE6FEB"/>
    <w:p w14:paraId="791C0E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8, 29, 'blue-collar', 'single', 'high.school', 'no', 'yes', 'no', 'C229', '85281', 'yes');</w:t>
      </w:r>
    </w:p>
    <w:p w14:paraId="44534536" w14:textId="77777777" w:rsidR="00EE6FEB" w:rsidRDefault="00EE6FEB"/>
    <w:p w14:paraId="49930F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9, 35, 'admin.', 'married', 'university.degree', 'no', 'yes', 'no', 'C109', '28540', 'no');</w:t>
      </w:r>
    </w:p>
    <w:p w14:paraId="29CBFD6B" w14:textId="77777777" w:rsidR="00EE6FEB" w:rsidRDefault="00EE6FEB"/>
    <w:p w14:paraId="11C5A8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0, 44, 'management', 'single', 'university.degree', 'unknown', 'yes', 'no', 'C11', '19134', 'yes');</w:t>
      </w:r>
    </w:p>
    <w:p w14:paraId="66DDD392" w14:textId="77777777" w:rsidR="00EE6FEB" w:rsidRDefault="00EE6FEB"/>
    <w:p w14:paraId="670A74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1, 46, 'admin.', 'married', 'high.school', 'no', 'no', 'no', 'C60', '44312', 'no');</w:t>
      </w:r>
    </w:p>
    <w:p w14:paraId="171726DC" w14:textId="77777777" w:rsidR="00EE6FEB" w:rsidRDefault="00EE6FEB"/>
    <w:p w14:paraId="6E3A70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2, 57, 'retired', 'married', 'unknown', 'unknown', 'yes', 'no', 'C60', '44312', 'no');</w:t>
      </w:r>
    </w:p>
    <w:p w14:paraId="53085E78" w14:textId="77777777" w:rsidR="00EE6FEB" w:rsidRDefault="00EE6FEB"/>
    <w:p w14:paraId="031D04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3, 41, 'admin.', 'single', 'university.degree', 'unknown', 'no', 'no', 'C71', '92037', 'no');</w:t>
      </w:r>
    </w:p>
    <w:p w14:paraId="0B3F937B" w14:textId="77777777" w:rsidR="00EE6FEB" w:rsidRDefault="00EE6FEB"/>
    <w:p w14:paraId="21098C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4, 31, 'blue-collar', 'married', 'basic.6y', 'unknown', 'unknown', 'unknown', 'C71', '92037', 'yes');</w:t>
      </w:r>
    </w:p>
    <w:p w14:paraId="066F8C19" w14:textId="77777777" w:rsidR="00EE6FEB" w:rsidRDefault="00EE6FEB"/>
    <w:p w14:paraId="005E4D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5, 27, 'admin.', 'single', 'high.school', 'no', 'no', 'no', 'C71', '92037', 'no');</w:t>
      </w:r>
    </w:p>
    <w:p w14:paraId="3CE026B9" w14:textId="77777777" w:rsidR="00EE6FEB" w:rsidRDefault="00EE6FEB"/>
    <w:p w14:paraId="7E3A4A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6, 47, 'blue-collar', 'married', 'basic.6y', 'unknown', 'yes', 'yes', 'C71', '92037', 'no');</w:t>
      </w:r>
    </w:p>
    <w:p w14:paraId="1D38E105" w14:textId="77777777" w:rsidR="00EE6FEB" w:rsidRDefault="00EE6FEB"/>
    <w:p w14:paraId="2A1D4B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7, 56, 'blue-collar', 'married', 'basic.4y', 'unknown', 'yes', 'yes', 'C71', '92037', 'yes');</w:t>
      </w:r>
    </w:p>
    <w:p w14:paraId="40D7909F" w14:textId="77777777" w:rsidR="00EE6FEB" w:rsidRDefault="00EE6FEB"/>
    <w:p w14:paraId="28D3EB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8, 51, 'blue-collar', 'married', 'basic.9y', 'unknown', 'no', 'no', 'C71', '92037', 'no');</w:t>
      </w:r>
    </w:p>
    <w:p w14:paraId="6502EDA7" w14:textId="77777777" w:rsidR="00EE6FEB" w:rsidRDefault="00EE6FEB"/>
    <w:p w14:paraId="3C6417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9, 45, 'technician', 'married', 'university.degree', 'no', 'yes', 'no', 'C202', '93727', 'yes');</w:t>
      </w:r>
    </w:p>
    <w:p w14:paraId="66D44EF1" w14:textId="77777777" w:rsidR="00EE6FEB" w:rsidRDefault="00EE6FEB"/>
    <w:p w14:paraId="79E566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0, 35, 'admin.', 'single', 'basic.4y', 'unknown', 'no', 'no', 'C202', '93727', 'no');</w:t>
      </w:r>
    </w:p>
    <w:p w14:paraId="70A81B07" w14:textId="77777777" w:rsidR="00EE6FEB" w:rsidRDefault="00EE6FEB"/>
    <w:p w14:paraId="7C21C7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1, 59, 'retired', 'divorced', 'basic.4y', 'no', 'yes', 'no', 'C353', '77581', 'no');</w:t>
      </w:r>
    </w:p>
    <w:p w14:paraId="36EA2350" w14:textId="77777777" w:rsidR="00EE6FEB" w:rsidRDefault="00EE6FEB"/>
    <w:p w14:paraId="4F5976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2, 38, 'self-employed', 'single', 'university.degree', 'no', 'no', 'no', 'C353', '77581', 'no');</w:t>
      </w:r>
    </w:p>
    <w:p w14:paraId="3624D0F1" w14:textId="77777777" w:rsidR="00EE6FEB" w:rsidRDefault="00EE6FEB"/>
    <w:p w14:paraId="3D7074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3, 29, 'blue-collar', 'single', 'basic.6y', 'no', 'no', 'no', 'C103', '47374', 'no');</w:t>
      </w:r>
    </w:p>
    <w:p w14:paraId="1E2CB9DA" w14:textId="77777777" w:rsidR="00EE6FEB" w:rsidRDefault="00EE6FEB"/>
    <w:p w14:paraId="34E29E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4, 50, 'housemaid', 'divorced', 'basic.4y', 'unknown', 'no', 'no', 'C11', '19134', 'no');</w:t>
      </w:r>
    </w:p>
    <w:p w14:paraId="74DA6D0C" w14:textId="77777777" w:rsidR="00EE6FEB" w:rsidRDefault="00EE6FEB"/>
    <w:p w14:paraId="7A9663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5, 35, 'admin.', 'married', 'university.degree', 'no', 'yes', 'no', 'C11', '19134', 'no');</w:t>
      </w:r>
    </w:p>
    <w:p w14:paraId="76785A6B" w14:textId="77777777" w:rsidR="00EE6FEB" w:rsidRDefault="00EE6FEB"/>
    <w:p w14:paraId="0231B9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6, 25, 'housemaid', 'single', 'basic.9y', 'no', 'no', 'no', 'C354', '94403', 'no');</w:t>
      </w:r>
    </w:p>
    <w:p w14:paraId="48AEDBFA" w14:textId="77777777" w:rsidR="00EE6FEB" w:rsidRDefault="00EE6FEB"/>
    <w:p w14:paraId="7739E3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7, 44, 'management', 'married', 'university.degree', 'no', 'no', 'no', 'C183', '94601', 'no');</w:t>
      </w:r>
    </w:p>
    <w:p w14:paraId="02DE9838" w14:textId="77777777" w:rsidR="00EE6FEB" w:rsidRDefault="00EE6FEB"/>
    <w:p w14:paraId="308252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8, 28, 'services', 'single', 'high.school', 'no', 'yes', 'no', 'C21', '10024', 'no');</w:t>
      </w:r>
    </w:p>
    <w:p w14:paraId="1298F8D4" w14:textId="77777777" w:rsidR="00EE6FEB" w:rsidRDefault="00EE6FEB"/>
    <w:p w14:paraId="118E96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9, 45, 'admin.', 'divorced', 'university.degree', 'no', 'no', 'no', 'C21', '10024', 'no');</w:t>
      </w:r>
    </w:p>
    <w:p w14:paraId="2627597D" w14:textId="77777777" w:rsidR="00EE6FEB" w:rsidRDefault="00EE6FEB"/>
    <w:p w14:paraId="4EA0DF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0, 39, 'admin.', 'married', 'high.school', 'no', 'no', 'no', 'C81', '8701', 'no');</w:t>
      </w:r>
    </w:p>
    <w:p w14:paraId="0CA69DAD" w14:textId="77777777" w:rsidR="00EE6FEB" w:rsidRDefault="00EE6FEB"/>
    <w:p w14:paraId="6EFBBE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1, 28, 'admin.', 'single', 'university.degree', 'no', 'yes', 'no', 'C81', '8701', 'no');</w:t>
      </w:r>
    </w:p>
    <w:p w14:paraId="4ADA6173" w14:textId="77777777" w:rsidR="00EE6FEB" w:rsidRDefault="00EE6FEB"/>
    <w:p w14:paraId="36D950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2, 42, 'admin.', 'single', 'university.degree', 'no', 'yes', 'no', 'C81', '8701', 'no');</w:t>
      </w:r>
    </w:p>
    <w:p w14:paraId="49F2CCB1" w14:textId="77777777" w:rsidR="00EE6FEB" w:rsidRDefault="00EE6FEB"/>
    <w:p w14:paraId="02A37B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3, 59, 'blue-collar', 'married', 'basic.4y', 'no', 'no', 'no', 'C229', '85281', 'no');</w:t>
      </w:r>
    </w:p>
    <w:p w14:paraId="54D88302" w14:textId="77777777" w:rsidR="00EE6FEB" w:rsidRDefault="00EE6FEB"/>
    <w:p w14:paraId="1126C5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4, 49, 'blue-collar', 'married', 'basic.4y', 'unknown', 'yes', 'no', 'C229', '85281', 'no');</w:t>
      </w:r>
    </w:p>
    <w:p w14:paraId="176E3EE7" w14:textId="77777777" w:rsidR="00EE6FEB" w:rsidRDefault="00EE6FEB"/>
    <w:p w14:paraId="7B6FED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5, 24, 'student', 'single', 'high.school', 'no', 'unknown', 'unknown', 'C229', '85281', 'no');</w:t>
      </w:r>
    </w:p>
    <w:p w14:paraId="0FFCC8F5" w14:textId="77777777" w:rsidR="00EE6FEB" w:rsidRDefault="00EE6FEB"/>
    <w:p w14:paraId="6FB615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6, 49, 'admin.', 'married', 'unknown', 'no', 'yes', 'no', 'C229', '85281', 'no');</w:t>
      </w:r>
    </w:p>
    <w:p w14:paraId="376E44AA" w14:textId="77777777" w:rsidR="00EE6FEB" w:rsidRDefault="00EE6FEB"/>
    <w:p w14:paraId="1C4D11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7, 34, 'admin.', 'married', 'university.degree', 'no', 'yes', 'no', 'C229', '85281', 'no');</w:t>
      </w:r>
    </w:p>
    <w:p w14:paraId="53B038AA" w14:textId="77777777" w:rsidR="00EE6FEB" w:rsidRDefault="00EE6FEB"/>
    <w:p w14:paraId="2A7ABA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8, 39, 'blue-collar', 'married', 'high.school', 'no', 'no', 'no', 'C229', '85281', 'no');</w:t>
      </w:r>
    </w:p>
    <w:p w14:paraId="4143852A" w14:textId="77777777" w:rsidR="00EE6FEB" w:rsidRDefault="00EE6FEB"/>
    <w:p w14:paraId="56587B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9, 41, 'admin.', 'married', 'high.school', 'no', 'no', 'no', 'C229', '85281', 'no');</w:t>
      </w:r>
    </w:p>
    <w:p w14:paraId="1B91E4ED" w14:textId="77777777" w:rsidR="00EE6FEB" w:rsidRDefault="00EE6FEB"/>
    <w:p w14:paraId="47082B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0, 48, 'admin.', 'divorced', 'basic.9y', 'no', 'yes', 'no', 'C21', '10035', 'no');</w:t>
      </w:r>
    </w:p>
    <w:p w14:paraId="1F6DE180" w14:textId="77777777" w:rsidR="00EE6FEB" w:rsidRDefault="00EE6FEB"/>
    <w:p w14:paraId="5570B8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1, 52, 'management', 'divorced', 'university.degree', 'no', 'no', 'no', 'C21', '10009', 'no');</w:t>
      </w:r>
    </w:p>
    <w:p w14:paraId="60558309" w14:textId="77777777" w:rsidR="00EE6FEB" w:rsidRDefault="00EE6FEB"/>
    <w:p w14:paraId="4B90EC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2, 35, 'technician', 'married', 'professional.course', 'no', 'yes', 'no', 'C13', '77095', 'no');</w:t>
      </w:r>
    </w:p>
    <w:p w14:paraId="11CAEA9E" w14:textId="77777777" w:rsidR="00EE6FEB" w:rsidRDefault="00EE6FEB"/>
    <w:p w14:paraId="30975A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3, 56, 'blue-collar', 'single', 'basic.6y', 'no', 'yes', 'no', 'C13', '77095', 'no');</w:t>
      </w:r>
    </w:p>
    <w:p w14:paraId="39828B04" w14:textId="77777777" w:rsidR="00EE6FEB" w:rsidRDefault="00EE6FEB"/>
    <w:p w14:paraId="601BE2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4, 54, 'blue-collar', 'divorced', 'unknown', 'unknown', 'yes', 'no', 'C13', '77095', 'no');</w:t>
      </w:r>
    </w:p>
    <w:p w14:paraId="28CF5414" w14:textId="77777777" w:rsidR="00EE6FEB" w:rsidRDefault="00EE6FEB"/>
    <w:p w14:paraId="34D94B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5, 60, 'entrepreneur', 'married', 'basic.4y', 'no', 'no', 'no', 'C170', '92503', 'no');</w:t>
      </w:r>
    </w:p>
    <w:p w14:paraId="0F3AC47D" w14:textId="77777777" w:rsidR="00EE6FEB" w:rsidRDefault="00EE6FEB"/>
    <w:p w14:paraId="5C909F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6, 34, 'technician', 'married', 'professional.course', 'no', 'no', 'yes', 'C55', '6824', 'no');</w:t>
      </w:r>
    </w:p>
    <w:p w14:paraId="33417616" w14:textId="77777777" w:rsidR="00EE6FEB" w:rsidRDefault="00EE6FEB"/>
    <w:p w14:paraId="715C01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7, 26, 'blue-collar', 'single', 'basic.9y', 'no', 'no', 'no', 'C21', '10024', 'yes');</w:t>
      </w:r>
    </w:p>
    <w:p w14:paraId="71A458B4" w14:textId="77777777" w:rsidR="00EE6FEB" w:rsidRDefault="00EE6FEB"/>
    <w:p w14:paraId="48EBEC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8, 39, 'blue-collar', 'married', 'basic.4y', 'unknown', 'unknown', 'unknown', 'C21', '10024', 'no');</w:t>
      </w:r>
    </w:p>
    <w:p w14:paraId="1DD12F48" w14:textId="77777777" w:rsidR="00EE6FEB" w:rsidRDefault="00EE6FEB"/>
    <w:p w14:paraId="7D0F8C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9, 38, 'technician', 'married', 'professional.course', 'no', 'yes', 'no', 'C13', '77095', 'no');</w:t>
      </w:r>
    </w:p>
    <w:p w14:paraId="589F8EDC" w14:textId="77777777" w:rsidR="00EE6FEB" w:rsidRDefault="00EE6FEB"/>
    <w:p w14:paraId="7C3871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0, 35, 'housemaid', 'married', 'basic.4y', 'no', 'no', 'no', 'C13', '77095', 'no');</w:t>
      </w:r>
    </w:p>
    <w:p w14:paraId="1C6724B4" w14:textId="77777777" w:rsidR="00EE6FEB" w:rsidRDefault="00EE6FEB"/>
    <w:p w14:paraId="3BF7C1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1, 32, 'blue-collar', 'married', 'basic.9y', 'no', 'no', 'no', 'C13', '77095', 'no');</w:t>
      </w:r>
    </w:p>
    <w:p w14:paraId="2AD154C5" w14:textId="77777777" w:rsidR="00EE6FEB" w:rsidRDefault="00EE6FEB"/>
    <w:p w14:paraId="3BADD7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2, 47, 'blue-collar', 'married', 'high.school', 'unknown', 'no', 'no', 'C82', '22204', 'no');</w:t>
      </w:r>
    </w:p>
    <w:p w14:paraId="173F325F" w14:textId="77777777" w:rsidR="00EE6FEB" w:rsidRDefault="00EE6FEB"/>
    <w:p w14:paraId="6E7C2E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3, 50, 'blue-collar', 'single', 'basic.9y', 'unknown', 'no', 'no', 'C23', '60623', 'no');</w:t>
      </w:r>
    </w:p>
    <w:p w14:paraId="2D0BAD68" w14:textId="77777777" w:rsidR="00EE6FEB" w:rsidRDefault="00EE6FEB"/>
    <w:p w14:paraId="34083F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4, 24, 'services', 'married', 'high.school', 'no', 'no', 'no', 'C56', '75051', 'no');</w:t>
      </w:r>
    </w:p>
    <w:p w14:paraId="3B895C70" w14:textId="77777777" w:rsidR="00EE6FEB" w:rsidRDefault="00EE6FEB"/>
    <w:p w14:paraId="1FABF9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5, 53, 'blue-collar', 'married', 'basic.9y', 'no', 'no', 'no', 'C56', '75051', 'no');</w:t>
      </w:r>
    </w:p>
    <w:p w14:paraId="238B8730" w14:textId="77777777" w:rsidR="00EE6FEB" w:rsidRDefault="00EE6FEB"/>
    <w:p w14:paraId="3ACDFA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6, 34, 'blue-collar', 'married', 'basic.9y', 'no', 'no', 'no', 'C5', '98103', 'no');</w:t>
      </w:r>
    </w:p>
    <w:p w14:paraId="0B17A30F" w14:textId="77777777" w:rsidR="00EE6FEB" w:rsidRDefault="00EE6FEB"/>
    <w:p w14:paraId="24D73D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7, 57, 'retired', 'married', 'high.school', 'unknown', 'yes', 'no', 'C5', '98103', 'no');</w:t>
      </w:r>
    </w:p>
    <w:p w14:paraId="706CD85E" w14:textId="77777777" w:rsidR="00EE6FEB" w:rsidRDefault="00EE6FEB"/>
    <w:p w14:paraId="1AB577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8, 26, 'student', 'single', 'unknown', 'unknown', 'no', 'no', 'C5', '98103', 'no');</w:t>
      </w:r>
    </w:p>
    <w:p w14:paraId="3EC48B3E" w14:textId="77777777" w:rsidR="00EE6FEB" w:rsidRDefault="00EE6FEB"/>
    <w:p w14:paraId="151E8C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9, 40, 'admin.', 'married', 'university.degree', 'no', 'no', 'no', 'C5', '98103', 'no');</w:t>
      </w:r>
    </w:p>
    <w:p w14:paraId="4FF5C06B" w14:textId="77777777" w:rsidR="00EE6FEB" w:rsidRDefault="00EE6FEB"/>
    <w:p w14:paraId="21E3A9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0, 28, 'management', 'married', 'high.school', 'unknown', 'no', 'no', 'C5', '98103', 'no');</w:t>
      </w:r>
    </w:p>
    <w:p w14:paraId="35F145C3" w14:textId="77777777" w:rsidR="00EE6FEB" w:rsidRDefault="00EE6FEB"/>
    <w:p w14:paraId="040E23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1, 30, 'blue-collar', 'single', 'basic.4y', 'unknown', 'unknown', 'unknown', 'C355', '49505', 'no');</w:t>
      </w:r>
    </w:p>
    <w:p w14:paraId="2D78BC03" w14:textId="77777777" w:rsidR="00EE6FEB" w:rsidRDefault="00EE6FEB"/>
    <w:p w14:paraId="0BD19C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2, 37, 'technician', 'single', 'university.degree', 'no', 'no', 'no', 'C11', '19120', 'no');</w:t>
      </w:r>
    </w:p>
    <w:p w14:paraId="03718DCD" w14:textId="77777777" w:rsidR="00EE6FEB" w:rsidRDefault="00EE6FEB"/>
    <w:p w14:paraId="36599A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3, 45, 'technician', 'divorced', 'professional.course', 'no', 'yes', 'no', 'C23', '60610', 'no');</w:t>
      </w:r>
    </w:p>
    <w:p w14:paraId="26848230" w14:textId="77777777" w:rsidR="00EE6FEB" w:rsidRDefault="00EE6FEB"/>
    <w:p w14:paraId="448324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4, 26, 'blue-collar', 'single', 'high.school', 'unknown', 'no', 'no', 'C23', '60610', 'no');</w:t>
      </w:r>
    </w:p>
    <w:p w14:paraId="760C1FC1" w14:textId="77777777" w:rsidR="00EE6FEB" w:rsidRDefault="00EE6FEB"/>
    <w:p w14:paraId="4A2B1F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5, 40, 'entrepreneur', 'married', 'university.degree', 'no', 'no', 'no', 'C5', '98105', 'yes');</w:t>
      </w:r>
    </w:p>
    <w:p w14:paraId="7353444F" w14:textId="77777777" w:rsidR="00EE6FEB" w:rsidRDefault="00EE6FEB"/>
    <w:p w14:paraId="5C707D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6, 44, 'blue-collar', 'divorced', 'basic.4y', 'unknown', 'yes', 'no', 'C5', '98105', 'no');</w:t>
      </w:r>
    </w:p>
    <w:p w14:paraId="629C481C" w14:textId="77777777" w:rsidR="00EE6FEB" w:rsidRDefault="00EE6FEB"/>
    <w:p w14:paraId="208757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7, 56, 'blue-collar', 'married', 'basic.9y', 'unknown', 'yes', 'no', 'C109', '32216', 'no');</w:t>
      </w:r>
    </w:p>
    <w:p w14:paraId="03440AD2" w14:textId="77777777" w:rsidR="00EE6FEB" w:rsidRDefault="00EE6FEB"/>
    <w:p w14:paraId="645FBB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8, 57, 'management', 'divorced', 'university.degree', 'no', 'yes', 'no', 'C48', '37064', 'no');</w:t>
      </w:r>
    </w:p>
    <w:p w14:paraId="47B6A8C9" w14:textId="77777777" w:rsidR="00EE6FEB" w:rsidRDefault="00EE6FEB"/>
    <w:p w14:paraId="45760A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9, 33, 'services', 'married', 'high.school', 'no', 'yes', 'no', 'C48', '37064', 'no');</w:t>
      </w:r>
    </w:p>
    <w:p w14:paraId="5C8CF843" w14:textId="77777777" w:rsidR="00EE6FEB" w:rsidRDefault="00EE6FEB"/>
    <w:p w14:paraId="271D12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0, 35, 'admin.', 'divorced', 'university.degree', 'no', 'yes', 'no', 'C337', '60035', 'no');</w:t>
      </w:r>
    </w:p>
    <w:p w14:paraId="216D1B12" w14:textId="77777777" w:rsidR="00EE6FEB" w:rsidRDefault="00EE6FEB"/>
    <w:p w14:paraId="71B441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1, 52, 'management', 'married', 'professional.course', 'no', 'no', 'no', 'C46', '77506', 'no');</w:t>
      </w:r>
    </w:p>
    <w:p w14:paraId="2B4B5624" w14:textId="77777777" w:rsidR="00EE6FEB" w:rsidRDefault="00EE6FEB"/>
    <w:p w14:paraId="043472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2, 48, 'technician', 'single', 'high.school', 'no', 'yes', 'no', 'C9', '94109', 'no');</w:t>
      </w:r>
    </w:p>
    <w:p w14:paraId="6B16A725" w14:textId="77777777" w:rsidR="00EE6FEB" w:rsidRDefault="00EE6FEB"/>
    <w:p w14:paraId="5F1737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3, 44, 'technician', 'single', 'university.degree', 'no', 'yes', 'no', 'C9', '94109', 'no');</w:t>
      </w:r>
    </w:p>
    <w:p w14:paraId="18C067E1" w14:textId="77777777" w:rsidR="00EE6FEB" w:rsidRDefault="00EE6FEB"/>
    <w:p w14:paraId="285DEF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4, 52, 'blue-collar', 'married', 'basic.9y', 'no', 'yes', 'no', 'C9', '94109', 'no');</w:t>
      </w:r>
    </w:p>
    <w:p w14:paraId="36C4018E" w14:textId="77777777" w:rsidR="00EE6FEB" w:rsidRDefault="00EE6FEB"/>
    <w:p w14:paraId="187C65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5, 48, 'technician', 'married', 'unknown', 'unknown', 'no', 'yes', 'C101', '33180', 'no');</w:t>
      </w:r>
    </w:p>
    <w:p w14:paraId="775937D1" w14:textId="77777777" w:rsidR="00EE6FEB" w:rsidRDefault="00EE6FEB"/>
    <w:p w14:paraId="34BF33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6, 39, 'admin.', 'married', 'high.school', 'no', 'yes', 'no', 'C11', '19120', 'no');</w:t>
      </w:r>
    </w:p>
    <w:p w14:paraId="2624C905" w14:textId="77777777" w:rsidR="00EE6FEB" w:rsidRDefault="00EE6FEB"/>
    <w:p w14:paraId="6C4098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7, 50, 'blue-collar', 'married', 'basic.9y', 'no', 'yes', 'no', 'C11', '19120', 'no');</w:t>
      </w:r>
    </w:p>
    <w:p w14:paraId="051F0FB3" w14:textId="77777777" w:rsidR="00EE6FEB" w:rsidRDefault="00EE6FEB"/>
    <w:p w14:paraId="13A9FE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8, 37, 'admin.', 'married', 'university.degree', 'unknown', 'no', 'no', 'C28', '35601', 'no');</w:t>
      </w:r>
    </w:p>
    <w:p w14:paraId="7B87D383" w14:textId="77777777" w:rsidR="00EE6FEB" w:rsidRDefault="00EE6FEB"/>
    <w:p w14:paraId="24CA55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9, 29, 'entrepreneur', 'married', 'basic.6y', 'no', 'no', 'no', 'C28', '35601', 'no');</w:t>
      </w:r>
    </w:p>
    <w:p w14:paraId="013A4FC5" w14:textId="77777777" w:rsidR="00EE6FEB" w:rsidRDefault="00EE6FEB"/>
    <w:p w14:paraId="3512F0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0, 40, 'technician', 'married', 'professional.course', 'unknown', 'yes', 'no', 'C299', '57103', 'no');</w:t>
      </w:r>
    </w:p>
    <w:p w14:paraId="32AB4B86" w14:textId="77777777" w:rsidR="00EE6FEB" w:rsidRDefault="00EE6FEB"/>
    <w:p w14:paraId="707D1B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1, 31, 'blue-collar', 'married', 'basic.4y', 'unknown', 'no', 'yes', 'C299', '57103', 'no');</w:t>
      </w:r>
    </w:p>
    <w:p w14:paraId="0A8668BE" w14:textId="77777777" w:rsidR="00EE6FEB" w:rsidRDefault="00EE6FEB"/>
    <w:p w14:paraId="616CEF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2, 36, 'services', 'married', 'high.school', 'unknown', 'yes', 'no', 'C356', '93277', 'no');</w:t>
      </w:r>
    </w:p>
    <w:p w14:paraId="2B236D3A" w14:textId="77777777" w:rsidR="00EE6FEB" w:rsidRDefault="00EE6FEB"/>
    <w:p w14:paraId="092211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3, 25, 'blue-collar', 'single', 'basic.4y', 'no', 'no', 'no', 'C2', '90049', 'no');</w:t>
      </w:r>
    </w:p>
    <w:p w14:paraId="7AF413E7" w14:textId="77777777" w:rsidR="00EE6FEB" w:rsidRDefault="00EE6FEB"/>
    <w:p w14:paraId="00AC87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4, 33, 'blue-collar', 'single', 'basic.9y', 'unknown', 'yes', 'no', 'C2', '90032', 'no');</w:t>
      </w:r>
    </w:p>
    <w:p w14:paraId="75D20420" w14:textId="77777777" w:rsidR="00EE6FEB" w:rsidRDefault="00EE6FEB"/>
    <w:p w14:paraId="14F53D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5, 32, 'admin.', 'married', 'university.degree', 'no', 'no', 'no', 'C357', '66212', 'no');</w:t>
      </w:r>
    </w:p>
    <w:p w14:paraId="1F50E8B8" w14:textId="77777777" w:rsidR="00EE6FEB" w:rsidRDefault="00EE6FEB"/>
    <w:p w14:paraId="7DFCAF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6, 52, 'services', 'divorced', 'unknown', 'unknown', 'yes', 'yes', 'C357', '66212', 'no');</w:t>
      </w:r>
    </w:p>
    <w:p w14:paraId="61E0586D" w14:textId="77777777" w:rsidR="00EE6FEB" w:rsidRDefault="00EE6FEB"/>
    <w:p w14:paraId="76AD3F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7, 52, 'self-employed', 'single', 'basic.4y', 'unknown', 'yes', 'no', 'C167', '22304', 'no');</w:t>
      </w:r>
    </w:p>
    <w:p w14:paraId="6F5B1C7D" w14:textId="77777777" w:rsidR="00EE6FEB" w:rsidRDefault="00EE6FEB"/>
    <w:p w14:paraId="1560E9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8, 30, 'entrepreneur', 'married', 'high.school', 'no', 'yes', 'no', 'C167', '22304', 'no');</w:t>
      </w:r>
    </w:p>
    <w:p w14:paraId="41E740AE" w14:textId="77777777" w:rsidR="00EE6FEB" w:rsidRDefault="00EE6FEB"/>
    <w:p w14:paraId="5FA91D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9, 28, 'admin.', 'single', 'high.school', 'no', 'yes', 'no', 'C167', '22304', 'no');</w:t>
      </w:r>
    </w:p>
    <w:p w14:paraId="75D9586C" w14:textId="77777777" w:rsidR="00EE6FEB" w:rsidRDefault="00EE6FEB"/>
    <w:p w14:paraId="2E2211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0, 42, 'blue-collar', 'married', 'basic.6y', 'unknown', 'no', 'no', 'C167', '22304', 'no');</w:t>
      </w:r>
    </w:p>
    <w:p w14:paraId="6C16CA79" w14:textId="77777777" w:rsidR="00EE6FEB" w:rsidRDefault="00EE6FEB"/>
    <w:p w14:paraId="41627D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1, 41, 'management', 'married', 'university.degree', 'no', 'no', 'no', 'C167', '22304', 'no');</w:t>
      </w:r>
    </w:p>
    <w:p w14:paraId="7A6996BE" w14:textId="77777777" w:rsidR="00EE6FEB" w:rsidRDefault="00EE6FEB"/>
    <w:p w14:paraId="3FC8DD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2, 35, 'services', 'married', 'high.school', 'unknown', 'no', 'no', 'C254', '27604', 'no');</w:t>
      </w:r>
    </w:p>
    <w:p w14:paraId="17F8897A" w14:textId="77777777" w:rsidR="00EE6FEB" w:rsidRDefault="00EE6FEB"/>
    <w:p w14:paraId="34BED6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3, 59, 'blue-collar', 'married', 'basic.4y', 'unknown', 'no', 'no', 'C254', '27604', 'no');</w:t>
      </w:r>
    </w:p>
    <w:p w14:paraId="18249F2F" w14:textId="77777777" w:rsidR="00EE6FEB" w:rsidRDefault="00EE6FEB"/>
    <w:p w14:paraId="4FFB98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4, 34, 'blue-collar', 'married', 'basic.4y', 'no', 'no', 'no', 'C21', '10035', 'no');</w:t>
      </w:r>
    </w:p>
    <w:p w14:paraId="020708F9" w14:textId="77777777" w:rsidR="00EE6FEB" w:rsidRDefault="00EE6FEB"/>
    <w:p w14:paraId="62EFDE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5, 42, 'management', 'married', 'university.degree', 'no', 'yes', 'yes', 'C55', '45014', 'no');</w:t>
      </w:r>
    </w:p>
    <w:p w14:paraId="273E3864" w14:textId="77777777" w:rsidR="00EE6FEB" w:rsidRDefault="00EE6FEB"/>
    <w:p w14:paraId="19061E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6, 49, 'admin.', 'divorced', 'high.school', 'no', 'yes', 'no', 'C255', '74403', 'yes');</w:t>
      </w:r>
    </w:p>
    <w:p w14:paraId="1ADB93AE" w14:textId="77777777" w:rsidR="00EE6FEB" w:rsidRDefault="00EE6FEB"/>
    <w:p w14:paraId="74BD29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7, 39, 'management', 'married', 'university.degree', 'no', 'no', 'no', 'C255', '74403', 'no');</w:t>
      </w:r>
    </w:p>
    <w:p w14:paraId="17FED114" w14:textId="77777777" w:rsidR="00EE6FEB" w:rsidRDefault="00EE6FEB"/>
    <w:p w14:paraId="25A7AD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8, 24, 'services', 'married', 'high.school', 'no', 'no', 'yes', 'C358', '92592', 'no');</w:t>
      </w:r>
    </w:p>
    <w:p w14:paraId="2CB8F5E7" w14:textId="77777777" w:rsidR="00EE6FEB" w:rsidRDefault="00EE6FEB"/>
    <w:p w14:paraId="4EBE5A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9, 53, 'unemployed', 'married', 'basic.4y', 'unknown', 'no', 'no', 'C358', '92592', 'no');</w:t>
      </w:r>
    </w:p>
    <w:p w14:paraId="77B36F9E" w14:textId="77777777" w:rsidR="00EE6FEB" w:rsidRDefault="00EE6FEB"/>
    <w:p w14:paraId="39CDF6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0, 29, 'admin.', 'single', 'university.degree', 'no', 'yes', 'no', 'C358', '92592', 'no');</w:t>
      </w:r>
    </w:p>
    <w:p w14:paraId="2D7E76C4" w14:textId="77777777" w:rsidR="00EE6FEB" w:rsidRDefault="00EE6FEB"/>
    <w:p w14:paraId="679EFE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1, 26, 'blue-collar', 'single', 'high.school', 'no', 'yes', 'no', 'C358', '92592', 'no');</w:t>
      </w:r>
    </w:p>
    <w:p w14:paraId="59869DBB" w14:textId="77777777" w:rsidR="00EE6FEB" w:rsidRDefault="00EE6FEB"/>
    <w:p w14:paraId="1C5E05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2, 53, 'blue-collar', 'divorced', 'basic.4y', 'unknown', 'no', 'no', 'C342', '48310', 'no');</w:t>
      </w:r>
    </w:p>
    <w:p w14:paraId="5E15F34B" w14:textId="77777777" w:rsidR="00EE6FEB" w:rsidRDefault="00EE6FEB"/>
    <w:p w14:paraId="0B2365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3, 35, 'admin.', 'married', 'high.school', 'no', 'yes', 'yes', 'C71', '92024', 'no');</w:t>
      </w:r>
    </w:p>
    <w:p w14:paraId="68055657" w14:textId="77777777" w:rsidR="00EE6FEB" w:rsidRDefault="00EE6FEB"/>
    <w:p w14:paraId="2FCE44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4, 32, 'services', 'married', 'high.school', 'no', 'no', 'yes', 'C71', '92024', 'no');</w:t>
      </w:r>
    </w:p>
    <w:p w14:paraId="173586EB" w14:textId="77777777" w:rsidR="00EE6FEB" w:rsidRDefault="00EE6FEB"/>
    <w:p w14:paraId="7B859F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5, 37, 'management', 'married', 'university.degree', 'no', 'unknown', 'unknown', 'C62', '75081', 'no');</w:t>
      </w:r>
    </w:p>
    <w:p w14:paraId="504B22BC" w14:textId="77777777" w:rsidR="00EE6FEB" w:rsidRDefault="00EE6FEB"/>
    <w:p w14:paraId="6D8068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6, 32, 'blue-collar', 'married', 'basic.9y', 'unknown', 'yes', 'no', 'C21', '10035', 'no');</w:t>
      </w:r>
    </w:p>
    <w:p w14:paraId="72312228" w14:textId="77777777" w:rsidR="00EE6FEB" w:rsidRDefault="00EE6FEB"/>
    <w:p w14:paraId="61F85F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7, 27, 'services', 'married', 'high.school', 'no', 'yes', 'no', 'C43', '85023', 'no');</w:t>
      </w:r>
    </w:p>
    <w:p w14:paraId="106DEAAB" w14:textId="77777777" w:rsidR="00EE6FEB" w:rsidRDefault="00EE6FEB"/>
    <w:p w14:paraId="63D04A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8, 28, 'admin.', 'married', 'university.degree', 'no', 'no', 'no', 'C43', '85023', 'no');</w:t>
      </w:r>
    </w:p>
    <w:p w14:paraId="48CFD302" w14:textId="77777777" w:rsidR="00EE6FEB" w:rsidRDefault="00EE6FEB"/>
    <w:p w14:paraId="67DEBC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9, 41, 'housemaid', 'married', 'high.school', 'no', 'no', 'no', 'C9', '94122', 'no');</w:t>
      </w:r>
    </w:p>
    <w:p w14:paraId="6700022F" w14:textId="77777777" w:rsidR="00EE6FEB" w:rsidRDefault="00EE6FEB"/>
    <w:p w14:paraId="0660C3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0, 26, 'admin.', 'single', 'high.school', 'no', 'no', 'no', 'C11', '19140', 'yes');</w:t>
      </w:r>
    </w:p>
    <w:p w14:paraId="4929AA37" w14:textId="77777777" w:rsidR="00EE6FEB" w:rsidRDefault="00EE6FEB"/>
    <w:p w14:paraId="5E73DD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1, 40, 'blue-collar', 'married', 'basic.6y', 'unknown', 'no', 'no', 'C11', '19140', 'no');</w:t>
      </w:r>
    </w:p>
    <w:p w14:paraId="1E10781C" w14:textId="77777777" w:rsidR="00EE6FEB" w:rsidRDefault="00EE6FEB"/>
    <w:p w14:paraId="78DC88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2, 56, 'retired', 'married', 'professional.course', 'unknown', 'no', 'no', 'C11', '19140', 'no');</w:t>
      </w:r>
    </w:p>
    <w:p w14:paraId="3F7F2773" w14:textId="77777777" w:rsidR="00EE6FEB" w:rsidRDefault="00EE6FEB"/>
    <w:p w14:paraId="0C1937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3, 58, 'admin.', 'divorced', 'basic.9y', 'unknown', 'yes', 'no', 'C11', '19140', 'no');</w:t>
      </w:r>
    </w:p>
    <w:p w14:paraId="3E7D8E55" w14:textId="77777777" w:rsidR="00EE6FEB" w:rsidRDefault="00EE6FEB"/>
    <w:p w14:paraId="71CA1F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4, 36, 'admin.', 'married', 'university.degree', 'no', 'yes', 'no', 'C11', '19140', 'no');</w:t>
      </w:r>
    </w:p>
    <w:p w14:paraId="7233F6C2" w14:textId="77777777" w:rsidR="00EE6FEB" w:rsidRDefault="00EE6FEB"/>
    <w:p w14:paraId="4E8E5C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5, 49, 'blue-collar', 'married', 'basic.4y', 'unknown', 'no', 'no', 'C129', '78041', 'no');</w:t>
      </w:r>
    </w:p>
    <w:p w14:paraId="4677B822" w14:textId="77777777" w:rsidR="00EE6FEB" w:rsidRDefault="00EE6FEB"/>
    <w:p w14:paraId="79DFD9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6, 59, 'retired', 'divorced', 'basic.9y', 'unknown', 'yes', 'no', 'C129', '78041', 'no');</w:t>
      </w:r>
    </w:p>
    <w:p w14:paraId="1B9891BD" w14:textId="77777777" w:rsidR="00EE6FEB" w:rsidRDefault="00EE6FEB"/>
    <w:p w14:paraId="471BCA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7, 37, 'blue-collar', 'single', 'basic.9y', 'unknown', 'no', 'no', 'C129', '78041', 'yes');</w:t>
      </w:r>
    </w:p>
    <w:p w14:paraId="103AAEC8" w14:textId="77777777" w:rsidR="00EE6FEB" w:rsidRDefault="00EE6FEB"/>
    <w:p w14:paraId="364FEC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8, 29, 'blue-collar', 'single', 'basic.9y', 'no', 'yes', 'no', 'C129', '78041', 'no');</w:t>
      </w:r>
    </w:p>
    <w:p w14:paraId="331E72F4" w14:textId="77777777" w:rsidR="00EE6FEB" w:rsidRDefault="00EE6FEB"/>
    <w:p w14:paraId="322CCD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9, 32, 'services', 'married', 'professional.course', 'no', 'yes', 'no', 'C129', '78041', 'no');</w:t>
      </w:r>
    </w:p>
    <w:p w14:paraId="7BC69107" w14:textId="77777777" w:rsidR="00EE6FEB" w:rsidRDefault="00EE6FEB"/>
    <w:p w14:paraId="0BB6A7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0, 53, 'blue-collar', 'married', 'basic.6y', 'no', 'yes', 'no', 'C21', '10009', 'no');</w:t>
      </w:r>
    </w:p>
    <w:p w14:paraId="7937C634" w14:textId="77777777" w:rsidR="00EE6FEB" w:rsidRDefault="00EE6FEB"/>
    <w:p w14:paraId="6BBBB1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1, 48, 'technician', 'married', 'high.school', 'unknown', 'yes', 'no', 'C21', '10035', 'no');</w:t>
      </w:r>
    </w:p>
    <w:p w14:paraId="1AA1CC16" w14:textId="77777777" w:rsidR="00EE6FEB" w:rsidRDefault="00EE6FEB"/>
    <w:p w14:paraId="4C1F39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2, 56, 'blue-collar', 'married', 'basic.4y', 'unknown', 'yes', 'no', 'C201', '39503', 'no');</w:t>
      </w:r>
    </w:p>
    <w:p w14:paraId="64DFE90D" w14:textId="77777777" w:rsidR="00EE6FEB" w:rsidRDefault="00EE6FEB"/>
    <w:p w14:paraId="7CFC82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3, 37, 'services', 'single', 'basic.9y', 'no', 'yes', 'no', 'C71', '92037', 'no');</w:t>
      </w:r>
    </w:p>
    <w:p w14:paraId="7E32953C" w14:textId="77777777" w:rsidR="00EE6FEB" w:rsidRDefault="00EE6FEB"/>
    <w:p w14:paraId="759429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4, 37, 'admin.', 'single', 'high.school', 'no', 'yes', 'no', 'C71', '92037', 'yes');</w:t>
      </w:r>
    </w:p>
    <w:p w14:paraId="50140220" w14:textId="77777777" w:rsidR="00EE6FEB" w:rsidRDefault="00EE6FEB"/>
    <w:p w14:paraId="2AA254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5, 46, 'blue-collar', 'married', 'basic.6y', 'no', 'no', 'no', 'C148', '11572', 'no');</w:t>
      </w:r>
    </w:p>
    <w:p w14:paraId="30803D90" w14:textId="77777777" w:rsidR="00EE6FEB" w:rsidRDefault="00EE6FEB"/>
    <w:p w14:paraId="42C67C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6, 28, 'blue-collar', 'single', 'basic.9y', 'no', 'no', 'no', 'C148', '11572', 'no');</w:t>
      </w:r>
    </w:p>
    <w:p w14:paraId="53B3721A" w14:textId="77777777" w:rsidR="00EE6FEB" w:rsidRDefault="00EE6FEB"/>
    <w:p w14:paraId="262D3F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7, 44, 'housemaid', 'married', 'basic.9y', 'no', 'no', 'no', 'C172', '78664', 'no');</w:t>
      </w:r>
    </w:p>
    <w:p w14:paraId="30F40065" w14:textId="77777777" w:rsidR="00EE6FEB" w:rsidRDefault="00EE6FEB"/>
    <w:p w14:paraId="1BBFF3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8, 31, 'admin.', 'single', 'basic.9y', 'no', 'yes', 'no', 'C57', '92374', 'no');</w:t>
      </w:r>
    </w:p>
    <w:p w14:paraId="2DE90EDB" w14:textId="77777777" w:rsidR="00EE6FEB" w:rsidRDefault="00EE6FEB"/>
    <w:p w14:paraId="60EBC4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9, 31, 'blue-collar', 'single', 'basic.9y', 'no', 'yes', 'no', 'C57', '92374', 'no');</w:t>
      </w:r>
    </w:p>
    <w:p w14:paraId="4FF13185" w14:textId="77777777" w:rsidR="00EE6FEB" w:rsidRDefault="00EE6FEB"/>
    <w:p w14:paraId="73058E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0, 36, 'technician', 'married', 'professional.course', 'no', 'no', 'yes', 'C30', '38401', 'no');</w:t>
      </w:r>
    </w:p>
    <w:p w14:paraId="3740BC53" w14:textId="77777777" w:rsidR="00EE6FEB" w:rsidRDefault="00EE6FEB"/>
    <w:p w14:paraId="49859E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1, 51, 'admin.', 'single', 'basic.6y', 'no', 'yes', 'no', 'C30', '38401', 'no');</w:t>
      </w:r>
    </w:p>
    <w:p w14:paraId="262573F2" w14:textId="77777777" w:rsidR="00EE6FEB" w:rsidRDefault="00EE6FEB"/>
    <w:p w14:paraId="05DDD2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2, 29, 'technician', 'married', 'university.degree', 'no', 'no', 'no', 'C30', '38401', 'no');</w:t>
      </w:r>
    </w:p>
    <w:p w14:paraId="29E5F115" w14:textId="77777777" w:rsidR="00EE6FEB" w:rsidRDefault="00EE6FEB"/>
    <w:p w14:paraId="755E8B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3, 28, 'admin.', 'single', 'university.degree', 'no', 'yes', 'no', 'C21', '10009', 'no');</w:t>
      </w:r>
    </w:p>
    <w:p w14:paraId="4728AA4D" w14:textId="77777777" w:rsidR="00EE6FEB" w:rsidRDefault="00EE6FEB"/>
    <w:p w14:paraId="7E1A20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4, 30, 'technician', 'married', 'university.degree', 'no', 'yes', 'no', 'C21', '10009', 'no');</w:t>
      </w:r>
    </w:p>
    <w:p w14:paraId="4B4EF810" w14:textId="77777777" w:rsidR="00EE6FEB" w:rsidRDefault="00EE6FEB"/>
    <w:p w14:paraId="2F8F5D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5, 36, 'blue-collar', 'married', 'basic.4y', 'unknown', 'yes', 'no', 'C13', '77095', 'no');</w:t>
      </w:r>
    </w:p>
    <w:p w14:paraId="2A0868FF" w14:textId="77777777" w:rsidR="00EE6FEB" w:rsidRDefault="00EE6FEB"/>
    <w:p w14:paraId="1FB0C1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6, 57, 'blue-collar', 'married', 'basic.4y', 'unknown', 'no', 'no', 'C13', '77095', 'no');</w:t>
      </w:r>
    </w:p>
    <w:p w14:paraId="5AF27A15" w14:textId="77777777" w:rsidR="00EE6FEB" w:rsidRDefault="00EE6FEB"/>
    <w:p w14:paraId="23425C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7, 40, 'blue-collar', 'married', 'basic.4y', 'unknown', 'no', 'no', 'C13', '77095', 'no');</w:t>
      </w:r>
    </w:p>
    <w:p w14:paraId="43E5A720" w14:textId="77777777" w:rsidR="00EE6FEB" w:rsidRDefault="00EE6FEB"/>
    <w:p w14:paraId="5C4953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8, 52, 'blue-collar', 'married', 'basic.4y', 'no', 'no', 'no', 'C13', '77095', 'no');</w:t>
      </w:r>
    </w:p>
    <w:p w14:paraId="0424F0F5" w14:textId="77777777" w:rsidR="00EE6FEB" w:rsidRDefault="00EE6FEB"/>
    <w:p w14:paraId="183C9C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9, 29, 'blue-collar', 'single', 'unknown', 'no', 'no', 'no', 'C13', '77095', 'no');</w:t>
      </w:r>
    </w:p>
    <w:p w14:paraId="68442F40" w14:textId="77777777" w:rsidR="00EE6FEB" w:rsidRDefault="00EE6FEB"/>
    <w:p w14:paraId="1AD593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0, 45, 'management', 'married', 'university.degree', 'no', 'no', 'no', 'C13', '77095', 'no');</w:t>
      </w:r>
    </w:p>
    <w:p w14:paraId="0E94DCDF" w14:textId="77777777" w:rsidR="00EE6FEB" w:rsidRDefault="00EE6FEB"/>
    <w:p w14:paraId="7FEA1A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1, 52, 'management', 'married', 'university.degree', 'no', 'yes', 'no', 'C13', '77095', 'no');</w:t>
      </w:r>
    </w:p>
    <w:p w14:paraId="531992A1" w14:textId="77777777" w:rsidR="00EE6FEB" w:rsidRDefault="00EE6FEB"/>
    <w:p w14:paraId="171B12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2, 24, 'admin.', 'married', 'high.school', 'no', 'yes', 'no', 'C23', '60653', 'no');</w:t>
      </w:r>
    </w:p>
    <w:p w14:paraId="0492C465" w14:textId="77777777" w:rsidR="00EE6FEB" w:rsidRDefault="00EE6FEB"/>
    <w:p w14:paraId="0D8512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3, 44, 'blue-collar', 'divorced', 'basic.4y', 'unknown', 'yes', 'yes', 'C23', '60653', 'no');</w:t>
      </w:r>
    </w:p>
    <w:p w14:paraId="452B968D" w14:textId="77777777" w:rsidR="00EE6FEB" w:rsidRDefault="00EE6FEB"/>
    <w:p w14:paraId="343B6F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4, 46, 'services', 'divorced', 'high.school', 'no', 'no', 'no', 'C23', '60653', 'no');</w:t>
      </w:r>
    </w:p>
    <w:p w14:paraId="6724BD8E" w14:textId="77777777" w:rsidR="00EE6FEB" w:rsidRDefault="00EE6FEB"/>
    <w:p w14:paraId="0788D0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5, 33, 'blue-collar', 'single', 'basic.9y', 'no', 'yes', 'no', 'C183', '94601', 'no');</w:t>
      </w:r>
    </w:p>
    <w:p w14:paraId="26C1BE26" w14:textId="77777777" w:rsidR="00EE6FEB" w:rsidRDefault="00EE6FEB"/>
    <w:p w14:paraId="71A888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6, 29, 'services', 'single', 'basic.9y', 'no', 'no', 'no', 'C183', '94601', 'no');</w:t>
      </w:r>
    </w:p>
    <w:p w14:paraId="6978492A" w14:textId="77777777" w:rsidR="00EE6FEB" w:rsidRDefault="00EE6FEB"/>
    <w:p w14:paraId="469BC6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7, 44, 'admin.', 'single', 'university.degree', 'no', 'yes', 'no', 'C183', '94601', 'no');</w:t>
      </w:r>
    </w:p>
    <w:p w14:paraId="611DA19C" w14:textId="77777777" w:rsidR="00EE6FEB" w:rsidRDefault="00EE6FEB"/>
    <w:p w14:paraId="48CDBD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8, 41, 'blue-collar', 'married', 'basic.9y', 'unknown', 'no', 'no', 'C183', '94601', 'no');</w:t>
      </w:r>
    </w:p>
    <w:p w14:paraId="17FD2324" w14:textId="77777777" w:rsidR="00EE6FEB" w:rsidRDefault="00EE6FEB"/>
    <w:p w14:paraId="6539EC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9, 50, 'technician', 'married', 'professional.course', 'no', 'no', 'no', 'C183', '94601', 'no');</w:t>
      </w:r>
    </w:p>
    <w:p w14:paraId="7A2C1A98" w14:textId="77777777" w:rsidR="00EE6FEB" w:rsidRDefault="00EE6FEB"/>
    <w:p w14:paraId="09052F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0, 41, 'blue-collar', 'married', 'basic.9y', 'unknown', 'no', 'no', 'C183', '94601', 'no');</w:t>
      </w:r>
    </w:p>
    <w:p w14:paraId="26F78750" w14:textId="77777777" w:rsidR="00EE6FEB" w:rsidRDefault="00EE6FEB"/>
    <w:p w14:paraId="010ED1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1, 48, 'admin.', 'single', 'university.degree', 'no', 'no', 'yes', 'C183', '94601', 'no');</w:t>
      </w:r>
    </w:p>
    <w:p w14:paraId="307C296E" w14:textId="77777777" w:rsidR="00EE6FEB" w:rsidRDefault="00EE6FEB"/>
    <w:p w14:paraId="264E38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2, 26, 'services', 'single', 'high.school', 'no', 'no', 'no', 'C95', '2169', 'no');</w:t>
      </w:r>
    </w:p>
    <w:p w14:paraId="21DF4B66" w14:textId="77777777" w:rsidR="00EE6FEB" w:rsidRDefault="00EE6FEB"/>
    <w:p w14:paraId="0E5C4E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3, 48, 'unknown', 'married', 'basic.4y', 'unknown', 'no', 'no', 'C95', '2169', 'no');</w:t>
      </w:r>
    </w:p>
    <w:p w14:paraId="062EF1F2" w14:textId="77777777" w:rsidR="00EE6FEB" w:rsidRDefault="00EE6FEB"/>
    <w:p w14:paraId="52047C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4, 47, 'blue-collar', 'married', 'basic.9y', 'unknown', 'yes', 'no', 'C95', '2169', 'no');</w:t>
      </w:r>
    </w:p>
    <w:p w14:paraId="11287FA6" w14:textId="77777777" w:rsidR="00EE6FEB" w:rsidRDefault="00EE6FEB"/>
    <w:p w14:paraId="59B5AF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5, 36, 'admin.', 'married', 'university.degree', 'no', 'no', 'no', 'C95', '2169', 'no');</w:t>
      </w:r>
    </w:p>
    <w:p w14:paraId="2A2C5419" w14:textId="77777777" w:rsidR="00EE6FEB" w:rsidRDefault="00EE6FEB"/>
    <w:p w14:paraId="01A313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6, 54, 'technician', 'divorced', 'basic.9y', 'unknown', 'no', 'no', 'C95', '2169', 'no');</w:t>
      </w:r>
    </w:p>
    <w:p w14:paraId="683D8B0D" w14:textId="77777777" w:rsidR="00EE6FEB" w:rsidRDefault="00EE6FEB"/>
    <w:p w14:paraId="1C0C71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7, 26, 'admin.', 'single', 'university.degree', 'unknown', 'no', 'no', 'C95', '2169', 'no');</w:t>
      </w:r>
    </w:p>
    <w:p w14:paraId="24674F24" w14:textId="77777777" w:rsidR="00EE6FEB" w:rsidRDefault="00EE6FEB"/>
    <w:p w14:paraId="2A53DF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8, 35, 'technician', 'married', 'basic.9y', 'no', 'no', 'no', 'C359', '92399', 'no');</w:t>
      </w:r>
    </w:p>
    <w:p w14:paraId="6EC2B514" w14:textId="77777777" w:rsidR="00EE6FEB" w:rsidRDefault="00EE6FEB"/>
    <w:p w14:paraId="3EA9B7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9, 54, 'services', 'divorced', 'high.school', 'unknown', 'yes', 'no', 'C23', '60623', 'no');</w:t>
      </w:r>
    </w:p>
    <w:p w14:paraId="0FF65C9B" w14:textId="77777777" w:rsidR="00EE6FEB" w:rsidRDefault="00EE6FEB"/>
    <w:p w14:paraId="794B53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0, 51, 'services', 'married', 'basic.6y', 'no', 'no', 'no', 'C5', '98105', 'yes');</w:t>
      </w:r>
    </w:p>
    <w:p w14:paraId="59DD2FE8" w14:textId="77777777" w:rsidR="00EE6FEB" w:rsidRDefault="00EE6FEB"/>
    <w:p w14:paraId="1583C3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1, 28, 'technician', 'single', 'professional.course', 'no', 'no', 'no', 'C21', '10024', 'no');</w:t>
      </w:r>
    </w:p>
    <w:p w14:paraId="7AEC2460" w14:textId="77777777" w:rsidR="00EE6FEB" w:rsidRDefault="00EE6FEB"/>
    <w:p w14:paraId="503C6E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2, 52, 'services', 'married', 'university.degree', 'no', 'no', 'no', 'C71', '92037', 'no');</w:t>
      </w:r>
    </w:p>
    <w:p w14:paraId="39695AC2" w14:textId="77777777" w:rsidR="00EE6FEB" w:rsidRDefault="00EE6FEB"/>
    <w:p w14:paraId="19CB87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3, 31, 'admin.', 'married', 'basic.9y', 'unknown', 'yes', 'no', 'C71', '92037', 'no');</w:t>
      </w:r>
    </w:p>
    <w:p w14:paraId="3029E1C4" w14:textId="77777777" w:rsidR="00EE6FEB" w:rsidRDefault="00EE6FEB"/>
    <w:p w14:paraId="51C6FA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4, 28, 'services', 'single', 'high.school', 'no', 'yes', 'no', 'C40', '6010', 'no');</w:t>
      </w:r>
    </w:p>
    <w:p w14:paraId="5977EE8E" w14:textId="77777777" w:rsidR="00EE6FEB" w:rsidRDefault="00EE6FEB"/>
    <w:p w14:paraId="69079A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5, 32, 'blue-collar', 'married', 'basic.9y', 'no', 'no', 'no', 'C40', '6010', 'no');</w:t>
      </w:r>
    </w:p>
    <w:p w14:paraId="63BEDCF7" w14:textId="77777777" w:rsidR="00EE6FEB" w:rsidRDefault="00EE6FEB"/>
    <w:p w14:paraId="2C2FDF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6, 46, 'admin.', 'divorced', 'university.degree', 'no', 'no', 'no', 'C40', '6010', 'yes');</w:t>
      </w:r>
    </w:p>
    <w:p w14:paraId="43B0310B" w14:textId="77777777" w:rsidR="00EE6FEB" w:rsidRDefault="00EE6FEB"/>
    <w:p w14:paraId="595647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7, 38, 'admin.', 'married', 'university.degree', 'no', 'yes', 'no', 'C40', '6010', 'no');</w:t>
      </w:r>
    </w:p>
    <w:p w14:paraId="5E0DE814" w14:textId="77777777" w:rsidR="00EE6FEB" w:rsidRDefault="00EE6FEB"/>
    <w:p w14:paraId="568D28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8, 36, 'blue-collar', 'married', 'basic.9y', 'no', 'no', 'no', 'C23', '60610', 'no');</w:t>
      </w:r>
    </w:p>
    <w:p w14:paraId="004CEE33" w14:textId="77777777" w:rsidR="00EE6FEB" w:rsidRDefault="00EE6FEB"/>
    <w:p w14:paraId="225AC5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9, 31, 'admin.', 'married', 'university.degree', 'no', 'yes', 'no', 'C23', '60610', 'no');</w:t>
      </w:r>
    </w:p>
    <w:p w14:paraId="0F5EBC65" w14:textId="77777777" w:rsidR="00EE6FEB" w:rsidRDefault="00EE6FEB"/>
    <w:p w14:paraId="406E2D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0, 38, 'management', 'married', 'university.degree', 'no', 'no', 'no', 'C23', '60610', 'no');</w:t>
      </w:r>
    </w:p>
    <w:p w14:paraId="5DC82A48" w14:textId="77777777" w:rsidR="00EE6FEB" w:rsidRDefault="00EE6FEB"/>
    <w:p w14:paraId="630AED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1, 35, 'admin.', 'married', 'high.school', 'unknown', 'yes', 'no', 'C21', '10024', 'no');</w:t>
      </w:r>
    </w:p>
    <w:p w14:paraId="35488C3F" w14:textId="77777777" w:rsidR="00EE6FEB" w:rsidRDefault="00EE6FEB"/>
    <w:p w14:paraId="3B392C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2, 39, 'housemaid', 'married', 'high.school', 'no', 'yes', 'no', 'C21', '10024', 'no');</w:t>
      </w:r>
    </w:p>
    <w:p w14:paraId="1B5B9610" w14:textId="77777777" w:rsidR="00EE6FEB" w:rsidRDefault="00EE6FEB"/>
    <w:p w14:paraId="2398A5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3, 31, 'housemaid', 'divorced', 'high.school', 'no', 'yes', 'no', 'C360', '2151', 'no');</w:t>
      </w:r>
    </w:p>
    <w:p w14:paraId="32048BA1" w14:textId="77777777" w:rsidR="00EE6FEB" w:rsidRDefault="00EE6FEB"/>
    <w:p w14:paraId="736D7D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4, 36, 'housemaid', 'married', 'high.school', 'no', 'no', 'no', 'C360', '2151', 'no');</w:t>
      </w:r>
    </w:p>
    <w:p w14:paraId="4A7DF58F" w14:textId="77777777" w:rsidR="00EE6FEB" w:rsidRDefault="00EE6FEB"/>
    <w:p w14:paraId="5D423B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5, 29, 'services', 'married', 'basic.9y', 'unknown', 'no', 'no', 'C13', '77036', 'no');</w:t>
      </w:r>
    </w:p>
    <w:p w14:paraId="50EF9613" w14:textId="77777777" w:rsidR="00EE6FEB" w:rsidRDefault="00EE6FEB"/>
    <w:p w14:paraId="125D34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6, 37, 'management', 'married', 'university.degree', 'no', 'no', 'no', 'C134', '92691', 'no');</w:t>
      </w:r>
    </w:p>
    <w:p w14:paraId="1CC4B375" w14:textId="77777777" w:rsidR="00EE6FEB" w:rsidRDefault="00EE6FEB"/>
    <w:p w14:paraId="412541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7, 28, 'blue-collar', 'married', 'basic.9y', 'no', 'yes', 'no', 'C62', '75217', 'no');</w:t>
      </w:r>
    </w:p>
    <w:p w14:paraId="4D5F2AAA" w14:textId="77777777" w:rsidR="00EE6FEB" w:rsidRDefault="00EE6FEB"/>
    <w:p w14:paraId="56F4A8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8, 41, 'management', 'married', 'unknown', 'no', 'no', 'no', 'C62', '75217', 'no');</w:t>
      </w:r>
    </w:p>
    <w:p w14:paraId="02F03FAB" w14:textId="77777777" w:rsidR="00EE6FEB" w:rsidRDefault="00EE6FEB"/>
    <w:p w14:paraId="55C733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9, 38, 'services', 'married', 'high.school', 'unknown', 'yes', 'no', 'C99', '89115', 'no');</w:t>
      </w:r>
    </w:p>
    <w:p w14:paraId="560DA2B0" w14:textId="77777777" w:rsidR="00EE6FEB" w:rsidRDefault="00EE6FEB"/>
    <w:p w14:paraId="642717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0, 31, 'technician', 'married', 'university.degree', 'no', 'no', 'no', 'C99', '89115', 'no');</w:t>
      </w:r>
    </w:p>
    <w:p w14:paraId="4AC1245E" w14:textId="77777777" w:rsidR="00EE6FEB" w:rsidRDefault="00EE6FEB"/>
    <w:p w14:paraId="6E9D17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1, 50, 'blue-collar', 'married', 'basic.4y', 'unknown', 'yes', 'no', 'C111', '73071', 'no');</w:t>
      </w:r>
    </w:p>
    <w:p w14:paraId="1B9D10D5" w14:textId="77777777" w:rsidR="00EE6FEB" w:rsidRDefault="00EE6FEB"/>
    <w:p w14:paraId="739B6D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2, 36, 'admin.', 'married', 'basic.9y', 'no', 'no', 'no', 'C9', '94122', 'no');</w:t>
      </w:r>
    </w:p>
    <w:p w14:paraId="2CB39C56" w14:textId="77777777" w:rsidR="00EE6FEB" w:rsidRDefault="00EE6FEB"/>
    <w:p w14:paraId="018158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3, 40, 'management', 'married', 'unknown', 'no', 'no', 'no', 'C9', '94122', 'no');</w:t>
      </w:r>
    </w:p>
    <w:p w14:paraId="5A30B8C0" w14:textId="77777777" w:rsidR="00EE6FEB" w:rsidRDefault="00EE6FEB"/>
    <w:p w14:paraId="1A2C8F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4, 28, 'unemployed', 'single', 'high.school', 'no', 'no', 'no', 'C338', '11550', 'no');</w:t>
      </w:r>
    </w:p>
    <w:p w14:paraId="3A86CFDE" w14:textId="77777777" w:rsidR="00EE6FEB" w:rsidRDefault="00EE6FEB"/>
    <w:p w14:paraId="60E142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5, 50, 'services', 'divorced', 'basic.4y', 'unknown', 'unknown', 'unknown', 'C338', '11550', 'no');</w:t>
      </w:r>
    </w:p>
    <w:p w14:paraId="3CCF734D" w14:textId="77777777" w:rsidR="00EE6FEB" w:rsidRDefault="00EE6FEB"/>
    <w:p w14:paraId="7D8728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6, 38, 'housemaid', 'married', 'basic.9y', 'no', 'no', 'no', 'C338', '11550', 'no');</w:t>
      </w:r>
    </w:p>
    <w:p w14:paraId="45236381" w14:textId="77777777" w:rsidR="00EE6FEB" w:rsidRDefault="00EE6FEB"/>
    <w:p w14:paraId="79AD13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7, 43, 'blue-collar', 'married', 'basic.9y', 'unknown', 'no', 'no', 'C338', '11550', 'no');</w:t>
      </w:r>
    </w:p>
    <w:p w14:paraId="7FE01AD7" w14:textId="77777777" w:rsidR="00EE6FEB" w:rsidRDefault="00EE6FEB"/>
    <w:p w14:paraId="537299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8, 37, 'technician', 'married', 'high.school', 'no', 'yes', 'no', 'C361', '77301', 'no');</w:t>
      </w:r>
    </w:p>
    <w:p w14:paraId="6E6D07EE" w14:textId="77777777" w:rsidR="00EE6FEB" w:rsidRDefault="00EE6FEB"/>
    <w:p w14:paraId="67D628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9, 47, 'blue-collar', 'divorced', 'basic.9y', 'unknown', 'no', 'no', 'C13', '77095', 'no');</w:t>
      </w:r>
    </w:p>
    <w:p w14:paraId="1DE442F5" w14:textId="77777777" w:rsidR="00EE6FEB" w:rsidRDefault="00EE6FEB"/>
    <w:p w14:paraId="58E962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0, 52, 'technician', 'married', 'high.school', 'unknown', 'no', 'no', 'C13', '77095', 'no');</w:t>
      </w:r>
    </w:p>
    <w:p w14:paraId="0C61B8A0" w14:textId="77777777" w:rsidR="00EE6FEB" w:rsidRDefault="00EE6FEB"/>
    <w:p w14:paraId="1BF49A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1, 33, 'admin.', 'divorced', 'high.school', 'no', 'yes', 'no', 'C11', '19120', 'no');</w:t>
      </w:r>
    </w:p>
    <w:p w14:paraId="11C6F350" w14:textId="77777777" w:rsidR="00EE6FEB" w:rsidRDefault="00EE6FEB"/>
    <w:p w14:paraId="187110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2, 43, 'blue-collar', 'married', 'basic.4y', 'unknown', 'yes', 'no', 'C68', '33614', 'no');</w:t>
      </w:r>
    </w:p>
    <w:p w14:paraId="44A3AEF7" w14:textId="77777777" w:rsidR="00EE6FEB" w:rsidRDefault="00EE6FEB"/>
    <w:p w14:paraId="567C03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3, 52, 'technician', 'married', 'basic.9y', 'no', 'no', 'no', 'C21', '10035', 'no');</w:t>
      </w:r>
    </w:p>
    <w:p w14:paraId="6E921608" w14:textId="77777777" w:rsidR="00EE6FEB" w:rsidRDefault="00EE6FEB"/>
    <w:p w14:paraId="75641E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4, 44, 'blue-collar', 'married', 'basic.6y', 'unknown', 'yes', 'no', 'C21', '10035', 'no');</w:t>
      </w:r>
    </w:p>
    <w:p w14:paraId="1CF11133" w14:textId="77777777" w:rsidR="00EE6FEB" w:rsidRDefault="00EE6FEB"/>
    <w:p w14:paraId="672D88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5, 48, 'management', 'married', 'university.degree', 'no', 'yes', 'no', 'C21', '10035', 'no');</w:t>
      </w:r>
    </w:p>
    <w:p w14:paraId="58E9C24F" w14:textId="77777777" w:rsidR="00EE6FEB" w:rsidRDefault="00EE6FEB"/>
    <w:p w14:paraId="1AD039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6, 40, 'admin.', 'divorced', 'professional.course', 'no', 'no', 'no', 'C36', '28205', 'no');</w:t>
      </w:r>
    </w:p>
    <w:p w14:paraId="414CE72A" w14:textId="77777777" w:rsidR="00EE6FEB" w:rsidRDefault="00EE6FEB"/>
    <w:p w14:paraId="3E4D0A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7, 56, 'management', 'married', 'basic.4y', 'unknown', 'unknown', 'unknown', 'C36', '28205', 'no');</w:t>
      </w:r>
    </w:p>
    <w:p w14:paraId="2CA06A11" w14:textId="77777777" w:rsidR="00EE6FEB" w:rsidRDefault="00EE6FEB"/>
    <w:p w14:paraId="2111DD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8, 53, 'technician', 'married', 'high.school', 'no', 'no', 'no', 'C36', '28205', 'no');</w:t>
      </w:r>
    </w:p>
    <w:p w14:paraId="4566857D" w14:textId="77777777" w:rsidR="00EE6FEB" w:rsidRDefault="00EE6FEB"/>
    <w:p w14:paraId="091BEF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9, 54, 'retired', 'married', 'basic.9y', 'unknown', 'no', 'no', 'C36', '28205', 'no');</w:t>
      </w:r>
    </w:p>
    <w:p w14:paraId="0FC166E4" w14:textId="77777777" w:rsidR="00EE6FEB" w:rsidRDefault="00EE6FEB"/>
    <w:p w14:paraId="0994DF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0, 35, 'technician', 'married', 'professional.course', 'no', 'no', 'no', 'C36', '28205', 'no');</w:t>
      </w:r>
    </w:p>
    <w:p w14:paraId="2F5193FF" w14:textId="77777777" w:rsidR="00EE6FEB" w:rsidRDefault="00EE6FEB"/>
    <w:p w14:paraId="67A75A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1, 33, 'services', 'single', 'high.school', 'no', 'no', 'no', 'C62', '75081', 'no');</w:t>
      </w:r>
    </w:p>
    <w:p w14:paraId="1A4F86A8" w14:textId="77777777" w:rsidR="00EE6FEB" w:rsidRDefault="00EE6FEB"/>
    <w:p w14:paraId="77ED97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2, 36, 'services', 'single', 'basic.9y', 'no', 'yes', 'no', 'C5', '98103', 'no');</w:t>
      </w:r>
    </w:p>
    <w:p w14:paraId="70DF931E" w14:textId="77777777" w:rsidR="00EE6FEB" w:rsidRDefault="00EE6FEB"/>
    <w:p w14:paraId="4C1BE1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3, 41, 'housemaid', 'married', 'university.degree', 'unknown', 'no', 'no', 'C5', '98103', 'no');</w:t>
      </w:r>
    </w:p>
    <w:p w14:paraId="64AACCF3" w14:textId="77777777" w:rsidR="00EE6FEB" w:rsidRDefault="00EE6FEB"/>
    <w:p w14:paraId="078577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4, 48, 'blue-collar', 'married', 'professional.course', 'no', 'no', 'no', 'C46', '77506', 'no');</w:t>
      </w:r>
    </w:p>
    <w:p w14:paraId="264EA7D6" w14:textId="77777777" w:rsidR="00EE6FEB" w:rsidRDefault="00EE6FEB"/>
    <w:p w14:paraId="328975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5, 35, 'admin.', 'married', 'university.degree', 'no', 'no', 'no', 'C11', '19143', 'no');</w:t>
      </w:r>
    </w:p>
    <w:p w14:paraId="5E803C0E" w14:textId="77777777" w:rsidR="00EE6FEB" w:rsidRDefault="00EE6FEB"/>
    <w:p w14:paraId="788CDA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6, 42, 'admin.', 'single', 'university.degree', 'no', 'yes', 'no', 'C246', '46203', 'no');</w:t>
      </w:r>
    </w:p>
    <w:p w14:paraId="4EA44C4E" w14:textId="77777777" w:rsidR="00EE6FEB" w:rsidRDefault="00EE6FEB"/>
    <w:p w14:paraId="10103B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7, 35, 'admin.', 'married', 'university.degree', 'no', 'yes', 'no', 'C246', '46203', 'no');</w:t>
      </w:r>
    </w:p>
    <w:p w14:paraId="59D6F884" w14:textId="77777777" w:rsidR="00EE6FEB" w:rsidRDefault="00EE6FEB"/>
    <w:p w14:paraId="2708B3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8, 34, 'admin.', 'married', 'high.school', 'no', 'yes', 'yes', 'C246', '46203', 'no');</w:t>
      </w:r>
    </w:p>
    <w:p w14:paraId="13DAFD49" w14:textId="77777777" w:rsidR="00EE6FEB" w:rsidRDefault="00EE6FEB"/>
    <w:p w14:paraId="53338D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9, 29, 'management', 'single', 'university.degree', 'no', 'yes', 'no', 'C103', '40475', 'no');</w:t>
      </w:r>
    </w:p>
    <w:p w14:paraId="7BC62387" w14:textId="77777777" w:rsidR="00EE6FEB" w:rsidRDefault="00EE6FEB"/>
    <w:p w14:paraId="7B4DFF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0, 32, 'admin.', 'single', 'university.degree', 'no', 'yes', 'no', 'C103', '40475', 'no');</w:t>
      </w:r>
    </w:p>
    <w:p w14:paraId="7A4D15DE" w14:textId="77777777" w:rsidR="00EE6FEB" w:rsidRDefault="00EE6FEB"/>
    <w:p w14:paraId="7A4CF0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1, 31, 'blue-collar', 'married', 'basic.9y', 'no', 'yes', 'yes', 'C103', '40475', 'no');</w:t>
      </w:r>
    </w:p>
    <w:p w14:paraId="74A19C5A" w14:textId="77777777" w:rsidR="00EE6FEB" w:rsidRDefault="00EE6FEB"/>
    <w:p w14:paraId="76F818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2, 46, 'blue-collar', 'married', 'basic.4y', 'no', 'yes', 'no', 'C103', '40475', 'no');</w:t>
      </w:r>
    </w:p>
    <w:p w14:paraId="26C1EE46" w14:textId="77777777" w:rsidR="00EE6FEB" w:rsidRDefault="00EE6FEB"/>
    <w:p w14:paraId="78DEAF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3, 25, 'blue-collar', 'single', 'basic.4y', 'no', 'yes', 'no', 'C362', '60477', 'no');</w:t>
      </w:r>
    </w:p>
    <w:p w14:paraId="120ED470" w14:textId="77777777" w:rsidR="00EE6FEB" w:rsidRDefault="00EE6FEB"/>
    <w:p w14:paraId="5DF884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4, 28, 'admin.', 'single', 'university.degree', 'no', 'yes', 'no', 'C13', '77095', 'no');</w:t>
      </w:r>
    </w:p>
    <w:p w14:paraId="21EF1635" w14:textId="77777777" w:rsidR="00EE6FEB" w:rsidRDefault="00EE6FEB"/>
    <w:p w14:paraId="6C33B2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5, 48, 'technician', 'single', 'university.degree', 'unknown', 'yes', 'no', 'C2', '90004', 'no');</w:t>
      </w:r>
    </w:p>
    <w:p w14:paraId="1646D6F8" w14:textId="77777777" w:rsidR="00EE6FEB" w:rsidRDefault="00EE6FEB"/>
    <w:p w14:paraId="36B196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6, 42, 'retired', 'married', 'basic.9y', 'unknown', 'no', 'no', 'C39', '43229', 'no');</w:t>
      </w:r>
    </w:p>
    <w:p w14:paraId="55DB0B05" w14:textId="77777777" w:rsidR="00EE6FEB" w:rsidRDefault="00EE6FEB"/>
    <w:p w14:paraId="4F42B4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7, 30, 'admin.', 'married', 'university.degree', 'no', 'yes', 'no', 'C39', '43229', 'no');</w:t>
      </w:r>
    </w:p>
    <w:p w14:paraId="4D0EC6DA" w14:textId="77777777" w:rsidR="00EE6FEB" w:rsidRDefault="00EE6FEB"/>
    <w:p w14:paraId="4AEF7C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8, 32, 'services', 'single', 'high.school', 'no', 'no', 'no', 'C39', '43229', 'no');</w:t>
      </w:r>
    </w:p>
    <w:p w14:paraId="608161E7" w14:textId="77777777" w:rsidR="00EE6FEB" w:rsidRDefault="00EE6FEB"/>
    <w:p w14:paraId="5E95CE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9, 28, 'services', 'single', 'basic.9y', 'no', 'yes', 'no', 'C39', '43229', 'no');</w:t>
      </w:r>
    </w:p>
    <w:p w14:paraId="341B5BEC" w14:textId="77777777" w:rsidR="00EE6FEB" w:rsidRDefault="00EE6FEB"/>
    <w:p w14:paraId="18A229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0, 28, 'blue-collar', 'married', 'basic.9y', 'no', 'yes', 'no', 'C39', '43229', 'no');</w:t>
      </w:r>
    </w:p>
    <w:p w14:paraId="202A78BD" w14:textId="77777777" w:rsidR="00EE6FEB" w:rsidRDefault="00EE6FEB"/>
    <w:p w14:paraId="1866A7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1, 40, 'blue-collar', 'married', 'basic.6y', 'no', 'yes', 'no', 'C9', '94122', 'no');</w:t>
      </w:r>
    </w:p>
    <w:p w14:paraId="352C269C" w14:textId="77777777" w:rsidR="00EE6FEB" w:rsidRDefault="00EE6FEB"/>
    <w:p w14:paraId="79D204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2, 46, 'blue-collar', 'married', 'basic.9y', 'unknown', 'yes', 'no', 'C9', '94122', 'no');</w:t>
      </w:r>
    </w:p>
    <w:p w14:paraId="08F0E306" w14:textId="77777777" w:rsidR="00EE6FEB" w:rsidRDefault="00EE6FEB"/>
    <w:p w14:paraId="1C4221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3, 38, 'entrepreneur', 'married', 'basic.6y', 'no', 'no', 'no', 'C9', '94122', 'no');</w:t>
      </w:r>
    </w:p>
    <w:p w14:paraId="3009B1BC" w14:textId="77777777" w:rsidR="00EE6FEB" w:rsidRDefault="00EE6FEB"/>
    <w:p w14:paraId="7EF450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4, 47, 'blue-collar', 'married', 'basic.4y', 'no', 'no', 'no', 'C9', '94122', 'no');</w:t>
      </w:r>
    </w:p>
    <w:p w14:paraId="7DB8FC4C" w14:textId="77777777" w:rsidR="00EE6FEB" w:rsidRDefault="00EE6FEB"/>
    <w:p w14:paraId="3CB3F2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5, 37, 'services', 'married', 'high.school', 'no', 'no', 'no', 'C9', '94122', 'no');</w:t>
      </w:r>
    </w:p>
    <w:p w14:paraId="5E6B4BA7" w14:textId="77777777" w:rsidR="00EE6FEB" w:rsidRDefault="00EE6FEB"/>
    <w:p w14:paraId="55422B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6, 55, 'technician', 'married', 'basic.4y', 'unknown', 'yes', 'no', 'C7', '53711', 'no');</w:t>
      </w:r>
    </w:p>
    <w:p w14:paraId="667D1BDA" w14:textId="77777777" w:rsidR="00EE6FEB" w:rsidRDefault="00EE6FEB"/>
    <w:p w14:paraId="68A260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7, 28, 'admin.', 'single', 'university.degree', 'no', 'yes', 'no', 'C7', '53711', 'no');</w:t>
      </w:r>
    </w:p>
    <w:p w14:paraId="386FF892" w14:textId="77777777" w:rsidR="00EE6FEB" w:rsidRDefault="00EE6FEB"/>
    <w:p w14:paraId="3A9FBC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8, 56, 'unknown', 'married', 'unknown', 'unknown', 'yes', 'no', 'C35', '80013', 'no');</w:t>
      </w:r>
    </w:p>
    <w:p w14:paraId="1CFD1ADB" w14:textId="77777777" w:rsidR="00EE6FEB" w:rsidRDefault="00EE6FEB"/>
    <w:p w14:paraId="34FC13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9, 33, 'management', 'single', 'university.degree', 'no', 'no', 'yes', 'C35', '80013', 'no');</w:t>
      </w:r>
    </w:p>
    <w:p w14:paraId="45939427" w14:textId="77777777" w:rsidR="00EE6FEB" w:rsidRDefault="00EE6FEB"/>
    <w:p w14:paraId="49A767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0, 33, 'blue-collar', 'married', 'basic.9y', 'no', 'no', 'yes', 'C21', '10024', 'no');</w:t>
      </w:r>
    </w:p>
    <w:p w14:paraId="3647B4D8" w14:textId="77777777" w:rsidR="00EE6FEB" w:rsidRDefault="00EE6FEB"/>
    <w:p w14:paraId="77F181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1, 35, 'admin.', 'divorced', 'university.degree', 'no', 'yes', 'no', 'C2', '90004', 'no');</w:t>
      </w:r>
    </w:p>
    <w:p w14:paraId="06F2E352" w14:textId="77777777" w:rsidR="00EE6FEB" w:rsidRDefault="00EE6FEB"/>
    <w:p w14:paraId="2F0773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2, 41, 'blue-collar', 'divorced', 'basic.6y', 'no', 'unknown', 'unknown', 'C2', '90004', 'no');</w:t>
      </w:r>
    </w:p>
    <w:p w14:paraId="4BED2769" w14:textId="77777777" w:rsidR="00EE6FEB" w:rsidRDefault="00EE6FEB"/>
    <w:p w14:paraId="640DBB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3, 59, 'entrepreneur', 'divorced', 'high.school', 'unknown', 'yes', 'no', 'C2', '90004', 'no');</w:t>
      </w:r>
    </w:p>
    <w:p w14:paraId="7DD11F4D" w14:textId="77777777" w:rsidR="00EE6FEB" w:rsidRDefault="00EE6FEB"/>
    <w:p w14:paraId="5AAADB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4, 30, 'self-employed', 'married', 'basic.9y', 'no', 'yes', 'no', 'C2', '90004', 'no');</w:t>
      </w:r>
    </w:p>
    <w:p w14:paraId="67AA70C7" w14:textId="77777777" w:rsidR="00EE6FEB" w:rsidRDefault="00EE6FEB"/>
    <w:p w14:paraId="10B581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5, 39, 'admin.', 'single', 'high.school', 'unknown', 'yes', 'no', 'C2', '90004', 'no');</w:t>
      </w:r>
    </w:p>
    <w:p w14:paraId="1E36B57E" w14:textId="77777777" w:rsidR="00EE6FEB" w:rsidRDefault="00EE6FEB"/>
    <w:p w14:paraId="33DD65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6, 51, 'retired', 'married', 'university.degree', 'no', 'yes', 'yes', 'C363', '52001', 'no');</w:t>
      </w:r>
    </w:p>
    <w:p w14:paraId="4F78ED72" w14:textId="77777777" w:rsidR="00EE6FEB" w:rsidRDefault="00EE6FEB"/>
    <w:p w14:paraId="6D3A01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7, 34, 'blue-collar', 'married', 'basic.9y', 'no', 'no', 'no', 'C363', '52001', 'no');</w:t>
      </w:r>
    </w:p>
    <w:p w14:paraId="655BA2CB" w14:textId="77777777" w:rsidR="00EE6FEB" w:rsidRDefault="00EE6FEB"/>
    <w:p w14:paraId="078134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8, 31, 'technician', 'single', 'professional.course', 'unknown', 'yes', 'yes', 'C153', '43130', 'no');</w:t>
      </w:r>
    </w:p>
    <w:p w14:paraId="02D02AB3" w14:textId="77777777" w:rsidR="00EE6FEB" w:rsidRDefault="00EE6FEB"/>
    <w:p w14:paraId="0702BC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9, 36, 'blue-collar', 'married', 'basic.9y', 'unknown', 'yes', 'yes', 'C153', '43130', 'no');</w:t>
      </w:r>
    </w:p>
    <w:p w14:paraId="0F1262B7" w14:textId="77777777" w:rsidR="00EE6FEB" w:rsidRDefault="00EE6FEB"/>
    <w:p w14:paraId="4F61C7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0, 46, 'technician', 'married', 'basic.9y', 'no', 'yes', 'no', 'C153', '43130', 'no');</w:t>
      </w:r>
    </w:p>
    <w:p w14:paraId="75242ACF" w14:textId="77777777" w:rsidR="00EE6FEB" w:rsidRDefault="00EE6FEB"/>
    <w:p w14:paraId="078B34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1, 31, 'technician', 'married', 'university.degree', 'no', 'no', 'no', 'C76', '90301', 'no');</w:t>
      </w:r>
    </w:p>
    <w:p w14:paraId="026D8C8E" w14:textId="77777777" w:rsidR="00EE6FEB" w:rsidRDefault="00EE6FEB"/>
    <w:p w14:paraId="3FB5D5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2, 37, 'technician', 'married', 'professional.course', 'unknown', 'yes', 'no', 'C76', '90301', 'no');</w:t>
      </w:r>
    </w:p>
    <w:p w14:paraId="3DC075B8" w14:textId="77777777" w:rsidR="00EE6FEB" w:rsidRDefault="00EE6FEB"/>
    <w:p w14:paraId="1B70F8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3, 30, 'self-employed', 'single', 'high.school', 'no', 'yes', 'yes', 'C76', '90301', 'no');</w:t>
      </w:r>
    </w:p>
    <w:p w14:paraId="57ED9224" w14:textId="77777777" w:rsidR="00EE6FEB" w:rsidRDefault="00EE6FEB"/>
    <w:p w14:paraId="500C46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4, 47, 'admin.', 'married', 'high.school', 'no', 'no', 'no', 'C235', '98006', 'no');</w:t>
      </w:r>
    </w:p>
    <w:p w14:paraId="020B7469" w14:textId="77777777" w:rsidR="00EE6FEB" w:rsidRDefault="00EE6FEB"/>
    <w:p w14:paraId="0C7D8B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5, 41, 'blue-collar', 'married', 'high.school', 'no', 'yes', 'no', 'C235', '98006', 'no');</w:t>
      </w:r>
    </w:p>
    <w:p w14:paraId="47531AEC" w14:textId="77777777" w:rsidR="00EE6FEB" w:rsidRDefault="00EE6FEB"/>
    <w:p w14:paraId="5A3C9A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6, 27, 'services', 'single', 'high.school', 'no', 'yes', 'yes', 'C23', '60610', 'no');</w:t>
      </w:r>
    </w:p>
    <w:p w14:paraId="62115B47" w14:textId="77777777" w:rsidR="00EE6FEB" w:rsidRDefault="00EE6FEB"/>
    <w:p w14:paraId="4EE7AE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7, 27, 'blue-collar', 'divorced', 'unknown', 'no', 'yes', 'no', 'C23', '60610', 'no');</w:t>
      </w:r>
    </w:p>
    <w:p w14:paraId="291B5A33" w14:textId="77777777" w:rsidR="00EE6FEB" w:rsidRDefault="00EE6FEB"/>
    <w:p w14:paraId="19601E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8, 39, 'blue-collar', 'divorced', 'basic.6y', 'unknown', 'no', 'no', 'C62', '75217', 'no');</w:t>
      </w:r>
    </w:p>
    <w:p w14:paraId="1788D637" w14:textId="77777777" w:rsidR="00EE6FEB" w:rsidRDefault="00EE6FEB"/>
    <w:p w14:paraId="778EB8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9, 32, 'services', 'married', 'high.school', 'no', 'no', 'no', 'C62', '75217', 'no');</w:t>
      </w:r>
    </w:p>
    <w:p w14:paraId="3943FDC9" w14:textId="77777777" w:rsidR="00EE6FEB" w:rsidRDefault="00EE6FEB"/>
    <w:p w14:paraId="006BE9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0, 42, 'blue-collar', 'married', 'basic.4y', 'unknown', 'yes', 'yes', 'C62', '75217', 'no');</w:t>
      </w:r>
    </w:p>
    <w:p w14:paraId="46F538E3" w14:textId="77777777" w:rsidR="00EE6FEB" w:rsidRDefault="00EE6FEB"/>
    <w:p w14:paraId="489427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1, 41, 'blue-collar', 'married', 'basic.6y', 'unknown', 'yes', 'no', 'C9', '94122', 'no');</w:t>
      </w:r>
    </w:p>
    <w:p w14:paraId="76A9C5DA" w14:textId="77777777" w:rsidR="00EE6FEB" w:rsidRDefault="00EE6FEB"/>
    <w:p w14:paraId="6A1830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2, 51, 'blue-collar', 'married', 'basic.9y', 'unknown', 'no', 'no', 'C21', '10024', 'no');</w:t>
      </w:r>
    </w:p>
    <w:p w14:paraId="3D0E9B2E" w14:textId="77777777" w:rsidR="00EE6FEB" w:rsidRDefault="00EE6FEB"/>
    <w:p w14:paraId="746415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3, 48, 'technician', 'married', 'high.school', 'no', 'no', 'no', 'C21', '10011', 'no');</w:t>
      </w:r>
    </w:p>
    <w:p w14:paraId="3EA7BD8A" w14:textId="77777777" w:rsidR="00EE6FEB" w:rsidRDefault="00EE6FEB"/>
    <w:p w14:paraId="441F33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4, 36, 'technician', 'married', 'basic.9y', 'no', 'no', 'no', 'C21', '10011', 'no');</w:t>
      </w:r>
    </w:p>
    <w:p w14:paraId="7C084DBA" w14:textId="77777777" w:rsidR="00EE6FEB" w:rsidRDefault="00EE6FEB"/>
    <w:p w14:paraId="659AE5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5, 50, 'management', 'single', 'university.degree', 'no', 'no', 'no', 'C11', '19140', 'no');</w:t>
      </w:r>
    </w:p>
    <w:p w14:paraId="02695F70" w14:textId="77777777" w:rsidR="00EE6FEB" w:rsidRDefault="00EE6FEB"/>
    <w:p w14:paraId="1F7EF3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6, 49, 'blue-collar', 'married', 'basic.9y', 'unknown', 'no', 'no', 'C47', '19711', 'no');</w:t>
      </w:r>
    </w:p>
    <w:p w14:paraId="644C743C" w14:textId="77777777" w:rsidR="00EE6FEB" w:rsidRDefault="00EE6FEB"/>
    <w:p w14:paraId="64140D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7, 44, 'self-employed', 'single', 'basic.6y', 'unknown', 'yes', 'no', 'C21', '10024', 'no');</w:t>
      </w:r>
    </w:p>
    <w:p w14:paraId="70444FE1" w14:textId="77777777" w:rsidR="00EE6FEB" w:rsidRDefault="00EE6FEB"/>
    <w:p w14:paraId="07B96D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8, 52, 'entrepreneur', 'married', 'university.degree', 'unknown', 'yes', 'no', 'C110', '36830', 'no');</w:t>
      </w:r>
    </w:p>
    <w:p w14:paraId="6FAA2CE6" w14:textId="77777777" w:rsidR="00EE6FEB" w:rsidRDefault="00EE6FEB"/>
    <w:p w14:paraId="6E8961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9, 33, 'self-employed', 'single', 'university.degree', 'no', 'yes', 'no', 'C2', '90049', 'no');</w:t>
      </w:r>
    </w:p>
    <w:p w14:paraId="2764AB18" w14:textId="77777777" w:rsidR="00EE6FEB" w:rsidRDefault="00EE6FEB"/>
    <w:p w14:paraId="5C047F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0, 48, 'admin.', 'divorced', 'professional.course', 'no', 'yes', 'no', 'C9', '94110', 'no');</w:t>
      </w:r>
    </w:p>
    <w:p w14:paraId="33938C2D" w14:textId="77777777" w:rsidR="00EE6FEB" w:rsidRDefault="00EE6FEB"/>
    <w:p w14:paraId="3E757B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1, 42, 'blue-collar', 'married', 'basic.9y', 'unknown', 'no', 'no', 'C9', '94110', 'no');</w:t>
      </w:r>
    </w:p>
    <w:p w14:paraId="3C1C59EB" w14:textId="77777777" w:rsidR="00EE6FEB" w:rsidRDefault="00EE6FEB"/>
    <w:p w14:paraId="26B267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2, 35, 'management', 'married', 'university.degree', 'no', 'yes', 'no', 'C9', '94110', 'no');</w:t>
      </w:r>
    </w:p>
    <w:p w14:paraId="2535F539" w14:textId="77777777" w:rsidR="00EE6FEB" w:rsidRDefault="00EE6FEB"/>
    <w:p w14:paraId="220D49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3, 45, 'management', 'married', 'university.degree', 'no', 'no', 'no', 'C254', '27604', 'no');</w:t>
      </w:r>
    </w:p>
    <w:p w14:paraId="72CA6DE5" w14:textId="77777777" w:rsidR="00EE6FEB" w:rsidRDefault="00EE6FEB"/>
    <w:p w14:paraId="5AE6F0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4, 28, 'admin.', 'married', 'high.school', 'no', 'yes', 'no', 'C204', '31204', 'no');</w:t>
      </w:r>
    </w:p>
    <w:p w14:paraId="68AC6B93" w14:textId="77777777" w:rsidR="00EE6FEB" w:rsidRDefault="00EE6FEB"/>
    <w:p w14:paraId="39A7C5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5, 56, 'entrepreneur', 'married', 'university.degree', 'no', 'yes', 'no', 'C317', '37211', 'no');</w:t>
      </w:r>
    </w:p>
    <w:p w14:paraId="745E727E" w14:textId="77777777" w:rsidR="00EE6FEB" w:rsidRDefault="00EE6FEB"/>
    <w:p w14:paraId="665B49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6, 60, 'retired', 'married', 'basic.9y', 'unknown', 'yes', 'no', 'C317', '37211', 'no');</w:t>
      </w:r>
    </w:p>
    <w:p w14:paraId="5719EC04" w14:textId="77777777" w:rsidR="00EE6FEB" w:rsidRDefault="00EE6FEB"/>
    <w:p w14:paraId="18804B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7, 37, 'admin.', 'married', 'high.school', 'no', 'no', 'yes', 'C11', '19143', 'no');</w:t>
      </w:r>
    </w:p>
    <w:p w14:paraId="0CF01064" w14:textId="77777777" w:rsidR="00EE6FEB" w:rsidRDefault="00EE6FEB"/>
    <w:p w14:paraId="70B179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8, 38, 'entrepreneur', 'married', 'basic.9y', 'no', 'no', 'no', 'C11', '19143', 'no');</w:t>
      </w:r>
    </w:p>
    <w:p w14:paraId="639DBDB9" w14:textId="77777777" w:rsidR="00EE6FEB" w:rsidRDefault="00EE6FEB"/>
    <w:p w14:paraId="35844E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9, 57, 'services', 'divorced', 'high.school', 'no', 'yes', 'yes', 'C11', '19143', 'yes');</w:t>
      </w:r>
    </w:p>
    <w:p w14:paraId="2FBDCA7A" w14:textId="77777777" w:rsidR="00EE6FEB" w:rsidRDefault="00EE6FEB"/>
    <w:p w14:paraId="1F0D7B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0, 23, 'services', 'married', 'basic.9y', 'no', 'no', 'no', 'C11', '19143', 'no');</w:t>
      </w:r>
    </w:p>
    <w:p w14:paraId="634C394F" w14:textId="77777777" w:rsidR="00EE6FEB" w:rsidRDefault="00EE6FEB"/>
    <w:p w14:paraId="7E3F6E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1, 33, 'admin.', 'married', 'high.school', 'no', 'yes', 'no', 'C11', '19143', 'no');</w:t>
      </w:r>
    </w:p>
    <w:p w14:paraId="62802149" w14:textId="77777777" w:rsidR="00EE6FEB" w:rsidRDefault="00EE6FEB"/>
    <w:p w14:paraId="6889CB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2, 48, 'blue-collar', 'married', 'basic.9y', 'no', 'yes', 'no', 'C62', '75081', 'no');</w:t>
      </w:r>
    </w:p>
    <w:p w14:paraId="09475F5F" w14:textId="77777777" w:rsidR="00EE6FEB" w:rsidRDefault="00EE6FEB"/>
    <w:p w14:paraId="122282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3, 38, 'technician', 'married', 'university.degree', 'unknown', 'yes', 'no', 'C276', '8861', 'no');</w:t>
      </w:r>
    </w:p>
    <w:p w14:paraId="50F24AF1" w14:textId="77777777" w:rsidR="00EE6FEB" w:rsidRDefault="00EE6FEB"/>
    <w:p w14:paraId="7A31D3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4, 32, 'blue-collar', 'married', 'basic.4y', 'unknown', 'yes', 'no', 'C109', '32216', 'no');</w:t>
      </w:r>
    </w:p>
    <w:p w14:paraId="649EAC4F" w14:textId="77777777" w:rsidR="00EE6FEB" w:rsidRDefault="00EE6FEB"/>
    <w:p w14:paraId="364548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5, 31, 'management', 'married', 'high.school', 'no', 'no', 'no', 'C109', '32216', 'no');</w:t>
      </w:r>
    </w:p>
    <w:p w14:paraId="1AF7CBB3" w14:textId="77777777" w:rsidR="00EE6FEB" w:rsidRDefault="00EE6FEB"/>
    <w:p w14:paraId="2F4E46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6, 44, 'management', 'married', 'high.school', 'no', 'yes', 'no', 'C360', '2151', 'no');</w:t>
      </w:r>
    </w:p>
    <w:p w14:paraId="68F575B9" w14:textId="77777777" w:rsidR="00EE6FEB" w:rsidRDefault="00EE6FEB"/>
    <w:p w14:paraId="2BB226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7, 44, 'admin.', 'married', 'university.degree', 'unknown', 'no', 'no', 'C360', '2151', 'no');</w:t>
      </w:r>
    </w:p>
    <w:p w14:paraId="6C80C1F5" w14:textId="77777777" w:rsidR="00EE6FEB" w:rsidRDefault="00EE6FEB"/>
    <w:p w14:paraId="229DBB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8, 33, 'services', 'married', 'high.school', 'no', 'no', 'yes', 'C360', '2151', 'no');</w:t>
      </w:r>
    </w:p>
    <w:p w14:paraId="1822B233" w14:textId="77777777" w:rsidR="00EE6FEB" w:rsidRDefault="00EE6FEB"/>
    <w:p w14:paraId="061B03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9, 36, 'admin.', 'married', 'basic.9y', 'no', 'no', 'no', 'C26', '39212', 'no');</w:t>
      </w:r>
    </w:p>
    <w:p w14:paraId="55708ECD" w14:textId="77777777" w:rsidR="00EE6FEB" w:rsidRDefault="00EE6FEB"/>
    <w:p w14:paraId="5A2333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0, 47, 'technician', 'married', 'professional.course', 'unknown', 'no', 'no', 'C109', '28540', 'no');</w:t>
      </w:r>
    </w:p>
    <w:p w14:paraId="138BE2B1" w14:textId="77777777" w:rsidR="00EE6FEB" w:rsidRDefault="00EE6FEB"/>
    <w:p w14:paraId="788460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1, 30, 'admin.', 'married', 'university.degree', 'no', 'no', 'no', 'C9', '94122', 'no');</w:t>
      </w:r>
    </w:p>
    <w:p w14:paraId="09801498" w14:textId="77777777" w:rsidR="00EE6FEB" w:rsidRDefault="00EE6FEB"/>
    <w:p w14:paraId="11A2CE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2, 34, 'blue-collar', 'married', 'basic.9y', 'unknown', 'no', 'yes', 'C39', '43229', 'no');</w:t>
      </w:r>
    </w:p>
    <w:p w14:paraId="2DD06970" w14:textId="77777777" w:rsidR="00EE6FEB" w:rsidRDefault="00EE6FEB"/>
    <w:p w14:paraId="2F69B9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3, 28, 'admin.', 'single', 'high.school', 'no', 'no', 'no', 'C39', '43229', 'no');</w:t>
      </w:r>
    </w:p>
    <w:p w14:paraId="060D2F42" w14:textId="77777777" w:rsidR="00EE6FEB" w:rsidRDefault="00EE6FEB"/>
    <w:p w14:paraId="42DA98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4, 46, 'blue-collar', 'married', 'basic.9y', 'no', 'no', 'yes', 'C364', '48127', 'no');</w:t>
      </w:r>
    </w:p>
    <w:p w14:paraId="57239455" w14:textId="77777777" w:rsidR="00EE6FEB" w:rsidRDefault="00EE6FEB"/>
    <w:p w14:paraId="0AFE67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5, 32, 'blue-collar', 'married', 'basic.4y', 'no', 'no', 'no', 'C364', '48127', 'no');</w:t>
      </w:r>
    </w:p>
    <w:p w14:paraId="5CDF4003" w14:textId="77777777" w:rsidR="00EE6FEB" w:rsidRDefault="00EE6FEB"/>
    <w:p w14:paraId="7BA798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6, 36, 'retired', 'married', 'high.school', 'no', 'no', 'no', 'C357', '66212', 'no');</w:t>
      </w:r>
    </w:p>
    <w:p w14:paraId="678B4479" w14:textId="77777777" w:rsidR="00EE6FEB" w:rsidRDefault="00EE6FEB"/>
    <w:p w14:paraId="64CEC9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7, 24, 'student', 'single', 'university.degree', 'no', 'yes', 'yes', 'C357', '66212', 'no');</w:t>
      </w:r>
    </w:p>
    <w:p w14:paraId="6C0C4ACF" w14:textId="77777777" w:rsidR="00EE6FEB" w:rsidRDefault="00EE6FEB"/>
    <w:p w14:paraId="2E9ED2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8, 35, 'blue-collar', 'married', 'basic.4y', 'no', 'yes', 'no', 'C365', '87505', 'no');</w:t>
      </w:r>
    </w:p>
    <w:p w14:paraId="1E0C8F9A" w14:textId="77777777" w:rsidR="00EE6FEB" w:rsidRDefault="00EE6FEB"/>
    <w:p w14:paraId="62EDD1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9, 31, 'admin.', 'single', 'university.degree', 'no', 'no', 'no', 'C9', '94110', 'no');</w:t>
      </w:r>
    </w:p>
    <w:p w14:paraId="588DCAF1" w14:textId="77777777" w:rsidR="00EE6FEB" w:rsidRDefault="00EE6FEB"/>
    <w:p w14:paraId="52AF77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0, 51, 'admin.', 'divorced', 'university.degree', 'unknown', 'no', 'no', 'C9', '94110', 'no');</w:t>
      </w:r>
    </w:p>
    <w:p w14:paraId="30970E5E" w14:textId="77777777" w:rsidR="00EE6FEB" w:rsidRDefault="00EE6FEB"/>
    <w:p w14:paraId="2E0EE9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1, 33, 'admin.', 'married', 'university.degree', 'no', 'no', 'no', 'C9', '94110', 'no');</w:t>
      </w:r>
    </w:p>
    <w:p w14:paraId="0D2F9D15" w14:textId="77777777" w:rsidR="00EE6FEB" w:rsidRDefault="00EE6FEB"/>
    <w:p w14:paraId="76A9EC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2, 28, 'services', 'single', 'basic.9y', 'no', 'yes', 'no', 'C217', '36608', 'no');</w:t>
      </w:r>
    </w:p>
    <w:p w14:paraId="6FE38580" w14:textId="77777777" w:rsidR="00EE6FEB" w:rsidRDefault="00EE6FEB"/>
    <w:p w14:paraId="068581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3, 43, 'blue-collar', 'married', 'unknown', 'unknown', 'no', 'no', 'C25', '22153', 'no');</w:t>
      </w:r>
    </w:p>
    <w:p w14:paraId="4AD72A42" w14:textId="77777777" w:rsidR="00EE6FEB" w:rsidRDefault="00EE6FEB"/>
    <w:p w14:paraId="3B7CFD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4, 43, 'blue-collar', 'married', 'basic.6y', 'no', 'no', 'no', 'C25', '22153', 'no');</w:t>
      </w:r>
    </w:p>
    <w:p w14:paraId="45212A17" w14:textId="77777777" w:rsidR="00EE6FEB" w:rsidRDefault="00EE6FEB"/>
    <w:p w14:paraId="245889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5, 31, 'services', 'married', 'basic.9y', 'no', 'yes', 'no', 'C25', '22153', 'no');</w:t>
      </w:r>
    </w:p>
    <w:p w14:paraId="73B00D34" w14:textId="77777777" w:rsidR="00EE6FEB" w:rsidRDefault="00EE6FEB"/>
    <w:p w14:paraId="43F788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6, 39, 'admin.', 'married', 'professional.course', 'no', 'no', 'no', 'C47', '19711', 'no');</w:t>
      </w:r>
    </w:p>
    <w:p w14:paraId="0A373706" w14:textId="77777777" w:rsidR="00EE6FEB" w:rsidRDefault="00EE6FEB"/>
    <w:p w14:paraId="03468F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7, 52, 'self-employed', 'married', 'university.degree', 'no', 'yes', 'no', 'C366', '28601', 'no');</w:t>
      </w:r>
    </w:p>
    <w:p w14:paraId="44FB6BA0" w14:textId="77777777" w:rsidR="00EE6FEB" w:rsidRDefault="00EE6FEB"/>
    <w:p w14:paraId="7C5CC2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8, 24, 'student', 'single', 'high.school', 'unknown', 'yes', 'yes', 'C3', '33311', 'no');</w:t>
      </w:r>
    </w:p>
    <w:p w14:paraId="0D97DBE6" w14:textId="77777777" w:rsidR="00EE6FEB" w:rsidRDefault="00EE6FEB"/>
    <w:p w14:paraId="15DBAF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9, 28, 'blue-collar', 'married', 'basic.9y', 'no', 'no', 'yes', 'C367', '60188', 'yes');</w:t>
      </w:r>
    </w:p>
    <w:p w14:paraId="27F5A82B" w14:textId="77777777" w:rsidR="00EE6FEB" w:rsidRDefault="00EE6FEB"/>
    <w:p w14:paraId="164144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0, 28, 'blue-collar', 'married', 'basic.9y', 'no', 'no', 'no', 'C367', '60188', 'no');</w:t>
      </w:r>
    </w:p>
    <w:p w14:paraId="60DB822E" w14:textId="77777777" w:rsidR="00EE6FEB" w:rsidRDefault="00EE6FEB"/>
    <w:p w14:paraId="601DFD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1, 41, 'technician', 'single', 'university.degree', 'unknown', 'yes', 'no', 'C367', '60188', 'no');</w:t>
      </w:r>
    </w:p>
    <w:p w14:paraId="79818322" w14:textId="77777777" w:rsidR="00EE6FEB" w:rsidRDefault="00EE6FEB"/>
    <w:p w14:paraId="78909E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2, 39, 'blue-collar', 'married', 'basic.9y', 'no', 'no', 'no', 'C367', '60188', 'no');</w:t>
      </w:r>
    </w:p>
    <w:p w14:paraId="5F0B0A98" w14:textId="77777777" w:rsidR="00EE6FEB" w:rsidRDefault="00EE6FEB"/>
    <w:p w14:paraId="45A24E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3, 37, 'technician', 'married', 'basic.9y', 'no', 'no', 'no', 'C367', '60188', 'no');</w:t>
      </w:r>
    </w:p>
    <w:p w14:paraId="7EB993AF" w14:textId="77777777" w:rsidR="00EE6FEB" w:rsidRDefault="00EE6FEB"/>
    <w:p w14:paraId="3063A1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4, 51, 'blue-collar', 'married', 'basic.4y', 'no', 'no', 'yes', 'C368', '56301', 'no');</w:t>
      </w:r>
    </w:p>
    <w:p w14:paraId="7932C301" w14:textId="77777777" w:rsidR="00EE6FEB" w:rsidRDefault="00EE6FEB"/>
    <w:p w14:paraId="2B6FE3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5, 50, 'management', 'married', 'university.degree', 'unknown', 'unknown', 'unknown', 'C368', '56301', 'no');</w:t>
      </w:r>
    </w:p>
    <w:p w14:paraId="7E68C325" w14:textId="77777777" w:rsidR="00EE6FEB" w:rsidRDefault="00EE6FEB"/>
    <w:p w14:paraId="14136D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6, 53, 'technician', 'married', 'high.school', 'no', 'no', 'yes', 'C368', '56301', 'no');</w:t>
      </w:r>
    </w:p>
    <w:p w14:paraId="484BB3C9" w14:textId="77777777" w:rsidR="00EE6FEB" w:rsidRDefault="00EE6FEB"/>
    <w:p w14:paraId="1B3D0F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7, 52, 'blue-collar', 'married', 'basic.4y', 'no', 'no', 'yes', 'C2', '90036', 'no');</w:t>
      </w:r>
    </w:p>
    <w:p w14:paraId="109A70CB" w14:textId="77777777" w:rsidR="00EE6FEB" w:rsidRDefault="00EE6FEB"/>
    <w:p w14:paraId="0FE5CB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8, 33, 'services', 'married', 'high.school', 'no', 'no', 'no', 'C2', '90036', 'no');</w:t>
      </w:r>
    </w:p>
    <w:p w14:paraId="7DAD767D" w14:textId="77777777" w:rsidR="00EE6FEB" w:rsidRDefault="00EE6FEB"/>
    <w:p w14:paraId="02A795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9, 36, 'self-employed', 'single', 'university.degree', 'no', 'yes', 'no', 'C2', '90036', 'no');</w:t>
      </w:r>
    </w:p>
    <w:p w14:paraId="722494B5" w14:textId="77777777" w:rsidR="00EE6FEB" w:rsidRDefault="00EE6FEB"/>
    <w:p w14:paraId="0069E5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0, 41, 'blue-collar', 'married', 'basic.9y', 'unknown', 'no', 'no', 'C217', '36608', 'no');</w:t>
      </w:r>
    </w:p>
    <w:p w14:paraId="799D33C7" w14:textId="77777777" w:rsidR="00EE6FEB" w:rsidRDefault="00EE6FEB"/>
    <w:p w14:paraId="1ED844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1, 43, 'admin.', 'divorced', 'high.school', 'no', 'no', 'no', 'C217', '36608', 'no');</w:t>
      </w:r>
    </w:p>
    <w:p w14:paraId="69D7C0C2" w14:textId="77777777" w:rsidR="00EE6FEB" w:rsidRDefault="00EE6FEB"/>
    <w:p w14:paraId="150ABB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2, 43, 'technician', 'divorced', 'university.degree', 'unknown', 'no', 'no', 'C217', '36608', 'no');</w:t>
      </w:r>
    </w:p>
    <w:p w14:paraId="57D47653" w14:textId="77777777" w:rsidR="00EE6FEB" w:rsidRDefault="00EE6FEB"/>
    <w:p w14:paraId="0CCC44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3, 56, 'blue-collar', 'married', 'basic.4y', 'unknown', 'yes', 'yes', 'C90', '78745', 'no');</w:t>
      </w:r>
    </w:p>
    <w:p w14:paraId="1379BB28" w14:textId="77777777" w:rsidR="00EE6FEB" w:rsidRDefault="00EE6FEB"/>
    <w:p w14:paraId="400DB9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4, 52, 'admin.', 'married', 'university.degree', 'no', 'no', 'yes', 'C90', '78745', 'no');</w:t>
      </w:r>
    </w:p>
    <w:p w14:paraId="698711A0" w14:textId="77777777" w:rsidR="00EE6FEB" w:rsidRDefault="00EE6FEB"/>
    <w:p w14:paraId="7DBC0C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5, 36, 'technician', 'married', 'professional.course', 'no', 'yes', 'no', 'C21', '10009', 'no');</w:t>
      </w:r>
    </w:p>
    <w:p w14:paraId="322A2222" w14:textId="77777777" w:rsidR="00EE6FEB" w:rsidRDefault="00EE6FEB"/>
    <w:p w14:paraId="156C4B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6, 35, 'self-employed', 'divorced', 'basic.9y', 'no', 'no', 'yes', 'C244', '75023', 'no');</w:t>
      </w:r>
    </w:p>
    <w:p w14:paraId="769CC681" w14:textId="77777777" w:rsidR="00EE6FEB" w:rsidRDefault="00EE6FEB"/>
    <w:p w14:paraId="77783D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7, 30, 'services', 'married', 'high.school', 'no', 'yes', 'no', 'C244', '75023', 'no');</w:t>
      </w:r>
    </w:p>
    <w:p w14:paraId="5AD17F02" w14:textId="77777777" w:rsidR="00EE6FEB" w:rsidRDefault="00EE6FEB"/>
    <w:p w14:paraId="32025E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8, 30, 'management', 'divorced', 'high.school', 'no', 'yes', 'no', 'C244', '75023', 'no');</w:t>
      </w:r>
    </w:p>
    <w:p w14:paraId="1FF7ACE1" w14:textId="77777777" w:rsidR="00EE6FEB" w:rsidRDefault="00EE6FEB"/>
    <w:p w14:paraId="7BB001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9, 36, 'housemaid', 'married', 'basic.4y', 'unknown', 'no', 'no', 'C244', '75023', 'no');</w:t>
      </w:r>
    </w:p>
    <w:p w14:paraId="2A454C9D" w14:textId="77777777" w:rsidR="00EE6FEB" w:rsidRDefault="00EE6FEB"/>
    <w:p w14:paraId="3F98F3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0, 38, 'admin.', 'divorced', 'high.school', 'no', 'yes', 'no', 'C244', '75023', 'no');</w:t>
      </w:r>
    </w:p>
    <w:p w14:paraId="69B9FF99" w14:textId="77777777" w:rsidR="00EE6FEB" w:rsidRDefault="00EE6FEB"/>
    <w:p w14:paraId="1F8F86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1, 38, 'blue-collar', 'married', 'basic.6y', 'no', 'yes', 'no', 'C244', '75023', 'no');</w:t>
      </w:r>
    </w:p>
    <w:p w14:paraId="60311205" w14:textId="77777777" w:rsidR="00EE6FEB" w:rsidRDefault="00EE6FEB"/>
    <w:p w14:paraId="558D32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2, 39, 'entrepreneur', 'divorced', 'university.degree', 'no', 'yes', 'no', 'C244', '75023', 'no');</w:t>
      </w:r>
    </w:p>
    <w:p w14:paraId="24D11C5B" w14:textId="77777777" w:rsidR="00EE6FEB" w:rsidRDefault="00EE6FEB"/>
    <w:p w14:paraId="0539A6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3, 34, 'management', 'married', 'high.school', 'no', 'no', 'no', 'C23', '60653', 'no');</w:t>
      </w:r>
    </w:p>
    <w:p w14:paraId="0FAF95A0" w14:textId="77777777" w:rsidR="00EE6FEB" w:rsidRDefault="00EE6FEB"/>
    <w:p w14:paraId="5E0BE7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4, 35, 'unknown', 'single', 'basic.4y', 'unknown', 'yes', 'yes', 'C23', '60653', 'no');</w:t>
      </w:r>
    </w:p>
    <w:p w14:paraId="09B09134" w14:textId="77777777" w:rsidR="00EE6FEB" w:rsidRDefault="00EE6FEB"/>
    <w:p w14:paraId="55BF21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5, 59, 'retired', 'married', 'basic.4y', 'unknown', 'yes', 'no', 'C23', '60653', 'no');</w:t>
      </w:r>
    </w:p>
    <w:p w14:paraId="2085571E" w14:textId="77777777" w:rsidR="00EE6FEB" w:rsidRDefault="00EE6FEB"/>
    <w:p w14:paraId="366BE1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6, 37, 'blue-collar', 'single', 'professional.course', 'no', 'no', 'no', 'C26', '39212', 'no');</w:t>
      </w:r>
    </w:p>
    <w:p w14:paraId="63B50AE3" w14:textId="77777777" w:rsidR="00EE6FEB" w:rsidRDefault="00EE6FEB"/>
    <w:p w14:paraId="336F87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7, 52, 'self-employed', 'single', 'university.degree', 'unknown', 'yes', 'no', 'C116', '28314', 'no');</w:t>
      </w:r>
    </w:p>
    <w:p w14:paraId="58BF34D1" w14:textId="77777777" w:rsidR="00EE6FEB" w:rsidRDefault="00EE6FEB"/>
    <w:p w14:paraId="3A5A10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8, 29, 'technician', 'married', 'professional.course', 'no', 'yes', 'no', 'C116', '28314', 'no');</w:t>
      </w:r>
    </w:p>
    <w:p w14:paraId="2C49A1CF" w14:textId="77777777" w:rsidR="00EE6FEB" w:rsidRDefault="00EE6FEB"/>
    <w:p w14:paraId="1FD140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9, 41, 'blue-collar', 'married', 'basic.4y', 'unknown', 'no', 'no', 'C116', '28314', 'no');</w:t>
      </w:r>
    </w:p>
    <w:p w14:paraId="3991ADAC" w14:textId="77777777" w:rsidR="00EE6FEB" w:rsidRDefault="00EE6FEB"/>
    <w:p w14:paraId="24C07F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0, 37, 'services', 'divorced', 'high.school', 'no', 'yes', 'no', 'C35', '60505', 'no');</w:t>
      </w:r>
    </w:p>
    <w:p w14:paraId="07ECABF7" w14:textId="77777777" w:rsidR="00EE6FEB" w:rsidRDefault="00EE6FEB"/>
    <w:p w14:paraId="1D8DD4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1, 46, 'admin.', 'married', 'high.school', 'unknown', 'yes', 'yes', 'C302', '95823', 'no');</w:t>
      </w:r>
    </w:p>
    <w:p w14:paraId="652BC340" w14:textId="77777777" w:rsidR="00EE6FEB" w:rsidRDefault="00EE6FEB"/>
    <w:p w14:paraId="5AEE6B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2, 49, 'services', 'single', 'basic.4y', 'unknown', 'no', 'no', 'C97', '50315', 'no');</w:t>
      </w:r>
    </w:p>
    <w:p w14:paraId="079D2EFD" w14:textId="77777777" w:rsidR="00EE6FEB" w:rsidRDefault="00EE6FEB"/>
    <w:p w14:paraId="34205E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3, 46, 'admin.', 'divorced', 'university.degree', 'no', 'no', 'no', 'C97', '50315', 'no');</w:t>
      </w:r>
    </w:p>
    <w:p w14:paraId="58CF7BC1" w14:textId="77777777" w:rsidR="00EE6FEB" w:rsidRDefault="00EE6FEB"/>
    <w:p w14:paraId="2ACB80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4, 32, 'student', 'single', 'university.degree', 'no', 'no', 'no', 'C71', '92105', 'no');</w:t>
      </w:r>
    </w:p>
    <w:p w14:paraId="5C12F223" w14:textId="77777777" w:rsidR="00EE6FEB" w:rsidRDefault="00EE6FEB"/>
    <w:p w14:paraId="5DE00B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5, 40, 'self-employed', 'married', 'high.school', 'unknown', 'no', 'no', 'C62', '75081', 'no');</w:t>
      </w:r>
    </w:p>
    <w:p w14:paraId="772203FF" w14:textId="77777777" w:rsidR="00EE6FEB" w:rsidRDefault="00EE6FEB"/>
    <w:p w14:paraId="6F0033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6, 40, 'blue-collar', 'married', 'basic.6y', 'unknown', 'yes', 'no', 'C26', '39212', 'no');</w:t>
      </w:r>
    </w:p>
    <w:p w14:paraId="75C3305F" w14:textId="77777777" w:rsidR="00EE6FEB" w:rsidRDefault="00EE6FEB"/>
    <w:p w14:paraId="5C23AC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7, 32, 'admin.', 'single', 'professional.course', 'no', 'no', 'no', 'C26', '39212', 'no');</w:t>
      </w:r>
    </w:p>
    <w:p w14:paraId="5F8EBB43" w14:textId="77777777" w:rsidR="00EE6FEB" w:rsidRDefault="00EE6FEB"/>
    <w:p w14:paraId="01B2D4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8, 38, 'blue-collar', 'married', 'basic.9y', 'no', 'yes', 'yes', 'C26', '39212', 'no');</w:t>
      </w:r>
    </w:p>
    <w:p w14:paraId="44877B71" w14:textId="77777777" w:rsidR="00EE6FEB" w:rsidRDefault="00EE6FEB"/>
    <w:p w14:paraId="1C9786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9, 32, 'management', 'single', 'high.school', 'no', 'yes', 'no', 'C71', '92024', 'no');</w:t>
      </w:r>
    </w:p>
    <w:p w14:paraId="7C0A158A" w14:textId="77777777" w:rsidR="00EE6FEB" w:rsidRDefault="00EE6FEB"/>
    <w:p w14:paraId="29E950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0, 34, 'admin.', 'single', 'high.school', 'no', 'no', 'yes', 'C334', '32839', 'no');</w:t>
      </w:r>
    </w:p>
    <w:p w14:paraId="76B226B1" w14:textId="77777777" w:rsidR="00EE6FEB" w:rsidRDefault="00EE6FEB"/>
    <w:p w14:paraId="2B8358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1, 53, 'technician', 'married', 'professional.course', 'unknown', 'yes', 'yes', 'C241', '47905', 'no');</w:t>
      </w:r>
    </w:p>
    <w:p w14:paraId="68DA8432" w14:textId="77777777" w:rsidR="00EE6FEB" w:rsidRDefault="00EE6FEB"/>
    <w:p w14:paraId="220E67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2, 36, 'technician', 'married', 'university.degree', 'no', 'yes', 'no', 'C21', '10035', 'no');</w:t>
      </w:r>
    </w:p>
    <w:p w14:paraId="1DB1040F" w14:textId="77777777" w:rsidR="00EE6FEB" w:rsidRDefault="00EE6FEB"/>
    <w:p w14:paraId="2AF56C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3, 45, 'entrepreneur', 'married', 'basic.4y', 'unknown', 'no', 'no', 'C2', '90049', 'no');</w:t>
      </w:r>
    </w:p>
    <w:p w14:paraId="2440BAD9" w14:textId="77777777" w:rsidR="00EE6FEB" w:rsidRDefault="00EE6FEB"/>
    <w:p w14:paraId="624CE0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4, 44, 'blue-collar', 'divorced', 'basic.6y', 'no', 'no', 'no', 'C2', '90049', 'no');</w:t>
      </w:r>
    </w:p>
    <w:p w14:paraId="3A4A0438" w14:textId="77777777" w:rsidR="00EE6FEB" w:rsidRDefault="00EE6FEB"/>
    <w:p w14:paraId="4490BD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5, 44, 'blue-collar', 'divorced', 'basic.9y', 'no', 'no', 'no', 'C2', '90049', 'no');</w:t>
      </w:r>
    </w:p>
    <w:p w14:paraId="7FC852F5" w14:textId="77777777" w:rsidR="00EE6FEB" w:rsidRDefault="00EE6FEB"/>
    <w:p w14:paraId="432370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6, 37, 'admin.', 'married', 'high.school', 'no', 'yes', 'no', 'C2', '90049', 'no');</w:t>
      </w:r>
    </w:p>
    <w:p w14:paraId="418E5DB1" w14:textId="77777777" w:rsidR="00EE6FEB" w:rsidRDefault="00EE6FEB"/>
    <w:p w14:paraId="0DAD27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7, 47, 'services', 'married', 'unknown', 'unknown', 'yes', 'yes', 'C21', '10024', 'no');</w:t>
      </w:r>
    </w:p>
    <w:p w14:paraId="46C83EFC" w14:textId="77777777" w:rsidR="00EE6FEB" w:rsidRDefault="00EE6FEB"/>
    <w:p w14:paraId="0B2516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8, 58, 'retired', 'divorced', 'university.degree', 'no', 'yes', 'no', 'C1', '42420', 'no');</w:t>
      </w:r>
    </w:p>
    <w:p w14:paraId="28EB543C" w14:textId="77777777" w:rsidR="00EE6FEB" w:rsidRDefault="00EE6FEB"/>
    <w:p w14:paraId="670B58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9, 46, 'technician', 'married', 'professional.course', 'no', 'no', 'no', 'C1', '42420', 'no');</w:t>
      </w:r>
    </w:p>
    <w:p w14:paraId="395CF2AC" w14:textId="77777777" w:rsidR="00EE6FEB" w:rsidRDefault="00EE6FEB"/>
    <w:p w14:paraId="3DD688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0, 48, 'admin.', 'married', 'high.school', 'no', 'yes', 'no', 'C1', '42420', 'no');</w:t>
      </w:r>
    </w:p>
    <w:p w14:paraId="6A4EC647" w14:textId="77777777" w:rsidR="00EE6FEB" w:rsidRDefault="00EE6FEB"/>
    <w:p w14:paraId="6B1993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1, 41, 'blue-collar', 'married', 'professional.course', 'no', 'no', 'no', 'C1', '42420', 'no');</w:t>
      </w:r>
    </w:p>
    <w:p w14:paraId="4F2DD35E" w14:textId="77777777" w:rsidR="00EE6FEB" w:rsidRDefault="00EE6FEB"/>
    <w:p w14:paraId="2C12A5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2, 32, 'blue-collar', 'single', 'basic.6y', 'no', 'yes', 'no', 'C39', '43229', 'no');</w:t>
      </w:r>
    </w:p>
    <w:p w14:paraId="6264E07E" w14:textId="77777777" w:rsidR="00EE6FEB" w:rsidRDefault="00EE6FEB"/>
    <w:p w14:paraId="530521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3, 48, 'technician', 'married', 'unknown', 'no', 'yes', 'no', 'C39', '43229', 'no');</w:t>
      </w:r>
    </w:p>
    <w:p w14:paraId="06DB9DE2" w14:textId="77777777" w:rsidR="00EE6FEB" w:rsidRDefault="00EE6FEB"/>
    <w:p w14:paraId="324493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4, 49, 'management', 'married', 'university.degree', 'no', 'no', 'no', 'C39', '43229', 'no');</w:t>
      </w:r>
    </w:p>
    <w:p w14:paraId="0BE83D15" w14:textId="77777777" w:rsidR="00EE6FEB" w:rsidRDefault="00EE6FEB"/>
    <w:p w14:paraId="677BF4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5, 27, 'services', 'single', 'high.school', 'no', 'yes', 'no', 'C285', '77840', 'no');</w:t>
      </w:r>
    </w:p>
    <w:p w14:paraId="196FAE3F" w14:textId="77777777" w:rsidR="00EE6FEB" w:rsidRDefault="00EE6FEB"/>
    <w:p w14:paraId="6C7C56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6, 55, 'blue-collar', 'married', 'basic.4y', 'unknown', 'yes', 'no', 'C285', '77840', 'no');</w:t>
      </w:r>
    </w:p>
    <w:p w14:paraId="79083A70" w14:textId="77777777" w:rsidR="00EE6FEB" w:rsidRDefault="00EE6FEB"/>
    <w:p w14:paraId="4BB6D2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7, 46, 'admin.', 'married', 'professional.course', 'no', 'no', 'no', 'C103', '40475', 'no');</w:t>
      </w:r>
    </w:p>
    <w:p w14:paraId="3FC1BC8B" w14:textId="77777777" w:rsidR="00EE6FEB" w:rsidRDefault="00EE6FEB"/>
    <w:p w14:paraId="066AF1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8, 47, 'technician', 'married', 'professional.course', 'no', 'unknown', 'unknown', 'C103', '40475', 'no');</w:t>
      </w:r>
    </w:p>
    <w:p w14:paraId="4FC2360B" w14:textId="77777777" w:rsidR="00EE6FEB" w:rsidRDefault="00EE6FEB"/>
    <w:p w14:paraId="68A033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9, 42, 'admin.', 'divorced', 'university.degree', 'no', 'no', 'no', 'C103', '40475', 'no');</w:t>
      </w:r>
    </w:p>
    <w:p w14:paraId="64D8A78E" w14:textId="77777777" w:rsidR="00EE6FEB" w:rsidRDefault="00EE6FEB"/>
    <w:p w14:paraId="66A0DA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0, 51, 'blue-collar', 'married', 'basic.9y', 'unknown', 'no', 'no', 'C103', '40475', 'no');</w:t>
      </w:r>
    </w:p>
    <w:p w14:paraId="43F44A91" w14:textId="77777777" w:rsidR="00EE6FEB" w:rsidRDefault="00EE6FEB"/>
    <w:p w14:paraId="0DDD88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1, 57, 'retired', 'married', 'basic.4y', 'unknown', 'yes', 'no', 'C23', '60653', 'no');</w:t>
      </w:r>
    </w:p>
    <w:p w14:paraId="06CD3876" w14:textId="77777777" w:rsidR="00EE6FEB" w:rsidRDefault="00EE6FEB"/>
    <w:p w14:paraId="09FBBE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2, 32, 'services', 'single', 'basic.6y', 'no', 'yes', 'yes', 'C23', '60653', 'no');</w:t>
      </w:r>
    </w:p>
    <w:p w14:paraId="19BB2D0C" w14:textId="77777777" w:rsidR="00EE6FEB" w:rsidRDefault="00EE6FEB"/>
    <w:p w14:paraId="3CBBEC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3, 54, 'blue-collar', 'married', 'basic.4y', 'unknown', 'yes', 'yes', 'C23', '60653', 'no');</w:t>
      </w:r>
    </w:p>
    <w:p w14:paraId="106899AA" w14:textId="77777777" w:rsidR="00EE6FEB" w:rsidRDefault="00EE6FEB"/>
    <w:p w14:paraId="17DBC0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4, 33, 'admin.', 'married', 'professional.course', 'no', 'no', 'no', 'C11', '19120', 'no');</w:t>
      </w:r>
    </w:p>
    <w:p w14:paraId="646F6CB3" w14:textId="77777777" w:rsidR="00EE6FEB" w:rsidRDefault="00EE6FEB"/>
    <w:p w14:paraId="21AA02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5, 50, 'blue-collar', 'married', 'basic.6y', 'no', 'no', 'no', 'C2', '90036', 'no');</w:t>
      </w:r>
    </w:p>
    <w:p w14:paraId="123711B5" w14:textId="77777777" w:rsidR="00EE6FEB" w:rsidRDefault="00EE6FEB"/>
    <w:p w14:paraId="65AEFD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6, 45, 'services', 'divorced', 'high.school', 'unknown', 'yes', 'no', 'C2', '90036', 'no');</w:t>
      </w:r>
    </w:p>
    <w:p w14:paraId="053E4DE5" w14:textId="77777777" w:rsidR="00EE6FEB" w:rsidRDefault="00EE6FEB"/>
    <w:p w14:paraId="423EFC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7, 49, 'services', 'divorced', 'basic.9y', 'no', 'no', 'no', 'C2', '90008', 'no');</w:t>
      </w:r>
    </w:p>
    <w:p w14:paraId="055FBD41" w14:textId="77777777" w:rsidR="00EE6FEB" w:rsidRDefault="00EE6FEB"/>
    <w:p w14:paraId="44EC1B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8, 47, 'management', 'married', 'basic.4y', 'unknown', 'no', 'no', 'C2', '90008', 'no');</w:t>
      </w:r>
    </w:p>
    <w:p w14:paraId="30DCD417" w14:textId="77777777" w:rsidR="00EE6FEB" w:rsidRDefault="00EE6FEB"/>
    <w:p w14:paraId="22C138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9, 45, 'services', 'married', 'basic.9y', 'no', 'no', 'yes', 'C9', '94122', 'no');</w:t>
      </w:r>
    </w:p>
    <w:p w14:paraId="69996917" w14:textId="77777777" w:rsidR="00EE6FEB" w:rsidRDefault="00EE6FEB"/>
    <w:p w14:paraId="3D617B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0, 38, 'blue-collar', 'married', 'basic.4y', 'no', 'no', 'no', 'C9', '94122', 'no');</w:t>
      </w:r>
    </w:p>
    <w:p w14:paraId="5FB8EBE5" w14:textId="77777777" w:rsidR="00EE6FEB" w:rsidRDefault="00EE6FEB"/>
    <w:p w14:paraId="543E86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1, 30, 'self-employed', 'single', 'high.school', 'no', 'yes', 'no', 'C60', '44312', 'no');</w:t>
      </w:r>
    </w:p>
    <w:p w14:paraId="7DC68C23" w14:textId="77777777" w:rsidR="00EE6FEB" w:rsidRDefault="00EE6FEB"/>
    <w:p w14:paraId="44FB0B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2, 41, 'management', 'married', 'university.degree', 'unknown', 'yes', 'no', 'C60', '44312', 'no');</w:t>
      </w:r>
    </w:p>
    <w:p w14:paraId="6E02B52F" w14:textId="77777777" w:rsidR="00EE6FEB" w:rsidRDefault="00EE6FEB"/>
    <w:p w14:paraId="78EDCA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3, 31, 'technician', 'single', 'university.degree', 'unknown', 'yes', 'yes', 'C60', '44312', 'no');</w:t>
      </w:r>
    </w:p>
    <w:p w14:paraId="556F355D" w14:textId="77777777" w:rsidR="00EE6FEB" w:rsidRDefault="00EE6FEB"/>
    <w:p w14:paraId="265F1C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4, 35, 'blue-collar', 'married', 'basic.6y', 'no', 'yes', 'yes', 'C60', '44312', 'no');</w:t>
      </w:r>
    </w:p>
    <w:p w14:paraId="29D94EC3" w14:textId="77777777" w:rsidR="00EE6FEB" w:rsidRDefault="00EE6FEB"/>
    <w:p w14:paraId="10AF4A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5, 36, 'technician', 'married', 'basic.6y', 'no', 'yes', 'no', 'C2', '90049', 'no');</w:t>
      </w:r>
    </w:p>
    <w:p w14:paraId="2FC0A164" w14:textId="77777777" w:rsidR="00EE6FEB" w:rsidRDefault="00EE6FEB"/>
    <w:p w14:paraId="0BFC43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6, 51, 'services', 'married', 'high.school', 'unknown', 'yes', 'yes', 'C2', '90049', 'no');</w:t>
      </w:r>
    </w:p>
    <w:p w14:paraId="67C504AC" w14:textId="77777777" w:rsidR="00EE6FEB" w:rsidRDefault="00EE6FEB"/>
    <w:p w14:paraId="0C5136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7, 41, 'management', 'married', 'university.degree', 'no', 'no', 'no', 'C45', '64055', 'no');</w:t>
      </w:r>
    </w:p>
    <w:p w14:paraId="22B58A14" w14:textId="77777777" w:rsidR="00EE6FEB" w:rsidRDefault="00EE6FEB"/>
    <w:p w14:paraId="297EE2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8, 37, 'blue-collar', 'married', 'basic.9y', 'no', 'yes', 'no', 'C62', '75220', 'no');</w:t>
      </w:r>
    </w:p>
    <w:p w14:paraId="03C536E7" w14:textId="77777777" w:rsidR="00EE6FEB" w:rsidRDefault="00EE6FEB"/>
    <w:p w14:paraId="3FD7F7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9, 36, 'management', 'married', 'basic.9y', 'no', 'unknown', 'unknown', 'C5', '98105', 'no');</w:t>
      </w:r>
    </w:p>
    <w:p w14:paraId="5B4F789E" w14:textId="77777777" w:rsidR="00EE6FEB" w:rsidRDefault="00EE6FEB"/>
    <w:p w14:paraId="12D33B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0, 35, 'student', 'single', 'high.school', 'no', 'no', 'no', 'C5', '98105', 'no');</w:t>
      </w:r>
    </w:p>
    <w:p w14:paraId="4CA687B0" w14:textId="77777777" w:rsidR="00EE6FEB" w:rsidRDefault="00EE6FEB"/>
    <w:p w14:paraId="2BB04B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1, 57, 'technician', 'married', 'professional.course', 'no', 'yes', 'no', 'C5', '98105', 'yes');</w:t>
      </w:r>
    </w:p>
    <w:p w14:paraId="25428CD8" w14:textId="77777777" w:rsidR="00EE6FEB" w:rsidRDefault="00EE6FEB"/>
    <w:p w14:paraId="05220A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2, 28, 'admin.', 'single', 'university.degree', 'no', 'yes', 'no', 'C5', '98105', 'no');</w:t>
      </w:r>
    </w:p>
    <w:p w14:paraId="0601FCEE" w14:textId="77777777" w:rsidR="00EE6FEB" w:rsidRDefault="00EE6FEB"/>
    <w:p w14:paraId="1550DF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3, 54, 'housemaid', 'divorced', 'basic.4y', 'no', 'no', 'no', 'C280', '75150', 'no');</w:t>
      </w:r>
    </w:p>
    <w:p w14:paraId="5AAA3F30" w14:textId="77777777" w:rsidR="00EE6FEB" w:rsidRDefault="00EE6FEB"/>
    <w:p w14:paraId="5046FC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4, 38, 'admin.', 'single', 'university.degree', 'unknown', 'yes', 'no', 'C86', '11561', 'no');</w:t>
      </w:r>
    </w:p>
    <w:p w14:paraId="4E63521E" w14:textId="77777777" w:rsidR="00EE6FEB" w:rsidRDefault="00EE6FEB"/>
    <w:p w14:paraId="535220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5, 52, 'management', 'divorced', 'high.school', 'no', 'unknown', 'unknown', 'C86', '11561', 'no');</w:t>
      </w:r>
    </w:p>
    <w:p w14:paraId="10A9C2BB" w14:textId="77777777" w:rsidR="00EE6FEB" w:rsidRDefault="00EE6FEB"/>
    <w:p w14:paraId="5BA04B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6, 43, 'blue-collar', 'married', 'basic.4y', 'unknown', 'no', 'yes', 'C369', '33161', 'no');</w:t>
      </w:r>
    </w:p>
    <w:p w14:paraId="2F8FEA66" w14:textId="77777777" w:rsidR="00EE6FEB" w:rsidRDefault="00EE6FEB"/>
    <w:p w14:paraId="3F201B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7, 30, 'student', 'single', 'basic.9y', 'no', 'no', 'no', 'C330', '93309', 'no');</w:t>
      </w:r>
    </w:p>
    <w:p w14:paraId="4DCA0728" w14:textId="77777777" w:rsidR="00EE6FEB" w:rsidRDefault="00EE6FEB"/>
    <w:p w14:paraId="5A8177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8, 31, 'technician', 'married', 'university.degree', 'no', 'no', 'no', 'C330', '93309', 'no');</w:t>
      </w:r>
    </w:p>
    <w:p w14:paraId="33D06286" w14:textId="77777777" w:rsidR="00EE6FEB" w:rsidRDefault="00EE6FEB"/>
    <w:p w14:paraId="5C6090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9, 45, 'blue-collar', 'married', 'unknown', 'no', 'yes', 'yes', 'C26', '39212', 'yes');</w:t>
      </w:r>
    </w:p>
    <w:p w14:paraId="7F875ACB" w14:textId="77777777" w:rsidR="00EE6FEB" w:rsidRDefault="00EE6FEB"/>
    <w:p w14:paraId="06B31F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0, 42, 'blue-collar', 'married', 'basic.4y', 'no', 'yes', 'no', 'C26', '39212', 'no');</w:t>
      </w:r>
    </w:p>
    <w:p w14:paraId="20BEC2F5" w14:textId="77777777" w:rsidR="00EE6FEB" w:rsidRDefault="00EE6FEB"/>
    <w:p w14:paraId="5149F5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1, 37, 'blue-collar', 'married', 'basic.6y', 'no', 'no', 'no', 'C26', '39212', 'no');</w:t>
      </w:r>
    </w:p>
    <w:p w14:paraId="1D67167C" w14:textId="77777777" w:rsidR="00EE6FEB" w:rsidRDefault="00EE6FEB"/>
    <w:p w14:paraId="16D64D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2, 49, 'blue-collar', 'married', 'basic.4y', 'unknown', 'yes', 'no', 'C10', '68025', 'no');</w:t>
      </w:r>
    </w:p>
    <w:p w14:paraId="365C28D8" w14:textId="77777777" w:rsidR="00EE6FEB" w:rsidRDefault="00EE6FEB"/>
    <w:p w14:paraId="0897AA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3, 34, 'blue-collar', 'married', 'basic.9y', 'unknown', 'yes', 'yes', 'C26', '49201', 'no');</w:t>
      </w:r>
    </w:p>
    <w:p w14:paraId="3D6F2E44" w14:textId="77777777" w:rsidR="00EE6FEB" w:rsidRDefault="00EE6FEB"/>
    <w:p w14:paraId="6D4EAB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4, 50, 'services', 'married', 'basic.6y', 'no', 'yes', 'no', 'C26', '49201', 'no');</w:t>
      </w:r>
    </w:p>
    <w:p w14:paraId="7E26E9BB" w14:textId="77777777" w:rsidR="00EE6FEB" w:rsidRDefault="00EE6FEB"/>
    <w:p w14:paraId="35E199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5, 47, 'services', 'divorced', 'high.school', 'no', 'no', 'no', 'C26', '49201', 'no');</w:t>
      </w:r>
    </w:p>
    <w:p w14:paraId="2ABD4E80" w14:textId="77777777" w:rsidR="00EE6FEB" w:rsidRDefault="00EE6FEB"/>
    <w:p w14:paraId="3B795C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6, 44, 'unknown', 'married', 'basic.6y', 'no', 'yes', 'yes', 'C26', '49201', 'no');</w:t>
      </w:r>
    </w:p>
    <w:p w14:paraId="39DD2483" w14:textId="77777777" w:rsidR="00EE6FEB" w:rsidRDefault="00EE6FEB"/>
    <w:p w14:paraId="73CE82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7, 42, 'blue-collar', 'married', 'basic.9y', 'no', 'yes', 'no', 'C9', '94122', 'no');</w:t>
      </w:r>
    </w:p>
    <w:p w14:paraId="5481363B" w14:textId="77777777" w:rsidR="00EE6FEB" w:rsidRDefault="00EE6FEB"/>
    <w:p w14:paraId="7C0A4C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8, 31, 'blue-collar', 'married', 'basic.9y', 'no', 'unknown', 'unknown', 'C153', '43130', 'no');</w:t>
      </w:r>
    </w:p>
    <w:p w14:paraId="322886C2" w14:textId="77777777" w:rsidR="00EE6FEB" w:rsidRDefault="00EE6FEB"/>
    <w:p w14:paraId="57C694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9, 52, 'management', 'married', 'high.school', 'unknown', 'no', 'no', 'C241', '70506', 'no');</w:t>
      </w:r>
    </w:p>
    <w:p w14:paraId="784BF068" w14:textId="77777777" w:rsidR="00EE6FEB" w:rsidRDefault="00EE6FEB"/>
    <w:p w14:paraId="1452BB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0, 56, 'housemaid', 'married', 'basic.4y', 'no', 'no', 'no', 'C103', '40475', 'no');</w:t>
      </w:r>
    </w:p>
    <w:p w14:paraId="44E9F8A8" w14:textId="77777777" w:rsidR="00EE6FEB" w:rsidRDefault="00EE6FEB"/>
    <w:p w14:paraId="5EF52F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1, 45, 'admin.', 'married', 'university.degree', 'no', 'no', 'no', 'C103', '40475', 'no');</w:t>
      </w:r>
    </w:p>
    <w:p w14:paraId="7F1DE69E" w14:textId="77777777" w:rsidR="00EE6FEB" w:rsidRDefault="00EE6FEB"/>
    <w:p w14:paraId="39252F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2, 31, 'self-employed', 'married', 'university.degree', 'no', 'no', 'yes', 'C13', '77070', 'no');</w:t>
      </w:r>
    </w:p>
    <w:p w14:paraId="62920A1B" w14:textId="77777777" w:rsidR="00EE6FEB" w:rsidRDefault="00EE6FEB"/>
    <w:p w14:paraId="179A8A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3, 39, 'housemaid', 'married', 'university.degree', 'no', 'no', 'no', 'C21', '10024', 'no');</w:t>
      </w:r>
    </w:p>
    <w:p w14:paraId="1EC2D7EF" w14:textId="77777777" w:rsidR="00EE6FEB" w:rsidRDefault="00EE6FEB"/>
    <w:p w14:paraId="33E2BD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4, 45, 'blue-collar', 'married', 'basic.6y', 'unknown', 'yes', 'no', 'C168', '43615', 'no');</w:t>
      </w:r>
    </w:p>
    <w:p w14:paraId="1C9DC9C1" w14:textId="77777777" w:rsidR="00EE6FEB" w:rsidRDefault="00EE6FEB"/>
    <w:p w14:paraId="6C51A6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5, 46, 'self-employed', 'married', 'basic.9y', 'unknown', 'no', 'no', 'C168', '43615', 'no');</w:t>
      </w:r>
    </w:p>
    <w:p w14:paraId="1371A30A" w14:textId="77777777" w:rsidR="00EE6FEB" w:rsidRDefault="00EE6FEB"/>
    <w:p w14:paraId="09886D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6, 32, 'blue-collar', 'married', 'basic.6y', 'unknown', 'yes', 'no', 'C11', '19143', 'no');</w:t>
      </w:r>
    </w:p>
    <w:p w14:paraId="51DFBFE5" w14:textId="77777777" w:rsidR="00EE6FEB" w:rsidRDefault="00EE6FEB"/>
    <w:p w14:paraId="0FD18F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7, 29, 'management', 'single', 'university.degree', 'no', 'yes', 'yes', 'C11', '19140', 'no');</w:t>
      </w:r>
    </w:p>
    <w:p w14:paraId="75879779" w14:textId="77777777" w:rsidR="00EE6FEB" w:rsidRDefault="00EE6FEB"/>
    <w:p w14:paraId="6DCAE6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8, 41, 'blue-collar', 'married', 'basic.9y', 'no', 'no', 'no', 'C11', '19140', 'no');</w:t>
      </w:r>
    </w:p>
    <w:p w14:paraId="1BFAC6B3" w14:textId="77777777" w:rsidR="00EE6FEB" w:rsidRDefault="00EE6FEB"/>
    <w:p w14:paraId="7EA58C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9, 35, 'admin.', 'married', 'university.degree', 'no', 'yes', 'yes', 'C11', '19140', 'no');</w:t>
      </w:r>
    </w:p>
    <w:p w14:paraId="2FF9E1EE" w14:textId="77777777" w:rsidR="00EE6FEB" w:rsidRDefault="00EE6FEB"/>
    <w:p w14:paraId="205D24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0, 29, 'services', 'married', 'basic.9y', 'no', 'yes', 'no', 'C11', '19140', 'no');</w:t>
      </w:r>
    </w:p>
    <w:p w14:paraId="305AA9CA" w14:textId="77777777" w:rsidR="00EE6FEB" w:rsidRDefault="00EE6FEB"/>
    <w:p w14:paraId="21307C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1, 34, 'admin.', 'married', 'university.degree', 'no', 'no', 'no', 'C61', '80219', 'no');</w:t>
      </w:r>
    </w:p>
    <w:p w14:paraId="5C339D0D" w14:textId="77777777" w:rsidR="00EE6FEB" w:rsidRDefault="00EE6FEB"/>
    <w:p w14:paraId="431CE9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2, 31, 'blue-collar', 'single', 'basic.9y', 'no', 'no', 'no', 'C11', '19143', 'no');</w:t>
      </w:r>
    </w:p>
    <w:p w14:paraId="4730A4D8" w14:textId="77777777" w:rsidR="00EE6FEB" w:rsidRDefault="00EE6FEB"/>
    <w:p w14:paraId="3030BE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3, 36, 'technician', 'single', 'professional.course', 'no', 'no', 'yes', 'C11', '19143', 'no');</w:t>
      </w:r>
    </w:p>
    <w:p w14:paraId="58F89CF1" w14:textId="77777777" w:rsidR="00EE6FEB" w:rsidRDefault="00EE6FEB"/>
    <w:p w14:paraId="54A9B2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4, 41, 'technician', 'married', 'university.degree', 'no', 'no', 'no', 'C30', '21044', 'no');</w:t>
      </w:r>
    </w:p>
    <w:p w14:paraId="0D386A9F" w14:textId="77777777" w:rsidR="00EE6FEB" w:rsidRDefault="00EE6FEB"/>
    <w:p w14:paraId="485F0C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5, 59, 'retired', 'married', 'basic.9y', 'unknown', 'no', 'no', 'C30', '21044', 'no');</w:t>
      </w:r>
    </w:p>
    <w:p w14:paraId="015F75EC" w14:textId="77777777" w:rsidR="00EE6FEB" w:rsidRDefault="00EE6FEB"/>
    <w:p w14:paraId="463B8E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6, 45, 'unemployed', 'married', 'basic.6y', 'unknown', 'no', 'no', 'C30', '21044', 'no');</w:t>
      </w:r>
    </w:p>
    <w:p w14:paraId="75DAF97F" w14:textId="77777777" w:rsidR="00EE6FEB" w:rsidRDefault="00EE6FEB"/>
    <w:p w14:paraId="6CA267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7, 31, 'blue-collar', 'married', 'basic.9y', 'no', 'yes', 'no', 'C21', '10024', 'no');</w:t>
      </w:r>
    </w:p>
    <w:p w14:paraId="2D7C0949" w14:textId="77777777" w:rsidR="00EE6FEB" w:rsidRDefault="00EE6FEB"/>
    <w:p w14:paraId="0A7D0E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8, 25, 'services', 'married', 'high.school', 'unknown', 'yes', 'yes', 'C21', '10035', 'no');</w:t>
      </w:r>
    </w:p>
    <w:p w14:paraId="7A951029" w14:textId="77777777" w:rsidR="00EE6FEB" w:rsidRDefault="00EE6FEB"/>
    <w:p w14:paraId="4399E9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9, 38, 'management', 'married', 'unknown', 'no', 'no', 'no', 'C47', '43055', 'no');</w:t>
      </w:r>
    </w:p>
    <w:p w14:paraId="02AD653B" w14:textId="77777777" w:rsidR="00EE6FEB" w:rsidRDefault="00EE6FEB"/>
    <w:p w14:paraId="511146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0, 32, 'blue-collar', 'divorced', 'basic.9y', 'no', 'no', 'no', 'C47', '43055', 'no');</w:t>
      </w:r>
    </w:p>
    <w:p w14:paraId="1ED4F892" w14:textId="77777777" w:rsidR="00EE6FEB" w:rsidRDefault="00EE6FEB"/>
    <w:p w14:paraId="6B50AC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1, 33, 'admin.', 'single', 'high.school', 'unknown', 'yes', 'no', 'C47', '43055', 'no');</w:t>
      </w:r>
    </w:p>
    <w:p w14:paraId="110854DA" w14:textId="77777777" w:rsidR="00EE6FEB" w:rsidRDefault="00EE6FEB"/>
    <w:p w14:paraId="07ABEF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2, 35, 'self-employed', 'married', 'university.degree', 'no', 'unknown', 'unknown', 'C62', '75217', 'no');</w:t>
      </w:r>
    </w:p>
    <w:p w14:paraId="6A1D9B65" w14:textId="77777777" w:rsidR="00EE6FEB" w:rsidRDefault="00EE6FEB"/>
    <w:p w14:paraId="0CDF4E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3, 37, 'blue-collar', 'married', 'professional.course', 'no', 'no', 'no', 'C11', '19134', 'no');</w:t>
      </w:r>
    </w:p>
    <w:p w14:paraId="6DDA2CA5" w14:textId="77777777" w:rsidR="00EE6FEB" w:rsidRDefault="00EE6FEB"/>
    <w:p w14:paraId="65EFA2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4, 47, 'technician', 'married', 'professional.course', 'no', 'no', 'no', 'C11', '19134', 'no');</w:t>
      </w:r>
    </w:p>
    <w:p w14:paraId="35291DD9" w14:textId="77777777" w:rsidR="00EE6FEB" w:rsidRDefault="00EE6FEB"/>
    <w:p w14:paraId="056AE6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5, 28, 'blue-collar', 'married', 'basic.6y', 'no', 'no', 'no', 'C53', '78207', 'no');</w:t>
      </w:r>
    </w:p>
    <w:p w14:paraId="710A25DF" w14:textId="77777777" w:rsidR="00EE6FEB" w:rsidRDefault="00EE6FEB"/>
    <w:p w14:paraId="2D5BBF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6, 36, 'admin.', 'married', 'high.school', 'no', 'no', 'no', 'C53', '78207', 'no');</w:t>
      </w:r>
    </w:p>
    <w:p w14:paraId="33C38DB4" w14:textId="77777777" w:rsidR="00EE6FEB" w:rsidRDefault="00EE6FEB"/>
    <w:p w14:paraId="701FFB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7, 32, 'admin.', 'married', 'university.degree', 'no', 'yes', 'no', 'C11', '19120', 'no');</w:t>
      </w:r>
    </w:p>
    <w:p w14:paraId="15FB4235" w14:textId="77777777" w:rsidR="00EE6FEB" w:rsidRDefault="00EE6FEB"/>
    <w:p w14:paraId="6327A4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8, 36, 'blue-collar', 'single', 'high.school', 'no', 'yes', 'yes', 'C2', '90004', 'no');</w:t>
      </w:r>
    </w:p>
    <w:p w14:paraId="02ECF301" w14:textId="77777777" w:rsidR="00EE6FEB" w:rsidRDefault="00EE6FEB"/>
    <w:p w14:paraId="573327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9, 51, 'blue-collar', 'married', 'basic.4y', 'no', 'yes', 'yes', 'C2', '90004', 'no');</w:t>
      </w:r>
    </w:p>
    <w:p w14:paraId="60881DE1" w14:textId="77777777" w:rsidR="00EE6FEB" w:rsidRDefault="00EE6FEB"/>
    <w:p w14:paraId="60EF35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0, 32, 'admin.', 'married', 'high.school', 'no', 'no', 'no', 'C2', '90004', 'no');</w:t>
      </w:r>
    </w:p>
    <w:p w14:paraId="53E922C0" w14:textId="77777777" w:rsidR="00EE6FEB" w:rsidRDefault="00EE6FEB"/>
    <w:p w14:paraId="31E701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1, 50, 'unemployed', 'married', 'basic.4y', 'unknown', 'yes', 'no', 'C215', '37167', 'no');</w:t>
      </w:r>
    </w:p>
    <w:p w14:paraId="063579B1" w14:textId="77777777" w:rsidR="00EE6FEB" w:rsidRDefault="00EE6FEB"/>
    <w:p w14:paraId="4C8A41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2, 48, 'services', 'divorced', 'high.school', 'unknown', 'yes', 'yes', 'C215', '37167', 'no');</w:t>
      </w:r>
    </w:p>
    <w:p w14:paraId="6F08993E" w14:textId="77777777" w:rsidR="00EE6FEB" w:rsidRDefault="00EE6FEB"/>
    <w:p w14:paraId="37EBD8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3, 32, 'admin.', 'married', 'high.school', 'unknown', 'yes', 'no', 'C204', '31204', 'no');</w:t>
      </w:r>
    </w:p>
    <w:p w14:paraId="6DDBE0EF" w14:textId="77777777" w:rsidR="00EE6FEB" w:rsidRDefault="00EE6FEB"/>
    <w:p w14:paraId="275128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4, 48, 'blue-collar', 'married', 'basic.9y', 'no', 'no', 'no', 'C204', '31204', 'yes');</w:t>
      </w:r>
    </w:p>
    <w:p w14:paraId="6F825A7E" w14:textId="77777777" w:rsidR="00EE6FEB" w:rsidRDefault="00EE6FEB"/>
    <w:p w14:paraId="76D690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5, 52, 'technician', 'divorced', 'basic.9y', 'no', 'yes', 'yes', 'C9', '94109', 'no');</w:t>
      </w:r>
    </w:p>
    <w:p w14:paraId="2081D4F2" w14:textId="77777777" w:rsidR="00EE6FEB" w:rsidRDefault="00EE6FEB"/>
    <w:p w14:paraId="2FD318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6, 30, 'blue-collar', 'single', 'basic.9y', 'unknown', 'no', 'yes', 'C9', '94109', 'no');</w:t>
      </w:r>
    </w:p>
    <w:p w14:paraId="505E4AD2" w14:textId="77777777" w:rsidR="00EE6FEB" w:rsidRDefault="00EE6FEB"/>
    <w:p w14:paraId="4C693F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7, 36, 'blue-collar', 'single', 'basic.9y', 'no', 'no', 'no', 'C9', '94109', 'no');</w:t>
      </w:r>
    </w:p>
    <w:p w14:paraId="7CC7D339" w14:textId="77777777" w:rsidR="00EE6FEB" w:rsidRDefault="00EE6FEB"/>
    <w:p w14:paraId="18FF32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8, 48, 'admin.', 'married', 'university.degree', 'no', 'yes', 'no', 'C9', '94109', 'no');</w:t>
      </w:r>
    </w:p>
    <w:p w14:paraId="1141885C" w14:textId="77777777" w:rsidR="00EE6FEB" w:rsidRDefault="00EE6FEB"/>
    <w:p w14:paraId="1A18F0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9, 25, 'blue-collar', 'single', 'basic.9y', 'unknown', 'yes', 'no', 'C5', '98103', 'no');</w:t>
      </w:r>
    </w:p>
    <w:p w14:paraId="49DB28AA" w14:textId="77777777" w:rsidR="00EE6FEB" w:rsidRDefault="00EE6FEB"/>
    <w:p w14:paraId="77B3D8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0, 28, 'admin.', 'single', 'high.school', 'no', 'no', 'no', 'C39', '43229', 'no');</w:t>
      </w:r>
    </w:p>
    <w:p w14:paraId="49753455" w14:textId="77777777" w:rsidR="00EE6FEB" w:rsidRDefault="00EE6FEB"/>
    <w:p w14:paraId="30657C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1, 34, 'blue-collar', 'married', 'basic.6y', 'no', 'no', 'no', 'C39', '43229', 'no');</w:t>
      </w:r>
    </w:p>
    <w:p w14:paraId="405B33EE" w14:textId="77777777" w:rsidR="00EE6FEB" w:rsidRDefault="00EE6FEB"/>
    <w:p w14:paraId="05E405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2, 42, 'services', 'married', 'professional.course', 'no', 'no', 'no', 'C2', '90004', 'no');</w:t>
      </w:r>
    </w:p>
    <w:p w14:paraId="17A6A541" w14:textId="77777777" w:rsidR="00EE6FEB" w:rsidRDefault="00EE6FEB"/>
    <w:p w14:paraId="6F1E5A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3, 44, 'admin.', 'married', 'basic.4y', 'unknown', 'no', 'no', 'C2', '90004', 'no');</w:t>
      </w:r>
    </w:p>
    <w:p w14:paraId="7A7AEB79" w14:textId="77777777" w:rsidR="00EE6FEB" w:rsidRDefault="00EE6FEB"/>
    <w:p w14:paraId="58A887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4, 28, 'admin.', 'single', 'basic.9y', 'no', 'yes', 'yes', 'C25', '45503', 'no');</w:t>
      </w:r>
    </w:p>
    <w:p w14:paraId="546148C7" w14:textId="77777777" w:rsidR="00EE6FEB" w:rsidRDefault="00EE6FEB"/>
    <w:p w14:paraId="3331D9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5, 25, 'self-employed', 'single', 'university.degree', 'no', 'no', 'no', 'C25', '45503', 'no');</w:t>
      </w:r>
    </w:p>
    <w:p w14:paraId="1A7B8454" w14:textId="77777777" w:rsidR="00EE6FEB" w:rsidRDefault="00EE6FEB"/>
    <w:p w14:paraId="0F903B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6, 29, 'housemaid', 'single', 'high.school', 'no', 'no', 'no', 'C25', '45503', 'no');</w:t>
      </w:r>
    </w:p>
    <w:p w14:paraId="2B426F79" w14:textId="77777777" w:rsidR="00EE6FEB" w:rsidRDefault="00EE6FEB"/>
    <w:p w14:paraId="2EBB45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7, 28, 'services', 'married', 'high.school', 'no', 'no', 'no', 'C25', '45503', 'yes');</w:t>
      </w:r>
    </w:p>
    <w:p w14:paraId="6157EA76" w14:textId="77777777" w:rsidR="00EE6FEB" w:rsidRDefault="00EE6FEB"/>
    <w:p w14:paraId="04CAAB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8, 41, 'admin.', 'divorced', 'university.degree', 'unknown', 'yes', 'no', 'C25', '45503', 'no');</w:t>
      </w:r>
    </w:p>
    <w:p w14:paraId="6E14BB6D" w14:textId="77777777" w:rsidR="00EE6FEB" w:rsidRDefault="00EE6FEB"/>
    <w:p w14:paraId="2C6730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9, 28, 'self-employed', 'married', 'professional.course', 'no', 'no', 'no', 'C25', '45503', 'no');</w:t>
      </w:r>
    </w:p>
    <w:p w14:paraId="0DC20116" w14:textId="77777777" w:rsidR="00EE6FEB" w:rsidRDefault="00EE6FEB"/>
    <w:p w14:paraId="66B065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0, 32, 'admin.', 'married', 'high.school', 'no', 'no', 'no', 'C25', '45503', 'no');</w:t>
      </w:r>
    </w:p>
    <w:p w14:paraId="184548D8" w14:textId="77777777" w:rsidR="00EE6FEB" w:rsidRDefault="00EE6FEB"/>
    <w:p w14:paraId="350847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1, 59, 'technician', 'married', 'university.degree', 'unknown', 'unknown', 'unknown', 'C25', '45503', 'no');</w:t>
      </w:r>
    </w:p>
    <w:p w14:paraId="19A093B3" w14:textId="77777777" w:rsidR="00EE6FEB" w:rsidRDefault="00EE6FEB"/>
    <w:p w14:paraId="404EEC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2, 43, 'management', 'married', 'university.degree', 'no', 'unknown', 'unknown', 'C25', '45503', 'no');</w:t>
      </w:r>
    </w:p>
    <w:p w14:paraId="2ED4E138" w14:textId="77777777" w:rsidR="00EE6FEB" w:rsidRDefault="00EE6FEB"/>
    <w:p w14:paraId="37D0E3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3, 58, 'retired', 'married', 'basic.4y', 'unknown', 'no', 'no', 'C2', '90008', 'no');</w:t>
      </w:r>
    </w:p>
    <w:p w14:paraId="63B7947B" w14:textId="77777777" w:rsidR="00EE6FEB" w:rsidRDefault="00EE6FEB"/>
    <w:p w14:paraId="14C82C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4, 54, 'blue-collar', 'married', 'basic.4y', 'unknown', 'no', 'no', 'C2', '90008', 'no');</w:t>
      </w:r>
    </w:p>
    <w:p w14:paraId="5E552BA5" w14:textId="77777777" w:rsidR="00EE6FEB" w:rsidRDefault="00EE6FEB"/>
    <w:p w14:paraId="047847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5, 24, 'technician', 'single', 'professional.course', 'unknown', 'no', 'no', 'C2', '90008', 'no');</w:t>
      </w:r>
    </w:p>
    <w:p w14:paraId="1568AFFE" w14:textId="77777777" w:rsidR="00EE6FEB" w:rsidRDefault="00EE6FEB"/>
    <w:p w14:paraId="6C344F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6, 53, 'self-employed', 'married', 'university.degree', 'no', 'no', 'no', 'C2', '90008', 'no');</w:t>
      </w:r>
    </w:p>
    <w:p w14:paraId="2DCE827C" w14:textId="77777777" w:rsidR="00EE6FEB" w:rsidRDefault="00EE6FEB"/>
    <w:p w14:paraId="6670A2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7, 49, 'housemaid', 'married', 'basic.4y', 'no', 'no', 'no', 'C2', '90045', 'no');</w:t>
      </w:r>
    </w:p>
    <w:p w14:paraId="0A2028BF" w14:textId="77777777" w:rsidR="00EE6FEB" w:rsidRDefault="00EE6FEB"/>
    <w:p w14:paraId="0EC7D3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8, 44, 'entrepreneur', 'married', 'professional.course', 'no', 'no', 'no', 'C2', '90045', 'no');</w:t>
      </w:r>
    </w:p>
    <w:p w14:paraId="22F92F69" w14:textId="77777777" w:rsidR="00EE6FEB" w:rsidRDefault="00EE6FEB"/>
    <w:p w14:paraId="4C9C88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9, 51, 'blue-collar', 'married', 'basic.4y', 'no', 'unknown', 'unknown', 'C27', '38109', 'no');</w:t>
      </w:r>
    </w:p>
    <w:p w14:paraId="2C3794D5" w14:textId="77777777" w:rsidR="00EE6FEB" w:rsidRDefault="00EE6FEB"/>
    <w:p w14:paraId="6B5569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0, 37, 'housemaid', 'married', 'high.school', 'no', 'yes', 'yes', 'C27', '38109', 'no');</w:t>
      </w:r>
    </w:p>
    <w:p w14:paraId="46C6B155" w14:textId="77777777" w:rsidR="00EE6FEB" w:rsidRDefault="00EE6FEB"/>
    <w:p w14:paraId="4F8DE7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1, 41, 'blue-collar', 'married', 'basic.9y', 'no', 'no', 'no', 'C67', '48234', 'no');</w:t>
      </w:r>
    </w:p>
    <w:p w14:paraId="1206D447" w14:textId="77777777" w:rsidR="00EE6FEB" w:rsidRDefault="00EE6FEB"/>
    <w:p w14:paraId="2B0A5A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2, 40, 'blue-collar', 'married', 'basic.9y', 'no', 'yes', 'no', 'C67', '48234', 'no');</w:t>
      </w:r>
    </w:p>
    <w:p w14:paraId="4733F98C" w14:textId="77777777" w:rsidR="00EE6FEB" w:rsidRDefault="00EE6FEB"/>
    <w:p w14:paraId="2FF95C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3, 35, 'services', 'married', 'professional.course', 'unknown', 'yes', 'yes', 'C67', '48234', 'no');</w:t>
      </w:r>
    </w:p>
    <w:p w14:paraId="0C61891D" w14:textId="77777777" w:rsidR="00EE6FEB" w:rsidRDefault="00EE6FEB"/>
    <w:p w14:paraId="14D5CD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4, 24, 'services', 'single', 'professional.course', 'no', 'yes', 'no', 'C67', '48234', 'no');</w:t>
      </w:r>
    </w:p>
    <w:p w14:paraId="69477731" w14:textId="77777777" w:rsidR="00EE6FEB" w:rsidRDefault="00EE6FEB"/>
    <w:p w14:paraId="75B47F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5, 34, 'technician', 'married', 'university.degree', 'no', 'yes', 'no', 'C105', '46226', 'no');</w:t>
      </w:r>
    </w:p>
    <w:p w14:paraId="28988025" w14:textId="77777777" w:rsidR="00EE6FEB" w:rsidRDefault="00EE6FEB"/>
    <w:p w14:paraId="7D78D1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6, 30, 'blue-collar', 'married', 'basic.9y', 'no', 'no', 'no', 'C109', '32216', 'no');</w:t>
      </w:r>
    </w:p>
    <w:p w14:paraId="1F156E75" w14:textId="77777777" w:rsidR="00EE6FEB" w:rsidRDefault="00EE6FEB"/>
    <w:p w14:paraId="143B2E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7, 48, 'services', 'married', 'high.school', 'unknown', 'yes', 'yes', 'C66', '43017', 'no');</w:t>
      </w:r>
    </w:p>
    <w:p w14:paraId="3D864107" w14:textId="77777777" w:rsidR="00EE6FEB" w:rsidRDefault="00EE6FEB"/>
    <w:p w14:paraId="62798E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8, 27, 'blue-collar', 'married', 'basic.9y', 'no', 'yes', 'no', 'C370', '33317', 'no');</w:t>
      </w:r>
    </w:p>
    <w:p w14:paraId="6C55C564" w14:textId="77777777" w:rsidR="00EE6FEB" w:rsidRDefault="00EE6FEB"/>
    <w:p w14:paraId="318272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9, 40, 'admin.', 'divorced', 'professional.course', 'no', 'no', 'no', 'C370', '33317', 'no');</w:t>
      </w:r>
    </w:p>
    <w:p w14:paraId="747D1A31" w14:textId="77777777" w:rsidR="00EE6FEB" w:rsidRDefault="00EE6FEB"/>
    <w:p w14:paraId="7E62B3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0, 40, 'admin.', 'married', 'university.degree', 'unknown', 'yes', 'yes', 'C370', '33317', 'no');</w:t>
      </w:r>
    </w:p>
    <w:p w14:paraId="2B8B211D" w14:textId="77777777" w:rsidR="00EE6FEB" w:rsidRDefault="00EE6FEB"/>
    <w:p w14:paraId="138223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1, 48, 'admin.', 'married', 'basic.9y', 'unknown', 'no', 'yes', 'C221', '85301', 'no');</w:t>
      </w:r>
    </w:p>
    <w:p w14:paraId="02945C3E" w14:textId="77777777" w:rsidR="00EE6FEB" w:rsidRDefault="00EE6FEB"/>
    <w:p w14:paraId="10A370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2, 35, 'admin.', 'single', 'high.school', 'no', 'yes', 'yes', 'C26', '49201', 'no');</w:t>
      </w:r>
    </w:p>
    <w:p w14:paraId="69290808" w14:textId="77777777" w:rsidR="00EE6FEB" w:rsidRDefault="00EE6FEB"/>
    <w:p w14:paraId="662618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3, 26, 'admin.', 'married', 'high.school', 'no', 'no', 'yes', 'C95', '2169', 'no');</w:t>
      </w:r>
    </w:p>
    <w:p w14:paraId="5E74F825" w14:textId="77777777" w:rsidR="00EE6FEB" w:rsidRDefault="00EE6FEB"/>
    <w:p w14:paraId="48608C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4, 33, 'admin.', 'married', 'university.degree', 'no', 'no', 'no', 'C95', '2169', 'no');</w:t>
      </w:r>
    </w:p>
    <w:p w14:paraId="3AF4CAD6" w14:textId="77777777" w:rsidR="00EE6FEB" w:rsidRDefault="00EE6FEB"/>
    <w:p w14:paraId="5C1636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5, 29, 'services', 'single', 'university.degree', 'unknown', 'yes', 'no', 'C128', '97301', 'no');</w:t>
      </w:r>
    </w:p>
    <w:p w14:paraId="5B32E6C3" w14:textId="77777777" w:rsidR="00EE6FEB" w:rsidRDefault="00EE6FEB"/>
    <w:p w14:paraId="4ACBA7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6, 45, 'blue-collar', 'married', 'basic.4y', 'unknown', 'yes', 'yes', 'C128', '97301', 'no');</w:t>
      </w:r>
    </w:p>
    <w:p w14:paraId="01EB58DC" w14:textId="77777777" w:rsidR="00EE6FEB" w:rsidRDefault="00EE6FEB"/>
    <w:p w14:paraId="3CBCA3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7, 35, 'admin.', 'married', 'university.degree', 'no', 'yes', 'no', 'C128', '97301', 'no');</w:t>
      </w:r>
    </w:p>
    <w:p w14:paraId="2BD271DC" w14:textId="77777777" w:rsidR="00EE6FEB" w:rsidRDefault="00EE6FEB"/>
    <w:p w14:paraId="4366D3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8, 32, 'blue-collar', 'married', 'basic.9y', 'no', 'yes', 'no', 'C128', '97301', 'no');</w:t>
      </w:r>
    </w:p>
    <w:p w14:paraId="5ABC44AF" w14:textId="77777777" w:rsidR="00EE6FEB" w:rsidRDefault="00EE6FEB"/>
    <w:p w14:paraId="03A3E4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9, 34, 'blue-collar', 'married', 'basic.9y', 'no', 'yes', 'no', 'C128', '97301', 'no');</w:t>
      </w:r>
    </w:p>
    <w:p w14:paraId="41700DC7" w14:textId="77777777" w:rsidR="00EE6FEB" w:rsidRDefault="00EE6FEB"/>
    <w:p w14:paraId="02CD63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0, 33, 'services', 'single', 'high.school', 'no', 'no', 'yes', 'C128', '97301', 'no');</w:t>
      </w:r>
    </w:p>
    <w:p w14:paraId="1C689E21" w14:textId="77777777" w:rsidR="00EE6FEB" w:rsidRDefault="00EE6FEB"/>
    <w:p w14:paraId="748721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1, 37, 'blue-collar', 'married', 'basic.9y', 'unknown', 'no', 'no', 'C128', '97301', 'no');</w:t>
      </w:r>
    </w:p>
    <w:p w14:paraId="7F115766" w14:textId="77777777" w:rsidR="00EE6FEB" w:rsidRDefault="00EE6FEB"/>
    <w:p w14:paraId="5752D4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2, 29, 'admin.', 'single', 'basic.9y', 'unknown', 'no', 'no', 'C128', '97301', 'no');</w:t>
      </w:r>
    </w:p>
    <w:p w14:paraId="1FC1241C" w14:textId="77777777" w:rsidR="00EE6FEB" w:rsidRDefault="00EE6FEB"/>
    <w:p w14:paraId="4F92FC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3, 27, 'student', 'single', 'university.degree', 'no', 'yes', 'no', 'C22', '45373', 'no');</w:t>
      </w:r>
    </w:p>
    <w:p w14:paraId="54FBC16A" w14:textId="77777777" w:rsidR="00EE6FEB" w:rsidRDefault="00EE6FEB"/>
    <w:p w14:paraId="5937E7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4, 43, 'services', 'divorced', 'high.school', 'no', 'yes', 'no', 'C22', '45373', 'no');</w:t>
      </w:r>
    </w:p>
    <w:p w14:paraId="50B94490" w14:textId="77777777" w:rsidR="00EE6FEB" w:rsidRDefault="00EE6FEB"/>
    <w:p w14:paraId="6E8816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5, 47, 'blue-collar', 'married', 'professional.course', 'unknown', 'no', 'no', 'C11', '19143', 'no');</w:t>
      </w:r>
    </w:p>
    <w:p w14:paraId="75C438A9" w14:textId="77777777" w:rsidR="00EE6FEB" w:rsidRDefault="00EE6FEB"/>
    <w:p w14:paraId="03BE90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6, 32, 'housemaid', 'single', 'high.school', 'no', 'unknown', 'unknown', 'C11', '19143', 'no');</w:t>
      </w:r>
    </w:p>
    <w:p w14:paraId="40ADCDAA" w14:textId="77777777" w:rsidR="00EE6FEB" w:rsidRDefault="00EE6FEB"/>
    <w:p w14:paraId="66B7B8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7, 33, 'unemployed', 'divorced', 'professional.course', 'no', 'unknown', 'unknown', 'C71', '92105', 'no');</w:t>
      </w:r>
    </w:p>
    <w:p w14:paraId="313CDD45" w14:textId="77777777" w:rsidR="00EE6FEB" w:rsidRDefault="00EE6FEB"/>
    <w:p w14:paraId="07015C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8, 26, 'unemployed', 'married', 'high.school', 'no', 'yes', 'no', 'C184', '20735', 'no');</w:t>
      </w:r>
    </w:p>
    <w:p w14:paraId="5A505D42" w14:textId="77777777" w:rsidR="00EE6FEB" w:rsidRDefault="00EE6FEB"/>
    <w:p w14:paraId="5816A4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9, 39, 'blue-collar', 'married', 'basic.4y', 'unknown', 'yes', 'no', 'C184', '20735', 'no');</w:t>
      </w:r>
    </w:p>
    <w:p w14:paraId="77B3FE41" w14:textId="77777777" w:rsidR="00EE6FEB" w:rsidRDefault="00EE6FEB"/>
    <w:p w14:paraId="4F2DEA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0, 38, 'blue-collar', 'married', 'basic.6y', 'unknown', 'yes', 'yes', 'C184', '20735', 'no');</w:t>
      </w:r>
    </w:p>
    <w:p w14:paraId="2F8C8655" w14:textId="77777777" w:rsidR="00EE6FEB" w:rsidRDefault="00EE6FEB"/>
    <w:p w14:paraId="3D0A33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1, 48, 'blue-collar', 'married', 'professional.course', 'no', 'no', 'no', 'C184', '20735', 'no');</w:t>
      </w:r>
    </w:p>
    <w:p w14:paraId="4B68D621" w14:textId="77777777" w:rsidR="00EE6FEB" w:rsidRDefault="00EE6FEB"/>
    <w:p w14:paraId="0FEBA0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2, 42, 'entrepreneur', 'married', 'university.degree', 'no', 'no', 'no', 'C184', '20735', 'no');</w:t>
      </w:r>
    </w:p>
    <w:p w14:paraId="5D7494C2" w14:textId="77777777" w:rsidR="00EE6FEB" w:rsidRDefault="00EE6FEB"/>
    <w:p w14:paraId="5C7BC9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3, 35, 'blue-collar', 'divorced', 'basic.9y', 'no', 'yes', 'yes', 'C184', '20735', 'no');</w:t>
      </w:r>
    </w:p>
    <w:p w14:paraId="13EAD9C7" w14:textId="77777777" w:rsidR="00EE6FEB" w:rsidRDefault="00EE6FEB"/>
    <w:p w14:paraId="33B15A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4, 42, 'blue-collar', 'divorced', 'basic.6y', 'no', 'yes', 'no', 'C184', '20735', 'no');</w:t>
      </w:r>
    </w:p>
    <w:p w14:paraId="35F6E91C" w14:textId="77777777" w:rsidR="00EE6FEB" w:rsidRDefault="00EE6FEB"/>
    <w:p w14:paraId="5C59AC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5, 36, 'blue-collar', 'single', 'basic.9y', 'unknown', 'no', 'no', 'C184', '20735', 'no');</w:t>
      </w:r>
    </w:p>
    <w:p w14:paraId="773939A6" w14:textId="77777777" w:rsidR="00EE6FEB" w:rsidRDefault="00EE6FEB"/>
    <w:p w14:paraId="696583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6, 28, 'blue-collar', 'married', 'basic.9y', 'no', 'no', 'yes', 'C184', '20735', 'no');</w:t>
      </w:r>
    </w:p>
    <w:p w14:paraId="7681EC49" w14:textId="77777777" w:rsidR="00EE6FEB" w:rsidRDefault="00EE6FEB"/>
    <w:p w14:paraId="7152B5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7, 32, 'technician', 'single', 'basic.9y', 'no', 'yes', 'no', 'C170', '92503', 'no');</w:t>
      </w:r>
    </w:p>
    <w:p w14:paraId="0D0F17A4" w14:textId="77777777" w:rsidR="00EE6FEB" w:rsidRDefault="00EE6FEB"/>
    <w:p w14:paraId="170AB7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8, 28, 'blue-collar', 'divorced', 'high.school', 'no', 'yes', 'no', 'C371', '34952', 'no');</w:t>
      </w:r>
    </w:p>
    <w:p w14:paraId="113F1EFF" w14:textId="77777777" w:rsidR="00EE6FEB" w:rsidRDefault="00EE6FEB"/>
    <w:p w14:paraId="3D94E7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9, 41, 'blue-collar', 'divorced', 'basic.9y', 'no', 'no', 'no', 'C124', '85204', 'no');</w:t>
      </w:r>
    </w:p>
    <w:p w14:paraId="1492D116" w14:textId="77777777" w:rsidR="00EE6FEB" w:rsidRDefault="00EE6FEB"/>
    <w:p w14:paraId="5F6BE5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0, 32, 'admin.', 'married', 'university.degree', 'unknown', 'unknown', 'unknown', 'C124', '85204', 'no');</w:t>
      </w:r>
    </w:p>
    <w:p w14:paraId="495E94A5" w14:textId="77777777" w:rsidR="00EE6FEB" w:rsidRDefault="00EE6FEB"/>
    <w:p w14:paraId="4C7968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1, 42, 'blue-collar', 'divorced', 'basic.9y', 'no', 'unknown', 'unknown', 'C61', '80219', 'no');</w:t>
      </w:r>
    </w:p>
    <w:p w14:paraId="68B30819" w14:textId="77777777" w:rsidR="00EE6FEB" w:rsidRDefault="00EE6FEB"/>
    <w:p w14:paraId="374A9C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2, 29, 'technician', 'single', 'university.degree', 'no', 'unknown', 'unknown', 'C61', '80219', 'no');</w:t>
      </w:r>
    </w:p>
    <w:p w14:paraId="44570055" w14:textId="77777777" w:rsidR="00EE6FEB" w:rsidRDefault="00EE6FEB"/>
    <w:p w14:paraId="58B492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3, 38, 'services', 'married', 'high.school', 'no', 'yes', 'no', 'C61', '80219', 'yes');</w:t>
      </w:r>
    </w:p>
    <w:p w14:paraId="22602A05" w14:textId="77777777" w:rsidR="00EE6FEB" w:rsidRDefault="00EE6FEB"/>
    <w:p w14:paraId="5E38BD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4, 22, 'services', 'single', 'high.school', 'no', 'yes', 'no', 'C61', '80219', 'no');</w:t>
      </w:r>
    </w:p>
    <w:p w14:paraId="41D1C16F" w14:textId="77777777" w:rsidR="00EE6FEB" w:rsidRDefault="00EE6FEB"/>
    <w:p w14:paraId="26F697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5, 34, 'blue-collar', 'married', 'basic.9y', 'no', 'no', 'no', 'C25', '22153', 'no');</w:t>
      </w:r>
    </w:p>
    <w:p w14:paraId="5D1F74C6" w14:textId="77777777" w:rsidR="00EE6FEB" w:rsidRDefault="00EE6FEB"/>
    <w:p w14:paraId="1ACFB7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6, 31, 'blue-collar', 'married', 'basic.9y', 'unknown', 'yes', 'yes', 'C25', '22153', 'no');</w:t>
      </w:r>
    </w:p>
    <w:p w14:paraId="2DB624F6" w14:textId="77777777" w:rsidR="00EE6FEB" w:rsidRDefault="00EE6FEB"/>
    <w:p w14:paraId="3FB4BD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7, 52, 'entrepreneur', 'married', 'university.degree', 'no', 'no', 'no', 'C25', '22153', 'no');</w:t>
      </w:r>
    </w:p>
    <w:p w14:paraId="13E4D8F3" w14:textId="77777777" w:rsidR="00EE6FEB" w:rsidRDefault="00EE6FEB"/>
    <w:p w14:paraId="4D6399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8, 55, 'services', 'divorced', 'high.school', 'no', 'no', 'yes', 'C5', '98115', 'no');</w:t>
      </w:r>
    </w:p>
    <w:p w14:paraId="0115D78C" w14:textId="77777777" w:rsidR="00EE6FEB" w:rsidRDefault="00EE6FEB"/>
    <w:p w14:paraId="3DFAC8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9, 24, 'services', 'single', 'high.school', 'no', 'no', 'no', 'C229', '85281', 'no');</w:t>
      </w:r>
    </w:p>
    <w:p w14:paraId="58E27BB9" w14:textId="77777777" w:rsidR="00EE6FEB" w:rsidRDefault="00EE6FEB"/>
    <w:p w14:paraId="03B160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0, 46, 'admin.', 'divorced', 'high.school', 'unknown', 'no', 'yes', 'C182', '10701', 'no');</w:t>
      </w:r>
    </w:p>
    <w:p w14:paraId="46CBC3A7" w14:textId="77777777" w:rsidR="00EE6FEB" w:rsidRDefault="00EE6FEB"/>
    <w:p w14:paraId="121DCA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1, 31, 'admin.', 'divorced', 'university.degree', 'no', 'no', 'no', 'C31', '14609', 'no');</w:t>
      </w:r>
    </w:p>
    <w:p w14:paraId="1BDBC7F5" w14:textId="77777777" w:rsidR="00EE6FEB" w:rsidRDefault="00EE6FEB"/>
    <w:p w14:paraId="5992C6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2, 34, 'admin.', 'married', 'university.degree', 'no', 'no', 'no', 'C168', '43615', 'no');</w:t>
      </w:r>
    </w:p>
    <w:p w14:paraId="6EE6C338" w14:textId="77777777" w:rsidR="00EE6FEB" w:rsidRDefault="00EE6FEB"/>
    <w:p w14:paraId="25DC39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3, 45, 'entrepreneur', 'married', 'basic.9y', 'no', 'no', 'no', 'C28', '35601', 'no');</w:t>
      </w:r>
    </w:p>
    <w:p w14:paraId="0CA8DE66" w14:textId="77777777" w:rsidR="00EE6FEB" w:rsidRDefault="00EE6FEB"/>
    <w:p w14:paraId="4568B9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4, 45, 'blue-collar', 'married', 'basic.9y', 'unknown', 'yes', 'no', 'C28', '35601', 'no');</w:t>
      </w:r>
    </w:p>
    <w:p w14:paraId="5DAE04DB" w14:textId="77777777" w:rsidR="00EE6FEB" w:rsidRDefault="00EE6FEB"/>
    <w:p w14:paraId="77FD35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5, 39, 'technician', 'divorced', 'professional.course', 'no', 'unknown', 'unknown', 'C28', '35601', 'no');</w:t>
      </w:r>
    </w:p>
    <w:p w14:paraId="48001751" w14:textId="77777777" w:rsidR="00EE6FEB" w:rsidRDefault="00EE6FEB"/>
    <w:p w14:paraId="468B5B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6, 44, 'technician', 'divorced', 'high.school', 'no', 'yes', 'no', 'C28', '35601', 'no');</w:t>
      </w:r>
    </w:p>
    <w:p w14:paraId="6B4474AF" w14:textId="77777777" w:rsidR="00EE6FEB" w:rsidRDefault="00EE6FEB"/>
    <w:p w14:paraId="3C3D41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7, 29, 'technician', 'single', 'university.degree', 'no', 'yes', 'no', 'C62', '75220', 'no');</w:t>
      </w:r>
    </w:p>
    <w:p w14:paraId="1504DDEE" w14:textId="77777777" w:rsidR="00EE6FEB" w:rsidRDefault="00EE6FEB"/>
    <w:p w14:paraId="76C29E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8, 32, 'technician', 'married', 'professional.course', 'no', 'no', 'yes', 'C280', '75150', 'no');</w:t>
      </w:r>
    </w:p>
    <w:p w14:paraId="234085BC" w14:textId="77777777" w:rsidR="00EE6FEB" w:rsidRDefault="00EE6FEB"/>
    <w:p w14:paraId="7D573D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9, 32, 'technician', 'single', 'high.school', 'no', 'yes', 'yes', 'C280', '75150', 'no');</w:t>
      </w:r>
    </w:p>
    <w:p w14:paraId="16F0D6D8" w14:textId="77777777" w:rsidR="00EE6FEB" w:rsidRDefault="00EE6FEB"/>
    <w:p w14:paraId="306ED3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10, 48, 'technician', 'divorced', 'professional.course', 'no', 'no', 'yes', 'C280', '75150', 'no');</w:t>
      </w:r>
    </w:p>
    <w:p w14:paraId="26AAC2E6" w14:textId="77777777" w:rsidR="00EE6FEB" w:rsidRDefault="00EE6FEB"/>
    <w:p w14:paraId="0003AF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11, 29, 'technician', 'single', 'university.degree', 'no', 'yes', 'no', 'C2', '90045', 'no');</w:t>
      </w:r>
    </w:p>
    <w:p w14:paraId="28602440" w14:textId="77777777" w:rsidR="00EE6FEB" w:rsidRDefault="00EE6FEB"/>
    <w:p w14:paraId="0B5B75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12, 38, 'blue-collar', 'single', 'basic.4y', 'no', 'yes', 'no', 'C2', '90045', 'no');</w:t>
      </w:r>
    </w:p>
    <w:p w14:paraId="4EB7BDC0" w14:textId="77777777" w:rsidR="00EE6FEB" w:rsidRDefault="00EE6FEB"/>
    <w:p w14:paraId="79F755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13, 28, 'unemployed', 'single', 'high.school', 'no', 'yes', 'yes', 'C5', '98103', 'no');</w:t>
      </w:r>
    </w:p>
    <w:p w14:paraId="20A3F3AB" w14:textId="77777777" w:rsidR="00EE6FEB" w:rsidRDefault="00EE6FEB"/>
    <w:p w14:paraId="4CC798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14, 46, 'blue-collar', 'married', 'basic.4y', 'no', 'unknown', 'unknown', 'C5', '98103', 'no');</w:t>
      </w:r>
    </w:p>
    <w:p w14:paraId="2026B565" w14:textId="77777777" w:rsidR="00EE6FEB" w:rsidRDefault="00EE6FEB"/>
    <w:p w14:paraId="0809A7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15, 46, 'management', 'married', 'basic.9y', 'unknown', 'no', 'no', 'C176', '98502', 'no');</w:t>
      </w:r>
    </w:p>
    <w:p w14:paraId="756BC219" w14:textId="77777777" w:rsidR="00EE6FEB" w:rsidRDefault="00EE6FEB"/>
    <w:p w14:paraId="420228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16, 27, 'admin.', 'single', 'university.degree', 'no', 'yes', 'no', 'C176', '98502', 'no');</w:t>
      </w:r>
    </w:p>
    <w:p w14:paraId="67E413B7" w14:textId="77777777" w:rsidR="00EE6FEB" w:rsidRDefault="00EE6FEB"/>
    <w:p w14:paraId="33D54C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17, 26, 'blue-collar', 'married', 'basic.4y', 'no', 'yes', 'no', 'C156', '68104', 'no');</w:t>
      </w:r>
    </w:p>
    <w:p w14:paraId="18D5DF50" w14:textId="77777777" w:rsidR="00EE6FEB" w:rsidRDefault="00EE6FEB"/>
    <w:p w14:paraId="5FE4AD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18, 33, 'blue-collar', 'married', 'basic.9y', 'no', 'yes', 'no', 'C39', '31907', 'no');</w:t>
      </w:r>
    </w:p>
    <w:p w14:paraId="62D9F189" w14:textId="77777777" w:rsidR="00EE6FEB" w:rsidRDefault="00EE6FEB"/>
    <w:p w14:paraId="5E1411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19, 28, 'management', 'married', 'university.degree', 'no', 'no', 'no', 'C39', '31907', 'no');</w:t>
      </w:r>
    </w:p>
    <w:p w14:paraId="42E88C77" w14:textId="77777777" w:rsidR="00EE6FEB" w:rsidRDefault="00EE6FEB"/>
    <w:p w14:paraId="6E6194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20, 52, 'management', 'married', 'basic.4y', 'unknown', 'no', 'no', 'C39', '47201', 'no');</w:t>
      </w:r>
    </w:p>
    <w:p w14:paraId="3093D287" w14:textId="77777777" w:rsidR="00EE6FEB" w:rsidRDefault="00EE6FEB"/>
    <w:p w14:paraId="320063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21, 35, 'admin.', 'single', 'university.degree', 'no', 'no', 'no', 'C26', '39212', 'no');</w:t>
      </w:r>
    </w:p>
    <w:p w14:paraId="54084CFA" w14:textId="77777777" w:rsidR="00EE6FEB" w:rsidRDefault="00EE6FEB"/>
    <w:p w14:paraId="5D7E06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22, 33, 'blue-collar', 'married', 'basic.9y', 'no', 'unknown', 'unknown', 'C26', '39212', 'no');</w:t>
      </w:r>
    </w:p>
    <w:p w14:paraId="46DAF3CD" w14:textId="77777777" w:rsidR="00EE6FEB" w:rsidRDefault="00EE6FEB"/>
    <w:p w14:paraId="58C7E8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23, 46, 'blue-collar', 'married', 'basic.9y', 'no', 'yes', 'no', 'C13', '77070', 'no');</w:t>
      </w:r>
    </w:p>
    <w:p w14:paraId="082789DF" w14:textId="77777777" w:rsidR="00EE6FEB" w:rsidRDefault="00EE6FEB"/>
    <w:p w14:paraId="6FE0F6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24, 26, 'services', 'married', 'high.school', 'no', 'no', 'no', 'C43', '85023', 'no');</w:t>
      </w:r>
    </w:p>
    <w:p w14:paraId="2469A2B8" w14:textId="77777777" w:rsidR="00EE6FEB" w:rsidRDefault="00EE6FEB"/>
    <w:p w14:paraId="03942A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25, 39, 'services', 'married', 'high.school', 'unknown', 'no', 'no', 'C23', '60653', 'no');</w:t>
      </w:r>
    </w:p>
    <w:p w14:paraId="663B295A" w14:textId="77777777" w:rsidR="00EE6FEB" w:rsidRDefault="00EE6FEB"/>
    <w:p w14:paraId="06AE5F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26, 47, 'admin.', 'married', 'university.degree', 'no', 'no', 'no', 'C61', '80219', 'no');</w:t>
      </w:r>
    </w:p>
    <w:p w14:paraId="6AA3C996" w14:textId="77777777" w:rsidR="00EE6FEB" w:rsidRDefault="00EE6FEB"/>
    <w:p w14:paraId="287977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27, 26, 'blue-collar', 'married', 'basic.4y', 'no', 'no', 'yes', 'C47', '19711', 'no');</w:t>
      </w:r>
    </w:p>
    <w:p w14:paraId="56E2AFD2" w14:textId="77777777" w:rsidR="00EE6FEB" w:rsidRDefault="00EE6FEB"/>
    <w:p w14:paraId="517FE5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28, 24, 'admin.', 'single', 'high.school', 'no', 'yes', 'no', 'C47', '19711', 'no');</w:t>
      </w:r>
    </w:p>
    <w:p w14:paraId="32A2B35E" w14:textId="77777777" w:rsidR="00EE6FEB" w:rsidRDefault="00EE6FEB"/>
    <w:p w14:paraId="26C7F3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29, 31, 'technician', 'married', 'professional.course', 'no', 'no', 'no', 'C47', '19711', 'no');</w:t>
      </w:r>
    </w:p>
    <w:p w14:paraId="5FDC9F45" w14:textId="77777777" w:rsidR="00EE6FEB" w:rsidRDefault="00EE6FEB"/>
    <w:p w14:paraId="2DD70F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30, 26, 'admin.', 'single', 'high.school', 'no', 'no', 'yes', 'C184', '20735', 'no');</w:t>
      </w:r>
    </w:p>
    <w:p w14:paraId="2E73ED9F" w14:textId="77777777" w:rsidR="00EE6FEB" w:rsidRDefault="00EE6FEB"/>
    <w:p w14:paraId="306FBA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31, 31, 'admin.', 'married', 'high.school', 'no', 'no', 'no', 'C184', '20735', 'no');</w:t>
      </w:r>
    </w:p>
    <w:p w14:paraId="493FE958" w14:textId="77777777" w:rsidR="00EE6FEB" w:rsidRDefault="00EE6FEB"/>
    <w:p w14:paraId="33E7B0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32, 34, 'blue-collar', 'married', 'basic.6y', 'no', 'yes', 'no', 'C184', '20735', 'yes');</w:t>
      </w:r>
    </w:p>
    <w:p w14:paraId="5A5DCA8B" w14:textId="77777777" w:rsidR="00EE6FEB" w:rsidRDefault="00EE6FEB"/>
    <w:p w14:paraId="5B3012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33, 60, 'admin.', 'married', 'professional.course', 'no', 'yes', 'no', 'C184', '20735', 'no');</w:t>
      </w:r>
    </w:p>
    <w:p w14:paraId="5E40014B" w14:textId="77777777" w:rsidR="00EE6FEB" w:rsidRDefault="00EE6FEB"/>
    <w:p w14:paraId="587E73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34, 32, 'blue-collar', 'married', 'basic.6y', 'unknown', 'yes', 'no', 'C184', '20735', 'no');</w:t>
      </w:r>
    </w:p>
    <w:p w14:paraId="061B82F6" w14:textId="77777777" w:rsidR="00EE6FEB" w:rsidRDefault="00EE6FEB"/>
    <w:p w14:paraId="687BCD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35, 24, 'blue-collar', 'married', 'basic.9y', 'no', 'yes', 'no', 'C21', '10011', 'no');</w:t>
      </w:r>
    </w:p>
    <w:p w14:paraId="707D8E00" w14:textId="77777777" w:rsidR="00EE6FEB" w:rsidRDefault="00EE6FEB"/>
    <w:p w14:paraId="1BBD84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36, 28, 'admin.', 'married', 'high.school', 'no', 'no', 'no', 'C21', '10011', 'no');</w:t>
      </w:r>
    </w:p>
    <w:p w14:paraId="50A2F862" w14:textId="77777777" w:rsidR="00EE6FEB" w:rsidRDefault="00EE6FEB"/>
    <w:p w14:paraId="171F9C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37, 55, 'entrepreneur', 'divorced', 'university.degree', 'no', 'yes', 'yes', 'C47', '19711', 'no');</w:t>
      </w:r>
    </w:p>
    <w:p w14:paraId="32CC25DF" w14:textId="77777777" w:rsidR="00EE6FEB" w:rsidRDefault="00EE6FEB"/>
    <w:p w14:paraId="5CD5AC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38, 38, 'admin.', 'divorced', 'high.school', 'no', 'no', 'no', 'C47', '19711', 'no');</w:t>
      </w:r>
    </w:p>
    <w:p w14:paraId="0C46EE09" w14:textId="77777777" w:rsidR="00EE6FEB" w:rsidRDefault="00EE6FEB"/>
    <w:p w14:paraId="182692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39, 37, 'blue-collar', 'married', 'professional.course', 'no', 'yes', 'no', 'C26', '49201', 'no');</w:t>
      </w:r>
    </w:p>
    <w:p w14:paraId="1AD6EF84" w14:textId="77777777" w:rsidR="00EE6FEB" w:rsidRDefault="00EE6FEB"/>
    <w:p w14:paraId="42AF52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40, 36, 'services', 'divorced', 'university.degree', 'no', 'no', 'no', 'C26', '49201', 'no');</w:t>
      </w:r>
    </w:p>
    <w:p w14:paraId="5AFEBC85" w14:textId="77777777" w:rsidR="00EE6FEB" w:rsidRDefault="00EE6FEB"/>
    <w:p w14:paraId="799317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41, 47, 'technician', 'married', 'professional.course', 'unknown', 'yes', 'no', 'C26', '49201', 'no');</w:t>
      </w:r>
    </w:p>
    <w:p w14:paraId="1AEEEEE7" w14:textId="77777777" w:rsidR="00EE6FEB" w:rsidRDefault="00EE6FEB"/>
    <w:p w14:paraId="5B4FDD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42, 49, 'technician', 'married', 'professional.course', 'unknown', 'yes', 'no', 'C21', '10011', 'no');</w:t>
      </w:r>
    </w:p>
    <w:p w14:paraId="21FF9891" w14:textId="77777777" w:rsidR="00EE6FEB" w:rsidRDefault="00EE6FEB"/>
    <w:p w14:paraId="658CC3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43, 31, 'blue-collar', 'married', 'basic.4y', 'no', 'yes', 'no', 'C21', '10011', 'no');</w:t>
      </w:r>
    </w:p>
    <w:p w14:paraId="64300567" w14:textId="77777777" w:rsidR="00EE6FEB" w:rsidRDefault="00EE6FEB"/>
    <w:p w14:paraId="214C1D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44, 52, 'services', 'married', 'high.school', 'unknown', 'yes', 'no', 'C21', '10011', 'yes');</w:t>
      </w:r>
    </w:p>
    <w:p w14:paraId="00222172" w14:textId="77777777" w:rsidR="00EE6FEB" w:rsidRDefault="00EE6FEB"/>
    <w:p w14:paraId="3869BF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45, 36, 'services', 'married', 'high.school', 'unknown', 'yes', 'no', 'C372', '29730', 'no');</w:t>
      </w:r>
    </w:p>
    <w:p w14:paraId="4BE258A0" w14:textId="77777777" w:rsidR="00EE6FEB" w:rsidRDefault="00EE6FEB"/>
    <w:p w14:paraId="456EBC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46, 51, 'blue-collar', 'married', 'basic.6y', 'unknown', 'yes', 'no', 'C39', '31907', 'no');</w:t>
      </w:r>
    </w:p>
    <w:p w14:paraId="44492EC9" w14:textId="77777777" w:rsidR="00EE6FEB" w:rsidRDefault="00EE6FEB"/>
    <w:p w14:paraId="4694AB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47, 52, 'services', 'divorced', 'high.school', 'no', 'no', 'no', 'C39', '31907', 'yes');</w:t>
      </w:r>
    </w:p>
    <w:p w14:paraId="5075460F" w14:textId="77777777" w:rsidR="00EE6FEB" w:rsidRDefault="00EE6FEB"/>
    <w:p w14:paraId="3E0D95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48, 29, 'technician', 'married', 'professional.course', 'no', 'yes', 'no', 'C76', '90301', 'no');</w:t>
      </w:r>
    </w:p>
    <w:p w14:paraId="2A1CDBC3" w14:textId="77777777" w:rsidR="00EE6FEB" w:rsidRDefault="00EE6FEB"/>
    <w:p w14:paraId="302783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49, 51, 'services', 'married', 'professional.course', 'unknown', 'no', 'no', 'C76', '90301', 'no');</w:t>
      </w:r>
    </w:p>
    <w:p w14:paraId="76FA555A" w14:textId="77777777" w:rsidR="00EE6FEB" w:rsidRDefault="00EE6FEB"/>
    <w:p w14:paraId="7CA954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50, 31, 'blue-collar', 'married', 'basic.9y', 'no', 'yes', 'no', 'C76', '90301', 'no');</w:t>
      </w:r>
    </w:p>
    <w:p w14:paraId="0708A360" w14:textId="77777777" w:rsidR="00EE6FEB" w:rsidRDefault="00EE6FEB"/>
    <w:p w14:paraId="71705A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51, 36, 'admin.', 'married', 'high.school', 'no', 'no', 'no', 'C76', '90301', 'no');</w:t>
      </w:r>
    </w:p>
    <w:p w14:paraId="7E59B016" w14:textId="77777777" w:rsidR="00EE6FEB" w:rsidRDefault="00EE6FEB"/>
    <w:p w14:paraId="51C52F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52, 42, 'services', 'married', 'basic.9y', 'unknown', 'no', 'no', 'C76', '90301', 'no');</w:t>
      </w:r>
    </w:p>
    <w:p w14:paraId="14A932AD" w14:textId="77777777" w:rsidR="00EE6FEB" w:rsidRDefault="00EE6FEB"/>
    <w:p w14:paraId="3A09CD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53, 32, 'management', 'single', 'basic.4y', 'no', 'no', 'no', 'C76', '90301', 'no');</w:t>
      </w:r>
    </w:p>
    <w:p w14:paraId="2513BEC8" w14:textId="77777777" w:rsidR="00EE6FEB" w:rsidRDefault="00EE6FEB"/>
    <w:p w14:paraId="018AD0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54, 30, 'technician', 'single', 'professional.course', 'no', 'yes', 'no', 'C76', '90301', 'no');</w:t>
      </w:r>
    </w:p>
    <w:p w14:paraId="45783F21" w14:textId="77777777" w:rsidR="00EE6FEB" w:rsidRDefault="00EE6FEB"/>
    <w:p w14:paraId="311AB0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55, 27, 'blue-collar', 'married', 'basic.9y', 'no', 'yes', 'no', 'C76', '90301', 'no');</w:t>
      </w:r>
    </w:p>
    <w:p w14:paraId="67FF74A8" w14:textId="77777777" w:rsidR="00EE6FEB" w:rsidRDefault="00EE6FEB"/>
    <w:p w14:paraId="4E2B4C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56, 56, 'blue-collar', 'married', 'basic.4y', 'unknown', 'yes', 'no', 'C373', '79762', 'no');</w:t>
      </w:r>
    </w:p>
    <w:p w14:paraId="6E26047C" w14:textId="77777777" w:rsidR="00EE6FEB" w:rsidRDefault="00EE6FEB"/>
    <w:p w14:paraId="4386FB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57, 27, 'services', 'married', 'professional.course', 'no', 'yes', 'no', 'C373', '79762', 'no');</w:t>
      </w:r>
    </w:p>
    <w:p w14:paraId="2C754547" w14:textId="77777777" w:rsidR="00EE6FEB" w:rsidRDefault="00EE6FEB"/>
    <w:p w14:paraId="29EF7B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58, 46, 'blue-collar', 'divorced', 'basic.4y', 'no', 'no', 'no', 'C47', '43055', 'no');</w:t>
      </w:r>
    </w:p>
    <w:p w14:paraId="63686F3E" w14:textId="77777777" w:rsidR="00EE6FEB" w:rsidRDefault="00EE6FEB"/>
    <w:p w14:paraId="38807D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59, 43, 'technician', 'single', 'professional.course', 'no', 'yes', 'no', 'C2', '90049', 'no');</w:t>
      </w:r>
    </w:p>
    <w:p w14:paraId="34645177" w14:textId="77777777" w:rsidR="00EE6FEB" w:rsidRDefault="00EE6FEB"/>
    <w:p w14:paraId="079616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60, 44, 'technician', 'single', 'professional.course', 'unknown', 'no', 'no', 'C2', '90049', 'no');</w:t>
      </w:r>
    </w:p>
    <w:p w14:paraId="23EDD9A7" w14:textId="77777777" w:rsidR="00EE6FEB" w:rsidRDefault="00EE6FEB"/>
    <w:p w14:paraId="76C3AE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61, 52, 'self-employed', 'married', 'university.degree', 'unknown', 'yes', 'no', 'C2', '90049', 'no');</w:t>
      </w:r>
    </w:p>
    <w:p w14:paraId="4C1CF926" w14:textId="77777777" w:rsidR="00EE6FEB" w:rsidRDefault="00EE6FEB"/>
    <w:p w14:paraId="0E8F0D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62, 38, 'technician', 'single', 'professional.course', 'no', 'no', 'no', 'C232', '2149', 'no');</w:t>
      </w:r>
    </w:p>
    <w:p w14:paraId="2106F55F" w14:textId="77777777" w:rsidR="00EE6FEB" w:rsidRDefault="00EE6FEB"/>
    <w:p w14:paraId="230004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63, 48, 'blue-collar', 'married', 'basic.6y', 'no', 'no', 'no', 'C374', '53214', 'no');</w:t>
      </w:r>
    </w:p>
    <w:p w14:paraId="52BE09B3" w14:textId="77777777" w:rsidR="00EE6FEB" w:rsidRDefault="00EE6FEB"/>
    <w:p w14:paraId="5F86EB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64, 31, 'technician', 'married', 'basic.9y', 'unknown', 'yes', 'no', 'C374', '53214', 'no');</w:t>
      </w:r>
    </w:p>
    <w:p w14:paraId="5613ADAA" w14:textId="77777777" w:rsidR="00EE6FEB" w:rsidRDefault="00EE6FEB"/>
    <w:p w14:paraId="4BFA42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65, 33, 'management', 'married', 'university.degree', 'no', 'yes', 'no', 'C23', '60623', 'no');</w:t>
      </w:r>
    </w:p>
    <w:p w14:paraId="5AE654B7" w14:textId="77777777" w:rsidR="00EE6FEB" w:rsidRDefault="00EE6FEB"/>
    <w:p w14:paraId="514CC9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66, 37, 'blue-collar', 'single', 'university.degree', 'no', 'yes', 'no', 'C13', '77036', 'no');</w:t>
      </w:r>
    </w:p>
    <w:p w14:paraId="09D7FF04" w14:textId="77777777" w:rsidR="00EE6FEB" w:rsidRDefault="00EE6FEB"/>
    <w:p w14:paraId="3E5EFA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67, 34, 'blue-collar', 'married', 'basic.9y', 'no', 'yes', 'no', 'C13', '77036', 'no');</w:t>
      </w:r>
    </w:p>
    <w:p w14:paraId="5CBF7CC4" w14:textId="77777777" w:rsidR="00EE6FEB" w:rsidRDefault="00EE6FEB"/>
    <w:p w14:paraId="392261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68, 59, 'housemaid', 'married', 'unknown', 'no', 'no', 'no', 'C13', '77036', 'no');</w:t>
      </w:r>
    </w:p>
    <w:p w14:paraId="76F8580A" w14:textId="77777777" w:rsidR="00EE6FEB" w:rsidRDefault="00EE6FEB"/>
    <w:p w14:paraId="305668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69, 34, 'admin.', 'married', 'university.degree', 'no', 'yes', 'yes', 'C147', '33012', 'no');</w:t>
      </w:r>
    </w:p>
    <w:p w14:paraId="7DEFF920" w14:textId="77777777" w:rsidR="00EE6FEB" w:rsidRDefault="00EE6FEB"/>
    <w:p w14:paraId="7A354C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70, 34, 'blue-collar', 'single', 'basic.9y', 'no', 'no', 'no', 'C147', '33012', 'no');</w:t>
      </w:r>
    </w:p>
    <w:p w14:paraId="69BCA2E6" w14:textId="77777777" w:rsidR="00EE6FEB" w:rsidRDefault="00EE6FEB"/>
    <w:p w14:paraId="04C240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71, 29, 'blue-collar', 'single', 'professional.course', 'no', 'yes', 'no', 'C9', '94122', 'no');</w:t>
      </w:r>
    </w:p>
    <w:p w14:paraId="2B37EEA3" w14:textId="77777777" w:rsidR="00EE6FEB" w:rsidRDefault="00EE6FEB"/>
    <w:p w14:paraId="1BCAA9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72, 46, 'entrepreneur', 'married', 'university.degree', 'no', 'yes', 'no', 'C11', '19140', 'no');</w:t>
      </w:r>
    </w:p>
    <w:p w14:paraId="48C6F629" w14:textId="77777777" w:rsidR="00EE6FEB" w:rsidRDefault="00EE6FEB"/>
    <w:p w14:paraId="13DE4B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73, 46, 'blue-collar', 'married', 'basic.9y', 'unknown', 'no', 'no', 'C30', '29203', 'no');</w:t>
      </w:r>
    </w:p>
    <w:p w14:paraId="521486F0" w14:textId="77777777" w:rsidR="00EE6FEB" w:rsidRDefault="00EE6FEB"/>
    <w:p w14:paraId="788980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74, 31, 'admin.', 'unknown', 'high.school', 'no', 'no', 'no', 'C101', '33180', 'no');</w:t>
      </w:r>
    </w:p>
    <w:p w14:paraId="4E25BDDA" w14:textId="77777777" w:rsidR="00EE6FEB" w:rsidRDefault="00EE6FEB"/>
    <w:p w14:paraId="18F135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75, 58, 'blue-collar', 'divorced', 'unknown', 'no', 'no', 'no', 'C101', '33180', 'no');</w:t>
      </w:r>
    </w:p>
    <w:p w14:paraId="789F5401" w14:textId="77777777" w:rsidR="00EE6FEB" w:rsidRDefault="00EE6FEB"/>
    <w:p w14:paraId="1366B4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76, 32, 'admin.', 'single', 'university.degree', 'no', 'no', 'no', 'C101', '33180', 'no');</w:t>
      </w:r>
    </w:p>
    <w:p w14:paraId="66147E20" w14:textId="77777777" w:rsidR="00EE6FEB" w:rsidRDefault="00EE6FEB"/>
    <w:p w14:paraId="3B3783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77, 38, 'services', 'single', 'high.school', 'unknown', 'yes', 'no', 'C101', '33180', 'no');</w:t>
      </w:r>
    </w:p>
    <w:p w14:paraId="5BC8BBDF" w14:textId="77777777" w:rsidR="00EE6FEB" w:rsidRDefault="00EE6FEB"/>
    <w:p w14:paraId="3EDC36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78, 51, 'admin.', 'single', 'university.degree', 'no', 'no', 'no', 'C375', '91911', 'no');</w:t>
      </w:r>
    </w:p>
    <w:p w14:paraId="212E1ED3" w14:textId="77777777" w:rsidR="00EE6FEB" w:rsidRDefault="00EE6FEB"/>
    <w:p w14:paraId="016156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79, 30, 'blue-collar', 'married', 'basic.9y', 'no', 'no', 'no', 'C101', '33180', 'no');</w:t>
      </w:r>
    </w:p>
    <w:p w14:paraId="0E4AC6C5" w14:textId="77777777" w:rsidR="00EE6FEB" w:rsidRDefault="00EE6FEB"/>
    <w:p w14:paraId="65B829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80, 39, 'blue-collar', 'married', 'professional.course', 'no', 'no', 'no', 'C21', '10035', 'no');</w:t>
      </w:r>
    </w:p>
    <w:p w14:paraId="650C4AAD" w14:textId="77777777" w:rsidR="00EE6FEB" w:rsidRDefault="00EE6FEB"/>
    <w:p w14:paraId="2399BA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81, 47, 'blue-collar', 'married', 'basic.4y', 'no', 'yes', 'no', 'C376', '66502', 'no');</w:t>
      </w:r>
    </w:p>
    <w:p w14:paraId="5B9DFA71" w14:textId="77777777" w:rsidR="00EE6FEB" w:rsidRDefault="00EE6FEB"/>
    <w:p w14:paraId="569D9E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82, 36, 'services', 'married', 'high.school', 'no', 'yes', 'no', 'C11', '19120', 'no');</w:t>
      </w:r>
    </w:p>
    <w:p w14:paraId="77DE87E7" w14:textId="77777777" w:rsidR="00EE6FEB" w:rsidRDefault="00EE6FEB"/>
    <w:p w14:paraId="2F1096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83, 47, 'services', 'divorced', 'high.school', 'no', 'no', 'no', 'C27', '38109', 'no');</w:t>
      </w:r>
    </w:p>
    <w:p w14:paraId="2A635C65" w14:textId="77777777" w:rsidR="00EE6FEB" w:rsidRDefault="00EE6FEB"/>
    <w:p w14:paraId="40DC66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84, 49, 'self-employed', 'single', 'basic.9y', 'no', 'no', 'no', 'C27', '38109', 'no');</w:t>
      </w:r>
    </w:p>
    <w:p w14:paraId="625B1E4F" w14:textId="77777777" w:rsidR="00EE6FEB" w:rsidRDefault="00EE6FEB"/>
    <w:p w14:paraId="5CA6B0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85, 33, 'technician', 'divorced', 'professional.course', 'no', 'no', 'no', 'C3', '33311', 'yes');</w:t>
      </w:r>
    </w:p>
    <w:p w14:paraId="01C9B131" w14:textId="77777777" w:rsidR="00EE6FEB" w:rsidRDefault="00EE6FEB"/>
    <w:p w14:paraId="319F55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86, 54, 'blue-collar', 'married', 'basic.9y', 'unknown', 'no', 'yes', 'C39', '43229', 'no');</w:t>
      </w:r>
    </w:p>
    <w:p w14:paraId="48A01241" w14:textId="77777777" w:rsidR="00EE6FEB" w:rsidRDefault="00EE6FEB"/>
    <w:p w14:paraId="3FE910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87, 35, 'admin.', 'married', 'university.degree', 'no', 'yes', 'yes', 'C2', '90045', 'no');</w:t>
      </w:r>
    </w:p>
    <w:p w14:paraId="6B314DC7" w14:textId="77777777" w:rsidR="00EE6FEB" w:rsidRDefault="00EE6FEB"/>
    <w:p w14:paraId="5D81CD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88, 25, 'services', 'single', 'high.school', 'no', 'no', 'no', 'C13', '77041', 'no');</w:t>
      </w:r>
    </w:p>
    <w:p w14:paraId="57B35585" w14:textId="77777777" w:rsidR="00EE6FEB" w:rsidRDefault="00EE6FEB"/>
    <w:p w14:paraId="15E4B7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89, 26, 'admin.', 'single', 'high.school', 'no', 'no', 'no', 'C13', '77041', 'no');</w:t>
      </w:r>
    </w:p>
    <w:p w14:paraId="0264FC3F" w14:textId="77777777" w:rsidR="00EE6FEB" w:rsidRDefault="00EE6FEB"/>
    <w:p w14:paraId="772DBA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90, 36, 'technician', 'married', 'professional.course', 'no', 'no', 'no', 'C156', '68104', 'no');</w:t>
      </w:r>
    </w:p>
    <w:p w14:paraId="304C4085" w14:textId="77777777" w:rsidR="00EE6FEB" w:rsidRDefault="00EE6FEB"/>
    <w:p w14:paraId="7853F5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91, 47, 'technician', 'single', 'professional.course', 'unknown', 'no', 'no', 'C2', '90004', 'no');</w:t>
      </w:r>
    </w:p>
    <w:p w14:paraId="4800D847" w14:textId="77777777" w:rsidR="00EE6FEB" w:rsidRDefault="00EE6FEB"/>
    <w:p w14:paraId="6375E7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92, 43, 'services', 'married', 'basic.9y', 'unknown', 'no', 'no', 'C377', '16602', 'no');</w:t>
      </w:r>
    </w:p>
    <w:p w14:paraId="3D40B1D6" w14:textId="77777777" w:rsidR="00EE6FEB" w:rsidRDefault="00EE6FEB"/>
    <w:p w14:paraId="75F33F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93, 27, 'admin.', 'married', 'university.degree', 'no', 'yes', 'no', 'C377', '16602', 'no');</w:t>
      </w:r>
    </w:p>
    <w:p w14:paraId="0FDCB1A6" w14:textId="77777777" w:rsidR="00EE6FEB" w:rsidRDefault="00EE6FEB"/>
    <w:p w14:paraId="2097DC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94, 40, 'housemaid', 'married', 'high.school', 'unknown', 'yes', 'no', 'C21', '10024', 'no');</w:t>
      </w:r>
    </w:p>
    <w:p w14:paraId="7CF63191" w14:textId="77777777" w:rsidR="00EE6FEB" w:rsidRDefault="00EE6FEB"/>
    <w:p w14:paraId="0BD888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95, 56, 'management', 'married', 'unknown', 'no', 'no', 'no', 'C71', '92037', 'no');</w:t>
      </w:r>
    </w:p>
    <w:p w14:paraId="0CE7543B" w14:textId="77777777" w:rsidR="00EE6FEB" w:rsidRDefault="00EE6FEB"/>
    <w:p w14:paraId="21970D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96, 59, 'admin.', 'married', 'basic.6y', 'no', 'yes', 'no', 'C71', '92037', 'no');</w:t>
      </w:r>
    </w:p>
    <w:p w14:paraId="3AE1B54B" w14:textId="77777777" w:rsidR="00EE6FEB" w:rsidRDefault="00EE6FEB"/>
    <w:p w14:paraId="7FF4C3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97, 49, 'technician', 'married', 'professional.course', 'unknown', 'yes', 'no', 'C71', '92037', 'no');</w:t>
      </w:r>
    </w:p>
    <w:p w14:paraId="6BF6597C" w14:textId="77777777" w:rsidR="00EE6FEB" w:rsidRDefault="00EE6FEB"/>
    <w:p w14:paraId="64D3E0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98, 54, 'technician', 'divorced', 'professional.course', 'no', 'no', 'no', 'C101', '33178', 'no');</w:t>
      </w:r>
    </w:p>
    <w:p w14:paraId="2F58BBCF" w14:textId="77777777" w:rsidR="00EE6FEB" w:rsidRDefault="00EE6FEB"/>
    <w:p w14:paraId="7A29D3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99, 43, 'housemaid', 'married', 'basic.4y', 'unknown', 'no', 'no', 'C248', '27405', 'no');</w:t>
      </w:r>
    </w:p>
    <w:p w14:paraId="31987E62" w14:textId="77777777" w:rsidR="00EE6FEB" w:rsidRDefault="00EE6FEB"/>
    <w:p w14:paraId="42353F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00, 36, 'blue-collar', 'married', 'basic.9y', 'no', 'yes', 'no', 'C248', '27405', 'no');</w:t>
      </w:r>
    </w:p>
    <w:p w14:paraId="0FC88FA9" w14:textId="77777777" w:rsidR="00EE6FEB" w:rsidRDefault="00EE6FEB"/>
    <w:p w14:paraId="1C3C01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01, 53, 'technician', 'married', 'professional.course', 'no', 'yes', 'no', 'C109', '28540', 'no');</w:t>
      </w:r>
    </w:p>
    <w:p w14:paraId="45076502" w14:textId="77777777" w:rsidR="00EE6FEB" w:rsidRDefault="00EE6FEB"/>
    <w:p w14:paraId="47BAE9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02, 31, 'admin.', 'married', 'high.school', 'no', 'no', 'no', 'C109', '28540', 'no');</w:t>
      </w:r>
    </w:p>
    <w:p w14:paraId="689308D3" w14:textId="77777777" w:rsidR="00EE6FEB" w:rsidRDefault="00EE6FEB"/>
    <w:p w14:paraId="6BC678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03, 53, 'technician', 'divorced', 'professional.course', 'no', 'no', 'no', 'C109', '28540', 'no');</w:t>
      </w:r>
    </w:p>
    <w:p w14:paraId="3819A949" w14:textId="77777777" w:rsidR="00EE6FEB" w:rsidRDefault="00EE6FEB"/>
    <w:p w14:paraId="4B802E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04, 52, 'services', 'married', 'high.school', 'unknown', 'yes', 'no', 'C109', '28540', 'no');</w:t>
      </w:r>
    </w:p>
    <w:p w14:paraId="0F77B02B" w14:textId="77777777" w:rsidR="00EE6FEB" w:rsidRDefault="00EE6FEB"/>
    <w:p w14:paraId="7DAE09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05, 34, 'admin.', 'married', 'university.degree', 'no', 'no', 'no', 'C109', '28540', 'no');</w:t>
      </w:r>
    </w:p>
    <w:p w14:paraId="18BD0528" w14:textId="77777777" w:rsidR="00EE6FEB" w:rsidRDefault="00EE6FEB"/>
    <w:p w14:paraId="267B86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06, 31, 'unemployed', 'single', 'professional.course', 'no', 'no', 'no', 'C109', '28540', 'no');</w:t>
      </w:r>
    </w:p>
    <w:p w14:paraId="6BF32EAC" w14:textId="77777777" w:rsidR="00EE6FEB" w:rsidRDefault="00EE6FEB"/>
    <w:p w14:paraId="6B5265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07, 54, 'technician', 'single', 'university.degree', 'unknown', 'unknown', 'unknown', 'C370', '33317', 'no');</w:t>
      </w:r>
    </w:p>
    <w:p w14:paraId="5316A542" w14:textId="77777777" w:rsidR="00EE6FEB" w:rsidRDefault="00EE6FEB"/>
    <w:p w14:paraId="26CEB0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08, 45, 'blue-collar', 'married', 'basic.9y', 'unknown', 'no', 'no', 'C370', '33317', 'no');</w:t>
      </w:r>
    </w:p>
    <w:p w14:paraId="625496C0" w14:textId="77777777" w:rsidR="00EE6FEB" w:rsidRDefault="00EE6FEB"/>
    <w:p w14:paraId="622835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09, 40, 'admin.', 'married', 'basic.9y', 'no', 'no', 'no', 'C370', '33317', 'no');</w:t>
      </w:r>
    </w:p>
    <w:p w14:paraId="3B9BD225" w14:textId="77777777" w:rsidR="00EE6FEB" w:rsidRDefault="00EE6FEB"/>
    <w:p w14:paraId="63D9A0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10, 31, 'admin.', 'married', 'high.school', 'no', 'yes', 'no', 'C370', '33317', 'no');</w:t>
      </w:r>
    </w:p>
    <w:p w14:paraId="2EED0870" w14:textId="77777777" w:rsidR="00EE6FEB" w:rsidRDefault="00EE6FEB"/>
    <w:p w14:paraId="56696E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11, 41, 'entrepreneur', 'single', 'university.degree', 'unknown', 'yes', 'no', 'C370', '33317', 'no');</w:t>
      </w:r>
    </w:p>
    <w:p w14:paraId="25AFDFDC" w14:textId="77777777" w:rsidR="00EE6FEB" w:rsidRDefault="00EE6FEB"/>
    <w:p w14:paraId="672BCD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12, 25, 'admin.', 'married', 'high.school', 'no', 'no', 'yes', 'C370', '33317', 'no');</w:t>
      </w:r>
    </w:p>
    <w:p w14:paraId="16745B30" w14:textId="77777777" w:rsidR="00EE6FEB" w:rsidRDefault="00EE6FEB"/>
    <w:p w14:paraId="08DB07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13, 35, 'student', 'single', 'university.degree', 'unknown', 'yes', 'no', 'C159', '53209', 'no');</w:t>
      </w:r>
    </w:p>
    <w:p w14:paraId="55C30789" w14:textId="77777777" w:rsidR="00EE6FEB" w:rsidRDefault="00EE6FEB"/>
    <w:p w14:paraId="360504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14, 49, 'admin.', 'divorced', 'university.degree', 'no', 'no', 'no', 'C95', '62301', 'no');</w:t>
      </w:r>
    </w:p>
    <w:p w14:paraId="799384B3" w14:textId="77777777" w:rsidR="00EE6FEB" w:rsidRDefault="00EE6FEB"/>
    <w:p w14:paraId="2B56B0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15, 53, 'blue-collar', 'married', 'high.school', 'no', 'no', 'no', 'C109', '32216', 'no');</w:t>
      </w:r>
    </w:p>
    <w:p w14:paraId="37B09C03" w14:textId="77777777" w:rsidR="00EE6FEB" w:rsidRDefault="00EE6FEB"/>
    <w:p w14:paraId="0D5E02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16, 40, 'admin.', 'married', 'professional.course', 'unknown', 'yes', 'no', 'C109', '32216', 'no');</w:t>
      </w:r>
    </w:p>
    <w:p w14:paraId="6A9C2330" w14:textId="77777777" w:rsidR="00EE6FEB" w:rsidRDefault="00EE6FEB"/>
    <w:p w14:paraId="02FEE5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17, 46, 'blue-collar', 'married', 'basic.4y', 'no', 'yes', 'yes', 'C217', '36608', 'no');</w:t>
      </w:r>
    </w:p>
    <w:p w14:paraId="07B412D1" w14:textId="77777777" w:rsidR="00EE6FEB" w:rsidRDefault="00EE6FEB"/>
    <w:p w14:paraId="224280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18, 40, 'unemployed', 'married', 'basic.4y', 'unknown', 'yes', 'no', 'C217', '36608', 'no');</w:t>
      </w:r>
    </w:p>
    <w:p w14:paraId="6C428513" w14:textId="77777777" w:rsidR="00EE6FEB" w:rsidRDefault="00EE6FEB"/>
    <w:p w14:paraId="4EF828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19, 48, 'technician', 'married', 'unknown', 'no', 'yes', 'yes', 'C217', '36608', 'no');</w:t>
      </w:r>
    </w:p>
    <w:p w14:paraId="21251314" w14:textId="77777777" w:rsidR="00EE6FEB" w:rsidRDefault="00EE6FEB"/>
    <w:p w14:paraId="26599B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20, 58, 'retired', 'married', 'university.degree', 'no', 'no', 'yes', 'C21', '10024', 'no');</w:t>
      </w:r>
    </w:p>
    <w:p w14:paraId="569CBD7F" w14:textId="77777777" w:rsidR="00EE6FEB" w:rsidRDefault="00EE6FEB"/>
    <w:p w14:paraId="561E91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21, 30, 'technician', 'married', 'university.degree', 'unknown', 'no', 'no', 'C21', '10024', 'no');</w:t>
      </w:r>
    </w:p>
    <w:p w14:paraId="6DB4FFC1" w14:textId="77777777" w:rsidR="00EE6FEB" w:rsidRDefault="00EE6FEB"/>
    <w:p w14:paraId="53C492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22, 49, 'blue-collar', 'married', 'unknown', 'unknown', 'yes', 'no', 'C21', '10024', 'no');</w:t>
      </w:r>
    </w:p>
    <w:p w14:paraId="37254350" w14:textId="77777777" w:rsidR="00EE6FEB" w:rsidRDefault="00EE6FEB"/>
    <w:p w14:paraId="2B942E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23, 54, 'technician', 'married', 'high.school', 'no', 'no', 'no', 'C21', '10024', 'no');</w:t>
      </w:r>
    </w:p>
    <w:p w14:paraId="6EC5E7AF" w14:textId="77777777" w:rsidR="00EE6FEB" w:rsidRDefault="00EE6FEB"/>
    <w:p w14:paraId="395607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24, 45, 'technician', 'single', 'professional.course', 'no', 'yes', 'yes', 'C21', '10011', 'no');</w:t>
      </w:r>
    </w:p>
    <w:p w14:paraId="3469CA88" w14:textId="77777777" w:rsidR="00EE6FEB" w:rsidRDefault="00EE6FEB"/>
    <w:p w14:paraId="598B9C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25, 34, 'services', 'married', 'high.school', 'no', 'yes', 'no', 'C21', '10011', 'no');</w:t>
      </w:r>
    </w:p>
    <w:p w14:paraId="5C0DEC34" w14:textId="77777777" w:rsidR="00EE6FEB" w:rsidRDefault="00EE6FEB"/>
    <w:p w14:paraId="1D2B74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26, 32, 'services', 'single', 'basic.6y', 'no', 'no', 'yes', 'C21', '10011', 'yes');</w:t>
      </w:r>
    </w:p>
    <w:p w14:paraId="272FF4D2" w14:textId="77777777" w:rsidR="00EE6FEB" w:rsidRDefault="00EE6FEB"/>
    <w:p w14:paraId="75CFD3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27, 41, 'blue-collar', 'married', 'basic.4y', 'unknown', 'no', 'no', 'C62', '75217', 'no');</w:t>
      </w:r>
    </w:p>
    <w:p w14:paraId="40E97DCC" w14:textId="77777777" w:rsidR="00EE6FEB" w:rsidRDefault="00EE6FEB"/>
    <w:p w14:paraId="588BD2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28, 50, 'blue-collar', 'married', 'basic.4y', 'no', 'yes', 'no', 'C67', '48234', 'no');</w:t>
      </w:r>
    </w:p>
    <w:p w14:paraId="071F03D5" w14:textId="77777777" w:rsidR="00EE6FEB" w:rsidRDefault="00EE6FEB"/>
    <w:p w14:paraId="4BE2BD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29, 52, 'blue-collar', 'single', 'basic.9y', 'unknown', 'yes', 'no', 'C67', '48234', 'no');</w:t>
      </w:r>
    </w:p>
    <w:p w14:paraId="549DD643" w14:textId="77777777" w:rsidR="00EE6FEB" w:rsidRDefault="00EE6FEB"/>
    <w:p w14:paraId="4631B1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30, 45, 'admin.', 'married', 'unknown', 'no', 'no', 'no', 'C67', '48234', 'no');</w:t>
      </w:r>
    </w:p>
    <w:p w14:paraId="7B60B6C6" w14:textId="77777777" w:rsidR="00EE6FEB" w:rsidRDefault="00EE6FEB"/>
    <w:p w14:paraId="4850BF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31, 37, 'admin.', 'married', 'high.school', 'unknown', 'yes', 'yes', 'C67', '48234', 'no');</w:t>
      </w:r>
    </w:p>
    <w:p w14:paraId="5CC95EB8" w14:textId="77777777" w:rsidR="00EE6FEB" w:rsidRDefault="00EE6FEB"/>
    <w:p w14:paraId="3443AB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32, 25, 'management', 'single', 'basic.4y', 'no', 'no', 'no', 'C19', '19901', 'no');</w:t>
      </w:r>
    </w:p>
    <w:p w14:paraId="230B0AF5" w14:textId="77777777" w:rsidR="00EE6FEB" w:rsidRDefault="00EE6FEB"/>
    <w:p w14:paraId="79B02D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33, 50, 'blue-collar', 'married', 'basic.4y', 'no', 'yes', 'no', 'C19', '19901', 'no');</w:t>
      </w:r>
    </w:p>
    <w:p w14:paraId="76CF4352" w14:textId="77777777" w:rsidR="00EE6FEB" w:rsidRDefault="00EE6FEB"/>
    <w:p w14:paraId="085692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34, 34, 'management', 'married', 'university.degree', 'no', 'no', 'yes', 'C39', '43229', 'no');</w:t>
      </w:r>
    </w:p>
    <w:p w14:paraId="7C379B5D" w14:textId="77777777" w:rsidR="00EE6FEB" w:rsidRDefault="00EE6FEB"/>
    <w:p w14:paraId="7C5047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35, 41, 'blue-collar', 'married', 'basic.9y', 'no', 'no', 'no', 'C39', '43229', 'no');</w:t>
      </w:r>
    </w:p>
    <w:p w14:paraId="2ED7D2DC" w14:textId="77777777" w:rsidR="00EE6FEB" w:rsidRDefault="00EE6FEB"/>
    <w:p w14:paraId="28C11B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36, 35, 'admin.', 'married', 'high.school', 'no', 'no', 'no', 'C221', '85301', 'no');</w:t>
      </w:r>
    </w:p>
    <w:p w14:paraId="1352D984" w14:textId="77777777" w:rsidR="00EE6FEB" w:rsidRDefault="00EE6FEB"/>
    <w:p w14:paraId="6C6F4F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37, 31, 'blue-collar', 'single', 'high.school', 'no', 'no', 'no', 'C221', '85301', 'yes');</w:t>
      </w:r>
    </w:p>
    <w:p w14:paraId="055C1E6A" w14:textId="77777777" w:rsidR="00EE6FEB" w:rsidRDefault="00EE6FEB"/>
    <w:p w14:paraId="3A076D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38, 34, 'management', 'single', 'university.degree', 'no', 'no', 'no', 'C227', '89031', 'no');</w:t>
      </w:r>
    </w:p>
    <w:p w14:paraId="4A0FDC88" w14:textId="77777777" w:rsidR="00EE6FEB" w:rsidRDefault="00EE6FEB"/>
    <w:p w14:paraId="5D8C2E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39, 52, 'self-employed', 'married', 'basic.4y', 'unknown', 'yes', 'no', 'C227', '89031', 'no');</w:t>
      </w:r>
    </w:p>
    <w:p w14:paraId="65D8A166" w14:textId="77777777" w:rsidR="00EE6FEB" w:rsidRDefault="00EE6FEB"/>
    <w:p w14:paraId="42B4C2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40, 47, 'blue-collar', 'married', 'unknown', 'unknown', 'no', 'no', 'C227', '89031', 'yes');</w:t>
      </w:r>
    </w:p>
    <w:p w14:paraId="2B85AAE4" w14:textId="77777777" w:rsidR="00EE6FEB" w:rsidRDefault="00EE6FEB"/>
    <w:p w14:paraId="41F9C6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41, 42, 'technician', 'divorced', 'university.degree', 'no', 'no', 'no', 'C227', '89031', 'no');</w:t>
      </w:r>
    </w:p>
    <w:p w14:paraId="264D1F89" w14:textId="77777777" w:rsidR="00EE6FEB" w:rsidRDefault="00EE6FEB"/>
    <w:p w14:paraId="77BF9B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42, 43, 'admin.', 'married', 'university.degree', 'no', 'yes', 'no', 'C40', '37620', 'no');</w:t>
      </w:r>
    </w:p>
    <w:p w14:paraId="0CCD5559" w14:textId="77777777" w:rsidR="00EE6FEB" w:rsidRDefault="00EE6FEB"/>
    <w:p w14:paraId="3C4FFC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43, 41, 'services', 'married', 'basic.9y', 'no', 'no', 'no', 'C2', '90049', 'no');</w:t>
      </w:r>
    </w:p>
    <w:p w14:paraId="638ABADE" w14:textId="77777777" w:rsidR="00EE6FEB" w:rsidRDefault="00EE6FEB"/>
    <w:p w14:paraId="5C2FB3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44, 33, 'technician', 'married', 'high.school', 'no', 'no', 'no', 'C2', '90049', 'no');</w:t>
      </w:r>
    </w:p>
    <w:p w14:paraId="2CF438B0" w14:textId="77777777" w:rsidR="00EE6FEB" w:rsidRDefault="00EE6FEB"/>
    <w:p w14:paraId="302F78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45, 53, 'admin.', 'married', 'university.degree', 'no', 'yes', 'no', 'C2', '90049', 'no');</w:t>
      </w:r>
    </w:p>
    <w:p w14:paraId="2826FCF0" w14:textId="77777777" w:rsidR="00EE6FEB" w:rsidRDefault="00EE6FEB"/>
    <w:p w14:paraId="7AC24A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46, 49, 'blue-collar', 'married', 'basic.4y', 'unknown', 'no', 'no', 'C2', '90049', 'no');</w:t>
      </w:r>
    </w:p>
    <w:p w14:paraId="0AA9078D" w14:textId="77777777" w:rsidR="00EE6FEB" w:rsidRDefault="00EE6FEB"/>
    <w:p w14:paraId="119359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47, 45, 'blue-collar', 'married', 'basic.4y', 'unknown', 'yes', 'no', 'C2', '90049', 'no');</w:t>
      </w:r>
    </w:p>
    <w:p w14:paraId="5CE5320B" w14:textId="77777777" w:rsidR="00EE6FEB" w:rsidRDefault="00EE6FEB"/>
    <w:p w14:paraId="5FBDC0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48, 33, 'services', 'married', 'university.degree', 'no', 'yes', 'no', 'C106', '48187', 'no');</w:t>
      </w:r>
    </w:p>
    <w:p w14:paraId="0D81E1E1" w14:textId="77777777" w:rsidR="00EE6FEB" w:rsidRDefault="00EE6FEB"/>
    <w:p w14:paraId="4AC327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49, 45, 'blue-collar', 'married', 'basic.4y', 'unknown', 'yes', 'no', 'C116', '72701', 'no');</w:t>
      </w:r>
    </w:p>
    <w:p w14:paraId="3BC81934" w14:textId="77777777" w:rsidR="00EE6FEB" w:rsidRDefault="00EE6FEB"/>
    <w:p w14:paraId="067BC4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50, 30, 'unemployed', 'single', 'basic.9y', 'no', 'no', 'no', 'C116', '72701', 'no');</w:t>
      </w:r>
    </w:p>
    <w:p w14:paraId="55293A3D" w14:textId="77777777" w:rsidR="00EE6FEB" w:rsidRDefault="00EE6FEB"/>
    <w:p w14:paraId="29AC2C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51, 49, 'technician', 'married', 'professional.course', 'no', 'yes', 'no', 'C25', '65807', 'no');</w:t>
      </w:r>
    </w:p>
    <w:p w14:paraId="4D27710B" w14:textId="77777777" w:rsidR="00EE6FEB" w:rsidRDefault="00EE6FEB"/>
    <w:p w14:paraId="7D28A3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52, 38, 'technician', 'married', 'professional.course', 'no', 'yes', 'yes', 'C95', '2169', 'no');</w:t>
      </w:r>
    </w:p>
    <w:p w14:paraId="1B1F57D8" w14:textId="77777777" w:rsidR="00EE6FEB" w:rsidRDefault="00EE6FEB"/>
    <w:p w14:paraId="1C79B1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53, 39, 'services', 'divorced', 'high.school', 'no', 'yes', 'no', 'C180', '61107', 'no');</w:t>
      </w:r>
    </w:p>
    <w:p w14:paraId="039909D5" w14:textId="77777777" w:rsidR="00EE6FEB" w:rsidRDefault="00EE6FEB"/>
    <w:p w14:paraId="211AD2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54, 50, 'blue-collar', 'married', 'basic.4y', 'unknown', 'no', 'yes', 'C9', '94122', 'no');</w:t>
      </w:r>
    </w:p>
    <w:p w14:paraId="1D03787F" w14:textId="77777777" w:rsidR="00EE6FEB" w:rsidRDefault="00EE6FEB"/>
    <w:p w14:paraId="293258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55, 58, 'blue-collar', 'married', 'unknown', 'no', 'yes', 'no', 'C9', '94122', 'no');</w:t>
      </w:r>
    </w:p>
    <w:p w14:paraId="0B76776F" w14:textId="77777777" w:rsidR="00EE6FEB" w:rsidRDefault="00EE6FEB"/>
    <w:p w14:paraId="5AD095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56, 46, 'blue-collar', 'married', 'basic.6y', 'no', 'yes', 'no', 'C53', '78207', 'no');</w:t>
      </w:r>
    </w:p>
    <w:p w14:paraId="0EF692A6" w14:textId="77777777" w:rsidR="00EE6FEB" w:rsidRDefault="00EE6FEB"/>
    <w:p w14:paraId="246494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57, 46, 'housemaid', 'married', 'high.school', 'unknown', 'no', 'no', 'C53', '78207', 'no');</w:t>
      </w:r>
    </w:p>
    <w:p w14:paraId="41A1635D" w14:textId="77777777" w:rsidR="00EE6FEB" w:rsidRDefault="00EE6FEB"/>
    <w:p w14:paraId="676DCC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58, 40, 'technician', 'married', 'professional.course', 'no', 'no', 'no', 'C53', '78207', 'no');</w:t>
      </w:r>
    </w:p>
    <w:p w14:paraId="7A49B75C" w14:textId="77777777" w:rsidR="00EE6FEB" w:rsidRDefault="00EE6FEB"/>
    <w:p w14:paraId="790C45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59, 36, 'admin.', 'married', 'high.school', 'no', 'no', 'no', 'C378', '80229', 'no');</w:t>
      </w:r>
    </w:p>
    <w:p w14:paraId="66C87ED6" w14:textId="77777777" w:rsidR="00EE6FEB" w:rsidRDefault="00EE6FEB"/>
    <w:p w14:paraId="34B6BD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60, 53, 'self-employed', 'married', 'basic.4y', 'no', 'no', 'no', 'C23', '60653', 'no');</w:t>
      </w:r>
    </w:p>
    <w:p w14:paraId="61935E1B" w14:textId="77777777" w:rsidR="00EE6FEB" w:rsidRDefault="00EE6FEB"/>
    <w:p w14:paraId="6D8E2A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61, 32, 'technician', 'married', 'unknown', 'unknown', 'no', 'no', 'C23', '60653', 'no');</w:t>
      </w:r>
    </w:p>
    <w:p w14:paraId="01FC3BF5" w14:textId="77777777" w:rsidR="00EE6FEB" w:rsidRDefault="00EE6FEB"/>
    <w:p w14:paraId="4494D7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62, 42, 'admin.', 'divorced', 'university.degree', 'no', 'no', 'no', 'C182', '10701', 'no');</w:t>
      </w:r>
    </w:p>
    <w:p w14:paraId="1D1798FB" w14:textId="77777777" w:rsidR="00EE6FEB" w:rsidRDefault="00EE6FEB"/>
    <w:p w14:paraId="2D549F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63, 39, 'services', 'married', 'high.school', 'unknown', 'yes', 'no', 'C182', '10701', 'no');</w:t>
      </w:r>
    </w:p>
    <w:p w14:paraId="227845A0" w14:textId="77777777" w:rsidR="00EE6FEB" w:rsidRDefault="00EE6FEB"/>
    <w:p w14:paraId="7B13C7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64, 39, 'services', 'married', 'high.school', 'no', 'no', 'yes', 'C71', '92037', 'no');</w:t>
      </w:r>
    </w:p>
    <w:p w14:paraId="40CE7CBF" w14:textId="77777777" w:rsidR="00EE6FEB" w:rsidRDefault="00EE6FEB"/>
    <w:p w14:paraId="4C9477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65, 53, 'blue-collar', 'married', 'basic.4y', 'unknown', 'no', 'no', 'C379', '61821', 'yes');</w:t>
      </w:r>
    </w:p>
    <w:p w14:paraId="76B12BCB" w14:textId="77777777" w:rsidR="00EE6FEB" w:rsidRDefault="00EE6FEB"/>
    <w:p w14:paraId="05EA09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66, 34, 'blue-collar', 'single', 'basic.9y', 'no', 'no', 'no', 'C9', '94122', 'no');</w:t>
      </w:r>
    </w:p>
    <w:p w14:paraId="7E84E017" w14:textId="77777777" w:rsidR="00EE6FEB" w:rsidRDefault="00EE6FEB"/>
    <w:p w14:paraId="4A95CE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67, 39, 'services', 'married', 'high.school', 'unknown', 'yes', 'yes', 'C105', '46226', 'no');</w:t>
      </w:r>
    </w:p>
    <w:p w14:paraId="7017B124" w14:textId="77777777" w:rsidR="00EE6FEB" w:rsidRDefault="00EE6FEB"/>
    <w:p w14:paraId="57F39E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68, 50, 'blue-collar', 'married', 'basic.9y', 'unknown', 'yes', 'yes', 'C71', '92105', 'no');</w:t>
      </w:r>
    </w:p>
    <w:p w14:paraId="380608C4" w14:textId="77777777" w:rsidR="00EE6FEB" w:rsidRDefault="00EE6FEB"/>
    <w:p w14:paraId="5A8B2A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69, 40, 'admin.', 'married', 'high.school', 'no', 'no', 'no', 'C71', '92105', 'no');</w:t>
      </w:r>
    </w:p>
    <w:p w14:paraId="27EC843F" w14:textId="77777777" w:rsidR="00EE6FEB" w:rsidRDefault="00EE6FEB"/>
    <w:p w14:paraId="379A25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70, 56, 'technician', 'married', 'professional.course', 'unknown', 'no', 'no', 'C71', '92105', 'no');</w:t>
      </w:r>
    </w:p>
    <w:p w14:paraId="2FA24291" w14:textId="77777777" w:rsidR="00EE6FEB" w:rsidRDefault="00EE6FEB"/>
    <w:p w14:paraId="7EE08D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71, 41, 'technician', 'married', 'professional.course', 'no', 'unknown', 'unknown', 'C71', '92105', 'no');</w:t>
      </w:r>
    </w:p>
    <w:p w14:paraId="07A2D14F" w14:textId="77777777" w:rsidR="00EE6FEB" w:rsidRDefault="00EE6FEB"/>
    <w:p w14:paraId="0C4486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72, 46, 'blue-collar', 'married', 'basic.9y', 'no', 'no', 'yes', 'C71', '92105', 'no');</w:t>
      </w:r>
    </w:p>
    <w:p w14:paraId="3BD5F16A" w14:textId="77777777" w:rsidR="00EE6FEB" w:rsidRDefault="00EE6FEB"/>
    <w:p w14:paraId="199B3E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73, 36, 'blue-collar', 'married', 'unknown', 'unknown', 'no', 'no', 'C71', '92105', 'no');</w:t>
      </w:r>
    </w:p>
    <w:p w14:paraId="73BBBFA0" w14:textId="77777777" w:rsidR="00EE6FEB" w:rsidRDefault="00EE6FEB"/>
    <w:p w14:paraId="04B348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74, 42, 'blue-collar', 'married', 'unknown', 'unknown', 'yes', 'yes', 'C272', '37604', 'no');</w:t>
      </w:r>
    </w:p>
    <w:p w14:paraId="6CF11536" w14:textId="77777777" w:rsidR="00EE6FEB" w:rsidRDefault="00EE6FEB"/>
    <w:p w14:paraId="77C7BA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75, 38, 'technician', 'married', 'professional.course', 'unknown', 'yes', 'no', 'C272', '37604', 'no');</w:t>
      </w:r>
    </w:p>
    <w:p w14:paraId="443AFFC3" w14:textId="77777777" w:rsidR="00EE6FEB" w:rsidRDefault="00EE6FEB"/>
    <w:p w14:paraId="2672BB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76, 30, 'services', 'divorced', 'basic.9y', 'no', 'yes', 'no', 'C272', '37604', 'no');</w:t>
      </w:r>
    </w:p>
    <w:p w14:paraId="1AA21B06" w14:textId="77777777" w:rsidR="00EE6FEB" w:rsidRDefault="00EE6FEB"/>
    <w:p w14:paraId="57F367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77, 42, 'technician', 'married', 'basic.9y', 'no', 'no', 'no', 'C272', '37604', 'no');</w:t>
      </w:r>
    </w:p>
    <w:p w14:paraId="2FCF0908" w14:textId="77777777" w:rsidR="00EE6FEB" w:rsidRDefault="00EE6FEB"/>
    <w:p w14:paraId="349A4E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78, 38, 'technician', 'married', 'professional.course', 'no', 'no', 'no', 'C68', '33614', 'no');</w:t>
      </w:r>
    </w:p>
    <w:p w14:paraId="1ECBE33C" w14:textId="77777777" w:rsidR="00EE6FEB" w:rsidRDefault="00EE6FEB"/>
    <w:p w14:paraId="0ED933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79, 31, 'services', 'married', 'high.school', 'unknown', 'no', 'no', 'C28', '62521', 'no');</w:t>
      </w:r>
    </w:p>
    <w:p w14:paraId="3D8E8438" w14:textId="77777777" w:rsidR="00EE6FEB" w:rsidRDefault="00EE6FEB"/>
    <w:p w14:paraId="1F733D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80, 45, 'management', 'married', 'unknown', 'unknown', 'no', 'no', 'C28', '62521', 'no');</w:t>
      </w:r>
    </w:p>
    <w:p w14:paraId="23197293" w14:textId="77777777" w:rsidR="00EE6FEB" w:rsidRDefault="00EE6FEB"/>
    <w:p w14:paraId="224D2D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81, 36, 'admin.', 'married', 'university.degree', 'unknown', 'yes', 'no', 'C24', '85234', 'no');</w:t>
      </w:r>
    </w:p>
    <w:p w14:paraId="05DFCE27" w14:textId="77777777" w:rsidR="00EE6FEB" w:rsidRDefault="00EE6FEB"/>
    <w:p w14:paraId="75F46D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82, 41, 'services', 'married', 'high.school', 'unknown', 'yes', 'no', 'C24', '85234', 'no');</w:t>
      </w:r>
    </w:p>
    <w:p w14:paraId="3D1EB3EC" w14:textId="77777777" w:rsidR="00EE6FEB" w:rsidRDefault="00EE6FEB"/>
    <w:p w14:paraId="5DE937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83, 31, 'admin.', 'married', 'high.school', 'unknown', 'no', 'no', 'C24', '85234', 'no');</w:t>
      </w:r>
    </w:p>
    <w:p w14:paraId="56F2EC01" w14:textId="77777777" w:rsidR="00EE6FEB" w:rsidRDefault="00EE6FEB"/>
    <w:p w14:paraId="4054D8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84, 21, 'admin.', 'single', 'basic.9y', 'no', 'yes', 'yes', 'C24', '85234', 'no');</w:t>
      </w:r>
    </w:p>
    <w:p w14:paraId="11F7F833" w14:textId="77777777" w:rsidR="00EE6FEB" w:rsidRDefault="00EE6FEB"/>
    <w:p w14:paraId="70F968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85, 29, 'admin.', 'married', 'high.school', 'no', 'yes', 'no', 'C290', '37918', 'no');</w:t>
      </w:r>
    </w:p>
    <w:p w14:paraId="2B36B474" w14:textId="77777777" w:rsidR="00EE6FEB" w:rsidRDefault="00EE6FEB"/>
    <w:p w14:paraId="6CB585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86, 53, 'management', 'married', 'university.degree', 'unknown', 'yes', 'no', 'C23', '60653', 'no');</w:t>
      </w:r>
    </w:p>
    <w:p w14:paraId="0AC7DFE6" w14:textId="77777777" w:rsidR="00EE6FEB" w:rsidRDefault="00EE6FEB"/>
    <w:p w14:paraId="30E537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87, 39, 'blue-collar', 'married', 'basic.6y', 'no', 'no', 'yes', 'C42', '47401', 'no');</w:t>
      </w:r>
    </w:p>
    <w:p w14:paraId="647CAB0F" w14:textId="77777777" w:rsidR="00EE6FEB" w:rsidRDefault="00EE6FEB"/>
    <w:p w14:paraId="1DBB3C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88, 31, 'blue-collar', 'single', 'basic.9y', 'no', 'yes', 'no', 'C186', '30076', 'no');</w:t>
      </w:r>
    </w:p>
    <w:p w14:paraId="32FAFA17" w14:textId="77777777" w:rsidR="00EE6FEB" w:rsidRDefault="00EE6FEB"/>
    <w:p w14:paraId="61590F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89, 44, 'admin.', 'divorced', 'university.degree', 'unknown', 'yes', 'yes', 'C186', '30076', 'no');</w:t>
      </w:r>
    </w:p>
    <w:p w14:paraId="30B4CF2F" w14:textId="77777777" w:rsidR="00EE6FEB" w:rsidRDefault="00EE6FEB"/>
    <w:p w14:paraId="237D19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90, 36, 'blue-collar', 'married', 'basic.9y', 'no', 'no', 'no', 'C186', '30076', 'no');</w:t>
      </w:r>
    </w:p>
    <w:p w14:paraId="114A7AD6" w14:textId="77777777" w:rsidR="00EE6FEB" w:rsidRDefault="00EE6FEB"/>
    <w:p w14:paraId="71572F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91, 27, 'blue-collar', 'single', 'basic.9y', 'no', 'no', 'no', 'C2', '90036', 'no');</w:t>
      </w:r>
    </w:p>
    <w:p w14:paraId="38BA67A2" w14:textId="77777777" w:rsidR="00EE6FEB" w:rsidRDefault="00EE6FEB"/>
    <w:p w14:paraId="62267D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92, 34, 'blue-collar', 'married', 'basic.4y', 'no', 'no', 'no', 'C2', '90036', 'no');</w:t>
      </w:r>
    </w:p>
    <w:p w14:paraId="79967051" w14:textId="77777777" w:rsidR="00EE6FEB" w:rsidRDefault="00EE6FEB"/>
    <w:p w14:paraId="1B5FD5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93, 50, 'blue-collar', 'married', 'basic.4y', 'unknown', 'no', 'no', 'C2', '90036', 'no');</w:t>
      </w:r>
    </w:p>
    <w:p w14:paraId="4685D664" w14:textId="77777777" w:rsidR="00EE6FEB" w:rsidRDefault="00EE6FEB"/>
    <w:p w14:paraId="177E8C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94, 40, 'blue-collar', 'married', 'basic.4y', 'no', 'no', 'no', 'C13', '77036', 'no');</w:t>
      </w:r>
    </w:p>
    <w:p w14:paraId="6CEA7418" w14:textId="77777777" w:rsidR="00EE6FEB" w:rsidRDefault="00EE6FEB"/>
    <w:p w14:paraId="7974AE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95, 36, 'admin.', 'divorced', 'high.school', 'no', 'yes', 'yes', 'C349', '60440', 'no');</w:t>
      </w:r>
    </w:p>
    <w:p w14:paraId="0C55B485" w14:textId="77777777" w:rsidR="00EE6FEB" w:rsidRDefault="00EE6FEB"/>
    <w:p w14:paraId="4EFB09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96, 40, 'admin.', 'married', 'university.degree', 'no', 'yes', 'no', 'C380', '71854', 'no');</w:t>
      </w:r>
    </w:p>
    <w:p w14:paraId="0F9888BB" w14:textId="77777777" w:rsidR="00EE6FEB" w:rsidRDefault="00EE6FEB"/>
    <w:p w14:paraId="69C22B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97, 53, 'blue-collar', 'married', 'basic.4y', 'no', 'no', 'no', 'C53', '78207', 'no');</w:t>
      </w:r>
    </w:p>
    <w:p w14:paraId="5909B97C" w14:textId="77777777" w:rsidR="00EE6FEB" w:rsidRDefault="00EE6FEB"/>
    <w:p w14:paraId="651DBA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98, 40, 'admin.', 'divorced', 'university.degree', 'no', 'yes', 'no', 'C53', '78207', 'no');</w:t>
      </w:r>
    </w:p>
    <w:p w14:paraId="408EE5D2" w14:textId="77777777" w:rsidR="00EE6FEB" w:rsidRDefault="00EE6FEB"/>
    <w:p w14:paraId="45138F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899, 25, 'blue-collar', 'married', 'basic.9y', 'no', 'no', 'no', 'C381', '78539', 'no');</w:t>
      </w:r>
    </w:p>
    <w:p w14:paraId="1A8304AD" w14:textId="77777777" w:rsidR="00EE6FEB" w:rsidRDefault="00EE6FEB"/>
    <w:p w14:paraId="2F5730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00, 42, 'admin.', 'married', 'university.degree', 'unknown', 'no', 'no', 'C168', '43615', 'no');</w:t>
      </w:r>
    </w:p>
    <w:p w14:paraId="3EE0D5B7" w14:textId="77777777" w:rsidR="00EE6FEB" w:rsidRDefault="00EE6FEB"/>
    <w:p w14:paraId="5273A8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01, 47, 'admin.', 'divorced', 'professional.course', 'unknown', 'no', 'no', 'C382', '77520', 'no');</w:t>
      </w:r>
    </w:p>
    <w:p w14:paraId="3A0F04A7" w14:textId="77777777" w:rsidR="00EE6FEB" w:rsidRDefault="00EE6FEB"/>
    <w:p w14:paraId="6D3240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02, 46, 'admin.', 'divorced', 'university.degree', 'no', 'no', 'no', 'C11', '19143', 'no');</w:t>
      </w:r>
    </w:p>
    <w:p w14:paraId="3BE9F30B" w14:textId="77777777" w:rsidR="00EE6FEB" w:rsidRDefault="00EE6FEB"/>
    <w:p w14:paraId="191DAD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03, 35, 'technician', 'married', 'professional.course', 'no', 'no', 'no', 'C2', '90045', 'no');</w:t>
      </w:r>
    </w:p>
    <w:p w14:paraId="22A77C5A" w14:textId="77777777" w:rsidR="00EE6FEB" w:rsidRDefault="00EE6FEB"/>
    <w:p w14:paraId="0E5A55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04, 43, 'technician', 'married', 'professional.course', 'no', 'no', 'no', 'C11', '19143', 'no');</w:t>
      </w:r>
    </w:p>
    <w:p w14:paraId="3A834A76" w14:textId="77777777" w:rsidR="00EE6FEB" w:rsidRDefault="00EE6FEB"/>
    <w:p w14:paraId="59CC6E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05, 58, 'admin.', 'divorced', 'basic.9y', 'unknown', 'no', 'no', 'C11', '19143', 'no');</w:t>
      </w:r>
    </w:p>
    <w:p w14:paraId="12C76C30" w14:textId="77777777" w:rsidR="00EE6FEB" w:rsidRDefault="00EE6FEB"/>
    <w:p w14:paraId="078E1F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06, 43, 'admin.', 'married', 'high.school', 'no', 'yes', 'no', 'C11', '19143', 'no');</w:t>
      </w:r>
    </w:p>
    <w:p w14:paraId="7269447D" w14:textId="77777777" w:rsidR="00EE6FEB" w:rsidRDefault="00EE6FEB"/>
    <w:p w14:paraId="4B755C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07, 38, 'blue-collar', 'divorced', 'unknown', 'unknown', 'unknown', 'unknown', 'C11', '19143', 'no');</w:t>
      </w:r>
    </w:p>
    <w:p w14:paraId="705C4D67" w14:textId="77777777" w:rsidR="00EE6FEB" w:rsidRDefault="00EE6FEB"/>
    <w:p w14:paraId="20126C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08, 32, 'unknown', 'unknown', 'university.degree', 'no', 'yes', 'yes', 'C11', '19143', 'no');</w:t>
      </w:r>
    </w:p>
    <w:p w14:paraId="7DD706FC" w14:textId="77777777" w:rsidR="00EE6FEB" w:rsidRDefault="00EE6FEB"/>
    <w:p w14:paraId="3D33EC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09, 49, 'technician', 'married', 'professional.course', 'no', 'yes', 'no', 'C11', '19143', 'no');</w:t>
      </w:r>
    </w:p>
    <w:p w14:paraId="0C134CFB" w14:textId="77777777" w:rsidR="00EE6FEB" w:rsidRDefault="00EE6FEB"/>
    <w:p w14:paraId="5B7CF9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10, 36, 'services', 'single', 'unknown', 'no', 'no', 'no', 'C11', '19143', 'no');</w:t>
      </w:r>
    </w:p>
    <w:p w14:paraId="647B6AF3" w14:textId="77777777" w:rsidR="00EE6FEB" w:rsidRDefault="00EE6FEB"/>
    <w:p w14:paraId="6DC2DD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11, 45, 'blue-collar', 'married', 'basic.9y', 'unknown', 'no', 'no', 'C11', '19143', 'no');</w:t>
      </w:r>
    </w:p>
    <w:p w14:paraId="67C67592" w14:textId="77777777" w:rsidR="00EE6FEB" w:rsidRDefault="00EE6FEB"/>
    <w:p w14:paraId="43995F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12, 36, 'admin.', 'divorced', 'high.school', 'no', 'no', 'no', 'C353', '77581', 'no');</w:t>
      </w:r>
    </w:p>
    <w:p w14:paraId="6DFEBA55" w14:textId="77777777" w:rsidR="00EE6FEB" w:rsidRDefault="00EE6FEB"/>
    <w:p w14:paraId="603F39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13, 45, 'services', 'married', 'basic.9y', 'no', 'yes', 'no', 'C21', '10035', 'no');</w:t>
      </w:r>
    </w:p>
    <w:p w14:paraId="747C9065" w14:textId="77777777" w:rsidR="00EE6FEB" w:rsidRDefault="00EE6FEB"/>
    <w:p w14:paraId="69BC69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14, 34, 'services', 'married', 'high.school', 'unknown', 'yes', 'no', 'C21', '10035', 'no');</w:t>
      </w:r>
    </w:p>
    <w:p w14:paraId="7C237D49" w14:textId="77777777" w:rsidR="00EE6FEB" w:rsidRDefault="00EE6FEB"/>
    <w:p w14:paraId="788A4B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15, 54, 'management', 'married', 'high.school', 'unknown', 'yes', 'no', 'C43', '85023', 'no');</w:t>
      </w:r>
    </w:p>
    <w:p w14:paraId="6C819878" w14:textId="77777777" w:rsidR="00EE6FEB" w:rsidRDefault="00EE6FEB"/>
    <w:p w14:paraId="42C326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16, 35, 'services', 'single', 'basic.4y', 'no', 'yes', 'no', 'C43', '85023', 'yes');</w:t>
      </w:r>
    </w:p>
    <w:p w14:paraId="53AD019E" w14:textId="77777777" w:rsidR="00EE6FEB" w:rsidRDefault="00EE6FEB"/>
    <w:p w14:paraId="2F23E7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17, 40, 'services', 'married', 'high.school', 'no', 'no', 'no', 'C43', '85023', 'no');</w:t>
      </w:r>
    </w:p>
    <w:p w14:paraId="0F67E4CB" w14:textId="77777777" w:rsidR="00EE6FEB" w:rsidRDefault="00EE6FEB"/>
    <w:p w14:paraId="1FC0EB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18, 31, 'blue-collar', 'married', 'basic.6y', 'no', 'yes', 'no', 'C43', '85023', 'no');</w:t>
      </w:r>
    </w:p>
    <w:p w14:paraId="471790B3" w14:textId="77777777" w:rsidR="00EE6FEB" w:rsidRDefault="00EE6FEB"/>
    <w:p w14:paraId="6E16FE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19, 46, 'admin.', 'married', 'basic.4y', 'no', 'no', 'no', 'C43', '85023', 'no');</w:t>
      </w:r>
    </w:p>
    <w:p w14:paraId="033D3ED5" w14:textId="77777777" w:rsidR="00EE6FEB" w:rsidRDefault="00EE6FEB"/>
    <w:p w14:paraId="5FA028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20, 27, 'admin.', 'married', 'high.school', 'unknown', 'no', 'yes', 'C270', '23320', 'no');</w:t>
      </w:r>
    </w:p>
    <w:p w14:paraId="1E36F149" w14:textId="77777777" w:rsidR="00EE6FEB" w:rsidRDefault="00EE6FEB"/>
    <w:p w14:paraId="3CD349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21, 39, 'unemployed', 'married', 'professional.course', 'no', 'no', 'yes', 'C270', '23320', 'no');</w:t>
      </w:r>
    </w:p>
    <w:p w14:paraId="10C2ED81" w14:textId="77777777" w:rsidR="00EE6FEB" w:rsidRDefault="00EE6FEB"/>
    <w:p w14:paraId="211E31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22, 59, 'technician', 'married', 'university.degree', 'unknown', 'no', 'no', 'C23', '60610', 'no');</w:t>
      </w:r>
    </w:p>
    <w:p w14:paraId="1E6D1BB3" w14:textId="77777777" w:rsidR="00EE6FEB" w:rsidRDefault="00EE6FEB"/>
    <w:p w14:paraId="5ACC5F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23, 39, 'admin.', 'single', 'unknown', 'no', 'no', 'no', 'C23', '60623', 'no');</w:t>
      </w:r>
    </w:p>
    <w:p w14:paraId="6D66171C" w14:textId="77777777" w:rsidR="00EE6FEB" w:rsidRDefault="00EE6FEB"/>
    <w:p w14:paraId="009174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24, 43, 'unknown', 'married', 'university.degree', 'no', 'no', 'no', 'C23', '60623', 'no');</w:t>
      </w:r>
    </w:p>
    <w:p w14:paraId="672678DE" w14:textId="77777777" w:rsidR="00EE6FEB" w:rsidRDefault="00EE6FEB"/>
    <w:p w14:paraId="49F7DB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25, 42, 'self-employed', 'married', 'high.school', 'no', 'no', 'no', 'C5', '98103', 'no');</w:t>
      </w:r>
    </w:p>
    <w:p w14:paraId="44BB1603" w14:textId="77777777" w:rsidR="00EE6FEB" w:rsidRDefault="00EE6FEB"/>
    <w:p w14:paraId="584851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26, 42, 'admin.', 'single', 'university.degree', 'no', 'no', 'no', 'C5', '98103', 'no');</w:t>
      </w:r>
    </w:p>
    <w:p w14:paraId="6972127E" w14:textId="77777777" w:rsidR="00EE6FEB" w:rsidRDefault="00EE6FEB"/>
    <w:p w14:paraId="583C51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27, 56, 'management', 'married', 'unknown', 'no', 'yes', 'no', 'C5', '98103', 'no');</w:t>
      </w:r>
    </w:p>
    <w:p w14:paraId="1D1ED480" w14:textId="77777777" w:rsidR="00EE6FEB" w:rsidRDefault="00EE6FEB"/>
    <w:p w14:paraId="42CAF4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28, 45, 'services', 'married', 'high.school', 'no', 'yes', 'no', 'C5', '98103', 'no');</w:t>
      </w:r>
    </w:p>
    <w:p w14:paraId="7F07A0EB" w14:textId="77777777" w:rsidR="00EE6FEB" w:rsidRDefault="00EE6FEB"/>
    <w:p w14:paraId="62B547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29, 38, 'blue-collar', 'single', 'basic.9y', 'no', 'no', 'yes', 'C93', '78550', 'no');</w:t>
      </w:r>
    </w:p>
    <w:p w14:paraId="5F809015" w14:textId="77777777" w:rsidR="00EE6FEB" w:rsidRDefault="00EE6FEB"/>
    <w:p w14:paraId="62245D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30, 49, 'blue-collar', 'married', 'basic.9y', 'no', 'no', 'no', 'C93', '78550', 'no');</w:t>
      </w:r>
    </w:p>
    <w:p w14:paraId="282E8791" w14:textId="77777777" w:rsidR="00EE6FEB" w:rsidRDefault="00EE6FEB"/>
    <w:p w14:paraId="1C138B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31, 57, 'blue-collar', 'divorced', 'basic.4y', 'unknown', 'yes', 'no', 'C93', '78550', 'no');</w:t>
      </w:r>
    </w:p>
    <w:p w14:paraId="34D05FAC" w14:textId="77777777" w:rsidR="00EE6FEB" w:rsidRDefault="00EE6FEB"/>
    <w:p w14:paraId="38F327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32, 51, 'admin.', 'married', 'basic.6y', 'unknown', 'no', 'no', 'C11', '19140', 'no');</w:t>
      </w:r>
    </w:p>
    <w:p w14:paraId="6331923A" w14:textId="77777777" w:rsidR="00EE6FEB" w:rsidRDefault="00EE6FEB"/>
    <w:p w14:paraId="7FC3A8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33, 31, 'technician', 'divorced', 'basic.9y', 'no', 'no', 'no', 'C11', '19140', 'no');</w:t>
      </w:r>
    </w:p>
    <w:p w14:paraId="1022BE91" w14:textId="77777777" w:rsidR="00EE6FEB" w:rsidRDefault="00EE6FEB"/>
    <w:p w14:paraId="1FF572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34, 52, 'management', 'married', 'university.degree', 'unknown', 'yes', 'no', 'C330', '93309', 'no');</w:t>
      </w:r>
    </w:p>
    <w:p w14:paraId="2630D0F2" w14:textId="77777777" w:rsidR="00EE6FEB" w:rsidRDefault="00EE6FEB"/>
    <w:p w14:paraId="39CC9D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35, 57, 'retired', 'married', 'university.degree', 'no', 'yes', 'no', 'C330', '93309', 'no');</w:t>
      </w:r>
    </w:p>
    <w:p w14:paraId="79B4737E" w14:textId="77777777" w:rsidR="00EE6FEB" w:rsidRDefault="00EE6FEB"/>
    <w:p w14:paraId="1ABFA2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36, 47, 'blue-collar', 'married', 'basic.9y', 'no', 'yes', 'no', 'C330', '93309', 'no');</w:t>
      </w:r>
    </w:p>
    <w:p w14:paraId="44D0DB6E" w14:textId="77777777" w:rsidR="00EE6FEB" w:rsidRDefault="00EE6FEB"/>
    <w:p w14:paraId="1B7EEC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37, 42, 'blue-collar', 'married', 'basic.6y', 'no', 'yes', 'no', 'C56', '75051', 'no');</w:t>
      </w:r>
    </w:p>
    <w:p w14:paraId="6F38F157" w14:textId="77777777" w:rsidR="00EE6FEB" w:rsidRDefault="00EE6FEB"/>
    <w:p w14:paraId="768F7E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38, 35, 'blue-collar', 'single', 'unknown', 'no', 'yes', 'no', 'C56', '75051', 'no');</w:t>
      </w:r>
    </w:p>
    <w:p w14:paraId="79E1DFAD" w14:textId="77777777" w:rsidR="00EE6FEB" w:rsidRDefault="00EE6FEB"/>
    <w:p w14:paraId="694EDE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39, 31, 'admin.', 'single', 'university.degree', 'no', 'yes', 'no', 'C56', '75051', 'no');</w:t>
      </w:r>
    </w:p>
    <w:p w14:paraId="11C1127A" w14:textId="77777777" w:rsidR="00EE6FEB" w:rsidRDefault="00EE6FEB"/>
    <w:p w14:paraId="36EE89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40, 43, 'technician', 'single', 'university.degree', 'no', 'no', 'no', 'C383', '46142', 'no');</w:t>
      </w:r>
    </w:p>
    <w:p w14:paraId="7816CEB3" w14:textId="77777777" w:rsidR="00EE6FEB" w:rsidRDefault="00EE6FEB"/>
    <w:p w14:paraId="1E04A6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41, 59, 'entrepreneur', 'divorced', 'high.school', 'unknown', 'no', 'no', 'C21', '10024', 'no');</w:t>
      </w:r>
    </w:p>
    <w:p w14:paraId="3383F21E" w14:textId="77777777" w:rsidR="00EE6FEB" w:rsidRDefault="00EE6FEB"/>
    <w:p w14:paraId="67EC28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42, 57, 'blue-collar', 'married', 'unknown', 'unknown', 'yes', 'no', 'C21', '10024', 'no');</w:t>
      </w:r>
    </w:p>
    <w:p w14:paraId="69DDEB77" w14:textId="77777777" w:rsidR="00EE6FEB" w:rsidRDefault="00EE6FEB"/>
    <w:p w14:paraId="019F20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43, 41, 'blue-collar', 'married', 'high.school', 'unknown', 'yes', 'no', 'C27', '38109', 'no');</w:t>
      </w:r>
    </w:p>
    <w:p w14:paraId="50ABDA86" w14:textId="77777777" w:rsidR="00EE6FEB" w:rsidRDefault="00EE6FEB"/>
    <w:p w14:paraId="6BEB3A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44, 32, 'services', 'married', 'high.school', 'no', 'no', 'no', 'C199', '14215', 'no');</w:t>
      </w:r>
    </w:p>
    <w:p w14:paraId="3A255F18" w14:textId="77777777" w:rsidR="00EE6FEB" w:rsidRDefault="00EE6FEB"/>
    <w:p w14:paraId="46BDF3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45, 33, 'blue-collar', 'single', 'basic.4y', 'no', 'no', 'no', 'C2', '90036', 'no');</w:t>
      </w:r>
    </w:p>
    <w:p w14:paraId="002644C4" w14:textId="77777777" w:rsidR="00EE6FEB" w:rsidRDefault="00EE6FEB"/>
    <w:p w14:paraId="5728B0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46, 54, 'entrepreneur', 'married', 'basic.6y', 'unknown', 'no', 'no', 'C189', '33030', 'no');</w:t>
      </w:r>
    </w:p>
    <w:p w14:paraId="4F0DB8E8" w14:textId="77777777" w:rsidR="00EE6FEB" w:rsidRDefault="00EE6FEB"/>
    <w:p w14:paraId="5C7B74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47, 22, 'blue-collar', 'single', 'basic.9y', 'no', 'yes', 'no', 'C189', '33030', 'no');</w:t>
      </w:r>
    </w:p>
    <w:p w14:paraId="071ED88F" w14:textId="77777777" w:rsidR="00EE6FEB" w:rsidRDefault="00EE6FEB"/>
    <w:p w14:paraId="456699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48, 36, 'management', 'married', 'university.degree', 'unknown', 'no', 'no', 'C46', '77506', 'no');</w:t>
      </w:r>
    </w:p>
    <w:p w14:paraId="0C12FC88" w14:textId="77777777" w:rsidR="00EE6FEB" w:rsidRDefault="00EE6FEB"/>
    <w:p w14:paraId="4F6EA8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49, 56, 'retired', 'married', 'high.school', 'unknown', 'no', 'no', 'C46', '77506', 'no');</w:t>
      </w:r>
    </w:p>
    <w:p w14:paraId="6349C252" w14:textId="77777777" w:rsidR="00EE6FEB" w:rsidRDefault="00EE6FEB"/>
    <w:p w14:paraId="1FB0BC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50, 41, 'management', 'married', 'high.school', 'no', 'no', 'yes', 'C46', '77506', 'no');</w:t>
      </w:r>
    </w:p>
    <w:p w14:paraId="5A4D851A" w14:textId="77777777" w:rsidR="00EE6FEB" w:rsidRDefault="00EE6FEB"/>
    <w:p w14:paraId="6AF813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51, 46, 'blue-collar', 'married', 'professional.course', 'unknown', 'no', 'yes', 'C46', '77506', 'no');</w:t>
      </w:r>
    </w:p>
    <w:p w14:paraId="4A140C80" w14:textId="77777777" w:rsidR="00EE6FEB" w:rsidRDefault="00EE6FEB"/>
    <w:p w14:paraId="7E306E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52, 60, 'admin.', 'single', 'high.school', 'no', 'no', 'yes', 'C211', '11520', 'no');</w:t>
      </w:r>
    </w:p>
    <w:p w14:paraId="230D1DB1" w14:textId="77777777" w:rsidR="00EE6FEB" w:rsidRDefault="00EE6FEB"/>
    <w:p w14:paraId="4938D1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53, 50, 'services', 'married', 'high.school', 'no', 'no', 'no', 'C61', '80219', 'no');</w:t>
      </w:r>
    </w:p>
    <w:p w14:paraId="23C8849E" w14:textId="77777777" w:rsidR="00EE6FEB" w:rsidRDefault="00EE6FEB"/>
    <w:p w14:paraId="5E9478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54, 47, 'admin.', 'married', 'university.degree', 'unknown', 'no', 'yes', 'C95', '2169', 'no');</w:t>
      </w:r>
    </w:p>
    <w:p w14:paraId="00E6E93C" w14:textId="77777777" w:rsidR="00EE6FEB" w:rsidRDefault="00EE6FEB"/>
    <w:p w14:paraId="358E48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55, 34, 'services', 'married', 'high.school', 'unknown', 'no', 'no', 'C67', '48205', 'no');</w:t>
      </w:r>
    </w:p>
    <w:p w14:paraId="2E7FA4E6" w14:textId="77777777" w:rsidR="00EE6FEB" w:rsidRDefault="00EE6FEB"/>
    <w:p w14:paraId="71E5E7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56, 49, 'admin.', 'married', 'university.degree', 'unknown', 'no', 'no', 'C67', '48205', 'no');</w:t>
      </w:r>
    </w:p>
    <w:p w14:paraId="1BEBC1E0" w14:textId="77777777" w:rsidR="00EE6FEB" w:rsidRDefault="00EE6FEB"/>
    <w:p w14:paraId="3E7965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57, 30, 'blue-collar', 'single', 'high.school', 'no', 'yes', 'no', 'C9', '94109', 'no');</w:t>
      </w:r>
    </w:p>
    <w:p w14:paraId="522FF3EB" w14:textId="77777777" w:rsidR="00EE6FEB" w:rsidRDefault="00EE6FEB"/>
    <w:p w14:paraId="14AD5A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58, 35, 'blue-collar', 'divorced', 'high.school', 'unknown', 'yes', 'no', 'C317', '37211', 'no');</w:t>
      </w:r>
    </w:p>
    <w:p w14:paraId="5962DE2F" w14:textId="77777777" w:rsidR="00EE6FEB" w:rsidRDefault="00EE6FEB"/>
    <w:p w14:paraId="40F29A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59, 40, 'entrepreneur', 'married', 'basic.9y', 'unknown', 'yes', 'yes', 'C317', '37211', 'no');</w:t>
      </w:r>
    </w:p>
    <w:p w14:paraId="3623A986" w14:textId="77777777" w:rsidR="00EE6FEB" w:rsidRDefault="00EE6FEB"/>
    <w:p w14:paraId="112B3D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60, 42, 'housemaid', 'married', 'high.school', 'no', 'no', 'no', 'C317', '37211', 'no');</w:t>
      </w:r>
    </w:p>
    <w:p w14:paraId="42E88CC0" w14:textId="77777777" w:rsidR="00EE6FEB" w:rsidRDefault="00EE6FEB"/>
    <w:p w14:paraId="6E6C89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61, 45, 'blue-collar', 'single', 'basic.9y', 'no', 'yes', 'yes', 'C67', '48227', 'no');</w:t>
      </w:r>
    </w:p>
    <w:p w14:paraId="54D949FD" w14:textId="77777777" w:rsidR="00EE6FEB" w:rsidRDefault="00EE6FEB"/>
    <w:p w14:paraId="2EF859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62, 40, 'blue-collar', 'married', 'basic.9y', 'no', 'yes', 'no', 'C67', '48227', 'no');</w:t>
      </w:r>
    </w:p>
    <w:p w14:paraId="088FA275" w14:textId="77777777" w:rsidR="00EE6FEB" w:rsidRDefault="00EE6FEB"/>
    <w:p w14:paraId="095813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63, 32, 'entrepreneur', 'single', 'university.degree', 'unknown', 'yes', 'no', 'C2', '90045', 'no');</w:t>
      </w:r>
    </w:p>
    <w:p w14:paraId="12E2D4C6" w14:textId="77777777" w:rsidR="00EE6FEB" w:rsidRDefault="00EE6FEB"/>
    <w:p w14:paraId="230966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64, 41, 'services', 'married', 'basic.9y', 'no', 'yes', 'no', 'C2', '90045', 'no');</w:t>
      </w:r>
    </w:p>
    <w:p w14:paraId="3A9ED9CC" w14:textId="77777777" w:rsidR="00EE6FEB" w:rsidRDefault="00EE6FEB"/>
    <w:p w14:paraId="7B1645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65, 57, 'blue-collar', 'divorced', 'professional.course', 'no', 'yes', 'no', 'C11', '19140', 'no');</w:t>
      </w:r>
    </w:p>
    <w:p w14:paraId="2078B3EF" w14:textId="77777777" w:rsidR="00EE6FEB" w:rsidRDefault="00EE6FEB"/>
    <w:p w14:paraId="519B97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66, 34, 'services', 'married', 'high.school', 'no', 'no', 'no', 'C154', '28806', 'no');</w:t>
      </w:r>
    </w:p>
    <w:p w14:paraId="591EC4EB" w14:textId="77777777" w:rsidR="00EE6FEB" w:rsidRDefault="00EE6FEB"/>
    <w:p w14:paraId="0C7542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67, 40, 'management', 'married', 'university.degree', 'no', 'no', 'yes', 'C21', '10024', 'no');</w:t>
      </w:r>
    </w:p>
    <w:p w14:paraId="0996BE2C" w14:textId="77777777" w:rsidR="00EE6FEB" w:rsidRDefault="00EE6FEB"/>
    <w:p w14:paraId="770A59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68, 44, 'blue-collar', 'married', 'basic.4y', 'unknown', 'no', 'no', 'C78', '80906', 'no');</w:t>
      </w:r>
    </w:p>
    <w:p w14:paraId="631A5F92" w14:textId="77777777" w:rsidR="00EE6FEB" w:rsidRDefault="00EE6FEB"/>
    <w:p w14:paraId="05D14C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69, 51, 'blue-collar', 'married', 'basic.9y', 'unknown', 'unknown', 'unknown', 'C53', '78207', 'no');</w:t>
      </w:r>
    </w:p>
    <w:p w14:paraId="497E988B" w14:textId="77777777" w:rsidR="00EE6FEB" w:rsidRDefault="00EE6FEB"/>
    <w:p w14:paraId="18AEF9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70, 42, 'technician', 'married', 'basic.9y', 'no', 'no', 'no', 'C53', '78207', 'no');</w:t>
      </w:r>
    </w:p>
    <w:p w14:paraId="0BACE18D" w14:textId="77777777" w:rsidR="00EE6FEB" w:rsidRDefault="00EE6FEB"/>
    <w:p w14:paraId="02559C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71, 33, 'blue-collar', 'married', 'basic.9y', 'no', 'yes', 'no', 'C2', '90036', 'no');</w:t>
      </w:r>
    </w:p>
    <w:p w14:paraId="2955BF98" w14:textId="77777777" w:rsidR="00EE6FEB" w:rsidRDefault="00EE6FEB"/>
    <w:p w14:paraId="59A402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72, 43, 'blue-collar', 'married', 'basic.4y', 'unknown', 'yes', 'yes', 'C342', '48310', 'no');</w:t>
      </w:r>
    </w:p>
    <w:p w14:paraId="03F1DF7E" w14:textId="77777777" w:rsidR="00EE6FEB" w:rsidRDefault="00EE6FEB"/>
    <w:p w14:paraId="711786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73, 28, 'blue-collar', 'married', 'basic.6y', 'unknown', 'yes', 'no', 'C21', '10009', 'no');</w:t>
      </w:r>
    </w:p>
    <w:p w14:paraId="2E9ADF0E" w14:textId="77777777" w:rsidR="00EE6FEB" w:rsidRDefault="00EE6FEB"/>
    <w:p w14:paraId="066BF6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74, 37, 'services', 'married', 'high.school', 'no', 'yes', 'no', 'C21', '10009', 'no');</w:t>
      </w:r>
    </w:p>
    <w:p w14:paraId="76E31579" w14:textId="77777777" w:rsidR="00EE6FEB" w:rsidRDefault="00EE6FEB"/>
    <w:p w14:paraId="00BBBF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75, 37, 'services', 'single', 'high.school', 'no', 'yes', 'no', 'C21', '10009', 'no');</w:t>
      </w:r>
    </w:p>
    <w:p w14:paraId="3DBC5355" w14:textId="77777777" w:rsidR="00EE6FEB" w:rsidRDefault="00EE6FEB"/>
    <w:p w14:paraId="7CD5B9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76, 41, 'housemaid', 'married', 'basic.9y', 'unknown', 'yes', 'no', 'C21', '10009', 'no');</w:t>
      </w:r>
    </w:p>
    <w:p w14:paraId="2E43BFD6" w14:textId="77777777" w:rsidR="00EE6FEB" w:rsidRDefault="00EE6FEB"/>
    <w:p w14:paraId="78233A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77, 37, 'admin.', 'married', 'university.degree', 'no', 'no', 'no', 'C103', '23223', 'no');</w:t>
      </w:r>
    </w:p>
    <w:p w14:paraId="7A881E75" w14:textId="77777777" w:rsidR="00EE6FEB" w:rsidRDefault="00EE6FEB"/>
    <w:p w14:paraId="530566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78, 42, 'blue-collar', 'married', 'unknown', 'no', 'yes', 'no', 'C5', '98105', 'no');</w:t>
      </w:r>
    </w:p>
    <w:p w14:paraId="1132F5FD" w14:textId="77777777" w:rsidR="00EE6FEB" w:rsidRDefault="00EE6FEB"/>
    <w:p w14:paraId="6B13A6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79, 60, 'services', 'married', 'unknown', 'no', 'no', 'no', 'C5', '98105', 'no');</w:t>
      </w:r>
    </w:p>
    <w:p w14:paraId="6BD82050" w14:textId="77777777" w:rsidR="00EE6FEB" w:rsidRDefault="00EE6FEB"/>
    <w:p w14:paraId="5D5C9A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80, 28, 'admin.', 'single', 'university.degree', 'no', 'yes', 'no', 'C21', '10024', 'no');</w:t>
      </w:r>
    </w:p>
    <w:p w14:paraId="449CD05D" w14:textId="77777777" w:rsidR="00EE6FEB" w:rsidRDefault="00EE6FEB"/>
    <w:p w14:paraId="4EF263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81, 45, 'housemaid', 'divorced', 'university.degree', 'no', 'no', 'no', 'C21', '10024', 'no');</w:t>
      </w:r>
    </w:p>
    <w:p w14:paraId="43D7F01D" w14:textId="77777777" w:rsidR="00EE6FEB" w:rsidRDefault="00EE6FEB"/>
    <w:p w14:paraId="4E2367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82, 34, 'blue-collar', 'married', 'basic.6y', 'unknown', 'yes', 'no', 'C5', '98115', 'no');</w:t>
      </w:r>
    </w:p>
    <w:p w14:paraId="3F4265E2" w14:textId="77777777" w:rsidR="00EE6FEB" w:rsidRDefault="00EE6FEB"/>
    <w:p w14:paraId="714B60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83, 52, 'technician', 'married', 'high.school', 'no', 'yes', 'no', 'C2', '90045', 'no');</w:t>
      </w:r>
    </w:p>
    <w:p w14:paraId="73D2250F" w14:textId="77777777" w:rsidR="00EE6FEB" w:rsidRDefault="00EE6FEB"/>
    <w:p w14:paraId="5FE49C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84, 33, 'admin.', 'married', 'university.degree', 'no', 'no', 'no', 'C2', '90045', 'no');</w:t>
      </w:r>
    </w:p>
    <w:p w14:paraId="6062EA8E" w14:textId="77777777" w:rsidR="00EE6FEB" w:rsidRDefault="00EE6FEB"/>
    <w:p w14:paraId="4DCD37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85, 41, 'management', 'married', 'university.degree', 'no', 'yes', 'no', 'C2', '90045', 'no');</w:t>
      </w:r>
    </w:p>
    <w:p w14:paraId="54DFDB39" w14:textId="77777777" w:rsidR="00EE6FEB" w:rsidRDefault="00EE6FEB"/>
    <w:p w14:paraId="2AE9EE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86, 31, 'technician', 'married', 'professional.course', 'no', 'no', 'no', 'C81', '90712', 'no');</w:t>
      </w:r>
    </w:p>
    <w:p w14:paraId="6B7BFBAD" w14:textId="77777777" w:rsidR="00EE6FEB" w:rsidRDefault="00EE6FEB"/>
    <w:p w14:paraId="0E7312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87, 48, 'entrepreneur', 'married', 'basic.9y', 'unknown', 'yes', 'no', 'C136', '7060', 'no');</w:t>
      </w:r>
    </w:p>
    <w:p w14:paraId="6FA0A0B5" w14:textId="77777777" w:rsidR="00EE6FEB" w:rsidRDefault="00EE6FEB"/>
    <w:p w14:paraId="004237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88, 47, 'services', 'married', 'high.school', 'unknown', 'no', 'no', 'C136', '7060', 'no');</w:t>
      </w:r>
    </w:p>
    <w:p w14:paraId="07579A71" w14:textId="77777777" w:rsidR="00EE6FEB" w:rsidRDefault="00EE6FEB"/>
    <w:p w14:paraId="46CCA7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89, 38, 'admin.', 'married', 'basic.9y', 'unknown', 'yes', 'no', 'C30', '38401', 'no');</w:t>
      </w:r>
    </w:p>
    <w:p w14:paraId="343C5EA2" w14:textId="77777777" w:rsidR="00EE6FEB" w:rsidRDefault="00EE6FEB"/>
    <w:p w14:paraId="0B0733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90, 51, 'unemployed', 'married', 'professional.course', 'no', 'no', 'no', 'C384', '2895', 'no');</w:t>
      </w:r>
    </w:p>
    <w:p w14:paraId="2E52C6F4" w14:textId="77777777" w:rsidR="00EE6FEB" w:rsidRDefault="00EE6FEB"/>
    <w:p w14:paraId="38A740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91, 45, 'self-employed', 'married', 'basic.4y', 'unknown', 'yes', 'no', 'C153', '17602', 'no');</w:t>
      </w:r>
    </w:p>
    <w:p w14:paraId="036B015B" w14:textId="77777777" w:rsidR="00EE6FEB" w:rsidRDefault="00EE6FEB"/>
    <w:p w14:paraId="3B1FB5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92, 41, 'blue-collar', 'married', 'basic.6y', 'no', 'no', 'no', 'C68', '33614', 'no');</w:t>
      </w:r>
    </w:p>
    <w:p w14:paraId="4A73BDBA" w14:textId="77777777" w:rsidR="00EE6FEB" w:rsidRDefault="00EE6FEB"/>
    <w:p w14:paraId="554258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93, 51, 'retired', 'married', 'basic.9y', 'no', 'no', 'no', 'C68', '33614', 'no');</w:t>
      </w:r>
    </w:p>
    <w:p w14:paraId="6D3C5988" w14:textId="77777777" w:rsidR="00EE6FEB" w:rsidRDefault="00EE6FEB"/>
    <w:p w14:paraId="3F43AB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94, 46, 'admin.', 'divorced', 'university.degree', 'unknown', 'no', 'no', 'C68', '33614', 'no');</w:t>
      </w:r>
    </w:p>
    <w:p w14:paraId="220F43E0" w14:textId="77777777" w:rsidR="00EE6FEB" w:rsidRDefault="00EE6FEB"/>
    <w:p w14:paraId="3EABA3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95, 48, 'self-employed', 'married', 'university.degree', 'unknown', 'no', 'no', 'C250', '53142', 'no');</w:t>
      </w:r>
    </w:p>
    <w:p w14:paraId="59BA5E07" w14:textId="77777777" w:rsidR="00EE6FEB" w:rsidRDefault="00EE6FEB"/>
    <w:p w14:paraId="5DB61F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96, 51, 'retired', 'married', 'basic.9y', 'no', 'yes', 'no', 'C250', '53142', 'no');</w:t>
      </w:r>
    </w:p>
    <w:p w14:paraId="2EDD1C8E" w14:textId="77777777" w:rsidR="00EE6FEB" w:rsidRDefault="00EE6FEB"/>
    <w:p w14:paraId="739D46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97, 44, 'services', 'married', 'high.school', 'no', 'unknown', 'unknown', 'C250', '53142', 'no');</w:t>
      </w:r>
    </w:p>
    <w:p w14:paraId="73994CD0" w14:textId="77777777" w:rsidR="00EE6FEB" w:rsidRDefault="00EE6FEB"/>
    <w:p w14:paraId="5B24B1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98, 30, 'services', 'married', 'high.school', 'no', 'yes', 'no', 'C250', '53142', 'no');</w:t>
      </w:r>
    </w:p>
    <w:p w14:paraId="29AC6302" w14:textId="77777777" w:rsidR="00EE6FEB" w:rsidRDefault="00EE6FEB"/>
    <w:p w14:paraId="555F0E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999, 35, 'blue-collar', 'divorced', 'basic.9y', 'no', 'no', 'yes', 'C250', '53142', 'no');</w:t>
      </w:r>
    </w:p>
    <w:p w14:paraId="3AC20F16" w14:textId="77777777" w:rsidR="00EE6FEB" w:rsidRDefault="00EE6FEB"/>
    <w:p w14:paraId="41C980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00, 35, 'unemployed', 'married', 'university.degree', 'no', 'no', 'no', 'C371', '34952', 'no');</w:t>
      </w:r>
    </w:p>
    <w:p w14:paraId="6A52BF14" w14:textId="77777777" w:rsidR="00EE6FEB" w:rsidRDefault="00EE6FEB"/>
    <w:p w14:paraId="03795E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01, 38, 'admin.', 'married', 'university.degree', 'no', 'yes', 'no', 'C5', '98115', 'no');</w:t>
      </w:r>
    </w:p>
    <w:p w14:paraId="6230CDDC" w14:textId="77777777" w:rsidR="00EE6FEB" w:rsidRDefault="00EE6FEB"/>
    <w:p w14:paraId="05565C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02, 36, 'self-employed', 'married', 'basic.6y', 'unknown', 'yes', 'yes', 'C5', '98115', 'no');</w:t>
      </w:r>
    </w:p>
    <w:p w14:paraId="5D2DED9A" w14:textId="77777777" w:rsidR="00EE6FEB" w:rsidRDefault="00EE6FEB"/>
    <w:p w14:paraId="460112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03, 30, 'admin.', 'single', 'university.degree', 'no', 'no', 'no', 'C53', '78207', 'no');</w:t>
      </w:r>
    </w:p>
    <w:p w14:paraId="323CE9DF" w14:textId="77777777" w:rsidR="00EE6FEB" w:rsidRDefault="00EE6FEB"/>
    <w:p w14:paraId="65E4DE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04, 31, 'technician', 'divorced', 'basic.9y', 'no', 'no', 'no', 'C53', '78207', 'no');</w:t>
      </w:r>
    </w:p>
    <w:p w14:paraId="1828D62D" w14:textId="77777777" w:rsidR="00EE6FEB" w:rsidRDefault="00EE6FEB"/>
    <w:p w14:paraId="71AD2A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05, 37, 'admin.', 'married', 'high.school', 'no', 'yes', 'yes', 'C53', '78207', 'no');</w:t>
      </w:r>
    </w:p>
    <w:p w14:paraId="1B38ED07" w14:textId="77777777" w:rsidR="00EE6FEB" w:rsidRDefault="00EE6FEB"/>
    <w:p w14:paraId="71E9DA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06, 31, 'blue-collar', 'unknown', 'unknown', 'unknown', 'no', 'no', 'C186', '30076', 'no');</w:t>
      </w:r>
    </w:p>
    <w:p w14:paraId="337C6363" w14:textId="77777777" w:rsidR="00EE6FEB" w:rsidRDefault="00EE6FEB"/>
    <w:p w14:paraId="45FD90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07, 38, 'technician', 'married', 'professional.course', 'no', 'unknown', 'unknown', 'C186', '30076', 'no');</w:t>
      </w:r>
    </w:p>
    <w:p w14:paraId="2B96A54F" w14:textId="77777777" w:rsidR="00EE6FEB" w:rsidRDefault="00EE6FEB"/>
    <w:p w14:paraId="4D5083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08, 29, 'student', 'single', 'university.degree', 'no', 'yes', 'no', 'C186', '30076', 'no');</w:t>
      </w:r>
    </w:p>
    <w:p w14:paraId="24CE70CC" w14:textId="77777777" w:rsidR="00EE6FEB" w:rsidRDefault="00EE6FEB"/>
    <w:p w14:paraId="1EC9FC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09, 36, 'services', 'married', 'high.school', 'no', 'unknown', 'unknown', 'C104', '80027', 'no');</w:t>
      </w:r>
    </w:p>
    <w:p w14:paraId="45DC41C9" w14:textId="77777777" w:rsidR="00EE6FEB" w:rsidRDefault="00EE6FEB"/>
    <w:p w14:paraId="2DD484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10, 41, 'management', 'married', 'basic.9y', 'no', 'yes', 'no', 'C2', '90036', 'no');</w:t>
      </w:r>
    </w:p>
    <w:p w14:paraId="4CD9C95F" w14:textId="77777777" w:rsidR="00EE6FEB" w:rsidRDefault="00EE6FEB"/>
    <w:p w14:paraId="5A0F30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11, 42, 'blue-collar', 'married', 'basic.4y', 'unknown', 'yes', 'no', 'C11', '19143', 'no');</w:t>
      </w:r>
    </w:p>
    <w:p w14:paraId="13C978A4" w14:textId="77777777" w:rsidR="00EE6FEB" w:rsidRDefault="00EE6FEB"/>
    <w:p w14:paraId="3325F1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12, 27, 'blue-collar', 'married', 'basic.9y', 'no', 'yes', 'no', 'C11', '19143', 'no');</w:t>
      </w:r>
    </w:p>
    <w:p w14:paraId="51AE0DF1" w14:textId="77777777" w:rsidR="00EE6FEB" w:rsidRDefault="00EE6FEB"/>
    <w:p w14:paraId="1D59C5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13, 34, 'technician', 'married', 'professional.course', 'no', 'no', 'no', 'C385', '54880', 'no');</w:t>
      </w:r>
    </w:p>
    <w:p w14:paraId="180C98C2" w14:textId="77777777" w:rsidR="00EE6FEB" w:rsidRDefault="00EE6FEB"/>
    <w:p w14:paraId="364CFF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14, 44, 'management', 'married', 'university.degree', 'no', 'yes', 'no', 'C119', '30318', 'no');</w:t>
      </w:r>
    </w:p>
    <w:p w14:paraId="430207F3" w14:textId="77777777" w:rsidR="00EE6FEB" w:rsidRDefault="00EE6FEB"/>
    <w:p w14:paraId="3FF7D6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15, 42, 'services', 'married', 'professional.course', 'no', 'no', 'no', 'C119', '30318', 'no');</w:t>
      </w:r>
    </w:p>
    <w:p w14:paraId="21F0F6A4" w14:textId="77777777" w:rsidR="00EE6FEB" w:rsidRDefault="00EE6FEB"/>
    <w:p w14:paraId="3432AE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16, 29, 'services', 'divorced', 'high.school', 'no', 'yes', 'no', 'C119', '30318', 'no');</w:t>
      </w:r>
    </w:p>
    <w:p w14:paraId="175D0B77" w14:textId="77777777" w:rsidR="00EE6FEB" w:rsidRDefault="00EE6FEB"/>
    <w:p w14:paraId="678D99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17, 40, 'blue-collar', 'married', 'basic.6y', 'unknown', 'no', 'no', 'C119', '30318', 'no');</w:t>
      </w:r>
    </w:p>
    <w:p w14:paraId="3E36DE6C" w14:textId="77777777" w:rsidR="00EE6FEB" w:rsidRDefault="00EE6FEB"/>
    <w:p w14:paraId="59FFB1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18, 57, 'retired', 'single', 'professional.course', 'no', 'no', 'no', 'C119', '30318', 'no');</w:t>
      </w:r>
    </w:p>
    <w:p w14:paraId="414DF92D" w14:textId="77777777" w:rsidR="00EE6FEB" w:rsidRDefault="00EE6FEB"/>
    <w:p w14:paraId="675D1A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19, 42, 'blue-collar', 'married', 'basic.9y', 'unknown', 'yes', 'no', 'C119', '30318', 'no');</w:t>
      </w:r>
    </w:p>
    <w:p w14:paraId="79BE25DD" w14:textId="77777777" w:rsidR="00EE6FEB" w:rsidRDefault="00EE6FEB"/>
    <w:p w14:paraId="0EBF7C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20, 50, 'admin.', 'married', 'basic.9y', 'no', 'yes', 'yes', 'C119', '30318', 'no');</w:t>
      </w:r>
    </w:p>
    <w:p w14:paraId="6321E07D" w14:textId="77777777" w:rsidR="00EE6FEB" w:rsidRDefault="00EE6FEB"/>
    <w:p w14:paraId="25ADF6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21, 58, 'retired', 'married', 'basic.4y', 'no', 'yes', 'no', 'C143', '19013', 'no');</w:t>
      </w:r>
    </w:p>
    <w:p w14:paraId="1DCBC83E" w14:textId="77777777" w:rsidR="00EE6FEB" w:rsidRDefault="00EE6FEB"/>
    <w:p w14:paraId="2DCDBC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22, 34, 'technician', 'married', 'professional.course', 'no', 'yes', 'no', 'C143', '19013', 'no');</w:t>
      </w:r>
    </w:p>
    <w:p w14:paraId="48CD187C" w14:textId="77777777" w:rsidR="00EE6FEB" w:rsidRDefault="00EE6FEB"/>
    <w:p w14:paraId="7F3137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23, 40, 'admin.', 'single', 'university.degree', 'no', 'no', 'no', 'C143', '19013', 'no');</w:t>
      </w:r>
    </w:p>
    <w:p w14:paraId="1E34670A" w14:textId="77777777" w:rsidR="00EE6FEB" w:rsidRDefault="00EE6FEB"/>
    <w:p w14:paraId="5B61BD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24, 46, 'management', 'married', 'basic.9y', 'no', 'yes', 'yes', 'C9', '94110', 'no');</w:t>
      </w:r>
    </w:p>
    <w:p w14:paraId="4FB2B387" w14:textId="77777777" w:rsidR="00EE6FEB" w:rsidRDefault="00EE6FEB"/>
    <w:p w14:paraId="159E16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25, 42, 'retired', 'married', 'basic.9y', 'unknown', 'no', 'no', 'C9', '94110', 'no');</w:t>
      </w:r>
    </w:p>
    <w:p w14:paraId="6CE2C74E" w14:textId="77777777" w:rsidR="00EE6FEB" w:rsidRDefault="00EE6FEB"/>
    <w:p w14:paraId="5304FE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26, 27, 'blue-collar', 'married', 'basic.6y', 'no', 'no', 'no', 'C386', '76021', 'no');</w:t>
      </w:r>
    </w:p>
    <w:p w14:paraId="01A5A9B6" w14:textId="77777777" w:rsidR="00EE6FEB" w:rsidRDefault="00EE6FEB"/>
    <w:p w14:paraId="4B6C59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27, 39, 'admin.', 'married', 'professional.course', 'no', 'yes', 'no', 'C386', '76021', 'no');</w:t>
      </w:r>
    </w:p>
    <w:p w14:paraId="16BAE74D" w14:textId="77777777" w:rsidR="00EE6FEB" w:rsidRDefault="00EE6FEB"/>
    <w:p w14:paraId="1B4832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28, 58, 'retired', 'married', 'basic.4y', 'unknown', 'no', 'no', 'C386', '76021', 'yes');</w:t>
      </w:r>
    </w:p>
    <w:p w14:paraId="3BD1439A" w14:textId="77777777" w:rsidR="00EE6FEB" w:rsidRDefault="00EE6FEB"/>
    <w:p w14:paraId="661B4B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29, 31, 'blue-collar', 'married', 'basic.9y', 'no', 'no', 'no', 'C386', '76021', 'no');</w:t>
      </w:r>
    </w:p>
    <w:p w14:paraId="401C19D4" w14:textId="77777777" w:rsidR="00EE6FEB" w:rsidRDefault="00EE6FEB"/>
    <w:p w14:paraId="1117B2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30, 48, 'blue-collar', 'divorced', 'professional.course', 'no', 'yes', 'no', 'C241', '70506', 'no');</w:t>
      </w:r>
    </w:p>
    <w:p w14:paraId="5527EC8F" w14:textId="77777777" w:rsidR="00EE6FEB" w:rsidRDefault="00EE6FEB"/>
    <w:p w14:paraId="77AB00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31, 45, 'housemaid', 'married', 'professional.course', 'unknown', 'no', 'no', 'C241', '70506', 'no');</w:t>
      </w:r>
    </w:p>
    <w:p w14:paraId="764A333A" w14:textId="77777777" w:rsidR="00EE6FEB" w:rsidRDefault="00EE6FEB"/>
    <w:p w14:paraId="179C1D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32, 30, 'self-employed', 'married', 'professional.course', 'no', 'no', 'no', 'C387', '98042', 'no');</w:t>
      </w:r>
    </w:p>
    <w:p w14:paraId="5B115640" w14:textId="77777777" w:rsidR="00EE6FEB" w:rsidRDefault="00EE6FEB"/>
    <w:p w14:paraId="4326B9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33, 58, 'management', 'married', 'basic.4y', 'no', 'no', 'no', 'C387', '98042', 'no');</w:t>
      </w:r>
    </w:p>
    <w:p w14:paraId="3FA7650D" w14:textId="77777777" w:rsidR="00EE6FEB" w:rsidRDefault="00EE6FEB"/>
    <w:p w14:paraId="13DC7F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34, 39, 'blue-collar', 'single', 'basic.9y', 'no', 'no', 'no', 'C387', '98042', 'yes');</w:t>
      </w:r>
    </w:p>
    <w:p w14:paraId="0D1D2B3D" w14:textId="77777777" w:rsidR="00EE6FEB" w:rsidRDefault="00EE6FEB"/>
    <w:p w14:paraId="331071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35, 41, 'technician', 'married', 'professional.course', 'no', 'no', 'no', 'C161', '44052', 'no');</w:t>
      </w:r>
    </w:p>
    <w:p w14:paraId="18E9454C" w14:textId="77777777" w:rsidR="00EE6FEB" w:rsidRDefault="00EE6FEB"/>
    <w:p w14:paraId="481426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36, 44, 'blue-collar', 'married', 'basic.4y', 'no', 'no', 'no', 'C161', '44052', 'no');</w:t>
      </w:r>
    </w:p>
    <w:p w14:paraId="4827879B" w14:textId="77777777" w:rsidR="00EE6FEB" w:rsidRDefault="00EE6FEB"/>
    <w:p w14:paraId="2F8A0F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37, 47, 'blue-collar', 'married', 'basic.9y', 'no', 'no', 'no', 'C23', '60623', 'no');</w:t>
      </w:r>
    </w:p>
    <w:p w14:paraId="5E8C80FD" w14:textId="77777777" w:rsidR="00EE6FEB" w:rsidRDefault="00EE6FEB"/>
    <w:p w14:paraId="4F3D44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38, 32, 'admin.', 'married', 'university.degree', 'no', 'no', 'yes', 'C9', '94110', 'no');</w:t>
      </w:r>
    </w:p>
    <w:p w14:paraId="7C6B4DC6" w14:textId="77777777" w:rsidR="00EE6FEB" w:rsidRDefault="00EE6FEB"/>
    <w:p w14:paraId="3B9390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39, 39, 'management', 'single', 'basic.9y', 'unknown', 'yes', 'no', 'C9', '94110', 'no');</w:t>
      </w:r>
    </w:p>
    <w:p w14:paraId="270B1F84" w14:textId="77777777" w:rsidR="00EE6FEB" w:rsidRDefault="00EE6FEB"/>
    <w:p w14:paraId="70C4D3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40, 45, 'blue-collar', 'married', 'basic.4y', 'unknown', 'no', 'no', 'C9', '94110', 'no');</w:t>
      </w:r>
    </w:p>
    <w:p w14:paraId="49E0D011" w14:textId="77777777" w:rsidR="00EE6FEB" w:rsidRDefault="00EE6FEB"/>
    <w:p w14:paraId="509B07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41, 33, 'management', 'married', 'professional.course', 'no', 'no', 'no', 'C9', '94110', 'no');</w:t>
      </w:r>
    </w:p>
    <w:p w14:paraId="6671EB61" w14:textId="77777777" w:rsidR="00EE6FEB" w:rsidRDefault="00EE6FEB"/>
    <w:p w14:paraId="3B5FCC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42, 27, 'blue-collar', 'married', 'basic.9y', 'unknown', 'yes', 'no', 'C9', '94110', 'no');</w:t>
      </w:r>
    </w:p>
    <w:p w14:paraId="65433850" w14:textId="77777777" w:rsidR="00EE6FEB" w:rsidRDefault="00EE6FEB"/>
    <w:p w14:paraId="5ED442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43, 57, 'retired', 'married', 'basic.4y', 'no', 'yes', 'yes', 'C9', '94110', 'no');</w:t>
      </w:r>
    </w:p>
    <w:p w14:paraId="1014C331" w14:textId="77777777" w:rsidR="00EE6FEB" w:rsidRDefault="00EE6FEB"/>
    <w:p w14:paraId="0790F2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44, 32, 'blue-collar', 'married', 'basic.9y', 'no', 'yes', 'no', 'C9', '94110', 'no');</w:t>
      </w:r>
    </w:p>
    <w:p w14:paraId="5EA6F40C" w14:textId="77777777" w:rsidR="00EE6FEB" w:rsidRDefault="00EE6FEB"/>
    <w:p w14:paraId="45ED52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45, 33, 'blue-collar', 'divorced', 'basic.9y', 'no', 'no', 'no', 'C9', '94110', 'no');</w:t>
      </w:r>
    </w:p>
    <w:p w14:paraId="3C8089F9" w14:textId="77777777" w:rsidR="00EE6FEB" w:rsidRDefault="00EE6FEB"/>
    <w:p w14:paraId="2A39F5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46, 57, 'self-employed', 'married', 'unknown', 'unknown', 'no', 'yes', 'C13', '77070', 'no');</w:t>
      </w:r>
    </w:p>
    <w:p w14:paraId="0C9AFCE7" w14:textId="77777777" w:rsidR="00EE6FEB" w:rsidRDefault="00EE6FEB"/>
    <w:p w14:paraId="30E4F1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47, 34, 'blue-collar', 'married', 'basic.4y', 'no', 'no', 'yes', 'C23', '60653', 'no');</w:t>
      </w:r>
    </w:p>
    <w:p w14:paraId="5A21D9ED" w14:textId="77777777" w:rsidR="00EE6FEB" w:rsidRDefault="00EE6FEB"/>
    <w:p w14:paraId="5FB248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48, 58, 'unemployed', 'married', 'basic.4y', 'unknown', 'no', 'no', 'C21', '10035', 'no');</w:t>
      </w:r>
    </w:p>
    <w:p w14:paraId="55894E21" w14:textId="77777777" w:rsidR="00EE6FEB" w:rsidRDefault="00EE6FEB"/>
    <w:p w14:paraId="0F8734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49, 50, 'admin.', 'single', 'university.degree', 'no', 'yes', 'no', 'C21', '10035', 'no');</w:t>
      </w:r>
    </w:p>
    <w:p w14:paraId="50ECB3DF" w14:textId="77777777" w:rsidR="00EE6FEB" w:rsidRDefault="00EE6FEB"/>
    <w:p w14:paraId="23BD61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50, 44, 'blue-collar', 'married', 'basic.9y', 'no', 'yes', 'yes', 'C21', '10011', 'no');</w:t>
      </w:r>
    </w:p>
    <w:p w14:paraId="334F969F" w14:textId="77777777" w:rsidR="00EE6FEB" w:rsidRDefault="00EE6FEB"/>
    <w:p w14:paraId="0F522D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51, 48, 'blue-collar', 'married', 'professional.course', 'no', 'yes', 'no', 'C21', '10011', 'no');</w:t>
      </w:r>
    </w:p>
    <w:p w14:paraId="5EAA4141" w14:textId="77777777" w:rsidR="00EE6FEB" w:rsidRDefault="00EE6FEB"/>
    <w:p w14:paraId="44963B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52, 56, 'retired', 'divorced', 'high.school', 'no', 'yes', 'no', 'C11', '19134', 'no');</w:t>
      </w:r>
    </w:p>
    <w:p w14:paraId="52868AE1" w14:textId="77777777" w:rsidR="00EE6FEB" w:rsidRDefault="00EE6FEB"/>
    <w:p w14:paraId="0E8ABD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53, 37, 'blue-collar', 'married', 'high.school', 'unknown', 'no', 'no', 'C11', '19134', 'no');</w:t>
      </w:r>
    </w:p>
    <w:p w14:paraId="7B823624" w14:textId="77777777" w:rsidR="00EE6FEB" w:rsidRDefault="00EE6FEB"/>
    <w:p w14:paraId="4D63EE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54, 29, 'technician', 'married', 'professional.course', 'no', 'no', 'no', 'C11', '19134', 'no');</w:t>
      </w:r>
    </w:p>
    <w:p w14:paraId="0DB9D71E" w14:textId="77777777" w:rsidR="00EE6FEB" w:rsidRDefault="00EE6FEB"/>
    <w:p w14:paraId="2D7E56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55, 32, 'services', 'married', 'professional.course', 'no', 'yes', 'no', 'C11', '19134', 'no');</w:t>
      </w:r>
    </w:p>
    <w:p w14:paraId="62D83D1F" w14:textId="77777777" w:rsidR="00EE6FEB" w:rsidRDefault="00EE6FEB"/>
    <w:p w14:paraId="1CADB5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56, 40, 'admin.', 'single', 'high.school', 'no', 'no', 'no', 'C11', '19134', 'no');</w:t>
      </w:r>
    </w:p>
    <w:p w14:paraId="4F13883A" w14:textId="77777777" w:rsidR="00EE6FEB" w:rsidRDefault="00EE6FEB"/>
    <w:p w14:paraId="3B5DF1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57, 34, 'services', 'married', 'basic.6y', 'unknown', 'yes', 'no', 'C11', '19134', 'no');</w:t>
      </w:r>
    </w:p>
    <w:p w14:paraId="1E174800" w14:textId="77777777" w:rsidR="00EE6FEB" w:rsidRDefault="00EE6FEB"/>
    <w:p w14:paraId="7E31EA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58, 43, 'housemaid', 'married', 'basic.4y', 'no', 'unknown', 'unknown', 'C23', '60610', 'no');</w:t>
      </w:r>
    </w:p>
    <w:p w14:paraId="5BF3EF83" w14:textId="77777777" w:rsidR="00EE6FEB" w:rsidRDefault="00EE6FEB"/>
    <w:p w14:paraId="38386E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59, 27, 'admin.', 'married', 'high.school', 'no', 'yes', 'no', 'C183', '94601', 'no');</w:t>
      </w:r>
    </w:p>
    <w:p w14:paraId="67E86CCC" w14:textId="77777777" w:rsidR="00EE6FEB" w:rsidRDefault="00EE6FEB"/>
    <w:p w14:paraId="5AA2B8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60, 38, 'services', 'married', 'basic.9y', 'no', 'unknown', 'unknown', 'C183', '94601', 'no');</w:t>
      </w:r>
    </w:p>
    <w:p w14:paraId="2F9B89B9" w14:textId="77777777" w:rsidR="00EE6FEB" w:rsidRDefault="00EE6FEB"/>
    <w:p w14:paraId="7CFF4C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61, 37, 'technician', 'married', 'professional.course', 'no', 'yes', 'no', 'C23', '60610', 'no');</w:t>
      </w:r>
    </w:p>
    <w:p w14:paraId="6938292B" w14:textId="77777777" w:rsidR="00EE6FEB" w:rsidRDefault="00EE6FEB"/>
    <w:p w14:paraId="2A9052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62, 39, 'admin.', 'married', 'basic.6y', 'unknown', 'yes', 'yes', 'C5', '98105', 'no');</w:t>
      </w:r>
    </w:p>
    <w:p w14:paraId="7DBEB590" w14:textId="77777777" w:rsidR="00EE6FEB" w:rsidRDefault="00EE6FEB"/>
    <w:p w14:paraId="184855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63, 36, 'technician', 'divorced', 'university.degree', 'unknown', 'yes', 'no', 'C11', '19143', 'no');</w:t>
      </w:r>
    </w:p>
    <w:p w14:paraId="2A0B3A71" w14:textId="77777777" w:rsidR="00EE6FEB" w:rsidRDefault="00EE6FEB"/>
    <w:p w14:paraId="0BCDD9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64, 43, 'services', 'married', 'high.school', 'no', 'no', 'no', 'C4', '28027', 'no');</w:t>
      </w:r>
    </w:p>
    <w:p w14:paraId="73111179" w14:textId="77777777" w:rsidR="00EE6FEB" w:rsidRDefault="00EE6FEB"/>
    <w:p w14:paraId="70D83A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65, 55, 'technician', 'married', 'basic.9y', 'unknown', 'yes', 'yes', 'C4', '28027', 'no');</w:t>
      </w:r>
    </w:p>
    <w:p w14:paraId="32456D8A" w14:textId="77777777" w:rsidR="00EE6FEB" w:rsidRDefault="00EE6FEB"/>
    <w:p w14:paraId="2C8825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66, 35, 'admin.', 'married', 'university.degree', 'no', 'no', 'no', 'C36', '28205', 'no');</w:t>
      </w:r>
    </w:p>
    <w:p w14:paraId="7E06BAE2" w14:textId="77777777" w:rsidR="00EE6FEB" w:rsidRDefault="00EE6FEB"/>
    <w:p w14:paraId="633C6F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67, 27, 'blue-collar', 'married', 'basic.6y', 'unknown', 'unknown', 'unknown', 'C36', '28205', 'yes');</w:t>
      </w:r>
    </w:p>
    <w:p w14:paraId="2084F3E5" w14:textId="77777777" w:rsidR="00EE6FEB" w:rsidRDefault="00EE6FEB"/>
    <w:p w14:paraId="278D65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68, 34, 'housemaid', 'married', 'high.school', 'no', 'no', 'no', 'C36', '28205', 'no');</w:t>
      </w:r>
    </w:p>
    <w:p w14:paraId="767C642C" w14:textId="77777777" w:rsidR="00EE6FEB" w:rsidRDefault="00EE6FEB"/>
    <w:p w14:paraId="1D1BE9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69, 28, 'technician', 'married', 'professional.course', 'no', 'yes', 'no', 'C36', '28205', 'no');</w:t>
      </w:r>
    </w:p>
    <w:p w14:paraId="52D6640B" w14:textId="77777777" w:rsidR="00EE6FEB" w:rsidRDefault="00EE6FEB"/>
    <w:p w14:paraId="05C8E0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70, 50, 'blue-collar', 'married', 'basic.6y', 'unknown', 'no', 'no', 'C62', '75081', 'no');</w:t>
      </w:r>
    </w:p>
    <w:p w14:paraId="065394D2" w14:textId="77777777" w:rsidR="00EE6FEB" w:rsidRDefault="00EE6FEB"/>
    <w:p w14:paraId="4F80F1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71, 26, 'blue-collar', 'married', 'basic.4y', 'no', 'yes', 'yes', 'C62', '75081', 'no');</w:t>
      </w:r>
    </w:p>
    <w:p w14:paraId="20C2E0A5" w14:textId="77777777" w:rsidR="00EE6FEB" w:rsidRDefault="00EE6FEB"/>
    <w:p w14:paraId="6F30D9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72, 52, 'blue-collar', 'married', 'basic.4y', 'unknown', 'no', 'no', 'C62', '75081', 'no');</w:t>
      </w:r>
    </w:p>
    <w:p w14:paraId="4002DF7F" w14:textId="77777777" w:rsidR="00EE6FEB" w:rsidRDefault="00EE6FEB"/>
    <w:p w14:paraId="4944F2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73, 45, 'admin.', 'married', 'high.school', 'no', 'no', 'no', 'C246', '46203', 'no');</w:t>
      </w:r>
    </w:p>
    <w:p w14:paraId="750545FD" w14:textId="77777777" w:rsidR="00EE6FEB" w:rsidRDefault="00EE6FEB"/>
    <w:p w14:paraId="665AE0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74, 37, 'blue-collar', 'married', 'unknown', 'no', 'no', 'no', 'C388', '74012', 'no');</w:t>
      </w:r>
    </w:p>
    <w:p w14:paraId="475587D7" w14:textId="77777777" w:rsidR="00EE6FEB" w:rsidRDefault="00EE6FEB"/>
    <w:p w14:paraId="374916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75, 43, 'technician', 'married', 'basic.9y', 'unknown', 'yes', 'no', 'C389', '33023', 'no');</w:t>
      </w:r>
    </w:p>
    <w:p w14:paraId="09FF6C11" w14:textId="77777777" w:rsidR="00EE6FEB" w:rsidRDefault="00EE6FEB"/>
    <w:p w14:paraId="26E16F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76, 46, 'admin.', 'married', 'high.school', 'no', 'yes', 'no', 'C389', '33023', 'no');</w:t>
      </w:r>
    </w:p>
    <w:p w14:paraId="31887BE7" w14:textId="77777777" w:rsidR="00EE6FEB" w:rsidRDefault="00EE6FEB"/>
    <w:p w14:paraId="5C0629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77, 45, 'unemployed', 'married', 'university.degree', 'no', 'no', 'no', 'C156', '68104', 'no');</w:t>
      </w:r>
    </w:p>
    <w:p w14:paraId="736E4D9F" w14:textId="77777777" w:rsidR="00EE6FEB" w:rsidRDefault="00EE6FEB"/>
    <w:p w14:paraId="69A4AF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78, 31, 'technician', 'married', 'professional.course', 'no', 'yes', 'no', 'C156', '68104', 'no');</w:t>
      </w:r>
    </w:p>
    <w:p w14:paraId="6DE8847C" w14:textId="77777777" w:rsidR="00EE6FEB" w:rsidRDefault="00EE6FEB"/>
    <w:p w14:paraId="0C2F73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79, 39, 'blue-collar', 'married', 'professional.course', 'unknown', 'no', 'no', 'C156', '68104', 'no');</w:t>
      </w:r>
    </w:p>
    <w:p w14:paraId="135B747C" w14:textId="77777777" w:rsidR="00EE6FEB" w:rsidRDefault="00EE6FEB"/>
    <w:p w14:paraId="369076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80, 55, 'admin.', 'divorced', 'university.degree', 'no', 'no', 'no', 'C109', '28540', 'no');</w:t>
      </w:r>
    </w:p>
    <w:p w14:paraId="5F18B169" w14:textId="77777777" w:rsidR="00EE6FEB" w:rsidRDefault="00EE6FEB"/>
    <w:p w14:paraId="515ADF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81, 55, 'admin.', 'married', 'high.school', 'no', 'no', 'no', 'C242', '97224', 'no');</w:t>
      </w:r>
    </w:p>
    <w:p w14:paraId="264714C8" w14:textId="77777777" w:rsidR="00EE6FEB" w:rsidRDefault="00EE6FEB"/>
    <w:p w14:paraId="0FF507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82, 27, 'technician', 'single', 'university.degree', 'no', 'yes', 'no', 'C242', '97224', 'no');</w:t>
      </w:r>
    </w:p>
    <w:p w14:paraId="462B11CE" w14:textId="77777777" w:rsidR="00EE6FEB" w:rsidRDefault="00EE6FEB"/>
    <w:p w14:paraId="7D56D5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83, 38, 'self-employed', 'single', 'university.degree', 'no', 'unknown', 'unknown', 'C28', '62521', 'no');</w:t>
      </w:r>
    </w:p>
    <w:p w14:paraId="074BEB54" w14:textId="77777777" w:rsidR="00EE6FEB" w:rsidRDefault="00EE6FEB"/>
    <w:p w14:paraId="068FAC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84, 24, 'student', 'married', 'university.degree', 'no', 'no', 'no', 'C28', '62521', 'no');</w:t>
      </w:r>
    </w:p>
    <w:p w14:paraId="50D16441" w14:textId="77777777" w:rsidR="00EE6FEB" w:rsidRDefault="00EE6FEB"/>
    <w:p w14:paraId="0BFFF5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85, 36, 'services', 'married', 'high.school', 'no', 'no', 'no', 'C43', '85023', 'no');</w:t>
      </w:r>
    </w:p>
    <w:p w14:paraId="7579C17B" w14:textId="77777777" w:rsidR="00EE6FEB" w:rsidRDefault="00EE6FEB"/>
    <w:p w14:paraId="5B007C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86, 44, 'admin.', 'married', 'basic.4y', 'unknown', 'yes', 'yes', 'C302', '95823', 'no');</w:t>
      </w:r>
    </w:p>
    <w:p w14:paraId="3CAD701D" w14:textId="77777777" w:rsidR="00EE6FEB" w:rsidRDefault="00EE6FEB"/>
    <w:p w14:paraId="64B2CF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87, 33, 'blue-collar', 'single', 'basic.9y', 'no', 'no', 'no', 'C302', '95823', 'no');</w:t>
      </w:r>
    </w:p>
    <w:p w14:paraId="3AD78EC0" w14:textId="77777777" w:rsidR="00EE6FEB" w:rsidRDefault="00EE6FEB"/>
    <w:p w14:paraId="7A8C2B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88, 30, 'technician', 'married', 'university.degree', 'no', 'no', 'no', 'C302', '95823', 'no');</w:t>
      </w:r>
    </w:p>
    <w:p w14:paraId="6E6CA4FC" w14:textId="77777777" w:rsidR="00EE6FEB" w:rsidRDefault="00EE6FEB"/>
    <w:p w14:paraId="590244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89, 28, 'self-employed', 'single', 'basic.9y', 'no', 'no', 'no', 'C187', '72401', 'no');</w:t>
      </w:r>
    </w:p>
    <w:p w14:paraId="4701D41F" w14:textId="77777777" w:rsidR="00EE6FEB" w:rsidRDefault="00EE6FEB"/>
    <w:p w14:paraId="2C3386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90, 60, 'admin.', 'married', 'university.degree', 'unknown', 'no', 'no', 'C21', '10035', 'no');</w:t>
      </w:r>
    </w:p>
    <w:p w14:paraId="4FCBE785" w14:textId="77777777" w:rsidR="00EE6FEB" w:rsidRDefault="00EE6FEB"/>
    <w:p w14:paraId="5C7DC6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91, 42, 'admin.', 'married', 'basic.9y', 'no', 'yes', 'yes', 'C21', '10035', 'no');</w:t>
      </w:r>
    </w:p>
    <w:p w14:paraId="603D1573" w14:textId="77777777" w:rsidR="00EE6FEB" w:rsidRDefault="00EE6FEB"/>
    <w:p w14:paraId="226CB4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92, 35, 'blue-collar', 'married', 'high.school', 'no', 'yes', 'yes', 'C21', '10035', 'no');</w:t>
      </w:r>
    </w:p>
    <w:p w14:paraId="3F5EC04E" w14:textId="77777777" w:rsidR="00EE6FEB" w:rsidRDefault="00EE6FEB"/>
    <w:p w14:paraId="31043D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93, 53, 'retired', 'married', 'high.school', 'unknown', 'no', 'no', 'C60', '44312', 'no');</w:t>
      </w:r>
    </w:p>
    <w:p w14:paraId="0ABE679F" w14:textId="77777777" w:rsidR="00EE6FEB" w:rsidRDefault="00EE6FEB"/>
    <w:p w14:paraId="4599EF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94, 24, 'admin.', 'single', 'high.school', 'no', 'no', 'no', 'C160', '41042', 'no');</w:t>
      </w:r>
    </w:p>
    <w:p w14:paraId="3D84849E" w14:textId="77777777" w:rsidR="00EE6FEB" w:rsidRDefault="00EE6FEB"/>
    <w:p w14:paraId="1FE079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95, 35, 'admin.', 'divorced', 'university.degree', 'no', 'no', 'no', 'C160', '41042', 'no');</w:t>
      </w:r>
    </w:p>
    <w:p w14:paraId="01AE074B" w14:textId="77777777" w:rsidR="00EE6FEB" w:rsidRDefault="00EE6FEB"/>
    <w:p w14:paraId="0C5A7C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96, 59, 'entrepreneur', 'married', 'university.degree', 'unknown', 'yes', 'yes', 'C160', '41042', 'no');</w:t>
      </w:r>
    </w:p>
    <w:p w14:paraId="067457F2" w14:textId="77777777" w:rsidR="00EE6FEB" w:rsidRDefault="00EE6FEB"/>
    <w:p w14:paraId="385E91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97, 48, 'blue-collar', 'married', 'basic.4y', 'unknown', 'no', 'no', 'C32', '55407', 'no');</w:t>
      </w:r>
    </w:p>
    <w:p w14:paraId="1EFFFD92" w14:textId="77777777" w:rsidR="00EE6FEB" w:rsidRDefault="00EE6FEB"/>
    <w:p w14:paraId="5DAF8D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98, 56, 'admin.', 'married', 'basic.9y', 'no', 'no', 'no', 'C32', '55407', 'no');</w:t>
      </w:r>
    </w:p>
    <w:p w14:paraId="32D34714" w14:textId="77777777" w:rsidR="00EE6FEB" w:rsidRDefault="00EE6FEB"/>
    <w:p w14:paraId="6E5AA8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099, 32, 'entrepreneur', 'married', 'basic.6y', 'no', 'no', 'no', 'C32', '55407', 'no');</w:t>
      </w:r>
    </w:p>
    <w:p w14:paraId="26F48A5F" w14:textId="77777777" w:rsidR="00EE6FEB" w:rsidRDefault="00EE6FEB"/>
    <w:p w14:paraId="0E6D15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00, 27, 'blue-collar', 'married', 'basic.9y', 'no', 'yes', 'yes', 'C32', '55407', 'no');</w:t>
      </w:r>
    </w:p>
    <w:p w14:paraId="09D0A327" w14:textId="77777777" w:rsidR="00EE6FEB" w:rsidRDefault="00EE6FEB"/>
    <w:p w14:paraId="240FD4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01, 34, 'management', 'single', 'basic.9y', 'no', 'no', 'no', 'C13', '77095', 'no');</w:t>
      </w:r>
    </w:p>
    <w:p w14:paraId="0E686610" w14:textId="77777777" w:rsidR="00EE6FEB" w:rsidRDefault="00EE6FEB"/>
    <w:p w14:paraId="56201E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02, 31, 'blue-collar', 'divorced', 'professional.course', 'no', 'yes', 'no', 'C13', '77095', 'no');</w:t>
      </w:r>
    </w:p>
    <w:p w14:paraId="2948624D" w14:textId="77777777" w:rsidR="00EE6FEB" w:rsidRDefault="00EE6FEB"/>
    <w:p w14:paraId="58EFE0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03, 37, 'unemployed', 'married', 'high.school', 'no', 'no', 'no', 'C13', '77095', 'no');</w:t>
      </w:r>
    </w:p>
    <w:p w14:paraId="058218EF" w14:textId="77777777" w:rsidR="00EE6FEB" w:rsidRDefault="00EE6FEB"/>
    <w:p w14:paraId="6B0340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04, 29, 'services', 'married', 'high.school', 'no', 'no', 'no', 'C10', '68025', 'no');</w:t>
      </w:r>
    </w:p>
    <w:p w14:paraId="76BCE12D" w14:textId="77777777" w:rsidR="00EE6FEB" w:rsidRDefault="00EE6FEB"/>
    <w:p w14:paraId="47176C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05, 35, 'technician', 'married', 'university.degree', 'no', 'yes', 'no', 'C71', '92105', 'no');</w:t>
      </w:r>
    </w:p>
    <w:p w14:paraId="68B83B51" w14:textId="77777777" w:rsidR="00EE6FEB" w:rsidRDefault="00EE6FEB"/>
    <w:p w14:paraId="7EC874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06, 57, 'technician', 'divorced', 'unknown', 'no', 'no', 'no', 'C71', '92105', 'no');</w:t>
      </w:r>
    </w:p>
    <w:p w14:paraId="6B38CF80" w14:textId="77777777" w:rsidR="00EE6FEB" w:rsidRDefault="00EE6FEB"/>
    <w:p w14:paraId="7D7D53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07, 43, 'services', 'married', 'professional.course', 'no', 'yes', 'no', 'C13', '77041', 'no');</w:t>
      </w:r>
    </w:p>
    <w:p w14:paraId="4C036031" w14:textId="77777777" w:rsidR="00EE6FEB" w:rsidRDefault="00EE6FEB"/>
    <w:p w14:paraId="388E17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08, 49, 'admin.', 'single', 'high.school', 'no', 'no', 'no', 'C21', '10011', 'no');</w:t>
      </w:r>
    </w:p>
    <w:p w14:paraId="3E27C82A" w14:textId="77777777" w:rsidR="00EE6FEB" w:rsidRDefault="00EE6FEB"/>
    <w:p w14:paraId="1736BE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09, 50, 'technician', 'married', 'basic.6y', 'no', 'yes', 'no', 'C21', '10011', 'no');</w:t>
      </w:r>
    </w:p>
    <w:p w14:paraId="2A28239F" w14:textId="77777777" w:rsidR="00EE6FEB" w:rsidRDefault="00EE6FEB"/>
    <w:p w14:paraId="60EB50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10, 33, 'technician', 'married', 'university.degree', 'unknown', 'yes', 'no', 'C67', '48227', 'no');</w:t>
      </w:r>
    </w:p>
    <w:p w14:paraId="3E771C89" w14:textId="77777777" w:rsidR="00EE6FEB" w:rsidRDefault="00EE6FEB"/>
    <w:p w14:paraId="7A8E8D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11, 24, 'services', 'single', 'high.school', 'no', 'no', 'no', 'C67', '48227', 'no');</w:t>
      </w:r>
    </w:p>
    <w:p w14:paraId="49CFEBDC" w14:textId="77777777" w:rsidR="00EE6FEB" w:rsidRDefault="00EE6FEB"/>
    <w:p w14:paraId="489840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12, 43, 'blue-collar', 'married', 'basic.4y', 'unknown', 'yes', 'no', 'C67', '48227', 'no');</w:t>
      </w:r>
    </w:p>
    <w:p w14:paraId="14005E95" w14:textId="77777777" w:rsidR="00EE6FEB" w:rsidRDefault="00EE6FEB"/>
    <w:p w14:paraId="6D3925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13, 44, 'admin.', 'married', 'university.degree', 'no', 'no', 'no', 'C67', '48227', 'no');</w:t>
      </w:r>
    </w:p>
    <w:p w14:paraId="445B3335" w14:textId="77777777" w:rsidR="00EE6FEB" w:rsidRDefault="00EE6FEB"/>
    <w:p w14:paraId="79C84A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14, 37, 'technician', 'married', 'professional.course', 'no', 'yes', 'no', 'C13', '77095', 'no');</w:t>
      </w:r>
    </w:p>
    <w:p w14:paraId="13E2C154" w14:textId="77777777" w:rsidR="00EE6FEB" w:rsidRDefault="00EE6FEB"/>
    <w:p w14:paraId="7D1F5C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15, 39, 'blue-collar', 'married', 'basic.9y', 'no', 'yes', 'no', 'C13', '77095', 'no');</w:t>
      </w:r>
    </w:p>
    <w:p w14:paraId="37380189" w14:textId="77777777" w:rsidR="00EE6FEB" w:rsidRDefault="00EE6FEB"/>
    <w:p w14:paraId="7A9FAF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16, 33, 'admin.', 'single', 'professional.course', 'no', 'no', 'no', 'C5', '98105', 'no');</w:t>
      </w:r>
    </w:p>
    <w:p w14:paraId="5B15D2BA" w14:textId="77777777" w:rsidR="00EE6FEB" w:rsidRDefault="00EE6FEB"/>
    <w:p w14:paraId="6F41FF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17, 46, 'blue-collar', 'married', 'basic.4y', 'unknown', 'yes', 'no', 'C2', '90036', 'no');</w:t>
      </w:r>
    </w:p>
    <w:p w14:paraId="51FFAB06" w14:textId="77777777" w:rsidR="00EE6FEB" w:rsidRDefault="00EE6FEB"/>
    <w:p w14:paraId="5850E4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18, 39, 'blue-collar', 'married', 'basic.9y', 'no', 'yes', 'no', 'C2', '90036', 'no');</w:t>
      </w:r>
    </w:p>
    <w:p w14:paraId="32630AA9" w14:textId="77777777" w:rsidR="00EE6FEB" w:rsidRDefault="00EE6FEB"/>
    <w:p w14:paraId="1C9CC8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19, 28, 'admin.', 'single', 'university.degree', 'no', 'yes', 'no', 'C2', '90036', 'no');</w:t>
      </w:r>
    </w:p>
    <w:p w14:paraId="45C44E1C" w14:textId="77777777" w:rsidR="00EE6FEB" w:rsidRDefault="00EE6FEB"/>
    <w:p w14:paraId="16F554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20, 25, 'technician', 'single', 'professional.course', 'no', 'yes', 'yes', 'C2', '90036', 'no');</w:t>
      </w:r>
    </w:p>
    <w:p w14:paraId="5CC3F586" w14:textId="77777777" w:rsidR="00EE6FEB" w:rsidRDefault="00EE6FEB"/>
    <w:p w14:paraId="64AEEB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21, 31, 'blue-collar', 'married', 'basic.9y', 'no', 'no', 'no', 'C11', '19120', 'no');</w:t>
      </w:r>
    </w:p>
    <w:p w14:paraId="258C59F9" w14:textId="77777777" w:rsidR="00EE6FEB" w:rsidRDefault="00EE6FEB"/>
    <w:p w14:paraId="146477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22, 32, 'admin.', 'single', 'high.school', 'no', 'no', 'no', 'C5', '98103', 'no');</w:t>
      </w:r>
    </w:p>
    <w:p w14:paraId="6D3DE63F" w14:textId="77777777" w:rsidR="00EE6FEB" w:rsidRDefault="00EE6FEB"/>
    <w:p w14:paraId="7AB6EF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23, 32, 'services', 'married', 'high.school', 'unknown', 'no', 'yes', 'C5', '98103', 'no');</w:t>
      </w:r>
    </w:p>
    <w:p w14:paraId="57094242" w14:textId="77777777" w:rsidR="00EE6FEB" w:rsidRDefault="00EE6FEB"/>
    <w:p w14:paraId="193FD3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24, 41, 'admin.', 'married', 'unknown', 'unknown', 'no', 'no', 'C5', '98103', 'no');</w:t>
      </w:r>
    </w:p>
    <w:p w14:paraId="40AEAE3B" w14:textId="77777777" w:rsidR="00EE6FEB" w:rsidRDefault="00EE6FEB"/>
    <w:p w14:paraId="085EE0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25, 39, 'housemaid', 'married', 'basic.9y', 'no', 'no', 'no', 'C233', '13601', 'no');</w:t>
      </w:r>
    </w:p>
    <w:p w14:paraId="3AC74684" w14:textId="77777777" w:rsidR="00EE6FEB" w:rsidRDefault="00EE6FEB"/>
    <w:p w14:paraId="09E91B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26, 29, 'admin.', 'single', 'high.school', 'no', 'no', 'no', 'C109', '32216', 'no');</w:t>
      </w:r>
    </w:p>
    <w:p w14:paraId="4ECA5C80" w14:textId="77777777" w:rsidR="00EE6FEB" w:rsidRDefault="00EE6FEB"/>
    <w:p w14:paraId="444B85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27, 50, 'technician', 'married', 'professional.course', 'unknown', 'yes', 'no', 'C82', '22204', 'no');</w:t>
      </w:r>
    </w:p>
    <w:p w14:paraId="204A61CB" w14:textId="77777777" w:rsidR="00EE6FEB" w:rsidRDefault="00EE6FEB"/>
    <w:p w14:paraId="60966F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28, 46, 'housemaid', 'married', 'basic.9y', 'no', 'no', 'no', 'C36', '28205', 'no');</w:t>
      </w:r>
    </w:p>
    <w:p w14:paraId="0636E789" w14:textId="77777777" w:rsidR="00EE6FEB" w:rsidRDefault="00EE6FEB"/>
    <w:p w14:paraId="035D1A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29, 39, 'housemaid', 'married', 'basic.4y', 'no', 'yes', 'no', 'C36', '28205', 'no');</w:t>
      </w:r>
    </w:p>
    <w:p w14:paraId="25DC2438" w14:textId="77777777" w:rsidR="00EE6FEB" w:rsidRDefault="00EE6FEB"/>
    <w:p w14:paraId="096637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30, 55, 'services', 'divorced', 'basic.4y', 'unknown', 'yes', 'no', 'C5', '98103', 'no');</w:t>
      </w:r>
    </w:p>
    <w:p w14:paraId="317D9403" w14:textId="77777777" w:rsidR="00EE6FEB" w:rsidRDefault="00EE6FEB"/>
    <w:p w14:paraId="39A401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31, 43, 'admin.', 'married', 'university.degree', 'no', 'no', 'no', 'C23', '60623', 'no');</w:t>
      </w:r>
    </w:p>
    <w:p w14:paraId="63C8E78C" w14:textId="77777777" w:rsidR="00EE6FEB" w:rsidRDefault="00EE6FEB"/>
    <w:p w14:paraId="2D67DC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32, 42, 'services', 'married', 'high.school', 'unknown', 'yes', 'no', 'C390', '33021', 'no');</w:t>
      </w:r>
    </w:p>
    <w:p w14:paraId="04931544" w14:textId="77777777" w:rsidR="00EE6FEB" w:rsidRDefault="00EE6FEB"/>
    <w:p w14:paraId="19A388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33, 41, 'blue-collar', 'married', 'basic.6y', 'unknown', 'yes', 'no', 'C390', '33021', 'no');</w:t>
      </w:r>
    </w:p>
    <w:p w14:paraId="31C3012D" w14:textId="77777777" w:rsidR="00EE6FEB" w:rsidRDefault="00EE6FEB"/>
    <w:p w14:paraId="2110EE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34, 31, 'technician', 'single', 'university.degree', 'no', 'no', 'no', 'C270', '23320', 'no');</w:t>
      </w:r>
    </w:p>
    <w:p w14:paraId="21A3CF3C" w14:textId="77777777" w:rsidR="00EE6FEB" w:rsidRDefault="00EE6FEB"/>
    <w:p w14:paraId="2451EC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35, 56, 'blue-collar', 'married', 'basic.4y', 'unknown', 'yes', 'no', 'C270', '23320', 'no');</w:t>
      </w:r>
    </w:p>
    <w:p w14:paraId="75FC9419" w14:textId="77777777" w:rsidR="00EE6FEB" w:rsidRDefault="00EE6FEB"/>
    <w:p w14:paraId="75CA71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36, 40, 'blue-collar', 'married', 'basic.4y', 'unknown', 'yes', 'no', 'C2', '90036', 'no');</w:t>
      </w:r>
    </w:p>
    <w:p w14:paraId="7263B88F" w14:textId="77777777" w:rsidR="00EE6FEB" w:rsidRDefault="00EE6FEB"/>
    <w:p w14:paraId="76AC4C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37, 46, 'management', 'married', 'basic.9y', 'no', 'yes', 'no', 'C2', '90036', 'no');</w:t>
      </w:r>
    </w:p>
    <w:p w14:paraId="4B034CCB" w14:textId="77777777" w:rsidR="00EE6FEB" w:rsidRDefault="00EE6FEB"/>
    <w:p w14:paraId="58A5DF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38, 56, 'admin.', 'divorced', 'high.school', 'no', 'yes', 'no', 'C167', '22304', 'no');</w:t>
      </w:r>
    </w:p>
    <w:p w14:paraId="6E6A4D8F" w14:textId="77777777" w:rsidR="00EE6FEB" w:rsidRDefault="00EE6FEB"/>
    <w:p w14:paraId="7F2E59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39, 42, 'blue-collar', 'divorced', 'basic.4y', 'no', 'no', 'no', 'C391', '77536', 'no');</w:t>
      </w:r>
    </w:p>
    <w:p w14:paraId="30272CB6" w14:textId="77777777" w:rsidR="00EE6FEB" w:rsidRDefault="00EE6FEB"/>
    <w:p w14:paraId="69EB19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40, 41, 'admin.', 'single', 'high.school', 'no', 'yes', 'no', 'C11', '19120', 'no');</w:t>
      </w:r>
    </w:p>
    <w:p w14:paraId="7B405BD0" w14:textId="77777777" w:rsidR="00EE6FEB" w:rsidRDefault="00EE6FEB"/>
    <w:p w14:paraId="6F0F24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41, 41, 'technician', 'divorced', 'basic.4y', 'no', 'yes', 'no', 'C11', '19120', 'no');</w:t>
      </w:r>
    </w:p>
    <w:p w14:paraId="330128F9" w14:textId="77777777" w:rsidR="00EE6FEB" w:rsidRDefault="00EE6FEB"/>
    <w:p w14:paraId="4E8DA8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42, 53, 'admin.', 'married', 'university.degree', 'no', 'no', 'yes', 'C392', '67212', 'no');</w:t>
      </w:r>
    </w:p>
    <w:p w14:paraId="2B93AF94" w14:textId="77777777" w:rsidR="00EE6FEB" w:rsidRDefault="00EE6FEB"/>
    <w:p w14:paraId="5BC388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43, 33, 'housemaid', 'married', 'basic.4y', 'no', 'unknown', 'unknown', 'C298', '48640', 'no');</w:t>
      </w:r>
    </w:p>
    <w:p w14:paraId="77519D88" w14:textId="77777777" w:rsidR="00EE6FEB" w:rsidRDefault="00EE6FEB"/>
    <w:p w14:paraId="111572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44, 25, 'services', 'single', 'high.school', 'no', 'no', 'no', 'C9', '94110', 'no');</w:t>
      </w:r>
    </w:p>
    <w:p w14:paraId="7ECCE739" w14:textId="77777777" w:rsidR="00EE6FEB" w:rsidRDefault="00EE6FEB"/>
    <w:p w14:paraId="15CF7E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45, 42, 'admin.', 'married', 'high.school', 'no', 'no', 'no', 'C9', '94110', 'yes');</w:t>
      </w:r>
    </w:p>
    <w:p w14:paraId="54248F38" w14:textId="77777777" w:rsidR="00EE6FEB" w:rsidRDefault="00EE6FEB"/>
    <w:p w14:paraId="19973B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46, 34, 'services', 'married', 'high.school', 'unknown', 'yes', 'yes', 'C9', '94110', 'no');</w:t>
      </w:r>
    </w:p>
    <w:p w14:paraId="59E1B740" w14:textId="77777777" w:rsidR="00EE6FEB" w:rsidRDefault="00EE6FEB"/>
    <w:p w14:paraId="434004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47, 41, 'technician', 'divorced', 'basic.4y', 'no', 'yes', 'no', 'C211', '11520', 'no');</w:t>
      </w:r>
    </w:p>
    <w:p w14:paraId="09EBB684" w14:textId="77777777" w:rsidR="00EE6FEB" w:rsidRDefault="00EE6FEB"/>
    <w:p w14:paraId="32C5AC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48, 38, 'admin.', 'married', 'high.school', 'no', 'no', 'no', 'C90', '78745', 'no');</w:t>
      </w:r>
    </w:p>
    <w:p w14:paraId="64846123" w14:textId="77777777" w:rsidR="00EE6FEB" w:rsidRDefault="00EE6FEB"/>
    <w:p w14:paraId="458F5B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49, 31, 'technician', 'single', 'high.school', 'no', 'no', 'yes', 'C90', '78745', 'no');</w:t>
      </w:r>
    </w:p>
    <w:p w14:paraId="27C64F44" w14:textId="77777777" w:rsidR="00EE6FEB" w:rsidRDefault="00EE6FEB"/>
    <w:p w14:paraId="7DDBB8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50, 46, 'services', 'married', 'professional.course', 'no', 'yes', 'no', 'C90', '78745', 'no');</w:t>
      </w:r>
    </w:p>
    <w:p w14:paraId="7131789B" w14:textId="77777777" w:rsidR="00EE6FEB" w:rsidRDefault="00EE6FEB"/>
    <w:p w14:paraId="11ECCC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51, 58, 'retired', 'married', 'university.degree', 'no', 'no', 'no', 'C90', '78745', 'no');</w:t>
      </w:r>
    </w:p>
    <w:p w14:paraId="445D8875" w14:textId="77777777" w:rsidR="00EE6FEB" w:rsidRDefault="00EE6FEB"/>
    <w:p w14:paraId="5348DA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52, 39, 'services', 'married', 'high.school', 'no', 'no', 'yes', 'C11', '19134', 'no');</w:t>
      </w:r>
    </w:p>
    <w:p w14:paraId="2CE0289D" w14:textId="77777777" w:rsidR="00EE6FEB" w:rsidRDefault="00EE6FEB"/>
    <w:p w14:paraId="2E82D7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53, 54, 'blue-collar', 'married', 'basic.9y', 'unknown', 'yes', 'no', 'C11', '19134', 'no');</w:t>
      </w:r>
    </w:p>
    <w:p w14:paraId="6C8369B2" w14:textId="77777777" w:rsidR="00EE6FEB" w:rsidRDefault="00EE6FEB"/>
    <w:p w14:paraId="087ABC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54, 31, 'admin.', 'divorced', 'university.degree', 'no', 'yes', 'no', 'C11', '19134', 'no');</w:t>
      </w:r>
    </w:p>
    <w:p w14:paraId="67A487EB" w14:textId="77777777" w:rsidR="00EE6FEB" w:rsidRDefault="00EE6FEB"/>
    <w:p w14:paraId="2DFF2B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55, 40, 'services', 'single', 'high.school', 'no', 'yes', 'yes', 'C40', '37620', 'no');</w:t>
      </w:r>
    </w:p>
    <w:p w14:paraId="31261B8E" w14:textId="77777777" w:rsidR="00EE6FEB" w:rsidRDefault="00EE6FEB"/>
    <w:p w14:paraId="1DFBE1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56, 56, 'retired', 'divorced', 'basic.4y', 'no', 'no', 'no', 'C40', '37620', 'no');</w:t>
      </w:r>
    </w:p>
    <w:p w14:paraId="63075101" w14:textId="77777777" w:rsidR="00EE6FEB" w:rsidRDefault="00EE6FEB"/>
    <w:p w14:paraId="2ABB7B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57, 41, 'admin.', 'married', 'university.degree', 'no', 'no', 'no', 'C11', '19140', 'no');</w:t>
      </w:r>
    </w:p>
    <w:p w14:paraId="7572BD60" w14:textId="77777777" w:rsidR="00EE6FEB" w:rsidRDefault="00EE6FEB"/>
    <w:p w14:paraId="4DD808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58, 33, 'admin.', 'divorced', 'high.school', 'no', 'no', 'no', 'C11', '19140', 'no');</w:t>
      </w:r>
    </w:p>
    <w:p w14:paraId="73C19388" w14:textId="77777777" w:rsidR="00EE6FEB" w:rsidRDefault="00EE6FEB"/>
    <w:p w14:paraId="6445B4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59, 55, 'technician', 'married', 'high.school', 'no', 'yes', 'no', 'C23', '60610', 'yes');</w:t>
      </w:r>
    </w:p>
    <w:p w14:paraId="611D1DCC" w14:textId="77777777" w:rsidR="00EE6FEB" w:rsidRDefault="00EE6FEB"/>
    <w:p w14:paraId="350D0E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60, 33, 'admin.', 'divorced', 'high.school', 'no', 'no', 'no', 'C39', '31907', 'no');</w:t>
      </w:r>
    </w:p>
    <w:p w14:paraId="51035313" w14:textId="77777777" w:rsidR="00EE6FEB" w:rsidRDefault="00EE6FEB"/>
    <w:p w14:paraId="0796CE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61, 48, 'admin.', 'divorced', 'high.school', 'no', 'no', 'no', 'C21', '10035', 'no');</w:t>
      </w:r>
    </w:p>
    <w:p w14:paraId="3F8592B5" w14:textId="77777777" w:rsidR="00EE6FEB" w:rsidRDefault="00EE6FEB"/>
    <w:p w14:paraId="0259FB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62, 28, 'blue-collar', 'married', 'basic.6y', 'unknown', 'yes', 'no', 'C21', '10035', 'no');</w:t>
      </w:r>
    </w:p>
    <w:p w14:paraId="5103DE81" w14:textId="77777777" w:rsidR="00EE6FEB" w:rsidRDefault="00EE6FEB"/>
    <w:p w14:paraId="1C7BD9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63, 39, 'unemployed', 'married', 'university.degree', 'no', 'no', 'no', 'C19', '3820', 'no');</w:t>
      </w:r>
    </w:p>
    <w:p w14:paraId="5656BDA9" w14:textId="77777777" w:rsidR="00EE6FEB" w:rsidRDefault="00EE6FEB"/>
    <w:p w14:paraId="58B6CD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64, 42, 'admin.', 'single', 'basic.9y', 'unknown', 'no', 'yes', 'C19', '3820', 'no');</w:t>
      </w:r>
    </w:p>
    <w:p w14:paraId="77F25CBA" w14:textId="77777777" w:rsidR="00EE6FEB" w:rsidRDefault="00EE6FEB"/>
    <w:p w14:paraId="27DC3E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65, 60, 'housemaid', 'married', 'high.school', 'unknown', 'yes', 'no', 'C35', '80013', 'no');</w:t>
      </w:r>
    </w:p>
    <w:p w14:paraId="476552EC" w14:textId="77777777" w:rsidR="00EE6FEB" w:rsidRDefault="00EE6FEB"/>
    <w:p w14:paraId="152AF4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66, 45, 'admin.', 'married', 'university.degree', 'no', 'yes', 'yes', 'C35', '80013', 'no');</w:t>
      </w:r>
    </w:p>
    <w:p w14:paraId="2BDFED7C" w14:textId="77777777" w:rsidR="00EE6FEB" w:rsidRDefault="00EE6FEB"/>
    <w:p w14:paraId="48A672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67, 36, 'blue-collar', 'married', 'basic.6y', 'no', 'yes', 'no', 'C86', '11561', 'no');</w:t>
      </w:r>
    </w:p>
    <w:p w14:paraId="347366C6" w14:textId="77777777" w:rsidR="00EE6FEB" w:rsidRDefault="00EE6FEB"/>
    <w:p w14:paraId="4A3A76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68, 33, 'unemployed', 'married', 'basic.9y', 'no', 'yes', 'no', 'C46', '91104', 'no');</w:t>
      </w:r>
    </w:p>
    <w:p w14:paraId="3FF11007" w14:textId="77777777" w:rsidR="00EE6FEB" w:rsidRDefault="00EE6FEB"/>
    <w:p w14:paraId="1E00C3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69, 54, 'management', 'divorced', 'basic.6y', 'unknown', 'yes', 'no', 'C46', '91104', 'no');</w:t>
      </w:r>
    </w:p>
    <w:p w14:paraId="1E5E6863" w14:textId="77777777" w:rsidR="00EE6FEB" w:rsidRDefault="00EE6FEB"/>
    <w:p w14:paraId="26D750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70, 49, 'housemaid', 'married', 'basic.4y', 'unknown', 'no', 'yes', 'C124', '85204', 'yes');</w:t>
      </w:r>
    </w:p>
    <w:p w14:paraId="2D36CF68" w14:textId="77777777" w:rsidR="00EE6FEB" w:rsidRDefault="00EE6FEB"/>
    <w:p w14:paraId="2ABF8B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71, 46, 'housemaid', 'married', 'basic.4y', 'no', 'no', 'no', 'C124', '85204', 'no');</w:t>
      </w:r>
    </w:p>
    <w:p w14:paraId="1145082D" w14:textId="77777777" w:rsidR="00EE6FEB" w:rsidRDefault="00EE6FEB"/>
    <w:p w14:paraId="205753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72, 32, 'management', 'single', 'university.degree', 'no', 'no', 'no', 'C202', '93727', 'no');</w:t>
      </w:r>
    </w:p>
    <w:p w14:paraId="511DF0D5" w14:textId="77777777" w:rsidR="00EE6FEB" w:rsidRDefault="00EE6FEB"/>
    <w:p w14:paraId="04AD0A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73, 42, 'blue-collar', 'divorced', 'basic.4y', 'no', 'no', 'no', 'C30', '29203', 'no');</w:t>
      </w:r>
    </w:p>
    <w:p w14:paraId="7D6FF2AC" w14:textId="77777777" w:rsidR="00EE6FEB" w:rsidRDefault="00EE6FEB"/>
    <w:p w14:paraId="4ABDA9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74, 37, 'blue-collar', 'married', 'basic.6y', 'no', 'no', 'no', 'C30', '29203', 'no');</w:t>
      </w:r>
    </w:p>
    <w:p w14:paraId="690DCED2" w14:textId="77777777" w:rsidR="00EE6FEB" w:rsidRDefault="00EE6FEB"/>
    <w:p w14:paraId="51C42F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75, 35, 'technician', 'married', 'university.degree', 'no', 'no', 'no', 'C30', '29203', 'no');</w:t>
      </w:r>
    </w:p>
    <w:p w14:paraId="6E6C5E56" w14:textId="77777777" w:rsidR="00EE6FEB" w:rsidRDefault="00EE6FEB"/>
    <w:p w14:paraId="4E6C06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76, 33, 'technician', 'married', 'professional.course', 'no', 'yes', 'no', 'C158', '92704', 'no');</w:t>
      </w:r>
    </w:p>
    <w:p w14:paraId="21431122" w14:textId="77777777" w:rsidR="00EE6FEB" w:rsidRDefault="00EE6FEB"/>
    <w:p w14:paraId="24F4FF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77, 38, 'blue-collar', 'married', 'basic.9y', 'no', 'yes', 'yes', 'C30', '29203', 'no');</w:t>
      </w:r>
    </w:p>
    <w:p w14:paraId="660042EB" w14:textId="77777777" w:rsidR="00EE6FEB" w:rsidRDefault="00EE6FEB"/>
    <w:p w14:paraId="331413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78, 39, 'housemaid', 'married', 'university.degree', 'no', 'no', 'no', 'C30', '29203', 'no');</w:t>
      </w:r>
    </w:p>
    <w:p w14:paraId="24383A32" w14:textId="77777777" w:rsidR="00EE6FEB" w:rsidRDefault="00EE6FEB"/>
    <w:p w14:paraId="1C1D4E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79, 55, 'admin.', 'married', 'high.school', 'no', 'yes', 'no', 'C2', '90045', 'no');</w:t>
      </w:r>
    </w:p>
    <w:p w14:paraId="2B53C9C2" w14:textId="77777777" w:rsidR="00EE6FEB" w:rsidRDefault="00EE6FEB"/>
    <w:p w14:paraId="486FE3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80, 35, 'services', 'married', 'high.school', 'no', 'yes', 'no', 'C9', '94109', 'no');</w:t>
      </w:r>
    </w:p>
    <w:p w14:paraId="07647ACD" w14:textId="77777777" w:rsidR="00EE6FEB" w:rsidRDefault="00EE6FEB"/>
    <w:p w14:paraId="34C7D1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81, 33, 'blue-collar', 'married', 'basic.6y', 'unknown', 'no', 'no', 'C13', '77036', 'no');</w:t>
      </w:r>
    </w:p>
    <w:p w14:paraId="70B76373" w14:textId="77777777" w:rsidR="00EE6FEB" w:rsidRDefault="00EE6FEB"/>
    <w:p w14:paraId="466F39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82, 32, 'blue-collar', 'married', 'basic.9y', 'unknown', 'yes', 'no', 'C21', '10035', 'no');</w:t>
      </w:r>
    </w:p>
    <w:p w14:paraId="33F7EDDD" w14:textId="77777777" w:rsidR="00EE6FEB" w:rsidRDefault="00EE6FEB"/>
    <w:p w14:paraId="496D0B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83, 32, 'blue-collar', 'married', 'basic.9y', 'no', 'yes', 'no', 'C21', '10035', 'no');</w:t>
      </w:r>
    </w:p>
    <w:p w14:paraId="7764F3BC" w14:textId="77777777" w:rsidR="00EE6FEB" w:rsidRDefault="00EE6FEB"/>
    <w:p w14:paraId="76E76C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84, 32, 'blue-collar', 'divorced', 'basic.9y', 'no', 'no', 'no', 'C21', '10035', 'no');</w:t>
      </w:r>
    </w:p>
    <w:p w14:paraId="274CB26D" w14:textId="77777777" w:rsidR="00EE6FEB" w:rsidRDefault="00EE6FEB"/>
    <w:p w14:paraId="4465BF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85, 42, 'admin.', 'single', 'university.degree', 'no', 'yes', 'yes', 'C48', '2038', 'yes');</w:t>
      </w:r>
    </w:p>
    <w:p w14:paraId="0E821B55" w14:textId="77777777" w:rsidR="00EE6FEB" w:rsidRDefault="00EE6FEB"/>
    <w:p w14:paraId="305F52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86, 38, 'blue-collar', 'married', 'high.school', 'unknown', 'yes', 'no', 'C249', '21215', 'no');</w:t>
      </w:r>
    </w:p>
    <w:p w14:paraId="53FF75D9" w14:textId="77777777" w:rsidR="00EE6FEB" w:rsidRDefault="00EE6FEB"/>
    <w:p w14:paraId="0A58D9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87, 56, 'self-employed', 'married', 'basic.4y', 'no', 'no', 'no', 'C393', '78501', 'no');</w:t>
      </w:r>
    </w:p>
    <w:p w14:paraId="0DA3A581" w14:textId="77777777" w:rsidR="00EE6FEB" w:rsidRDefault="00EE6FEB"/>
    <w:p w14:paraId="5A110F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88, 55, 'admin.', 'married', 'high.school', 'no', 'yes', 'yes', 'C393', '78501', 'no');</w:t>
      </w:r>
    </w:p>
    <w:p w14:paraId="5B92E9BD" w14:textId="77777777" w:rsidR="00EE6FEB" w:rsidRDefault="00EE6FEB"/>
    <w:p w14:paraId="2E1DD0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89, 33, 'technician', 'married', 'professional.course', 'no', 'yes', 'yes', 'C393', '78501', 'no');</w:t>
      </w:r>
    </w:p>
    <w:p w14:paraId="48D86EB9" w14:textId="77777777" w:rsidR="00EE6FEB" w:rsidRDefault="00EE6FEB"/>
    <w:p w14:paraId="321C93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90, 45, 'admin.', 'single', 'high.school', 'unknown', 'yes', 'yes', 'C394', '52240', 'no');</w:t>
      </w:r>
    </w:p>
    <w:p w14:paraId="0D5A90AC" w14:textId="77777777" w:rsidR="00EE6FEB" w:rsidRDefault="00EE6FEB"/>
    <w:p w14:paraId="666CBF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91, 58, 'management', 'married', 'university.degree', 'unknown', 'no', 'no', 'C47', '19711', 'no');</w:t>
      </w:r>
    </w:p>
    <w:p w14:paraId="7505C5A0" w14:textId="77777777" w:rsidR="00EE6FEB" w:rsidRDefault="00EE6FEB"/>
    <w:p w14:paraId="797B7B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92, 46, 'self-employed', 'married', 'university.degree', 'no', 'yes', 'yes', 'C13', '77070', 'no');</w:t>
      </w:r>
    </w:p>
    <w:p w14:paraId="114CC1E8" w14:textId="77777777" w:rsidR="00EE6FEB" w:rsidRDefault="00EE6FEB"/>
    <w:p w14:paraId="48B7A0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93, 33, 'management', 'married', 'university.degree', 'no', 'yes', 'no', 'C395', '83704', 'no');</w:t>
      </w:r>
    </w:p>
    <w:p w14:paraId="478D543B" w14:textId="77777777" w:rsidR="00EE6FEB" w:rsidRDefault="00EE6FEB"/>
    <w:p w14:paraId="13E546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94, 50, 'self-employed', 'married', 'basic.4y', 'unknown', 'no', 'yes', 'C395', '83704', 'no');</w:t>
      </w:r>
    </w:p>
    <w:p w14:paraId="5DC8F29D" w14:textId="77777777" w:rsidR="00EE6FEB" w:rsidRDefault="00EE6FEB"/>
    <w:p w14:paraId="01105D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95, 56, 'blue-collar', 'married', 'basic.4y', 'unknown', 'no', 'no', 'C71', '92105', 'no');</w:t>
      </w:r>
    </w:p>
    <w:p w14:paraId="6BEF6432" w14:textId="77777777" w:rsidR="00EE6FEB" w:rsidRDefault="00EE6FEB"/>
    <w:p w14:paraId="59E3C6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96, 33, 'blue-collar', 'married', 'basic.4y', 'unknown', 'yes', 'yes', 'C2', '90032', 'no');</w:t>
      </w:r>
    </w:p>
    <w:p w14:paraId="12555118" w14:textId="77777777" w:rsidR="00EE6FEB" w:rsidRDefault="00EE6FEB"/>
    <w:p w14:paraId="6E14CB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97, 26, 'admin.', 'married', 'university.degree', 'no', 'yes', 'yes', 'C21', '10024', 'no');</w:t>
      </w:r>
    </w:p>
    <w:p w14:paraId="2EC645AB" w14:textId="77777777" w:rsidR="00EE6FEB" w:rsidRDefault="00EE6FEB"/>
    <w:p w14:paraId="076B8E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98, 49, 'housemaid', 'single', 'high.school', 'unknown', 'yes', 'no', 'C11', '19134', 'no');</w:t>
      </w:r>
    </w:p>
    <w:p w14:paraId="44544A50" w14:textId="77777777" w:rsidR="00EE6FEB" w:rsidRDefault="00EE6FEB"/>
    <w:p w14:paraId="70B3C8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199, 36, 'services', 'married', 'high.school', 'no', 'yes', 'yes', 'C11', '19134', 'no');</w:t>
      </w:r>
    </w:p>
    <w:p w14:paraId="3C196CF3" w14:textId="77777777" w:rsidR="00EE6FEB" w:rsidRDefault="00EE6FEB"/>
    <w:p w14:paraId="36757A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00, 52, 'self-employed', 'single', 'university.degree', 'unknown', 'no', 'no', 'C21', '10024', 'no');</w:t>
      </w:r>
    </w:p>
    <w:p w14:paraId="53F1D9E1" w14:textId="77777777" w:rsidR="00EE6FEB" w:rsidRDefault="00EE6FEB"/>
    <w:p w14:paraId="004082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01, 49, 'blue-collar', 'married', 'basic.9y', 'unknown', 'no', 'yes', 'C21', '10024', 'no');</w:t>
      </w:r>
    </w:p>
    <w:p w14:paraId="45D39D96" w14:textId="77777777" w:rsidR="00EE6FEB" w:rsidRDefault="00EE6FEB"/>
    <w:p w14:paraId="625166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02, 49, 'blue-collar', 'married', 'basic.4y', 'unknown', 'no', 'no', 'C21', '10024', 'no');</w:t>
      </w:r>
    </w:p>
    <w:p w14:paraId="67DAD5E6" w14:textId="77777777" w:rsidR="00EE6FEB" w:rsidRDefault="00EE6FEB"/>
    <w:p w14:paraId="514CC7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03, 28, 'admin.', 'single', 'high.school', 'no', 'no', 'no', 'C21', '10024', 'no');</w:t>
      </w:r>
    </w:p>
    <w:p w14:paraId="0983BA6A" w14:textId="77777777" w:rsidR="00EE6FEB" w:rsidRDefault="00EE6FEB"/>
    <w:p w14:paraId="1D932C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04, 36, 'services', 'married', 'high.school', 'no', 'no', 'no', 'C396', '2920', 'no');</w:t>
      </w:r>
    </w:p>
    <w:p w14:paraId="3229B7F1" w14:textId="77777777" w:rsidR="00EE6FEB" w:rsidRDefault="00EE6FEB"/>
    <w:p w14:paraId="058276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05, 45, 'admin.', 'single', 'professional.course', 'no', 'yes', 'no', 'C396', '2920', 'yes');</w:t>
      </w:r>
    </w:p>
    <w:p w14:paraId="7911F07F" w14:textId="77777777" w:rsidR="00EE6FEB" w:rsidRDefault="00EE6FEB"/>
    <w:p w14:paraId="40442F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06, 41, 'technician', 'married', 'university.degree', 'no', 'no', 'no', 'C396', '2920', 'no');</w:t>
      </w:r>
    </w:p>
    <w:p w14:paraId="12CDC364" w14:textId="77777777" w:rsidR="00EE6FEB" w:rsidRDefault="00EE6FEB"/>
    <w:p w14:paraId="7ACD99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07, 49, 'admin.', 'married', 'high.school', 'unknown', 'no', 'no', 'C396', '2920', 'no');</w:t>
      </w:r>
    </w:p>
    <w:p w14:paraId="3C8ADE0C" w14:textId="77777777" w:rsidR="00EE6FEB" w:rsidRDefault="00EE6FEB"/>
    <w:p w14:paraId="36754D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08, 31, 'services', 'married', 'professional.course', 'no', 'no', 'no', 'C396', '2920', 'no');</w:t>
      </w:r>
    </w:p>
    <w:p w14:paraId="4D215063" w14:textId="77777777" w:rsidR="00EE6FEB" w:rsidRDefault="00EE6FEB"/>
    <w:p w14:paraId="1215D2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09, 32, 'technician', 'married', 'professional.course', 'no', 'no', 'no', 'C396', '2920', 'no');</w:t>
      </w:r>
    </w:p>
    <w:p w14:paraId="6A34F36F" w14:textId="77777777" w:rsidR="00EE6FEB" w:rsidRDefault="00EE6FEB"/>
    <w:p w14:paraId="0C6BD0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10, 59, 'retired', 'married', 'professional.course', 'unknown', 'no', 'no', 'C396', '2920', 'yes');</w:t>
      </w:r>
    </w:p>
    <w:p w14:paraId="1F2A9CE9" w14:textId="77777777" w:rsidR="00EE6FEB" w:rsidRDefault="00EE6FEB"/>
    <w:p w14:paraId="40D26B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11, 25, 'services', 'divorced', 'high.school', 'no', 'yes', 'yes', 'C23', '60623', 'no');</w:t>
      </w:r>
    </w:p>
    <w:p w14:paraId="636E9F83" w14:textId="77777777" w:rsidR="00EE6FEB" w:rsidRDefault="00EE6FEB"/>
    <w:p w14:paraId="25EA49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12, 22, 'services', 'single', 'basic.4y', 'no', 'no', 'no', 'C103', '40475', 'no');</w:t>
      </w:r>
    </w:p>
    <w:p w14:paraId="2819003C" w14:textId="77777777" w:rsidR="00EE6FEB" w:rsidRDefault="00EE6FEB"/>
    <w:p w14:paraId="622AD2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13, 43, 'blue-collar', 'married', 'basic.9y', 'no', 'no', 'no', 'C103', '40475', 'no');</w:t>
      </w:r>
    </w:p>
    <w:p w14:paraId="1FE7622A" w14:textId="77777777" w:rsidR="00EE6FEB" w:rsidRDefault="00EE6FEB"/>
    <w:p w14:paraId="0AADB9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14, 35, 'blue-collar', 'married', 'basic.9y', 'no', 'yes', 'no', 'C103', '40475', 'no');</w:t>
      </w:r>
    </w:p>
    <w:p w14:paraId="45BFBCCF" w14:textId="77777777" w:rsidR="00EE6FEB" w:rsidRDefault="00EE6FEB"/>
    <w:p w14:paraId="67BB18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15, 60, 'entrepreneur', 'married', 'basic.4y', 'no', 'yes', 'no', 'C314', '46544', 'no');</w:t>
      </w:r>
    </w:p>
    <w:p w14:paraId="0F9A90E6" w14:textId="77777777" w:rsidR="00EE6FEB" w:rsidRDefault="00EE6FEB"/>
    <w:p w14:paraId="37B57D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16, 40, 'admin.', 'married', 'university.degree', 'no', 'no', 'no', 'C146', '10550', 'no');</w:t>
      </w:r>
    </w:p>
    <w:p w14:paraId="4893EFB3" w14:textId="77777777" w:rsidR="00EE6FEB" w:rsidRDefault="00EE6FEB"/>
    <w:p w14:paraId="6E5F76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17, 37, 'unemployed', 'married', 'professional.course', 'no', 'yes', 'no', 'C2', '90004', 'no');</w:t>
      </w:r>
    </w:p>
    <w:p w14:paraId="5F6048D6" w14:textId="77777777" w:rsidR="00EE6FEB" w:rsidRDefault="00EE6FEB"/>
    <w:p w14:paraId="0BD735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18, 36, 'technician', 'single', 'university.degree', 'no', 'no', 'no', 'C9', '94110', 'no');</w:t>
      </w:r>
    </w:p>
    <w:p w14:paraId="5A2A5258" w14:textId="77777777" w:rsidR="00EE6FEB" w:rsidRDefault="00EE6FEB"/>
    <w:p w14:paraId="24A5E4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19, 35, 'blue-collar', 'married', 'basic.9y', 'no', 'yes', 'no', 'C9', '94110', 'no');</w:t>
      </w:r>
    </w:p>
    <w:p w14:paraId="0B39A12A" w14:textId="77777777" w:rsidR="00EE6FEB" w:rsidRDefault="00EE6FEB"/>
    <w:p w14:paraId="3CE881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20, 43, 'entrepreneur', 'married', 'basic.9y', 'no', 'yes', 'no', 'C5', '98103', 'no');</w:t>
      </w:r>
    </w:p>
    <w:p w14:paraId="3EAEA3A8" w14:textId="77777777" w:rsidR="00EE6FEB" w:rsidRDefault="00EE6FEB"/>
    <w:p w14:paraId="4CC947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21, 56, 'blue-collar', 'married', 'unknown', 'unknown', 'yes', 'no', 'C5', '98103', 'no');</w:t>
      </w:r>
    </w:p>
    <w:p w14:paraId="60CD14DF" w14:textId="77777777" w:rsidR="00EE6FEB" w:rsidRDefault="00EE6FEB"/>
    <w:p w14:paraId="36A689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22, 37, 'services', 'single', 'high.school', 'no', 'no', 'no', 'C5', '98103', 'no');</w:t>
      </w:r>
    </w:p>
    <w:p w14:paraId="2DFF6351" w14:textId="77777777" w:rsidR="00EE6FEB" w:rsidRDefault="00EE6FEB"/>
    <w:p w14:paraId="3991E8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23, 37, 'technician', 'single', 'university.degree', 'no', 'no', 'no', 'C5', '98103', 'no');</w:t>
      </w:r>
    </w:p>
    <w:p w14:paraId="2D99FA4B" w14:textId="77777777" w:rsidR="00EE6FEB" w:rsidRDefault="00EE6FEB"/>
    <w:p w14:paraId="0723D7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24, 54, 'blue-collar', 'married', 'basic.9y', 'unknown', 'no', 'no', 'C5', '98103', 'yes');</w:t>
      </w:r>
    </w:p>
    <w:p w14:paraId="04FFE1B5" w14:textId="77777777" w:rsidR="00EE6FEB" w:rsidRDefault="00EE6FEB"/>
    <w:p w14:paraId="678287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25, 38, 'services', 'married', 'basic.9y', 'no', 'no', 'no', 'C95', '62301', 'no');</w:t>
      </w:r>
    </w:p>
    <w:p w14:paraId="1590C85E" w14:textId="77777777" w:rsidR="00EE6FEB" w:rsidRDefault="00EE6FEB"/>
    <w:p w14:paraId="6E638B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26, 47, 'technician', 'single', 'professional.course', 'unknown', 'no', 'no', 'C23', '60623', 'no');</w:t>
      </w:r>
    </w:p>
    <w:p w14:paraId="7BDC2CD3" w14:textId="77777777" w:rsidR="00EE6FEB" w:rsidRDefault="00EE6FEB"/>
    <w:p w14:paraId="48B086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27, 33, 'management', 'married', 'high.school', 'unknown', 'no', 'no', 'C38', '50322', 'no');</w:t>
      </w:r>
    </w:p>
    <w:p w14:paraId="3723B87C" w14:textId="77777777" w:rsidR="00EE6FEB" w:rsidRDefault="00EE6FEB"/>
    <w:p w14:paraId="70692F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28, 39, 'blue-collar', 'married', 'basic.4y', 'unknown', 'yes', 'no', 'C5', '98103', 'no');</w:t>
      </w:r>
    </w:p>
    <w:p w14:paraId="0E4D8C9E" w14:textId="77777777" w:rsidR="00EE6FEB" w:rsidRDefault="00EE6FEB"/>
    <w:p w14:paraId="501854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29, 36, 'technician', 'single', 'professional.course', 'unknown', 'no', 'no', 'C103', '47374', 'no');</w:t>
      </w:r>
    </w:p>
    <w:p w14:paraId="506AC670" w14:textId="77777777" w:rsidR="00EE6FEB" w:rsidRDefault="00EE6FEB"/>
    <w:p w14:paraId="2B4B9A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30, 35, 'blue-collar', 'married', 'basic.9y', 'no', 'no', 'no', 'C62', '75220', 'no');</w:t>
      </w:r>
    </w:p>
    <w:p w14:paraId="0E6FCBA6" w14:textId="77777777" w:rsidR="00EE6FEB" w:rsidRDefault="00EE6FEB"/>
    <w:p w14:paraId="71E44B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31, 40, 'admin.', 'married', 'university.degree', 'unknown', 'yes', 'yes', 'C62', '75220', 'no');</w:t>
      </w:r>
    </w:p>
    <w:p w14:paraId="5E2EE100" w14:textId="77777777" w:rsidR="00EE6FEB" w:rsidRDefault="00EE6FEB"/>
    <w:p w14:paraId="477AAA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32, 55, 'admin.', 'single', 'university.degree', 'unknown', 'yes', 'yes', 'C62', '75220', 'no');</w:t>
      </w:r>
    </w:p>
    <w:p w14:paraId="47F065A3" w14:textId="77777777" w:rsidR="00EE6FEB" w:rsidRDefault="00EE6FEB"/>
    <w:p w14:paraId="6C77E9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33, 37, 'blue-collar', 'married', 'basic.4y', 'no', 'yes', 'no', 'C62', '75220', 'no');</w:t>
      </w:r>
    </w:p>
    <w:p w14:paraId="4F51DB54" w14:textId="77777777" w:rsidR="00EE6FEB" w:rsidRDefault="00EE6FEB"/>
    <w:p w14:paraId="12580E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34, 53, 'blue-collar', 'married', 'basic.9y', 'unknown', 'no', 'no', 'C62', '75220', 'no');</w:t>
      </w:r>
    </w:p>
    <w:p w14:paraId="57367D59" w14:textId="77777777" w:rsidR="00EE6FEB" w:rsidRDefault="00EE6FEB"/>
    <w:p w14:paraId="60739C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35, 36, 'admin.', 'married', 'high.school', 'no', 'unknown', 'unknown', 'C11', '19143', 'no');</w:t>
      </w:r>
    </w:p>
    <w:p w14:paraId="4E3539BE" w14:textId="77777777" w:rsidR="00EE6FEB" w:rsidRDefault="00EE6FEB"/>
    <w:p w14:paraId="6AF504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36, 32, 'blue-collar', 'married', 'basic.9y', 'no', 'no', 'no', 'C11', '19143', 'no');</w:t>
      </w:r>
    </w:p>
    <w:p w14:paraId="54B1812A" w14:textId="77777777" w:rsidR="00EE6FEB" w:rsidRDefault="00EE6FEB"/>
    <w:p w14:paraId="38B507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37, 42, 'admin.', 'married', 'high.school', 'no', 'yes', 'no', 'C180', '61107', 'no');</w:t>
      </w:r>
    </w:p>
    <w:p w14:paraId="13F8C0EE" w14:textId="77777777" w:rsidR="00EE6FEB" w:rsidRDefault="00EE6FEB"/>
    <w:p w14:paraId="490E17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38, 52, 'management', 'married', 'university.degree', 'no', 'yes', 'no', 'C11', '19134', 'no');</w:t>
      </w:r>
    </w:p>
    <w:p w14:paraId="3C9C9D80" w14:textId="77777777" w:rsidR="00EE6FEB" w:rsidRDefault="00EE6FEB"/>
    <w:p w14:paraId="5F5304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39, 33, 'services', 'married', 'high.school', 'no', 'no', 'yes', 'C5', '98105', 'no');</w:t>
      </w:r>
    </w:p>
    <w:p w14:paraId="0ED31F0B" w14:textId="77777777" w:rsidR="00EE6FEB" w:rsidRDefault="00EE6FEB"/>
    <w:p w14:paraId="545A98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40, 51, 'admin.', 'married', 'professional.course', 'unknown', 'no', 'no', 'C355', '49505', 'no');</w:t>
      </w:r>
    </w:p>
    <w:p w14:paraId="3296669D" w14:textId="77777777" w:rsidR="00EE6FEB" w:rsidRDefault="00EE6FEB"/>
    <w:p w14:paraId="4EEB66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41, 32, 'management', 'single', 'university.degree', 'no', 'yes', 'no', 'C2', '90004', 'no');</w:t>
      </w:r>
    </w:p>
    <w:p w14:paraId="37D2E704" w14:textId="77777777" w:rsidR="00EE6FEB" w:rsidRDefault="00EE6FEB"/>
    <w:p w14:paraId="30F54E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42, 33, 'technician', 'divorced', 'professional.course', 'no', 'yes', 'no', 'C2', '90004', 'no');</w:t>
      </w:r>
    </w:p>
    <w:p w14:paraId="4DD39013" w14:textId="77777777" w:rsidR="00EE6FEB" w:rsidRDefault="00EE6FEB"/>
    <w:p w14:paraId="484B17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43, 34, 'services', 'married', 'high.school', 'no', 'no', 'no', 'C25', '22153', 'no');</w:t>
      </w:r>
    </w:p>
    <w:p w14:paraId="03D9E07D" w14:textId="77777777" w:rsidR="00EE6FEB" w:rsidRDefault="00EE6FEB"/>
    <w:p w14:paraId="5885CB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44, 34, 'services', 'married', 'high.school', 'no', 'no', 'no', 'C25', '22153', 'no');</w:t>
      </w:r>
    </w:p>
    <w:p w14:paraId="1FDA7217" w14:textId="77777777" w:rsidR="00EE6FEB" w:rsidRDefault="00EE6FEB"/>
    <w:p w14:paraId="1A578D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45, 55, 'admin.', 'divorced', 'university.degree', 'no', 'yes', 'no', 'C2', '90036', 'no');</w:t>
      </w:r>
    </w:p>
    <w:p w14:paraId="2BCE34B5" w14:textId="77777777" w:rsidR="00EE6FEB" w:rsidRDefault="00EE6FEB"/>
    <w:p w14:paraId="20C8D8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46, 33, 'management', 'married', 'high.school', 'unknown', 'yes', 'no', 'C249', '21215', 'no');</w:t>
      </w:r>
    </w:p>
    <w:p w14:paraId="54152B76" w14:textId="77777777" w:rsidR="00EE6FEB" w:rsidRDefault="00EE6FEB"/>
    <w:p w14:paraId="4B3125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47, 34, 'blue-collar', 'married', 'basic.9y', 'no', 'yes', 'yes', 'C249', '21215', 'no');</w:t>
      </w:r>
    </w:p>
    <w:p w14:paraId="37712091" w14:textId="77777777" w:rsidR="00EE6FEB" w:rsidRDefault="00EE6FEB"/>
    <w:p w14:paraId="09FB1E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48, 52, 'services', 'married', 'university.degree', 'no', 'yes', 'no', 'C249', '21215', 'no');</w:t>
      </w:r>
    </w:p>
    <w:p w14:paraId="01CD63A7" w14:textId="77777777" w:rsidR="00EE6FEB" w:rsidRDefault="00EE6FEB"/>
    <w:p w14:paraId="3F74A0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49, 55, 'technician', 'married', 'basic.9y', 'unknown', 'yes', 'no', 'C55', '6824', 'yes');</w:t>
      </w:r>
    </w:p>
    <w:p w14:paraId="78444690" w14:textId="77777777" w:rsidR="00EE6FEB" w:rsidRDefault="00EE6FEB"/>
    <w:p w14:paraId="6E540A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50, 45, 'blue-collar', 'married', 'basic.4y', 'unknown', 'yes', 'no', 'C55', '6824', 'no');</w:t>
      </w:r>
    </w:p>
    <w:p w14:paraId="29362503" w14:textId="77777777" w:rsidR="00EE6FEB" w:rsidRDefault="00EE6FEB"/>
    <w:p w14:paraId="1D36B8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51, 34, 'blue-collar', 'married', 'basic.9y', 'unknown', 'yes', 'yes', 'C21', '10011', 'no');</w:t>
      </w:r>
    </w:p>
    <w:p w14:paraId="5746AEF6" w14:textId="77777777" w:rsidR="00EE6FEB" w:rsidRDefault="00EE6FEB"/>
    <w:p w14:paraId="4DB2F3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52, 53, 'self-employed', 'married', 'university.degree', 'no', 'yes', 'no', 'C122', '33801', 'no');</w:t>
      </w:r>
    </w:p>
    <w:p w14:paraId="652311D6" w14:textId="77777777" w:rsidR="00EE6FEB" w:rsidRDefault="00EE6FEB"/>
    <w:p w14:paraId="0D702F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53, 43, 'admin.', 'married', 'university.degree', 'no', 'no', 'no', 'C122', '33801', 'no');</w:t>
      </w:r>
    </w:p>
    <w:p w14:paraId="23ECB574" w14:textId="77777777" w:rsidR="00EE6FEB" w:rsidRDefault="00EE6FEB"/>
    <w:p w14:paraId="4AF9E8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54, 33, 'management', 'married', 'basic.9y', 'no', 'yes', 'no', 'C122', '33801', 'no');</w:t>
      </w:r>
    </w:p>
    <w:p w14:paraId="7062DDC5" w14:textId="77777777" w:rsidR="00EE6FEB" w:rsidRDefault="00EE6FEB"/>
    <w:p w14:paraId="1BE2CE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55, 39, 'blue-collar', 'married', 'basic.9y', 'no', 'no', 'no', 'C211', '61032', 'no');</w:t>
      </w:r>
    </w:p>
    <w:p w14:paraId="6717ADD4" w14:textId="77777777" w:rsidR="00EE6FEB" w:rsidRDefault="00EE6FEB"/>
    <w:p w14:paraId="12748E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56, 29, 'blue-collar', 'married', 'basic.9y', 'unknown', 'yes', 'no', 'C211', '61032', 'no');</w:t>
      </w:r>
    </w:p>
    <w:p w14:paraId="1C995688" w14:textId="77777777" w:rsidR="00EE6FEB" w:rsidRDefault="00EE6FEB"/>
    <w:p w14:paraId="419953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57, 35, 'self-employed', 'married', 'basic.9y', 'no', 'yes', 'no', 'C211', '61032', 'no');</w:t>
      </w:r>
    </w:p>
    <w:p w14:paraId="321BD921" w14:textId="77777777" w:rsidR="00EE6FEB" w:rsidRDefault="00EE6FEB"/>
    <w:p w14:paraId="71658B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58, 45, 'blue-collar', 'married', 'basic.4y', 'no', 'yes', 'no', 'C262', '97504', 'no');</w:t>
      </w:r>
    </w:p>
    <w:p w14:paraId="5FAFFB07" w14:textId="77777777" w:rsidR="00EE6FEB" w:rsidRDefault="00EE6FEB"/>
    <w:p w14:paraId="7D3E1C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59, 35, 'blue-collar', 'married', 'basic.9y', 'no', 'yes', 'no', 'C5', '98103', 'no');</w:t>
      </w:r>
    </w:p>
    <w:p w14:paraId="52C9D6A2" w14:textId="77777777" w:rsidR="00EE6FEB" w:rsidRDefault="00EE6FEB"/>
    <w:p w14:paraId="243BEA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60, 37, 'technician', 'single', 'university.degree', 'no', 'no', 'no', 'C21', '10035', 'no');</w:t>
      </w:r>
    </w:p>
    <w:p w14:paraId="29B268C4" w14:textId="77777777" w:rsidR="00EE6FEB" w:rsidRDefault="00EE6FEB"/>
    <w:p w14:paraId="3C69E8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61, 38, 'blue-collar', 'married', 'basic.6y', 'unknown', 'no', 'no', 'C55', '6824', 'no');</w:t>
      </w:r>
    </w:p>
    <w:p w14:paraId="46193E50" w14:textId="77777777" w:rsidR="00EE6FEB" w:rsidRDefault="00EE6FEB"/>
    <w:p w14:paraId="51784C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62, 35, 'retired', 'married', 'professional.course', 'no', 'no', 'no', 'C279', '56560', 'no');</w:t>
      </w:r>
    </w:p>
    <w:p w14:paraId="0F23F787" w14:textId="77777777" w:rsidR="00EE6FEB" w:rsidRDefault="00EE6FEB"/>
    <w:p w14:paraId="71DBB0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63, 36, 'technician', 'married', 'university.degree', 'no', 'no', 'no', 'C39', '31907', 'no');</w:t>
      </w:r>
    </w:p>
    <w:p w14:paraId="141CD851" w14:textId="77777777" w:rsidR="00EE6FEB" w:rsidRDefault="00EE6FEB"/>
    <w:p w14:paraId="31A360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64, 30, 'blue-collar', 'married', 'basic.4y', 'no', 'no', 'no', 'C11', '19143', 'no');</w:t>
      </w:r>
    </w:p>
    <w:p w14:paraId="63BD2711" w14:textId="77777777" w:rsidR="00EE6FEB" w:rsidRDefault="00EE6FEB"/>
    <w:p w14:paraId="6A90A9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65, 53, 'entrepreneur', 'single', 'basic.9y', 'no', 'no', 'no', 'C13', '77036', 'no');</w:t>
      </w:r>
    </w:p>
    <w:p w14:paraId="4AC12DF7" w14:textId="77777777" w:rsidR="00EE6FEB" w:rsidRDefault="00EE6FEB"/>
    <w:p w14:paraId="700D35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66, 30, 'admin.', 'single', 'university.degree', 'no', 'no', 'no', 'C13', '77036', 'yes');</w:t>
      </w:r>
    </w:p>
    <w:p w14:paraId="45C552C8" w14:textId="77777777" w:rsidR="00EE6FEB" w:rsidRDefault="00EE6FEB"/>
    <w:p w14:paraId="3E0591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67, 41, 'blue-collar', 'married', 'basic.4y', 'unknown', 'no', 'no', 'C13', '77036', 'no');</w:t>
      </w:r>
    </w:p>
    <w:p w14:paraId="76A818F2" w14:textId="77777777" w:rsidR="00EE6FEB" w:rsidRDefault="00EE6FEB"/>
    <w:p w14:paraId="29D1F7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68, 40, 'blue-collar', 'married', 'basic.9y', 'unknown', 'no', 'no', 'C13', '77036', 'no');</w:t>
      </w:r>
    </w:p>
    <w:p w14:paraId="771B2425" w14:textId="77777777" w:rsidR="00EE6FEB" w:rsidRDefault="00EE6FEB"/>
    <w:p w14:paraId="674688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69, 36, 'technician', 'married', 'university.degree', 'no', 'no', 'no', 'C13', '77036', 'no');</w:t>
      </w:r>
    </w:p>
    <w:p w14:paraId="17F4D652" w14:textId="77777777" w:rsidR="00EE6FEB" w:rsidRDefault="00EE6FEB"/>
    <w:p w14:paraId="26CEB9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70, 36, 'management', 'married', 'high.school', 'no', 'no', 'no', 'C5', '98115', 'no');</w:t>
      </w:r>
    </w:p>
    <w:p w14:paraId="63C21392" w14:textId="77777777" w:rsidR="00EE6FEB" w:rsidRDefault="00EE6FEB"/>
    <w:p w14:paraId="2775C1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71, 44, 'services', 'divorced', 'high.school', 'unknown', 'no', 'no', 'C26', '38301', 'no');</w:t>
      </w:r>
    </w:p>
    <w:p w14:paraId="6B7EB07B" w14:textId="77777777" w:rsidR="00EE6FEB" w:rsidRDefault="00EE6FEB"/>
    <w:p w14:paraId="76453F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72, 38, 'management', 'married', 'university.degree', 'no', 'yes', 'no', 'C249', '21215', 'no');</w:t>
      </w:r>
    </w:p>
    <w:p w14:paraId="59B2D1B2" w14:textId="77777777" w:rsidR="00EE6FEB" w:rsidRDefault="00EE6FEB"/>
    <w:p w14:paraId="3C238F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73, 35, 'blue-collar', 'married', 'professional.course', 'no', 'yes', 'yes', 'C209', '84107', 'no');</w:t>
      </w:r>
    </w:p>
    <w:p w14:paraId="3B34BDF2" w14:textId="77777777" w:rsidR="00EE6FEB" w:rsidRDefault="00EE6FEB"/>
    <w:p w14:paraId="7167B1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74, 35, 'management', 'married', 'university.degree', 'no', 'no', 'yes', 'C209', '84107', 'no');</w:t>
      </w:r>
    </w:p>
    <w:p w14:paraId="32218FBD" w14:textId="77777777" w:rsidR="00EE6FEB" w:rsidRDefault="00EE6FEB"/>
    <w:p w14:paraId="4C9419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75, 28, 'management', 'married', 'high.school', 'unknown', 'yes', 'no', 'C5', '98105', 'no');</w:t>
      </w:r>
    </w:p>
    <w:p w14:paraId="68AECD00" w14:textId="77777777" w:rsidR="00EE6FEB" w:rsidRDefault="00EE6FEB"/>
    <w:p w14:paraId="14FB58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76, 43, 'housemaid', 'married', 'basic.4y', 'unknown', 'no', 'yes', 'C62', '75220', 'no');</w:t>
      </w:r>
    </w:p>
    <w:p w14:paraId="098609B2" w14:textId="77777777" w:rsidR="00EE6FEB" w:rsidRDefault="00EE6FEB"/>
    <w:p w14:paraId="762E96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77, 30, 'entrepreneur', 'married', 'professional.course', 'no', 'no', 'no', 'C5', '98105', 'no');</w:t>
      </w:r>
    </w:p>
    <w:p w14:paraId="7443419D" w14:textId="77777777" w:rsidR="00EE6FEB" w:rsidRDefault="00EE6FEB"/>
    <w:p w14:paraId="533910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78, 36, 'student', 'single', 'university.degree', 'unknown', 'yes', 'no', 'C81', '8701', 'no');</w:t>
      </w:r>
    </w:p>
    <w:p w14:paraId="4F2DAC91" w14:textId="77777777" w:rsidR="00EE6FEB" w:rsidRDefault="00EE6FEB"/>
    <w:p w14:paraId="26420E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79, 40, 'blue-collar', 'married', 'basic.9y', 'no', 'yes', 'yes', 'C81', '8701', 'no');</w:t>
      </w:r>
    </w:p>
    <w:p w14:paraId="4F440C57" w14:textId="77777777" w:rsidR="00EE6FEB" w:rsidRDefault="00EE6FEB"/>
    <w:p w14:paraId="009A48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80, 35, 'technician', 'single', 'university.degree', 'no', 'yes', 'no', 'C81', '8701', 'yes');</w:t>
      </w:r>
    </w:p>
    <w:p w14:paraId="39E819EC" w14:textId="77777777" w:rsidR="00EE6FEB" w:rsidRDefault="00EE6FEB"/>
    <w:p w14:paraId="18373B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81, 27, 'admin.', 'single', 'basic.9y', 'no', 'yes', 'yes', 'C21', '10011', 'no');</w:t>
      </w:r>
    </w:p>
    <w:p w14:paraId="19FABDA4" w14:textId="77777777" w:rsidR="00EE6FEB" w:rsidRDefault="00EE6FEB"/>
    <w:p w14:paraId="4349EE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82, 42, 'technician', 'divorced', 'basic.9y', 'no', 'no', 'no', 'C21', '10011', 'no');</w:t>
      </w:r>
    </w:p>
    <w:p w14:paraId="06405E20" w14:textId="77777777" w:rsidR="00EE6FEB" w:rsidRDefault="00EE6FEB"/>
    <w:p w14:paraId="6E679C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83, 49, 'blue-collar', 'married', 'basic.6y', 'no', 'yes', 'no', 'C246', '46203', 'no');</w:t>
      </w:r>
    </w:p>
    <w:p w14:paraId="17F3B69B" w14:textId="77777777" w:rsidR="00EE6FEB" w:rsidRDefault="00EE6FEB"/>
    <w:p w14:paraId="7BB10C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84, 38, 'technician', 'married', 'professional.course', 'no', 'yes', 'yes', 'C246', '46203', 'no');</w:t>
      </w:r>
    </w:p>
    <w:p w14:paraId="52406E24" w14:textId="77777777" w:rsidR="00EE6FEB" w:rsidRDefault="00EE6FEB"/>
    <w:p w14:paraId="0CCE29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85, 31, 'admin.', 'married', 'high.school', 'no', 'yes', 'no', 'C397', '77642', 'no');</w:t>
      </w:r>
    </w:p>
    <w:p w14:paraId="5C1C00B3" w14:textId="77777777" w:rsidR="00EE6FEB" w:rsidRDefault="00EE6FEB"/>
    <w:p w14:paraId="3953B9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86, 57, 'retired', 'married', 'basic.4y', 'no', 'no', 'no', 'C397', '77642', 'no');</w:t>
      </w:r>
    </w:p>
    <w:p w14:paraId="5BED3D5E" w14:textId="77777777" w:rsidR="00EE6FEB" w:rsidRDefault="00EE6FEB"/>
    <w:p w14:paraId="37582F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87, 36, 'management', 'married', 'university.degree', 'no', 'yes', 'no', 'C397', '77642', 'no');</w:t>
      </w:r>
    </w:p>
    <w:p w14:paraId="4D21CCC9" w14:textId="77777777" w:rsidR="00EE6FEB" w:rsidRDefault="00EE6FEB"/>
    <w:p w14:paraId="24BA0B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88, 30, 'services', 'single', 'high.school', 'no', 'yes', 'no', 'C317', '37211', 'no');</w:t>
      </w:r>
    </w:p>
    <w:p w14:paraId="10605D60" w14:textId="77777777" w:rsidR="00EE6FEB" w:rsidRDefault="00EE6FEB"/>
    <w:p w14:paraId="5BEAE2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89, 32, 'blue-collar', 'married', 'basic.9y', 'unknown', 'no', 'no', 'C13', '77095', 'no');</w:t>
      </w:r>
    </w:p>
    <w:p w14:paraId="5D114B28" w14:textId="77777777" w:rsidR="00EE6FEB" w:rsidRDefault="00EE6FEB"/>
    <w:p w14:paraId="7B7D37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90, 49, 'blue-collar', 'married', 'basic.4y', 'unknown', 'yes', 'no', 'C13', '77095', 'no');</w:t>
      </w:r>
    </w:p>
    <w:p w14:paraId="0DBEF218" w14:textId="77777777" w:rsidR="00EE6FEB" w:rsidRDefault="00EE6FEB"/>
    <w:p w14:paraId="715A3E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91, 48, 'admin.', 'married', 'university.degree', 'no', 'yes', 'no', 'C2', '90004', 'no');</w:t>
      </w:r>
    </w:p>
    <w:p w14:paraId="2E2B5ED6" w14:textId="77777777" w:rsidR="00EE6FEB" w:rsidRDefault="00EE6FEB"/>
    <w:p w14:paraId="50E1FF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92, 53, 'retired', 'divorced', 'high.school', 'no', 'yes', 'no', 'C2', '90004', 'no');</w:t>
      </w:r>
    </w:p>
    <w:p w14:paraId="091771D8" w14:textId="77777777" w:rsidR="00EE6FEB" w:rsidRDefault="00EE6FEB"/>
    <w:p w14:paraId="637716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93, 31, 'blue-collar', 'married', 'basic.6y', 'no', 'no', 'yes', 'C2', '90004', 'yes');</w:t>
      </w:r>
    </w:p>
    <w:p w14:paraId="6A97CAD8" w14:textId="77777777" w:rsidR="00EE6FEB" w:rsidRDefault="00EE6FEB"/>
    <w:p w14:paraId="5C4DB3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94, 60, 'technician', 'divorced', 'professional.course', 'unknown', 'yes', 'no', 'C11', '19140', 'no');</w:t>
      </w:r>
    </w:p>
    <w:p w14:paraId="2BF6EE67" w14:textId="77777777" w:rsidR="00EE6FEB" w:rsidRDefault="00EE6FEB"/>
    <w:p w14:paraId="3B24AA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95, 45, 'blue-collar', 'married', 'basic.9y', 'no', 'no', 'no', 'C253', '97756', 'no');</w:t>
      </w:r>
    </w:p>
    <w:p w14:paraId="08B67C16" w14:textId="77777777" w:rsidR="00EE6FEB" w:rsidRDefault="00EE6FEB"/>
    <w:p w14:paraId="5BC31B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96, 56, 'management', 'married', 'university.degree', 'no', 'yes', 'no', 'C398', '95610', 'no');</w:t>
      </w:r>
    </w:p>
    <w:p w14:paraId="6708B054" w14:textId="77777777" w:rsidR="00EE6FEB" w:rsidRDefault="00EE6FEB"/>
    <w:p w14:paraId="53617E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97, 31, 'blue-collar', 'married', 'basic.4y', 'no', 'no', 'no', 'C2', '90032', 'no');</w:t>
      </w:r>
    </w:p>
    <w:p w14:paraId="5E3DE0BD" w14:textId="77777777" w:rsidR="00EE6FEB" w:rsidRDefault="00EE6FEB"/>
    <w:p w14:paraId="06E3AB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98, 56, 'management', 'married', 'university.degree', 'no', 'yes', 'yes', 'C316', '32303', 'no');</w:t>
      </w:r>
    </w:p>
    <w:p w14:paraId="673226E3" w14:textId="77777777" w:rsidR="00EE6FEB" w:rsidRDefault="00EE6FEB"/>
    <w:p w14:paraId="0A0AC8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299, 34, 'blue-collar', 'married', 'basic.9y', 'no', 'no', 'no', 'C316', '32303', 'no');</w:t>
      </w:r>
    </w:p>
    <w:p w14:paraId="5AB40DA3" w14:textId="77777777" w:rsidR="00EE6FEB" w:rsidRDefault="00EE6FEB"/>
    <w:p w14:paraId="487C1F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00, 56, 'management', 'married', 'university.degree', 'no', 'no', 'yes', 'C316', '32303', 'no');</w:t>
      </w:r>
    </w:p>
    <w:p w14:paraId="5CC6B4F5" w14:textId="77777777" w:rsidR="00EE6FEB" w:rsidRDefault="00EE6FEB"/>
    <w:p w14:paraId="4E1900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01, 33, 'blue-collar', 'married', 'basic.6y', 'unknown', 'no', 'no', 'C316', '32303', 'no');</w:t>
      </w:r>
    </w:p>
    <w:p w14:paraId="3030803A" w14:textId="77777777" w:rsidR="00EE6FEB" w:rsidRDefault="00EE6FEB"/>
    <w:p w14:paraId="4FB3F5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02, 29, 'admin.', 'single', 'high.school', 'no', 'no', 'no', 'C316', '32303', 'no');</w:t>
      </w:r>
    </w:p>
    <w:p w14:paraId="45E3030B" w14:textId="77777777" w:rsidR="00EE6FEB" w:rsidRDefault="00EE6FEB"/>
    <w:p w14:paraId="30F8A9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03, 49, 'blue-collar', 'married', 'basic.4y', 'unknown', 'yes', 'no', 'C81', '44107', 'no');</w:t>
      </w:r>
    </w:p>
    <w:p w14:paraId="4E998091" w14:textId="77777777" w:rsidR="00EE6FEB" w:rsidRDefault="00EE6FEB"/>
    <w:p w14:paraId="71E609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04, 53, 'admin.', 'married', 'basic.9y', 'no', 'no', 'no', 'C399', '75056', 'no');</w:t>
      </w:r>
    </w:p>
    <w:p w14:paraId="20F8F149" w14:textId="77777777" w:rsidR="00EE6FEB" w:rsidRDefault="00EE6FEB"/>
    <w:p w14:paraId="094D3D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05, 49, 'entrepreneur', 'married', 'high.school', 'unknown', 'no', 'no', 'C5', '98105', 'no');</w:t>
      </w:r>
    </w:p>
    <w:p w14:paraId="7334E319" w14:textId="77777777" w:rsidR="00EE6FEB" w:rsidRDefault="00EE6FEB"/>
    <w:p w14:paraId="4EF91E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06, 43, 'blue-collar', 'single', 'professional.course', 'no', 'no', 'no', 'C5', '98105', 'no');</w:t>
      </w:r>
    </w:p>
    <w:p w14:paraId="4606C9E9" w14:textId="77777777" w:rsidR="00EE6FEB" w:rsidRDefault="00EE6FEB"/>
    <w:p w14:paraId="0D7CC0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07, 48, 'blue-collar', 'married', 'basic.4y', 'no', 'yes', 'no', 'C2', '90032', 'no');</w:t>
      </w:r>
    </w:p>
    <w:p w14:paraId="05E8DBA1" w14:textId="77777777" w:rsidR="00EE6FEB" w:rsidRDefault="00EE6FEB"/>
    <w:p w14:paraId="513E6A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08, 43, 'admin.', 'married', 'high.school', 'no', 'no', 'no', 'C2', '90032', 'no');</w:t>
      </w:r>
    </w:p>
    <w:p w14:paraId="628F8214" w14:textId="77777777" w:rsidR="00EE6FEB" w:rsidRDefault="00EE6FEB"/>
    <w:p w14:paraId="367E36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09, 30, 'blue-collar', 'married', 'basic.9y', 'no', 'no', 'no', 'C2', '90045', 'no');</w:t>
      </w:r>
    </w:p>
    <w:p w14:paraId="22FF6750" w14:textId="77777777" w:rsidR="00EE6FEB" w:rsidRDefault="00EE6FEB"/>
    <w:p w14:paraId="3B2B22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10, 31, 'technician', 'married', 'professional.course', 'no', 'no', 'no', 'C2', '90045', 'no');</w:t>
      </w:r>
    </w:p>
    <w:p w14:paraId="00D1E30A" w14:textId="77777777" w:rsidR="00EE6FEB" w:rsidRDefault="00EE6FEB"/>
    <w:p w14:paraId="0EFFB2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11, 37, 'services', 'married', 'high.school', 'unknown', 'no', 'no', 'C2', '90045', 'no');</w:t>
      </w:r>
    </w:p>
    <w:p w14:paraId="026717C1" w14:textId="77777777" w:rsidR="00EE6FEB" w:rsidRDefault="00EE6FEB"/>
    <w:p w14:paraId="4806EA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12, 42, 'blue-collar', 'married', 'basic.4y', 'unknown', 'yes', 'no', 'C2', '90045', 'no');</w:t>
      </w:r>
    </w:p>
    <w:p w14:paraId="4C5CD066" w14:textId="77777777" w:rsidR="00EE6FEB" w:rsidRDefault="00EE6FEB"/>
    <w:p w14:paraId="1FB3BB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13, 59, 'retired', 'married', 'high.school', 'unknown', 'no', 'no', 'C2', '90045', 'no');</w:t>
      </w:r>
    </w:p>
    <w:p w14:paraId="4D3E9D37" w14:textId="77777777" w:rsidR="00EE6FEB" w:rsidRDefault="00EE6FEB"/>
    <w:p w14:paraId="762220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14, 42, 'admin.', 'single', 'unknown', 'unknown', 'yes', 'yes', 'C86', '11561', 'no');</w:t>
      </w:r>
    </w:p>
    <w:p w14:paraId="16438A9C" w14:textId="77777777" w:rsidR="00EE6FEB" w:rsidRDefault="00EE6FEB"/>
    <w:p w14:paraId="38294A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15, 36, 'admin.', 'single', 'professional.course', 'no', 'yes', 'yes', 'C2', '90045', 'yes');</w:t>
      </w:r>
    </w:p>
    <w:p w14:paraId="23173E90" w14:textId="77777777" w:rsidR="00EE6FEB" w:rsidRDefault="00EE6FEB"/>
    <w:p w14:paraId="4DC7CD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16, 41, 'blue-collar', 'divorced', 'basic.6y', 'no', 'yes', 'yes', 'C2', '90045', 'no');</w:t>
      </w:r>
    </w:p>
    <w:p w14:paraId="05179118" w14:textId="77777777" w:rsidR="00EE6FEB" w:rsidRDefault="00EE6FEB"/>
    <w:p w14:paraId="7425F3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17, 44, 'services', 'married', 'high.school', 'no', 'no', 'no', 'C2', '90045', 'no');</w:t>
      </w:r>
    </w:p>
    <w:p w14:paraId="6EF58EEC" w14:textId="77777777" w:rsidR="00EE6FEB" w:rsidRDefault="00EE6FEB"/>
    <w:p w14:paraId="5D78DB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18, 40, 'admin.', 'married', 'university.degree', 'no', 'yes', 'yes', 'C9', '94110', 'no');</w:t>
      </w:r>
    </w:p>
    <w:p w14:paraId="008FB9D7" w14:textId="77777777" w:rsidR="00EE6FEB" w:rsidRDefault="00EE6FEB"/>
    <w:p w14:paraId="24D91F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19, 39, 'services', 'married', 'high.school', 'no', 'no', 'no', 'C103', '23223', 'no');</w:t>
      </w:r>
    </w:p>
    <w:p w14:paraId="389E677C" w14:textId="77777777" w:rsidR="00EE6FEB" w:rsidRDefault="00EE6FEB"/>
    <w:p w14:paraId="2FF4CD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20, 33, 'blue-collar', 'married', 'professional.course', 'no', 'yes', 'no', 'C306', '87105', 'no');</w:t>
      </w:r>
    </w:p>
    <w:p w14:paraId="5D876FFC" w14:textId="77777777" w:rsidR="00EE6FEB" w:rsidRDefault="00EE6FEB"/>
    <w:p w14:paraId="2FDFF9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21, 57, 'services', 'divorced', 'high.school', 'no', 'yes', 'yes', 'C306', '87105', 'no');</w:t>
      </w:r>
    </w:p>
    <w:p w14:paraId="3E800758" w14:textId="77777777" w:rsidR="00EE6FEB" w:rsidRDefault="00EE6FEB"/>
    <w:p w14:paraId="50A67F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22, 57, 'housemaid', 'married', 'basic.4y', 'no', 'no', 'yes', 'C60', '44312', 'no');</w:t>
      </w:r>
    </w:p>
    <w:p w14:paraId="1E82BF16" w14:textId="77777777" w:rsidR="00EE6FEB" w:rsidRDefault="00EE6FEB"/>
    <w:p w14:paraId="18E965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23, 48, 'blue-collar', 'married', 'basic.4y', 'no', 'yes', 'no', 'C60', '44312', 'no');</w:t>
      </w:r>
    </w:p>
    <w:p w14:paraId="4CD522DE" w14:textId="77777777" w:rsidR="00EE6FEB" w:rsidRDefault="00EE6FEB"/>
    <w:p w14:paraId="27A785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24, 52, 'technician', 'married', 'high.school', 'unknown', 'no', 'no', 'C60', '44312', 'no');</w:t>
      </w:r>
    </w:p>
    <w:p w14:paraId="60B48ED6" w14:textId="77777777" w:rsidR="00EE6FEB" w:rsidRDefault="00EE6FEB"/>
    <w:p w14:paraId="09D895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25, 42, 'technician', 'married', 'university.degree', 'unknown', 'no', 'no', 'C60', '44312', 'no');</w:t>
      </w:r>
    </w:p>
    <w:p w14:paraId="54E120EB" w14:textId="77777777" w:rsidR="00EE6FEB" w:rsidRDefault="00EE6FEB"/>
    <w:p w14:paraId="5BB8AB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26, 33, 'admin.', 'single', 'high.school', 'no', 'no', 'no', 'C60', '44312', 'no');</w:t>
      </w:r>
    </w:p>
    <w:p w14:paraId="568D40A2" w14:textId="77777777" w:rsidR="00EE6FEB" w:rsidRDefault="00EE6FEB"/>
    <w:p w14:paraId="03F577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27, 36, 'services', 'single', 'high.school', 'unknown', 'no', 'no', 'C136', '7060', 'no');</w:t>
      </w:r>
    </w:p>
    <w:p w14:paraId="7AE3D16E" w14:textId="77777777" w:rsidR="00EE6FEB" w:rsidRDefault="00EE6FEB"/>
    <w:p w14:paraId="10E668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28, 57, 'management', 'married', 'basic.9y', 'unknown', 'yes', 'no', 'C136', '7060', 'no');</w:t>
      </w:r>
    </w:p>
    <w:p w14:paraId="723AC38E" w14:textId="77777777" w:rsidR="00EE6FEB" w:rsidRDefault="00EE6FEB"/>
    <w:p w14:paraId="536D0A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29, 51, 'blue-collar', 'married', 'basic.9y', 'no', 'yes', 'yes', 'C21', '10011', 'no');</w:t>
      </w:r>
    </w:p>
    <w:p w14:paraId="1926C108" w14:textId="77777777" w:rsidR="00EE6FEB" w:rsidRDefault="00EE6FEB"/>
    <w:p w14:paraId="7EC807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30, 55, 'admin.', 'single', 'university.degree', 'no', 'yes', 'no', 'C147', '33012', 'no');</w:t>
      </w:r>
    </w:p>
    <w:p w14:paraId="5AD4B129" w14:textId="77777777" w:rsidR="00EE6FEB" w:rsidRDefault="00EE6FEB"/>
    <w:p w14:paraId="2C9D4E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31, 41, 'blue-collar', 'married', 'basic.9y', 'unknown', 'yes', 'yes', 'C147', '33012', 'no');</w:t>
      </w:r>
    </w:p>
    <w:p w14:paraId="29E7F78A" w14:textId="77777777" w:rsidR="00EE6FEB" w:rsidRDefault="00EE6FEB"/>
    <w:p w14:paraId="43102E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32, 27, 'admin.', 'single', 'high.school', 'unknown', 'yes', 'no', 'C253', '98052', 'no');</w:t>
      </w:r>
    </w:p>
    <w:p w14:paraId="5EE3BEC9" w14:textId="77777777" w:rsidR="00EE6FEB" w:rsidRDefault="00EE6FEB"/>
    <w:p w14:paraId="621B1C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33, 37, 'management', 'married', 'university.degree', 'unknown', 'no', 'no', 'C253', '98052', 'no');</w:t>
      </w:r>
    </w:p>
    <w:p w14:paraId="45281C1F" w14:textId="77777777" w:rsidR="00EE6FEB" w:rsidRDefault="00EE6FEB"/>
    <w:p w14:paraId="2ECBB4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34, 37, 'blue-collar', 'married', 'basic.4y', 'no', 'no', 'no', 'C400', '32114', 'no');</w:t>
      </w:r>
    </w:p>
    <w:p w14:paraId="57C8C699" w14:textId="77777777" w:rsidR="00EE6FEB" w:rsidRDefault="00EE6FEB"/>
    <w:p w14:paraId="4C77B9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35, 28, 'unknown', 'single', 'basic.9y', 'unknown', 'yes', 'no', 'C400', '32114', 'no');</w:t>
      </w:r>
    </w:p>
    <w:p w14:paraId="28077B71" w14:textId="77777777" w:rsidR="00EE6FEB" w:rsidRDefault="00EE6FEB"/>
    <w:p w14:paraId="421769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36, 31, 'management', 'married', 'basic.9y', 'no', 'no', 'yes', 'C401', '86442', 'no');</w:t>
      </w:r>
    </w:p>
    <w:p w14:paraId="172BD0DA" w14:textId="77777777" w:rsidR="00EE6FEB" w:rsidRDefault="00EE6FEB"/>
    <w:p w14:paraId="06F7F0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37, 32, 'services', 'married', 'high.school', 'no', 'yes', 'yes', 'C401', '86442', 'no');</w:t>
      </w:r>
    </w:p>
    <w:p w14:paraId="70CB4B4F" w14:textId="77777777" w:rsidR="00EE6FEB" w:rsidRDefault="00EE6FEB"/>
    <w:p w14:paraId="421507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38, 35, 'housemaid', 'married', 'high.school', 'no', 'no', 'no', 'C2', '90049', 'no');</w:t>
      </w:r>
    </w:p>
    <w:p w14:paraId="3BCE297F" w14:textId="77777777" w:rsidR="00EE6FEB" w:rsidRDefault="00EE6FEB"/>
    <w:p w14:paraId="6F1ABF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39, 36, 'technician', 'divorced', 'professional.course', 'no', 'yes', 'no', 'C2', '90049', 'no');</w:t>
      </w:r>
    </w:p>
    <w:p w14:paraId="70226412" w14:textId="77777777" w:rsidR="00EE6FEB" w:rsidRDefault="00EE6FEB"/>
    <w:p w14:paraId="7265EA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40, 31, 'admin.', 'married', 'high.school', 'no', 'no', 'no', 'C48', '37064', 'no');</w:t>
      </w:r>
    </w:p>
    <w:p w14:paraId="4AEA6923" w14:textId="77777777" w:rsidR="00EE6FEB" w:rsidRDefault="00EE6FEB"/>
    <w:p w14:paraId="1DD04A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41, 38, 'blue-collar', 'married', 'basic.9y', 'unknown', 'yes', 'no', 'C402', '46368', 'no');</w:t>
      </w:r>
    </w:p>
    <w:p w14:paraId="5AD5EB3D" w14:textId="77777777" w:rsidR="00EE6FEB" w:rsidRDefault="00EE6FEB"/>
    <w:p w14:paraId="5BAE57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42, 46, 'blue-collar', 'divorced', 'basic.9y', 'no', 'no', 'no', 'C82', '22204', 'no');</w:t>
      </w:r>
    </w:p>
    <w:p w14:paraId="4A6F2377" w14:textId="77777777" w:rsidR="00EE6FEB" w:rsidRDefault="00EE6FEB"/>
    <w:p w14:paraId="24B071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43, 58, 'management', 'single', 'professional.course', 'no', 'no', 'no', 'C9', '94110', 'no');</w:t>
      </w:r>
    </w:p>
    <w:p w14:paraId="1FF7BED0" w14:textId="77777777" w:rsidR="00EE6FEB" w:rsidRDefault="00EE6FEB"/>
    <w:p w14:paraId="7E6006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44, 44, 'technician', 'divorced', 'professional.course', 'no', 'no', 'no', 'C9', '94110', 'no');</w:t>
      </w:r>
    </w:p>
    <w:p w14:paraId="44EA485E" w14:textId="77777777" w:rsidR="00EE6FEB" w:rsidRDefault="00EE6FEB"/>
    <w:p w14:paraId="6AE712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45, 33, 'admin.', 'married', 'university.degree', 'no', 'yes', 'no', 'C9', '94110', 'no');</w:t>
      </w:r>
    </w:p>
    <w:p w14:paraId="3DCC9F60" w14:textId="77777777" w:rsidR="00EE6FEB" w:rsidRDefault="00EE6FEB"/>
    <w:p w14:paraId="6E0B0B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46, 24, 'services', 'single', 'high.school', 'no', 'no', 'no', 'C9', '94110', 'no');</w:t>
      </w:r>
    </w:p>
    <w:p w14:paraId="38B5CD7F" w14:textId="77777777" w:rsidR="00EE6FEB" w:rsidRDefault="00EE6FEB"/>
    <w:p w14:paraId="31994E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47, 33, 'technician', 'married', 'professional.course', 'no', 'yes', 'no', 'C107', '10801', 'no');</w:t>
      </w:r>
    </w:p>
    <w:p w14:paraId="615590BC" w14:textId="77777777" w:rsidR="00EE6FEB" w:rsidRDefault="00EE6FEB"/>
    <w:p w14:paraId="2A9E67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48, 44, 'admin.', 'married', 'high.school', 'no', 'no', 'no', 'C107', '10801', 'no');</w:t>
      </w:r>
    </w:p>
    <w:p w14:paraId="1A076F9C" w14:textId="77777777" w:rsidR="00EE6FEB" w:rsidRDefault="00EE6FEB"/>
    <w:p w14:paraId="2A5177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49, 30, 'housemaid', 'married', 'high.school', 'no', 'yes', 'no', 'C124', '85204', 'no');</w:t>
      </w:r>
    </w:p>
    <w:p w14:paraId="125BD28C" w14:textId="77777777" w:rsidR="00EE6FEB" w:rsidRDefault="00EE6FEB"/>
    <w:p w14:paraId="67A8F0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50, 36, 'unemployed', 'single', 'basic.4y', 'unknown', 'yes', 'no', 'C124', '85204', 'no');</w:t>
      </w:r>
    </w:p>
    <w:p w14:paraId="570F9B24" w14:textId="77777777" w:rsidR="00EE6FEB" w:rsidRDefault="00EE6FEB"/>
    <w:p w14:paraId="0CBF86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51, 24, 'services', 'single', 'high.school', 'no', 'unknown', 'unknown', 'C153', '43130', 'no');</w:t>
      </w:r>
    </w:p>
    <w:p w14:paraId="2A94CEFA" w14:textId="77777777" w:rsidR="00EE6FEB" w:rsidRDefault="00EE6FEB"/>
    <w:p w14:paraId="29D51C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52, 32, 'technician', 'married', 'professional.course', 'no', 'yes', 'no', 'C153', '43130', 'no');</w:t>
      </w:r>
    </w:p>
    <w:p w14:paraId="6FAC44E9" w14:textId="77777777" w:rsidR="00EE6FEB" w:rsidRDefault="00EE6FEB"/>
    <w:p w14:paraId="3EDC97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53, 33, 'admin.', 'married', 'high.school', 'no', 'no', 'no', 'C281', '95207', 'no');</w:t>
      </w:r>
    </w:p>
    <w:p w14:paraId="2FB2C8FF" w14:textId="77777777" w:rsidR="00EE6FEB" w:rsidRDefault="00EE6FEB"/>
    <w:p w14:paraId="78D5A4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54, 58, 'management', 'married', 'basic.9y', 'no', 'yes', 'no', 'C281', '95207', 'no');</w:t>
      </w:r>
    </w:p>
    <w:p w14:paraId="37193444" w14:textId="77777777" w:rsidR="00EE6FEB" w:rsidRDefault="00EE6FEB"/>
    <w:p w14:paraId="5CF6D9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55, 42, 'blue-collar', 'divorced', 'basic.9y', 'no', 'yes', 'no', 'C154', '28806', 'no');</w:t>
      </w:r>
    </w:p>
    <w:p w14:paraId="050B0020" w14:textId="77777777" w:rsidR="00EE6FEB" w:rsidRDefault="00EE6FEB"/>
    <w:p w14:paraId="121079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56, 40, 'blue-collar', 'married', 'basic.9y', 'unknown', 'no', 'no', 'C301', '37042', 'no');</w:t>
      </w:r>
    </w:p>
    <w:p w14:paraId="1D0E63F3" w14:textId="77777777" w:rsidR="00EE6FEB" w:rsidRDefault="00EE6FEB"/>
    <w:p w14:paraId="4C1D1A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57, 29, 'blue-collar', 'married', 'basic.9y', 'no', 'yes', 'no', 'C301', '37042', 'no');</w:t>
      </w:r>
    </w:p>
    <w:p w14:paraId="139237B3" w14:textId="77777777" w:rsidR="00EE6FEB" w:rsidRDefault="00EE6FEB"/>
    <w:p w14:paraId="6B6F98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58, 52, 'retired', 'divorced', 'basic.4y', 'no', 'yes', 'yes', 'C35', '60505', 'no');</w:t>
      </w:r>
    </w:p>
    <w:p w14:paraId="3348DB30" w14:textId="77777777" w:rsidR="00EE6FEB" w:rsidRDefault="00EE6FEB"/>
    <w:p w14:paraId="0D0D86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59, 36, 'technician', 'married', 'university.degree', 'no', 'yes', 'no', 'C35', '60505', 'no');</w:t>
      </w:r>
    </w:p>
    <w:p w14:paraId="5AE20A1F" w14:textId="77777777" w:rsidR="00EE6FEB" w:rsidRDefault="00EE6FEB"/>
    <w:p w14:paraId="2CAB3E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60, 29, 'blue-collar', 'married', 'basic.9y', 'no', 'no', 'no', 'C35', '60505', 'no');</w:t>
      </w:r>
    </w:p>
    <w:p w14:paraId="4099C0A5" w14:textId="77777777" w:rsidR="00EE6FEB" w:rsidRDefault="00EE6FEB"/>
    <w:p w14:paraId="65805C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61, 46, 'entrepreneur', 'married', 'professional.course', 'no', 'yes', 'no', 'C100', '2886', 'no');</w:t>
      </w:r>
    </w:p>
    <w:p w14:paraId="0873E1D0" w14:textId="77777777" w:rsidR="00EE6FEB" w:rsidRDefault="00EE6FEB"/>
    <w:p w14:paraId="60AA9F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62, 58, 'blue-collar', 'married', 'high.school', 'no', 'yes', 'no', 'C241', '70506', 'no');</w:t>
      </w:r>
    </w:p>
    <w:p w14:paraId="0CC0B6D8" w14:textId="77777777" w:rsidR="00EE6FEB" w:rsidRDefault="00EE6FEB"/>
    <w:p w14:paraId="583321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63, 45, 'blue-collar', 'married', 'basic.9y', 'unknown', 'no', 'no', 'C403', '58103', 'no');</w:t>
      </w:r>
    </w:p>
    <w:p w14:paraId="3C8FC1EF" w14:textId="77777777" w:rsidR="00EE6FEB" w:rsidRDefault="00EE6FEB"/>
    <w:p w14:paraId="720FC9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64, 53, 'unknown', 'married', 'high.school', 'unknown', 'yes', 'no', 'C403', '58103', 'no');</w:t>
      </w:r>
    </w:p>
    <w:p w14:paraId="62AAD395" w14:textId="77777777" w:rsidR="00EE6FEB" w:rsidRDefault="00EE6FEB"/>
    <w:p w14:paraId="4E83EC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65, 57, 'technician', 'married', 'high.school', 'no', 'no', 'no', 'C403', '58103', 'no');</w:t>
      </w:r>
    </w:p>
    <w:p w14:paraId="3625D662" w14:textId="77777777" w:rsidR="00EE6FEB" w:rsidRDefault="00EE6FEB"/>
    <w:p w14:paraId="649E38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66, 46, 'housemaid', 'married', 'basic.4y', 'no', 'no', 'no', 'C403', '58103', 'yes');</w:t>
      </w:r>
    </w:p>
    <w:p w14:paraId="24EE6555" w14:textId="77777777" w:rsidR="00EE6FEB" w:rsidRDefault="00EE6FEB"/>
    <w:p w14:paraId="68B22B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67, 40, 'technician', 'married', 'professional.course', 'unknown', 'no', 'no', 'C403', '58103', 'no');</w:t>
      </w:r>
    </w:p>
    <w:p w14:paraId="1631E0AA" w14:textId="77777777" w:rsidR="00EE6FEB" w:rsidRDefault="00EE6FEB"/>
    <w:p w14:paraId="128485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68, 37, 'admin.', 'divorced', 'high.school', 'unknown', 'yes', 'yes', 'C23', '60623', 'no');</w:t>
      </w:r>
    </w:p>
    <w:p w14:paraId="01115526" w14:textId="77777777" w:rsidR="00EE6FEB" w:rsidRDefault="00EE6FEB"/>
    <w:p w14:paraId="10FC33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69, 31, 'technician', 'married', 'professional.course', 'no', 'unknown', 'unknown', 'C23', '60623', 'no');</w:t>
      </w:r>
    </w:p>
    <w:p w14:paraId="365829E7" w14:textId="77777777" w:rsidR="00EE6FEB" w:rsidRDefault="00EE6FEB"/>
    <w:p w14:paraId="6F4C5A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70, 29, 'blue-collar', 'married', 'high.school', 'no', 'yes', 'yes', 'C105', '46226', 'no');</w:t>
      </w:r>
    </w:p>
    <w:p w14:paraId="5F2664E8" w14:textId="77777777" w:rsidR="00EE6FEB" w:rsidRDefault="00EE6FEB"/>
    <w:p w14:paraId="5EF9F2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71, 33, 'admin.', 'married', 'university.degree', 'no', 'yes', 'no', 'C105', '46226', 'no');</w:t>
      </w:r>
    </w:p>
    <w:p w14:paraId="35CA60EF" w14:textId="77777777" w:rsidR="00EE6FEB" w:rsidRDefault="00EE6FEB"/>
    <w:p w14:paraId="2FF58A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72, 35, 'technician', 'married', 'professional.course', 'no', 'no', 'no', 'C105', '46226', 'no');</w:t>
      </w:r>
    </w:p>
    <w:p w14:paraId="79C42E34" w14:textId="77777777" w:rsidR="00EE6FEB" w:rsidRDefault="00EE6FEB"/>
    <w:p w14:paraId="762D73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73, 26, 'blue-collar', 'single', 'basic.4y', 'no', 'yes', 'yes', 'C404', '46514', 'no');</w:t>
      </w:r>
    </w:p>
    <w:p w14:paraId="48A1DFC7" w14:textId="77777777" w:rsidR="00EE6FEB" w:rsidRDefault="00EE6FEB"/>
    <w:p w14:paraId="0512BD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74, 34, 'blue-collar', 'married', 'professional.course', 'no', 'yes', 'no', 'C404', '46514', 'no');</w:t>
      </w:r>
    </w:p>
    <w:p w14:paraId="3AF1E4B6" w14:textId="77777777" w:rsidR="00EE6FEB" w:rsidRDefault="00EE6FEB"/>
    <w:p w14:paraId="6CDFEC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75, 38, 'admin.', 'married', 'university.degree', 'no', 'no', 'no', 'C240', '44240', 'no');</w:t>
      </w:r>
    </w:p>
    <w:p w14:paraId="656E1D62" w14:textId="77777777" w:rsidR="00EE6FEB" w:rsidRDefault="00EE6FEB"/>
    <w:p w14:paraId="4C6A20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76, 46, 'admin.', 'divorced', 'university.degree', 'no', 'yes', 'no', 'C405', '91776', 'no');</w:t>
      </w:r>
    </w:p>
    <w:p w14:paraId="1E7A31E5" w14:textId="77777777" w:rsidR="00EE6FEB" w:rsidRDefault="00EE6FEB"/>
    <w:p w14:paraId="50D8DF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77, 26, 'blue-collar', 'single', 'basic.4y', 'no', 'yes', 'yes', 'C405', '91776', 'no');</w:t>
      </w:r>
    </w:p>
    <w:p w14:paraId="2B0706BD" w14:textId="77777777" w:rsidR="00EE6FEB" w:rsidRDefault="00EE6FEB"/>
    <w:p w14:paraId="479A5A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78, 30, 'blue-collar', 'married', 'high.school', 'no', 'yes', 'no', 'C405', '91776', 'no');</w:t>
      </w:r>
    </w:p>
    <w:p w14:paraId="079A31A9" w14:textId="77777777" w:rsidR="00EE6FEB" w:rsidRDefault="00EE6FEB"/>
    <w:p w14:paraId="416FC2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79, 35, 'blue-collar', 'married', 'basic.9y', 'unknown', 'no', 'no', 'C1', '42420', 'no');</w:t>
      </w:r>
    </w:p>
    <w:p w14:paraId="779640E8" w14:textId="77777777" w:rsidR="00EE6FEB" w:rsidRDefault="00EE6FEB"/>
    <w:p w14:paraId="5A450E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80, 40, 'services', 'divorced', 'high.school', 'no', 'no', 'no', 'C1', '42420', 'no');</w:t>
      </w:r>
    </w:p>
    <w:p w14:paraId="2650C935" w14:textId="77777777" w:rsidR="00EE6FEB" w:rsidRDefault="00EE6FEB"/>
    <w:p w14:paraId="0443BF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81, 30, 'blue-collar', 'married', 'basic.9y', 'no', 'no', 'no', 'C9', '94110', 'no');</w:t>
      </w:r>
    </w:p>
    <w:p w14:paraId="360C377D" w14:textId="77777777" w:rsidR="00EE6FEB" w:rsidRDefault="00EE6FEB"/>
    <w:p w14:paraId="0DB996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82, 30, 'technician', 'married', 'professional.course', 'no', 'yes', 'no', 'C9', '94110', 'no');</w:t>
      </w:r>
    </w:p>
    <w:p w14:paraId="23C88E73" w14:textId="77777777" w:rsidR="00EE6FEB" w:rsidRDefault="00EE6FEB"/>
    <w:p w14:paraId="600D90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83, 35, 'technician', 'married', 'university.degree', 'unknown', 'no', 'no', 'C337', '60035', 'no');</w:t>
      </w:r>
    </w:p>
    <w:p w14:paraId="03646D47" w14:textId="77777777" w:rsidR="00EE6FEB" w:rsidRDefault="00EE6FEB"/>
    <w:p w14:paraId="3EC0F7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84, 36, 'blue-collar', 'married', 'basic.9y', 'unknown', 'yes', 'no', 'C337', '60035', 'no');</w:t>
      </w:r>
    </w:p>
    <w:p w14:paraId="0BF0ABAE" w14:textId="77777777" w:rsidR="00EE6FEB" w:rsidRDefault="00EE6FEB"/>
    <w:p w14:paraId="2AF6EB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85, 27, 'blue-collar', 'single', 'high.school', 'no', 'no', 'no', 'C337', '60035', 'no');</w:t>
      </w:r>
    </w:p>
    <w:p w14:paraId="5DA2796D" w14:textId="77777777" w:rsidR="00EE6FEB" w:rsidRDefault="00EE6FEB"/>
    <w:p w14:paraId="3D1932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86, 32, 'technician', 'single', 'university.degree', 'unknown', 'no', 'no', 'C337', '60035', 'yes');</w:t>
      </w:r>
    </w:p>
    <w:p w14:paraId="0AAB7670" w14:textId="77777777" w:rsidR="00EE6FEB" w:rsidRDefault="00EE6FEB"/>
    <w:p w14:paraId="6EEB5E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87, 26, 'services', 'divorced', 'basic.6y', 'no', 'yes', 'no', 'C9', '94122', 'no');</w:t>
      </w:r>
    </w:p>
    <w:p w14:paraId="5698674C" w14:textId="77777777" w:rsidR="00EE6FEB" w:rsidRDefault="00EE6FEB"/>
    <w:p w14:paraId="2FBFC1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88, 43, 'admin.', 'married', 'high.school', 'no', 'unknown', 'unknown', 'C9', '94122', 'no');</w:t>
      </w:r>
    </w:p>
    <w:p w14:paraId="6A6E2A41" w14:textId="77777777" w:rsidR="00EE6FEB" w:rsidRDefault="00EE6FEB"/>
    <w:p w14:paraId="1F57DD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89, 30, 'management', 'married', 'university.degree', 'no', 'unknown', 'unknown', 'C21', '10035', 'no');</w:t>
      </w:r>
    </w:p>
    <w:p w14:paraId="08DF0193" w14:textId="77777777" w:rsidR="00EE6FEB" w:rsidRDefault="00EE6FEB"/>
    <w:p w14:paraId="6E4C16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90, 33, 'technician', 'single', 'university.degree', 'no', 'no', 'no', 'C21', '10035', 'no');</w:t>
      </w:r>
    </w:p>
    <w:p w14:paraId="7814A638" w14:textId="77777777" w:rsidR="00EE6FEB" w:rsidRDefault="00EE6FEB"/>
    <w:p w14:paraId="4B399F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91, 50, 'unemployed', 'married', 'high.school', 'no', 'no', 'yes', 'C21', '10035', 'no');</w:t>
      </w:r>
    </w:p>
    <w:p w14:paraId="7C98183A" w14:textId="77777777" w:rsidR="00EE6FEB" w:rsidRDefault="00EE6FEB"/>
    <w:p w14:paraId="71E66D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92, 38, 'technician', 'married', 'professional.course', 'no', 'no', 'no', 'C21', '10035', 'no');</w:t>
      </w:r>
    </w:p>
    <w:p w14:paraId="2FF40DA8" w14:textId="77777777" w:rsidR="00EE6FEB" w:rsidRDefault="00EE6FEB"/>
    <w:p w14:paraId="40BCBB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93, 36, 'unknown', 'single', 'basic.6y', 'unknown', 'yes', 'no', 'C62', '75081', 'no');</w:t>
      </w:r>
    </w:p>
    <w:p w14:paraId="2361A7F6" w14:textId="77777777" w:rsidR="00EE6FEB" w:rsidRDefault="00EE6FEB"/>
    <w:p w14:paraId="74755C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94, 25, 'blue-collar', 'single', 'basic.4y', 'no', 'yes', 'no', 'C62', '75081', 'yes');</w:t>
      </w:r>
    </w:p>
    <w:p w14:paraId="557C25FA" w14:textId="77777777" w:rsidR="00EE6FEB" w:rsidRDefault="00EE6FEB"/>
    <w:p w14:paraId="16C9D5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95, 35, 'technician', 'married', 'high.school', 'no', 'no', 'no', 'C25', '45503', 'no');</w:t>
      </w:r>
    </w:p>
    <w:p w14:paraId="5802A071" w14:textId="77777777" w:rsidR="00EE6FEB" w:rsidRDefault="00EE6FEB"/>
    <w:p w14:paraId="77D1EB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96, 42, 'self-employed', 'married', 'university.degree', 'no', 'no', 'no', 'C25', '45503', 'no');</w:t>
      </w:r>
    </w:p>
    <w:p w14:paraId="4B36809F" w14:textId="77777777" w:rsidR="00EE6FEB" w:rsidRDefault="00EE6FEB"/>
    <w:p w14:paraId="04F124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97, 55, 'retired', 'married', 'basic.4y', 'unknown', 'yes', 'no', 'C71', '92024', 'no');</w:t>
      </w:r>
    </w:p>
    <w:p w14:paraId="32164E23" w14:textId="77777777" w:rsidR="00EE6FEB" w:rsidRDefault="00EE6FEB"/>
    <w:p w14:paraId="1CC069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98, 29, 'technician', 'single', 'university.degree', 'no', 'no', 'no', 'C11', '19120', 'no');</w:t>
      </w:r>
    </w:p>
    <w:p w14:paraId="1CABD747" w14:textId="77777777" w:rsidR="00EE6FEB" w:rsidRDefault="00EE6FEB"/>
    <w:p w14:paraId="076E8B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399, 29, 'admin.', 'single', 'basic.9y', 'unknown', 'no', 'no', 'C11', '19120', 'no');</w:t>
      </w:r>
    </w:p>
    <w:p w14:paraId="36DCE7CE" w14:textId="77777777" w:rsidR="00EE6FEB" w:rsidRDefault="00EE6FEB"/>
    <w:p w14:paraId="53B589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00, 38, 'blue-collar', 'married', 'professional.course', 'no', 'yes', 'no', 'C30', '21044', 'no');</w:t>
      </w:r>
    </w:p>
    <w:p w14:paraId="76726243" w14:textId="77777777" w:rsidR="00EE6FEB" w:rsidRDefault="00EE6FEB"/>
    <w:p w14:paraId="1D30AA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01, 45, 'blue-collar', 'divorced', 'basic.9y', 'no', 'yes', 'no', 'C30', '21044', 'no');</w:t>
      </w:r>
    </w:p>
    <w:p w14:paraId="6F0B2FE5" w14:textId="77777777" w:rsidR="00EE6FEB" w:rsidRDefault="00EE6FEB"/>
    <w:p w14:paraId="1B3954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02, 30, 'admin.', 'married', 'university.degree', 'no', 'no', 'no', 'C30', '21044', 'no');</w:t>
      </w:r>
    </w:p>
    <w:p w14:paraId="015D8495" w14:textId="77777777" w:rsidR="00EE6FEB" w:rsidRDefault="00EE6FEB"/>
    <w:p w14:paraId="7BB3EE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03, 58, 'admin.', 'divorced', 'university.degree', 'no', 'yes', 'no', 'C78', '80906', 'no');</w:t>
      </w:r>
    </w:p>
    <w:p w14:paraId="40D6F15B" w14:textId="77777777" w:rsidR="00EE6FEB" w:rsidRDefault="00EE6FEB"/>
    <w:p w14:paraId="10F605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04, 51, 'entrepreneur', 'married', 'basic.4y', 'unknown', 'yes', 'no', 'C21', '10009', 'no');</w:t>
      </w:r>
    </w:p>
    <w:p w14:paraId="492E9681" w14:textId="77777777" w:rsidR="00EE6FEB" w:rsidRDefault="00EE6FEB"/>
    <w:p w14:paraId="1B50A7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05, 44, 'unemployed', 'divorced', 'high.school', 'unknown', 'yes', 'no', 'C11', '19140', 'no');</w:t>
      </w:r>
    </w:p>
    <w:p w14:paraId="0035101F" w14:textId="77777777" w:rsidR="00EE6FEB" w:rsidRDefault="00EE6FEB"/>
    <w:p w14:paraId="0EB815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06, 25, 'blue-collar', 'married', 'basic.9y', 'unknown', 'yes', 'no', 'C11', '19140', 'no');</w:t>
      </w:r>
    </w:p>
    <w:p w14:paraId="472B4CEC" w14:textId="77777777" w:rsidR="00EE6FEB" w:rsidRDefault="00EE6FEB"/>
    <w:p w14:paraId="6332E4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07, 30, 'management', 'single', 'university.degree', 'no', 'yes', 'no', 'C39', '47201', 'no');</w:t>
      </w:r>
    </w:p>
    <w:p w14:paraId="3268EB6B" w14:textId="77777777" w:rsidR="00EE6FEB" w:rsidRDefault="00EE6FEB"/>
    <w:p w14:paraId="7E1C23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08, 46, 'admin.', 'married', 'high.school', 'no', 'yes', 'no', 'C39', '47201', 'no');</w:t>
      </w:r>
    </w:p>
    <w:p w14:paraId="188B48E9" w14:textId="77777777" w:rsidR="00EE6FEB" w:rsidRDefault="00EE6FEB"/>
    <w:p w14:paraId="3278D0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09, 34, 'blue-collar', 'married', 'basic.6y', 'unknown', 'yes', 'no', 'C39', '47201', 'no');</w:t>
      </w:r>
    </w:p>
    <w:p w14:paraId="5FF3524F" w14:textId="77777777" w:rsidR="00EE6FEB" w:rsidRDefault="00EE6FEB"/>
    <w:p w14:paraId="14A98E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10, 57, 'management', 'married', 'basic.9y', 'no', 'no', 'no', 'C2', '90004', 'no');</w:t>
      </w:r>
    </w:p>
    <w:p w14:paraId="47CB6F67" w14:textId="77777777" w:rsidR="00EE6FEB" w:rsidRDefault="00EE6FEB"/>
    <w:p w14:paraId="627DAC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11, 47, 'blue-collar', 'divorced', 'basic.9y', 'unknown', 'no', 'no', 'C2', '90004', 'no');</w:t>
      </w:r>
    </w:p>
    <w:p w14:paraId="0A41C63C" w14:textId="77777777" w:rsidR="00EE6FEB" w:rsidRDefault="00EE6FEB"/>
    <w:p w14:paraId="185EA7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12, 45, 'admin.', 'divorced', 'university.degree', 'no', 'no', 'no', 'C21', '10024', 'yes');</w:t>
      </w:r>
    </w:p>
    <w:p w14:paraId="024D43E1" w14:textId="77777777" w:rsidR="00EE6FEB" w:rsidRDefault="00EE6FEB"/>
    <w:p w14:paraId="6931C8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13, 36, 'technician', 'married', 'basic.9y', 'no', 'no', 'no', 'C21', '10024', 'no');</w:t>
      </w:r>
    </w:p>
    <w:p w14:paraId="35F17E46" w14:textId="77777777" w:rsidR="00EE6FEB" w:rsidRDefault="00EE6FEB"/>
    <w:p w14:paraId="0C8622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14, 45, 'blue-collar', 'divorced', 'basic.9y', 'no', 'no', 'no', 'C21', '10024', 'no');</w:t>
      </w:r>
    </w:p>
    <w:p w14:paraId="10E408D1" w14:textId="77777777" w:rsidR="00EE6FEB" w:rsidRDefault="00EE6FEB"/>
    <w:p w14:paraId="173303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15, 30, 'admin.', 'single', 'high.school', 'no', 'no', 'no', 'C105', '1841', 'yes');</w:t>
      </w:r>
    </w:p>
    <w:p w14:paraId="1B1A53F1" w14:textId="77777777" w:rsidR="00EE6FEB" w:rsidRDefault="00EE6FEB"/>
    <w:p w14:paraId="5C1303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16, 49, 'housemaid', 'divorced', 'basic.6y', 'no', 'yes', 'no', 'C9', '94122', 'no');</w:t>
      </w:r>
    </w:p>
    <w:p w14:paraId="6079C26D" w14:textId="77777777" w:rsidR="00EE6FEB" w:rsidRDefault="00EE6FEB"/>
    <w:p w14:paraId="3A24BE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17, 44, 'technician', 'married', 'high.school', 'unknown', 'yes', 'no', 'C9', '94122', 'no');</w:t>
      </w:r>
    </w:p>
    <w:p w14:paraId="2EB27AC3" w14:textId="77777777" w:rsidR="00EE6FEB" w:rsidRDefault="00EE6FEB"/>
    <w:p w14:paraId="101C54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18, 60, 'retired', 'married', 'professional.course', 'unknown', 'no', 'no', 'C67', '48205', 'no');</w:t>
      </w:r>
    </w:p>
    <w:p w14:paraId="29F0B42C" w14:textId="77777777" w:rsidR="00EE6FEB" w:rsidRDefault="00EE6FEB"/>
    <w:p w14:paraId="123CC8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19, 26, 'admin.', 'married', 'basic.9y', 'no', 'yes', 'no', 'C58', '45011', 'no');</w:t>
      </w:r>
    </w:p>
    <w:p w14:paraId="40E70837" w14:textId="77777777" w:rsidR="00EE6FEB" w:rsidRDefault="00EE6FEB"/>
    <w:p w14:paraId="7A32FF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20, 38, 'technician', 'married', 'professional.course', 'no', 'no', 'no', 'C39', '43229', 'no');</w:t>
      </w:r>
    </w:p>
    <w:p w14:paraId="118FCCD6" w14:textId="77777777" w:rsidR="00EE6FEB" w:rsidRDefault="00EE6FEB"/>
    <w:p w14:paraId="54B1DC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21, 58, 'technician', 'married', 'professional.course', 'unknown', 'no', 'no', 'C23', '60610', 'no');</w:t>
      </w:r>
    </w:p>
    <w:p w14:paraId="466D7AC6" w14:textId="77777777" w:rsidR="00EE6FEB" w:rsidRDefault="00EE6FEB"/>
    <w:p w14:paraId="710BE8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22, 29, 'admin.', 'single', 'basic.9y', 'unknown', 'yes', 'no', 'C406', '33063', 'no');</w:t>
      </w:r>
    </w:p>
    <w:p w14:paraId="70DF9586" w14:textId="77777777" w:rsidR="00EE6FEB" w:rsidRDefault="00EE6FEB"/>
    <w:p w14:paraId="4C783B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23, 49, 'technician', 'divorced', 'university.degree', 'unknown', 'yes', 'yes', 'C407', '30328', 'no');</w:t>
      </w:r>
    </w:p>
    <w:p w14:paraId="3B86E78A" w14:textId="77777777" w:rsidR="00EE6FEB" w:rsidRDefault="00EE6FEB"/>
    <w:p w14:paraId="416D5D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24, 48, 'management', 'married', 'university.degree', 'no', 'unknown', 'unknown', 'C407', '30328', 'no');</w:t>
      </w:r>
    </w:p>
    <w:p w14:paraId="1BA1D182" w14:textId="77777777" w:rsidR="00EE6FEB" w:rsidRDefault="00EE6FEB"/>
    <w:p w14:paraId="29EF1C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25, 37, 'self-employed', 'married', 'high.school', 'no', 'no', 'yes', 'C407', '30328', 'no');</w:t>
      </w:r>
    </w:p>
    <w:p w14:paraId="553777DD" w14:textId="77777777" w:rsidR="00EE6FEB" w:rsidRDefault="00EE6FEB"/>
    <w:p w14:paraId="4BFE39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26, 30, 'technician', 'married', 'university.degree', 'unknown', 'yes', 'no', 'C407', '30328', 'no');</w:t>
      </w:r>
    </w:p>
    <w:p w14:paraId="72EAB98F" w14:textId="77777777" w:rsidR="00EE6FEB" w:rsidRDefault="00EE6FEB"/>
    <w:p w14:paraId="31DDA5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27, 27, 'blue-collar', 'married', 'basic.9y', 'unknown', 'no', 'no', 'C407', '30328', 'no');</w:t>
      </w:r>
    </w:p>
    <w:p w14:paraId="1F333C0F" w14:textId="77777777" w:rsidR="00EE6FEB" w:rsidRDefault="00EE6FEB"/>
    <w:p w14:paraId="0B93BF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28, 38, 'technician', 'single', 'professional.course', 'unknown', 'no', 'no', 'C306', '87105', 'no');</w:t>
      </w:r>
    </w:p>
    <w:p w14:paraId="3E247ADD" w14:textId="77777777" w:rsidR="00EE6FEB" w:rsidRDefault="00EE6FEB"/>
    <w:p w14:paraId="188A53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29, 42, 'blue-collar', 'divorced', 'basic.9y', 'no', 'no', 'no', 'C252', '74133', 'no');</w:t>
      </w:r>
    </w:p>
    <w:p w14:paraId="0DA64FA7" w14:textId="77777777" w:rsidR="00EE6FEB" w:rsidRDefault="00EE6FEB"/>
    <w:p w14:paraId="404A6C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30, 52, 'services', 'married', 'high.school', 'no', 'no', 'no', 'C335', '7050', 'no');</w:t>
      </w:r>
    </w:p>
    <w:p w14:paraId="023B96C4" w14:textId="77777777" w:rsidR="00EE6FEB" w:rsidRDefault="00EE6FEB"/>
    <w:p w14:paraId="43137E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31, 55, 'admin.', 'married', 'university.degree', 'unknown', 'yes', 'yes', 'C1', '42420', 'no');</w:t>
      </w:r>
    </w:p>
    <w:p w14:paraId="5DE7B44F" w14:textId="77777777" w:rsidR="00EE6FEB" w:rsidRDefault="00EE6FEB"/>
    <w:p w14:paraId="1CFD2F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32, 41, 'technician', 'married', 'professional.course', 'no', 'yes', 'no', 'C1', '42420', 'no');</w:t>
      </w:r>
    </w:p>
    <w:p w14:paraId="38035606" w14:textId="77777777" w:rsidR="00EE6FEB" w:rsidRDefault="00EE6FEB"/>
    <w:p w14:paraId="7307FC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33, 38, 'admin.', 'married', 'high.school', 'no', 'no', 'no', 'C1', '42420', 'no');</w:t>
      </w:r>
    </w:p>
    <w:p w14:paraId="146F5A14" w14:textId="77777777" w:rsidR="00EE6FEB" w:rsidRDefault="00EE6FEB"/>
    <w:p w14:paraId="0EDF6A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34, 45, 'services', 'divorced', 'high.school', 'no', 'no', 'no', 'C1', '42420', 'no');</w:t>
      </w:r>
    </w:p>
    <w:p w14:paraId="2BF79563" w14:textId="77777777" w:rsidR="00EE6FEB" w:rsidRDefault="00EE6FEB"/>
    <w:p w14:paraId="542AB4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35, 57, 'services', 'divorced', 'high.school', 'no', 'yes', 'no', 'C1', '42420', 'no');</w:t>
      </w:r>
    </w:p>
    <w:p w14:paraId="054F31EA" w14:textId="77777777" w:rsidR="00EE6FEB" w:rsidRDefault="00EE6FEB"/>
    <w:p w14:paraId="4A3A92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36, 53, 'blue-collar', 'married', 'basic.4y', 'unknown', 'no', 'no', 'C23', '60653', 'no');</w:t>
      </w:r>
    </w:p>
    <w:p w14:paraId="440E922B" w14:textId="77777777" w:rsidR="00EE6FEB" w:rsidRDefault="00EE6FEB"/>
    <w:p w14:paraId="7E0A49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37, 32, 'blue-collar', 'divorced', 'basic.9y', 'no', 'no', 'no', 'C23', '60653', 'no');</w:t>
      </w:r>
    </w:p>
    <w:p w14:paraId="6BC2B574" w14:textId="77777777" w:rsidR="00EE6FEB" w:rsidRDefault="00EE6FEB"/>
    <w:p w14:paraId="27B811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38, 34, 'services', 'married', 'high.school', 'unknown', 'yes', 'no', 'C23', '60653', 'no');</w:t>
      </w:r>
    </w:p>
    <w:p w14:paraId="5B7ED7C1" w14:textId="77777777" w:rsidR="00EE6FEB" w:rsidRDefault="00EE6FEB"/>
    <w:p w14:paraId="2C27DF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39, 43, 'management', 'married', 'university.degree', 'no', 'no', 'no', 'C397', '77642', 'no');</w:t>
      </w:r>
    </w:p>
    <w:p w14:paraId="10A5E58C" w14:textId="77777777" w:rsidR="00EE6FEB" w:rsidRDefault="00EE6FEB"/>
    <w:p w14:paraId="4763F9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40, 31, 'admin.', 'married', 'high.school', 'no', 'no', 'no', 'C397', '77642', 'no');</w:t>
      </w:r>
    </w:p>
    <w:p w14:paraId="615B6B4B" w14:textId="77777777" w:rsidR="00EE6FEB" w:rsidRDefault="00EE6FEB"/>
    <w:p w14:paraId="0B3019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41, 24, 'unemployed', 'single', 'university.degree', 'no', 'no', 'no', 'C18', '48185', 'no');</w:t>
      </w:r>
    </w:p>
    <w:p w14:paraId="4F55DE3C" w14:textId="77777777" w:rsidR="00EE6FEB" w:rsidRDefault="00EE6FEB"/>
    <w:p w14:paraId="2C3B7C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42, 53, 'self-employed', 'married', 'university.degree', 'no', 'yes', 'no', 'C18', '48185', 'no');</w:t>
      </w:r>
    </w:p>
    <w:p w14:paraId="01190A59" w14:textId="77777777" w:rsidR="00EE6FEB" w:rsidRDefault="00EE6FEB"/>
    <w:p w14:paraId="38AEAC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43, 32, 'services', 'married', 'high.school', 'unknown', 'yes', 'no', 'C18', '48185', 'no');</w:t>
      </w:r>
    </w:p>
    <w:p w14:paraId="202D13EF" w14:textId="77777777" w:rsidR="00EE6FEB" w:rsidRDefault="00EE6FEB"/>
    <w:p w14:paraId="7C6285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44, 40, 'blue-collar', 'married', 'basic.9y', 'unknown', 'yes', 'no', 'C18', '48185', 'no');</w:t>
      </w:r>
    </w:p>
    <w:p w14:paraId="6A9DCDE5" w14:textId="77777777" w:rsidR="00EE6FEB" w:rsidRDefault="00EE6FEB"/>
    <w:p w14:paraId="42F0C3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45, 53, 'admin.', 'single', 'university.degree', 'unknown', 'yes', 'no', 'C42', '47401', 'no');</w:t>
      </w:r>
    </w:p>
    <w:p w14:paraId="2988E243" w14:textId="77777777" w:rsidR="00EE6FEB" w:rsidRDefault="00EE6FEB"/>
    <w:p w14:paraId="035CF9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46, 31, 'technician', 'married', 'high.school', 'no', 'yes', 'no', 'C42', '47401', 'no');</w:t>
      </w:r>
    </w:p>
    <w:p w14:paraId="20D244EC" w14:textId="77777777" w:rsidR="00EE6FEB" w:rsidRDefault="00EE6FEB"/>
    <w:p w14:paraId="3DAAC8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47, 36, 'services', 'single', 'basic.6y', 'unknown', 'yes', 'yes', 'C42', '47401', 'no');</w:t>
      </w:r>
    </w:p>
    <w:p w14:paraId="5BCF751D" w14:textId="77777777" w:rsidR="00EE6FEB" w:rsidRDefault="00EE6FEB"/>
    <w:p w14:paraId="40CCCD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48, 56, 'admin.', 'married', 'university.degree', 'unknown', 'no', 'no', 'C42', '47401', 'no');</w:t>
      </w:r>
    </w:p>
    <w:p w14:paraId="0C03CDC5" w14:textId="77777777" w:rsidR="00EE6FEB" w:rsidRDefault="00EE6FEB"/>
    <w:p w14:paraId="08F9B0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49, 42, 'blue-collar', 'divorced', 'basic.4y', 'no', 'yes', 'no', 'C2', '90032', 'no');</w:t>
      </w:r>
    </w:p>
    <w:p w14:paraId="6DF6A441" w14:textId="77777777" w:rsidR="00EE6FEB" w:rsidRDefault="00EE6FEB"/>
    <w:p w14:paraId="2A0830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50, 32, 'admin.', 'single', 'university.degree', 'no', 'yes', 'no', 'C2', '90032', 'no');</w:t>
      </w:r>
    </w:p>
    <w:p w14:paraId="174109D6" w14:textId="77777777" w:rsidR="00EE6FEB" w:rsidRDefault="00EE6FEB"/>
    <w:p w14:paraId="352323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51, 34, 'blue-collar', 'married', 'basic.6y', 'unknown', 'yes', 'no', 'C2', '90032', 'no');</w:t>
      </w:r>
    </w:p>
    <w:p w14:paraId="20090CF4" w14:textId="77777777" w:rsidR="00EE6FEB" w:rsidRDefault="00EE6FEB"/>
    <w:p w14:paraId="1642A8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52, 56, 'technician', 'married', 'high.school', 'no', 'yes', 'no', 'C9', '94109', 'no');</w:t>
      </w:r>
    </w:p>
    <w:p w14:paraId="16448238" w14:textId="77777777" w:rsidR="00EE6FEB" w:rsidRDefault="00EE6FEB"/>
    <w:p w14:paraId="5D4454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53, 34, 'admin.', 'single', 'high.school', 'no', 'yes', 'no', 'C9', '94109', 'no');</w:t>
      </w:r>
    </w:p>
    <w:p w14:paraId="216292B2" w14:textId="77777777" w:rsidR="00EE6FEB" w:rsidRDefault="00EE6FEB"/>
    <w:p w14:paraId="5DA27B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54, 30, 'blue-collar', 'single', 'high.school', 'unknown', 'yes', 'no', 'C9', '94109', 'no');</w:t>
      </w:r>
    </w:p>
    <w:p w14:paraId="3D5B3B65" w14:textId="77777777" w:rsidR="00EE6FEB" w:rsidRDefault="00EE6FEB"/>
    <w:p w14:paraId="70025C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55, 38, 'admin.', 'married', 'high.school', 'no', 'unknown', 'unknown', 'C9', '94109', 'no');</w:t>
      </w:r>
    </w:p>
    <w:p w14:paraId="259C8C55" w14:textId="77777777" w:rsidR="00EE6FEB" w:rsidRDefault="00EE6FEB"/>
    <w:p w14:paraId="01C06A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56, 39, 'technician', 'married', 'professional.course', 'no', 'unknown', 'unknown', 'C9', '94110', 'no');</w:t>
      </w:r>
    </w:p>
    <w:p w14:paraId="4DD2DBF7" w14:textId="77777777" w:rsidR="00EE6FEB" w:rsidRDefault="00EE6FEB"/>
    <w:p w14:paraId="2D4D72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57, 31, 'blue-collar', 'married', 'basic.6y', 'unknown', 'unknown', 'unknown', 'C9', '94110', 'no');</w:t>
      </w:r>
    </w:p>
    <w:p w14:paraId="0F36BB1D" w14:textId="77777777" w:rsidR="00EE6FEB" w:rsidRDefault="00EE6FEB"/>
    <w:p w14:paraId="41B4F8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58, 29, 'admin.', 'single', 'university.degree', 'no', 'yes', 'no', 'C50', '95123', 'no');</w:t>
      </w:r>
    </w:p>
    <w:p w14:paraId="56BB1783" w14:textId="77777777" w:rsidR="00EE6FEB" w:rsidRDefault="00EE6FEB"/>
    <w:p w14:paraId="6281DA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59, 31, 'self-employed', 'married', 'university.degree', 'no', 'no', 'no', 'C61', '80219', 'no');</w:t>
      </w:r>
    </w:p>
    <w:p w14:paraId="2AA464C8" w14:textId="77777777" w:rsidR="00EE6FEB" w:rsidRDefault="00EE6FEB"/>
    <w:p w14:paraId="7FBB0B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60, 25, 'self-employed', 'single', 'university.degree', 'no', 'yes', 'no', 'C35', '80013', 'no');</w:t>
      </w:r>
    </w:p>
    <w:p w14:paraId="45B2F67F" w14:textId="77777777" w:rsidR="00EE6FEB" w:rsidRDefault="00EE6FEB"/>
    <w:p w14:paraId="7DA737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61, 40, 'services', 'single', 'university.degree', 'no', 'no', 'no', 'C35', '80013', 'no');</w:t>
      </w:r>
    </w:p>
    <w:p w14:paraId="12FAFAC1" w14:textId="77777777" w:rsidR="00EE6FEB" w:rsidRDefault="00EE6FEB"/>
    <w:p w14:paraId="41728B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62, 35, 'blue-collar', 'single', 'basic.9y', 'unknown', 'no', 'no', 'C35', '80013', 'no');</w:t>
      </w:r>
    </w:p>
    <w:p w14:paraId="624DD38E" w14:textId="77777777" w:rsidR="00EE6FEB" w:rsidRDefault="00EE6FEB"/>
    <w:p w14:paraId="5EB9DA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63, 36, 'services', 'married', 'high.school', 'no', 'yes', 'no', 'C35', '80013', 'no');</w:t>
      </w:r>
    </w:p>
    <w:p w14:paraId="1AF6F07E" w14:textId="77777777" w:rsidR="00EE6FEB" w:rsidRDefault="00EE6FEB"/>
    <w:p w14:paraId="0E74D5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64, 43, 'services', 'married', 'high.school', 'unknown', 'unknown', 'unknown', 'C35', '80013', 'no');</w:t>
      </w:r>
    </w:p>
    <w:p w14:paraId="332CDDFD" w14:textId="77777777" w:rsidR="00EE6FEB" w:rsidRDefault="00EE6FEB"/>
    <w:p w14:paraId="5B4D04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65, 49, 'management', 'married', 'university.degree', 'no', 'yes', 'no', 'C35', '80013', 'no');</w:t>
      </w:r>
    </w:p>
    <w:p w14:paraId="34B2C1A6" w14:textId="77777777" w:rsidR="00EE6FEB" w:rsidRDefault="00EE6FEB"/>
    <w:p w14:paraId="48BBCF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66, 29, 'blue-collar', 'married', 'high.school', 'no', 'no', 'no', 'C395', '83704', 'no');</w:t>
      </w:r>
    </w:p>
    <w:p w14:paraId="681A050B" w14:textId="77777777" w:rsidR="00EE6FEB" w:rsidRDefault="00EE6FEB"/>
    <w:p w14:paraId="49406C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67, 32, 'blue-collar', 'married', 'basic.6y', 'no', 'no', 'yes', 'C21', '10035', 'no');</w:t>
      </w:r>
    </w:p>
    <w:p w14:paraId="479D030C" w14:textId="77777777" w:rsidR="00EE6FEB" w:rsidRDefault="00EE6FEB"/>
    <w:p w14:paraId="6D8AB6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68, 35, 'self-employed', 'married', 'university.degree', 'no', 'yes', 'no', 'C21', '10035', 'no');</w:t>
      </w:r>
    </w:p>
    <w:p w14:paraId="7D752B9C" w14:textId="77777777" w:rsidR="00EE6FEB" w:rsidRDefault="00EE6FEB"/>
    <w:p w14:paraId="13170B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69, 39, 'self-employed', 'married', 'basic.4y', 'unknown', 'no', 'no', 'C21', '10035', 'no');</w:t>
      </w:r>
    </w:p>
    <w:p w14:paraId="762371F2" w14:textId="77777777" w:rsidR="00EE6FEB" w:rsidRDefault="00EE6FEB"/>
    <w:p w14:paraId="48D73A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70, 35, 'services', 'single', 'professional.course', 'unknown', 'no', 'no', 'C21', '10035', 'no');</w:t>
      </w:r>
    </w:p>
    <w:p w14:paraId="03EE84A7" w14:textId="77777777" w:rsidR="00EE6FEB" w:rsidRDefault="00EE6FEB"/>
    <w:p w14:paraId="7063A2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71, 54, 'admin.', 'married', 'high.school', 'no', 'no', 'no', 'C11', '19140', 'no');</w:t>
      </w:r>
    </w:p>
    <w:p w14:paraId="394DC7EF" w14:textId="77777777" w:rsidR="00EE6FEB" w:rsidRDefault="00EE6FEB"/>
    <w:p w14:paraId="77FC00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72, 35, 'admin.', 'married', 'university.degree', 'unknown', 'yes', 'no', 'C408', '44060', 'no');</w:t>
      </w:r>
    </w:p>
    <w:p w14:paraId="19AFF98D" w14:textId="77777777" w:rsidR="00EE6FEB" w:rsidRDefault="00EE6FEB"/>
    <w:p w14:paraId="0F0555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73, 32, 'technician', 'married', 'professional.course', 'no', 'no', 'no', 'C408', '44060', 'no');</w:t>
      </w:r>
    </w:p>
    <w:p w14:paraId="5AA99586" w14:textId="77777777" w:rsidR="00EE6FEB" w:rsidRDefault="00EE6FEB"/>
    <w:p w14:paraId="36DA18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74, 55, 'technician', 'married', 'basic.6y', 'unknown', 'yes', 'no', 'C408', '44060', 'no');</w:t>
      </w:r>
    </w:p>
    <w:p w14:paraId="67E563BA" w14:textId="77777777" w:rsidR="00EE6FEB" w:rsidRDefault="00EE6FEB"/>
    <w:p w14:paraId="662FBC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75, 30, 'blue-collar', 'married', 'basic.9y', 'no', 'no', 'yes', 'C408', '44060', 'no');</w:t>
      </w:r>
    </w:p>
    <w:p w14:paraId="505B6920" w14:textId="77777777" w:rsidR="00EE6FEB" w:rsidRDefault="00EE6FEB"/>
    <w:p w14:paraId="5DDCC2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76, 25, 'blue-collar', 'single', 'basic.4y', 'no', 'no', 'no', 'C408', '44060', 'no');</w:t>
      </w:r>
    </w:p>
    <w:p w14:paraId="792AD617" w14:textId="77777777" w:rsidR="00EE6FEB" w:rsidRDefault="00EE6FEB"/>
    <w:p w14:paraId="7B642E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77, 52, 'management', 'divorced', 'university.degree', 'no', 'no', 'no', 'C408', '44060', 'no');</w:t>
      </w:r>
    </w:p>
    <w:p w14:paraId="4D573351" w14:textId="77777777" w:rsidR="00EE6FEB" w:rsidRDefault="00EE6FEB"/>
    <w:p w14:paraId="25588B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78, 43, 'self-employed', 'married', 'basic.9y', 'no', 'no', 'no', 'C409', '73505', 'no');</w:t>
      </w:r>
    </w:p>
    <w:p w14:paraId="50DF6A7A" w14:textId="77777777" w:rsidR="00EE6FEB" w:rsidRDefault="00EE6FEB"/>
    <w:p w14:paraId="2604A8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79, 38, 'blue-collar', 'married', 'basic.9y', 'no', 'yes', 'no', 'C409', '73505', 'no');</w:t>
      </w:r>
    </w:p>
    <w:p w14:paraId="1BB5C396" w14:textId="77777777" w:rsidR="00EE6FEB" w:rsidRDefault="00EE6FEB"/>
    <w:p w14:paraId="271D0C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80, 45, 'admin.', 'married', 'high.school', 'no', 'yes', 'no', 'C21', '10024', 'no');</w:t>
      </w:r>
    </w:p>
    <w:p w14:paraId="2068635A" w14:textId="77777777" w:rsidR="00EE6FEB" w:rsidRDefault="00EE6FEB"/>
    <w:p w14:paraId="5FB841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81, 33, 'admin.', 'single', 'university.degree', 'no', 'yes', 'no', 'C2', '90049', 'no');</w:t>
      </w:r>
    </w:p>
    <w:p w14:paraId="3AA627E9" w14:textId="77777777" w:rsidR="00EE6FEB" w:rsidRDefault="00EE6FEB"/>
    <w:p w14:paraId="1355E8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82, 30, 'blue-collar', 'married', 'basic.9y', 'no', 'yes', 'no', 'C2', '90049', 'no');</w:t>
      </w:r>
    </w:p>
    <w:p w14:paraId="61C8C59D" w14:textId="77777777" w:rsidR="00EE6FEB" w:rsidRDefault="00EE6FEB"/>
    <w:p w14:paraId="6E5213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83, 26, 'services', 'divorced', 'basic.6y', 'no', 'no', 'no', 'C2', '90049', 'no');</w:t>
      </w:r>
    </w:p>
    <w:p w14:paraId="5DBAF65E" w14:textId="77777777" w:rsidR="00EE6FEB" w:rsidRDefault="00EE6FEB"/>
    <w:p w14:paraId="688A50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84, 51, 'services', 'married', 'high.school', 'unknown', 'no', 'no', 'C2', '90049', 'no');</w:t>
      </w:r>
    </w:p>
    <w:p w14:paraId="1D51AF69" w14:textId="77777777" w:rsidR="00EE6FEB" w:rsidRDefault="00EE6FEB"/>
    <w:p w14:paraId="61C31D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85, 34, 'services', 'married', 'basic.9y', 'no', 'yes', 'yes', 'C2', '90049', 'no');</w:t>
      </w:r>
    </w:p>
    <w:p w14:paraId="1541F1A8" w14:textId="77777777" w:rsidR="00EE6FEB" w:rsidRDefault="00EE6FEB"/>
    <w:p w14:paraId="1DE06C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86, 33, 'services', 'divorced', 'high.school', 'no', 'yes', 'yes', 'C2', '90049', 'no');</w:t>
      </w:r>
    </w:p>
    <w:p w14:paraId="459C687C" w14:textId="77777777" w:rsidR="00EE6FEB" w:rsidRDefault="00EE6FEB"/>
    <w:p w14:paraId="1C613C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87, 44, 'blue-collar', 'divorced', 'unknown', 'no', 'yes', 'yes', 'C2', '90049', 'yes');</w:t>
      </w:r>
    </w:p>
    <w:p w14:paraId="594CAB15" w14:textId="77777777" w:rsidR="00EE6FEB" w:rsidRDefault="00EE6FEB"/>
    <w:p w14:paraId="6D4C30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88, 43, 'blue-collar', 'married', 'high.school', 'unknown', 'unknown', 'unknown', 'C13', '77036', 'no');</w:t>
      </w:r>
    </w:p>
    <w:p w14:paraId="1EEB943B" w14:textId="77777777" w:rsidR="00EE6FEB" w:rsidRDefault="00EE6FEB"/>
    <w:p w14:paraId="4EA257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89, 48, 'services', 'married', 'high.school', 'unknown', 'yes', 'no', 'C13', '77036', 'no');</w:t>
      </w:r>
    </w:p>
    <w:p w14:paraId="44F08459" w14:textId="77777777" w:rsidR="00EE6FEB" w:rsidRDefault="00EE6FEB"/>
    <w:p w14:paraId="5A1233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90, 56, 'services', 'divorced', 'high.school', 'unknown', 'yes', 'no', 'C13', '77036', 'no');</w:t>
      </w:r>
    </w:p>
    <w:p w14:paraId="073BA40E" w14:textId="77777777" w:rsidR="00EE6FEB" w:rsidRDefault="00EE6FEB"/>
    <w:p w14:paraId="161155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91, 37, 'management', 'married', 'university.degree', 'no', 'yes', 'no', 'C2', '90032', 'no');</w:t>
      </w:r>
    </w:p>
    <w:p w14:paraId="3214589C" w14:textId="77777777" w:rsidR="00EE6FEB" w:rsidRDefault="00EE6FEB"/>
    <w:p w14:paraId="51981D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92, 31, 'blue-collar', 'single', 'basic.9y', 'unknown', 'yes', 'no', 'C39', '43229', 'no');</w:t>
      </w:r>
    </w:p>
    <w:p w14:paraId="53B78137" w14:textId="77777777" w:rsidR="00EE6FEB" w:rsidRDefault="00EE6FEB"/>
    <w:p w14:paraId="41E4EF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93, 50, 'blue-collar', 'married', 'basic.4y', 'unknown', 'unknown', 'unknown', 'C39', '43229', 'no');</w:t>
      </w:r>
    </w:p>
    <w:p w14:paraId="06B677CB" w14:textId="77777777" w:rsidR="00EE6FEB" w:rsidRDefault="00EE6FEB"/>
    <w:p w14:paraId="211E60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94, 38, 'entrepreneur', 'married', 'basic.6y', 'no', 'unknown', 'unknown', 'C39', '43229', 'no');</w:t>
      </w:r>
    </w:p>
    <w:p w14:paraId="2558444B" w14:textId="77777777" w:rsidR="00EE6FEB" w:rsidRDefault="00EE6FEB"/>
    <w:p w14:paraId="4640BC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95, 32, 'admin.', 'single', 'university.degree', 'no', 'no', 'no', 'C39', '43229', 'no');</w:t>
      </w:r>
    </w:p>
    <w:p w14:paraId="3C7CF688" w14:textId="77777777" w:rsidR="00EE6FEB" w:rsidRDefault="00EE6FEB"/>
    <w:p w14:paraId="210A85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96, 35, 'admin.', 'single', 'high.school', 'no', 'yes', 'no', 'C2', '90032', 'no');</w:t>
      </w:r>
    </w:p>
    <w:p w14:paraId="2B9DBA7A" w14:textId="77777777" w:rsidR="00EE6FEB" w:rsidRDefault="00EE6FEB"/>
    <w:p w14:paraId="5D07B3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97, 50, 'blue-collar', 'married', 'basic.4y', 'no', 'no', 'no', 'C2', '90032', 'no');</w:t>
      </w:r>
    </w:p>
    <w:p w14:paraId="0B8BDB16" w14:textId="77777777" w:rsidR="00EE6FEB" w:rsidRDefault="00EE6FEB"/>
    <w:p w14:paraId="0F609E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98, 33, 'self-employed', 'divorced', 'unknown', 'no', 'no', 'no', 'C11', '19140', 'no');</w:t>
      </w:r>
    </w:p>
    <w:p w14:paraId="08AD8798" w14:textId="77777777" w:rsidR="00EE6FEB" w:rsidRDefault="00EE6FEB"/>
    <w:p w14:paraId="043785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499, 36, 'services', 'single', 'high.school', 'no', 'no', 'no', 'C9', '94110', 'no');</w:t>
      </w:r>
    </w:p>
    <w:p w14:paraId="6110CF56" w14:textId="77777777" w:rsidR="00EE6FEB" w:rsidRDefault="00EE6FEB"/>
    <w:p w14:paraId="5CEEEF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00, 29, 'housemaid', 'single', 'high.school', 'no', 'yes', 'no', 'C330', '93309', 'no');</w:t>
      </w:r>
    </w:p>
    <w:p w14:paraId="556BE813" w14:textId="77777777" w:rsidR="00EE6FEB" w:rsidRDefault="00EE6FEB"/>
    <w:p w14:paraId="27B313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01, 46, 'entrepreneur', 'married', 'professional.course', 'no', 'no', 'no', 'C330', '93309', 'no');</w:t>
      </w:r>
    </w:p>
    <w:p w14:paraId="1BED72CC" w14:textId="77777777" w:rsidR="00EE6FEB" w:rsidRDefault="00EE6FEB"/>
    <w:p w14:paraId="7F59B6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02, 44, 'unknown', 'married', 'basic.6y', 'no', 'no', 'no', 'C13', '77095', 'no');</w:t>
      </w:r>
    </w:p>
    <w:p w14:paraId="2FC01302" w14:textId="77777777" w:rsidR="00EE6FEB" w:rsidRDefault="00EE6FEB"/>
    <w:p w14:paraId="76A609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03, 37, 'blue-collar', 'single', 'high.school', 'no', 'yes', 'yes', 'C13', '77095', 'no');</w:t>
      </w:r>
    </w:p>
    <w:p w14:paraId="5AC24C97" w14:textId="77777777" w:rsidR="00EE6FEB" w:rsidRDefault="00EE6FEB"/>
    <w:p w14:paraId="6B0116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04, 26, 'admin.', 'married', 'university.degree', 'no', 'no', 'no', 'C2', '90045', 'no');</w:t>
      </w:r>
    </w:p>
    <w:p w14:paraId="23DBFBD2" w14:textId="77777777" w:rsidR="00EE6FEB" w:rsidRDefault="00EE6FEB"/>
    <w:p w14:paraId="495870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05, 47, 'blue-collar', 'married', 'basic.6y', 'unknown', 'no', 'no', 'C2', '90045', 'no');</w:t>
      </w:r>
    </w:p>
    <w:p w14:paraId="60DABDA1" w14:textId="77777777" w:rsidR="00EE6FEB" w:rsidRDefault="00EE6FEB"/>
    <w:p w14:paraId="42A9A5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06, 36, 'blue-collar', 'married', 'high.school', 'unknown', 'no', 'no', 'C2', '90045', 'no');</w:t>
      </w:r>
    </w:p>
    <w:p w14:paraId="01365BD4" w14:textId="77777777" w:rsidR="00EE6FEB" w:rsidRDefault="00EE6FEB"/>
    <w:p w14:paraId="1D6D8E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07, 50, 'admin.', 'married', 'high.school', 'no', 'no', 'no', 'C2', '90045', 'no');</w:t>
      </w:r>
    </w:p>
    <w:p w14:paraId="0F133184" w14:textId="77777777" w:rsidR="00EE6FEB" w:rsidRDefault="00EE6FEB"/>
    <w:p w14:paraId="6E5F5D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08, 54, 'technician', 'married', 'professional.course', 'no', 'yes', 'no', 'C2', '90045', 'no');</w:t>
      </w:r>
    </w:p>
    <w:p w14:paraId="5B8DE17C" w14:textId="77777777" w:rsidR="00EE6FEB" w:rsidRDefault="00EE6FEB"/>
    <w:p w14:paraId="6D103D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09, 37, 'services', 'married', 'basic.6y', 'no', 'no', 'no', 'C2', '90045', 'no');</w:t>
      </w:r>
    </w:p>
    <w:p w14:paraId="231C965C" w14:textId="77777777" w:rsidR="00EE6FEB" w:rsidRDefault="00EE6FEB"/>
    <w:p w14:paraId="1AC10B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10, 46, 'entrepreneur', 'married', 'university.degree', 'unknown', 'no', 'no', 'C2', '90036', 'no');</w:t>
      </w:r>
    </w:p>
    <w:p w14:paraId="7AD2FF4A" w14:textId="77777777" w:rsidR="00EE6FEB" w:rsidRDefault="00EE6FEB"/>
    <w:p w14:paraId="0B98B1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11, 49, 'admin.', 'divorced', 'high.school', 'no', 'yes', 'no', 'C25', '65807', 'no');</w:t>
      </w:r>
    </w:p>
    <w:p w14:paraId="7BEB7DF6" w14:textId="77777777" w:rsidR="00EE6FEB" w:rsidRDefault="00EE6FEB"/>
    <w:p w14:paraId="144C46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12, 33, 'services', 'married', 'high.school', 'unknown', 'no', 'no', 'C25', '65807', 'no');</w:t>
      </w:r>
    </w:p>
    <w:p w14:paraId="4D28019E" w14:textId="77777777" w:rsidR="00EE6FEB" w:rsidRDefault="00EE6FEB"/>
    <w:p w14:paraId="12D2DA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13, 55, 'technician', 'married', 'high.school', 'no', 'no', 'no', 'C43', '85023', 'no');</w:t>
      </w:r>
    </w:p>
    <w:p w14:paraId="3E0C7B08" w14:textId="77777777" w:rsidR="00EE6FEB" w:rsidRDefault="00EE6FEB"/>
    <w:p w14:paraId="7FD8C6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14, 40, 'admin.', 'single', 'unknown', 'unknown', 'yes', 'no', 'C13', '77070', 'no');</w:t>
      </w:r>
    </w:p>
    <w:p w14:paraId="3A3CADD3" w14:textId="77777777" w:rsidR="00EE6FEB" w:rsidRDefault="00EE6FEB"/>
    <w:p w14:paraId="44E54B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15, 50, 'blue-collar', 'divorced', 'high.school', 'no', 'no', 'no', 'C410', '23666', 'no');</w:t>
      </w:r>
    </w:p>
    <w:p w14:paraId="2B8E2ACB" w14:textId="77777777" w:rsidR="00EE6FEB" w:rsidRDefault="00EE6FEB"/>
    <w:p w14:paraId="080C77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16, 36, 'admin.', 'married', 'university.degree', 'no', 'yes', 'yes', 'C252', '74133', 'no');</w:t>
      </w:r>
    </w:p>
    <w:p w14:paraId="615332D7" w14:textId="77777777" w:rsidR="00EE6FEB" w:rsidRDefault="00EE6FEB"/>
    <w:p w14:paraId="4FD23B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17, 35, 'admin.', 'married', 'high.school', 'no', 'no', 'no', 'C5', '98105', 'no');</w:t>
      </w:r>
    </w:p>
    <w:p w14:paraId="4F300623" w14:textId="77777777" w:rsidR="00EE6FEB" w:rsidRDefault="00EE6FEB"/>
    <w:p w14:paraId="006851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18, 39, 'self-employed', 'married', 'basic.4y', 'unknown', 'yes', 'no', 'C5', '98105', 'no');</w:t>
      </w:r>
    </w:p>
    <w:p w14:paraId="3CFFB4E5" w14:textId="77777777" w:rsidR="00EE6FEB" w:rsidRDefault="00EE6FEB"/>
    <w:p w14:paraId="38CB84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19, 44, 'blue-collar', 'married', 'high.school', 'no', 'no', 'no', 'C9', '94109', 'no');</w:t>
      </w:r>
    </w:p>
    <w:p w14:paraId="72B4178D" w14:textId="77777777" w:rsidR="00EE6FEB" w:rsidRDefault="00EE6FEB"/>
    <w:p w14:paraId="01F868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20, 30, 'technician', 'married', 'professional.course', 'no', 'no', 'no', 'C109', '32216', 'no');</w:t>
      </w:r>
    </w:p>
    <w:p w14:paraId="31C21643" w14:textId="77777777" w:rsidR="00EE6FEB" w:rsidRDefault="00EE6FEB"/>
    <w:p w14:paraId="7DDCE8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21, 40, 'blue-collar', 'married', 'basic.6y', 'no', 'no', 'no', 'C103', '47374', 'no');</w:t>
      </w:r>
    </w:p>
    <w:p w14:paraId="1EDDBBE1" w14:textId="77777777" w:rsidR="00EE6FEB" w:rsidRDefault="00EE6FEB"/>
    <w:p w14:paraId="3B7D61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22, 29, 'entrepreneur', 'married', 'basic.6y', 'no', 'yes', 'no', 'C103', '47374', 'no');</w:t>
      </w:r>
    </w:p>
    <w:p w14:paraId="541A34B8" w14:textId="77777777" w:rsidR="00EE6FEB" w:rsidRDefault="00EE6FEB"/>
    <w:p w14:paraId="0C655A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23, 34, 'blue-collar', 'married', 'basic.6y', 'no', 'no', 'no', 'C104', '80027', 'no');</w:t>
      </w:r>
    </w:p>
    <w:p w14:paraId="273F4AF4" w14:textId="77777777" w:rsidR="00EE6FEB" w:rsidRDefault="00EE6FEB"/>
    <w:p w14:paraId="422B37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24, 47, 'blue-collar', 'married', 'unknown', 'unknown', 'yes', 'no', 'C21', '10024', 'no');</w:t>
      </w:r>
    </w:p>
    <w:p w14:paraId="0EFD0092" w14:textId="77777777" w:rsidR="00EE6FEB" w:rsidRDefault="00EE6FEB"/>
    <w:p w14:paraId="1B0B97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25, 58, 'admin.', 'divorced', 'university.degree', 'no', 'yes', 'yes', 'C21', '10024', 'no');</w:t>
      </w:r>
    </w:p>
    <w:p w14:paraId="26AF193B" w14:textId="77777777" w:rsidR="00EE6FEB" w:rsidRDefault="00EE6FEB"/>
    <w:p w14:paraId="2667AC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26, 43, 'blue-collar', 'single', 'basic.4y', 'unknown', 'no', 'no', 'C411', '13440', 'no');</w:t>
      </w:r>
    </w:p>
    <w:p w14:paraId="725CE912" w14:textId="77777777" w:rsidR="00EE6FEB" w:rsidRDefault="00EE6FEB"/>
    <w:p w14:paraId="716645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27, 37, 'services', 'married', 'high.school', 'no', 'yes', 'yes', 'C411', '13440', 'yes');</w:t>
      </w:r>
    </w:p>
    <w:p w14:paraId="7B724619" w14:textId="77777777" w:rsidR="00EE6FEB" w:rsidRDefault="00EE6FEB"/>
    <w:p w14:paraId="69F82E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28, 37, 'technician', 'married', 'professional.course', 'unknown', 'no', 'no', 'C411', '13440', 'no');</w:t>
      </w:r>
    </w:p>
    <w:p w14:paraId="71165974" w14:textId="77777777" w:rsidR="00EE6FEB" w:rsidRDefault="00EE6FEB"/>
    <w:p w14:paraId="0172AA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29, 34, 'admin.', 'single', 'university.degree', 'no', 'no', 'yes', 'C293', '43302', 'no');</w:t>
      </w:r>
    </w:p>
    <w:p w14:paraId="2704F2C2" w14:textId="77777777" w:rsidR="00EE6FEB" w:rsidRDefault="00EE6FEB"/>
    <w:p w14:paraId="03E1BD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30, 59, 'admin.', 'single', 'professional.course', 'no', 'no', 'no', 'C13', '77041', 'no');</w:t>
      </w:r>
    </w:p>
    <w:p w14:paraId="06360927" w14:textId="77777777" w:rsidR="00EE6FEB" w:rsidRDefault="00EE6FEB"/>
    <w:p w14:paraId="6209C5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31, 32, 'technician', 'married', 'professional.course', 'no', 'no', 'no', 'C21', '10009', 'no');</w:t>
      </w:r>
    </w:p>
    <w:p w14:paraId="2BEE1EB1" w14:textId="77777777" w:rsidR="00EE6FEB" w:rsidRDefault="00EE6FEB"/>
    <w:p w14:paraId="691C2C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32, 28, 'services', 'married', 'high.school', 'unknown', 'yes', 'no', 'C21', '10009', 'no');</w:t>
      </w:r>
    </w:p>
    <w:p w14:paraId="78E770D9" w14:textId="77777777" w:rsidR="00EE6FEB" w:rsidRDefault="00EE6FEB"/>
    <w:p w14:paraId="61E126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33, 50, 'blue-collar', 'married', 'basic.4y', 'no', 'no', 'no', 'C287', '95336', 'no');</w:t>
      </w:r>
    </w:p>
    <w:p w14:paraId="158BE52A" w14:textId="77777777" w:rsidR="00EE6FEB" w:rsidRDefault="00EE6FEB"/>
    <w:p w14:paraId="32E32D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34, 42, 'blue-collar', 'married', 'basic.4y', 'unknown', 'no', 'no', 'C287', '95336', 'no');</w:t>
      </w:r>
    </w:p>
    <w:p w14:paraId="504C353C" w14:textId="77777777" w:rsidR="00EE6FEB" w:rsidRDefault="00EE6FEB"/>
    <w:p w14:paraId="16A32D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35, 45, 'technician', 'married', 'high.school', 'no', 'yes', 'no', 'C2', '90004', 'no');</w:t>
      </w:r>
    </w:p>
    <w:p w14:paraId="0D05B396" w14:textId="77777777" w:rsidR="00EE6FEB" w:rsidRDefault="00EE6FEB"/>
    <w:p w14:paraId="2EC728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36, 39, 'admin.', 'single', 'unknown', 'no', 'no', 'yes', 'C5', '98115', 'no');</w:t>
      </w:r>
    </w:p>
    <w:p w14:paraId="29569624" w14:textId="77777777" w:rsidR="00EE6FEB" w:rsidRDefault="00EE6FEB"/>
    <w:p w14:paraId="79CAAC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37, 38, 'blue-collar', 'married', 'basic.4y', 'unknown', 'yes', 'no', 'C5', '98115', 'no');</w:t>
      </w:r>
    </w:p>
    <w:p w14:paraId="6F48D15D" w14:textId="77777777" w:rsidR="00EE6FEB" w:rsidRDefault="00EE6FEB"/>
    <w:p w14:paraId="5794CA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38, 37, 'blue-collar', 'married', 'basic.4y', 'unknown', 'no', 'no', 'C5', '98115', 'no');</w:t>
      </w:r>
    </w:p>
    <w:p w14:paraId="0225C7BC" w14:textId="77777777" w:rsidR="00EE6FEB" w:rsidRDefault="00EE6FEB"/>
    <w:p w14:paraId="7E6C23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39, 57, 'blue-collar', 'married', 'basic.4y', 'unknown', 'yes', 'no', 'C5', '98115', 'no');</w:t>
      </w:r>
    </w:p>
    <w:p w14:paraId="159AEC27" w14:textId="77777777" w:rsidR="00EE6FEB" w:rsidRDefault="00EE6FEB"/>
    <w:p w14:paraId="736247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40, 48, 'blue-collar', 'married', 'basic.9y', 'no', 'no', 'no', 'C206', '2908', 'no');</w:t>
      </w:r>
    </w:p>
    <w:p w14:paraId="1C6ED619" w14:textId="77777777" w:rsidR="00EE6FEB" w:rsidRDefault="00EE6FEB"/>
    <w:p w14:paraId="631846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41, 27, 'services', 'married', 'high.school', 'unknown', 'no', 'no', 'C206', '2908', 'no');</w:t>
      </w:r>
    </w:p>
    <w:p w14:paraId="35478A60" w14:textId="77777777" w:rsidR="00EE6FEB" w:rsidRDefault="00EE6FEB"/>
    <w:p w14:paraId="149460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42, 35, 'blue-collar', 'married', 'basic.9y', 'no', 'yes', 'no', 'C23', '60653', 'no');</w:t>
      </w:r>
    </w:p>
    <w:p w14:paraId="1B4D20CB" w14:textId="77777777" w:rsidR="00EE6FEB" w:rsidRDefault="00EE6FEB"/>
    <w:p w14:paraId="78EFC6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43, 46, 'technician', 'single', 'university.degree', 'no', 'yes', 'no', 'C269', '73120', 'no');</w:t>
      </w:r>
    </w:p>
    <w:p w14:paraId="21A73273" w14:textId="77777777" w:rsidR="00EE6FEB" w:rsidRDefault="00EE6FEB"/>
    <w:p w14:paraId="264722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44, 40, 'blue-collar', 'single', 'unknown', 'unknown', 'yes', 'no', 'C23', '60610', 'no');</w:t>
      </w:r>
    </w:p>
    <w:p w14:paraId="121093BC" w14:textId="77777777" w:rsidR="00EE6FEB" w:rsidRDefault="00EE6FEB"/>
    <w:p w14:paraId="21004F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45, 38, 'housemaid', 'married', 'basic.6y', 'unknown', 'yes', 'no', 'C23', '60610', 'no');</w:t>
      </w:r>
    </w:p>
    <w:p w14:paraId="24069BD3" w14:textId="77777777" w:rsidR="00EE6FEB" w:rsidRDefault="00EE6FEB"/>
    <w:p w14:paraId="2C94C2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46, 28, 'admin.', 'married', 'university.degree', 'no', 'yes', 'no', 'C23', '60610', 'no');</w:t>
      </w:r>
    </w:p>
    <w:p w14:paraId="62098634" w14:textId="77777777" w:rsidR="00EE6FEB" w:rsidRDefault="00EE6FEB"/>
    <w:p w14:paraId="226E63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47, 56, 'blue-collar', 'married', 'basic.4y', 'unknown', 'no', 'no', 'C23', '60610', 'no');</w:t>
      </w:r>
    </w:p>
    <w:p w14:paraId="7FE6C4E4" w14:textId="77777777" w:rsidR="00EE6FEB" w:rsidRDefault="00EE6FEB"/>
    <w:p w14:paraId="531C64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48, 34, 'technician', 'single', 'professional.course', 'no', 'no', 'no', 'C23', '60610', 'no');</w:t>
      </w:r>
    </w:p>
    <w:p w14:paraId="03457E58" w14:textId="77777777" w:rsidR="00EE6FEB" w:rsidRDefault="00EE6FEB"/>
    <w:p w14:paraId="1C0CBA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49, 39, 'admin.', 'married', 'high.school', 'no', 'yes', 'no', 'C23', '60610', 'no');</w:t>
      </w:r>
    </w:p>
    <w:p w14:paraId="2F4E4F40" w14:textId="77777777" w:rsidR="00EE6FEB" w:rsidRDefault="00EE6FEB"/>
    <w:p w14:paraId="6A4316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50, 37, 'entrepreneur', 'married', 'university.degree', 'no', 'no', 'yes', 'C23', '60610', 'no');</w:t>
      </w:r>
    </w:p>
    <w:p w14:paraId="2AAFF058" w14:textId="77777777" w:rsidR="00EE6FEB" w:rsidRDefault="00EE6FEB"/>
    <w:p w14:paraId="3AA41A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51, 45, 'blue-collar', 'married', 'basic.6y', 'unknown', 'yes', 'no', 'C92', '6040', 'no');</w:t>
      </w:r>
    </w:p>
    <w:p w14:paraId="449901EE" w14:textId="77777777" w:rsidR="00EE6FEB" w:rsidRDefault="00EE6FEB"/>
    <w:p w14:paraId="3CEBDD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52, 38, 'blue-collar', 'married', 'basic.6y', 'no', 'yes', 'no', 'C2', '90049', 'no');</w:t>
      </w:r>
    </w:p>
    <w:p w14:paraId="3F8E1FE3" w14:textId="77777777" w:rsidR="00EE6FEB" w:rsidRDefault="00EE6FEB"/>
    <w:p w14:paraId="4A6A21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53, 35, 'admin.', 'married', 'high.school', 'no', 'yes', 'no', 'C9', '94122', 'no');</w:t>
      </w:r>
    </w:p>
    <w:p w14:paraId="64923EBF" w14:textId="77777777" w:rsidR="00EE6FEB" w:rsidRDefault="00EE6FEB"/>
    <w:p w14:paraId="597E1C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54, 36, 'services', 'married', 'high.school', 'no', 'yes', 'no', 'C9', '94122', 'no');</w:t>
      </w:r>
    </w:p>
    <w:p w14:paraId="56277287" w14:textId="77777777" w:rsidR="00EE6FEB" w:rsidRDefault="00EE6FEB"/>
    <w:p w14:paraId="426190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55, 39, 'technician', 'divorced', 'professional.course', 'no', 'yes', 'no', 'C412', '54601', 'no');</w:t>
      </w:r>
    </w:p>
    <w:p w14:paraId="33E29808" w14:textId="77777777" w:rsidR="00EE6FEB" w:rsidRDefault="00EE6FEB"/>
    <w:p w14:paraId="16EF29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56, 41, 'blue-collar', 'divorced', 'basic.6y', 'no', 'yes', 'no', 'C160', '29501', 'no');</w:t>
      </w:r>
    </w:p>
    <w:p w14:paraId="700B54A6" w14:textId="77777777" w:rsidR="00EE6FEB" w:rsidRDefault="00EE6FEB"/>
    <w:p w14:paraId="7DBB52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57, 41, 'blue-collar', 'divorced', 'basic.6y', 'no', 'yes', 'no', 'C160', '29501', 'no');</w:t>
      </w:r>
    </w:p>
    <w:p w14:paraId="164880CA" w14:textId="77777777" w:rsidR="00EE6FEB" w:rsidRDefault="00EE6FEB"/>
    <w:p w14:paraId="76818F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58, 26, 'services', 'single', 'basic.9y', 'no', 'no', 'yes', 'C221', '85301', 'no');</w:t>
      </w:r>
    </w:p>
    <w:p w14:paraId="6375FA05" w14:textId="77777777" w:rsidR="00EE6FEB" w:rsidRDefault="00EE6FEB"/>
    <w:p w14:paraId="400570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59, 54, 'management', 'married', 'basic.4y', 'no', 'no', 'no', 'C237', '79907', 'no');</w:t>
      </w:r>
    </w:p>
    <w:p w14:paraId="2BAC55F2" w14:textId="77777777" w:rsidR="00EE6FEB" w:rsidRDefault="00EE6FEB"/>
    <w:p w14:paraId="0D69ED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60, 41, 'blue-collar', 'divorced', 'basic.6y', 'no', 'no', 'no', 'C53', '78207', 'no');</w:t>
      </w:r>
    </w:p>
    <w:p w14:paraId="33BE620C" w14:textId="77777777" w:rsidR="00EE6FEB" w:rsidRDefault="00EE6FEB"/>
    <w:p w14:paraId="29C444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61, 45, 'management', 'married', 'unknown', 'unknown', 'yes', 'yes', 'C2', '90049', 'no');</w:t>
      </w:r>
    </w:p>
    <w:p w14:paraId="6997ADEC" w14:textId="77777777" w:rsidR="00EE6FEB" w:rsidRDefault="00EE6FEB"/>
    <w:p w14:paraId="7AF814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62, 38, 'admin.', 'divorced', 'high.school', 'no', 'no', 'no', 'C2', '90049', 'no');</w:t>
      </w:r>
    </w:p>
    <w:p w14:paraId="1A476193" w14:textId="77777777" w:rsidR="00EE6FEB" w:rsidRDefault="00EE6FEB"/>
    <w:p w14:paraId="3F7714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63, 33, 'services', 'single', 'high.school', 'no', 'unknown', 'unknown', 'C2', '90049', 'no');</w:t>
      </w:r>
    </w:p>
    <w:p w14:paraId="566B923B" w14:textId="77777777" w:rsidR="00EE6FEB" w:rsidRDefault="00EE6FEB"/>
    <w:p w14:paraId="77D5C7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64, 26, 'blue-collar', 'single', 'high.school', 'no', 'no', 'no', 'C389', '33023', 'no');</w:t>
      </w:r>
    </w:p>
    <w:p w14:paraId="5F4469AB" w14:textId="77777777" w:rsidR="00EE6FEB" w:rsidRDefault="00EE6FEB"/>
    <w:p w14:paraId="5E969F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65, 42, 'management', 'married', 'university.degree', 'no', 'no', 'no', 'C124', '85204', 'no');</w:t>
      </w:r>
    </w:p>
    <w:p w14:paraId="53741401" w14:textId="77777777" w:rsidR="00EE6FEB" w:rsidRDefault="00EE6FEB"/>
    <w:p w14:paraId="273049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66, 41, 'blue-collar', 'married', 'basic.6y', 'unknown', 'yes', 'no', 'C116', '28314', 'no');</w:t>
      </w:r>
    </w:p>
    <w:p w14:paraId="02730808" w14:textId="77777777" w:rsidR="00EE6FEB" w:rsidRDefault="00EE6FEB"/>
    <w:p w14:paraId="1207CA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67, 35, 'services', 'married', 'high.school', 'no', 'no', 'no', 'C116', '28314', 'yes');</w:t>
      </w:r>
    </w:p>
    <w:p w14:paraId="4FEFDE00" w14:textId="77777777" w:rsidR="00EE6FEB" w:rsidRDefault="00EE6FEB"/>
    <w:p w14:paraId="402486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68, 53, 'blue-collar', 'divorced', 'basic.4y', 'unknown', 'yes', 'no', 'C116', '28314', 'no');</w:t>
      </w:r>
    </w:p>
    <w:p w14:paraId="54490144" w14:textId="77777777" w:rsidR="00EE6FEB" w:rsidRDefault="00EE6FEB"/>
    <w:p w14:paraId="0FC277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69, 38, 'admin.', 'single', 'university.degree', 'unknown', 'no', 'no', 'C13', '77095', 'no');</w:t>
      </w:r>
    </w:p>
    <w:p w14:paraId="328094D9" w14:textId="77777777" w:rsidR="00EE6FEB" w:rsidRDefault="00EE6FEB"/>
    <w:p w14:paraId="09DB0E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70, 30, 'technician', 'single', 'professional.course', 'no', 'no', 'no', 'C50', '95123', 'no');</w:t>
      </w:r>
    </w:p>
    <w:p w14:paraId="33B775B9" w14:textId="77777777" w:rsidR="00EE6FEB" w:rsidRDefault="00EE6FEB"/>
    <w:p w14:paraId="202C01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71, 57, 'retired', 'single', 'high.school', 'no', 'yes', 'no', 'C392', '67212', 'no');</w:t>
      </w:r>
    </w:p>
    <w:p w14:paraId="53552133" w14:textId="77777777" w:rsidR="00EE6FEB" w:rsidRDefault="00EE6FEB"/>
    <w:p w14:paraId="03E776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72, 37, 'blue-collar', 'single', 'basic.9y', 'no', 'no', 'no', 'C392', '67212', 'no');</w:t>
      </w:r>
    </w:p>
    <w:p w14:paraId="61BF7EF7" w14:textId="77777777" w:rsidR="00EE6FEB" w:rsidRDefault="00EE6FEB"/>
    <w:p w14:paraId="0A76C0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73, 37, 'admin.', 'married', 'high.school', 'no', 'no', 'yes', 'C2', '90036', 'no');</w:t>
      </w:r>
    </w:p>
    <w:p w14:paraId="08C657AA" w14:textId="77777777" w:rsidR="00EE6FEB" w:rsidRDefault="00EE6FEB"/>
    <w:p w14:paraId="3C1DD8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74, 54, 'blue-collar', 'single', 'basic.4y', 'unknown', 'yes', 'no', 'C26', '49201', 'no');</w:t>
      </w:r>
    </w:p>
    <w:p w14:paraId="5FFBBBEC" w14:textId="77777777" w:rsidR="00EE6FEB" w:rsidRDefault="00EE6FEB"/>
    <w:p w14:paraId="57652A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75, 47, 'blue-collar', 'married', 'basic.4y', 'unknown', 'no', 'no', 'C26', '49201', 'no');</w:t>
      </w:r>
    </w:p>
    <w:p w14:paraId="5F23BFF6" w14:textId="77777777" w:rsidR="00EE6FEB" w:rsidRDefault="00EE6FEB"/>
    <w:p w14:paraId="79881D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76, 41, 'management', 'married', 'university.degree', 'no', 'no', 'yes', 'C26', '49201', 'no');</w:t>
      </w:r>
    </w:p>
    <w:p w14:paraId="75D80F9F" w14:textId="77777777" w:rsidR="00EE6FEB" w:rsidRDefault="00EE6FEB"/>
    <w:p w14:paraId="7CDC37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77, 49, 'technician', 'married', 'professional.course', 'no', 'no', 'no', 'C26', '49201', 'yes');</w:t>
      </w:r>
    </w:p>
    <w:p w14:paraId="2739DEE5" w14:textId="77777777" w:rsidR="00EE6FEB" w:rsidRDefault="00EE6FEB"/>
    <w:p w14:paraId="7228CE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78, 51, 'unemployed', 'married', 'basic.9y', 'unknown', 'no', 'no', 'C413', '83501', 'no');</w:t>
      </w:r>
    </w:p>
    <w:p w14:paraId="22977534" w14:textId="77777777" w:rsidR="00EE6FEB" w:rsidRDefault="00EE6FEB"/>
    <w:p w14:paraId="2777FF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79, 53, 'admin.', 'married', 'basic.9y', 'no', 'no', 'no', 'C410', '23666', 'no');</w:t>
      </w:r>
    </w:p>
    <w:p w14:paraId="418C8AD2" w14:textId="77777777" w:rsidR="00EE6FEB" w:rsidRDefault="00EE6FEB"/>
    <w:p w14:paraId="47B673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80, 36, 'blue-collar', 'single', 'high.school', 'no', 'no', 'yes', 'C21', '10035', 'no');</w:t>
      </w:r>
    </w:p>
    <w:p w14:paraId="3D80A870" w14:textId="77777777" w:rsidR="00EE6FEB" w:rsidRDefault="00EE6FEB"/>
    <w:p w14:paraId="0BCA9C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81, 55, 'housemaid', 'married', 'basic.4y', 'no', 'no', 'no', 'C414', '39401', 'no');</w:t>
      </w:r>
    </w:p>
    <w:p w14:paraId="76E06706" w14:textId="77777777" w:rsidR="00EE6FEB" w:rsidRDefault="00EE6FEB"/>
    <w:p w14:paraId="19DD58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82, 25, 'services', 'married', 'high.school', 'unknown', 'no', 'no', 'C11', '19140', 'no');</w:t>
      </w:r>
    </w:p>
    <w:p w14:paraId="5B962231" w14:textId="77777777" w:rsidR="00EE6FEB" w:rsidRDefault="00EE6FEB"/>
    <w:p w14:paraId="29AA8E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83, 27, 'blue-collar', 'married', 'basic.9y', 'unknown', 'yes', 'no', 'C11', '19140', 'no');</w:t>
      </w:r>
    </w:p>
    <w:p w14:paraId="0F263F78" w14:textId="77777777" w:rsidR="00EE6FEB" w:rsidRDefault="00EE6FEB"/>
    <w:p w14:paraId="495D92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84, 47, 'blue-collar', 'married', 'basic.4y', 'no', 'yes', 'no', 'C2', '90045', 'no');</w:t>
      </w:r>
    </w:p>
    <w:p w14:paraId="25CDAD4F" w14:textId="77777777" w:rsidR="00EE6FEB" w:rsidRDefault="00EE6FEB"/>
    <w:p w14:paraId="5E7E6C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85, 50, 'admin.', 'divorced', 'basic.9y', 'no', 'no', 'no', 'C415', '94526', 'no');</w:t>
      </w:r>
    </w:p>
    <w:p w14:paraId="330B575F" w14:textId="77777777" w:rsidR="00EE6FEB" w:rsidRDefault="00EE6FEB"/>
    <w:p w14:paraId="5523B0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86, 53, 'blue-collar', 'married', 'basic.9y', 'no', 'no', 'yes', 'C415', '94526', 'no');</w:t>
      </w:r>
    </w:p>
    <w:p w14:paraId="55493C03" w14:textId="77777777" w:rsidR="00EE6FEB" w:rsidRDefault="00EE6FEB"/>
    <w:p w14:paraId="75902D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87, 37, 'self-employed', 'married', 'professional.course', 'no', 'no', 'yes', 'C415', '94526', 'no');</w:t>
      </w:r>
    </w:p>
    <w:p w14:paraId="371E7158" w14:textId="77777777" w:rsidR="00EE6FEB" w:rsidRDefault="00EE6FEB"/>
    <w:p w14:paraId="25EF1A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88, 36, 'services', 'single', 'basic.9y', 'unknown', 'no', 'yes', 'C415', '94526', 'no');</w:t>
      </w:r>
    </w:p>
    <w:p w14:paraId="60D4CEA9" w14:textId="77777777" w:rsidR="00EE6FEB" w:rsidRDefault="00EE6FEB"/>
    <w:p w14:paraId="5F0923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89, 53, 'blue-collar', 'married', 'basic.9y', 'no', 'yes', 'no', 'C415', '94526', 'no');</w:t>
      </w:r>
    </w:p>
    <w:p w14:paraId="7C966F5F" w14:textId="77777777" w:rsidR="00EE6FEB" w:rsidRDefault="00EE6FEB"/>
    <w:p w14:paraId="323B98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90, 42, 'blue-collar', 'married', 'basic.4y', 'unknown', 'yes', 'no', 'C415', '94526', 'no');</w:t>
      </w:r>
    </w:p>
    <w:p w14:paraId="3352A23A" w14:textId="77777777" w:rsidR="00EE6FEB" w:rsidRDefault="00EE6FEB"/>
    <w:p w14:paraId="042659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91, 39, 'blue-collar', 'married', 'basic.4y', 'no', 'no', 'yes', 'C2', '90004', 'no');</w:t>
      </w:r>
    </w:p>
    <w:p w14:paraId="4E4DC396" w14:textId="77777777" w:rsidR="00EE6FEB" w:rsidRDefault="00EE6FEB"/>
    <w:p w14:paraId="18552B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92, 46, 'entrepreneur', 'married', 'high.school', 'no', 'no', 'yes', 'C2', '90004', 'no');</w:t>
      </w:r>
    </w:p>
    <w:p w14:paraId="16638DF1" w14:textId="77777777" w:rsidR="00EE6FEB" w:rsidRDefault="00EE6FEB"/>
    <w:p w14:paraId="044915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93, 32, 'services', 'married', 'high.school', 'unknown', 'yes', 'no', 'C2', '90004', 'no');</w:t>
      </w:r>
    </w:p>
    <w:p w14:paraId="02DB8BA8" w14:textId="77777777" w:rsidR="00EE6FEB" w:rsidRDefault="00EE6FEB"/>
    <w:p w14:paraId="3B895B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94, 28, 'technician', 'divorced', 'university.degree', 'no', 'no', 'no', 'C2', '90004', 'no');</w:t>
      </w:r>
    </w:p>
    <w:p w14:paraId="1F9AB5FB" w14:textId="77777777" w:rsidR="00EE6FEB" w:rsidRDefault="00EE6FEB"/>
    <w:p w14:paraId="0D442A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95, 40, 'blue-collar', 'married', 'basic.9y', 'no', 'yes', 'no', 'C2', '90004', 'no');</w:t>
      </w:r>
    </w:p>
    <w:p w14:paraId="0B0F67E9" w14:textId="77777777" w:rsidR="00EE6FEB" w:rsidRDefault="00EE6FEB"/>
    <w:p w14:paraId="691207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96, 30, 'services', 'single', 'unknown', 'no', 'no', 'yes', 'C2', '90004', 'no');</w:t>
      </w:r>
    </w:p>
    <w:p w14:paraId="73C6BE00" w14:textId="77777777" w:rsidR="00EE6FEB" w:rsidRDefault="00EE6FEB"/>
    <w:p w14:paraId="2A73FA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97, 38, 'technician', 'married', 'basic.6y', 'unknown', 'no', 'no', 'C177', '20016', 'yes');</w:t>
      </w:r>
    </w:p>
    <w:p w14:paraId="3E6F9E09" w14:textId="77777777" w:rsidR="00EE6FEB" w:rsidRDefault="00EE6FEB"/>
    <w:p w14:paraId="5B0EA3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98, 37, 'technician', 'single', 'basic.9y', 'no', 'no', 'yes', 'C159', '53209', 'no');</w:t>
      </w:r>
    </w:p>
    <w:p w14:paraId="5BB56617" w14:textId="77777777" w:rsidR="00EE6FEB" w:rsidRDefault="00EE6FEB"/>
    <w:p w14:paraId="591A6A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599, 39, 'self-employed', 'married', 'university.degree', 'no', 'no', 'no', 'C159', '53209', 'no');</w:t>
      </w:r>
    </w:p>
    <w:p w14:paraId="6561868C" w14:textId="77777777" w:rsidR="00EE6FEB" w:rsidRDefault="00EE6FEB"/>
    <w:p w14:paraId="69738F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00, 36, 'blue-collar', 'divorced', 'high.school', 'no', 'no', 'yes', 'C249', '21215', 'no');</w:t>
      </w:r>
    </w:p>
    <w:p w14:paraId="1144295D" w14:textId="77777777" w:rsidR="00EE6FEB" w:rsidRDefault="00EE6FEB"/>
    <w:p w14:paraId="7EF392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01, 29, 'admin.', 'married', 'high.school', 'no', 'no', 'no', 'C249', '21215', 'no');</w:t>
      </w:r>
    </w:p>
    <w:p w14:paraId="6143528D" w14:textId="77777777" w:rsidR="00EE6FEB" w:rsidRDefault="00EE6FEB"/>
    <w:p w14:paraId="6EC2D7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02, 22, 'blue-collar', 'single', 'basic.6y', 'unknown', 'no', 'yes', 'C249', '21215', 'yes');</w:t>
      </w:r>
    </w:p>
    <w:p w14:paraId="43DD6827" w14:textId="77777777" w:rsidR="00EE6FEB" w:rsidRDefault="00EE6FEB"/>
    <w:p w14:paraId="1FF17F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03, 49, 'blue-collar', 'married', 'basic.4y', 'unknown', 'yes', 'no', 'C109', '28540', 'no');</w:t>
      </w:r>
    </w:p>
    <w:p w14:paraId="0EA5E79C" w14:textId="77777777" w:rsidR="00EE6FEB" w:rsidRDefault="00EE6FEB"/>
    <w:p w14:paraId="0DB2F3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04, 31, 'admin.', 'single', 'university.degree', 'no', 'no', 'no', 'C109', '28540', 'no');</w:t>
      </w:r>
    </w:p>
    <w:p w14:paraId="25217B6E" w14:textId="77777777" w:rsidR="00EE6FEB" w:rsidRDefault="00EE6FEB"/>
    <w:p w14:paraId="1088ED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05, 49, 'blue-collar', 'married', 'basic.4y', 'unknown', 'yes', 'no', 'C109', '28540', 'no');</w:t>
      </w:r>
    </w:p>
    <w:p w14:paraId="7009267E" w14:textId="77777777" w:rsidR="00EE6FEB" w:rsidRDefault="00EE6FEB"/>
    <w:p w14:paraId="2A169C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06, 41, 'blue-collar', 'married', 'basic.4y', 'unknown', 'no', 'no', 'C109', '28540', 'no');</w:t>
      </w:r>
    </w:p>
    <w:p w14:paraId="408FBC6B" w14:textId="77777777" w:rsidR="00EE6FEB" w:rsidRDefault="00EE6FEB"/>
    <w:p w14:paraId="653C19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07, 47, 'management', 'married', 'basic.4y', 'unknown', 'no', 'no', 'C31', '14609', 'no');</w:t>
      </w:r>
    </w:p>
    <w:p w14:paraId="4DB6D1DF" w14:textId="77777777" w:rsidR="00EE6FEB" w:rsidRDefault="00EE6FEB"/>
    <w:p w14:paraId="799E30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08, 47, 'admin.', 'single', 'university.degree', 'no', 'yes', 'yes', 'C31', '14609', 'no');</w:t>
      </w:r>
    </w:p>
    <w:p w14:paraId="44AEEC95" w14:textId="77777777" w:rsidR="00EE6FEB" w:rsidRDefault="00EE6FEB"/>
    <w:p w14:paraId="05B6F3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09, 38, 'admin.', 'married', 'university.degree', 'no', 'no', 'no', 'C31', '14609', 'no');</w:t>
      </w:r>
    </w:p>
    <w:p w14:paraId="56A4D078" w14:textId="77777777" w:rsidR="00EE6FEB" w:rsidRDefault="00EE6FEB"/>
    <w:p w14:paraId="0BDE76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10, 43, 'admin.', 'divorced', 'high.school', 'no', 'yes', 'no', 'C31', '14609', 'no');</w:t>
      </w:r>
    </w:p>
    <w:p w14:paraId="708106FD" w14:textId="77777777" w:rsidR="00EE6FEB" w:rsidRDefault="00EE6FEB"/>
    <w:p w14:paraId="20F61A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11, 46, 'services', 'married', 'high.school', 'no', 'yes', 'no', 'C148', '92054', 'no');</w:t>
      </w:r>
    </w:p>
    <w:p w14:paraId="1C699DE3" w14:textId="77777777" w:rsidR="00EE6FEB" w:rsidRDefault="00EE6FEB"/>
    <w:p w14:paraId="1ADAD4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12, 33, 'blue-collar', 'married', 'basic.6y', 'no', 'no', 'no', 'C201', '39503', 'no');</w:t>
      </w:r>
    </w:p>
    <w:p w14:paraId="58226CF3" w14:textId="77777777" w:rsidR="00EE6FEB" w:rsidRDefault="00EE6FEB"/>
    <w:p w14:paraId="3BBA94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13, 27, 'blue-collar', 'single', 'basic.9y', 'no', 'yes', 'no', 'C109', '32216', 'no');</w:t>
      </w:r>
    </w:p>
    <w:p w14:paraId="7FD14E09" w14:textId="77777777" w:rsidR="00EE6FEB" w:rsidRDefault="00EE6FEB"/>
    <w:p w14:paraId="1BABBB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14, 53, 'technician', 'married', 'professional.course', 'unknown', 'yes', 'no', 'C109', '32216', 'no');</w:t>
      </w:r>
    </w:p>
    <w:p w14:paraId="263AD254" w14:textId="77777777" w:rsidR="00EE6FEB" w:rsidRDefault="00EE6FEB"/>
    <w:p w14:paraId="39A398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15, 30, 'management', 'divorced', 'university.degree', 'no', 'no', 'yes', 'C13', '77070', 'no');</w:t>
      </w:r>
    </w:p>
    <w:p w14:paraId="542660CC" w14:textId="77777777" w:rsidR="00EE6FEB" w:rsidRDefault="00EE6FEB"/>
    <w:p w14:paraId="5F5C54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16, 55, 'blue-collar', 'married', 'professional.course', 'unknown', 'yes', 'no', 'C13', '77070', 'no');</w:t>
      </w:r>
    </w:p>
    <w:p w14:paraId="741F4C55" w14:textId="77777777" w:rsidR="00EE6FEB" w:rsidRDefault="00EE6FEB"/>
    <w:p w14:paraId="6FC053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17, 60, 'retired', 'divorced', 'basic.4y', 'unknown', 'no', 'yes', 'C13', '77095', 'no');</w:t>
      </w:r>
    </w:p>
    <w:p w14:paraId="4048F669" w14:textId="77777777" w:rsidR="00EE6FEB" w:rsidRDefault="00EE6FEB"/>
    <w:p w14:paraId="4A21E5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18, 48, 'technician', 'married', 'high.school', 'no', 'yes', 'no', 'C232', '2149', 'no');</w:t>
      </w:r>
    </w:p>
    <w:p w14:paraId="1171F50D" w14:textId="77777777" w:rsidR="00EE6FEB" w:rsidRDefault="00EE6FEB"/>
    <w:p w14:paraId="5BD2BE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19, 42, 'blue-collar', 'divorced', 'basic.4y', 'no', 'no', 'yes', 'C232', '2149', 'no');</w:t>
      </w:r>
    </w:p>
    <w:p w14:paraId="3EEBB897" w14:textId="77777777" w:rsidR="00EE6FEB" w:rsidRDefault="00EE6FEB"/>
    <w:p w14:paraId="74155C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20, 42, 'blue-collar', 'divorced', 'basic.4y', 'no', 'no', 'no', 'C2', '90049', 'no');</w:t>
      </w:r>
    </w:p>
    <w:p w14:paraId="728DB743" w14:textId="77777777" w:rsidR="00EE6FEB" w:rsidRDefault="00EE6FEB"/>
    <w:p w14:paraId="41BC7E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21, 36, 'services', 'single', 'basic.9y', 'no', 'no', 'no', 'C2', '90049', 'no');</w:t>
      </w:r>
    </w:p>
    <w:p w14:paraId="774803A8" w14:textId="77777777" w:rsidR="00EE6FEB" w:rsidRDefault="00EE6FEB"/>
    <w:p w14:paraId="20C130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22, 29, 'technician', 'single', 'university.degree', 'no', 'yes', 'no', 'C41', '19805', 'no');</w:t>
      </w:r>
    </w:p>
    <w:p w14:paraId="2E69C5E4" w14:textId="77777777" w:rsidR="00EE6FEB" w:rsidRDefault="00EE6FEB"/>
    <w:p w14:paraId="2AD98E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23, 50, 'blue-collar', 'married', 'high.school', 'unknown', 'yes', 'no', 'C30', '38401', 'no');</w:t>
      </w:r>
    </w:p>
    <w:p w14:paraId="77443ED1" w14:textId="77777777" w:rsidR="00EE6FEB" w:rsidRDefault="00EE6FEB"/>
    <w:p w14:paraId="102AD7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24, 33, 'admin.', 'married', 'unknown', 'no', 'yes', 'no', 'C30', '38401', 'no');</w:t>
      </w:r>
    </w:p>
    <w:p w14:paraId="56929D15" w14:textId="77777777" w:rsidR="00EE6FEB" w:rsidRDefault="00EE6FEB"/>
    <w:p w14:paraId="51A10E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25, 37, 'management', 'single', 'university.degree', 'no', 'yes', 'no', 'C30', '38401', 'no');</w:t>
      </w:r>
    </w:p>
    <w:p w14:paraId="2AC8CA04" w14:textId="77777777" w:rsidR="00EE6FEB" w:rsidRDefault="00EE6FEB"/>
    <w:p w14:paraId="73FAC7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26, 42, 'technician', 'married', 'university.degree', 'no', 'yes', 'no', 'C30', '38401', 'no');</w:t>
      </w:r>
    </w:p>
    <w:p w14:paraId="76C76795" w14:textId="77777777" w:rsidR="00EE6FEB" w:rsidRDefault="00EE6FEB"/>
    <w:p w14:paraId="5ADDB1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27, 24, 'services', 'single', 'basic.9y', 'no', 'yes', 'yes', 'C21', '10011', 'no');</w:t>
      </w:r>
    </w:p>
    <w:p w14:paraId="05FC88E8" w14:textId="77777777" w:rsidR="00EE6FEB" w:rsidRDefault="00EE6FEB"/>
    <w:p w14:paraId="441CF3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28, 55, 'technician', 'married', 'university.degree', 'no', 'no', 'no', 'C21', '10011', 'no');</w:t>
      </w:r>
    </w:p>
    <w:p w14:paraId="25A965A8" w14:textId="77777777" w:rsidR="00EE6FEB" w:rsidRDefault="00EE6FEB"/>
    <w:p w14:paraId="6EAD97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29, 38, 'blue-collar', 'married', 'basic.9y', 'no', 'yes', 'no', 'C21', '10011', 'no');</w:t>
      </w:r>
    </w:p>
    <w:p w14:paraId="14A84EE9" w14:textId="77777777" w:rsidR="00EE6FEB" w:rsidRDefault="00EE6FEB"/>
    <w:p w14:paraId="17E7EE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30, 36, 'blue-collar', 'married', 'university.degree', 'unknown', 'yes', 'yes', 'C21', '10011', 'no');</w:t>
      </w:r>
    </w:p>
    <w:p w14:paraId="37BE243F" w14:textId="77777777" w:rsidR="00EE6FEB" w:rsidRDefault="00EE6FEB"/>
    <w:p w14:paraId="148154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31, 45, 'unemployed', 'married', 'university.degree', 'no', 'no', 'no', 'C341', '48858', 'no');</w:t>
      </w:r>
    </w:p>
    <w:p w14:paraId="4083A99B" w14:textId="77777777" w:rsidR="00EE6FEB" w:rsidRDefault="00EE6FEB"/>
    <w:p w14:paraId="160E82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32, 38, 'blue-collar', 'married', 'basic.9y', 'no', 'no', 'no', 'C9', '94122', 'no');</w:t>
      </w:r>
    </w:p>
    <w:p w14:paraId="45AEE871" w14:textId="77777777" w:rsidR="00EE6FEB" w:rsidRDefault="00EE6FEB"/>
    <w:p w14:paraId="621804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33, 51, 'admin.', 'divorced', 'unknown', 'no', 'unknown', 'unknown', 'C9', '94122', 'no');</w:t>
      </w:r>
    </w:p>
    <w:p w14:paraId="4E64227C" w14:textId="77777777" w:rsidR="00EE6FEB" w:rsidRDefault="00EE6FEB"/>
    <w:p w14:paraId="728BD2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34, 48, 'technician', 'married', 'high.school', 'no', 'no', 'no', 'C9', '94122', 'no');</w:t>
      </w:r>
    </w:p>
    <w:p w14:paraId="79166D94" w14:textId="77777777" w:rsidR="00EE6FEB" w:rsidRDefault="00EE6FEB"/>
    <w:p w14:paraId="6C76D0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35, 46, 'admin.', 'married', 'university.degree', 'no', 'yes', 'no', 'C9', '94122', 'no');</w:t>
      </w:r>
    </w:p>
    <w:p w14:paraId="252059CE" w14:textId="77777777" w:rsidR="00EE6FEB" w:rsidRDefault="00EE6FEB"/>
    <w:p w14:paraId="652207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36, 47, 'management', 'divorced', 'university.degree', 'no', 'no', 'no', 'C9', '94122', 'no');</w:t>
      </w:r>
    </w:p>
    <w:p w14:paraId="65990159" w14:textId="77777777" w:rsidR="00EE6FEB" w:rsidRDefault="00EE6FEB"/>
    <w:p w14:paraId="39D593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37, 33, 'entrepreneur', 'married', 'university.degree', 'no', 'yes', 'no', 'C2', '90045', 'no');</w:t>
      </w:r>
    </w:p>
    <w:p w14:paraId="5175D891" w14:textId="77777777" w:rsidR="00EE6FEB" w:rsidRDefault="00EE6FEB"/>
    <w:p w14:paraId="310223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38, 47, 'management', 'divorced', 'university.degree', 'no', 'yes', 'no', 'C2', '90045', 'no');</w:t>
      </w:r>
    </w:p>
    <w:p w14:paraId="3A27CD47" w14:textId="77777777" w:rsidR="00EE6FEB" w:rsidRDefault="00EE6FEB"/>
    <w:p w14:paraId="23FAE2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39, 37, 'blue-collar', 'single', 'basic.9y', 'no', 'yes', 'no', 'C2', '90045', 'no');</w:t>
      </w:r>
    </w:p>
    <w:p w14:paraId="6ACC5970" w14:textId="77777777" w:rsidR="00EE6FEB" w:rsidRDefault="00EE6FEB"/>
    <w:p w14:paraId="3C901D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40, 47, 'entrepreneur', 'divorced', 'university.degree', 'no', 'yes', 'no', 'C312', '23602', 'no');</w:t>
      </w:r>
    </w:p>
    <w:p w14:paraId="7FCC0617" w14:textId="77777777" w:rsidR="00EE6FEB" w:rsidRDefault="00EE6FEB"/>
    <w:p w14:paraId="511291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41, 29, 'services', 'single', 'university.degree', 'no', 'yes', 'yes', 'C312', '23602', 'no');</w:t>
      </w:r>
    </w:p>
    <w:p w14:paraId="50591A48" w14:textId="77777777" w:rsidR="00EE6FEB" w:rsidRDefault="00EE6FEB"/>
    <w:p w14:paraId="055224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42, 44, 'housemaid', 'married', 'high.school', 'unknown', 'no', 'no', 'C300', '80525', 'no');</w:t>
      </w:r>
    </w:p>
    <w:p w14:paraId="3B47B09C" w14:textId="77777777" w:rsidR="00EE6FEB" w:rsidRDefault="00EE6FEB"/>
    <w:p w14:paraId="484F16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43, 45, 'blue-collar', 'married', 'basic.4y', 'unknown', 'no', 'no', 'C300', '80525', 'no');</w:t>
      </w:r>
    </w:p>
    <w:p w14:paraId="1D13B850" w14:textId="77777777" w:rsidR="00EE6FEB" w:rsidRDefault="00EE6FEB"/>
    <w:p w14:paraId="18928C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44, 47, 'blue-collar', 'divorced', 'basic.4y', 'no', 'no', 'no', 'C5', '98105', 'no');</w:t>
      </w:r>
    </w:p>
    <w:p w14:paraId="491F8135" w14:textId="77777777" w:rsidR="00EE6FEB" w:rsidRDefault="00EE6FEB"/>
    <w:p w14:paraId="58ACBB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45, 38, 'entrepreneur', 'divorced', 'university.degree', 'unknown', 'yes', 'no', 'C5', '98105', 'no');</w:t>
      </w:r>
    </w:p>
    <w:p w14:paraId="75A7B0A2" w14:textId="77777777" w:rsidR="00EE6FEB" w:rsidRDefault="00EE6FEB"/>
    <w:p w14:paraId="3D3035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46, 25, 'housemaid', 'married', 'basic.9y', 'no', 'yes', 'no', 'C21', '10011', 'no');</w:t>
      </w:r>
    </w:p>
    <w:p w14:paraId="7D750923" w14:textId="77777777" w:rsidR="00EE6FEB" w:rsidRDefault="00EE6FEB"/>
    <w:p w14:paraId="0DEC85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47, 47, 'blue-collar', 'married', 'basic.6y', 'no', 'yes', 'no', 'C103', '23223', 'yes');</w:t>
      </w:r>
    </w:p>
    <w:p w14:paraId="45C43DBC" w14:textId="77777777" w:rsidR="00EE6FEB" w:rsidRDefault="00EE6FEB"/>
    <w:p w14:paraId="14813B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48, 55, 'housemaid', 'married', 'professional.course', 'no', 'yes', 'yes', 'C21', '10009', 'no');</w:t>
      </w:r>
    </w:p>
    <w:p w14:paraId="3CC32ED3" w14:textId="77777777" w:rsidR="00EE6FEB" w:rsidRDefault="00EE6FEB"/>
    <w:p w14:paraId="26E82A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49, 56, 'retired', 'married', 'high.school', 'unknown', 'no', 'no', 'C5', '98103', 'no');</w:t>
      </w:r>
    </w:p>
    <w:p w14:paraId="33C54F86" w14:textId="77777777" w:rsidR="00EE6FEB" w:rsidRDefault="00EE6FEB"/>
    <w:p w14:paraId="3388A2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50, 44, 'blue-collar', 'married', 'basic.4y', 'no', 'yes', 'no', 'C5', '98103', 'no');</w:t>
      </w:r>
    </w:p>
    <w:p w14:paraId="1BDFDA89" w14:textId="77777777" w:rsidR="00EE6FEB" w:rsidRDefault="00EE6FEB"/>
    <w:p w14:paraId="75CF6B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51, 36, 'technician', 'single', 'university.degree', 'unknown', 'no', 'no', 'C9', '94110', 'no');</w:t>
      </w:r>
    </w:p>
    <w:p w14:paraId="31513F0D" w14:textId="77777777" w:rsidR="00EE6FEB" w:rsidRDefault="00EE6FEB"/>
    <w:p w14:paraId="14ECAB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52, 40, 'blue-collar', 'married', 'basic.9y', 'no', 'yes', 'no', 'C9', '94110', 'no');</w:t>
      </w:r>
    </w:p>
    <w:p w14:paraId="5677003A" w14:textId="77777777" w:rsidR="00EE6FEB" w:rsidRDefault="00EE6FEB"/>
    <w:p w14:paraId="2E508B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53, 46, 'blue-collar', 'married', 'unknown', 'unknown', 'no', 'no', 'C276', '8861', 'no');</w:t>
      </w:r>
    </w:p>
    <w:p w14:paraId="62F39E0E" w14:textId="77777777" w:rsidR="00EE6FEB" w:rsidRDefault="00EE6FEB"/>
    <w:p w14:paraId="370376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54, 48, 'blue-collar', 'divorced', 'basic.9y', 'no', 'yes', 'yes', 'C276', '8861', 'no');</w:t>
      </w:r>
    </w:p>
    <w:p w14:paraId="1AE99A8F" w14:textId="77777777" w:rsidR="00EE6FEB" w:rsidRDefault="00EE6FEB"/>
    <w:p w14:paraId="0EDB24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55, 37, 'technician', 'single', 'professional.course', 'no', 'yes', 'no', 'C9', '94110', 'no');</w:t>
      </w:r>
    </w:p>
    <w:p w14:paraId="081A3087" w14:textId="77777777" w:rsidR="00EE6FEB" w:rsidRDefault="00EE6FEB"/>
    <w:p w14:paraId="6FC469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56, 58, 'services', 'divorced', 'professional.course', 'no', 'yes', 'no', 'C211', '61032', 'no');</w:t>
      </w:r>
    </w:p>
    <w:p w14:paraId="5D08D35D" w14:textId="77777777" w:rsidR="00EE6FEB" w:rsidRDefault="00EE6FEB"/>
    <w:p w14:paraId="36A184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57, 55, 'retired', 'married', 'high.school', 'no', 'no', 'no', 'C11', '19140', 'yes');</w:t>
      </w:r>
    </w:p>
    <w:p w14:paraId="6D6CD923" w14:textId="77777777" w:rsidR="00EE6FEB" w:rsidRDefault="00EE6FEB"/>
    <w:p w14:paraId="03D2F5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58, 55, 'blue-collar', 'married', 'basic.4y', 'unknown', 'yes', 'no', 'C11', '19140', 'no');</w:t>
      </w:r>
    </w:p>
    <w:p w14:paraId="4F156524" w14:textId="77777777" w:rsidR="00EE6FEB" w:rsidRDefault="00EE6FEB"/>
    <w:p w14:paraId="02D5F8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59, 51, 'management', 'married', 'university.degree', 'no', 'yes', 'no', 'C11', '19140', 'no');</w:t>
      </w:r>
    </w:p>
    <w:p w14:paraId="659B2DF2" w14:textId="77777777" w:rsidR="00EE6FEB" w:rsidRDefault="00EE6FEB"/>
    <w:p w14:paraId="0D3E81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60, 45, 'admin.', 'married', 'university.degree', 'no', 'no', 'no', 'C11', '19140', 'no');</w:t>
      </w:r>
    </w:p>
    <w:p w14:paraId="31F9C04C" w14:textId="77777777" w:rsidR="00EE6FEB" w:rsidRDefault="00EE6FEB"/>
    <w:p w14:paraId="5552E6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61, 39, 'technician', 'married', 'professional.course', 'no', 'no', 'yes', 'C11', '19140', 'no');</w:t>
      </w:r>
    </w:p>
    <w:p w14:paraId="68511ECC" w14:textId="77777777" w:rsidR="00EE6FEB" w:rsidRDefault="00EE6FEB"/>
    <w:p w14:paraId="0B1765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62, 55, 'admin.', 'married', 'high.school', 'no', 'yes', 'no', 'C11', '19140', 'no');</w:t>
      </w:r>
    </w:p>
    <w:p w14:paraId="1B954796" w14:textId="77777777" w:rsidR="00EE6FEB" w:rsidRDefault="00EE6FEB"/>
    <w:p w14:paraId="48E803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63, 41, 'services', 'married', 'high.school', 'no', 'no', 'no', 'C11', '19140', 'no');</w:t>
      </w:r>
    </w:p>
    <w:p w14:paraId="07D981AA" w14:textId="77777777" w:rsidR="00EE6FEB" w:rsidRDefault="00EE6FEB"/>
    <w:p w14:paraId="3E5008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64, 48, 'blue-collar', 'married', 'basic.6y', 'no', 'unknown', 'unknown', 'C109', '32216', 'no');</w:t>
      </w:r>
    </w:p>
    <w:p w14:paraId="1F5AB4D5" w14:textId="77777777" w:rsidR="00EE6FEB" w:rsidRDefault="00EE6FEB"/>
    <w:p w14:paraId="75D820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65, 41, 'technician', 'married', 'university.degree', 'no', 'no', 'no', 'C96', '33024', 'no');</w:t>
      </w:r>
    </w:p>
    <w:p w14:paraId="7F70297F" w14:textId="77777777" w:rsidR="00EE6FEB" w:rsidRDefault="00EE6FEB"/>
    <w:p w14:paraId="0CF4EE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66, 41, 'blue-collar', 'divorced', 'basic.6y', 'no', 'yes', 'no', 'C96', '33024', 'no');</w:t>
      </w:r>
    </w:p>
    <w:p w14:paraId="2B6472CD" w14:textId="77777777" w:rsidR="00EE6FEB" w:rsidRDefault="00EE6FEB"/>
    <w:p w14:paraId="4794F7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67, 30, 'services', 'single', 'high.school', 'unknown', 'no', 'no', 'C5', '98115', 'no');</w:t>
      </w:r>
    </w:p>
    <w:p w14:paraId="38F102A0" w14:textId="77777777" w:rsidR="00EE6FEB" w:rsidRDefault="00EE6FEB"/>
    <w:p w14:paraId="10FE7C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68, 32, 'entrepreneur', 'married', 'high.school', 'unknown', 'yes', 'no', 'C5', '98115', 'no');</w:t>
      </w:r>
    </w:p>
    <w:p w14:paraId="0DF58CCC" w14:textId="77777777" w:rsidR="00EE6FEB" w:rsidRDefault="00EE6FEB"/>
    <w:p w14:paraId="20272A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69, 56, 'unemployed', 'divorced', 'university.degree', 'unknown', 'yes', 'no', 'C6', '76106', 'no');</w:t>
      </w:r>
    </w:p>
    <w:p w14:paraId="199659C7" w14:textId="77777777" w:rsidR="00EE6FEB" w:rsidRDefault="00EE6FEB"/>
    <w:p w14:paraId="37FEE2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70, 53, 'technician', 'married', 'professional.course', 'no', 'no', 'no', 'C6', '76106', 'no');</w:t>
      </w:r>
    </w:p>
    <w:p w14:paraId="48495BA9" w14:textId="77777777" w:rsidR="00EE6FEB" w:rsidRDefault="00EE6FEB"/>
    <w:p w14:paraId="414E31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71, 39, 'admin.', 'married', 'university.degree', 'no', 'no', 'no', 'C6', '76106', 'no');</w:t>
      </w:r>
    </w:p>
    <w:p w14:paraId="6FBD4EBC" w14:textId="77777777" w:rsidR="00EE6FEB" w:rsidRDefault="00EE6FEB"/>
    <w:p w14:paraId="4C8282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72, 48, 'technician', 'single', 'high.school', 'no', 'yes', 'yes', 'C67', '48205', 'no');</w:t>
      </w:r>
    </w:p>
    <w:p w14:paraId="45CC9A8F" w14:textId="77777777" w:rsidR="00EE6FEB" w:rsidRDefault="00EE6FEB"/>
    <w:p w14:paraId="555245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73, 42, 'admin.', 'divorced', 'high.school', 'no', 'yes', 'no', 'C67', '48205', 'no');</w:t>
      </w:r>
    </w:p>
    <w:p w14:paraId="5048D77E" w14:textId="77777777" w:rsidR="00EE6FEB" w:rsidRDefault="00EE6FEB"/>
    <w:p w14:paraId="157FD3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74, 36, 'blue-collar', 'married', 'basic.9y', 'no', 'yes', 'yes', 'C67', '48205', 'no');</w:t>
      </w:r>
    </w:p>
    <w:p w14:paraId="63D1FCC9" w14:textId="77777777" w:rsidR="00EE6FEB" w:rsidRDefault="00EE6FEB"/>
    <w:p w14:paraId="09DB86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75, 35, 'technician', 'married', 'professional.course', 'no', 'yes', 'yes', 'C67', '48205', 'no');</w:t>
      </w:r>
    </w:p>
    <w:p w14:paraId="45BB5B23" w14:textId="77777777" w:rsidR="00EE6FEB" w:rsidRDefault="00EE6FEB"/>
    <w:p w14:paraId="3FA425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76, 38, 'blue-collar', 'married', 'basic.4y', 'no', 'no', 'no', 'C11', '19120', 'no');</w:t>
      </w:r>
    </w:p>
    <w:p w14:paraId="1740A7C1" w14:textId="77777777" w:rsidR="00EE6FEB" w:rsidRDefault="00EE6FEB"/>
    <w:p w14:paraId="267046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77, 34, 'admin.', 'divorced', 'basic.6y', 'no', 'no', 'no', 'C416', '84321', 'no');</w:t>
      </w:r>
    </w:p>
    <w:p w14:paraId="3C467BE6" w14:textId="77777777" w:rsidR="00EE6FEB" w:rsidRDefault="00EE6FEB"/>
    <w:p w14:paraId="770C04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78, 47, 'management', 'married', 'basic.4y', 'unknown', 'no', 'no', 'C416', '84321', 'no');</w:t>
      </w:r>
    </w:p>
    <w:p w14:paraId="231BCCFE" w14:textId="77777777" w:rsidR="00EE6FEB" w:rsidRDefault="00EE6FEB"/>
    <w:p w14:paraId="7C9401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79, 53, 'services', 'divorced', 'university.degree', 'no', 'no', 'yes', 'C416', '84321', 'no');</w:t>
      </w:r>
    </w:p>
    <w:p w14:paraId="54F7E100" w14:textId="77777777" w:rsidR="00EE6FEB" w:rsidRDefault="00EE6FEB"/>
    <w:p w14:paraId="447FA2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80, 44, 'self-employed', 'married', 'university.degree', 'unknown', 'unknown', 'unknown', 'C416', '84321', 'no');</w:t>
      </w:r>
    </w:p>
    <w:p w14:paraId="6F7F741E" w14:textId="77777777" w:rsidR="00EE6FEB" w:rsidRDefault="00EE6FEB"/>
    <w:p w14:paraId="079696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81, 48, 'services', 'single', 'high.school', 'unknown', 'yes', 'yes', 'C416', '84321', 'no');</w:t>
      </w:r>
    </w:p>
    <w:p w14:paraId="3707C4B2" w14:textId="77777777" w:rsidR="00EE6FEB" w:rsidRDefault="00EE6FEB"/>
    <w:p w14:paraId="4011B5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82, 50, 'blue-collar', 'married', 'basic.6y', 'unknown', 'no', 'no', 'C110', '13021', 'no');</w:t>
      </w:r>
    </w:p>
    <w:p w14:paraId="0260A1B9" w14:textId="77777777" w:rsidR="00EE6FEB" w:rsidRDefault="00EE6FEB"/>
    <w:p w14:paraId="5028DA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83, 44, 'housemaid', 'single', 'unknown', 'unknown', 'yes', 'yes', 'C254', '27604', 'no');</w:t>
      </w:r>
    </w:p>
    <w:p w14:paraId="4A6369BA" w14:textId="77777777" w:rsidR="00EE6FEB" w:rsidRDefault="00EE6FEB"/>
    <w:p w14:paraId="62DBD4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84, 33, 'unemployed', 'married', 'basic.9y', 'no', 'yes', 'yes', 'C11', '19120', 'no');</w:t>
      </w:r>
    </w:p>
    <w:p w14:paraId="2680445F" w14:textId="77777777" w:rsidR="00EE6FEB" w:rsidRDefault="00EE6FEB"/>
    <w:p w14:paraId="21CBC0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85, 42, 'entrepreneur', 'married', 'high.school', 'no', 'yes', 'no', 'C11', '19120', 'no');</w:t>
      </w:r>
    </w:p>
    <w:p w14:paraId="209D81B3" w14:textId="77777777" w:rsidR="00EE6FEB" w:rsidRDefault="00EE6FEB"/>
    <w:p w14:paraId="558572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86, 45, 'services', 'single', 'basic.9y', 'unknown', 'yes', 'no', 'C11', '19120', 'no');</w:t>
      </w:r>
    </w:p>
    <w:p w14:paraId="7B7A842F" w14:textId="77777777" w:rsidR="00EE6FEB" w:rsidRDefault="00EE6FEB"/>
    <w:p w14:paraId="262DFC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87, 51, 'blue-collar', 'married', 'basic.4y', 'no', 'yes', 'no', 'C11', '19120', 'no');</w:t>
      </w:r>
    </w:p>
    <w:p w14:paraId="4D455CF0" w14:textId="77777777" w:rsidR="00EE6FEB" w:rsidRDefault="00EE6FEB"/>
    <w:p w14:paraId="790B36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88, 35, 'blue-collar', 'married', 'professional.course', 'no', 'yes', 'yes', 'C103', '47374', 'no');</w:t>
      </w:r>
    </w:p>
    <w:p w14:paraId="3E2B72FC" w14:textId="77777777" w:rsidR="00EE6FEB" w:rsidRDefault="00EE6FEB"/>
    <w:p w14:paraId="23E6FE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89, 55, 'technician', 'single', 'university.degree', 'unknown', 'yes', 'no', 'C153', '17602', 'no');</w:t>
      </w:r>
    </w:p>
    <w:p w14:paraId="6FBA4227" w14:textId="77777777" w:rsidR="00EE6FEB" w:rsidRDefault="00EE6FEB"/>
    <w:p w14:paraId="5788CD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90, 32, 'services', 'single', 'professional.course', 'no', 'yes', 'yes', 'C94', '85705', 'no');</w:t>
      </w:r>
    </w:p>
    <w:p w14:paraId="36492047" w14:textId="77777777" w:rsidR="00EE6FEB" w:rsidRDefault="00EE6FEB"/>
    <w:p w14:paraId="2E6817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91, 42, 'blue-collar', 'married', 'basic.9y', 'unknown', 'no', 'no', 'C94', '85705', 'no');</w:t>
      </w:r>
    </w:p>
    <w:p w14:paraId="6A4B8CC6" w14:textId="77777777" w:rsidR="00EE6FEB" w:rsidRDefault="00EE6FEB"/>
    <w:p w14:paraId="6F646E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92, 42, 'admin.', 'divorced', 'university.degree', 'no', 'no', 'yes', 'C94', '85705', 'no');</w:t>
      </w:r>
    </w:p>
    <w:p w14:paraId="7AF31E1F" w14:textId="77777777" w:rsidR="00EE6FEB" w:rsidRDefault="00EE6FEB"/>
    <w:p w14:paraId="5BD77C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93, 57, 'blue-collar', 'divorced', 'unknown', 'unknown', 'yes', 'no', 'C94', '85705', 'no');</w:t>
      </w:r>
    </w:p>
    <w:p w14:paraId="74E07F10" w14:textId="77777777" w:rsidR="00EE6FEB" w:rsidRDefault="00EE6FEB"/>
    <w:p w14:paraId="637789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94, 57, 'admin.', 'divorced', 'high.school', 'no', 'no', 'no', 'C94', '85705', 'no');</w:t>
      </w:r>
    </w:p>
    <w:p w14:paraId="7BDE8F7A" w14:textId="77777777" w:rsidR="00EE6FEB" w:rsidRDefault="00EE6FEB"/>
    <w:p w14:paraId="243326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95, 46, 'blue-collar', 'married', 'basic.9y', 'no', 'yes', 'no', 'C67', '48205', 'no');</w:t>
      </w:r>
    </w:p>
    <w:p w14:paraId="595799D7" w14:textId="77777777" w:rsidR="00EE6FEB" w:rsidRDefault="00EE6FEB"/>
    <w:p w14:paraId="10B5BB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96, 38, 'blue-collar', 'married', 'basic.9y', 'no', 'yes', 'no', 'C67', '48205', 'no');</w:t>
      </w:r>
    </w:p>
    <w:p w14:paraId="26E8E006" w14:textId="77777777" w:rsidR="00EE6FEB" w:rsidRDefault="00EE6FEB"/>
    <w:p w14:paraId="4EE70A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97, 31, 'technician', 'single', 'university.degree', 'no', 'yes', 'no', 'C67', '48205', 'no');</w:t>
      </w:r>
    </w:p>
    <w:p w14:paraId="1096B617" w14:textId="77777777" w:rsidR="00EE6FEB" w:rsidRDefault="00EE6FEB"/>
    <w:p w14:paraId="00D452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98, 44, 'admin.', 'married', 'high.school', 'no', 'no', 'no', 'C67', '48205', 'no');</w:t>
      </w:r>
    </w:p>
    <w:p w14:paraId="6C771A50" w14:textId="77777777" w:rsidR="00EE6FEB" w:rsidRDefault="00EE6FEB"/>
    <w:p w14:paraId="303960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699, 29, 'admin.', 'single', 'university.degree', 'no', 'no', 'no', 'C67', '48205', 'no');</w:t>
      </w:r>
    </w:p>
    <w:p w14:paraId="24325AA7" w14:textId="77777777" w:rsidR="00EE6FEB" w:rsidRDefault="00EE6FEB"/>
    <w:p w14:paraId="3ACC79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00, 47, 'management', 'married', 'university.degree', 'no', 'yes', 'yes', 'C90', '78745', 'no');</w:t>
      </w:r>
    </w:p>
    <w:p w14:paraId="514EE2BD" w14:textId="77777777" w:rsidR="00EE6FEB" w:rsidRDefault="00EE6FEB"/>
    <w:p w14:paraId="5A5D56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01, 39, 'management', 'married', 'university.degree', 'no', 'yes', 'yes', 'C90', '78745', 'no');</w:t>
      </w:r>
    </w:p>
    <w:p w14:paraId="49B97367" w14:textId="77777777" w:rsidR="00EE6FEB" w:rsidRDefault="00EE6FEB"/>
    <w:p w14:paraId="6A8D06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02, 51, 'services', 'married', 'unknown', 'unknown', 'no', 'no', 'C90', '78745', 'no');</w:t>
      </w:r>
    </w:p>
    <w:p w14:paraId="3F487613" w14:textId="77777777" w:rsidR="00EE6FEB" w:rsidRDefault="00EE6FEB"/>
    <w:p w14:paraId="59E682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03, 42, 'unemployed', 'married', 'basic.9y', 'no', 'yes', 'yes', 'C90', '78745', 'no');</w:t>
      </w:r>
    </w:p>
    <w:p w14:paraId="7B2C5322" w14:textId="77777777" w:rsidR="00EE6FEB" w:rsidRDefault="00EE6FEB"/>
    <w:p w14:paraId="6E7E4A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04, 27, 'blue-collar', 'married', 'basic.9y', 'no', 'yes', 'yes', 'C13', '77095', 'no');</w:t>
      </w:r>
    </w:p>
    <w:p w14:paraId="7E0548FC" w14:textId="77777777" w:rsidR="00EE6FEB" w:rsidRDefault="00EE6FEB"/>
    <w:p w14:paraId="2BCDEB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05, 27, 'technician', 'single', 'professional.course', 'no', 'yes', 'no', 'C417', '6708', 'no');</w:t>
      </w:r>
    </w:p>
    <w:p w14:paraId="15C2F789" w14:textId="77777777" w:rsidR="00EE6FEB" w:rsidRDefault="00EE6FEB"/>
    <w:p w14:paraId="739EF7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06, 59, 'technician', 'divorced', 'university.degree', 'no', 'no', 'no', 'C417', '6708', 'no');</w:t>
      </w:r>
    </w:p>
    <w:p w14:paraId="3484BE9F" w14:textId="77777777" w:rsidR="00EE6FEB" w:rsidRDefault="00EE6FEB"/>
    <w:p w14:paraId="63919B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07, 47, 'blue-collar', 'divorced', 'basic.9y', 'unknown', 'yes', 'no', 'C417', '6708', 'no');</w:t>
      </w:r>
    </w:p>
    <w:p w14:paraId="6411D5BE" w14:textId="77777777" w:rsidR="00EE6FEB" w:rsidRDefault="00EE6FEB"/>
    <w:p w14:paraId="1B41B9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08, 43, 'admin.', 'married', 'professional.course', 'no', 'no', 'no', 'C2', '90049', 'no');</w:t>
      </w:r>
    </w:p>
    <w:p w14:paraId="43786D21" w14:textId="77777777" w:rsidR="00EE6FEB" w:rsidRDefault="00EE6FEB"/>
    <w:p w14:paraId="7DFF5E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09, 36, 'blue-collar', 'married', 'basic.6y', 'unknown', 'no', 'no', 'C2', '90049', 'no');</w:t>
      </w:r>
    </w:p>
    <w:p w14:paraId="48C93654" w14:textId="77777777" w:rsidR="00EE6FEB" w:rsidRDefault="00EE6FEB"/>
    <w:p w14:paraId="6A3601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10, 47, 'management', 'divorced', 'basic.6y', 'unknown', 'yes', 'yes', 'C2', '90049', 'no');</w:t>
      </w:r>
    </w:p>
    <w:p w14:paraId="34D7A17E" w14:textId="77777777" w:rsidR="00EE6FEB" w:rsidRDefault="00EE6FEB"/>
    <w:p w14:paraId="4F5B34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11, 38, 'blue-collar', 'married', 'basic.9y', 'no', 'no', 'no', 'C2', '90049', 'no');</w:t>
      </w:r>
    </w:p>
    <w:p w14:paraId="78FC77B0" w14:textId="77777777" w:rsidR="00EE6FEB" w:rsidRDefault="00EE6FEB"/>
    <w:p w14:paraId="088893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12, 38, 'entrepreneur', 'married', 'basic.9y', 'no', 'no', 'no', 'C11', '19120', 'no');</w:t>
      </w:r>
    </w:p>
    <w:p w14:paraId="7A7E13CA" w14:textId="77777777" w:rsidR="00EE6FEB" w:rsidRDefault="00EE6FEB"/>
    <w:p w14:paraId="51CA23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13, 33, 'blue-collar', 'married', 'basic.9y', 'no', 'yes', 'no', 'C115', '77340', 'no');</w:t>
      </w:r>
    </w:p>
    <w:p w14:paraId="52CCF772" w14:textId="77777777" w:rsidR="00EE6FEB" w:rsidRDefault="00EE6FEB"/>
    <w:p w14:paraId="1C3DA7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14, 43, 'entrepreneur', 'married', 'basic.9y', 'unknown', 'yes', 'no', 'C115', '77340', 'no');</w:t>
      </w:r>
    </w:p>
    <w:p w14:paraId="04437697" w14:textId="77777777" w:rsidR="00EE6FEB" w:rsidRDefault="00EE6FEB"/>
    <w:p w14:paraId="2B2941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15, 39, 'blue-collar', 'married', 'unknown', 'no', 'no', 'no', 'C33', '97206', 'no');</w:t>
      </w:r>
    </w:p>
    <w:p w14:paraId="68BE7E8E" w14:textId="77777777" w:rsidR="00EE6FEB" w:rsidRDefault="00EE6FEB"/>
    <w:p w14:paraId="6F09F6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16, 41, 'technician', 'single', 'professional.course', 'no', 'no', 'no', 'C104', '80027', 'no');</w:t>
      </w:r>
    </w:p>
    <w:p w14:paraId="6C479804" w14:textId="77777777" w:rsidR="00EE6FEB" w:rsidRDefault="00EE6FEB"/>
    <w:p w14:paraId="119FB2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17, 37, 'blue-collar', 'single', 'unknown', 'no', 'no', 'no', 'C5', '98115', 'no');</w:t>
      </w:r>
    </w:p>
    <w:p w14:paraId="368961D6" w14:textId="77777777" w:rsidR="00EE6FEB" w:rsidRDefault="00EE6FEB"/>
    <w:p w14:paraId="4F7B2B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18, 32, 'blue-collar', 'married', 'basic.9y', 'no', 'yes', 'no', 'C249', '21215', 'no');</w:t>
      </w:r>
    </w:p>
    <w:p w14:paraId="433B0904" w14:textId="77777777" w:rsidR="00EE6FEB" w:rsidRDefault="00EE6FEB"/>
    <w:p w14:paraId="4AD5B8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19, 46, 'management', 'married', 'university.degree', 'no', 'yes', 'no', 'C9', '94109', 'no');</w:t>
      </w:r>
    </w:p>
    <w:p w14:paraId="04200604" w14:textId="77777777" w:rsidR="00EE6FEB" w:rsidRDefault="00EE6FEB"/>
    <w:p w14:paraId="5B9383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20, 49, 'entrepreneur', 'married', 'university.degree', 'no', 'no', 'no', 'C2', '90004', 'no');</w:t>
      </w:r>
    </w:p>
    <w:p w14:paraId="453B9E7C" w14:textId="77777777" w:rsidR="00EE6FEB" w:rsidRDefault="00EE6FEB"/>
    <w:p w14:paraId="1B3BD4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21, 33, 'services', 'single', 'high.school', 'no', 'yes', 'no', 'C2', '90004', 'no');</w:t>
      </w:r>
    </w:p>
    <w:p w14:paraId="61547AC8" w14:textId="77777777" w:rsidR="00EE6FEB" w:rsidRDefault="00EE6FEB"/>
    <w:p w14:paraId="00F738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22, 23, 'services', 'married', 'basic.9y', 'no', 'yes', 'no', 'C35', '60505', 'no');</w:t>
      </w:r>
    </w:p>
    <w:p w14:paraId="27452B06" w14:textId="77777777" w:rsidR="00EE6FEB" w:rsidRDefault="00EE6FEB"/>
    <w:p w14:paraId="23903C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23, 28, 'services', 'married', 'high.school', 'no', 'yes', 'no', 'C5', '98103', 'no');</w:t>
      </w:r>
    </w:p>
    <w:p w14:paraId="6F617C20" w14:textId="77777777" w:rsidR="00EE6FEB" w:rsidRDefault="00EE6FEB"/>
    <w:p w14:paraId="09E3BD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24, 39, 'blue-collar', 'married', 'basic.9y', 'unknown', 'no', 'no', 'C418', '30605', 'no');</w:t>
      </w:r>
    </w:p>
    <w:p w14:paraId="00F4CEAB" w14:textId="77777777" w:rsidR="00EE6FEB" w:rsidRDefault="00EE6FEB"/>
    <w:p w14:paraId="4AA939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25, 36, 'admin.', 'married', 'high.school', 'unknown', 'yes', 'no', 'C265', '32712', 'no');</w:t>
      </w:r>
    </w:p>
    <w:p w14:paraId="5906693A" w14:textId="77777777" w:rsidR="00EE6FEB" w:rsidRDefault="00EE6FEB"/>
    <w:p w14:paraId="65FFA9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26, 27, 'technician', 'married', 'university.degree', 'no', 'no', 'no', 'C265', '32712', 'no');</w:t>
      </w:r>
    </w:p>
    <w:p w14:paraId="1C1ADA2F" w14:textId="77777777" w:rsidR="00EE6FEB" w:rsidRDefault="00EE6FEB"/>
    <w:p w14:paraId="4D30F1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27, 37, 'entrepreneur', 'married', 'basic.6y', 'unknown', 'unknown', 'unknown', 'C21', '10009', 'no');</w:t>
      </w:r>
    </w:p>
    <w:p w14:paraId="699A621E" w14:textId="77777777" w:rsidR="00EE6FEB" w:rsidRDefault="00EE6FEB"/>
    <w:p w14:paraId="62B2FF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28, 55, 'blue-collar', 'married', 'basic.4y', 'no', 'no', 'yes', 'C21', '10009', 'no');</w:t>
      </w:r>
    </w:p>
    <w:p w14:paraId="0810F793" w14:textId="77777777" w:rsidR="00EE6FEB" w:rsidRDefault="00EE6FEB"/>
    <w:p w14:paraId="0DF679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29, 42, 'management', 'married', 'unknown', 'unknown', 'no', 'no', 'C9', '94110', 'no');</w:t>
      </w:r>
    </w:p>
    <w:p w14:paraId="438DC4FB" w14:textId="77777777" w:rsidR="00EE6FEB" w:rsidRDefault="00EE6FEB"/>
    <w:p w14:paraId="30CA96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30, 38, 'services', 'married', 'high.school', 'no', 'no', 'yes', 'C62', '75217', 'no');</w:t>
      </w:r>
    </w:p>
    <w:p w14:paraId="670D7982" w14:textId="77777777" w:rsidR="00EE6FEB" w:rsidRDefault="00EE6FEB"/>
    <w:p w14:paraId="0AFB67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31, 29, 'services', 'single', 'university.degree', 'no', 'no', 'no', 'C71', '92105', 'no');</w:t>
      </w:r>
    </w:p>
    <w:p w14:paraId="69CD4C60" w14:textId="77777777" w:rsidR="00EE6FEB" w:rsidRDefault="00EE6FEB"/>
    <w:p w14:paraId="03F7E1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32, 28, 'blue-collar', 'single', 'basic.6y', 'unknown', 'unknown', 'unknown', 'C71', '92105', 'no');</w:t>
      </w:r>
    </w:p>
    <w:p w14:paraId="579AA6A2" w14:textId="77777777" w:rsidR="00EE6FEB" w:rsidRDefault="00EE6FEB"/>
    <w:p w14:paraId="62F772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33, 36, 'admin.', 'single', 'high.school', 'no', 'no', 'yes', 'C71', '92105', 'no');</w:t>
      </w:r>
    </w:p>
    <w:p w14:paraId="49EE0782" w14:textId="77777777" w:rsidR="00EE6FEB" w:rsidRDefault="00EE6FEB"/>
    <w:p w14:paraId="4BA2D1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34, 51, 'blue-collar', 'single', 'basic.4y', 'unknown', 'no', 'no', 'C71', '92105', 'no');</w:t>
      </w:r>
    </w:p>
    <w:p w14:paraId="40475732" w14:textId="77777777" w:rsidR="00EE6FEB" w:rsidRDefault="00EE6FEB"/>
    <w:p w14:paraId="0BE8F4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35, 58, 'admin.', 'married', 'university.degree', 'no', 'no', 'yes', 'C21', '10035', 'no');</w:t>
      </w:r>
    </w:p>
    <w:p w14:paraId="02FE7C32" w14:textId="77777777" w:rsidR="00EE6FEB" w:rsidRDefault="00EE6FEB"/>
    <w:p w14:paraId="77EF2F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36, 45, 'technician', 'married', 'university.degree', 'no', 'yes', 'no', 'C413', '4240', 'no');</w:t>
      </w:r>
    </w:p>
    <w:p w14:paraId="2DF4A716" w14:textId="77777777" w:rsidR="00EE6FEB" w:rsidRDefault="00EE6FEB"/>
    <w:p w14:paraId="1DBAB2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37, 27, 'blue-collar', 'single', 'basic.9y', 'unknown', 'yes', 'no', 'C413', '4240', 'no');</w:t>
      </w:r>
    </w:p>
    <w:p w14:paraId="1E66C10B" w14:textId="77777777" w:rsidR="00EE6FEB" w:rsidRDefault="00EE6FEB"/>
    <w:p w14:paraId="67087D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38, 35, 'admin.', 'married', 'high.school', 'unknown', 'no', 'no', 'C413', '4240', 'no');</w:t>
      </w:r>
    </w:p>
    <w:p w14:paraId="4BB2C63F" w14:textId="77777777" w:rsidR="00EE6FEB" w:rsidRDefault="00EE6FEB"/>
    <w:p w14:paraId="246C4D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39, 37, 'blue-collar', 'single', 'basic.9y', 'unknown', 'yes', 'no', 'C86', '90805', 'no');</w:t>
      </w:r>
    </w:p>
    <w:p w14:paraId="69DCA5CE" w14:textId="77777777" w:rsidR="00EE6FEB" w:rsidRDefault="00EE6FEB"/>
    <w:p w14:paraId="50D1BE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40, 40, 'blue-collar', 'married', 'basic.9y', 'no', 'yes', 'no', 'C86', '90805', 'no');</w:t>
      </w:r>
    </w:p>
    <w:p w14:paraId="19977ECB" w14:textId="77777777" w:rsidR="00EE6FEB" w:rsidRDefault="00EE6FEB"/>
    <w:p w14:paraId="63E7F7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41, 37, 'admin.', 'married', 'university.degree', 'no', 'yes', 'yes', 'C5', '98115', 'no');</w:t>
      </w:r>
    </w:p>
    <w:p w14:paraId="5514AD90" w14:textId="77777777" w:rsidR="00EE6FEB" w:rsidRDefault="00EE6FEB"/>
    <w:p w14:paraId="15535C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42, 31, 'entrepreneur', 'married', 'basic.6y', 'no', 'yes', 'no', 'C5', '98115', 'no');</w:t>
      </w:r>
    </w:p>
    <w:p w14:paraId="3A194F98" w14:textId="77777777" w:rsidR="00EE6FEB" w:rsidRDefault="00EE6FEB"/>
    <w:p w14:paraId="780F56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43, 29, 'admin.', 'married', 'high.school', 'no', 'no', 'no', 'C5', '98115', 'no');</w:t>
      </w:r>
    </w:p>
    <w:p w14:paraId="7F6351C1" w14:textId="77777777" w:rsidR="00EE6FEB" w:rsidRDefault="00EE6FEB"/>
    <w:p w14:paraId="204460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44, 50, 'technician', 'married', 'professional.course', 'no', 'yes', 'no', 'C31', '55901', 'no');</w:t>
      </w:r>
    </w:p>
    <w:p w14:paraId="7A42BD3D" w14:textId="77777777" w:rsidR="00EE6FEB" w:rsidRDefault="00EE6FEB"/>
    <w:p w14:paraId="6D62B7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45, 30, 'admin.', 'married', 'university.degree', 'no', 'no', 'no', 'C31', '55901', 'no');</w:t>
      </w:r>
    </w:p>
    <w:p w14:paraId="7F23007F" w14:textId="77777777" w:rsidR="00EE6FEB" w:rsidRDefault="00EE6FEB"/>
    <w:p w14:paraId="7CD701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46, 35, 'admin.', 'single', 'high.school', 'no', 'yes', 'no', 'C31', '55901', 'no');</w:t>
      </w:r>
    </w:p>
    <w:p w14:paraId="5F6ACEBB" w14:textId="77777777" w:rsidR="00EE6FEB" w:rsidRDefault="00EE6FEB"/>
    <w:p w14:paraId="1F89CD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47, 43, 'admin.', 'divorced', 'high.school', 'no', 'no', 'no', 'C31', '55901', 'no');</w:t>
      </w:r>
    </w:p>
    <w:p w14:paraId="04A71539" w14:textId="77777777" w:rsidR="00EE6FEB" w:rsidRDefault="00EE6FEB"/>
    <w:p w14:paraId="18E5D0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48, 39, 'admin.', 'married', 'university.degree', 'unknown', 'no', 'no', 'C9', '94110', 'no');</w:t>
      </w:r>
    </w:p>
    <w:p w14:paraId="4376B95A" w14:textId="77777777" w:rsidR="00EE6FEB" w:rsidRDefault="00EE6FEB"/>
    <w:p w14:paraId="3CB195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49, 57, 'management', 'married', 'university.degree', 'no', 'yes', 'no', 'C9', '94110', 'no');</w:t>
      </w:r>
    </w:p>
    <w:p w14:paraId="03BE4760" w14:textId="77777777" w:rsidR="00EE6FEB" w:rsidRDefault="00EE6FEB"/>
    <w:p w14:paraId="35C4DA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50, 53, 'retired', 'married', 'basic.9y', 'no', 'yes', 'no', 'C5', '98103', 'no');</w:t>
      </w:r>
    </w:p>
    <w:p w14:paraId="5BEC580A" w14:textId="77777777" w:rsidR="00EE6FEB" w:rsidRDefault="00EE6FEB"/>
    <w:p w14:paraId="14FA65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51, 37, 'management', 'married', 'university.degree', 'no', 'yes', 'no', 'C259', '99207', 'no');</w:t>
      </w:r>
    </w:p>
    <w:p w14:paraId="650B3E7C" w14:textId="77777777" w:rsidR="00EE6FEB" w:rsidRDefault="00EE6FEB"/>
    <w:p w14:paraId="7B690D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52, 41, 'technician', 'married', 'professional.course', 'no', 'no', 'no', 'C48', '37064', 'no');</w:t>
      </w:r>
    </w:p>
    <w:p w14:paraId="0825107F" w14:textId="77777777" w:rsidR="00EE6FEB" w:rsidRDefault="00EE6FEB"/>
    <w:p w14:paraId="10F69A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53, 29, 'technician', 'married', 'university.degree', 'no', 'yes', 'no', 'C26', '38301', 'no');</w:t>
      </w:r>
    </w:p>
    <w:p w14:paraId="5FA13D53" w14:textId="77777777" w:rsidR="00EE6FEB" w:rsidRDefault="00EE6FEB"/>
    <w:p w14:paraId="47BA75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54, 30, 'management', 'married', 'university.degree', 'no', 'yes', 'no', 'C90', '78745', 'no');</w:t>
      </w:r>
    </w:p>
    <w:p w14:paraId="57478708" w14:textId="77777777" w:rsidR="00EE6FEB" w:rsidRDefault="00EE6FEB"/>
    <w:p w14:paraId="6E1414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55, 32, 'self-employed', 'married', 'basic.9y', 'no', 'no', 'no', 'C96', '33024', 'no');</w:t>
      </w:r>
    </w:p>
    <w:p w14:paraId="1355D245" w14:textId="77777777" w:rsidR="00EE6FEB" w:rsidRDefault="00EE6FEB"/>
    <w:p w14:paraId="5E705A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56, 51, 'technician', 'married', 'basic.6y', 'unknown', 'yes', 'yes', 'C96', '33024', 'no');</w:t>
      </w:r>
    </w:p>
    <w:p w14:paraId="1742A058" w14:textId="77777777" w:rsidR="00EE6FEB" w:rsidRDefault="00EE6FEB"/>
    <w:p w14:paraId="720DFC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57, 38, 'admin.', 'single', 'university.degree', 'no', 'yes', 'no', 'C11', '19143', 'no');</w:t>
      </w:r>
    </w:p>
    <w:p w14:paraId="1DA449BA" w14:textId="77777777" w:rsidR="00EE6FEB" w:rsidRDefault="00EE6FEB"/>
    <w:p w14:paraId="42AD31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58, 58, 'management', 'married', 'university.degree', 'unknown', 'no', 'no', 'C415', '61832', 'no');</w:t>
      </w:r>
    </w:p>
    <w:p w14:paraId="09462A95" w14:textId="77777777" w:rsidR="00EE6FEB" w:rsidRDefault="00EE6FEB"/>
    <w:p w14:paraId="63DC45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59, 36, 'blue-collar', 'married', 'basic.6y', 'no', 'no', 'no', 'C21', '10009', 'no');</w:t>
      </w:r>
    </w:p>
    <w:p w14:paraId="146557F8" w14:textId="77777777" w:rsidR="00EE6FEB" w:rsidRDefault="00EE6FEB"/>
    <w:p w14:paraId="0EEC70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60, 48, 'technician', 'divorced', 'professional.course', 'no', 'yes', 'yes', 'C21', '10009', 'no');</w:t>
      </w:r>
    </w:p>
    <w:p w14:paraId="1FA3D8AE" w14:textId="77777777" w:rsidR="00EE6FEB" w:rsidRDefault="00EE6FEB"/>
    <w:p w14:paraId="6BBC55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61, 39, 'blue-collar', 'married', 'basic.6y', 'no', 'yes', 'no', 'C21', '10009', 'no');</w:t>
      </w:r>
    </w:p>
    <w:p w14:paraId="3321D08E" w14:textId="77777777" w:rsidR="00EE6FEB" w:rsidRDefault="00EE6FEB"/>
    <w:p w14:paraId="334AA0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62, 35, 'blue-collar', 'married', 'basic.6y', 'unknown', 'no', 'no', 'C39', '43229', 'no');</w:t>
      </w:r>
    </w:p>
    <w:p w14:paraId="50EA9246" w14:textId="77777777" w:rsidR="00EE6FEB" w:rsidRDefault="00EE6FEB"/>
    <w:p w14:paraId="51FA5D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63, 32, 'services', 'single', 'basic.6y', 'no', 'no', 'no', 'C39', '43229', 'no');</w:t>
      </w:r>
    </w:p>
    <w:p w14:paraId="0CEE2BB1" w14:textId="77777777" w:rsidR="00EE6FEB" w:rsidRDefault="00EE6FEB"/>
    <w:p w14:paraId="280ED6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64, 32, 'blue-collar', 'married', 'basic.4y', 'unknown', 'yes', 'no', 'C375', '91911', 'no');</w:t>
      </w:r>
    </w:p>
    <w:p w14:paraId="5C37A09F" w14:textId="77777777" w:rsidR="00EE6FEB" w:rsidRDefault="00EE6FEB"/>
    <w:p w14:paraId="5D19C8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65, 34, 'blue-collar', 'married', 'high.school', 'no', 'yes', 'no', 'C9', '94110', 'no');</w:t>
      </w:r>
    </w:p>
    <w:p w14:paraId="411CA830" w14:textId="77777777" w:rsidR="00EE6FEB" w:rsidRDefault="00EE6FEB"/>
    <w:p w14:paraId="036D10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66, 41, 'self-employed', 'married', 'university.degree', 'no', 'yes', 'no', 'C21', '10009', 'no');</w:t>
      </w:r>
    </w:p>
    <w:p w14:paraId="0A2D609B" w14:textId="77777777" w:rsidR="00EE6FEB" w:rsidRDefault="00EE6FEB"/>
    <w:p w14:paraId="09DFDE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67, 32, 'services', 'divorced', 'high.school', 'no', 'yes', 'no', 'C53', '78207', 'no');</w:t>
      </w:r>
    </w:p>
    <w:p w14:paraId="6C590D7F" w14:textId="77777777" w:rsidR="00EE6FEB" w:rsidRDefault="00EE6FEB"/>
    <w:p w14:paraId="2F67B0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68, 38, 'admin.', 'married', 'university.degree', 'no', 'yes', 'no', 'C53', '78207', 'no');</w:t>
      </w:r>
    </w:p>
    <w:p w14:paraId="37F894CE" w14:textId="77777777" w:rsidR="00EE6FEB" w:rsidRDefault="00EE6FEB"/>
    <w:p w14:paraId="567175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69, 41, 'blue-collar', 'divorced', 'basic.6y', 'no', 'no', 'no', 'C109', '28540', 'no');</w:t>
      </w:r>
    </w:p>
    <w:p w14:paraId="59A67795" w14:textId="77777777" w:rsidR="00EE6FEB" w:rsidRDefault="00EE6FEB"/>
    <w:p w14:paraId="624662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70, 27, 'services', 'single', 'high.school', 'no', 'no', 'no', 'C9', '94109', 'no');</w:t>
      </w:r>
    </w:p>
    <w:p w14:paraId="41472E80" w14:textId="77777777" w:rsidR="00EE6FEB" w:rsidRDefault="00EE6FEB"/>
    <w:p w14:paraId="62CFBA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71, 57, 'blue-collar', 'married', 'basic.9y', 'no', 'yes', 'no', 'C9', '94109', 'no');</w:t>
      </w:r>
    </w:p>
    <w:p w14:paraId="5639079D" w14:textId="77777777" w:rsidR="00EE6FEB" w:rsidRDefault="00EE6FEB"/>
    <w:p w14:paraId="64E5F5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72, 37, 'housemaid', 'married', 'high.school', 'no', 'no', 'no', 'C419', '85323', 'no');</w:t>
      </w:r>
    </w:p>
    <w:p w14:paraId="6509915D" w14:textId="77777777" w:rsidR="00EE6FEB" w:rsidRDefault="00EE6FEB"/>
    <w:p w14:paraId="3B1A7B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73, 54, 'blue-collar', 'single', 'basic.4y', 'unknown', 'unknown', 'unknown', 'C23', '60610', 'no');</w:t>
      </w:r>
    </w:p>
    <w:p w14:paraId="02064123" w14:textId="77777777" w:rsidR="00EE6FEB" w:rsidRDefault="00EE6FEB"/>
    <w:p w14:paraId="44FD87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74, 43, 'blue-collar', 'married', 'basic.4y', 'unknown', 'yes', 'no', 'C23', '60610', 'no');</w:t>
      </w:r>
    </w:p>
    <w:p w14:paraId="4D378A50" w14:textId="77777777" w:rsidR="00EE6FEB" w:rsidRDefault="00EE6FEB"/>
    <w:p w14:paraId="66C1FC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75, 37, 'admin.', 'single', 'high.school', 'no', 'yes', 'no', 'C23', '60610', 'no');</w:t>
      </w:r>
    </w:p>
    <w:p w14:paraId="3AEF4229" w14:textId="77777777" w:rsidR="00EE6FEB" w:rsidRDefault="00EE6FEB"/>
    <w:p w14:paraId="07C9E4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76, 37, 'blue-collar', 'married', 'basic.6y', 'unknown', 'no', 'yes', 'C195', '92025', 'no');</w:t>
      </w:r>
    </w:p>
    <w:p w14:paraId="6755B8A0" w14:textId="77777777" w:rsidR="00EE6FEB" w:rsidRDefault="00EE6FEB"/>
    <w:p w14:paraId="5E98C9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77, 50, 'admin.', 'divorced', 'university.degree', 'no', 'no', 'no', 'C86', '11561', 'no');</w:t>
      </w:r>
    </w:p>
    <w:p w14:paraId="268200EF" w14:textId="77777777" w:rsidR="00EE6FEB" w:rsidRDefault="00EE6FEB"/>
    <w:p w14:paraId="646A8D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78, 41, 'admin.', 'married', 'basic.6y', 'no', 'no', 'no', 'C86', '11561', 'no');</w:t>
      </w:r>
    </w:p>
    <w:p w14:paraId="66BB4020" w14:textId="77777777" w:rsidR="00EE6FEB" w:rsidRDefault="00EE6FEB"/>
    <w:p w14:paraId="3897E9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79, 46, 'admin.', 'married', 'high.school', 'unknown', 'yes', 'no', 'C47', '19711', 'no');</w:t>
      </w:r>
    </w:p>
    <w:p w14:paraId="36DA9170" w14:textId="77777777" w:rsidR="00EE6FEB" w:rsidRDefault="00EE6FEB"/>
    <w:p w14:paraId="7A0A40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80, 32, 'blue-collar', 'married', 'basic.6y', 'unknown', 'yes', 'no', 'C199', '14215', 'no');</w:t>
      </w:r>
    </w:p>
    <w:p w14:paraId="7666590F" w14:textId="77777777" w:rsidR="00EE6FEB" w:rsidRDefault="00EE6FEB"/>
    <w:p w14:paraId="4F7396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81, 31, 'services', 'single', 'professional.course', 'no', 'no', 'no', 'C13', '77070', 'no');</w:t>
      </w:r>
    </w:p>
    <w:p w14:paraId="205F9950" w14:textId="77777777" w:rsidR="00EE6FEB" w:rsidRDefault="00EE6FEB"/>
    <w:p w14:paraId="0E895C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82, 40, 'management', 'married', 'university.degree', 'no', 'no', 'no', 'C13', '77070', 'no');</w:t>
      </w:r>
    </w:p>
    <w:p w14:paraId="46A4899E" w14:textId="77777777" w:rsidR="00EE6FEB" w:rsidRDefault="00EE6FEB"/>
    <w:p w14:paraId="31405D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83, 43, 'blue-collar', 'married', 'basic.4y', 'no', 'yes', 'no', 'C13', '77070', 'no');</w:t>
      </w:r>
    </w:p>
    <w:p w14:paraId="0D4054BD" w14:textId="77777777" w:rsidR="00EE6FEB" w:rsidRDefault="00EE6FEB"/>
    <w:p w14:paraId="77FF83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84, 44, 'blue-collar', 'married', 'professional.course', 'no', 'unknown', 'unknown', 'C392', '67212', 'no');</w:t>
      </w:r>
    </w:p>
    <w:p w14:paraId="2057DE6B" w14:textId="77777777" w:rsidR="00EE6FEB" w:rsidRDefault="00EE6FEB"/>
    <w:p w14:paraId="65FC61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85, 41, 'management', 'married', 'university.degree', 'no', 'no', 'no', 'C78', '80906', 'no');</w:t>
      </w:r>
    </w:p>
    <w:p w14:paraId="1E39034D" w14:textId="77777777" w:rsidR="00EE6FEB" w:rsidRDefault="00EE6FEB"/>
    <w:p w14:paraId="0C4056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86, 32, 'blue-collar', 'married', 'basic.6y', 'no', 'yes', 'no', 'C78', '80906', 'no');</w:t>
      </w:r>
    </w:p>
    <w:p w14:paraId="1B508D50" w14:textId="77777777" w:rsidR="00EE6FEB" w:rsidRDefault="00EE6FEB"/>
    <w:p w14:paraId="7C49FE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87, 49, 'services', 'married', 'high.school', 'unknown', 'yes', 'yes', 'C78', '80906', 'no');</w:t>
      </w:r>
    </w:p>
    <w:p w14:paraId="3DBBC056" w14:textId="77777777" w:rsidR="00EE6FEB" w:rsidRDefault="00EE6FEB"/>
    <w:p w14:paraId="66CE71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88, 31, 'blue-collar', 'married', 'basic.6y', 'no', 'yes', 'no', 'C78', '80906', 'no');</w:t>
      </w:r>
    </w:p>
    <w:p w14:paraId="18E0F47A" w14:textId="77777777" w:rsidR="00EE6FEB" w:rsidRDefault="00EE6FEB"/>
    <w:p w14:paraId="090FBC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89, 46, 'admin.', 'married', 'high.school', 'no', 'yes', 'no', 'C78', '80906', 'no');</w:t>
      </w:r>
    </w:p>
    <w:p w14:paraId="3BBC3561" w14:textId="77777777" w:rsidR="00EE6FEB" w:rsidRDefault="00EE6FEB"/>
    <w:p w14:paraId="3E58A2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90, 38, 'technician', 'married', 'university.degree', 'unknown', 'no', 'no', 'C78', '80906', 'no');</w:t>
      </w:r>
    </w:p>
    <w:p w14:paraId="6956680A" w14:textId="77777777" w:rsidR="00EE6FEB" w:rsidRDefault="00EE6FEB"/>
    <w:p w14:paraId="32E237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91, 27, 'blue-collar', 'married', 'unknown', 'no', 'yes', 'no', 'C78', '80906', 'no');</w:t>
      </w:r>
    </w:p>
    <w:p w14:paraId="2B6C8B20" w14:textId="77777777" w:rsidR="00EE6FEB" w:rsidRDefault="00EE6FEB"/>
    <w:p w14:paraId="7E221E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92, 31, 'blue-collar', 'married', 'basic.9y', 'no', 'no', 'no', 'C78', '80906', 'no');</w:t>
      </w:r>
    </w:p>
    <w:p w14:paraId="7DEC45C3" w14:textId="77777777" w:rsidR="00EE6FEB" w:rsidRDefault="00EE6FEB"/>
    <w:p w14:paraId="6C3D4A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93, 47, 'services', 'married', 'professional.course', 'no', 'yes', 'no', 'C78', '80906', 'no');</w:t>
      </w:r>
    </w:p>
    <w:p w14:paraId="066558B6" w14:textId="77777777" w:rsidR="00EE6FEB" w:rsidRDefault="00EE6FEB"/>
    <w:p w14:paraId="7908FD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94, 39, 'blue-collar', 'single', 'professional.course', 'no', 'no', 'no', 'C21', '10011', 'no');</w:t>
      </w:r>
    </w:p>
    <w:p w14:paraId="68F51132" w14:textId="77777777" w:rsidR="00EE6FEB" w:rsidRDefault="00EE6FEB"/>
    <w:p w14:paraId="1CA1A3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95, 37, 'blue-collar', 'divorced', 'basic.4y', 'unknown', 'yes', 'yes', 'C2', '90036', 'no');</w:t>
      </w:r>
    </w:p>
    <w:p w14:paraId="001893C2" w14:textId="77777777" w:rsidR="00EE6FEB" w:rsidRDefault="00EE6FEB"/>
    <w:p w14:paraId="49E922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96, 52, 'technician', 'married', 'basic.9y', 'no', 'no', 'no', 'C420', '30062', 'no');</w:t>
      </w:r>
    </w:p>
    <w:p w14:paraId="0FE1B02A" w14:textId="77777777" w:rsidR="00EE6FEB" w:rsidRDefault="00EE6FEB"/>
    <w:p w14:paraId="602FF5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97, 49, 'admin.', 'divorced', 'university.degree', 'no', 'no', 'no', 'C109', '32216', 'no');</w:t>
      </w:r>
    </w:p>
    <w:p w14:paraId="2ADDA8D9" w14:textId="77777777" w:rsidR="00EE6FEB" w:rsidRDefault="00EE6FEB"/>
    <w:p w14:paraId="14A35D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98, 39, 'admin.', 'married', 'professional.course', 'no', 'yes', 'no', 'C109', '32216', 'no');</w:t>
      </w:r>
    </w:p>
    <w:p w14:paraId="5A36B6B5" w14:textId="77777777" w:rsidR="00EE6FEB" w:rsidRDefault="00EE6FEB"/>
    <w:p w14:paraId="000C33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799, 50, 'technician', 'married', 'high.school', 'no', 'yes', 'no', 'C109', '32216', 'yes');</w:t>
      </w:r>
    </w:p>
    <w:p w14:paraId="6F308301" w14:textId="77777777" w:rsidR="00EE6FEB" w:rsidRDefault="00EE6FEB"/>
    <w:p w14:paraId="331EA5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00, 39, 'blue-collar', 'married', 'basic.9y', 'no', 'yes', 'no', 'C109', '32216', 'no');</w:t>
      </w:r>
    </w:p>
    <w:p w14:paraId="39CEEBED" w14:textId="77777777" w:rsidR="00EE6FEB" w:rsidRDefault="00EE6FEB"/>
    <w:p w14:paraId="523DC3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01, 28, 'blue-collar', 'married', 'basic.9y', 'no', 'no', 'yes', 'C109', '32216', 'no');</w:t>
      </w:r>
    </w:p>
    <w:p w14:paraId="2685E95A" w14:textId="77777777" w:rsidR="00EE6FEB" w:rsidRDefault="00EE6FEB"/>
    <w:p w14:paraId="7A55E5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02, 40, 'blue-collar', 'married', 'basic.6y', 'unknown', 'yes', 'yes', 'C109', '32216', 'no');</w:t>
      </w:r>
    </w:p>
    <w:p w14:paraId="4C554E55" w14:textId="77777777" w:rsidR="00EE6FEB" w:rsidRDefault="00EE6FEB"/>
    <w:p w14:paraId="7FAAFE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03, 53, 'services', 'single', 'high.school', 'unknown', 'no', 'yes', 'C109', '32216', 'no');</w:t>
      </w:r>
    </w:p>
    <w:p w14:paraId="5DF441BC" w14:textId="77777777" w:rsidR="00EE6FEB" w:rsidRDefault="00EE6FEB"/>
    <w:p w14:paraId="7E8AB3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04, 49, 'blue-collar', 'married', 'basic.9y', 'unknown', 'yes', 'no', 'C11', '19140', 'no');</w:t>
      </w:r>
    </w:p>
    <w:p w14:paraId="2A0E2B74" w14:textId="77777777" w:rsidR="00EE6FEB" w:rsidRDefault="00EE6FEB"/>
    <w:p w14:paraId="7CA5D2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05, 36, 'blue-collar', 'single', 'high.school', 'no', 'yes', 'no', 'C11', '19140', 'no');</w:t>
      </w:r>
    </w:p>
    <w:p w14:paraId="00982ED4" w14:textId="77777777" w:rsidR="00EE6FEB" w:rsidRDefault="00EE6FEB"/>
    <w:p w14:paraId="69491E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06, 36, 'blue-collar', 'married', 'basic.6y', 'unknown', 'yes', 'no', 'C2', '90008', 'no');</w:t>
      </w:r>
    </w:p>
    <w:p w14:paraId="35338459" w14:textId="77777777" w:rsidR="00EE6FEB" w:rsidRDefault="00EE6FEB"/>
    <w:p w14:paraId="146916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07, 46, 'admin.', 'married', 'basic.9y', 'unknown', 'no', 'no', 'C2', '90008', 'no');</w:t>
      </w:r>
    </w:p>
    <w:p w14:paraId="1E7E361A" w14:textId="77777777" w:rsidR="00EE6FEB" w:rsidRDefault="00EE6FEB"/>
    <w:p w14:paraId="6AEE42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08, 49, 'blue-collar', 'married', 'basic.4y', 'unknown', 'yes', 'no', 'C2', '90008', 'no');</w:t>
      </w:r>
    </w:p>
    <w:p w14:paraId="516A1A23" w14:textId="77777777" w:rsidR="00EE6FEB" w:rsidRDefault="00EE6FEB"/>
    <w:p w14:paraId="6E7989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09, 48, 'housemaid', 'divorced', 'basic.4y', 'unknown', 'no', 'yes', 'C11', '19134', 'no');</w:t>
      </w:r>
    </w:p>
    <w:p w14:paraId="47AE3C4B" w14:textId="77777777" w:rsidR="00EE6FEB" w:rsidRDefault="00EE6FEB"/>
    <w:p w14:paraId="024BDD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10, 49, 'blue-collar', 'divorced', 'basic.4y', 'no', 'yes', 'no', 'C343', '54703', 'no');</w:t>
      </w:r>
    </w:p>
    <w:p w14:paraId="33791E7E" w14:textId="77777777" w:rsidR="00EE6FEB" w:rsidRDefault="00EE6FEB"/>
    <w:p w14:paraId="4893A7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11, 49, 'technician', 'married', 'unknown', 'no', 'yes', 'no', 'C343', '54703', 'no');</w:t>
      </w:r>
    </w:p>
    <w:p w14:paraId="638C229F" w14:textId="77777777" w:rsidR="00EE6FEB" w:rsidRDefault="00EE6FEB"/>
    <w:p w14:paraId="121915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12, 32, 'admin.', 'single', 'university.degree', 'no', 'no', 'no', 'C11', '19134', 'yes');</w:t>
      </w:r>
    </w:p>
    <w:p w14:paraId="676A77EA" w14:textId="77777777" w:rsidR="00EE6FEB" w:rsidRDefault="00EE6FEB"/>
    <w:p w14:paraId="7A8737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13, 25, 'self-employed', 'married', 'university.degree', 'no', 'yes', 'no', 'C11', '19134', 'no');</w:t>
      </w:r>
    </w:p>
    <w:p w14:paraId="30788856" w14:textId="77777777" w:rsidR="00EE6FEB" w:rsidRDefault="00EE6FEB"/>
    <w:p w14:paraId="1B1328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14, 26, 'blue-collar', 'married', 'basic.6y', 'unknown', 'yes', 'yes', 'C11', '19134', 'no');</w:t>
      </w:r>
    </w:p>
    <w:p w14:paraId="4917E193" w14:textId="77777777" w:rsidR="00EE6FEB" w:rsidRDefault="00EE6FEB"/>
    <w:p w14:paraId="3435AD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15, 33, 'technician', 'married', 'professional.course', 'no', 'yes', 'no', 'C2', '90004', 'no');</w:t>
      </w:r>
    </w:p>
    <w:p w14:paraId="0A54A78F" w14:textId="77777777" w:rsidR="00EE6FEB" w:rsidRDefault="00EE6FEB"/>
    <w:p w14:paraId="6CACC7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16, 37, 'admin.', 'single', 'high.school', 'no', 'yes', 'yes', 'C11', '19134', 'no');</w:t>
      </w:r>
    </w:p>
    <w:p w14:paraId="3B5C4C95" w14:textId="77777777" w:rsidR="00EE6FEB" w:rsidRDefault="00EE6FEB"/>
    <w:p w14:paraId="5EF2BF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17, 53, 'technician', 'divorced', 'professional.course', 'no', 'no', 'no', 'C11', '19134', 'no');</w:t>
      </w:r>
    </w:p>
    <w:p w14:paraId="21A892E0" w14:textId="77777777" w:rsidR="00EE6FEB" w:rsidRDefault="00EE6FEB"/>
    <w:p w14:paraId="5B174F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18, 42, 'blue-collar', 'married', 'basic.6y', 'unknown', 'no', 'yes', 'C11', '19134', 'no');</w:t>
      </w:r>
    </w:p>
    <w:p w14:paraId="2861110F" w14:textId="77777777" w:rsidR="00EE6FEB" w:rsidRDefault="00EE6FEB"/>
    <w:p w14:paraId="2ED832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19, 48, 'blue-collar', 'married', 'high.school', 'no', 'no', 'no', 'C11', '19134', 'no');</w:t>
      </w:r>
    </w:p>
    <w:p w14:paraId="371678B3" w14:textId="77777777" w:rsidR="00EE6FEB" w:rsidRDefault="00EE6FEB"/>
    <w:p w14:paraId="74212B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20, 51, 'blue-collar', 'married', 'unknown', 'no', 'no', 'no', 'C166', '6360', 'no');</w:t>
      </w:r>
    </w:p>
    <w:p w14:paraId="379BB584" w14:textId="77777777" w:rsidR="00EE6FEB" w:rsidRDefault="00EE6FEB"/>
    <w:p w14:paraId="6B8F5D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21, 51, 'blue-collar', 'married', 'basic.9y', 'unknown', 'no', 'no', 'C53', '78207', 'no');</w:t>
      </w:r>
    </w:p>
    <w:p w14:paraId="760A6036" w14:textId="77777777" w:rsidR="00EE6FEB" w:rsidRDefault="00EE6FEB"/>
    <w:p w14:paraId="0719DC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22, 35, 'housemaid', 'married', 'high.school', 'no', 'yes', 'no', 'C53', '78207', 'no');</w:t>
      </w:r>
    </w:p>
    <w:p w14:paraId="063A3399" w14:textId="77777777" w:rsidR="00EE6FEB" w:rsidRDefault="00EE6FEB"/>
    <w:p w14:paraId="01DA21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23, 45, 'blue-collar', 'married', 'basic.6y', 'unknown', 'no', 'no', 'C421', '85364', 'no');</w:t>
      </w:r>
    </w:p>
    <w:p w14:paraId="2856C399" w14:textId="77777777" w:rsidR="00EE6FEB" w:rsidRDefault="00EE6FEB"/>
    <w:p w14:paraId="239A92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24, 35, 'blue-collar', 'married', 'basic.4y', 'unknown', 'no', 'no', 'C39', '43229', 'no');</w:t>
      </w:r>
    </w:p>
    <w:p w14:paraId="7BF37278" w14:textId="77777777" w:rsidR="00EE6FEB" w:rsidRDefault="00EE6FEB"/>
    <w:p w14:paraId="457B5F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25, 51, 'blue-collar', 'married', 'basic.9y', 'no', 'yes', 'no', 'C39', '43229', 'no');</w:t>
      </w:r>
    </w:p>
    <w:p w14:paraId="2905DFFB" w14:textId="77777777" w:rsidR="00EE6FEB" w:rsidRDefault="00EE6FEB"/>
    <w:p w14:paraId="616E63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26, 33, 'services', 'single', 'high.school', 'no', 'no', 'no', 'C39', '43229', 'yes');</w:t>
      </w:r>
    </w:p>
    <w:p w14:paraId="62E51109" w14:textId="77777777" w:rsidR="00EE6FEB" w:rsidRDefault="00EE6FEB"/>
    <w:p w14:paraId="08CB74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27, 37, 'admin.', 'single', 'high.school', 'no', 'no', 'no', 'C2', '90036', 'no');</w:t>
      </w:r>
    </w:p>
    <w:p w14:paraId="00496049" w14:textId="77777777" w:rsidR="00EE6FEB" w:rsidRDefault="00EE6FEB"/>
    <w:p w14:paraId="19FF6E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28, 34, 'blue-collar', 'married', 'basic.9y', 'no', 'yes', 'no', 'C103', '40475', 'no');</w:t>
      </w:r>
    </w:p>
    <w:p w14:paraId="774A23E8" w14:textId="77777777" w:rsidR="00EE6FEB" w:rsidRDefault="00EE6FEB"/>
    <w:p w14:paraId="725072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29, 44, 'admin.', 'married', 'university.degree', 'unknown', 'yes', 'no', 'C103', '40475', 'no');</w:t>
      </w:r>
    </w:p>
    <w:p w14:paraId="13418D7F" w14:textId="77777777" w:rsidR="00EE6FEB" w:rsidRDefault="00EE6FEB"/>
    <w:p w14:paraId="54DDFD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30, 53, 'entrepreneur', 'married', 'university.degree', 'unknown', 'no', 'yes', 'C21', '10035', 'no');</w:t>
      </w:r>
    </w:p>
    <w:p w14:paraId="63626CAB" w14:textId="77777777" w:rsidR="00EE6FEB" w:rsidRDefault="00EE6FEB"/>
    <w:p w14:paraId="51EFCF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31, 40, 'admin.', 'married', 'professional.course', 'unknown', 'yes', 'no', 'C422', '54401', 'no');</w:t>
      </w:r>
    </w:p>
    <w:p w14:paraId="77FB83CE" w14:textId="77777777" w:rsidR="00EE6FEB" w:rsidRDefault="00EE6FEB"/>
    <w:p w14:paraId="06FC7F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32, 32, 'technician', 'single', 'professional.course', 'no', 'no', 'no', 'C422', '54401', 'no');</w:t>
      </w:r>
    </w:p>
    <w:p w14:paraId="1FB91ED4" w14:textId="77777777" w:rsidR="00EE6FEB" w:rsidRDefault="00EE6FEB"/>
    <w:p w14:paraId="1BE06E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33, 58, 'blue-collar', 'married', 'basic.4y', 'no', 'yes', 'no', 'C422', '54401', 'no');</w:t>
      </w:r>
    </w:p>
    <w:p w14:paraId="0BFFDDA5" w14:textId="77777777" w:rsidR="00EE6FEB" w:rsidRDefault="00EE6FEB"/>
    <w:p w14:paraId="71E6B2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34, 41, 'services', 'divorced', 'unknown', 'no', 'no', 'no', 'C422', '54401', 'no');</w:t>
      </w:r>
    </w:p>
    <w:p w14:paraId="3A52DFA8" w14:textId="77777777" w:rsidR="00EE6FEB" w:rsidRDefault="00EE6FEB"/>
    <w:p w14:paraId="185B05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35, 47, 'admin.', 'married', 'university.degree', 'no', 'yes', 'no', 'C9', '94110', 'no');</w:t>
      </w:r>
    </w:p>
    <w:p w14:paraId="77010868" w14:textId="77777777" w:rsidR="00EE6FEB" w:rsidRDefault="00EE6FEB"/>
    <w:p w14:paraId="7DAC6D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36, 52, 'technician', 'married', 'unknown', 'unknown', 'yes', 'no', 'C9', '94110', 'no');</w:t>
      </w:r>
    </w:p>
    <w:p w14:paraId="5AF75A7C" w14:textId="77777777" w:rsidR="00EE6FEB" w:rsidRDefault="00EE6FEB"/>
    <w:p w14:paraId="5E5737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37, 33, 'self-employed', 'single', 'university.degree', 'no', 'no', 'no', 'C9', '94110', 'no');</w:t>
      </w:r>
    </w:p>
    <w:p w14:paraId="52F98F14" w14:textId="77777777" w:rsidR="00EE6FEB" w:rsidRDefault="00EE6FEB"/>
    <w:p w14:paraId="4AF2E1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38, 34, 'management', 'married', 'university.degree', 'no', 'yes', 'no', 'C66', '43017', 'no');</w:t>
      </w:r>
    </w:p>
    <w:p w14:paraId="62B1D544" w14:textId="77777777" w:rsidR="00EE6FEB" w:rsidRDefault="00EE6FEB"/>
    <w:p w14:paraId="5B4F8E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39, 38, 'services', 'married', 'high.school', 'unknown', 'no', 'no', 'C66', '43017', 'no');</w:t>
      </w:r>
    </w:p>
    <w:p w14:paraId="161908E8" w14:textId="77777777" w:rsidR="00EE6FEB" w:rsidRDefault="00EE6FEB"/>
    <w:p w14:paraId="59775D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40, 48, 'services', 'married', 'professional.course', 'no', 'yes', 'no', 'C66', '43017', 'no');</w:t>
      </w:r>
    </w:p>
    <w:p w14:paraId="5339EBCE" w14:textId="77777777" w:rsidR="00EE6FEB" w:rsidRDefault="00EE6FEB"/>
    <w:p w14:paraId="701812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41, 38, 'admin.', 'single', 'university.degree', 'no', 'yes', 'no', 'C1', '42420', 'no');</w:t>
      </w:r>
    </w:p>
    <w:p w14:paraId="667C6316" w14:textId="77777777" w:rsidR="00EE6FEB" w:rsidRDefault="00EE6FEB"/>
    <w:p w14:paraId="4CF240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42, 40, 'entrepreneur', 'married', 'high.school', 'no', 'no', 'yes', 'C257', '43402', 'no');</w:t>
      </w:r>
    </w:p>
    <w:p w14:paraId="04ACAAFA" w14:textId="77777777" w:rsidR="00EE6FEB" w:rsidRDefault="00EE6FEB"/>
    <w:p w14:paraId="6F27FC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43, 26, 'services', 'single', 'high.school', 'no', 'no', 'no', 'C27', '38109', 'no');</w:t>
      </w:r>
    </w:p>
    <w:p w14:paraId="6C139516" w14:textId="77777777" w:rsidR="00EE6FEB" w:rsidRDefault="00EE6FEB"/>
    <w:p w14:paraId="464B5C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44, 60, 'retired', 'married', 'high.school', 'unknown', 'yes', 'no', 'C81', '8701', 'yes');</w:t>
      </w:r>
    </w:p>
    <w:p w14:paraId="5430855D" w14:textId="77777777" w:rsidR="00EE6FEB" w:rsidRDefault="00EE6FEB"/>
    <w:p w14:paraId="647913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45, 35, 'student', 'single', 'university.degree', 'unknown', 'no', 'yes', 'C2', '90008', 'no');</w:t>
      </w:r>
    </w:p>
    <w:p w14:paraId="13DCEADD" w14:textId="77777777" w:rsidR="00EE6FEB" w:rsidRDefault="00EE6FEB"/>
    <w:p w14:paraId="1D2ACD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46, 59, 'technician', 'married', 'professional.course', 'no', 'yes', 'no', 'C31', '14609', 'no');</w:t>
      </w:r>
    </w:p>
    <w:p w14:paraId="0E1C1C40" w14:textId="77777777" w:rsidR="00EE6FEB" w:rsidRDefault="00EE6FEB"/>
    <w:p w14:paraId="677473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47, 43, 'management', 'married', 'high.school', 'no', 'no', 'no', 'C128', '97301', 'no');</w:t>
      </w:r>
    </w:p>
    <w:p w14:paraId="796EB593" w14:textId="77777777" w:rsidR="00EE6FEB" w:rsidRDefault="00EE6FEB"/>
    <w:p w14:paraId="2738D2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48, 33, 'admin.', 'married', 'high.school', 'no', 'no', 'no', 'C128', '97301', 'no');</w:t>
      </w:r>
    </w:p>
    <w:p w14:paraId="49E7834C" w14:textId="77777777" w:rsidR="00EE6FEB" w:rsidRDefault="00EE6FEB"/>
    <w:p w14:paraId="51A4D9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49, 47, 'management', 'divorced', 'university.degree', 'no', 'yes', 'no', 'C128', '97301', 'no');</w:t>
      </w:r>
    </w:p>
    <w:p w14:paraId="3C37A8C9" w14:textId="77777777" w:rsidR="00EE6FEB" w:rsidRDefault="00EE6FEB"/>
    <w:p w14:paraId="3E52F8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50, 30, 'blue-collar', 'single', 'high.school', 'no', 'no', 'no', 'C423', '99301', 'no');</w:t>
      </w:r>
    </w:p>
    <w:p w14:paraId="1021376F" w14:textId="77777777" w:rsidR="00EE6FEB" w:rsidRDefault="00EE6FEB"/>
    <w:p w14:paraId="655863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51, 35, 'blue-collar', 'married', 'basic.4y', 'no', 'yes', 'no', 'C423', '99301', 'no');</w:t>
      </w:r>
    </w:p>
    <w:p w14:paraId="0AE69A34" w14:textId="77777777" w:rsidR="00EE6FEB" w:rsidRDefault="00EE6FEB"/>
    <w:p w14:paraId="4BB681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52, 31, 'admin.', 'single', 'university.degree', 'no', 'yes', 'no', 'C423', '99301', 'no');</w:t>
      </w:r>
    </w:p>
    <w:p w14:paraId="339F59B0" w14:textId="77777777" w:rsidR="00EE6FEB" w:rsidRDefault="00EE6FEB"/>
    <w:p w14:paraId="03408D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53, 45, 'blue-collar', 'married', 'illiterate', 'unknown', 'no', 'yes', 'C423', '99301', 'no');</w:t>
      </w:r>
    </w:p>
    <w:p w14:paraId="5E75DCAE" w14:textId="77777777" w:rsidR="00EE6FEB" w:rsidRDefault="00EE6FEB"/>
    <w:p w14:paraId="6A9FE2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54, 33, 'management', 'married', 'university.degree', 'no', 'yes', 'no', 'C183', '94601', 'no');</w:t>
      </w:r>
    </w:p>
    <w:p w14:paraId="12BE003C" w14:textId="77777777" w:rsidR="00EE6FEB" w:rsidRDefault="00EE6FEB"/>
    <w:p w14:paraId="1E1BBD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55, 60, 'retired', 'married', 'basic.4y', 'unknown', 'yes', 'no', 'C183', '94601', 'no');</w:t>
      </w:r>
    </w:p>
    <w:p w14:paraId="2949C6A3" w14:textId="77777777" w:rsidR="00EE6FEB" w:rsidRDefault="00EE6FEB"/>
    <w:p w14:paraId="0E5614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56, 46, 'entrepreneur', 'married', 'unknown', 'unknown', 'yes', 'no', 'C183', '94601', 'no');</w:t>
      </w:r>
    </w:p>
    <w:p w14:paraId="176463A1" w14:textId="77777777" w:rsidR="00EE6FEB" w:rsidRDefault="00EE6FEB"/>
    <w:p w14:paraId="014EDA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57, 31, 'blue-collar', 'divorced', 'basic.9y', 'no', 'yes', 'no', 'C2', '90004', 'no');</w:t>
      </w:r>
    </w:p>
    <w:p w14:paraId="4911DD47" w14:textId="77777777" w:rsidR="00EE6FEB" w:rsidRDefault="00EE6FEB"/>
    <w:p w14:paraId="4D62D1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58, 28, 'services', 'single', 'high.school', 'no', 'yes', 'yes', 'C2', '90004', 'no');</w:t>
      </w:r>
    </w:p>
    <w:p w14:paraId="63147ED8" w14:textId="77777777" w:rsidR="00EE6FEB" w:rsidRDefault="00EE6FEB"/>
    <w:p w14:paraId="245320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59, 26, 'blue-collar', 'single', 'basic.9y', 'no', 'yes', 'yes', 'C2', '90004', 'no');</w:t>
      </w:r>
    </w:p>
    <w:p w14:paraId="2403540C" w14:textId="77777777" w:rsidR="00EE6FEB" w:rsidRDefault="00EE6FEB"/>
    <w:p w14:paraId="2EBC18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60, 35, 'entrepreneur', 'married', 'high.school', 'no', 'no', 'no', 'C424', '60302', 'no');</w:t>
      </w:r>
    </w:p>
    <w:p w14:paraId="01083698" w14:textId="77777777" w:rsidR="00EE6FEB" w:rsidRDefault="00EE6FEB"/>
    <w:p w14:paraId="332321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61, 54, 'services', 'single', 'high.school', 'unknown', 'no', 'no', 'C74', '7960', 'no');</w:t>
      </w:r>
    </w:p>
    <w:p w14:paraId="65CD46F2" w14:textId="77777777" w:rsidR="00EE6FEB" w:rsidRDefault="00EE6FEB"/>
    <w:p w14:paraId="0F279F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62, 46, 'blue-collar', 'married', 'basic.9y', 'unknown', 'no', 'no', 'C90', '78745', 'no');</w:t>
      </w:r>
    </w:p>
    <w:p w14:paraId="7E104B50" w14:textId="77777777" w:rsidR="00EE6FEB" w:rsidRDefault="00EE6FEB"/>
    <w:p w14:paraId="522641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63, 37, 'admin.', 'single', 'university.degree', 'no', 'yes', 'yes', 'C21', '10011', 'no');</w:t>
      </w:r>
    </w:p>
    <w:p w14:paraId="20A085EB" w14:textId="77777777" w:rsidR="00EE6FEB" w:rsidRDefault="00EE6FEB"/>
    <w:p w14:paraId="493E3E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64, 28, 'admin.', 'married', 'university.degree', 'no', 'no', 'no', 'C21', '10011', 'no');</w:t>
      </w:r>
    </w:p>
    <w:p w14:paraId="7400A033" w14:textId="77777777" w:rsidR="00EE6FEB" w:rsidRDefault="00EE6FEB"/>
    <w:p w14:paraId="570EB4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65, 30, 'housemaid', 'married', 'high.school', 'unknown', 'yes', 'no', 'C21', '10024', 'no');</w:t>
      </w:r>
    </w:p>
    <w:p w14:paraId="6A39C74D" w14:textId="77777777" w:rsidR="00EE6FEB" w:rsidRDefault="00EE6FEB"/>
    <w:p w14:paraId="459FB7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66, 36, 'services', 'married', 'high.school', 'no', 'no', 'no', 'C5', '98103', 'no');</w:t>
      </w:r>
    </w:p>
    <w:p w14:paraId="1B5843D9" w14:textId="77777777" w:rsidR="00EE6FEB" w:rsidRDefault="00EE6FEB"/>
    <w:p w14:paraId="242F97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67, 50, 'blue-collar', 'married', 'basic.4y', 'no', 'yes', 'no', 'C5', '98103', 'no');</w:t>
      </w:r>
    </w:p>
    <w:p w14:paraId="50C76DCB" w14:textId="77777777" w:rsidR="00EE6FEB" w:rsidRDefault="00EE6FEB"/>
    <w:p w14:paraId="0DCBD3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68, 37, 'technician', 'married', 'university.degree', 'unknown', 'no', 'no', 'C5', '98103', 'no');</w:t>
      </w:r>
    </w:p>
    <w:p w14:paraId="5F7AA56F" w14:textId="77777777" w:rsidR="00EE6FEB" w:rsidRDefault="00EE6FEB"/>
    <w:p w14:paraId="7F296C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69, 28, 'housemaid', 'married', 'basic.6y', 'unknown', 'no', 'no', 'C5', '98103', 'no');</w:t>
      </w:r>
    </w:p>
    <w:p w14:paraId="73451651" w14:textId="77777777" w:rsidR="00EE6FEB" w:rsidRDefault="00EE6FEB"/>
    <w:p w14:paraId="3C7607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70, 52, 'blue-collar', 'married', 'basic.4y', 'no', 'no', 'no', 'C153', '17602', 'no');</w:t>
      </w:r>
    </w:p>
    <w:p w14:paraId="17011CC3" w14:textId="77777777" w:rsidR="00EE6FEB" w:rsidRDefault="00EE6FEB"/>
    <w:p w14:paraId="20B917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71, 37, 'blue-collar', 'single', 'unknown', 'unknown', 'no', 'no', 'C153', '17602', 'no');</w:t>
      </w:r>
    </w:p>
    <w:p w14:paraId="77CCCE42" w14:textId="77777777" w:rsidR="00EE6FEB" w:rsidRDefault="00EE6FEB"/>
    <w:p w14:paraId="0711B8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72, 46, 'blue-collar', 'married', 'basic.4y', 'no', 'yes', 'no', 'C13', '77095', 'yes');</w:t>
      </w:r>
    </w:p>
    <w:p w14:paraId="4DDE2B5B" w14:textId="77777777" w:rsidR="00EE6FEB" w:rsidRDefault="00EE6FEB"/>
    <w:p w14:paraId="5F322D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73, 27, 'services', 'married', 'high.school', 'unknown', 'no', 'yes', 'C13', '77095', 'no');</w:t>
      </w:r>
    </w:p>
    <w:p w14:paraId="230899D6" w14:textId="77777777" w:rsidR="00EE6FEB" w:rsidRDefault="00EE6FEB"/>
    <w:p w14:paraId="1C0276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74, 44, 'blue-collar', 'married', 'basic.9y', 'unknown', 'no', 'no', 'C13', '77095', 'no');</w:t>
      </w:r>
    </w:p>
    <w:p w14:paraId="259316BF" w14:textId="77777777" w:rsidR="00EE6FEB" w:rsidRDefault="00EE6FEB"/>
    <w:p w14:paraId="16DC53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75, 31, 'unemployed', 'married', 'professional.course', 'no', 'yes', 'no', 'C13', '77095', 'no');</w:t>
      </w:r>
    </w:p>
    <w:p w14:paraId="1D701BF3" w14:textId="77777777" w:rsidR="00EE6FEB" w:rsidRDefault="00EE6FEB"/>
    <w:p w14:paraId="70ED06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76, 56, 'retired', 'divorced', 'basic.4y', 'no', 'yes', 'yes', 'C39', '43229', 'no');</w:t>
      </w:r>
    </w:p>
    <w:p w14:paraId="500C2E34" w14:textId="77777777" w:rsidR="00EE6FEB" w:rsidRDefault="00EE6FEB"/>
    <w:p w14:paraId="7E5552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77, 51, 'admin.', 'married', 'basic.9y', 'no', 'yes', 'no', 'C29', '27707', 'no');</w:t>
      </w:r>
    </w:p>
    <w:p w14:paraId="2A501793" w14:textId="77777777" w:rsidR="00EE6FEB" w:rsidRDefault="00EE6FEB"/>
    <w:p w14:paraId="5DA52C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78, 39, 'housemaid', 'married', 'high.school', 'no', 'yes', 'no', 'C29', '27707', 'no');</w:t>
      </w:r>
    </w:p>
    <w:p w14:paraId="24AF0319" w14:textId="77777777" w:rsidR="00EE6FEB" w:rsidRDefault="00EE6FEB"/>
    <w:p w14:paraId="691696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79, 37, 'blue-collar', 'married', 'basic.6y', 'no', 'no', 'yes', 'C425', '32503', 'no');</w:t>
      </w:r>
    </w:p>
    <w:p w14:paraId="2290AEA3" w14:textId="77777777" w:rsidR="00EE6FEB" w:rsidRDefault="00EE6FEB"/>
    <w:p w14:paraId="238872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80, 48, 'retired', 'divorced', 'professional.course', 'no', 'no', 'no', 'C1', '42420', 'no');</w:t>
      </w:r>
    </w:p>
    <w:p w14:paraId="449FE5DD" w14:textId="77777777" w:rsidR="00EE6FEB" w:rsidRDefault="00EE6FEB"/>
    <w:p w14:paraId="45422A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81, 55, 'admin.', 'married', 'high.school', 'no', 'no', 'no', 'C1', '42420', 'no');</w:t>
      </w:r>
    </w:p>
    <w:p w14:paraId="1658C07D" w14:textId="77777777" w:rsidR="00EE6FEB" w:rsidRDefault="00EE6FEB"/>
    <w:p w14:paraId="65DD41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82, 34, 'blue-collar', 'single', 'basic.9y', 'no', 'yes', 'no', 'C1', '42420', 'no');</w:t>
      </w:r>
    </w:p>
    <w:p w14:paraId="74256C10" w14:textId="77777777" w:rsidR="00EE6FEB" w:rsidRDefault="00EE6FEB"/>
    <w:p w14:paraId="5AAF88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83, 33, 'admin.', 'married', 'university.degree', 'no', 'no', 'no', 'C1', '42420', 'no');</w:t>
      </w:r>
    </w:p>
    <w:p w14:paraId="1B273066" w14:textId="77777777" w:rsidR="00EE6FEB" w:rsidRDefault="00EE6FEB"/>
    <w:p w14:paraId="49786E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84, 32, 'blue-collar', 'married', 'basic.9y', 'no', 'no', 'no', 'C126', '92804', 'no');</w:t>
      </w:r>
    </w:p>
    <w:p w14:paraId="2C304BD9" w14:textId="77777777" w:rsidR="00EE6FEB" w:rsidRDefault="00EE6FEB"/>
    <w:p w14:paraId="53DA82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85, 35, 'admin.', 'married', 'high.school', 'unknown', 'yes', 'no', 'C126', '92804', 'no');</w:t>
      </w:r>
    </w:p>
    <w:p w14:paraId="00DD6F54" w14:textId="77777777" w:rsidR="00EE6FEB" w:rsidRDefault="00EE6FEB"/>
    <w:p w14:paraId="4A04A9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86, 32, 'admin.', 'married', 'university.degree', 'no', 'yes', 'no', 'C67', '48227', 'no');</w:t>
      </w:r>
    </w:p>
    <w:p w14:paraId="2FF8D793" w14:textId="77777777" w:rsidR="00EE6FEB" w:rsidRDefault="00EE6FEB"/>
    <w:p w14:paraId="7872F0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87, 36, 'services', 'married', 'high.school', 'no', 'yes', 'no', 'C420', '30062', 'no');</w:t>
      </w:r>
    </w:p>
    <w:p w14:paraId="6C8EBBDA" w14:textId="77777777" w:rsidR="00EE6FEB" w:rsidRDefault="00EE6FEB"/>
    <w:p w14:paraId="3AC980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88, 51, 'blue-collar', 'married', 'basic.9y', 'unknown', 'no', 'no', 'C420', '30062', 'no');</w:t>
      </w:r>
    </w:p>
    <w:p w14:paraId="5F4CB9CE" w14:textId="77777777" w:rsidR="00EE6FEB" w:rsidRDefault="00EE6FEB"/>
    <w:p w14:paraId="1D8102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89, 39, 'technician', 'single', 'professional.course', 'no', 'no', 'no', 'C420', '30062', 'yes');</w:t>
      </w:r>
    </w:p>
    <w:p w14:paraId="795852EB" w14:textId="77777777" w:rsidR="00EE6FEB" w:rsidRDefault="00EE6FEB"/>
    <w:p w14:paraId="4C71F1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90, 42, 'blue-collar', 'married', 'unknown', 'no', 'no', 'yes', 'C420', '30062', 'no');</w:t>
      </w:r>
    </w:p>
    <w:p w14:paraId="4A54B15D" w14:textId="77777777" w:rsidR="00EE6FEB" w:rsidRDefault="00EE6FEB"/>
    <w:p w14:paraId="2E2509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91, 32, 'management', 'divorced', 'basic.4y', 'unknown', 'yes', 'no', 'C5', '98103', 'no');</w:t>
      </w:r>
    </w:p>
    <w:p w14:paraId="5DE500B0" w14:textId="77777777" w:rsidR="00EE6FEB" w:rsidRDefault="00EE6FEB"/>
    <w:p w14:paraId="355839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92, 43, 'technician', 'married', 'professional.course', 'no', 'no', 'yes', 'C5', '98103', 'no');</w:t>
      </w:r>
    </w:p>
    <w:p w14:paraId="14B038D7" w14:textId="77777777" w:rsidR="00EE6FEB" w:rsidRDefault="00EE6FEB"/>
    <w:p w14:paraId="47813F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93, 31, 'admin.', 'divorced', 'high.school', 'no', 'no', 'yes', 'C5', '98103', 'no');</w:t>
      </w:r>
    </w:p>
    <w:p w14:paraId="445B24B1" w14:textId="77777777" w:rsidR="00EE6FEB" w:rsidRDefault="00EE6FEB"/>
    <w:p w14:paraId="779B62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94, 25, 'blue-collar', 'married', 'basic.9y', 'no', 'yes', 'no', 'C5', '98103', 'no');</w:t>
      </w:r>
    </w:p>
    <w:p w14:paraId="1F1FD925" w14:textId="77777777" w:rsidR="00EE6FEB" w:rsidRDefault="00EE6FEB"/>
    <w:p w14:paraId="23DA1C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95, 39, 'services', 'married', 'high.school', 'no', 'yes', 'no', 'C5', '98103', 'yes');</w:t>
      </w:r>
    </w:p>
    <w:p w14:paraId="0193E087" w14:textId="77777777" w:rsidR="00EE6FEB" w:rsidRDefault="00EE6FEB"/>
    <w:p w14:paraId="211952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96, 49, 'technician', 'married', 'professional.course', 'no', 'no', 'no', 'C5', '98103', 'no');</w:t>
      </w:r>
    </w:p>
    <w:p w14:paraId="6375CF85" w14:textId="77777777" w:rsidR="00EE6FEB" w:rsidRDefault="00EE6FEB"/>
    <w:p w14:paraId="39A71E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97, 53, 'blue-collar', 'divorced', 'basic.4y', 'no', 'yes', 'no', 'C5', '98103', 'no');</w:t>
      </w:r>
    </w:p>
    <w:p w14:paraId="5B439285" w14:textId="77777777" w:rsidR="00EE6FEB" w:rsidRDefault="00EE6FEB"/>
    <w:p w14:paraId="4A58EA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98, 41, 'technician', 'married', 'professional.course', 'no', 'no', 'yes', 'C216', '44134', 'no');</w:t>
      </w:r>
    </w:p>
    <w:p w14:paraId="5037AF86" w14:textId="77777777" w:rsidR="00EE6FEB" w:rsidRDefault="00EE6FEB"/>
    <w:p w14:paraId="035596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899, 39, 'blue-collar', 'divorced', 'basic.9y', 'no', 'no', 'no', 'C216', '44134', 'no');</w:t>
      </w:r>
    </w:p>
    <w:p w14:paraId="056FF94C" w14:textId="77777777" w:rsidR="00EE6FEB" w:rsidRDefault="00EE6FEB"/>
    <w:p w14:paraId="33BB99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00, 33, 'admin.', 'divorced', 'university.degree', 'no', 'no', 'no', 'C346', '97030', 'no');</w:t>
      </w:r>
    </w:p>
    <w:p w14:paraId="3EEE2329" w14:textId="77777777" w:rsidR="00EE6FEB" w:rsidRDefault="00EE6FEB"/>
    <w:p w14:paraId="50C7C1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01, 45, 'blue-collar', 'married', 'basic.9y', 'unknown', 'yes', 'no', 'C126', '92804', 'no');</w:t>
      </w:r>
    </w:p>
    <w:p w14:paraId="1A48AB50" w14:textId="77777777" w:rsidR="00EE6FEB" w:rsidRDefault="00EE6FEB"/>
    <w:p w14:paraId="70E0E8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02, 56, 'admin.', 'married', 'university.degree', 'unknown', 'no', 'no', 'C126', '92804', 'no');</w:t>
      </w:r>
    </w:p>
    <w:p w14:paraId="7F524717" w14:textId="77777777" w:rsidR="00EE6FEB" w:rsidRDefault="00EE6FEB"/>
    <w:p w14:paraId="127E31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03, 30, 'blue-collar', 'single', 'university.degree', 'no', 'no', 'no', 'C21', '10035', 'no');</w:t>
      </w:r>
    </w:p>
    <w:p w14:paraId="0E34FDE9" w14:textId="77777777" w:rsidR="00EE6FEB" w:rsidRDefault="00EE6FEB"/>
    <w:p w14:paraId="21FD7E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04, 28, 'unknown', 'single', 'basic.9y', 'unknown', 'yes', 'no', 'C21', '10035', 'no');</w:t>
      </w:r>
    </w:p>
    <w:p w14:paraId="14FC3008" w14:textId="77777777" w:rsidR="00EE6FEB" w:rsidRDefault="00EE6FEB"/>
    <w:p w14:paraId="29CB71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05, 50, 'admin.', 'married', 'high.school', 'unknown', 'yes', 'no', 'C13', '77070', 'no');</w:t>
      </w:r>
    </w:p>
    <w:p w14:paraId="7CBFF11A" w14:textId="77777777" w:rsidR="00EE6FEB" w:rsidRDefault="00EE6FEB"/>
    <w:p w14:paraId="6A9164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06, 44, 'management', 'married', 'university.degree', 'no', 'no', 'yes', 'C4', '3301', 'no');</w:t>
      </w:r>
    </w:p>
    <w:p w14:paraId="66D4540D" w14:textId="77777777" w:rsidR="00EE6FEB" w:rsidRDefault="00EE6FEB"/>
    <w:p w14:paraId="7AA959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07, 55, 'blue-collar', 'married', 'basic.4y', 'unknown', 'yes', 'no', 'C4', '3301', 'no');</w:t>
      </w:r>
    </w:p>
    <w:p w14:paraId="4DCF071D" w14:textId="77777777" w:rsidR="00EE6FEB" w:rsidRDefault="00EE6FEB"/>
    <w:p w14:paraId="1A50AF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08, 31, 'services', 'single', 'basic.6y', 'no', 'yes', 'no', 'C55', '45014', 'no');</w:t>
      </w:r>
    </w:p>
    <w:p w14:paraId="2467359A" w14:textId="77777777" w:rsidR="00EE6FEB" w:rsidRDefault="00EE6FEB"/>
    <w:p w14:paraId="26802D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09, 40, 'blue-collar', 'married', 'basic.4y', 'no', 'no', 'no', 'C55', '45014', 'no');</w:t>
      </w:r>
    </w:p>
    <w:p w14:paraId="1E61A8C3" w14:textId="77777777" w:rsidR="00EE6FEB" w:rsidRDefault="00EE6FEB"/>
    <w:p w14:paraId="23940F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10, 44, 'services', 'married', 'high.school', 'no', 'unknown', 'unknown', 'C272', '37604', 'no');</w:t>
      </w:r>
    </w:p>
    <w:p w14:paraId="02212A49" w14:textId="77777777" w:rsidR="00EE6FEB" w:rsidRDefault="00EE6FEB"/>
    <w:p w14:paraId="4D5FE9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11, 27, 'technician', 'married', 'university.degree', 'no', 'no', 'yes', 'C272', '37604', 'no');</w:t>
      </w:r>
    </w:p>
    <w:p w14:paraId="739CB295" w14:textId="77777777" w:rsidR="00EE6FEB" w:rsidRDefault="00EE6FEB"/>
    <w:p w14:paraId="5D7BFE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12, 56, 'services', 'married', 'high.school', 'unknown', 'no', 'yes', 'C272', '37604', 'no');</w:t>
      </w:r>
    </w:p>
    <w:p w14:paraId="78DBB46B" w14:textId="77777777" w:rsidR="00EE6FEB" w:rsidRDefault="00EE6FEB"/>
    <w:p w14:paraId="1FA568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13, 35, 'admin.', 'married', 'high.school', 'no', 'yes', 'yes', 'C272', '37604', 'no');</w:t>
      </w:r>
    </w:p>
    <w:p w14:paraId="27A6EB9D" w14:textId="77777777" w:rsidR="00EE6FEB" w:rsidRDefault="00EE6FEB"/>
    <w:p w14:paraId="49A9BC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14, 31, 'admin.', 'divorced', 'high.school', 'no', 'no', 'no', 'C272', '37604', 'no');</w:t>
      </w:r>
    </w:p>
    <w:p w14:paraId="0FA5EC63" w14:textId="77777777" w:rsidR="00EE6FEB" w:rsidRDefault="00EE6FEB"/>
    <w:p w14:paraId="6B6A4F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15, 47, 'management', 'married', 'university.degree', 'no', 'yes', 'yes', 'C5', '98105', 'no');</w:t>
      </w:r>
    </w:p>
    <w:p w14:paraId="6869A10A" w14:textId="77777777" w:rsidR="00EE6FEB" w:rsidRDefault="00EE6FEB"/>
    <w:p w14:paraId="3753DB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16, 30, 'admin.', 'divorced', 'university.degree', 'no', 'no', 'yes', 'C5', '98105', 'no');</w:t>
      </w:r>
    </w:p>
    <w:p w14:paraId="271B28D6" w14:textId="77777777" w:rsidR="00EE6FEB" w:rsidRDefault="00EE6FEB"/>
    <w:p w14:paraId="57FA67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17, 37, 'services', 'married', 'high.school', 'no', 'no', 'no', 'C426', '77573', 'no');</w:t>
      </w:r>
    </w:p>
    <w:p w14:paraId="3C5F41C1" w14:textId="77777777" w:rsidR="00EE6FEB" w:rsidRDefault="00EE6FEB"/>
    <w:p w14:paraId="2D6A4B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18, 33, 'services', 'single', 'basic.9y', 'no', 'no', 'yes', 'C426', '77573', 'no');</w:t>
      </w:r>
    </w:p>
    <w:p w14:paraId="61E224A9" w14:textId="77777777" w:rsidR="00EE6FEB" w:rsidRDefault="00EE6FEB"/>
    <w:p w14:paraId="3BA554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19, 38, 'technician', 'married', 'professional.course', 'no', 'yes', 'yes', 'C427', '20877', 'no');</w:t>
      </w:r>
    </w:p>
    <w:p w14:paraId="50AA0B1A" w14:textId="77777777" w:rsidR="00EE6FEB" w:rsidRDefault="00EE6FEB"/>
    <w:p w14:paraId="2678C8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20, 29, 'self-employed', 'married', 'basic.9y', 'unknown', 'yes', 'no', 'C427', '20877', 'no');</w:t>
      </w:r>
    </w:p>
    <w:p w14:paraId="02BB3617" w14:textId="77777777" w:rsidR="00EE6FEB" w:rsidRDefault="00EE6FEB"/>
    <w:p w14:paraId="6316C1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21, 46, 'admin.', 'single', 'university.degree', 'no', 'no', 'yes', 'C23', '60653', 'no');</w:t>
      </w:r>
    </w:p>
    <w:p w14:paraId="7B18D76A" w14:textId="77777777" w:rsidR="00EE6FEB" w:rsidRDefault="00EE6FEB"/>
    <w:p w14:paraId="030CE5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22, 57, 'technician', 'married', 'professional.course', 'no', 'no', 'no', 'C115', '35810', 'no');</w:t>
      </w:r>
    </w:p>
    <w:p w14:paraId="20DEC9F0" w14:textId="77777777" w:rsidR="00EE6FEB" w:rsidRDefault="00EE6FEB"/>
    <w:p w14:paraId="1DF5BF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23, 34, 'blue-collar', 'married', 'basic.9y', 'no', 'no', 'no', 'C115', '35810', 'no');</w:t>
      </w:r>
    </w:p>
    <w:p w14:paraId="77B3FAA9" w14:textId="77777777" w:rsidR="00EE6FEB" w:rsidRDefault="00EE6FEB"/>
    <w:p w14:paraId="4EA413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24, 33, 'self-employed', 'married', 'basic.9y', 'no', 'no', 'no', 'C115', '35810', 'no');</w:t>
      </w:r>
    </w:p>
    <w:p w14:paraId="077A5068" w14:textId="77777777" w:rsidR="00EE6FEB" w:rsidRDefault="00EE6FEB"/>
    <w:p w14:paraId="7A6B51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25, 49, 'management', 'married', 'university.degree', 'unknown', 'yes', 'no', 'C115', '35810', 'no');</w:t>
      </w:r>
    </w:p>
    <w:p w14:paraId="02353732" w14:textId="77777777" w:rsidR="00EE6FEB" w:rsidRDefault="00EE6FEB"/>
    <w:p w14:paraId="4E933C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26, 43, 'technician', 'single', 'professional.course', 'no', 'yes', 'no', 'C105', '1841', 'no');</w:t>
      </w:r>
    </w:p>
    <w:p w14:paraId="01800619" w14:textId="77777777" w:rsidR="00EE6FEB" w:rsidRDefault="00EE6FEB"/>
    <w:p w14:paraId="2776A1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27, 32, 'management', 'married', 'university.degree', 'no', 'no', 'no', 'C23', '60623', 'no');</w:t>
      </w:r>
    </w:p>
    <w:p w14:paraId="0D257DB0" w14:textId="77777777" w:rsidR="00EE6FEB" w:rsidRDefault="00EE6FEB"/>
    <w:p w14:paraId="725370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28, 38, 'admin.', 'single', 'basic.9y', 'no', 'no', 'no', 'C55', '6824', 'no');</w:t>
      </w:r>
    </w:p>
    <w:p w14:paraId="05FD0596" w14:textId="77777777" w:rsidR="00EE6FEB" w:rsidRDefault="00EE6FEB"/>
    <w:p w14:paraId="56CC09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29, 38, 'blue-collar', 'single', 'basic.6y', 'no', 'yes', 'no', 'C55', '6824', 'no');</w:t>
      </w:r>
    </w:p>
    <w:p w14:paraId="6C8DEFEB" w14:textId="77777777" w:rsidR="00EE6FEB" w:rsidRDefault="00EE6FEB"/>
    <w:p w14:paraId="1C39EA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30, 37, 'admin.', 'single', 'high.school', 'unknown', 'yes', 'no', 'C21', '10009', 'no');</w:t>
      </w:r>
    </w:p>
    <w:p w14:paraId="74E6327F" w14:textId="77777777" w:rsidR="00EE6FEB" w:rsidRDefault="00EE6FEB"/>
    <w:p w14:paraId="3E2C37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31, 28, 'admin.', 'married', 'university.degree', 'no', 'no', 'no', 'C21', '10009', 'no');</w:t>
      </w:r>
    </w:p>
    <w:p w14:paraId="416B9BBA" w14:textId="77777777" w:rsidR="00EE6FEB" w:rsidRDefault="00EE6FEB"/>
    <w:p w14:paraId="584213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32, 42, 'housemaid', 'married', 'professional.course', 'no', 'yes', 'no', 'C5', '98103', 'no');</w:t>
      </w:r>
    </w:p>
    <w:p w14:paraId="79FB8249" w14:textId="77777777" w:rsidR="00EE6FEB" w:rsidRDefault="00EE6FEB"/>
    <w:p w14:paraId="40C221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33, 35, 'blue-collar', 'married', 'unknown', 'no', 'yes', 'no', 'C35', '80013', 'no');</w:t>
      </w:r>
    </w:p>
    <w:p w14:paraId="7297BC44" w14:textId="77777777" w:rsidR="00EE6FEB" w:rsidRDefault="00EE6FEB"/>
    <w:p w14:paraId="421E74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34, 49, 'technician', 'married', 'basic.9y', 'no', 'yes', 'no', 'C35', '80013', 'no');</w:t>
      </w:r>
    </w:p>
    <w:p w14:paraId="255A513C" w14:textId="77777777" w:rsidR="00EE6FEB" w:rsidRDefault="00EE6FEB"/>
    <w:p w14:paraId="14EB41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35, 59, 'admin.', 'married', 'university.degree', 'unknown', 'no', 'yes', 'C35', '80013', 'no');</w:t>
      </w:r>
    </w:p>
    <w:p w14:paraId="203F1831" w14:textId="77777777" w:rsidR="00EE6FEB" w:rsidRDefault="00EE6FEB"/>
    <w:p w14:paraId="2F8FD2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36, 30, 'self-employed', 'married', 'professional.course', 'no', 'no', 'no', 'C428', '84043', 'no');</w:t>
      </w:r>
    </w:p>
    <w:p w14:paraId="3B851279" w14:textId="77777777" w:rsidR="00EE6FEB" w:rsidRDefault="00EE6FEB"/>
    <w:p w14:paraId="7B226E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37, 35, 'admin.', 'married', 'university.degree', 'no', 'yes', 'no', 'C429', '35401', 'no');</w:t>
      </w:r>
    </w:p>
    <w:p w14:paraId="72FB7CBD" w14:textId="77777777" w:rsidR="00EE6FEB" w:rsidRDefault="00EE6FEB"/>
    <w:p w14:paraId="34ED65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38, 35, 'blue-collar', 'married', 'high.school', 'no', 'yes', 'no', 'C9', '94109', 'no');</w:t>
      </w:r>
    </w:p>
    <w:p w14:paraId="126B49E1" w14:textId="77777777" w:rsidR="00EE6FEB" w:rsidRDefault="00EE6FEB"/>
    <w:p w14:paraId="38FDF2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39, 40, 'technician', 'married', 'professional.course', 'no', 'yes', 'no', 'C9', '94109', 'no');</w:t>
      </w:r>
    </w:p>
    <w:p w14:paraId="015F9ADF" w14:textId="77777777" w:rsidR="00EE6FEB" w:rsidRDefault="00EE6FEB"/>
    <w:p w14:paraId="4BC511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40, 42, 'admin.', 'married', 'university.degree', 'no', 'no', 'no', 'C9', '94109', 'no');</w:t>
      </w:r>
    </w:p>
    <w:p w14:paraId="622A7C2D" w14:textId="77777777" w:rsidR="00EE6FEB" w:rsidRDefault="00EE6FEB"/>
    <w:p w14:paraId="12EAB8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41, 51, 'blue-collar', 'married', 'high.school', 'no', 'yes', 'no', 'C41', '19805', 'no');</w:t>
      </w:r>
    </w:p>
    <w:p w14:paraId="51BD33AC" w14:textId="77777777" w:rsidR="00EE6FEB" w:rsidRDefault="00EE6FEB"/>
    <w:p w14:paraId="62743C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42, 49, 'admin.', 'single', 'high.school', 'no', 'no', 'no', 'C41', '19805', 'no');</w:t>
      </w:r>
    </w:p>
    <w:p w14:paraId="2045C819" w14:textId="77777777" w:rsidR="00EE6FEB" w:rsidRDefault="00EE6FEB"/>
    <w:p w14:paraId="301A2C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43, 48, 'admin.', 'single', 'university.degree', 'no', 'no', 'no', 'C41', '19805', 'no');</w:t>
      </w:r>
    </w:p>
    <w:p w14:paraId="773CD1CE" w14:textId="77777777" w:rsidR="00EE6FEB" w:rsidRDefault="00EE6FEB"/>
    <w:p w14:paraId="7349BB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44, 46, 'blue-collar', 'married', 'unknown', 'no', 'yes', 'no', 'C241', '47905', 'no');</w:t>
      </w:r>
    </w:p>
    <w:p w14:paraId="6EA18A59" w14:textId="77777777" w:rsidR="00EE6FEB" w:rsidRDefault="00EE6FEB"/>
    <w:p w14:paraId="46455B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45, 29, 'services', 'single', 'high.school', 'no', 'no', 'no', 'C333', '90278', 'no');</w:t>
      </w:r>
    </w:p>
    <w:p w14:paraId="6DC72436" w14:textId="77777777" w:rsidR="00EE6FEB" w:rsidRDefault="00EE6FEB"/>
    <w:p w14:paraId="0BC510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46, 44, 'technician', 'married', 'university.degree', 'no', 'no', 'no', 'C333', '90278', 'no');</w:t>
      </w:r>
    </w:p>
    <w:p w14:paraId="220A38D6" w14:textId="77777777" w:rsidR="00EE6FEB" w:rsidRDefault="00EE6FEB"/>
    <w:p w14:paraId="7D331C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47, 41, 'self-employed', 'married', 'high.school', 'no', 'no', 'no', 'C333', '90278', 'no');</w:t>
      </w:r>
    </w:p>
    <w:p w14:paraId="2CE65FAA" w14:textId="77777777" w:rsidR="00EE6FEB" w:rsidRDefault="00EE6FEB"/>
    <w:p w14:paraId="1CF0C4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48, 28, 'self-employed', 'married', 'professional.course', 'no', 'no', 'no', 'C5', '98115', 'no');</w:t>
      </w:r>
    </w:p>
    <w:p w14:paraId="5BADDC8D" w14:textId="77777777" w:rsidR="00EE6FEB" w:rsidRDefault="00EE6FEB"/>
    <w:p w14:paraId="37F2E6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49, 38, 'blue-collar', 'married', 'unknown', 'no', 'yes', 'no', 'C2', '90045', 'no');</w:t>
      </w:r>
    </w:p>
    <w:p w14:paraId="7C802384" w14:textId="77777777" w:rsidR="00EE6FEB" w:rsidRDefault="00EE6FEB"/>
    <w:p w14:paraId="5ADF79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50, 43, 'services', 'married', 'high.school', 'no', 'yes', 'no', 'C2', '90045', 'no');</w:t>
      </w:r>
    </w:p>
    <w:p w14:paraId="4A3DBD5D" w14:textId="77777777" w:rsidR="00EE6FEB" w:rsidRDefault="00EE6FEB"/>
    <w:p w14:paraId="3D9687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51, 57, 'retired', 'single', 'professional.course', 'no', 'yes', 'no', 'C21', '10009', 'no');</w:t>
      </w:r>
    </w:p>
    <w:p w14:paraId="52DFF175" w14:textId="77777777" w:rsidR="00EE6FEB" w:rsidRDefault="00EE6FEB"/>
    <w:p w14:paraId="743EE7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52, 47, 'blue-collar', 'married', 'basic.4y', 'unknown', 'yes', 'no', 'C196', '48073', 'no');</w:t>
      </w:r>
    </w:p>
    <w:p w14:paraId="2C4E81B4" w14:textId="77777777" w:rsidR="00EE6FEB" w:rsidRDefault="00EE6FEB"/>
    <w:p w14:paraId="5AD2AA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53, 47, 'admin.', 'divorced', 'university.degree', 'no', 'no', 'no', 'C9', '94109', 'no');</w:t>
      </w:r>
    </w:p>
    <w:p w14:paraId="5ED3E3B5" w14:textId="77777777" w:rsidR="00EE6FEB" w:rsidRDefault="00EE6FEB"/>
    <w:p w14:paraId="01D38F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54, 42, 'admin.', 'married', 'basic.4y', 'no', 'no', 'no', 'C21', '10009', 'no');</w:t>
      </w:r>
    </w:p>
    <w:p w14:paraId="2C281421" w14:textId="77777777" w:rsidR="00EE6FEB" w:rsidRDefault="00EE6FEB"/>
    <w:p w14:paraId="1898EF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55, 52, 'blue-collar', 'married', 'basic.9y', 'unknown', 'yes', 'no', 'C227', '89031', 'no');</w:t>
      </w:r>
    </w:p>
    <w:p w14:paraId="3E2D184D" w14:textId="77777777" w:rsidR="00EE6FEB" w:rsidRDefault="00EE6FEB"/>
    <w:p w14:paraId="630A19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56, 33, 'admin.', 'married', 'basic.9y', 'no', 'no', 'no', 'C227', '89031', 'no');</w:t>
      </w:r>
    </w:p>
    <w:p w14:paraId="15866FFD" w14:textId="77777777" w:rsidR="00EE6FEB" w:rsidRDefault="00EE6FEB"/>
    <w:p w14:paraId="6182F4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57, 35, 'admin.', 'married', 'university.degree', 'no', 'yes', 'no', 'C227', '89031', 'no');</w:t>
      </w:r>
    </w:p>
    <w:p w14:paraId="77E530C8" w14:textId="77777777" w:rsidR="00EE6FEB" w:rsidRDefault="00EE6FEB"/>
    <w:p w14:paraId="2E8D4D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58, 26, 'blue-collar', 'married', 'basic.9y', 'no', 'yes', 'no', 'C239', '75007', 'no');</w:t>
      </w:r>
    </w:p>
    <w:p w14:paraId="7DEEE06D" w14:textId="77777777" w:rsidR="00EE6FEB" w:rsidRDefault="00EE6FEB"/>
    <w:p w14:paraId="5024BA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59, 35, 'services', 'married', 'high.school', 'no', 'yes', 'no', 'C239', '75007', 'no');</w:t>
      </w:r>
    </w:p>
    <w:p w14:paraId="2C1FE2A2" w14:textId="77777777" w:rsidR="00EE6FEB" w:rsidRDefault="00EE6FEB"/>
    <w:p w14:paraId="5E461A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60, 39, 'entrepreneur', 'married', 'university.degree', 'no', 'yes', 'no', 'C2', '90008', 'no');</w:t>
      </w:r>
    </w:p>
    <w:p w14:paraId="4269C1F9" w14:textId="77777777" w:rsidR="00EE6FEB" w:rsidRDefault="00EE6FEB"/>
    <w:p w14:paraId="6E4334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61, 46, 'self-employed', 'married', 'basic.9y', 'unknown', 'yes', 'yes', 'C2', '90008', 'no');</w:t>
      </w:r>
    </w:p>
    <w:p w14:paraId="23360143" w14:textId="77777777" w:rsidR="00EE6FEB" w:rsidRDefault="00EE6FEB"/>
    <w:p w14:paraId="69DB29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62, 46, 'self-employed', 'married', 'basic.9y', 'unknown', 'yes', 'yes', 'C5', '98103', 'no');</w:t>
      </w:r>
    </w:p>
    <w:p w14:paraId="17D3FC41" w14:textId="77777777" w:rsidR="00EE6FEB" w:rsidRDefault="00EE6FEB"/>
    <w:p w14:paraId="3A80FA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63, 48, 'self-employed', 'married', 'basic.9y', 'unknown', 'no', 'no', 'C5', '98103', 'no');</w:t>
      </w:r>
    </w:p>
    <w:p w14:paraId="0118716E" w14:textId="77777777" w:rsidR="00EE6FEB" w:rsidRDefault="00EE6FEB"/>
    <w:p w14:paraId="21C42E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64, 52, 'services', 'divorced', 'high.school', 'no', 'no', 'no', 'C5', '98103', 'no');</w:t>
      </w:r>
    </w:p>
    <w:p w14:paraId="7E3E7E27" w14:textId="77777777" w:rsidR="00EE6FEB" w:rsidRDefault="00EE6FEB"/>
    <w:p w14:paraId="3E7AA0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65, 47, 'entrepreneur', 'married', 'high.school', 'no', 'no', 'no', 'C3', '33311', 'no');</w:t>
      </w:r>
    </w:p>
    <w:p w14:paraId="016980BE" w14:textId="77777777" w:rsidR="00EE6FEB" w:rsidRDefault="00EE6FEB"/>
    <w:p w14:paraId="477CB8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66, 44, 'admin.', 'single', 'university.degree', 'no', 'yes', 'no', 'C30', '38401', 'no');</w:t>
      </w:r>
    </w:p>
    <w:p w14:paraId="16B5C7DF" w14:textId="77777777" w:rsidR="00EE6FEB" w:rsidRDefault="00EE6FEB"/>
    <w:p w14:paraId="56C179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67, 36, 'services', 'single', 'basic.9y', 'no', 'yes', 'yes', 'C206', '2908', 'no');</w:t>
      </w:r>
    </w:p>
    <w:p w14:paraId="57659626" w14:textId="77777777" w:rsidR="00EE6FEB" w:rsidRDefault="00EE6FEB"/>
    <w:p w14:paraId="6F3E01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68, 48, 'retired', 'divorced', 'professional.course', 'no', 'yes', 'no', 'C206', '2908', 'no');</w:t>
      </w:r>
    </w:p>
    <w:p w14:paraId="38C89ED7" w14:textId="77777777" w:rsidR="00EE6FEB" w:rsidRDefault="00EE6FEB"/>
    <w:p w14:paraId="038270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69, 30, 'blue-collar', 'married', 'high.school', 'no', 'no', 'no', 'C206', '2908', 'no');</w:t>
      </w:r>
    </w:p>
    <w:p w14:paraId="3E20DD85" w14:textId="77777777" w:rsidR="00EE6FEB" w:rsidRDefault="00EE6FEB"/>
    <w:p w14:paraId="0DDF06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70, 28, 'blue-collar', 'married', 'basic.6y', 'no', 'yes', 'no', 'C206', '2908', 'no');</w:t>
      </w:r>
    </w:p>
    <w:p w14:paraId="40154F0D" w14:textId="77777777" w:rsidR="00EE6FEB" w:rsidRDefault="00EE6FEB"/>
    <w:p w14:paraId="0C8678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71, 41, 'technician', 'married', 'basic.9y', 'no', 'no', 'no', 'C109', '32216', 'no');</w:t>
      </w:r>
    </w:p>
    <w:p w14:paraId="1DC49567" w14:textId="77777777" w:rsidR="00EE6FEB" w:rsidRDefault="00EE6FEB"/>
    <w:p w14:paraId="19A44F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72, 45, 'blue-collar', 'married', 'basic.4y', 'unknown', 'no', 'no', 'C109', '32216', 'no');</w:t>
      </w:r>
    </w:p>
    <w:p w14:paraId="4F8825F2" w14:textId="77777777" w:rsidR="00EE6FEB" w:rsidRDefault="00EE6FEB"/>
    <w:p w14:paraId="35249F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73, 32, 'services', 'single', 'basic.9y', 'no', 'yes', 'no', 'C109', '32216', 'no');</w:t>
      </w:r>
    </w:p>
    <w:p w14:paraId="5914B64C" w14:textId="77777777" w:rsidR="00EE6FEB" w:rsidRDefault="00EE6FEB"/>
    <w:p w14:paraId="0AA26E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74, 42, 'entrepreneur', 'married', 'basic.6y', 'no', 'no', 'no', 'C109', '32216', 'no');</w:t>
      </w:r>
    </w:p>
    <w:p w14:paraId="14753B9A" w14:textId="77777777" w:rsidR="00EE6FEB" w:rsidRDefault="00EE6FEB"/>
    <w:p w14:paraId="707C51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75, 41, 'blue-collar', 'married', 'basic.9y', 'unknown', 'no', 'no', 'C148', '92054', 'no');</w:t>
      </w:r>
    </w:p>
    <w:p w14:paraId="6C4B7059" w14:textId="77777777" w:rsidR="00EE6FEB" w:rsidRDefault="00EE6FEB"/>
    <w:p w14:paraId="2521EC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76, 44, 'blue-collar', 'married', 'basic.4y', 'unknown', 'yes', 'no', 'C109', '32216', 'no');</w:t>
      </w:r>
    </w:p>
    <w:p w14:paraId="21793486" w14:textId="77777777" w:rsidR="00EE6FEB" w:rsidRDefault="00EE6FEB"/>
    <w:p w14:paraId="41E0C1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77, 44, 'unemployed', 'married', 'university.degree', 'unknown', 'no', 'yes', 'C21', '10024', 'no');</w:t>
      </w:r>
    </w:p>
    <w:p w14:paraId="6666C79A" w14:textId="77777777" w:rsidR="00EE6FEB" w:rsidRDefault="00EE6FEB"/>
    <w:p w14:paraId="10044F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78, 32, 'blue-collar', 'divorced', 'basic.9y', 'unknown', 'yes', 'no', 'C21', '10024', 'no');</w:t>
      </w:r>
    </w:p>
    <w:p w14:paraId="106481C4" w14:textId="77777777" w:rsidR="00EE6FEB" w:rsidRDefault="00EE6FEB"/>
    <w:p w14:paraId="7AD308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79, 55, 'admin.', 'married', 'high.school', 'no', 'yes', 'yes', 'C21', '10024', 'no');</w:t>
      </w:r>
    </w:p>
    <w:p w14:paraId="0D04AC90" w14:textId="77777777" w:rsidR="00EE6FEB" w:rsidRDefault="00EE6FEB"/>
    <w:p w14:paraId="075CC3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80, 33, 'services', 'married', 'professional.course', 'no', 'no', 'no', 'C23', '60610', 'no');</w:t>
      </w:r>
    </w:p>
    <w:p w14:paraId="0CD5ADCD" w14:textId="77777777" w:rsidR="00EE6FEB" w:rsidRDefault="00EE6FEB"/>
    <w:p w14:paraId="7C793C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81, 42, 'unemployed', 'married', 'high.school', 'unknown', 'yes', 'yes', 'C23', '60610', 'no');</w:t>
      </w:r>
    </w:p>
    <w:p w14:paraId="52097EF3" w14:textId="77777777" w:rsidR="00EE6FEB" w:rsidRDefault="00EE6FEB"/>
    <w:p w14:paraId="51581B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82, 42, 'admin.', 'single', 'university.degree', 'no', 'yes', 'no', 'C23', '60610', 'no');</w:t>
      </w:r>
    </w:p>
    <w:p w14:paraId="3C23D491" w14:textId="77777777" w:rsidR="00EE6FEB" w:rsidRDefault="00EE6FEB"/>
    <w:p w14:paraId="459E9B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83, 32, 'entrepreneur', 'married', 'high.school', 'unknown', 'yes', 'no', 'C102', '92646', 'no');</w:t>
      </w:r>
    </w:p>
    <w:p w14:paraId="70AF8D3A" w14:textId="77777777" w:rsidR="00EE6FEB" w:rsidRDefault="00EE6FEB"/>
    <w:p w14:paraId="19C9D0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84, 31, 'admin.', 'married', 'university.degree', 'unknown', 'yes', 'no', 'C71', '92105', 'no');</w:t>
      </w:r>
    </w:p>
    <w:p w14:paraId="6E5BFD25" w14:textId="77777777" w:rsidR="00EE6FEB" w:rsidRDefault="00EE6FEB"/>
    <w:p w14:paraId="5A0B68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85, 48, 'technician', 'married', 'professional.course', 'no', 'yes', 'no', 'C317', '37211', 'no');</w:t>
      </w:r>
    </w:p>
    <w:p w14:paraId="02C36412" w14:textId="77777777" w:rsidR="00EE6FEB" w:rsidRDefault="00EE6FEB"/>
    <w:p w14:paraId="1CE2C2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86, 41, 'blue-collar', 'married', 'basic.9y', 'unknown', 'yes', 'no', 'C21', '10009', 'no');</w:t>
      </w:r>
    </w:p>
    <w:p w14:paraId="42460EC6" w14:textId="77777777" w:rsidR="00EE6FEB" w:rsidRDefault="00EE6FEB"/>
    <w:p w14:paraId="14B18E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87, 50, 'entrepreneur', 'divorced', 'university.degree', 'no', 'yes', 'no', 'C78', '80906', 'no');</w:t>
      </w:r>
    </w:p>
    <w:p w14:paraId="7AC33C7B" w14:textId="77777777" w:rsidR="00EE6FEB" w:rsidRDefault="00EE6FEB"/>
    <w:p w14:paraId="2EF426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88, 42, 'services', 'married', 'unknown', 'no', 'no', 'no', 'C78', '80906', 'no');</w:t>
      </w:r>
    </w:p>
    <w:p w14:paraId="67704BA5" w14:textId="77777777" w:rsidR="00EE6FEB" w:rsidRDefault="00EE6FEB"/>
    <w:p w14:paraId="5A12E9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89, 42, 'admin.', 'divorced', 'university.degree', 'no', 'yes', 'no', 'C78', '80906', 'no');</w:t>
      </w:r>
    </w:p>
    <w:p w14:paraId="22A54C5E" w14:textId="77777777" w:rsidR="00EE6FEB" w:rsidRDefault="00EE6FEB"/>
    <w:p w14:paraId="3A6F84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90, 36, 'management', 'married', 'university.degree', 'no', 'yes', 'no', 'C9', '94110', 'no');</w:t>
      </w:r>
    </w:p>
    <w:p w14:paraId="632C6829" w14:textId="77777777" w:rsidR="00EE6FEB" w:rsidRDefault="00EE6FEB"/>
    <w:p w14:paraId="39A4D1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91, 34, 'blue-collar', 'married', 'basic.4y', 'no', 'yes', 'no', 'C9', '94110', 'no');</w:t>
      </w:r>
    </w:p>
    <w:p w14:paraId="02F2BA41" w14:textId="77777777" w:rsidR="00EE6FEB" w:rsidRDefault="00EE6FEB"/>
    <w:p w14:paraId="34E00D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92, 27, 'unemployed', 'married', 'high.school', 'no', 'yes', 'yes', 'C23', '60653', 'no');</w:t>
      </w:r>
    </w:p>
    <w:p w14:paraId="1272E90E" w14:textId="77777777" w:rsidR="00EE6FEB" w:rsidRDefault="00EE6FEB"/>
    <w:p w14:paraId="5D638A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93, 44, 'blue-collar', 'married', 'basic.4y', 'no', 'no', 'no', 'C27', '38109', 'no');</w:t>
      </w:r>
    </w:p>
    <w:p w14:paraId="4ECE4788" w14:textId="77777777" w:rsidR="00EE6FEB" w:rsidRDefault="00EE6FEB"/>
    <w:p w14:paraId="5A9B02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94, 44, 'services', 'married', 'high.school', 'no', 'yes', 'yes', 'C27', '38109', 'no');</w:t>
      </w:r>
    </w:p>
    <w:p w14:paraId="07B0378C" w14:textId="77777777" w:rsidR="00EE6FEB" w:rsidRDefault="00EE6FEB"/>
    <w:p w14:paraId="0E4FA1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95, 56, 'technician', 'married', 'professional.course', 'unknown', 'no', 'yes', 'C27', '38109', 'no');</w:t>
      </w:r>
    </w:p>
    <w:p w14:paraId="1FE9A7E2" w14:textId="77777777" w:rsidR="00EE6FEB" w:rsidRDefault="00EE6FEB"/>
    <w:p w14:paraId="61DA53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96, 33, 'blue-collar', 'single', 'basic.9y', 'unknown', 'no', 'yes', 'C21', '10011', 'yes');</w:t>
      </w:r>
    </w:p>
    <w:p w14:paraId="0FB6E462" w14:textId="77777777" w:rsidR="00EE6FEB" w:rsidRDefault="00EE6FEB"/>
    <w:p w14:paraId="76644C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97, 38, 'technician', 'married', 'professional.course', 'unknown', 'yes', 'no', 'C254', '27604', 'no');</w:t>
      </w:r>
    </w:p>
    <w:p w14:paraId="00C6A7BB" w14:textId="77777777" w:rsidR="00EE6FEB" w:rsidRDefault="00EE6FEB"/>
    <w:p w14:paraId="601D61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98, 28, 'admin.', 'married', 'high.school', 'no', 'unknown', 'unknown', 'C254', '27604', 'no');</w:t>
      </w:r>
    </w:p>
    <w:p w14:paraId="62236782" w14:textId="77777777" w:rsidR="00EE6FEB" w:rsidRDefault="00EE6FEB"/>
    <w:p w14:paraId="0346C0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4999, 39, 'entrepreneur', 'married', 'basic.6y', 'unknown', 'yes', 'yes', 'C2', '90045', 'no');</w:t>
      </w:r>
    </w:p>
    <w:p w14:paraId="4C573CF1" w14:textId="77777777" w:rsidR="00EE6FEB" w:rsidRDefault="00EE6FEB"/>
    <w:p w14:paraId="49C9CC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00, 52, 'admin.', 'married', 'basic.6y', 'no', 'no', 'no', 'C2', '90045', 'no');</w:t>
      </w:r>
    </w:p>
    <w:p w14:paraId="5DB58C5A" w14:textId="77777777" w:rsidR="00EE6FEB" w:rsidRDefault="00EE6FEB"/>
    <w:p w14:paraId="18D64F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01, 51, 'admin.', 'divorced', 'basic.9y', 'unknown', 'yes', 'no', 'C2', '90004', 'no');</w:t>
      </w:r>
    </w:p>
    <w:p w14:paraId="70B31185" w14:textId="77777777" w:rsidR="00EE6FEB" w:rsidRDefault="00EE6FEB"/>
    <w:p w14:paraId="20B409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02, 38, 'blue-collar', 'married', 'basic.6y', 'unknown', 'no', 'no', 'C312', '23602', 'no');</w:t>
      </w:r>
    </w:p>
    <w:p w14:paraId="35D32E9F" w14:textId="77777777" w:rsidR="00EE6FEB" w:rsidRDefault="00EE6FEB"/>
    <w:p w14:paraId="01B04B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03, 39, 'management', 'divorced', 'university.degree', 'no', 'no', 'no', 'C312', '23602', 'no');</w:t>
      </w:r>
    </w:p>
    <w:p w14:paraId="635AA59D" w14:textId="77777777" w:rsidR="00EE6FEB" w:rsidRDefault="00EE6FEB"/>
    <w:p w14:paraId="279053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04, 43, 'management', 'married', 'professional.course', 'no', 'no', 'no', 'C2', '90032', 'no');</w:t>
      </w:r>
    </w:p>
    <w:p w14:paraId="66DE4455" w14:textId="77777777" w:rsidR="00EE6FEB" w:rsidRDefault="00EE6FEB"/>
    <w:p w14:paraId="77F05D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05, 41, 'admin.', 'single', 'high.school', 'no', 'no', 'no', 'C26', '39212', 'no');</w:t>
      </w:r>
    </w:p>
    <w:p w14:paraId="5B4965AA" w14:textId="77777777" w:rsidR="00EE6FEB" w:rsidRDefault="00EE6FEB"/>
    <w:p w14:paraId="29CE1F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06, 41, 'admin.', 'single', 'high.school', 'no', 'no', 'yes', 'C103', '47374', 'no');</w:t>
      </w:r>
    </w:p>
    <w:p w14:paraId="639E04B2" w14:textId="77777777" w:rsidR="00EE6FEB" w:rsidRDefault="00EE6FEB"/>
    <w:p w14:paraId="402706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07, 41, 'admin.', 'single', 'high.school', 'no', 'no', 'no', 'C21', '10035', 'no');</w:t>
      </w:r>
    </w:p>
    <w:p w14:paraId="3436A396" w14:textId="77777777" w:rsidR="00EE6FEB" w:rsidRDefault="00EE6FEB"/>
    <w:p w14:paraId="2F2E7B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08, 44, 'blue-collar', 'married', 'basic.9y', 'unknown', 'no', 'no', 'C21', '10035', 'no');</w:t>
      </w:r>
    </w:p>
    <w:p w14:paraId="2542A8F8" w14:textId="77777777" w:rsidR="00EE6FEB" w:rsidRDefault="00EE6FEB"/>
    <w:p w14:paraId="095902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09, 44, 'blue-collar', 'married', 'basic.9y', 'unknown', 'no', 'no', 'C11', '19134', 'no');</w:t>
      </w:r>
    </w:p>
    <w:p w14:paraId="36CCF146" w14:textId="77777777" w:rsidR="00EE6FEB" w:rsidRDefault="00EE6FEB"/>
    <w:p w14:paraId="6F50E7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10, 39, 'admin.', 'married', 'university.degree', 'no', 'yes', 'no', 'C11', '19134', 'no');</w:t>
      </w:r>
    </w:p>
    <w:p w14:paraId="0DDBF689" w14:textId="77777777" w:rsidR="00EE6FEB" w:rsidRDefault="00EE6FEB"/>
    <w:p w14:paraId="4A8D92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11, 46, 'admin.', 'married', 'unknown', 'unknown', 'no', 'no', 'C11', '19134', 'no');</w:t>
      </w:r>
    </w:p>
    <w:p w14:paraId="344B626C" w14:textId="77777777" w:rsidR="00EE6FEB" w:rsidRDefault="00EE6FEB"/>
    <w:p w14:paraId="4B0BA3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12, 36, 'technician', 'married', 'high.school', 'no', 'yes', 'no', 'C43', '85023', 'no');</w:t>
      </w:r>
    </w:p>
    <w:p w14:paraId="188D20CD" w14:textId="77777777" w:rsidR="00EE6FEB" w:rsidRDefault="00EE6FEB"/>
    <w:p w14:paraId="793019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13, 44, 'admin.', 'married', 'high.school', 'no', 'yes', 'no', 'C139', '44105', 'no');</w:t>
      </w:r>
    </w:p>
    <w:p w14:paraId="45412430" w14:textId="77777777" w:rsidR="00EE6FEB" w:rsidRDefault="00EE6FEB"/>
    <w:p w14:paraId="6F1622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14, 45, 'housemaid', 'married', 'professional.course', 'unknown', 'no', 'no', 'C139', '44105', 'no');</w:t>
      </w:r>
    </w:p>
    <w:p w14:paraId="3F3932C6" w14:textId="77777777" w:rsidR="00EE6FEB" w:rsidRDefault="00EE6FEB"/>
    <w:p w14:paraId="105DB9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15, 47, 'admin.', 'divorced', 'university.degree', 'no', 'yes', 'no', 'C139', '44105', 'no');</w:t>
      </w:r>
    </w:p>
    <w:p w14:paraId="76B3D8A6" w14:textId="77777777" w:rsidR="00EE6FEB" w:rsidRDefault="00EE6FEB"/>
    <w:p w14:paraId="6C8B40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16, 44, 'admin.', 'married', 'high.school', 'no', 'yes', 'yes', 'C168', '43615', 'no');</w:t>
      </w:r>
    </w:p>
    <w:p w14:paraId="353D2E1A" w14:textId="77777777" w:rsidR="00EE6FEB" w:rsidRDefault="00EE6FEB"/>
    <w:p w14:paraId="071E5B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17, 44, 'management', 'divorced', 'basic.9y', 'unknown', 'no', 'no', 'C168', '43615', 'no');</w:t>
      </w:r>
    </w:p>
    <w:p w14:paraId="32AF2F6C" w14:textId="77777777" w:rsidR="00EE6FEB" w:rsidRDefault="00EE6FEB"/>
    <w:p w14:paraId="05BB11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18, 42, 'housemaid', 'married', 'basic.4y', 'no', 'yes', 'no', 'C2', '90008', 'no');</w:t>
      </w:r>
    </w:p>
    <w:p w14:paraId="749E68AD" w14:textId="77777777" w:rsidR="00EE6FEB" w:rsidRDefault="00EE6FEB"/>
    <w:p w14:paraId="7C22B6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19, 44, 'technician', 'married', 'professional.course', 'no', 'no', 'no', 'C2', '90008', 'no');</w:t>
      </w:r>
    </w:p>
    <w:p w14:paraId="5AB0C3A8" w14:textId="77777777" w:rsidR="00EE6FEB" w:rsidRDefault="00EE6FEB"/>
    <w:p w14:paraId="4A4EF7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20, 59, 'retired', 'divorced', 'professional.course', 'no', 'no', 'no', 'C2', '90008', 'no');</w:t>
      </w:r>
    </w:p>
    <w:p w14:paraId="52799974" w14:textId="77777777" w:rsidR="00EE6FEB" w:rsidRDefault="00EE6FEB"/>
    <w:p w14:paraId="1E00DA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21, 42, 'housemaid', 'married', 'basic.4y', 'no', 'yes', 'no', 'C21', '10011', 'no');</w:t>
      </w:r>
    </w:p>
    <w:p w14:paraId="21CDEE4E" w14:textId="77777777" w:rsidR="00EE6FEB" w:rsidRDefault="00EE6FEB"/>
    <w:p w14:paraId="743BE2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22, 32, 'admin.', 'single', 'university.degree', 'unknown', 'yes', 'no', 'C71', '92037', 'no');</w:t>
      </w:r>
    </w:p>
    <w:p w14:paraId="387E8275" w14:textId="77777777" w:rsidR="00EE6FEB" w:rsidRDefault="00EE6FEB"/>
    <w:p w14:paraId="685F97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23, 36, 'admin.', 'married', 'university.degree', 'no', 'no', 'no', 'C71', '92037', 'no');</w:t>
      </w:r>
    </w:p>
    <w:p w14:paraId="36513567" w14:textId="77777777" w:rsidR="00EE6FEB" w:rsidRDefault="00EE6FEB"/>
    <w:p w14:paraId="647A74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24, 42, 'blue-collar', 'married', 'basic.6y', 'no', 'no', 'no', 'C71', '92037', 'no');</w:t>
      </w:r>
    </w:p>
    <w:p w14:paraId="48D53D27" w14:textId="77777777" w:rsidR="00EE6FEB" w:rsidRDefault="00EE6FEB"/>
    <w:p w14:paraId="3797E0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25, 49, 'technician', 'married', 'professional.course', 'no', 'yes', 'no', 'C269', '73120', 'no');</w:t>
      </w:r>
    </w:p>
    <w:p w14:paraId="5888A416" w14:textId="77777777" w:rsidR="00EE6FEB" w:rsidRDefault="00EE6FEB"/>
    <w:p w14:paraId="0D0BC3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26, 37, 'admin.', 'married', 'university.degree', 'no', 'no', 'no', 'C269', '73120', 'no');</w:t>
      </w:r>
    </w:p>
    <w:p w14:paraId="175AA13E" w14:textId="77777777" w:rsidR="00EE6FEB" w:rsidRDefault="00EE6FEB"/>
    <w:p w14:paraId="0AE87B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27, 54, 'housemaid', 'divorced', 'unknown', 'no', 'no', 'no', 'C269', '73120', 'no');</w:t>
      </w:r>
    </w:p>
    <w:p w14:paraId="13E5FF1F" w14:textId="77777777" w:rsidR="00EE6FEB" w:rsidRDefault="00EE6FEB"/>
    <w:p w14:paraId="797916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28, 46, 'management', 'married', 'university.degree', 'no', 'no', 'no', 'C269', '73120', 'no');</w:t>
      </w:r>
    </w:p>
    <w:p w14:paraId="35636509" w14:textId="77777777" w:rsidR="00EE6FEB" w:rsidRDefault="00EE6FEB"/>
    <w:p w14:paraId="4127D2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29, 39, 'blue-collar', 'single', 'unknown', 'unknown', 'no', 'no', 'C23', '60653', 'no');</w:t>
      </w:r>
    </w:p>
    <w:p w14:paraId="2FB4F6E2" w14:textId="77777777" w:rsidR="00EE6FEB" w:rsidRDefault="00EE6FEB"/>
    <w:p w14:paraId="4C700D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30, 39, 'blue-collar', 'married', 'basic.6y', 'no', 'yes', 'no', 'C9', '94109', 'no');</w:t>
      </w:r>
    </w:p>
    <w:p w14:paraId="01B35F7D" w14:textId="77777777" w:rsidR="00EE6FEB" w:rsidRDefault="00EE6FEB"/>
    <w:p w14:paraId="5962E4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31, 48, 'technician', 'single', 'unknown', 'no', 'unknown', 'unknown', 'C9', '94109', 'no');</w:t>
      </w:r>
    </w:p>
    <w:p w14:paraId="41F7F962" w14:textId="77777777" w:rsidR="00EE6FEB" w:rsidRDefault="00EE6FEB"/>
    <w:p w14:paraId="612700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32, 35, 'technician', 'single', 'high.school', 'no', 'no', 'no', 'C9', '94109', 'no');</w:t>
      </w:r>
    </w:p>
    <w:p w14:paraId="305AE275" w14:textId="77777777" w:rsidR="00EE6FEB" w:rsidRDefault="00EE6FEB"/>
    <w:p w14:paraId="29AE66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33, 41, 'blue-collar', 'married', 'basic.9y', 'unknown', 'no', 'no', 'C220', '8360', 'no');</w:t>
      </w:r>
    </w:p>
    <w:p w14:paraId="22B1D280" w14:textId="77777777" w:rsidR="00EE6FEB" w:rsidRDefault="00EE6FEB"/>
    <w:p w14:paraId="1AE543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34, 53, 'admin.', 'married', 'basic.9y', 'unknown', 'no', 'no', 'C220', '8360', 'no');</w:t>
      </w:r>
    </w:p>
    <w:p w14:paraId="684D1F87" w14:textId="77777777" w:rsidR="00EE6FEB" w:rsidRDefault="00EE6FEB"/>
    <w:p w14:paraId="71BF76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35, 37, 'services', 'married', 'high.school', 'no', 'no', 'no', 'C159', '53209', 'no');</w:t>
      </w:r>
    </w:p>
    <w:p w14:paraId="592D3623" w14:textId="77777777" w:rsidR="00EE6FEB" w:rsidRDefault="00EE6FEB"/>
    <w:p w14:paraId="3682C0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36, 49, 'admin.', 'married', 'university.degree', 'no', 'yes', 'no', 'C5', '98115', 'no');</w:t>
      </w:r>
    </w:p>
    <w:p w14:paraId="512EE569" w14:textId="77777777" w:rsidR="00EE6FEB" w:rsidRDefault="00EE6FEB"/>
    <w:p w14:paraId="0F23CD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37, 37, 'services', 'married', 'high.school', 'no', 'yes', 'no', 'C5', '98115', 'no');</w:t>
      </w:r>
    </w:p>
    <w:p w14:paraId="6B86F85A" w14:textId="77777777" w:rsidR="00EE6FEB" w:rsidRDefault="00EE6FEB"/>
    <w:p w14:paraId="33F293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38, 40, 'services', 'married', 'high.school', 'no', 'yes', 'no', 'C15', '60540', 'no');</w:t>
      </w:r>
    </w:p>
    <w:p w14:paraId="7C134FA0" w14:textId="77777777" w:rsidR="00EE6FEB" w:rsidRDefault="00EE6FEB"/>
    <w:p w14:paraId="0BE2B1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39, 34, 'admin.', 'married', 'university.degree', 'no', 'no', 'yes', 'C41', '19805', 'no');</w:t>
      </w:r>
    </w:p>
    <w:p w14:paraId="12B89A56" w14:textId="77777777" w:rsidR="00EE6FEB" w:rsidRDefault="00EE6FEB"/>
    <w:p w14:paraId="4F0594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40, 38, 'technician', 'married', 'basic.9y', 'no', 'yes', 'no', 'C41', '19805', 'no');</w:t>
      </w:r>
    </w:p>
    <w:p w14:paraId="240CD8FD" w14:textId="77777777" w:rsidR="00EE6FEB" w:rsidRDefault="00EE6FEB"/>
    <w:p w14:paraId="1BED32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41, 43, 'admin.', 'divorced', 'high.school', 'no', 'no', 'no', 'C41', '19805', 'no');</w:t>
      </w:r>
    </w:p>
    <w:p w14:paraId="75C3F5CF" w14:textId="77777777" w:rsidR="00EE6FEB" w:rsidRDefault="00EE6FEB"/>
    <w:p w14:paraId="79B9FD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42, 51, 'blue-collar', 'married', 'basic.6y', 'unknown', 'unknown', 'unknown', 'C2', '90036', 'no');</w:t>
      </w:r>
    </w:p>
    <w:p w14:paraId="6F441E5E" w14:textId="77777777" w:rsidR="00EE6FEB" w:rsidRDefault="00EE6FEB"/>
    <w:p w14:paraId="234DF9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43, 37, 'admin.', 'married', 'high.school', 'unknown', 'no', 'no', 'C2', '90036', 'no');</w:t>
      </w:r>
    </w:p>
    <w:p w14:paraId="0163DF9F" w14:textId="77777777" w:rsidR="00EE6FEB" w:rsidRDefault="00EE6FEB"/>
    <w:p w14:paraId="6F8675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44, 33, 'admin.', 'married', 'university.degree', 'no', 'no', 'no', 'C2', '90036', 'no');</w:t>
      </w:r>
    </w:p>
    <w:p w14:paraId="14615B24" w14:textId="77777777" w:rsidR="00EE6FEB" w:rsidRDefault="00EE6FEB"/>
    <w:p w14:paraId="75F23F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45, 45, 'blue-collar', 'married', 'unknown', 'unknown', 'no', 'no', 'C2', '90036', 'no');</w:t>
      </w:r>
    </w:p>
    <w:p w14:paraId="69709B63" w14:textId="77777777" w:rsidR="00EE6FEB" w:rsidRDefault="00EE6FEB"/>
    <w:p w14:paraId="200626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46, 30, 'admin.', 'single', 'university.degree', 'no', 'yes', 'no', 'C2', '90036', 'no');</w:t>
      </w:r>
    </w:p>
    <w:p w14:paraId="2711B131" w14:textId="77777777" w:rsidR="00EE6FEB" w:rsidRDefault="00EE6FEB"/>
    <w:p w14:paraId="6CC768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47, 51, 'blue-collar', 'married', 'basic.6y', 'unknown', 'yes', 'no', 'C2', '90036', 'no');</w:t>
      </w:r>
    </w:p>
    <w:p w14:paraId="38EE124F" w14:textId="77777777" w:rsidR="00EE6FEB" w:rsidRDefault="00EE6FEB"/>
    <w:p w14:paraId="204124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48, 24, 'admin.', 'married', 'high.school', 'no', 'no', 'yes', 'C2', '90036', 'no');</w:t>
      </w:r>
    </w:p>
    <w:p w14:paraId="7E283790" w14:textId="77777777" w:rsidR="00EE6FEB" w:rsidRDefault="00EE6FEB"/>
    <w:p w14:paraId="67E89D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49, 26, 'technician', 'single', 'high.school', 'no', 'yes', 'no', 'C23', '60610', 'no');</w:t>
      </w:r>
    </w:p>
    <w:p w14:paraId="61E1B529" w14:textId="77777777" w:rsidR="00EE6FEB" w:rsidRDefault="00EE6FEB"/>
    <w:p w14:paraId="2AEFD7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50, 39, 'blue-collar', 'married', 'basic.9y', 'unknown', 'no', 'no', 'C23', '60610', 'no');</w:t>
      </w:r>
    </w:p>
    <w:p w14:paraId="4E2A97F9" w14:textId="77777777" w:rsidR="00EE6FEB" w:rsidRDefault="00EE6FEB"/>
    <w:p w14:paraId="531502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51, 37, 'technician', 'married', 'university.degree', 'unknown', 'yes', 'no', 'C97', '98198', 'no');</w:t>
      </w:r>
    </w:p>
    <w:p w14:paraId="681A2A8C" w14:textId="77777777" w:rsidR="00EE6FEB" w:rsidRDefault="00EE6FEB"/>
    <w:p w14:paraId="4EDF2B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52, 32, 'services', 'married', 'basic.9y', 'no', 'yes', 'no', 'C11', '19140', 'no');</w:t>
      </w:r>
    </w:p>
    <w:p w14:paraId="62875F64" w14:textId="77777777" w:rsidR="00EE6FEB" w:rsidRDefault="00EE6FEB"/>
    <w:p w14:paraId="7E6372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53, 38, 'admin.', 'married', 'university.degree', 'no', 'no', 'yes', 'C119', '30318', 'no');</w:t>
      </w:r>
    </w:p>
    <w:p w14:paraId="482F0C74" w14:textId="77777777" w:rsidR="00EE6FEB" w:rsidRDefault="00EE6FEB"/>
    <w:p w14:paraId="4FFD87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54, 50, 'services', 'married', 'high.school', 'no', 'yes', 'no', 'C62', '75217', 'no');</w:t>
      </w:r>
    </w:p>
    <w:p w14:paraId="4C49A60C" w14:textId="77777777" w:rsidR="00EE6FEB" w:rsidRDefault="00EE6FEB"/>
    <w:p w14:paraId="407403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55, 45, 'services', 'divorced', 'high.school', 'unknown', 'no', 'no', 'C62', '75217', 'no');</w:t>
      </w:r>
    </w:p>
    <w:p w14:paraId="3DC1FF4D" w14:textId="77777777" w:rsidR="00EE6FEB" w:rsidRDefault="00EE6FEB"/>
    <w:p w14:paraId="566BF9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56, 56, 'blue-collar', 'married', 'professional.course', 'no', 'yes', 'no', 'C62', '75217', 'yes');</w:t>
      </w:r>
    </w:p>
    <w:p w14:paraId="074302C7" w14:textId="77777777" w:rsidR="00EE6FEB" w:rsidRDefault="00EE6FEB"/>
    <w:p w14:paraId="30CE2E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57, 35, 'services', 'married', 'high.school', 'no', 'no', 'yes', 'C430', '92553', 'no');</w:t>
      </w:r>
    </w:p>
    <w:p w14:paraId="70CAD8C2" w14:textId="77777777" w:rsidR="00EE6FEB" w:rsidRDefault="00EE6FEB"/>
    <w:p w14:paraId="30EA71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58, 46, 'admin.', 'divorced', 'university.degree', 'no', 'yes', 'no', 'C430', '92553', 'no');</w:t>
      </w:r>
    </w:p>
    <w:p w14:paraId="2D0B72AC" w14:textId="77777777" w:rsidR="00EE6FEB" w:rsidRDefault="00EE6FEB"/>
    <w:p w14:paraId="2B3AF6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59, 40, 'admin.', 'married', 'university.degree', 'unknown', 'yes', 'no', 'C11', '19140', 'no');</w:t>
      </w:r>
    </w:p>
    <w:p w14:paraId="1008665C" w14:textId="77777777" w:rsidR="00EE6FEB" w:rsidRDefault="00EE6FEB"/>
    <w:p w14:paraId="2D4B7E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60, 58, 'admin.', 'single', 'university.degree', 'no', 'no', 'no', 'C431', '40324', 'yes');</w:t>
      </w:r>
    </w:p>
    <w:p w14:paraId="4436A115" w14:textId="77777777" w:rsidR="00EE6FEB" w:rsidRDefault="00EE6FEB"/>
    <w:p w14:paraId="7ECE81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61, 50, 'blue-collar', 'married', 'basic.4y', 'unknown', 'yes', 'no', 'C431', '40324', 'no');</w:t>
      </w:r>
    </w:p>
    <w:p w14:paraId="535BAFD3" w14:textId="77777777" w:rsidR="00EE6FEB" w:rsidRDefault="00EE6FEB"/>
    <w:p w14:paraId="7F7511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62, 44, 'blue-collar', 'single', 'basic.9y', 'unknown', 'no', 'no', 'C32', '55407', 'no');</w:t>
      </w:r>
    </w:p>
    <w:p w14:paraId="4921289E" w14:textId="77777777" w:rsidR="00EE6FEB" w:rsidRDefault="00EE6FEB"/>
    <w:p w14:paraId="182008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63, 40, 'admin.', 'married', 'university.degree', 'unknown', 'no', 'no', 'C32', '55407', 'no');</w:t>
      </w:r>
    </w:p>
    <w:p w14:paraId="1FF87437" w14:textId="77777777" w:rsidR="00EE6FEB" w:rsidRDefault="00EE6FEB"/>
    <w:p w14:paraId="198F26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64, 43, 'services', 'married', 'high.school', 'no', 'no', 'no', 'C32', '55407', 'no');</w:t>
      </w:r>
    </w:p>
    <w:p w14:paraId="23C09DF3" w14:textId="77777777" w:rsidR="00EE6FEB" w:rsidRDefault="00EE6FEB"/>
    <w:p w14:paraId="2F7842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65, 28, 'services', 'single', 'high.school', 'no', 'no', 'yes', 'C41', '19805', 'no');</w:t>
      </w:r>
    </w:p>
    <w:p w14:paraId="3389DCB6" w14:textId="77777777" w:rsidR="00EE6FEB" w:rsidRDefault="00EE6FEB"/>
    <w:p w14:paraId="4AE507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66, 37, 'blue-collar', 'married', 'basic.4y', 'unknown', 'no', 'no', 'C141', '27217', 'no');</w:t>
      </w:r>
    </w:p>
    <w:p w14:paraId="4F61CF2D" w14:textId="77777777" w:rsidR="00EE6FEB" w:rsidRDefault="00EE6FEB"/>
    <w:p w14:paraId="7655D3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67, 36, 'entrepreneur', 'married', 'university.degree', 'unknown', 'yes', 'yes', 'C141', '27217', 'no');</w:t>
      </w:r>
    </w:p>
    <w:p w14:paraId="55A2B3A0" w14:textId="77777777" w:rsidR="00EE6FEB" w:rsidRDefault="00EE6FEB"/>
    <w:p w14:paraId="5DD1D9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68, 29, 'technician', 'married', 'university.degree', 'no', 'yes', 'no', 'C2', '90008', 'no');</w:t>
      </w:r>
    </w:p>
    <w:p w14:paraId="569089FD" w14:textId="77777777" w:rsidR="00EE6FEB" w:rsidRDefault="00EE6FEB"/>
    <w:p w14:paraId="020A8E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69, 44, 'services', 'divorced', 'high.school', 'no', 'no', 'no', 'C150', '48183', 'no');</w:t>
      </w:r>
    </w:p>
    <w:p w14:paraId="69F6365E" w14:textId="77777777" w:rsidR="00EE6FEB" w:rsidRDefault="00EE6FEB"/>
    <w:p w14:paraId="25909F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70, 30, 'admin.', 'married', 'high.school', 'no', 'no', 'no', 'C150', '48183', 'no');</w:t>
      </w:r>
    </w:p>
    <w:p w14:paraId="3855EC8C" w14:textId="77777777" w:rsidR="00EE6FEB" w:rsidRDefault="00EE6FEB"/>
    <w:p w14:paraId="53608F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71, 26, 'services', 'divorced', 'basic.6y', 'no', 'no', 'yes', 'C150', '48183', 'no');</w:t>
      </w:r>
    </w:p>
    <w:p w14:paraId="3A70D6A4" w14:textId="77777777" w:rsidR="00EE6FEB" w:rsidRDefault="00EE6FEB"/>
    <w:p w14:paraId="15E71C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72, 43, 'blue-collar', 'single', 'basic.4y', 'unknown', 'yes', 'no', 'C150', '48183', 'no');</w:t>
      </w:r>
    </w:p>
    <w:p w14:paraId="5E2C340E" w14:textId="77777777" w:rsidR="00EE6FEB" w:rsidRDefault="00EE6FEB"/>
    <w:p w14:paraId="60D5D7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73, 29, 'technician', 'married', 'unknown', 'no', 'yes', 'no', 'C150', '48183', 'no');</w:t>
      </w:r>
    </w:p>
    <w:p w14:paraId="06B17320" w14:textId="77777777" w:rsidR="00EE6FEB" w:rsidRDefault="00EE6FEB"/>
    <w:p w14:paraId="609A57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74, 34, 'services', 'divorced', 'basic.9y', 'unknown', 'no', 'yes', 'C9', '94109', 'no');</w:t>
      </w:r>
    </w:p>
    <w:p w14:paraId="1C18273F" w14:textId="77777777" w:rsidR="00EE6FEB" w:rsidRDefault="00EE6FEB"/>
    <w:p w14:paraId="65A656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75, 47, 'technician', 'married', 'professional.course', 'unknown', 'no', 'yes', 'C2', '90049', 'no');</w:t>
      </w:r>
    </w:p>
    <w:p w14:paraId="393F48F3" w14:textId="77777777" w:rsidR="00EE6FEB" w:rsidRDefault="00EE6FEB"/>
    <w:p w14:paraId="4BDE56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76, 44, 'management', 'single', 'university.degree', 'unknown', 'yes', 'no', 'C13', '77070', 'yes');</w:t>
      </w:r>
    </w:p>
    <w:p w14:paraId="2B9C5277" w14:textId="77777777" w:rsidR="00EE6FEB" w:rsidRDefault="00EE6FEB"/>
    <w:p w14:paraId="271464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77, 39, 'technician', 'single', 'high.school', 'no', 'yes', 'no', 'C13', '77070', 'no');</w:t>
      </w:r>
    </w:p>
    <w:p w14:paraId="545EFCC6" w14:textId="77777777" w:rsidR="00EE6FEB" w:rsidRDefault="00EE6FEB"/>
    <w:p w14:paraId="5B1426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78, 29, 'student', 'single', 'high.school', 'no', 'no', 'yes', 'C13', '77070', 'yes');</w:t>
      </w:r>
    </w:p>
    <w:p w14:paraId="2F058131" w14:textId="77777777" w:rsidR="00EE6FEB" w:rsidRDefault="00EE6FEB"/>
    <w:p w14:paraId="013A09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79, 32, 'admin.', 'single', 'professional.course', 'no', 'yes', 'no', 'C159', '53209', 'no');</w:t>
      </w:r>
    </w:p>
    <w:p w14:paraId="2A9B6366" w14:textId="77777777" w:rsidR="00EE6FEB" w:rsidRDefault="00EE6FEB"/>
    <w:p w14:paraId="264110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80, 41, 'admin.', 'married', 'high.school', 'no', 'no', 'yes', 'C9', '94122', 'no');</w:t>
      </w:r>
    </w:p>
    <w:p w14:paraId="2923F388" w14:textId="77777777" w:rsidR="00EE6FEB" w:rsidRDefault="00EE6FEB"/>
    <w:p w14:paraId="63427A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81, 36, 'blue-collar', 'married', 'basic.9y', 'unknown', 'yes', 'no', 'C9', '94122', 'no');</w:t>
      </w:r>
    </w:p>
    <w:p w14:paraId="0861F9F3" w14:textId="77777777" w:rsidR="00EE6FEB" w:rsidRDefault="00EE6FEB"/>
    <w:p w14:paraId="31BE83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82, 38, 'admin.', 'married', 'high.school', 'unknown', 'yes', 'no', 'C139', '44105', 'no');</w:t>
      </w:r>
    </w:p>
    <w:p w14:paraId="74CF01C7" w14:textId="77777777" w:rsidR="00EE6FEB" w:rsidRDefault="00EE6FEB"/>
    <w:p w14:paraId="44841F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83, 57, 'blue-collar', 'married', 'basic.4y', 'unknown', 'no', 'no', 'C54', '28110', 'no');</w:t>
      </w:r>
    </w:p>
    <w:p w14:paraId="1BB4E89E" w14:textId="77777777" w:rsidR="00EE6FEB" w:rsidRDefault="00EE6FEB"/>
    <w:p w14:paraId="064CAC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84, 36, 'blue-collar', 'single', 'high.school', 'unknown', 'no', 'no', 'C54', '28110', 'no');</w:t>
      </w:r>
    </w:p>
    <w:p w14:paraId="4673057C" w14:textId="77777777" w:rsidR="00EE6FEB" w:rsidRDefault="00EE6FEB"/>
    <w:p w14:paraId="45A64E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85, 44, 'blue-collar', 'married', 'high.school', 'no', 'yes', 'no', 'C91', '1852', 'no');</w:t>
      </w:r>
    </w:p>
    <w:p w14:paraId="180D00B2" w14:textId="77777777" w:rsidR="00EE6FEB" w:rsidRDefault="00EE6FEB"/>
    <w:p w14:paraId="45E07A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86, 36, 'housemaid', 'married', 'basic.4y', 'no', 'no', 'no', 'C62', '75081', 'no');</w:t>
      </w:r>
    </w:p>
    <w:p w14:paraId="4FC6095B" w14:textId="77777777" w:rsidR="00EE6FEB" w:rsidRDefault="00EE6FEB"/>
    <w:p w14:paraId="7B61CC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87, 24, 'services', 'married', 'professional.course', 'no', 'yes', 'no', 'C11', '19120', 'no');</w:t>
      </w:r>
    </w:p>
    <w:p w14:paraId="71F93379" w14:textId="77777777" w:rsidR="00EE6FEB" w:rsidRDefault="00EE6FEB"/>
    <w:p w14:paraId="003892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88, 44, 'technician', 'single', 'unknown', 'unknown', 'yes', 'no', 'C11', '19120', 'no');</w:t>
      </w:r>
    </w:p>
    <w:p w14:paraId="15600271" w14:textId="77777777" w:rsidR="00EE6FEB" w:rsidRDefault="00EE6FEB"/>
    <w:p w14:paraId="1F4A6B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89, 35, 'student', 'single', 'high.school', 'no', 'yes', 'yes', 'C11', '19120', 'no');</w:t>
      </w:r>
    </w:p>
    <w:p w14:paraId="05140CD5" w14:textId="77777777" w:rsidR="00EE6FEB" w:rsidRDefault="00EE6FEB"/>
    <w:p w14:paraId="6D3D04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90, 41, 'services', 'married', 'high.school', 'unknown', 'yes', 'no', 'C432', '80538', 'yes');</w:t>
      </w:r>
    </w:p>
    <w:p w14:paraId="58F1A3E6" w14:textId="77777777" w:rsidR="00EE6FEB" w:rsidRDefault="00EE6FEB"/>
    <w:p w14:paraId="49299F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91, 38, 'housemaid', 'divorced', 'high.school', 'unknown', 'yes', 'no', 'C432', '80538', 'no');</w:t>
      </w:r>
    </w:p>
    <w:p w14:paraId="5CCC350C" w14:textId="77777777" w:rsidR="00EE6FEB" w:rsidRDefault="00EE6FEB"/>
    <w:p w14:paraId="211BF3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92, 47, 'unknown', 'married', 'unknown', 'unknown', 'yes', 'no', 'C432', '80538', 'no');</w:t>
      </w:r>
    </w:p>
    <w:p w14:paraId="486A0B37" w14:textId="77777777" w:rsidR="00EE6FEB" w:rsidRDefault="00EE6FEB"/>
    <w:p w14:paraId="273D0C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93, 40, 'admin.', 'single', 'university.degree', 'no', 'yes', 'yes', 'C384', '2895', 'no');</w:t>
      </w:r>
    </w:p>
    <w:p w14:paraId="6C0EDA10" w14:textId="77777777" w:rsidR="00EE6FEB" w:rsidRDefault="00EE6FEB"/>
    <w:p w14:paraId="10D099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94, 30, 'technician', 'single', 'unknown', 'no', 'yes', 'no', 'C23', '60610', 'no');</w:t>
      </w:r>
    </w:p>
    <w:p w14:paraId="2D8CE164" w14:textId="77777777" w:rsidR="00EE6FEB" w:rsidRDefault="00EE6FEB"/>
    <w:p w14:paraId="10AF86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95, 32, 'admin.', 'single', 'university.degree', 'no', 'no', 'no', 'C23', '60610', 'no');</w:t>
      </w:r>
    </w:p>
    <w:p w14:paraId="38C22069" w14:textId="77777777" w:rsidR="00EE6FEB" w:rsidRDefault="00EE6FEB"/>
    <w:p w14:paraId="0A621D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96, 53, 'services', 'married', 'high.school', 'unknown', 'yes', 'no', 'C23', '60610', 'no');</w:t>
      </w:r>
    </w:p>
    <w:p w14:paraId="710C20C4" w14:textId="77777777" w:rsidR="00EE6FEB" w:rsidRDefault="00EE6FEB"/>
    <w:p w14:paraId="7951E5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97, 26, 'admin.', 'single', 'high.school', 'no', 'yes', 'no', 'C23', '60610', 'no');</w:t>
      </w:r>
    </w:p>
    <w:p w14:paraId="55E616D0" w14:textId="77777777" w:rsidR="00EE6FEB" w:rsidRDefault="00EE6FEB"/>
    <w:p w14:paraId="7705FD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98, 56, 'retired', 'married', 'high.school', 'no', 'yes', 'no', 'C23', '60610', 'no');</w:t>
      </w:r>
    </w:p>
    <w:p w14:paraId="3BCBE2F4" w14:textId="77777777" w:rsidR="00EE6FEB" w:rsidRDefault="00EE6FEB"/>
    <w:p w14:paraId="17CE85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099, 30, 'services', 'married', 'high.school', 'unknown', 'no', 'no', 'C23', '60610', 'no');</w:t>
      </w:r>
    </w:p>
    <w:p w14:paraId="68D43352" w14:textId="77777777" w:rsidR="00EE6FEB" w:rsidRDefault="00EE6FEB"/>
    <w:p w14:paraId="2FC1AF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00, 56, 'retired', 'married', 'high.school', 'unknown', 'yes', 'yes', 'C330', '93309', 'no');</w:t>
      </w:r>
    </w:p>
    <w:p w14:paraId="34796BA0" w14:textId="77777777" w:rsidR="00EE6FEB" w:rsidRDefault="00EE6FEB"/>
    <w:p w14:paraId="3122AF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01, 38, 'technician', 'married', 'professional.course', 'unknown', 'no', 'no', 'C62', '75217', 'no');</w:t>
      </w:r>
    </w:p>
    <w:p w14:paraId="1AA30621" w14:textId="77777777" w:rsidR="00EE6FEB" w:rsidRDefault="00EE6FEB"/>
    <w:p w14:paraId="7B2EE9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02, 56, 'blue-collar', 'married', 'basic.4y', 'unknown', 'no', 'no', 'C62', '75217', 'no');</w:t>
      </w:r>
    </w:p>
    <w:p w14:paraId="51C067E1" w14:textId="77777777" w:rsidR="00EE6FEB" w:rsidRDefault="00EE6FEB"/>
    <w:p w14:paraId="5D5E0C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03, 35, 'self-employed', 'married', 'university.degree', 'no', 'no', 'no', 'C62', '75217', 'no');</w:t>
      </w:r>
    </w:p>
    <w:p w14:paraId="7C057089" w14:textId="77777777" w:rsidR="00EE6FEB" w:rsidRDefault="00EE6FEB"/>
    <w:p w14:paraId="77BB2A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04, 34, 'services', 'married', 'high.school', 'no', 'no', 'no', 'C11', '19140', 'no');</w:t>
      </w:r>
    </w:p>
    <w:p w14:paraId="6253F4BD" w14:textId="77777777" w:rsidR="00EE6FEB" w:rsidRDefault="00EE6FEB"/>
    <w:p w14:paraId="49E0EC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05, 35, 'retired', 'single', 'basic.9y', 'unknown', 'yes', 'yes', 'C11', '19140', 'no');</w:t>
      </w:r>
    </w:p>
    <w:p w14:paraId="54D32052" w14:textId="77777777" w:rsidR="00EE6FEB" w:rsidRDefault="00EE6FEB"/>
    <w:p w14:paraId="428BCC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06, 47, 'blue-collar', 'married', 'basic.4y', 'unknown', 'yes', 'no', 'C208', '32725', 'no');</w:t>
      </w:r>
    </w:p>
    <w:p w14:paraId="08413921" w14:textId="77777777" w:rsidR="00EE6FEB" w:rsidRDefault="00EE6FEB"/>
    <w:p w14:paraId="49394D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07, 42, 'blue-collar', 'married', 'basic.4y', 'unknown', 'yes', 'yes', 'C39', '31907', 'no');</w:t>
      </w:r>
    </w:p>
    <w:p w14:paraId="3667AEE3" w14:textId="77777777" w:rsidR="00EE6FEB" w:rsidRDefault="00EE6FEB"/>
    <w:p w14:paraId="42AD1D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08, 54, 'retired', 'married', 'basic.9y', 'no', 'no', 'yes', 'C317', '37211', 'no');</w:t>
      </w:r>
    </w:p>
    <w:p w14:paraId="0660B575" w14:textId="77777777" w:rsidR="00EE6FEB" w:rsidRDefault="00EE6FEB"/>
    <w:p w14:paraId="471E06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09, 43, 'management', 'married', 'professional.course', 'no', 'yes', 'no', 'C317', '37211', 'no');</w:t>
      </w:r>
    </w:p>
    <w:p w14:paraId="65DDAB13" w14:textId="77777777" w:rsidR="00EE6FEB" w:rsidRDefault="00EE6FEB"/>
    <w:p w14:paraId="03F8F3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10, 28, 'admin.', 'single', 'university.degree', 'no', 'no', 'no', 'C11', '19134', 'no');</w:t>
      </w:r>
    </w:p>
    <w:p w14:paraId="00A67D3F" w14:textId="77777777" w:rsidR="00EE6FEB" w:rsidRDefault="00EE6FEB"/>
    <w:p w14:paraId="0E1F77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11, 31, 'blue-collar', 'married', 'basic.6y', 'unknown', 'yes', 'yes', 'C11', '19134', 'no');</w:t>
      </w:r>
    </w:p>
    <w:p w14:paraId="683D5FF6" w14:textId="77777777" w:rsidR="00EE6FEB" w:rsidRDefault="00EE6FEB"/>
    <w:p w14:paraId="15974B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12, 59, 'retired', 'married', 'unknown', 'unknown', 'no', 'no', 'C11', '19134', 'no');</w:t>
      </w:r>
    </w:p>
    <w:p w14:paraId="682907CC" w14:textId="77777777" w:rsidR="00EE6FEB" w:rsidRDefault="00EE6FEB"/>
    <w:p w14:paraId="091D17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13, 58, 'management', 'married', 'university.degree', 'no', 'no', 'yes', 'C23', '60610', 'no');</w:t>
      </w:r>
    </w:p>
    <w:p w14:paraId="3C25A14E" w14:textId="77777777" w:rsidR="00EE6FEB" w:rsidRDefault="00EE6FEB"/>
    <w:p w14:paraId="0AAA04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14, 31, 'admin.', 'single', 'university.degree', 'no', 'no', 'no', 'C62', '75220', 'no');</w:t>
      </w:r>
    </w:p>
    <w:p w14:paraId="37861F29" w14:textId="77777777" w:rsidR="00EE6FEB" w:rsidRDefault="00EE6FEB"/>
    <w:p w14:paraId="2F662B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15, 37, 'admin.', 'married', 'basic.6y', 'no', 'no', 'no', 'C52', '88220', 'no');</w:t>
      </w:r>
    </w:p>
    <w:p w14:paraId="7DA780FD" w14:textId="77777777" w:rsidR="00EE6FEB" w:rsidRDefault="00EE6FEB"/>
    <w:p w14:paraId="1E0C59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16, 52, 'entrepreneur', 'divorced', 'high.school', 'no', 'no', 'no', 'C11', '19134', 'no');</w:t>
      </w:r>
    </w:p>
    <w:p w14:paraId="5AD748BB" w14:textId="77777777" w:rsidR="00EE6FEB" w:rsidRDefault="00EE6FEB"/>
    <w:p w14:paraId="100E26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17, 36, 'technician', 'married', 'professional.course', 'no', 'no', 'no', 'C21', '10009', 'no');</w:t>
      </w:r>
    </w:p>
    <w:p w14:paraId="09EA7374" w14:textId="77777777" w:rsidR="00EE6FEB" w:rsidRDefault="00EE6FEB"/>
    <w:p w14:paraId="025BD6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18, 31, 'admin.', 'single', 'basic.9y', 'no', 'yes', 'no', 'C148', '11572', 'no');</w:t>
      </w:r>
    </w:p>
    <w:p w14:paraId="183CD5CF" w14:textId="77777777" w:rsidR="00EE6FEB" w:rsidRDefault="00EE6FEB"/>
    <w:p w14:paraId="70E316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19, 30, 'blue-collar', 'married', 'basic.9y', 'no', 'yes', 'no', 'C148', '11572', 'no');</w:t>
      </w:r>
    </w:p>
    <w:p w14:paraId="52D010DC" w14:textId="77777777" w:rsidR="00EE6FEB" w:rsidRDefault="00EE6FEB"/>
    <w:p w14:paraId="1323A2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20, 31, 'admin.', 'married', 'high.school', 'unknown', 'yes', 'yes', 'C148', '11572', 'no');</w:t>
      </w:r>
    </w:p>
    <w:p w14:paraId="5918867A" w14:textId="77777777" w:rsidR="00EE6FEB" w:rsidRDefault="00EE6FEB"/>
    <w:p w14:paraId="1CEBD5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21, 41, 'unknown', 'married', 'basic.6y', 'unknown', 'no', 'no', 'C241', '70506', 'no');</w:t>
      </w:r>
    </w:p>
    <w:p w14:paraId="1E5B3E09" w14:textId="77777777" w:rsidR="00EE6FEB" w:rsidRDefault="00EE6FEB"/>
    <w:p w14:paraId="2D678E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22, 41, 'services', 'married', 'basic.6y', 'unknown', 'yes', 'no', 'C241', '70506', 'no');</w:t>
      </w:r>
    </w:p>
    <w:p w14:paraId="78E001C8" w14:textId="77777777" w:rsidR="00EE6FEB" w:rsidRDefault="00EE6FEB"/>
    <w:p w14:paraId="44B145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23, 41, 'management', 'divorced', 'basic.9y', 'no', 'yes', 'yes', 'C241', '70506', 'no');</w:t>
      </w:r>
    </w:p>
    <w:p w14:paraId="5FC506DC" w14:textId="77777777" w:rsidR="00EE6FEB" w:rsidRDefault="00EE6FEB"/>
    <w:p w14:paraId="24A516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24, 26, 'admin.', 'single', 'high.school', 'no', 'yes', 'no', 'C241', '70506', 'no');</w:t>
      </w:r>
    </w:p>
    <w:p w14:paraId="6C55E695" w14:textId="77777777" w:rsidR="00EE6FEB" w:rsidRDefault="00EE6FEB"/>
    <w:p w14:paraId="367BD5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25, 38, 'admin.', 'single', 'university.degree', 'no', 'no', 'no', 'C21', '10009', 'no');</w:t>
      </w:r>
    </w:p>
    <w:p w14:paraId="47A9DF97" w14:textId="77777777" w:rsidR="00EE6FEB" w:rsidRDefault="00EE6FEB"/>
    <w:p w14:paraId="5AF38B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26, 44, 'unemployed', 'married', 'basic.6y', 'no', 'yes', 'yes', 'C21', '10009', 'no');</w:t>
      </w:r>
    </w:p>
    <w:p w14:paraId="4C436F27" w14:textId="77777777" w:rsidR="00EE6FEB" w:rsidRDefault="00EE6FEB"/>
    <w:p w14:paraId="520C01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27, 28, 'blue-collar', 'single', 'basic.9y', 'no', 'yes', 'no', 'C21', '10009', 'no');</w:t>
      </w:r>
    </w:p>
    <w:p w14:paraId="319655FF" w14:textId="77777777" w:rsidR="00EE6FEB" w:rsidRDefault="00EE6FEB"/>
    <w:p w14:paraId="6F6DDD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28, 29, 'technician', 'married', 'university.degree', 'no', 'no', 'no', 'C21', '10009', 'no');</w:t>
      </w:r>
    </w:p>
    <w:p w14:paraId="64C4EA4C" w14:textId="77777777" w:rsidR="00EE6FEB" w:rsidRDefault="00EE6FEB"/>
    <w:p w14:paraId="715D4B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29, 24, 'blue-collar', 'single', 'high.school', 'no', 'unknown', 'unknown', 'C21', '10009', 'no');</w:t>
      </w:r>
    </w:p>
    <w:p w14:paraId="23299B80" w14:textId="77777777" w:rsidR="00EE6FEB" w:rsidRDefault="00EE6FEB"/>
    <w:p w14:paraId="0E3F47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30, 51, 'services', 'single', 'high.school', 'unknown', 'no', 'no', 'C21', '10009', 'no');</w:t>
      </w:r>
    </w:p>
    <w:p w14:paraId="2CA511B2" w14:textId="77777777" w:rsidR="00EE6FEB" w:rsidRDefault="00EE6FEB"/>
    <w:p w14:paraId="53A4AA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31, 35, 'admin.', 'married', 'university.degree', 'no', 'yes', 'yes', 'C21', '10009', 'no');</w:t>
      </w:r>
    </w:p>
    <w:p w14:paraId="6F287D4F" w14:textId="77777777" w:rsidR="00EE6FEB" w:rsidRDefault="00EE6FEB"/>
    <w:p w14:paraId="7F5C43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32, 50, 'entrepreneur', 'married', 'basic.9y', 'no', 'yes', 'no', 'C126', '92804', 'no');</w:t>
      </w:r>
    </w:p>
    <w:p w14:paraId="11964C76" w14:textId="77777777" w:rsidR="00EE6FEB" w:rsidRDefault="00EE6FEB"/>
    <w:p w14:paraId="4DFFFE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33, 33, 'technician', 'divorced', 'professional.course', 'no', 'yes', 'no', 'C208', '32725', 'no');</w:t>
      </w:r>
    </w:p>
    <w:p w14:paraId="70E4469A" w14:textId="77777777" w:rsidR="00EE6FEB" w:rsidRDefault="00EE6FEB"/>
    <w:p w14:paraId="007587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34, 57, 'management', 'divorced', 'university.degree', 'no', 'no', 'no', 'C21', '10009', 'no');</w:t>
      </w:r>
    </w:p>
    <w:p w14:paraId="37CC7504" w14:textId="77777777" w:rsidR="00EE6FEB" w:rsidRDefault="00EE6FEB"/>
    <w:p w14:paraId="39B1F7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35, 28, 'blue-collar', 'single', 'basic.9y', 'no', 'no', 'no', 'C21', '10009', 'no');</w:t>
      </w:r>
    </w:p>
    <w:p w14:paraId="7B6B9914" w14:textId="77777777" w:rsidR="00EE6FEB" w:rsidRDefault="00EE6FEB"/>
    <w:p w14:paraId="69DC7C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36, 58, 'admin.', 'single', 'university.degree', 'no', 'no', 'no', 'C5', '98103', 'yes');</w:t>
      </w:r>
    </w:p>
    <w:p w14:paraId="4AA0BAB9" w14:textId="77777777" w:rsidR="00EE6FEB" w:rsidRDefault="00EE6FEB"/>
    <w:p w14:paraId="132839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37, 50, 'blue-collar', 'single', 'basic.4y', 'no', 'yes', 'no', 'C71', '92105', 'no');</w:t>
      </w:r>
    </w:p>
    <w:p w14:paraId="09440AF4" w14:textId="77777777" w:rsidR="00EE6FEB" w:rsidRDefault="00EE6FEB"/>
    <w:p w14:paraId="1264E6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38, 57, 'admin.', 'married', 'university.degree', 'unknown', 'yes', 'no', 'C269', '73120', 'no');</w:t>
      </w:r>
    </w:p>
    <w:p w14:paraId="43F6BD68" w14:textId="77777777" w:rsidR="00EE6FEB" w:rsidRDefault="00EE6FEB"/>
    <w:p w14:paraId="6BCD19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39, 30, 'admin.', 'single', 'university.degree', 'no', 'yes', 'no', 'C146', '10550', 'no');</w:t>
      </w:r>
    </w:p>
    <w:p w14:paraId="3655FC03" w14:textId="77777777" w:rsidR="00EE6FEB" w:rsidRDefault="00EE6FEB"/>
    <w:p w14:paraId="1BB1D1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40, 48, 'admin.', 'divorced', 'university.degree', 'no', 'yes', 'no', 'C146', '10550', 'no');</w:t>
      </w:r>
    </w:p>
    <w:p w14:paraId="0FC240CF" w14:textId="77777777" w:rsidR="00EE6FEB" w:rsidRDefault="00EE6FEB"/>
    <w:p w14:paraId="2A3D0C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41, 43, 'entrepreneur', 'married', 'high.school', 'no', 'no', 'yes', 'C9', '94109', 'no');</w:t>
      </w:r>
    </w:p>
    <w:p w14:paraId="0313B462" w14:textId="77777777" w:rsidR="00EE6FEB" w:rsidRDefault="00EE6FEB"/>
    <w:p w14:paraId="25FBB8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42, 39, 'admin.', 'single', 'university.degree', 'no', 'no', 'no', 'C21', '10009', 'no');</w:t>
      </w:r>
    </w:p>
    <w:p w14:paraId="44EEF483" w14:textId="77777777" w:rsidR="00EE6FEB" w:rsidRDefault="00EE6FEB"/>
    <w:p w14:paraId="1E271F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43, 39, 'admin.', 'married', 'high.school', 'no', 'no', 'no', 'C21', '10009', 'no');</w:t>
      </w:r>
    </w:p>
    <w:p w14:paraId="5DEAB0C3" w14:textId="77777777" w:rsidR="00EE6FEB" w:rsidRDefault="00EE6FEB"/>
    <w:p w14:paraId="0F8C06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44, 43, 'entrepreneur', 'married', 'high.school', 'no', 'yes', 'yes', 'C21', '10009', 'yes');</w:t>
      </w:r>
    </w:p>
    <w:p w14:paraId="09DC788D" w14:textId="77777777" w:rsidR="00EE6FEB" w:rsidRDefault="00EE6FEB"/>
    <w:p w14:paraId="6A0962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45, 43, 'blue-collar', 'single', 'basic.4y', 'unknown', 'yes', 'no', 'C2', '90045', 'no');</w:t>
      </w:r>
    </w:p>
    <w:p w14:paraId="050692F0" w14:textId="77777777" w:rsidR="00EE6FEB" w:rsidRDefault="00EE6FEB"/>
    <w:p w14:paraId="683FB9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46, 36, 'admin.', 'married', 'university.degree', 'no', 'yes', 'no', 'C2', '90045', 'no');</w:t>
      </w:r>
    </w:p>
    <w:p w14:paraId="6FC90681" w14:textId="77777777" w:rsidR="00EE6FEB" w:rsidRDefault="00EE6FEB"/>
    <w:p w14:paraId="0E0B72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47, 29, 'technician', 'single', 'high.school', 'no', 'no', 'no', 'C2', '90045', 'no');</w:t>
      </w:r>
    </w:p>
    <w:p w14:paraId="6840310F" w14:textId="77777777" w:rsidR="00EE6FEB" w:rsidRDefault="00EE6FEB"/>
    <w:p w14:paraId="01A6FF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48, 33, 'services', 'single', 'basic.6y', 'unknown', 'no', 'no', 'C433', '85224', 'no');</w:t>
      </w:r>
    </w:p>
    <w:p w14:paraId="7EABEAB6" w14:textId="77777777" w:rsidR="00EE6FEB" w:rsidRDefault="00EE6FEB"/>
    <w:p w14:paraId="245837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49, 43, 'blue-collar', 'married', 'basic.4y', 'no', 'yes', 'no', 'C433', '85224', 'no');</w:t>
      </w:r>
    </w:p>
    <w:p w14:paraId="6765CB52" w14:textId="77777777" w:rsidR="00EE6FEB" w:rsidRDefault="00EE6FEB"/>
    <w:p w14:paraId="4735F5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50, 46, 'technician', 'married', 'professional.course', 'no', 'no', 'no', 'C86', '11561', 'no');</w:t>
      </w:r>
    </w:p>
    <w:p w14:paraId="7C0FCBF4" w14:textId="77777777" w:rsidR="00EE6FEB" w:rsidRDefault="00EE6FEB"/>
    <w:p w14:paraId="051059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51, 45, 'blue-collar', 'married', 'basic.9y', 'no', 'no', 'no', 'C9', '94109', 'no');</w:t>
      </w:r>
    </w:p>
    <w:p w14:paraId="5F357362" w14:textId="77777777" w:rsidR="00EE6FEB" w:rsidRDefault="00EE6FEB"/>
    <w:p w14:paraId="209855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52, 30, 'admin.', 'married', 'high.school', 'no', 'no', 'no', 'C434', '59601', 'no');</w:t>
      </w:r>
    </w:p>
    <w:p w14:paraId="0F1EE78B" w14:textId="77777777" w:rsidR="00EE6FEB" w:rsidRDefault="00EE6FEB"/>
    <w:p w14:paraId="2FA580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53, 41, 'unemployed', 'married', 'university.degree', 'unknown', 'no', 'no', 'C21', '10011', 'no');</w:t>
      </w:r>
    </w:p>
    <w:p w14:paraId="7B4C5433" w14:textId="77777777" w:rsidR="00EE6FEB" w:rsidRDefault="00EE6FEB"/>
    <w:p w14:paraId="3A472D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54, 30, 'admin.', 'married', 'high.school', 'no', 'yes', 'no', 'C21', '10011', 'no');</w:t>
      </w:r>
    </w:p>
    <w:p w14:paraId="579BF820" w14:textId="77777777" w:rsidR="00EE6FEB" w:rsidRDefault="00EE6FEB"/>
    <w:p w14:paraId="158ABD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55, 46, 'admin.', 'single', 'high.school', 'no', 'no', 'no', 'C435', '63122', 'no');</w:t>
      </w:r>
    </w:p>
    <w:p w14:paraId="06A76F00" w14:textId="77777777" w:rsidR="00EE6FEB" w:rsidRDefault="00EE6FEB"/>
    <w:p w14:paraId="605A0F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56, 43, 'entrepreneur', 'divorced', 'high.school', 'unknown', 'yes', 'no', 'C435', '63122', 'no');</w:t>
      </w:r>
    </w:p>
    <w:p w14:paraId="7A131857" w14:textId="77777777" w:rsidR="00EE6FEB" w:rsidRDefault="00EE6FEB"/>
    <w:p w14:paraId="4999C1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57, 49, 'technician', 'married', 'university.degree', 'no', 'no', 'no', 'C23', '60653', 'no');</w:t>
      </w:r>
    </w:p>
    <w:p w14:paraId="2A9E94AB" w14:textId="77777777" w:rsidR="00EE6FEB" w:rsidRDefault="00EE6FEB"/>
    <w:p w14:paraId="20BA39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58, 38, 'technician', 'single', 'high.school', 'no', 'yes', 'no', 'C23', '60653', 'no');</w:t>
      </w:r>
    </w:p>
    <w:p w14:paraId="2343FF6A" w14:textId="77777777" w:rsidR="00EE6FEB" w:rsidRDefault="00EE6FEB"/>
    <w:p w14:paraId="02AA3D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59, 58, 'admin.', 'married', 'high.school', 'no', 'yes', 'no', 'C23', '60653', 'no');</w:t>
      </w:r>
    </w:p>
    <w:p w14:paraId="57FCC5D9" w14:textId="77777777" w:rsidR="00EE6FEB" w:rsidRDefault="00EE6FEB"/>
    <w:p w14:paraId="173EEA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60, 33, 'technician', 'divorced', 'professional.course', 'no', 'no', 'no', 'C98', '85345', 'no');</w:t>
      </w:r>
    </w:p>
    <w:p w14:paraId="63B72B15" w14:textId="77777777" w:rsidR="00EE6FEB" w:rsidRDefault="00EE6FEB"/>
    <w:p w14:paraId="04FCA4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61, 31, 'management', 'single', 'high.school', 'no', 'no', 'no', 'C98', '85345', 'no');</w:t>
      </w:r>
    </w:p>
    <w:p w14:paraId="6B49A866" w14:textId="77777777" w:rsidR="00EE6FEB" w:rsidRDefault="00EE6FEB"/>
    <w:p w14:paraId="03CE4F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62, 39, 'management', 'married', 'university.degree', 'no', 'yes', 'no', 'C5', '98103', 'no');</w:t>
      </w:r>
    </w:p>
    <w:p w14:paraId="1CDC650E" w14:textId="77777777" w:rsidR="00EE6FEB" w:rsidRDefault="00EE6FEB"/>
    <w:p w14:paraId="4E1D81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63, 30, 'blue-collar', 'married', 'basic.6y', 'no', 'yes', 'no', 'C80', '48180', 'no');</w:t>
      </w:r>
    </w:p>
    <w:p w14:paraId="5CFF2821" w14:textId="77777777" w:rsidR="00EE6FEB" w:rsidRDefault="00EE6FEB"/>
    <w:p w14:paraId="43B35F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64, 58, 'retired', 'married', 'basic.6y', 'unknown', 'no', 'no', 'C46', '91104', 'no');</w:t>
      </w:r>
    </w:p>
    <w:p w14:paraId="5355CA29" w14:textId="77777777" w:rsidR="00EE6FEB" w:rsidRDefault="00EE6FEB"/>
    <w:p w14:paraId="1D3957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65, 35, 'admin.', 'married', 'high.school', 'no', 'no', 'yes', 'C298', '48640', 'no');</w:t>
      </w:r>
    </w:p>
    <w:p w14:paraId="3BEACD5C" w14:textId="77777777" w:rsidR="00EE6FEB" w:rsidRDefault="00EE6FEB"/>
    <w:p w14:paraId="39D513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66, 41, 'unemployed', 'married', 'basic.9y', 'unknown', 'yes', 'yes', 'C298', '48640', 'yes');</w:t>
      </w:r>
    </w:p>
    <w:p w14:paraId="3E59B725" w14:textId="77777777" w:rsidR="00EE6FEB" w:rsidRDefault="00EE6FEB"/>
    <w:p w14:paraId="12D3CF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67, 30, 'blue-collar', 'single', 'basic.9y', 'unknown', 'yes', 'yes', 'C298', '48640', 'no');</w:t>
      </w:r>
    </w:p>
    <w:p w14:paraId="62C3792F" w14:textId="77777777" w:rsidR="00EE6FEB" w:rsidRDefault="00EE6FEB"/>
    <w:p w14:paraId="000CE8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68, 57, 'admin.', 'married', 'university.degree', 'no', 'no', 'yes', 'C298', '48640', 'no');</w:t>
      </w:r>
    </w:p>
    <w:p w14:paraId="0A35BEFB" w14:textId="77777777" w:rsidR="00EE6FEB" w:rsidRDefault="00EE6FEB"/>
    <w:p w14:paraId="4AEC68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69, 34, 'blue-collar', 'married', 'basic.6y', 'no', 'no', 'yes', 'C298', '48640', 'no');</w:t>
      </w:r>
    </w:p>
    <w:p w14:paraId="6A7A318D" w14:textId="77777777" w:rsidR="00EE6FEB" w:rsidRDefault="00EE6FEB"/>
    <w:p w14:paraId="6CCBEC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70, 30, 'technician', 'single', 'university.degree', 'no', 'no', 'no', 'C298', '48640', 'no');</w:t>
      </w:r>
    </w:p>
    <w:p w14:paraId="6641A05F" w14:textId="77777777" w:rsidR="00EE6FEB" w:rsidRDefault="00EE6FEB"/>
    <w:p w14:paraId="7EB24C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71, 40, 'technician', 'married', 'professional.course', 'no', 'yes', 'no', 'C67', '48205', 'no');</w:t>
      </w:r>
    </w:p>
    <w:p w14:paraId="1923469B" w14:textId="77777777" w:rsidR="00EE6FEB" w:rsidRDefault="00EE6FEB"/>
    <w:p w14:paraId="795873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72, 37, 'housemaid', 'married', 'high.school', 'no', 'yes', 'no', 'C67', '48205', 'no');</w:t>
      </w:r>
    </w:p>
    <w:p w14:paraId="515DD64E" w14:textId="77777777" w:rsidR="00EE6FEB" w:rsidRDefault="00EE6FEB"/>
    <w:p w14:paraId="17F35F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73, 40, 'blue-collar', 'married', 'high.school', 'no', 'no', 'yes', 'C67', '48205', 'no');</w:t>
      </w:r>
    </w:p>
    <w:p w14:paraId="6EB10F26" w14:textId="77777777" w:rsidR="00EE6FEB" w:rsidRDefault="00EE6FEB"/>
    <w:p w14:paraId="199F26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74, 42, 'technician', 'single', 'basic.9y', 'no', 'no', 'no', 'C207', '81001', 'no');</w:t>
      </w:r>
    </w:p>
    <w:p w14:paraId="099ACCA2" w14:textId="77777777" w:rsidR="00EE6FEB" w:rsidRDefault="00EE6FEB"/>
    <w:p w14:paraId="12A90E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75, 42, 'blue-collar', 'married', 'unknown', 'no', 'yes', 'no', 'C436', '76706', 'no');</w:t>
      </w:r>
    </w:p>
    <w:p w14:paraId="7AADD2FD" w14:textId="77777777" w:rsidR="00EE6FEB" w:rsidRDefault="00EE6FEB"/>
    <w:p w14:paraId="798425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76, 44, 'management', 'married', 'university.degree', 'unknown', 'yes', 'no', 'C436', '76706', 'no');</w:t>
      </w:r>
    </w:p>
    <w:p w14:paraId="5DA54751" w14:textId="77777777" w:rsidR="00EE6FEB" w:rsidRDefault="00EE6FEB"/>
    <w:p w14:paraId="28ADCB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77, 41, 'admin.', 'married', 'high.school', 'no', 'no', 'yes', 'C9', '94109', 'no');</w:t>
      </w:r>
    </w:p>
    <w:p w14:paraId="2E6724B0" w14:textId="77777777" w:rsidR="00EE6FEB" w:rsidRDefault="00EE6FEB"/>
    <w:p w14:paraId="45F731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78, 31, 'management', 'married', 'university.degree', 'no', 'no', 'no', 'C21', '10024', 'no');</w:t>
      </w:r>
    </w:p>
    <w:p w14:paraId="37310DDA" w14:textId="77777777" w:rsidR="00EE6FEB" w:rsidRDefault="00EE6FEB"/>
    <w:p w14:paraId="6FED2E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79, 29, 'admin.', 'single', 'high.school', 'no', 'no', 'yes', 'C2', '90036', 'no');</w:t>
      </w:r>
    </w:p>
    <w:p w14:paraId="791BCBD7" w14:textId="77777777" w:rsidR="00EE6FEB" w:rsidRDefault="00EE6FEB"/>
    <w:p w14:paraId="3A67DD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80, 41, 'entrepreneur', 'married', 'university.degree', 'unknown', 'yes', 'no', 'C2', '90036', 'no');</w:t>
      </w:r>
    </w:p>
    <w:p w14:paraId="3DB60F6B" w14:textId="77777777" w:rsidR="00EE6FEB" w:rsidRDefault="00EE6FEB"/>
    <w:p w14:paraId="0C7A49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81, 33, 'technician', 'married', 'professional.course', 'no', 'no', 'no', 'C2', '90036', 'no');</w:t>
      </w:r>
    </w:p>
    <w:p w14:paraId="4A73AD18" w14:textId="77777777" w:rsidR="00EE6FEB" w:rsidRDefault="00EE6FEB"/>
    <w:p w14:paraId="52C445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82, 37, 'blue-collar', 'single', 'basic.9y', 'unknown', 'yes', 'no', 'C384', '2895', 'no');</w:t>
      </w:r>
    </w:p>
    <w:p w14:paraId="4EBBE852" w14:textId="77777777" w:rsidR="00EE6FEB" w:rsidRDefault="00EE6FEB"/>
    <w:p w14:paraId="19CC6D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83, 35, 'admin.', 'single', 'high.school', 'no', 'yes', 'no', 'C384', '2895', 'no');</w:t>
      </w:r>
    </w:p>
    <w:p w14:paraId="528BEE2F" w14:textId="77777777" w:rsidR="00EE6FEB" w:rsidRDefault="00EE6FEB"/>
    <w:p w14:paraId="5D3D6E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84, 31, 'admin.', 'single', 'university.degree', 'no', 'no', 'yes', 'C39', '31907', 'no');</w:t>
      </w:r>
    </w:p>
    <w:p w14:paraId="18CF5269" w14:textId="77777777" w:rsidR="00EE6FEB" w:rsidRDefault="00EE6FEB"/>
    <w:p w14:paraId="64994D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85, 37, 'admin.', 'married', 'university.degree', 'no', 'yes', 'no', 'C39', '31907', 'no');</w:t>
      </w:r>
    </w:p>
    <w:p w14:paraId="6843D7E7" w14:textId="77777777" w:rsidR="00EE6FEB" w:rsidRDefault="00EE6FEB"/>
    <w:p w14:paraId="0DBE9E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86, 48, 'management', 'married', 'university.degree', 'no', 'yes', 'no', 'C109', '32216', 'no');</w:t>
      </w:r>
    </w:p>
    <w:p w14:paraId="64D439D8" w14:textId="77777777" w:rsidR="00EE6FEB" w:rsidRDefault="00EE6FEB"/>
    <w:p w14:paraId="3CBBF2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87, 37, 'admin.', 'single', 'high.school', 'no', 'yes', 'no', 'C11', '19140', 'no');</w:t>
      </w:r>
    </w:p>
    <w:p w14:paraId="1140D93A" w14:textId="77777777" w:rsidR="00EE6FEB" w:rsidRDefault="00EE6FEB"/>
    <w:p w14:paraId="7FDA42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88, 33, 'technician', 'divorced', 'professional.course', 'no', 'yes', 'no', 'C39', '47201', 'no');</w:t>
      </w:r>
    </w:p>
    <w:p w14:paraId="732352EA" w14:textId="77777777" w:rsidR="00EE6FEB" w:rsidRDefault="00EE6FEB"/>
    <w:p w14:paraId="2D30D5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89, 40, 'admin.', 'married', 'high.school', 'no', 'no', 'no', 'C39', '47201', 'no');</w:t>
      </w:r>
    </w:p>
    <w:p w14:paraId="457C0231" w14:textId="77777777" w:rsidR="00EE6FEB" w:rsidRDefault="00EE6FEB"/>
    <w:p w14:paraId="416CF8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90, 29, 'blue-collar', 'married', 'basic.4y', 'no', 'yes', 'no', 'C46', '77506', 'no');</w:t>
      </w:r>
    </w:p>
    <w:p w14:paraId="0C844E24" w14:textId="77777777" w:rsidR="00EE6FEB" w:rsidRDefault="00EE6FEB"/>
    <w:p w14:paraId="4AB65F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91, 47, 'services', 'married', 'high.school', 'unknown', 'yes', 'no', 'C46', '77506', 'no');</w:t>
      </w:r>
    </w:p>
    <w:p w14:paraId="518B887A" w14:textId="77777777" w:rsidR="00EE6FEB" w:rsidRDefault="00EE6FEB"/>
    <w:p w14:paraId="70FF87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92, 47, 'services', 'married', 'high.school', 'unknown', 'yes', 'no', 'C9', '94122', 'no');</w:t>
      </w:r>
    </w:p>
    <w:p w14:paraId="16053CD6" w14:textId="77777777" w:rsidR="00EE6FEB" w:rsidRDefault="00EE6FEB"/>
    <w:p w14:paraId="61FBA5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93, 38, 'unknown', 'married', 'basic.6y', 'no', 'yes', 'no', 'C30', '29203', 'no');</w:t>
      </w:r>
    </w:p>
    <w:p w14:paraId="0E127F95" w14:textId="77777777" w:rsidR="00EE6FEB" w:rsidRDefault="00EE6FEB"/>
    <w:p w14:paraId="76B53F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94, 35, 'blue-collar', 'married', 'basic.4y', 'no', 'no', 'no', 'C30', '29203', 'no');</w:t>
      </w:r>
    </w:p>
    <w:p w14:paraId="2260A941" w14:textId="77777777" w:rsidR="00EE6FEB" w:rsidRDefault="00EE6FEB"/>
    <w:p w14:paraId="7149E8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95, 27, 'blue-collar', 'married', 'basic.9y', 'unknown', 'yes', 'yes', 'C30', '29203', 'no');</w:t>
      </w:r>
    </w:p>
    <w:p w14:paraId="3B6FE1F5" w14:textId="77777777" w:rsidR="00EE6FEB" w:rsidRDefault="00EE6FEB"/>
    <w:p w14:paraId="4E3C34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96, 35, 'management', 'married', 'university.degree', 'no', 'no', 'no', 'C30', '29203', 'no');</w:t>
      </w:r>
    </w:p>
    <w:p w14:paraId="76C8D413" w14:textId="77777777" w:rsidR="00EE6FEB" w:rsidRDefault="00EE6FEB"/>
    <w:p w14:paraId="117CCF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97, 35, 'admin.', 'married', 'high.school', 'no', 'no', 'yes', 'C240', '98031', 'no');</w:t>
      </w:r>
    </w:p>
    <w:p w14:paraId="7C3B7D92" w14:textId="77777777" w:rsidR="00EE6FEB" w:rsidRDefault="00EE6FEB"/>
    <w:p w14:paraId="114D55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98, 38, 'housemaid', 'married', 'basic.9y', 'no', 'yes', 'no', 'C240', '98031', 'no');</w:t>
      </w:r>
    </w:p>
    <w:p w14:paraId="5ED24AED" w14:textId="77777777" w:rsidR="00EE6FEB" w:rsidRDefault="00EE6FEB"/>
    <w:p w14:paraId="44913F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199, 46, 'technician', 'divorced', 'professional.course', 'no', 'yes', 'no', 'C172', '78664', 'no');</w:t>
      </w:r>
    </w:p>
    <w:p w14:paraId="1334CD07" w14:textId="77777777" w:rsidR="00EE6FEB" w:rsidRDefault="00EE6FEB"/>
    <w:p w14:paraId="6BAA37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00, 35, 'blue-collar', 'married', 'professional.course', 'no', 'no', 'no', 'C172', '78664', 'no');</w:t>
      </w:r>
    </w:p>
    <w:p w14:paraId="7C182976" w14:textId="77777777" w:rsidR="00EE6FEB" w:rsidRDefault="00EE6FEB"/>
    <w:p w14:paraId="45FB7F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01, 41, 'self-employed', 'married', 'university.degree', 'no', 'yes', 'no', 'C172', '78664', 'no');</w:t>
      </w:r>
    </w:p>
    <w:p w14:paraId="5C52EBFA" w14:textId="77777777" w:rsidR="00EE6FEB" w:rsidRDefault="00EE6FEB"/>
    <w:p w14:paraId="7433CF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02, 51, 'blue-collar', 'married', 'unknown', 'unknown', 'no', 'yes', 'C172', '78664', 'no');</w:t>
      </w:r>
    </w:p>
    <w:p w14:paraId="029B21E2" w14:textId="77777777" w:rsidR="00EE6FEB" w:rsidRDefault="00EE6FEB"/>
    <w:p w14:paraId="146F8D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03, 47, 'admin.', 'married', 'basic.4y', 'no', 'no', 'no', 'C183', '94601', 'no');</w:t>
      </w:r>
    </w:p>
    <w:p w14:paraId="16A0D6BC" w14:textId="77777777" w:rsidR="00EE6FEB" w:rsidRDefault="00EE6FEB"/>
    <w:p w14:paraId="335AB7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04, 28, 'blue-collar', 'single', 'basic.4y', 'no', 'yes', 'no', 'C183', '94601', 'no');</w:t>
      </w:r>
    </w:p>
    <w:p w14:paraId="3A31FAC3" w14:textId="77777777" w:rsidR="00EE6FEB" w:rsidRDefault="00EE6FEB"/>
    <w:p w14:paraId="2A6DD4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05, 35, 'blue-collar', 'married', 'basic.9y', 'no', 'no', 'no', 'C110', '13021', 'no');</w:t>
      </w:r>
    </w:p>
    <w:p w14:paraId="52753534" w14:textId="77777777" w:rsidR="00EE6FEB" w:rsidRDefault="00EE6FEB"/>
    <w:p w14:paraId="7586F9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06, 34, 'admin.', 'single', 'high.school', 'no', 'no', 'no', 'C110', '13021', 'no');</w:t>
      </w:r>
    </w:p>
    <w:p w14:paraId="561C0697" w14:textId="77777777" w:rsidR="00EE6FEB" w:rsidRDefault="00EE6FEB"/>
    <w:p w14:paraId="0C35C5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07, 25, 'self-employed', 'single', 'university.degree', 'no', 'no', 'no', 'C110', '13021', 'no');</w:t>
      </w:r>
    </w:p>
    <w:p w14:paraId="05D41574" w14:textId="77777777" w:rsidR="00EE6FEB" w:rsidRDefault="00EE6FEB"/>
    <w:p w14:paraId="3447C5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08, 33, 'technician', 'single', 'university.degree', 'no', 'no', 'yes', 'C110', '13021', 'no');</w:t>
      </w:r>
    </w:p>
    <w:p w14:paraId="406903B9" w14:textId="77777777" w:rsidR="00EE6FEB" w:rsidRDefault="00EE6FEB"/>
    <w:p w14:paraId="17C0A7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09, 51, 'retired', 'married', 'basic.9y', 'no', 'unknown', 'unknown', 'C110', '13021', 'no');</w:t>
      </w:r>
    </w:p>
    <w:p w14:paraId="54E6A46D" w14:textId="77777777" w:rsidR="00EE6FEB" w:rsidRDefault="00EE6FEB"/>
    <w:p w14:paraId="2F3EDC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10, 27, 'blue-collar', 'married', 'basic.9y', 'unknown', 'no', 'no', 'C110', '13021', 'no');</w:t>
      </w:r>
    </w:p>
    <w:p w14:paraId="198B46F1" w14:textId="77777777" w:rsidR="00EE6FEB" w:rsidRDefault="00EE6FEB"/>
    <w:p w14:paraId="0F2D5B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11, 33, 'blue-collar', 'married', 'high.school', 'no', 'no', 'no', 'C47', '19711', 'no');</w:t>
      </w:r>
    </w:p>
    <w:p w14:paraId="5A2D4F4B" w14:textId="77777777" w:rsidR="00EE6FEB" w:rsidRDefault="00EE6FEB"/>
    <w:p w14:paraId="1747DE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12, 39, 'management', 'married', 'university.degree', 'no', 'no', 'no', 'C21', '10024', 'yes');</w:t>
      </w:r>
    </w:p>
    <w:p w14:paraId="3B22DD01" w14:textId="77777777" w:rsidR="00EE6FEB" w:rsidRDefault="00EE6FEB"/>
    <w:p w14:paraId="438550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13, 38, 'blue-collar', 'married', 'basic.6y', 'unknown', 'no', 'no', 'C57', '92374', 'no');</w:t>
      </w:r>
    </w:p>
    <w:p w14:paraId="6C7B545E" w14:textId="77777777" w:rsidR="00EE6FEB" w:rsidRDefault="00EE6FEB"/>
    <w:p w14:paraId="52609B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14, 35, 'admin.', 'divorced', 'university.degree', 'no', 'no', 'no', 'C57', '92374', 'no');</w:t>
      </w:r>
    </w:p>
    <w:p w14:paraId="5F3C3E5F" w14:textId="77777777" w:rsidR="00EE6FEB" w:rsidRDefault="00EE6FEB"/>
    <w:p w14:paraId="2531AD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15, 50, 'blue-collar', 'married', 'basic.6y', 'unknown', 'no', 'no', 'C57', '92374', 'no');</w:t>
      </w:r>
    </w:p>
    <w:p w14:paraId="7DDFFC7D" w14:textId="77777777" w:rsidR="00EE6FEB" w:rsidRDefault="00EE6FEB"/>
    <w:p w14:paraId="14E64E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16, 36, 'blue-collar', 'married', 'basic.6y', 'unknown', 'no', 'no', 'C57', '92374', 'no');</w:t>
      </w:r>
    </w:p>
    <w:p w14:paraId="6255F832" w14:textId="77777777" w:rsidR="00EE6FEB" w:rsidRDefault="00EE6FEB"/>
    <w:p w14:paraId="171F80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17, 52, 'unemployed', 'married', 'unknown', 'no', 'no', 'no', 'C44', '48066', 'no');</w:t>
      </w:r>
    </w:p>
    <w:p w14:paraId="2E8E2BB7" w14:textId="77777777" w:rsidR="00EE6FEB" w:rsidRDefault="00EE6FEB"/>
    <w:p w14:paraId="1F2FD0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18, 43, 'technician', 'married', 'basic.9y', 'unknown', 'no', 'no', 'C2', '90049', 'no');</w:t>
      </w:r>
    </w:p>
    <w:p w14:paraId="0866D007" w14:textId="77777777" w:rsidR="00EE6FEB" w:rsidRDefault="00EE6FEB"/>
    <w:p w14:paraId="6B4764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19, 36, 'self-employed', 'single', 'professional.course', 'no', 'yes', 'no', 'C21', '10011', 'no');</w:t>
      </w:r>
    </w:p>
    <w:p w14:paraId="2CE09E71" w14:textId="77777777" w:rsidR="00EE6FEB" w:rsidRDefault="00EE6FEB"/>
    <w:p w14:paraId="402B2A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20, 33, 'services', 'single', 'basic.9y', 'no', 'no', 'no', 'C67', '48205', 'no');</w:t>
      </w:r>
    </w:p>
    <w:p w14:paraId="53007A84" w14:textId="77777777" w:rsidR="00EE6FEB" w:rsidRDefault="00EE6FEB"/>
    <w:p w14:paraId="54690C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21, 27, 'blue-collar', 'single', 'basic.6y', 'no', 'no', 'no', 'C67', '48234', 'no');</w:t>
      </w:r>
    </w:p>
    <w:p w14:paraId="5D17D97B" w14:textId="77777777" w:rsidR="00EE6FEB" w:rsidRDefault="00EE6FEB"/>
    <w:p w14:paraId="76FF29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22, 41, 'admin.', 'single', 'high.school', 'no', 'yes', 'no', 'C25', '65807', 'no');</w:t>
      </w:r>
    </w:p>
    <w:p w14:paraId="35F999E2" w14:textId="77777777" w:rsidR="00EE6FEB" w:rsidRDefault="00EE6FEB"/>
    <w:p w14:paraId="439152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23, 36, 'admin.', 'married', 'high.school', 'no', 'no', 'no', 'C25', '65807', 'no');</w:t>
      </w:r>
    </w:p>
    <w:p w14:paraId="392780E1" w14:textId="77777777" w:rsidR="00EE6FEB" w:rsidRDefault="00EE6FEB"/>
    <w:p w14:paraId="3B87FA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24, 39, 'admin.', 'single', 'high.school', 'unknown', 'no', 'no', 'C25', '65807', 'no');</w:t>
      </w:r>
    </w:p>
    <w:p w14:paraId="6A9C1487" w14:textId="77777777" w:rsidR="00EE6FEB" w:rsidRDefault="00EE6FEB"/>
    <w:p w14:paraId="00CC63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25, 34, 'management', 'married', 'professional.course', 'unknown', 'no', 'no', 'C2', '90036', 'no');</w:t>
      </w:r>
    </w:p>
    <w:p w14:paraId="3C2414A2" w14:textId="77777777" w:rsidR="00EE6FEB" w:rsidRDefault="00EE6FEB"/>
    <w:p w14:paraId="4F3868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26, 55, 'services', 'married', 'high.school', 'unknown', 'yes', 'yes', 'C21', '10011', 'no');</w:t>
      </w:r>
    </w:p>
    <w:p w14:paraId="41FFF17D" w14:textId="77777777" w:rsidR="00EE6FEB" w:rsidRDefault="00EE6FEB"/>
    <w:p w14:paraId="12E01C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27, 30, 'blue-collar', 'married', 'basic.9y', 'no', 'no', 'yes', 'C21', '10011', 'no');</w:t>
      </w:r>
    </w:p>
    <w:p w14:paraId="3AA02DA8" w14:textId="77777777" w:rsidR="00EE6FEB" w:rsidRDefault="00EE6FEB"/>
    <w:p w14:paraId="2E045C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28, 42, 'unemployed', 'married', 'high.school', 'unknown', 'no', 'no', 'C21', '10011', 'no');</w:t>
      </w:r>
    </w:p>
    <w:p w14:paraId="7851E604" w14:textId="77777777" w:rsidR="00EE6FEB" w:rsidRDefault="00EE6FEB"/>
    <w:p w14:paraId="78F231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29, 58, 'management', 'married', 'basic.6y', 'no', 'yes', 'no', 'C9', '94109', 'no');</w:t>
      </w:r>
    </w:p>
    <w:p w14:paraId="7E5AF904" w14:textId="77777777" w:rsidR="00EE6FEB" w:rsidRDefault="00EE6FEB"/>
    <w:p w14:paraId="031013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30, 43, 'management', 'married', 'university.degree', 'no', 'yes', 'no', 'C202', '93727', 'no');</w:t>
      </w:r>
    </w:p>
    <w:p w14:paraId="1AD28BFD" w14:textId="77777777" w:rsidR="00EE6FEB" w:rsidRDefault="00EE6FEB"/>
    <w:p w14:paraId="1A5117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31, 45, 'admin.', 'single', 'unknown', 'unknown', 'no', 'no', 'C202', '93727', 'no');</w:t>
      </w:r>
    </w:p>
    <w:p w14:paraId="33F49390" w14:textId="77777777" w:rsidR="00EE6FEB" w:rsidRDefault="00EE6FEB"/>
    <w:p w14:paraId="48CDDB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32, 31, 'unemployed', 'married', 'professional.course', 'no', 'yes', 'yes', 'C202', '93727', 'no');</w:t>
      </w:r>
    </w:p>
    <w:p w14:paraId="1C687FFB" w14:textId="77777777" w:rsidR="00EE6FEB" w:rsidRDefault="00EE6FEB"/>
    <w:p w14:paraId="700272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33, 31, 'admin.', 'single', 'high.school', 'no', 'yes', 'no', 'C202', '93727', 'no');</w:t>
      </w:r>
    </w:p>
    <w:p w14:paraId="28E82E65" w14:textId="77777777" w:rsidR="00EE6FEB" w:rsidRDefault="00EE6FEB"/>
    <w:p w14:paraId="6E48AF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34, 30, 'admin.', 'married', 'university.degree', 'no', 'no', 'no', 'C380', '71854', 'no');</w:t>
      </w:r>
    </w:p>
    <w:p w14:paraId="7582E240" w14:textId="77777777" w:rsidR="00EE6FEB" w:rsidRDefault="00EE6FEB"/>
    <w:p w14:paraId="392E96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35, 42, 'services', 'married', 'high.school', 'no', 'yes', 'no', 'C9', '94110', 'no');</w:t>
      </w:r>
    </w:p>
    <w:p w14:paraId="4B442FF6" w14:textId="77777777" w:rsidR="00EE6FEB" w:rsidRDefault="00EE6FEB"/>
    <w:p w14:paraId="11F0D4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36, 30, 'student', 'single', 'unknown', 'unknown', 'yes', 'no', 'C246', '46203', 'no');</w:t>
      </w:r>
    </w:p>
    <w:p w14:paraId="5F19B2F3" w14:textId="77777777" w:rsidR="00EE6FEB" w:rsidRDefault="00EE6FEB"/>
    <w:p w14:paraId="77F2F0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37, 31, 'services', 'married', 'high.school', 'no', 'no', 'no', 'C30', '21044', 'no');</w:t>
      </w:r>
    </w:p>
    <w:p w14:paraId="3DF922D2" w14:textId="77777777" w:rsidR="00EE6FEB" w:rsidRDefault="00EE6FEB"/>
    <w:p w14:paraId="19B9A7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38, 46, 'self-employed', 'married', 'basic.9y', 'unknown', 'no', 'yes', 'C30', '21044', 'no');</w:t>
      </w:r>
    </w:p>
    <w:p w14:paraId="025547F1" w14:textId="77777777" w:rsidR="00EE6FEB" w:rsidRDefault="00EE6FEB"/>
    <w:p w14:paraId="1CB596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39, 51, 'entrepreneur', 'divorced', 'university.degree', 'unknown', 'no', 'yes', 'C30', '21044', 'no');</w:t>
      </w:r>
    </w:p>
    <w:p w14:paraId="7D665344" w14:textId="77777777" w:rsidR="00EE6FEB" w:rsidRDefault="00EE6FEB"/>
    <w:p w14:paraId="59955C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40, 43, 'services', 'married', 'high.school', 'no', 'no', 'no', 'C50', '95123', 'no');</w:t>
      </w:r>
    </w:p>
    <w:p w14:paraId="51F849FD" w14:textId="77777777" w:rsidR="00EE6FEB" w:rsidRDefault="00EE6FEB"/>
    <w:p w14:paraId="3D3B59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41, 58, 'management', 'married', 'basic.6y', 'no', 'yes', 'no', 'C50', '95123', 'no');</w:t>
      </w:r>
    </w:p>
    <w:p w14:paraId="28EF4211" w14:textId="77777777" w:rsidR="00EE6FEB" w:rsidRDefault="00EE6FEB"/>
    <w:p w14:paraId="7DC650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42, 56, 'retired', 'married', 'basic.4y', 'unknown', 'yes', 'no', 'C5', '98115', 'no');</w:t>
      </w:r>
    </w:p>
    <w:p w14:paraId="3C16C561" w14:textId="77777777" w:rsidR="00EE6FEB" w:rsidRDefault="00EE6FEB"/>
    <w:p w14:paraId="509EEC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43, 57, 'unemployed', 'married', 'basic.9y', 'unknown', 'yes', 'no', 'C239', '75007', 'no');</w:t>
      </w:r>
    </w:p>
    <w:p w14:paraId="7BDB8262" w14:textId="77777777" w:rsidR="00EE6FEB" w:rsidRDefault="00EE6FEB"/>
    <w:p w14:paraId="2F25EF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44, 31, 'technician', 'single', 'university.degree', 'no', 'yes', 'no', 'C82', '22204', 'no');</w:t>
      </w:r>
    </w:p>
    <w:p w14:paraId="5D730AFA" w14:textId="77777777" w:rsidR="00EE6FEB" w:rsidRDefault="00EE6FEB"/>
    <w:p w14:paraId="217900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45, 28, 'services', 'married', 'high.school', 'no', 'yes', 'yes', 'C2', '90032', 'no');</w:t>
      </w:r>
    </w:p>
    <w:p w14:paraId="3A15D724" w14:textId="77777777" w:rsidR="00EE6FEB" w:rsidRDefault="00EE6FEB"/>
    <w:p w14:paraId="72EB5E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46, 35, 'admin.', 'single', 'high.school', 'no', 'yes', 'no', 'C2', '90032', 'no');</w:t>
      </w:r>
    </w:p>
    <w:p w14:paraId="4A8EF66A" w14:textId="77777777" w:rsidR="00EE6FEB" w:rsidRDefault="00EE6FEB"/>
    <w:p w14:paraId="69900D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47, 26, 'blue-collar', 'married', 'professional.course', 'unknown', 'yes', 'no', 'C2', '90032', 'no');</w:t>
      </w:r>
    </w:p>
    <w:p w14:paraId="564FF106" w14:textId="77777777" w:rsidR="00EE6FEB" w:rsidRDefault="00EE6FEB"/>
    <w:p w14:paraId="53DE51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48, 30, 'blue-collar', 'single', 'basic.9y', 'no', 'yes', 'no', 'C437', '60423', 'no');</w:t>
      </w:r>
    </w:p>
    <w:p w14:paraId="12DE8340" w14:textId="77777777" w:rsidR="00EE6FEB" w:rsidRDefault="00EE6FEB"/>
    <w:p w14:paraId="7D5DE0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49, 52, 'technician', 'married', 'professional.course', 'no', 'no', 'no', 'C5', '98105', 'no');</w:t>
      </w:r>
    </w:p>
    <w:p w14:paraId="1581300E" w14:textId="77777777" w:rsidR="00EE6FEB" w:rsidRDefault="00EE6FEB"/>
    <w:p w14:paraId="181D4F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50, 47, 'technician', 'married', 'basic.9y', 'no', 'no', 'no', 'C11', '19143', 'no');</w:t>
      </w:r>
    </w:p>
    <w:p w14:paraId="377D9165" w14:textId="77777777" w:rsidR="00EE6FEB" w:rsidRDefault="00EE6FEB"/>
    <w:p w14:paraId="673FA6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51, 51, 'entrepreneur', 'single', 'unknown', 'no', 'yes', 'no', 'C39', '31907', 'no');</w:t>
      </w:r>
    </w:p>
    <w:p w14:paraId="0FDEDD83" w14:textId="77777777" w:rsidR="00EE6FEB" w:rsidRDefault="00EE6FEB"/>
    <w:p w14:paraId="73E4B1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52, 36, 'services', 'married', 'high.school', 'no', 'yes', 'no', 'C39', '31907', 'no');</w:t>
      </w:r>
    </w:p>
    <w:p w14:paraId="2770A2BE" w14:textId="77777777" w:rsidR="00EE6FEB" w:rsidRDefault="00EE6FEB"/>
    <w:p w14:paraId="272019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53, 31, 'admin.', 'single', 'university.degree', 'no', 'yes', 'no', 'C174', '23464', 'no');</w:t>
      </w:r>
    </w:p>
    <w:p w14:paraId="157A8D96" w14:textId="77777777" w:rsidR="00EE6FEB" w:rsidRDefault="00EE6FEB"/>
    <w:p w14:paraId="199663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54, 36, 'blue-collar', 'married', 'high.school', 'no', 'no', 'no', 'C97', '98198', 'no');</w:t>
      </w:r>
    </w:p>
    <w:p w14:paraId="39804F33" w14:textId="77777777" w:rsidR="00EE6FEB" w:rsidRDefault="00EE6FEB"/>
    <w:p w14:paraId="0A6B1E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55, 34, 'admin.', 'married', 'university.degree', 'no', 'no', 'no', 'C438', '18018', 'no');</w:t>
      </w:r>
    </w:p>
    <w:p w14:paraId="4A71D5ED" w14:textId="77777777" w:rsidR="00EE6FEB" w:rsidRDefault="00EE6FEB"/>
    <w:p w14:paraId="0C28D1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56, 32, 'blue-collar', 'married', 'basic.9y', 'no', 'no', 'no', 'C438', '18018', 'no');</w:t>
      </w:r>
    </w:p>
    <w:p w14:paraId="15006E88" w14:textId="77777777" w:rsidR="00EE6FEB" w:rsidRDefault="00EE6FEB"/>
    <w:p w14:paraId="4C9D0F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57, 42, 'blue-collar', 'married', 'basic.6y', 'unknown', 'yes', 'no', 'C269', '73120', 'no');</w:t>
      </w:r>
    </w:p>
    <w:p w14:paraId="407AC8FB" w14:textId="77777777" w:rsidR="00EE6FEB" w:rsidRDefault="00EE6FEB"/>
    <w:p w14:paraId="417D12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58, 32, 'technician', 'single', 'university.degree', 'no', 'no', 'no', 'C278', '91730', 'no');</w:t>
      </w:r>
    </w:p>
    <w:p w14:paraId="764A4FCD" w14:textId="77777777" w:rsidR="00EE6FEB" w:rsidRDefault="00EE6FEB"/>
    <w:p w14:paraId="1BE454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59, 51, 'admin.', 'divorced', 'university.degree', 'no', 'no', 'no', 'C2', '90032', 'no');</w:t>
      </w:r>
    </w:p>
    <w:p w14:paraId="2182C5F2" w14:textId="77777777" w:rsidR="00EE6FEB" w:rsidRDefault="00EE6FEB"/>
    <w:p w14:paraId="30F0A2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60, 37, 'self-employed', 'married', 'basic.9y', 'unknown', 'no', 'no', 'C11', '19120', 'no');</w:t>
      </w:r>
    </w:p>
    <w:p w14:paraId="1A9E289C" w14:textId="77777777" w:rsidR="00EE6FEB" w:rsidRDefault="00EE6FEB"/>
    <w:p w14:paraId="4088A7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61, 45, 'blue-collar', 'married', 'basic.9y', 'unknown', 'yes', 'no', 'C13', '77036', 'no');</w:t>
      </w:r>
    </w:p>
    <w:p w14:paraId="557BFCB9" w14:textId="77777777" w:rsidR="00EE6FEB" w:rsidRDefault="00EE6FEB"/>
    <w:p w14:paraId="109B2E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62, 28, 'admin.', 'single', 'university.degree', 'no', 'yes', 'no', 'C13', '77036', 'no');</w:t>
      </w:r>
    </w:p>
    <w:p w14:paraId="2C6165BF" w14:textId="77777777" w:rsidR="00EE6FEB" w:rsidRDefault="00EE6FEB"/>
    <w:p w14:paraId="2F8910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63, 43, 'entrepreneur', 'married', 'basic.9y', 'unknown', 'no', 'no', 'C13', '77036', 'no');</w:t>
      </w:r>
    </w:p>
    <w:p w14:paraId="3840519E" w14:textId="77777777" w:rsidR="00EE6FEB" w:rsidRDefault="00EE6FEB"/>
    <w:p w14:paraId="1687FE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64, 59, 'admin.', 'married', 'professional.course', 'no', 'no', 'no', 'C13', '77036', 'no');</w:t>
      </w:r>
    </w:p>
    <w:p w14:paraId="7A35A85F" w14:textId="77777777" w:rsidR="00EE6FEB" w:rsidRDefault="00EE6FEB"/>
    <w:p w14:paraId="778931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65, 33, 'services', 'single', 'high.school', 'no', 'no', 'no', 'C13', '77036', 'no');</w:t>
      </w:r>
    </w:p>
    <w:p w14:paraId="6529F42A" w14:textId="77777777" w:rsidR="00EE6FEB" w:rsidRDefault="00EE6FEB"/>
    <w:p w14:paraId="1588D2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66, 35, 'admin.', 'married', 'high.school', 'no', 'no', 'no', 'C5', '98103', 'no');</w:t>
      </w:r>
    </w:p>
    <w:p w14:paraId="3CFC05B8" w14:textId="77777777" w:rsidR="00EE6FEB" w:rsidRDefault="00EE6FEB"/>
    <w:p w14:paraId="2B7430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67, 48, 'admin.', 'married', 'university.degree', 'no', 'no', 'no', 'C5', '98103', 'no');</w:t>
      </w:r>
    </w:p>
    <w:p w14:paraId="23868A3C" w14:textId="77777777" w:rsidR="00EE6FEB" w:rsidRDefault="00EE6FEB"/>
    <w:p w14:paraId="7B71DC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68, 50, 'technician', 'divorced', 'professional.course', 'no', 'no', 'no', 'C5', '98103', 'no');</w:t>
      </w:r>
    </w:p>
    <w:p w14:paraId="5A32E58C" w14:textId="77777777" w:rsidR="00EE6FEB" w:rsidRDefault="00EE6FEB"/>
    <w:p w14:paraId="6D9D0E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69, 29, 'self-employed', 'married', 'high.school', 'no', 'no', 'no', 'C182', '10701', 'no');</w:t>
      </w:r>
    </w:p>
    <w:p w14:paraId="3D54E5AA" w14:textId="77777777" w:rsidR="00EE6FEB" w:rsidRDefault="00EE6FEB"/>
    <w:p w14:paraId="7CFB78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70, 39, 'admin.', 'married', 'university.degree', 'no', 'no', 'no', 'C9', '94110', 'no');</w:t>
      </w:r>
    </w:p>
    <w:p w14:paraId="5637C8FB" w14:textId="77777777" w:rsidR="00EE6FEB" w:rsidRDefault="00EE6FEB"/>
    <w:p w14:paraId="352620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71, 36, 'admin.', 'married', 'university.degree', 'no', 'yes', 'no', 'C9', '94110', 'no');</w:t>
      </w:r>
    </w:p>
    <w:p w14:paraId="12BA7845" w14:textId="77777777" w:rsidR="00EE6FEB" w:rsidRDefault="00EE6FEB"/>
    <w:p w14:paraId="16A49C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72, 52, 'management', 'married', 'unknown', 'unknown', 'yes', 'no', 'C2', '90008', 'no');</w:t>
      </w:r>
    </w:p>
    <w:p w14:paraId="4410CAC6" w14:textId="77777777" w:rsidR="00EE6FEB" w:rsidRDefault="00EE6FEB"/>
    <w:p w14:paraId="533FDF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73, 52, 'blue-collar', 'married', 'basic.4y', 'unknown', 'yes', 'no', 'C2', '90008', 'yes');</w:t>
      </w:r>
    </w:p>
    <w:p w14:paraId="54804FB0" w14:textId="77777777" w:rsidR="00EE6FEB" w:rsidRDefault="00EE6FEB"/>
    <w:p w14:paraId="597DF2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74, 48, 'blue-collar', 'married', 'basic.4y', 'unknown', 'yes', 'yes', 'C101', '33142', 'no');</w:t>
      </w:r>
    </w:p>
    <w:p w14:paraId="4FDD155C" w14:textId="77777777" w:rsidR="00EE6FEB" w:rsidRDefault="00EE6FEB"/>
    <w:p w14:paraId="6F894B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75, 28, 'entrepreneur', 'married', 'basic.9y', 'no', 'no', 'no', 'C141', '5408', 'yes');</w:t>
      </w:r>
    </w:p>
    <w:p w14:paraId="0115041E" w14:textId="77777777" w:rsidR="00EE6FEB" w:rsidRDefault="00EE6FEB"/>
    <w:p w14:paraId="1E4BAA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76, 35, 'blue-collar', 'married', 'high.school', 'no', 'yes', 'yes', 'C116', '72701', 'no');</w:t>
      </w:r>
    </w:p>
    <w:p w14:paraId="57DB7B4E" w14:textId="77777777" w:rsidR="00EE6FEB" w:rsidRDefault="00EE6FEB"/>
    <w:p w14:paraId="1A1643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77, 38, 'admin.', 'married', 'university.degree', 'no', 'no', 'no', 'C116', '72701', 'no');</w:t>
      </w:r>
    </w:p>
    <w:p w14:paraId="632D4304" w14:textId="77777777" w:rsidR="00EE6FEB" w:rsidRDefault="00EE6FEB"/>
    <w:p w14:paraId="5A70CD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78, 44, 'admin.', 'married', 'university.degree', 'unknown', 'yes', 'yes', 'C373', '79762', 'no');</w:t>
      </w:r>
    </w:p>
    <w:p w14:paraId="34976AB6" w14:textId="77777777" w:rsidR="00EE6FEB" w:rsidRDefault="00EE6FEB"/>
    <w:p w14:paraId="2FE59B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79, 34, 'blue-collar', 'married', 'basic.6y', 'no', 'no', 'no', 'C174', '23464', 'no');</w:t>
      </w:r>
    </w:p>
    <w:p w14:paraId="168BD0CD" w14:textId="77777777" w:rsidR="00EE6FEB" w:rsidRDefault="00EE6FEB"/>
    <w:p w14:paraId="0CD604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80, 45, 'blue-collar', 'married', 'basic.9y', 'no', 'yes', 'no', 'C159', '53209', 'no');</w:t>
      </w:r>
    </w:p>
    <w:p w14:paraId="097CDBF3" w14:textId="77777777" w:rsidR="00EE6FEB" w:rsidRDefault="00EE6FEB"/>
    <w:p w14:paraId="160EC0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81, 30, 'admin.', 'married', 'university.degree', 'unknown', 'yes', 'no', 'C67', '48234', 'no');</w:t>
      </w:r>
    </w:p>
    <w:p w14:paraId="4F0E56DE" w14:textId="77777777" w:rsidR="00EE6FEB" w:rsidRDefault="00EE6FEB"/>
    <w:p w14:paraId="74275B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82, 38, 'blue-collar', 'single', 'basic.4y', 'no', 'no', 'no', 'C31', '55901', 'no');</w:t>
      </w:r>
    </w:p>
    <w:p w14:paraId="24FCFA1E" w14:textId="77777777" w:rsidR="00EE6FEB" w:rsidRDefault="00EE6FEB"/>
    <w:p w14:paraId="181425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83, 33, 'technician', 'single', 'professional.course', 'no', 'yes', 'yes', 'C31', '55901', 'no');</w:t>
      </w:r>
    </w:p>
    <w:p w14:paraId="57DDF029" w14:textId="77777777" w:rsidR="00EE6FEB" w:rsidRDefault="00EE6FEB"/>
    <w:p w14:paraId="785334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84, 31, 'admin.', 'divorced', 'high.school', 'no', 'no', 'no', 'C5', '98105', 'no');</w:t>
      </w:r>
    </w:p>
    <w:p w14:paraId="2B14E9E2" w14:textId="77777777" w:rsidR="00EE6FEB" w:rsidRDefault="00EE6FEB"/>
    <w:p w14:paraId="5C5D4D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85, 24, 'admin.', 'married', 'basic.9y', 'no', 'yes', 'no', 'C5', '98105', 'yes');</w:t>
      </w:r>
    </w:p>
    <w:p w14:paraId="02847518" w14:textId="77777777" w:rsidR="00EE6FEB" w:rsidRDefault="00EE6FEB"/>
    <w:p w14:paraId="2E8CB8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86, 55, 'management', 'married', 'university.degree', 'no', 'yes', 'yes', 'C104', '80027', 'no');</w:t>
      </w:r>
    </w:p>
    <w:p w14:paraId="67A0ABC1" w14:textId="77777777" w:rsidR="00EE6FEB" w:rsidRDefault="00EE6FEB"/>
    <w:p w14:paraId="19E9FB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87, 28, 'blue-collar', 'single', 'high.school', 'unknown', 'yes', 'no', 'C104', '80027', 'no');</w:t>
      </w:r>
    </w:p>
    <w:p w14:paraId="40682F21" w14:textId="77777777" w:rsidR="00EE6FEB" w:rsidRDefault="00EE6FEB"/>
    <w:p w14:paraId="77E4C9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88, 37, 'management', 'divorced', 'high.school', 'no', 'yes', 'no', 'C104', '80027', 'no');</w:t>
      </w:r>
    </w:p>
    <w:p w14:paraId="1F0C41CE" w14:textId="77777777" w:rsidR="00EE6FEB" w:rsidRDefault="00EE6FEB"/>
    <w:p w14:paraId="34454E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89, 33, 'blue-collar', 'married', 'basic.9y', 'unknown', 'yes', 'no', 'C9', '94122', 'no');</w:t>
      </w:r>
    </w:p>
    <w:p w14:paraId="61EC2B6A" w14:textId="77777777" w:rsidR="00EE6FEB" w:rsidRDefault="00EE6FEB"/>
    <w:p w14:paraId="3C4A7C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90, 34, 'technician', 'married', 'professional.course', 'no', 'yes', 'yes', 'C13', '77036', 'no');</w:t>
      </w:r>
    </w:p>
    <w:p w14:paraId="10A13D54" w14:textId="77777777" w:rsidR="00EE6FEB" w:rsidRDefault="00EE6FEB"/>
    <w:p w14:paraId="14BA75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91, 44, 'blue-collar', 'single', 'professional.course', 'unknown', 'no', 'no', 'C13', '77036', 'no');</w:t>
      </w:r>
    </w:p>
    <w:p w14:paraId="504D46C6" w14:textId="77777777" w:rsidR="00EE6FEB" w:rsidRDefault="00EE6FEB"/>
    <w:p w14:paraId="3FA0E7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92, 39, 'blue-collar', 'married', 'basic.9y', 'no', 'yes', 'yes', 'C13', '77036', 'no');</w:t>
      </w:r>
    </w:p>
    <w:p w14:paraId="1AEE72AD" w14:textId="77777777" w:rsidR="00EE6FEB" w:rsidRDefault="00EE6FEB"/>
    <w:p w14:paraId="48B208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93, 31, 'management', 'single', 'high.school', 'no', 'yes', 'no', 'C101', '33180', 'no');</w:t>
      </w:r>
    </w:p>
    <w:p w14:paraId="71096668" w14:textId="77777777" w:rsidR="00EE6FEB" w:rsidRDefault="00EE6FEB"/>
    <w:p w14:paraId="10AAA9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94, 36, 'blue-collar', 'married', 'high.school', 'unknown', 'yes', 'no', 'C65', '44256', 'no');</w:t>
      </w:r>
    </w:p>
    <w:p w14:paraId="7E2B033D" w14:textId="77777777" w:rsidR="00EE6FEB" w:rsidRDefault="00EE6FEB"/>
    <w:p w14:paraId="53282D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95, 34, 'admin.', 'married', 'university.degree', 'no', 'yes', 'yes', 'C44', '55113', 'no');</w:t>
      </w:r>
    </w:p>
    <w:p w14:paraId="4777A79B" w14:textId="77777777" w:rsidR="00EE6FEB" w:rsidRDefault="00EE6FEB"/>
    <w:p w14:paraId="5465C7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96, 35, 'technician', 'married', 'professional.course', 'no', 'no', 'no', 'C13', '77041', 'no');</w:t>
      </w:r>
    </w:p>
    <w:p w14:paraId="5FA1F81F" w14:textId="77777777" w:rsidR="00EE6FEB" w:rsidRDefault="00EE6FEB"/>
    <w:p w14:paraId="63B899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97, 47, 'technician', 'single', 'university.degree', 'unknown', 'yes', 'yes', 'C182', '10701', 'no');</w:t>
      </w:r>
    </w:p>
    <w:p w14:paraId="3BE86DDA" w14:textId="77777777" w:rsidR="00EE6FEB" w:rsidRDefault="00EE6FEB"/>
    <w:p w14:paraId="5ECB08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98, 38, 'services', 'married', 'high.school', 'no', 'no', 'no', 'C182', '10701', 'no');</w:t>
      </w:r>
    </w:p>
    <w:p w14:paraId="2E18D5CD" w14:textId="77777777" w:rsidR="00EE6FEB" w:rsidRDefault="00EE6FEB"/>
    <w:p w14:paraId="09CEE4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299, 37, 'services', 'single', 'high.school', 'no', 'no', 'no', 'C71', '92037', 'no');</w:t>
      </w:r>
    </w:p>
    <w:p w14:paraId="61118FFC" w14:textId="77777777" w:rsidR="00EE6FEB" w:rsidRDefault="00EE6FEB"/>
    <w:p w14:paraId="79CDAE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00, 39, 'entrepreneur', 'married', 'basic.6y', 'unknown', 'no', 'no', 'C71', '92037', 'no');</w:t>
      </w:r>
    </w:p>
    <w:p w14:paraId="62BAE300" w14:textId="77777777" w:rsidR="00EE6FEB" w:rsidRDefault="00EE6FEB"/>
    <w:p w14:paraId="36A35B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01, 30, 'services', 'single', 'high.school', 'no', 'no', 'no', 'C25', '22153', 'no');</w:t>
      </w:r>
    </w:p>
    <w:p w14:paraId="33EDC7EE" w14:textId="77777777" w:rsidR="00EE6FEB" w:rsidRDefault="00EE6FEB"/>
    <w:p w14:paraId="441BD5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02, 31, 'admin.', 'single', 'university.degree', 'no', 'yes', 'yes', 'C25', '22153', 'no');</w:t>
      </w:r>
    </w:p>
    <w:p w14:paraId="7ADE03C7" w14:textId="77777777" w:rsidR="00EE6FEB" w:rsidRDefault="00EE6FEB"/>
    <w:p w14:paraId="3243E8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03, 45, 'blue-collar', 'married', 'basic.9y', 'unknown', 'no', 'no', 'C25', '22153', 'no');</w:t>
      </w:r>
    </w:p>
    <w:p w14:paraId="722DC135" w14:textId="77777777" w:rsidR="00EE6FEB" w:rsidRDefault="00EE6FEB"/>
    <w:p w14:paraId="605A12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04, 37, 'blue-collar', 'divorced', 'basic.9y', 'unknown', 'no', 'no', 'C28', '62521', 'no');</w:t>
      </w:r>
    </w:p>
    <w:p w14:paraId="7A81C951" w14:textId="77777777" w:rsidR="00EE6FEB" w:rsidRDefault="00EE6FEB"/>
    <w:p w14:paraId="601533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05, 29, 'services', 'divorced', 'high.school', 'no', 'no', 'yes', 'C165', '75043', 'no');</w:t>
      </w:r>
    </w:p>
    <w:p w14:paraId="287686C9" w14:textId="77777777" w:rsidR="00EE6FEB" w:rsidRDefault="00EE6FEB"/>
    <w:p w14:paraId="661D85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06, 42, 'blue-collar', 'married', 'basic.4y', 'unknown', 'yes', 'no', 'C148', '11572', 'no');</w:t>
      </w:r>
    </w:p>
    <w:p w14:paraId="1597F126" w14:textId="77777777" w:rsidR="00EE6FEB" w:rsidRDefault="00EE6FEB"/>
    <w:p w14:paraId="010AEA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07, 52, 'blue-collar', 'married', 'basic.4y', 'no', 'yes', 'no', 'C148', '11572', 'no');</w:t>
      </w:r>
    </w:p>
    <w:p w14:paraId="1AC9F3AB" w14:textId="77777777" w:rsidR="00EE6FEB" w:rsidRDefault="00EE6FEB"/>
    <w:p w14:paraId="5095AD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08, 53, 'housemaid', 'married', 'basic.4y', 'unknown', 'no', 'no', 'C148', '11572', 'no');</w:t>
      </w:r>
    </w:p>
    <w:p w14:paraId="191EBCD1" w14:textId="77777777" w:rsidR="00EE6FEB" w:rsidRDefault="00EE6FEB"/>
    <w:p w14:paraId="4B3E4B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09, 32, 'technician', 'single', 'professional.course', 'no', 'no', 'no', 'C13', '77095', 'no');</w:t>
      </w:r>
    </w:p>
    <w:p w14:paraId="2FD718D3" w14:textId="77777777" w:rsidR="00EE6FEB" w:rsidRDefault="00EE6FEB"/>
    <w:p w14:paraId="69E02C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10, 47, 'blue-collar', 'married', 'basic.9y', 'no', 'yes', 'no', 'C13', '77095', 'no');</w:t>
      </w:r>
    </w:p>
    <w:p w14:paraId="582449C8" w14:textId="77777777" w:rsidR="00EE6FEB" w:rsidRDefault="00EE6FEB"/>
    <w:p w14:paraId="032F61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11, 39, 'management', 'married', 'university.degree', 'no', 'no', 'no', 'C13', '77095', 'no');</w:t>
      </w:r>
    </w:p>
    <w:p w14:paraId="4BAF4420" w14:textId="77777777" w:rsidR="00EE6FEB" w:rsidRDefault="00EE6FEB"/>
    <w:p w14:paraId="1DD55E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12, 38, 'student', 'single', 'university.degree', 'no', 'yes', 'no', 'C203', '27834', 'no');</w:t>
      </w:r>
    </w:p>
    <w:p w14:paraId="1D96AA3E" w14:textId="77777777" w:rsidR="00EE6FEB" w:rsidRDefault="00EE6FEB"/>
    <w:p w14:paraId="380DD5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13, 30, 'blue-collar', 'married', 'basic.6y', 'no', 'no', 'no', 'C203', '27834', 'no');</w:t>
      </w:r>
    </w:p>
    <w:p w14:paraId="05BBECF2" w14:textId="77777777" w:rsidR="00EE6FEB" w:rsidRDefault="00EE6FEB"/>
    <w:p w14:paraId="157DC5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14, 32, 'blue-collar', 'married', 'basic.4y', 'no', 'no', 'no', 'C9', '94110', 'no');</w:t>
      </w:r>
    </w:p>
    <w:p w14:paraId="151AF530" w14:textId="77777777" w:rsidR="00EE6FEB" w:rsidRDefault="00EE6FEB"/>
    <w:p w14:paraId="463CFB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15, 43, 'unknown', 'married', 'high.school', 'unknown', 'yes', 'yes', 'C9', '94110', 'no');</w:t>
      </w:r>
    </w:p>
    <w:p w14:paraId="2C88EE6F" w14:textId="77777777" w:rsidR="00EE6FEB" w:rsidRDefault="00EE6FEB"/>
    <w:p w14:paraId="1C2FF4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16, 27, 'blue-collar', 'married', 'basic.4y', 'no', 'yes', 'no', 'C248', '27405', 'no');</w:t>
      </w:r>
    </w:p>
    <w:p w14:paraId="76B4C390" w14:textId="77777777" w:rsidR="00EE6FEB" w:rsidRDefault="00EE6FEB"/>
    <w:p w14:paraId="0FBF73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17, 59, 'unknown', 'married', 'unknown', 'unknown', 'no', 'no', 'C290', '37918', 'no');</w:t>
      </w:r>
    </w:p>
    <w:p w14:paraId="3EABEBC5" w14:textId="77777777" w:rsidR="00EE6FEB" w:rsidRDefault="00EE6FEB"/>
    <w:p w14:paraId="6480A8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18, 46, 'entrepreneur', 'married', 'basic.9y', 'no', 'no', 'no', 'C290', '37918', 'no');</w:t>
      </w:r>
    </w:p>
    <w:p w14:paraId="36CB3359" w14:textId="77777777" w:rsidR="00EE6FEB" w:rsidRDefault="00EE6FEB"/>
    <w:p w14:paraId="2C7DA2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19, 54, 'retired', 'divorced', 'high.school', 'no', 'yes', 'no', 'C290', '37918', 'no');</w:t>
      </w:r>
    </w:p>
    <w:p w14:paraId="6AD26838" w14:textId="77777777" w:rsidR="00EE6FEB" w:rsidRDefault="00EE6FEB"/>
    <w:p w14:paraId="24F51A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20, 35, 'blue-collar', 'married', 'basic.9y', 'no', 'yes', 'no', 'C290', '37918', 'no');</w:t>
      </w:r>
    </w:p>
    <w:p w14:paraId="6A0607D9" w14:textId="77777777" w:rsidR="00EE6FEB" w:rsidRDefault="00EE6FEB"/>
    <w:p w14:paraId="0467F2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21, 33, 'management', 'single', 'university.degree', 'no', 'no', 'no', 'C290', '37918', 'no');</w:t>
      </w:r>
    </w:p>
    <w:p w14:paraId="22DDCD40" w14:textId="77777777" w:rsidR="00EE6FEB" w:rsidRDefault="00EE6FEB"/>
    <w:p w14:paraId="3217E1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22, 37, 'services', 'divorced', 'high.school', 'no', 'yes', 'yes', 'C290', '37918', 'no');</w:t>
      </w:r>
    </w:p>
    <w:p w14:paraId="5931B4E6" w14:textId="77777777" w:rsidR="00EE6FEB" w:rsidRDefault="00EE6FEB"/>
    <w:p w14:paraId="62F5C2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23, 41, 'blue-collar', 'single', 'high.school', 'no', 'yes', 'no', 'C290', '37918', 'no');</w:t>
      </w:r>
    </w:p>
    <w:p w14:paraId="0933BEBC" w14:textId="77777777" w:rsidR="00EE6FEB" w:rsidRDefault="00EE6FEB"/>
    <w:p w14:paraId="2128ED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24, 44, 'technician', 'married', 'professional.course', 'no', 'yes', 'no', 'C439', '68801', 'no');</w:t>
      </w:r>
    </w:p>
    <w:p w14:paraId="3A1A820F" w14:textId="77777777" w:rsidR="00EE6FEB" w:rsidRDefault="00EE6FEB"/>
    <w:p w14:paraId="25FC42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25, 33, 'technician', 'married', 'professional.course', 'no', 'yes', 'no', 'C81', '90712', 'no');</w:t>
      </w:r>
    </w:p>
    <w:p w14:paraId="5998CC22" w14:textId="77777777" w:rsidR="00EE6FEB" w:rsidRDefault="00EE6FEB"/>
    <w:p w14:paraId="55DC2A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26, 49, 'admin.', 'divorced', 'basic.9y', 'no', 'yes', 'yes', 'C81', '90712', 'no');</w:t>
      </w:r>
    </w:p>
    <w:p w14:paraId="7A496F3B" w14:textId="77777777" w:rsidR="00EE6FEB" w:rsidRDefault="00EE6FEB"/>
    <w:p w14:paraId="6E3D27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27, 23, 'blue-collar', 'married', 'basic.9y', 'no', 'no', 'no', 'C105', '1841', 'no');</w:t>
      </w:r>
    </w:p>
    <w:p w14:paraId="3B23A657" w14:textId="77777777" w:rsidR="00EE6FEB" w:rsidRDefault="00EE6FEB"/>
    <w:p w14:paraId="61B128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28, 49, 'blue-collar', 'married', 'high.school', 'no', 'no', 'no', 'C2', '90049', 'no');</w:t>
      </w:r>
    </w:p>
    <w:p w14:paraId="645E441F" w14:textId="77777777" w:rsidR="00EE6FEB" w:rsidRDefault="00EE6FEB"/>
    <w:p w14:paraId="0F683E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29, 38, 'technician', 'married', 'professional.course', 'no', 'yes', 'no', 'C13', '77036', 'no');</w:t>
      </w:r>
    </w:p>
    <w:p w14:paraId="2D4369AF" w14:textId="77777777" w:rsidR="00EE6FEB" w:rsidRDefault="00EE6FEB"/>
    <w:p w14:paraId="0E3A39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30, 39, 'admin.', 'married', 'professional.course', 'no', 'yes', 'no', 'C21', '10035', 'no');</w:t>
      </w:r>
    </w:p>
    <w:p w14:paraId="6AAA0B25" w14:textId="77777777" w:rsidR="00EE6FEB" w:rsidRDefault="00EE6FEB"/>
    <w:p w14:paraId="187A69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31, 43, 'blue-collar', 'married', 'basic.4y', 'no', 'yes', 'no', 'C21', '10011', 'no');</w:t>
      </w:r>
    </w:p>
    <w:p w14:paraId="2B23A74B" w14:textId="77777777" w:rsidR="00EE6FEB" w:rsidRDefault="00EE6FEB"/>
    <w:p w14:paraId="11D5BE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32, 42, 'services', 'married', 'high.school', 'unknown', 'yes', 'yes', 'C21', '10011', 'no');</w:t>
      </w:r>
    </w:p>
    <w:p w14:paraId="4FEE1E63" w14:textId="77777777" w:rsidR="00EE6FEB" w:rsidRDefault="00EE6FEB"/>
    <w:p w14:paraId="7D10AB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33, 55, 'housemaid', 'divorced', 'unknown', 'unknown', 'yes', 'no', 'C21', '10011', 'no');</w:t>
      </w:r>
    </w:p>
    <w:p w14:paraId="039CEB7D" w14:textId="77777777" w:rsidR="00EE6FEB" w:rsidRDefault="00EE6FEB"/>
    <w:p w14:paraId="3602DD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34, 44, 'blue-collar', 'single', 'basic.6y', 'no', 'no', 'yes', 'C47', '19711', 'no');</w:t>
      </w:r>
    </w:p>
    <w:p w14:paraId="26F7343D" w14:textId="77777777" w:rsidR="00EE6FEB" w:rsidRDefault="00EE6FEB"/>
    <w:p w14:paraId="749BD4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35, 40, 'blue-collar', 'married', 'high.school', 'no', 'no', 'yes', 'C47', '19711', 'no');</w:t>
      </w:r>
    </w:p>
    <w:p w14:paraId="192EC336" w14:textId="77777777" w:rsidR="00EE6FEB" w:rsidRDefault="00EE6FEB"/>
    <w:p w14:paraId="3203B6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36, 41, 'services', 'married', 'high.school', 'no', 'yes', 'no', 'C47', '19711', 'no');</w:t>
      </w:r>
    </w:p>
    <w:p w14:paraId="5387A0B2" w14:textId="77777777" w:rsidR="00EE6FEB" w:rsidRDefault="00EE6FEB"/>
    <w:p w14:paraId="152CB3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37, 32, 'management', 'married', 'university.degree', 'no', 'yes', 'no', 'C5', '98105', 'no');</w:t>
      </w:r>
    </w:p>
    <w:p w14:paraId="6EF09E08" w14:textId="77777777" w:rsidR="00EE6FEB" w:rsidRDefault="00EE6FEB"/>
    <w:p w14:paraId="1FEB7E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38, 38, 'entrepreneur', 'married', 'university.degree', 'no', 'no', 'no', 'C49', '85254', 'no');</w:t>
      </w:r>
    </w:p>
    <w:p w14:paraId="2852C77A" w14:textId="77777777" w:rsidR="00EE6FEB" w:rsidRDefault="00EE6FEB"/>
    <w:p w14:paraId="0ABB67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39, 50, 'blue-collar', 'married', 'basic.6y', 'unknown', 'yes', 'yes', 'C148', '11572', 'no');</w:t>
      </w:r>
    </w:p>
    <w:p w14:paraId="526EBA0A" w14:textId="77777777" w:rsidR="00EE6FEB" w:rsidRDefault="00EE6FEB"/>
    <w:p w14:paraId="7CE405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40, 41, 'blue-collar', 'married', 'basic.4y', 'no', 'no', 'no', 'C148', '11572', 'no');</w:t>
      </w:r>
    </w:p>
    <w:p w14:paraId="52C404FA" w14:textId="77777777" w:rsidR="00EE6FEB" w:rsidRDefault="00EE6FEB"/>
    <w:p w14:paraId="44FFC7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41, 52, 'technician', 'divorced', 'university.degree', 'no', 'no', 'no', 'C148', '11572', 'no');</w:t>
      </w:r>
    </w:p>
    <w:p w14:paraId="238FD46A" w14:textId="77777777" w:rsidR="00EE6FEB" w:rsidRDefault="00EE6FEB"/>
    <w:p w14:paraId="5FD49E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42, 31, 'blue-collar', 'married', 'high.school', 'unknown', 'yes', 'no', 'C148', '11572', 'no');</w:t>
      </w:r>
    </w:p>
    <w:p w14:paraId="7AD66232" w14:textId="77777777" w:rsidR="00EE6FEB" w:rsidRDefault="00EE6FEB"/>
    <w:p w14:paraId="0D8224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43, 34, 'technician', 'single', 'professional.course', 'no', 'yes', 'no', 'C62', '75220', 'no');</w:t>
      </w:r>
    </w:p>
    <w:p w14:paraId="54D08A2B" w14:textId="77777777" w:rsidR="00EE6FEB" w:rsidRDefault="00EE6FEB"/>
    <w:p w14:paraId="5F5172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44, 56, 'entrepreneur', 'married', 'university.degree', 'no', 'yes', 'no', 'C62', '75220', 'no');</w:t>
      </w:r>
    </w:p>
    <w:p w14:paraId="52963164" w14:textId="77777777" w:rsidR="00EE6FEB" w:rsidRDefault="00EE6FEB"/>
    <w:p w14:paraId="66F1AB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45, 51, 'admin.', 'single', 'basic.6y', 'no', 'no', 'no', 'C31', '14609', 'no');</w:t>
      </w:r>
    </w:p>
    <w:p w14:paraId="60524BAD" w14:textId="77777777" w:rsidR="00EE6FEB" w:rsidRDefault="00EE6FEB"/>
    <w:p w14:paraId="502E26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46, 40, 'management', 'married', 'high.school', 'no', 'yes', 'yes', 'C2', '90045', 'no');</w:t>
      </w:r>
    </w:p>
    <w:p w14:paraId="157F6A5B" w14:textId="77777777" w:rsidR="00EE6FEB" w:rsidRDefault="00EE6FEB"/>
    <w:p w14:paraId="541FE2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47, 39, 'blue-collar', 'married', 'basic.9y', 'no', 'yes', 'no', 'C2', '90045', 'no');</w:t>
      </w:r>
    </w:p>
    <w:p w14:paraId="6641203D" w14:textId="77777777" w:rsidR="00EE6FEB" w:rsidRDefault="00EE6FEB"/>
    <w:p w14:paraId="6B7EB8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48, 36, 'entrepreneur', 'married', 'university.degree', 'unknown', 'no', 'no', 'C2', '90045', 'no');</w:t>
      </w:r>
    </w:p>
    <w:p w14:paraId="7788293E" w14:textId="77777777" w:rsidR="00EE6FEB" w:rsidRDefault="00EE6FEB"/>
    <w:p w14:paraId="3DA319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49, 28, 'admin.', 'single', 'university.degree', 'no', 'no', 'no', 'C440', '55125', 'no');</w:t>
      </w:r>
    </w:p>
    <w:p w14:paraId="351DAA57" w14:textId="77777777" w:rsidR="00EE6FEB" w:rsidRDefault="00EE6FEB"/>
    <w:p w14:paraId="4E1C9B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50, 32, 'management', 'married', 'high.school', 'no', 'yes', 'yes', 'C440', '55125', 'no');</w:t>
      </w:r>
    </w:p>
    <w:p w14:paraId="3A96C883" w14:textId="77777777" w:rsidR="00EE6FEB" w:rsidRDefault="00EE6FEB"/>
    <w:p w14:paraId="459715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51, 38, 'blue-collar', 'single', 'high.school', 'no', 'no', 'no', 'C112', '60068', 'no');</w:t>
      </w:r>
    </w:p>
    <w:p w14:paraId="5017BD13" w14:textId="77777777" w:rsidR="00EE6FEB" w:rsidRDefault="00EE6FEB"/>
    <w:p w14:paraId="39BD66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52, 46, 'blue-collar', 'married', 'basic.9y', 'no', 'yes', 'no', 'C62', '75217', 'no');</w:t>
      </w:r>
    </w:p>
    <w:p w14:paraId="3221A66D" w14:textId="77777777" w:rsidR="00EE6FEB" w:rsidRDefault="00EE6FEB"/>
    <w:p w14:paraId="4FFA7C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53, 42, 'management', 'married', 'unknown', 'unknown', 'no', 'no', 'C62', '75217', 'no');</w:t>
      </w:r>
    </w:p>
    <w:p w14:paraId="57912486" w14:textId="77777777" w:rsidR="00EE6FEB" w:rsidRDefault="00EE6FEB"/>
    <w:p w14:paraId="763300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54, 37, 'blue-collar', 'married', 'professional.course', 'no', 'yes', 'no', 'C54', '71203', 'no');</w:t>
      </w:r>
    </w:p>
    <w:p w14:paraId="1DB25CF7" w14:textId="77777777" w:rsidR="00EE6FEB" w:rsidRDefault="00EE6FEB"/>
    <w:p w14:paraId="5EA534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55, 31, 'admin.', 'married', 'high.school', 'unknown', 'no', 'no', 'C2', '90004', 'no');</w:t>
      </w:r>
    </w:p>
    <w:p w14:paraId="02EADB69" w14:textId="77777777" w:rsidR="00EE6FEB" w:rsidRDefault="00EE6FEB"/>
    <w:p w14:paraId="06EFF0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56, 30, 'services', 'married', 'high.school', 'no', 'yes', 'no', 'C2', '90004', 'no');</w:t>
      </w:r>
    </w:p>
    <w:p w14:paraId="3DF1437E" w14:textId="77777777" w:rsidR="00EE6FEB" w:rsidRDefault="00EE6FEB"/>
    <w:p w14:paraId="6BB702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57, 41, 'management', 'married', 'unknown', 'no', 'no', 'no', 'C9', '94109', 'no');</w:t>
      </w:r>
    </w:p>
    <w:p w14:paraId="66D64346" w14:textId="77777777" w:rsidR="00EE6FEB" w:rsidRDefault="00EE6FEB"/>
    <w:p w14:paraId="44DFC8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58, 34, 'blue-collar', 'married', 'basic.4y', 'no', 'yes', 'no', 'C9', '94122', 'no');</w:t>
      </w:r>
    </w:p>
    <w:p w14:paraId="580FF1FE" w14:textId="77777777" w:rsidR="00EE6FEB" w:rsidRDefault="00EE6FEB"/>
    <w:p w14:paraId="76C370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59, 37, 'blue-collar', 'married', 'basic.4y', 'no', 'no', 'no', 'C9', '94122', 'no');</w:t>
      </w:r>
    </w:p>
    <w:p w14:paraId="42B4F11B" w14:textId="77777777" w:rsidR="00EE6FEB" w:rsidRDefault="00EE6FEB"/>
    <w:p w14:paraId="32926D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60, 24, 'blue-collar', 'married', 'basic.9y', 'no', 'no', 'no', 'C9', '94122', 'no');</w:t>
      </w:r>
    </w:p>
    <w:p w14:paraId="368D2441" w14:textId="77777777" w:rsidR="00EE6FEB" w:rsidRDefault="00EE6FEB"/>
    <w:p w14:paraId="5FB4A6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61, 30, 'admin.', 'married', 'basic.9y', 'no', 'yes', 'yes', 'C116', '28314', 'no');</w:t>
      </w:r>
    </w:p>
    <w:p w14:paraId="30591BDE" w14:textId="77777777" w:rsidR="00EE6FEB" w:rsidRDefault="00EE6FEB"/>
    <w:p w14:paraId="658EDA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62, 45, 'services', 'divorced', 'unknown', 'no', 'yes', 'no', 'C62', '75217', 'yes');</w:t>
      </w:r>
    </w:p>
    <w:p w14:paraId="346546AC" w14:textId="77777777" w:rsidR="00EE6FEB" w:rsidRDefault="00EE6FEB"/>
    <w:p w14:paraId="2C5510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63, 36, 'admin.', 'married', 'high.school', 'no', 'yes', 'no', 'C392', '67212', 'no');</w:t>
      </w:r>
    </w:p>
    <w:p w14:paraId="566993F2" w14:textId="77777777" w:rsidR="00EE6FEB" w:rsidRDefault="00EE6FEB"/>
    <w:p w14:paraId="2B5D7B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64, 48, 'blue-collar', 'married', 'professional.course', 'no', 'yes', 'yes', 'C392', '67212', 'no');</w:t>
      </w:r>
    </w:p>
    <w:p w14:paraId="3C61C14E" w14:textId="77777777" w:rsidR="00EE6FEB" w:rsidRDefault="00EE6FEB"/>
    <w:p w14:paraId="0D41A2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65, 47, 'management', 'married', 'professional.course', 'no', 'no', 'no', 'C25', '97477', 'no');</w:t>
      </w:r>
    </w:p>
    <w:p w14:paraId="2A05030A" w14:textId="77777777" w:rsidR="00EE6FEB" w:rsidRDefault="00EE6FEB"/>
    <w:p w14:paraId="1D5262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66, 39, 'admin.', 'single', 'university.degree', 'unknown', 'no', 'no', 'C13', '77041', 'no');</w:t>
      </w:r>
    </w:p>
    <w:p w14:paraId="7CAC3AE7" w14:textId="77777777" w:rsidR="00EE6FEB" w:rsidRDefault="00EE6FEB"/>
    <w:p w14:paraId="765CBC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67, 36, 'technician', 'single', 'high.school', 'no', 'yes', 'yes', 'C5', '98103', 'no');</w:t>
      </w:r>
    </w:p>
    <w:p w14:paraId="5EBA918A" w14:textId="77777777" w:rsidR="00EE6FEB" w:rsidRDefault="00EE6FEB"/>
    <w:p w14:paraId="366E42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68, 38, 'housemaid', 'married', 'basic.9y', 'no', 'no', 'no', 'C5', '98103', 'no');</w:t>
      </w:r>
    </w:p>
    <w:p w14:paraId="3EE72FA0" w14:textId="77777777" w:rsidR="00EE6FEB" w:rsidRDefault="00EE6FEB"/>
    <w:p w14:paraId="461AF2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69, 37, 'technician', 'single', 'high.school', 'unknown', 'yes', 'yes', 'C5', '98103', 'no');</w:t>
      </w:r>
    </w:p>
    <w:p w14:paraId="12D04FBF" w14:textId="77777777" w:rsidR="00EE6FEB" w:rsidRDefault="00EE6FEB"/>
    <w:p w14:paraId="5C901F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70, 30, 'technician', 'single', 'professional.course', 'no', 'no', 'no', 'C60', '44312', 'no');</w:t>
      </w:r>
    </w:p>
    <w:p w14:paraId="2009553F" w14:textId="77777777" w:rsidR="00EE6FEB" w:rsidRDefault="00EE6FEB"/>
    <w:p w14:paraId="21181F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71, 38, 'admin.', 'married', 'university.degree', 'no', 'yes', 'no', 'C424', '48237', 'no');</w:t>
      </w:r>
    </w:p>
    <w:p w14:paraId="357AE574" w14:textId="77777777" w:rsidR="00EE6FEB" w:rsidRDefault="00EE6FEB"/>
    <w:p w14:paraId="46C15D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72, 28, 'services', 'married', 'unknown', 'no', 'yes', 'no', 'C424', '48237', 'no');</w:t>
      </w:r>
    </w:p>
    <w:p w14:paraId="033A04FC" w14:textId="77777777" w:rsidR="00EE6FEB" w:rsidRDefault="00EE6FEB"/>
    <w:p w14:paraId="63DDDF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73, 37, 'blue-collar', 'married', 'basic.6y', 'no', 'yes', 'no', 'C13', '77041', 'no');</w:t>
      </w:r>
    </w:p>
    <w:p w14:paraId="51C22B8C" w14:textId="77777777" w:rsidR="00EE6FEB" w:rsidRDefault="00EE6FEB"/>
    <w:p w14:paraId="210D6B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74, 43, 'management', 'married', 'high.school', 'no', 'no', 'no', 'C13', '77041', 'no');</w:t>
      </w:r>
    </w:p>
    <w:p w14:paraId="1AD1DA93" w14:textId="77777777" w:rsidR="00EE6FEB" w:rsidRDefault="00EE6FEB"/>
    <w:p w14:paraId="7FBAF9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75, 32, 'blue-collar', 'married', 'basic.9y', 'no', 'yes', 'no', 'C13', '77041', 'no');</w:t>
      </w:r>
    </w:p>
    <w:p w14:paraId="43154EC7" w14:textId="77777777" w:rsidR="00EE6FEB" w:rsidRDefault="00EE6FEB"/>
    <w:p w14:paraId="237C09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76, 35, 'admin.', 'married', 'high.school', 'unknown', 'yes', 'yes', 'C5', '98103', 'no');</w:t>
      </w:r>
    </w:p>
    <w:p w14:paraId="68845759" w14:textId="77777777" w:rsidR="00EE6FEB" w:rsidRDefault="00EE6FEB"/>
    <w:p w14:paraId="3817DC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77, 41, 'services', 'married', 'university.degree', 'no', 'yes', 'no', 'C5', '98103', 'no');</w:t>
      </w:r>
    </w:p>
    <w:p w14:paraId="06808A24" w14:textId="77777777" w:rsidR="00EE6FEB" w:rsidRDefault="00EE6FEB"/>
    <w:p w14:paraId="0C402C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78, 52, 'unknown', 'married', 'basic.4y', 'no', 'no', 'no', 'C11', '19134', 'no');</w:t>
      </w:r>
    </w:p>
    <w:p w14:paraId="14FC8351" w14:textId="77777777" w:rsidR="00EE6FEB" w:rsidRDefault="00EE6FEB"/>
    <w:p w14:paraId="36466C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79, 31, 'technician', 'married', 'professional.course', 'no', 'no', 'no', 'C11', '19134', 'no');</w:t>
      </w:r>
    </w:p>
    <w:p w14:paraId="46C50AA9" w14:textId="77777777" w:rsidR="00EE6FEB" w:rsidRDefault="00EE6FEB"/>
    <w:p w14:paraId="1036C3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80, 50, 'entrepreneur', 'married', 'basic.9y', 'no', 'no', 'no', 'C2', '90045', 'no');</w:t>
      </w:r>
    </w:p>
    <w:p w14:paraId="2009D5DF" w14:textId="77777777" w:rsidR="00EE6FEB" w:rsidRDefault="00EE6FEB"/>
    <w:p w14:paraId="345E83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81, 35, 'blue-collar', 'married', 'basic.6y', 'no', 'no', 'no', 'C2', '90045', 'no');</w:t>
      </w:r>
    </w:p>
    <w:p w14:paraId="28E3295C" w14:textId="77777777" w:rsidR="00EE6FEB" w:rsidRDefault="00EE6FEB"/>
    <w:p w14:paraId="2DB671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82, 39, 'blue-collar', 'married', 'basic.9y', 'no', 'no', 'no', 'C13', '77070', 'no');</w:t>
      </w:r>
    </w:p>
    <w:p w14:paraId="4B26AB96" w14:textId="77777777" w:rsidR="00EE6FEB" w:rsidRDefault="00EE6FEB"/>
    <w:p w14:paraId="25916D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83, 40, 'technician', 'married', 'basic.9y', 'no', 'yes', 'no', 'C13', '77070', 'no');</w:t>
      </w:r>
    </w:p>
    <w:p w14:paraId="57335EDC" w14:textId="77777777" w:rsidR="00EE6FEB" w:rsidRDefault="00EE6FEB"/>
    <w:p w14:paraId="68CB13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84, 34, 'admin.', 'single', 'high.school', 'no', 'yes', 'no', 'C13', '77070', 'no');</w:t>
      </w:r>
    </w:p>
    <w:p w14:paraId="51B755A9" w14:textId="77777777" w:rsidR="00EE6FEB" w:rsidRDefault="00EE6FEB"/>
    <w:p w14:paraId="015E17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85, 27, 'student', 'single', 'university.degree', 'no', 'yes', 'no', 'C11', '19143', 'no');</w:t>
      </w:r>
    </w:p>
    <w:p w14:paraId="11B9556F" w14:textId="77777777" w:rsidR="00EE6FEB" w:rsidRDefault="00EE6FEB"/>
    <w:p w14:paraId="0E0F50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86, 39, 'housemaid', 'married', 'basic.4y', 'no', 'yes', 'no', 'C11', '19143', 'no');</w:t>
      </w:r>
    </w:p>
    <w:p w14:paraId="7C8D476A" w14:textId="77777777" w:rsidR="00EE6FEB" w:rsidRDefault="00EE6FEB"/>
    <w:p w14:paraId="52F99F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87, 43, 'entrepreneur', 'married', 'basic.4y', 'no', 'no', 'no', 'C441', '72756', 'no');</w:t>
      </w:r>
    </w:p>
    <w:p w14:paraId="4D6C1947" w14:textId="77777777" w:rsidR="00EE6FEB" w:rsidRDefault="00EE6FEB"/>
    <w:p w14:paraId="4712A6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88, 42, 'services', 'married', 'professional.course', 'no', 'yes', 'no', 'C2', '90045', 'yes');</w:t>
      </w:r>
    </w:p>
    <w:p w14:paraId="317E60C5" w14:textId="77777777" w:rsidR="00EE6FEB" w:rsidRDefault="00EE6FEB"/>
    <w:p w14:paraId="58533D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89, 36, 'management', 'married', 'university.degree', 'no', 'yes', 'no', 'C2', '90045', 'no');</w:t>
      </w:r>
    </w:p>
    <w:p w14:paraId="0C6C6DB1" w14:textId="77777777" w:rsidR="00EE6FEB" w:rsidRDefault="00EE6FEB"/>
    <w:p w14:paraId="36B8C6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90, 40, 'blue-collar', 'married', 'high.school', 'no', 'yes', 'no', 'C2', '90045', 'no');</w:t>
      </w:r>
    </w:p>
    <w:p w14:paraId="699AE38F" w14:textId="77777777" w:rsidR="00EE6FEB" w:rsidRDefault="00EE6FEB"/>
    <w:p w14:paraId="7618E2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91, 50, 'blue-collar', 'married', 'basic.4y', 'no', 'yes', 'no', 'C5', '98105', 'no');</w:t>
      </w:r>
    </w:p>
    <w:p w14:paraId="33B17FA0" w14:textId="77777777" w:rsidR="00EE6FEB" w:rsidRDefault="00EE6FEB"/>
    <w:p w14:paraId="3B79F5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92, 46, 'self-employed', 'single', 'high.school', 'no', 'yes', 'no', 'C41', '19805', 'no');</w:t>
      </w:r>
    </w:p>
    <w:p w14:paraId="50D075BB" w14:textId="77777777" w:rsidR="00EE6FEB" w:rsidRDefault="00EE6FEB"/>
    <w:p w14:paraId="68415D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93, 57, 'retired', 'married', 'high.school', 'unknown', 'no', 'no', 'C41', '19805', 'no');</w:t>
      </w:r>
    </w:p>
    <w:p w14:paraId="2EB762C7" w14:textId="77777777" w:rsidR="00EE6FEB" w:rsidRDefault="00EE6FEB"/>
    <w:p w14:paraId="4C552A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94, 40, 'services', 'single', 'high.school', 'no', 'yes', 'no', 'C41', '19805', 'no');</w:t>
      </w:r>
    </w:p>
    <w:p w14:paraId="7A54475A" w14:textId="77777777" w:rsidR="00EE6FEB" w:rsidRDefault="00EE6FEB"/>
    <w:p w14:paraId="0E4253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95, 28, 'services', 'single', 'high.school', 'no', 'yes', 'no', 'C41', '19805', 'no');</w:t>
      </w:r>
    </w:p>
    <w:p w14:paraId="218D8021" w14:textId="77777777" w:rsidR="00EE6FEB" w:rsidRDefault="00EE6FEB"/>
    <w:p w14:paraId="4C7935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96, 34, 'blue-collar', 'married', 'basic.9y', 'no', 'no', 'no', 'C213', '84604', 'no');</w:t>
      </w:r>
    </w:p>
    <w:p w14:paraId="60FD9C9D" w14:textId="77777777" w:rsidR="00EE6FEB" w:rsidRDefault="00EE6FEB"/>
    <w:p w14:paraId="7C6E19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97, 51, 'unemployed', 'married', 'professional.course', 'no', 'no', 'no', 'C9', '94110', 'no');</w:t>
      </w:r>
    </w:p>
    <w:p w14:paraId="26CB09B6" w14:textId="77777777" w:rsidR="00EE6FEB" w:rsidRDefault="00EE6FEB"/>
    <w:p w14:paraId="564048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98, 32, 'technician', 'single', 'high.school', 'no', 'yes', 'no', 'C2', '90004', 'no');</w:t>
      </w:r>
    </w:p>
    <w:p w14:paraId="7B350D4D" w14:textId="77777777" w:rsidR="00EE6FEB" w:rsidRDefault="00EE6FEB"/>
    <w:p w14:paraId="3D4C2B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399, 28, 'blue-collar', 'married', 'basic.6y', 'unknown', 'no', 'no', 'C153', '43130', 'no');</w:t>
      </w:r>
    </w:p>
    <w:p w14:paraId="2E27D039" w14:textId="77777777" w:rsidR="00EE6FEB" w:rsidRDefault="00EE6FEB"/>
    <w:p w14:paraId="486BDA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00, 38, 'admin.', 'single', 'university.degree', 'unknown', 'yes', 'no', 'C2', '90004', 'no');</w:t>
      </w:r>
    </w:p>
    <w:p w14:paraId="6CB77CE3" w14:textId="77777777" w:rsidR="00EE6FEB" w:rsidRDefault="00EE6FEB"/>
    <w:p w14:paraId="563F0A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01, 34, 'blue-collar', 'single', 'basic.9y', 'no', 'no', 'no', 'C5', '98103', 'no');</w:t>
      </w:r>
    </w:p>
    <w:p w14:paraId="4B7AECEF" w14:textId="77777777" w:rsidR="00EE6FEB" w:rsidRDefault="00EE6FEB"/>
    <w:p w14:paraId="45E079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02, 31, 'services', 'single', 'basic.9y', 'no', 'no', 'no', 'C5', '98103', 'no');</w:t>
      </w:r>
    </w:p>
    <w:p w14:paraId="4F95597C" w14:textId="77777777" w:rsidR="00EE6FEB" w:rsidRDefault="00EE6FEB"/>
    <w:p w14:paraId="2F96D5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03, 35, 'services', 'single', 'high.school', 'unknown', 'no', 'yes', 'C21', '10024', 'no');</w:t>
      </w:r>
    </w:p>
    <w:p w14:paraId="48836F01" w14:textId="77777777" w:rsidR="00EE6FEB" w:rsidRDefault="00EE6FEB"/>
    <w:p w14:paraId="754651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04, 41, 'blue-collar', 'divorced', 'basic.9y', 'unknown', 'no', 'no', 'C21', '10024', 'no');</w:t>
      </w:r>
    </w:p>
    <w:p w14:paraId="25B66648" w14:textId="77777777" w:rsidR="00EE6FEB" w:rsidRDefault="00EE6FEB"/>
    <w:p w14:paraId="617E95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05, 29, 'services', 'married', 'high.school', 'no', 'yes', 'no', 'C2', '90045', 'no');</w:t>
      </w:r>
    </w:p>
    <w:p w14:paraId="5029C73A" w14:textId="77777777" w:rsidR="00EE6FEB" w:rsidRDefault="00EE6FEB"/>
    <w:p w14:paraId="6DCCE7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06, 29, 'technician', 'single', 'university.degree', 'no', 'yes', 'no', 'C2', '90045', 'yes');</w:t>
      </w:r>
    </w:p>
    <w:p w14:paraId="68D1FF50" w14:textId="77777777" w:rsidR="00EE6FEB" w:rsidRDefault="00EE6FEB"/>
    <w:p w14:paraId="5B3C7C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07, 27, 'admin.', 'single', 'university.degree', 'no', 'yes', 'no', 'C2', '90045', 'no');</w:t>
      </w:r>
    </w:p>
    <w:p w14:paraId="3A84DFEF" w14:textId="77777777" w:rsidR="00EE6FEB" w:rsidRDefault="00EE6FEB"/>
    <w:p w14:paraId="168FB2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08, 42, 'blue-collar', 'married', 'basic.6y', 'unknown', 'no', 'no', 'C9', '94109', 'no');</w:t>
      </w:r>
    </w:p>
    <w:p w14:paraId="21B85C6A" w14:textId="77777777" w:rsidR="00EE6FEB" w:rsidRDefault="00EE6FEB"/>
    <w:p w14:paraId="38BE0E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09, 49, 'technician', 'married', 'professional.course', 'no', 'yes', 'no', 'C9', '94109', 'no');</w:t>
      </w:r>
    </w:p>
    <w:p w14:paraId="6E41DC7D" w14:textId="77777777" w:rsidR="00EE6FEB" w:rsidRDefault="00EE6FEB"/>
    <w:p w14:paraId="6FB4A5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10, 49, 'blue-collar', 'married', 'basic.4y', 'no', 'unknown', 'unknown', 'C9', '94109', 'no');</w:t>
      </w:r>
    </w:p>
    <w:p w14:paraId="0038C7AA" w14:textId="77777777" w:rsidR="00EE6FEB" w:rsidRDefault="00EE6FEB"/>
    <w:p w14:paraId="1D5087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11, 40, 'blue-collar', 'married', 'basic.6y', 'unknown', 'no', 'no', 'C9', '94109', 'no');</w:t>
      </w:r>
    </w:p>
    <w:p w14:paraId="35660D59" w14:textId="77777777" w:rsidR="00EE6FEB" w:rsidRDefault="00EE6FEB"/>
    <w:p w14:paraId="271ADC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12, 39, 'housemaid', 'married', 'university.degree', 'no', 'yes', 'no', 'C442', '88101', 'no');</w:t>
      </w:r>
    </w:p>
    <w:p w14:paraId="4C81A4E6" w14:textId="77777777" w:rsidR="00EE6FEB" w:rsidRDefault="00EE6FEB"/>
    <w:p w14:paraId="249FF7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13, 31, 'admin.', 'single', 'high.school', 'no', 'no', 'no', 'C442', '88101', 'no');</w:t>
      </w:r>
    </w:p>
    <w:p w14:paraId="27DC4696" w14:textId="77777777" w:rsidR="00EE6FEB" w:rsidRDefault="00EE6FEB"/>
    <w:p w14:paraId="488CAC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14, 46, 'blue-collar', 'married', 'basic.9y', 'no', 'no', 'no', 'C392', '67212', 'no');</w:t>
      </w:r>
    </w:p>
    <w:p w14:paraId="57B52ED5" w14:textId="77777777" w:rsidR="00EE6FEB" w:rsidRDefault="00EE6FEB"/>
    <w:p w14:paraId="5CD272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15, 33, 'blue-collar', 'single', 'basic.6y', 'no', 'no', 'no', 'C23', '60653', 'no');</w:t>
      </w:r>
    </w:p>
    <w:p w14:paraId="1091B33F" w14:textId="77777777" w:rsidR="00EE6FEB" w:rsidRDefault="00EE6FEB"/>
    <w:p w14:paraId="409623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16, 35, 'technician', 'married', 'professional.course', 'no', 'yes', 'yes', 'C23', '60653', 'no');</w:t>
      </w:r>
    </w:p>
    <w:p w14:paraId="5AEAED63" w14:textId="77777777" w:rsidR="00EE6FEB" w:rsidRDefault="00EE6FEB"/>
    <w:p w14:paraId="01A1E4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17, 38, 'unemployed', 'single', 'high.school', 'no', 'yes', 'no', 'C23', '60653', 'no');</w:t>
      </w:r>
    </w:p>
    <w:p w14:paraId="3AD46824" w14:textId="77777777" w:rsidR="00EE6FEB" w:rsidRDefault="00EE6FEB"/>
    <w:p w14:paraId="01ABFF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18, 41, 'blue-collar', 'married', 'basic.9y', 'no', 'yes', 'no', 'C156', '68104', 'no');</w:t>
      </w:r>
    </w:p>
    <w:p w14:paraId="3E7E4EEC" w14:textId="77777777" w:rsidR="00EE6FEB" w:rsidRDefault="00EE6FEB"/>
    <w:p w14:paraId="0EA691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19, 34, 'technician', 'divorced', 'professional.course', 'no', 'unknown', 'unknown', 'C13', '77041', 'no');</w:t>
      </w:r>
    </w:p>
    <w:p w14:paraId="27194300" w14:textId="77777777" w:rsidR="00EE6FEB" w:rsidRDefault="00EE6FEB"/>
    <w:p w14:paraId="0F2C25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20, 32, 'blue-collar', 'married', 'professional.course', 'unknown', 'yes', 'no', 'C13', '77041', 'no');</w:t>
      </w:r>
    </w:p>
    <w:p w14:paraId="2BA58D70" w14:textId="77777777" w:rsidR="00EE6FEB" w:rsidRDefault="00EE6FEB"/>
    <w:p w14:paraId="092FC1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21, 35, 'entrepreneur', 'married', 'high.school', 'no', 'no', 'no', 'C11', '19134', 'no');</w:t>
      </w:r>
    </w:p>
    <w:p w14:paraId="081788FC" w14:textId="77777777" w:rsidR="00EE6FEB" w:rsidRDefault="00EE6FEB"/>
    <w:p w14:paraId="09EECF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22, 24, 'services', 'single', 'high.school', 'no', 'no', 'no', 'C11', '19134', 'no');</w:t>
      </w:r>
    </w:p>
    <w:p w14:paraId="298D5645" w14:textId="77777777" w:rsidR="00EE6FEB" w:rsidRDefault="00EE6FEB"/>
    <w:p w14:paraId="2E3365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23, 25, 'admin.', 'married', 'high.school', 'no', 'yes', 'yes', 'C2', '90045', 'no');</w:t>
      </w:r>
    </w:p>
    <w:p w14:paraId="04D3DBBC" w14:textId="77777777" w:rsidR="00EE6FEB" w:rsidRDefault="00EE6FEB"/>
    <w:p w14:paraId="4EA172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24, 34, 'blue-collar', 'married', 'basic.9y', 'no', 'no', 'no', 'C103', '40475', 'yes');</w:t>
      </w:r>
    </w:p>
    <w:p w14:paraId="22AD6D65" w14:textId="77777777" w:rsidR="00EE6FEB" w:rsidRDefault="00EE6FEB"/>
    <w:p w14:paraId="724A8F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25, 34, 'technician', 'married', 'university.degree', 'no', 'no', 'no', 'C417', '6708', 'no');</w:t>
      </w:r>
    </w:p>
    <w:p w14:paraId="31601F34" w14:textId="77777777" w:rsidR="00EE6FEB" w:rsidRDefault="00EE6FEB"/>
    <w:p w14:paraId="4F99CA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26, 31, 'admin.', 'divorced', 'high.school', 'no', 'no', 'no', 'C2', '90045', 'no');</w:t>
      </w:r>
    </w:p>
    <w:p w14:paraId="59E975D1" w14:textId="77777777" w:rsidR="00EE6FEB" w:rsidRDefault="00EE6FEB"/>
    <w:p w14:paraId="6C59C0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27, 38, 'management', 'married', 'high.school', 'no', 'no', 'no', 'C2', '90045', 'no');</w:t>
      </w:r>
    </w:p>
    <w:p w14:paraId="4A4DC9F5" w14:textId="77777777" w:rsidR="00EE6FEB" w:rsidRDefault="00EE6FEB"/>
    <w:p w14:paraId="254995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28, 34, 'blue-collar', 'married', 'basic.6y', 'unknown', 'no', 'no', 'C2', '90036', 'no');</w:t>
      </w:r>
    </w:p>
    <w:p w14:paraId="12EF522E" w14:textId="77777777" w:rsidR="00EE6FEB" w:rsidRDefault="00EE6FEB"/>
    <w:p w14:paraId="02305C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29, 35, 'services', 'married', 'basic.9y', 'unknown', 'yes', 'no', 'C9', '94122', 'no');</w:t>
      </w:r>
    </w:p>
    <w:p w14:paraId="14536733" w14:textId="77777777" w:rsidR="00EE6FEB" w:rsidRDefault="00EE6FEB"/>
    <w:p w14:paraId="5EAAD1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30, 29, 'blue-collar', 'single', 'basic.9y', 'no', 'yes', 'no', 'C85', '33710', 'no');</w:t>
      </w:r>
    </w:p>
    <w:p w14:paraId="5A244DB9" w14:textId="77777777" w:rsidR="00EE6FEB" w:rsidRDefault="00EE6FEB"/>
    <w:p w14:paraId="3DC6A1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31, 50, 'housemaid', 'married', 'basic.4y', 'no', 'no', 'no', 'C81', '44107', 'no');</w:t>
      </w:r>
    </w:p>
    <w:p w14:paraId="082AB52D" w14:textId="77777777" w:rsidR="00EE6FEB" w:rsidRDefault="00EE6FEB"/>
    <w:p w14:paraId="697541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32, 44, 'technician', 'divorced', 'basic.9y', 'unknown', 'no', 'no', 'C81', '44107', 'no');</w:t>
      </w:r>
    </w:p>
    <w:p w14:paraId="5250A19F" w14:textId="77777777" w:rsidR="00EE6FEB" w:rsidRDefault="00EE6FEB"/>
    <w:p w14:paraId="7A553C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33, 27, 'technician', 'single', 'professional.course', 'no', 'no', 'no', 'C81', '44107', 'no');</w:t>
      </w:r>
    </w:p>
    <w:p w14:paraId="3304E873" w14:textId="77777777" w:rsidR="00EE6FEB" w:rsidRDefault="00EE6FEB"/>
    <w:p w14:paraId="5E5661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34, 44, 'technician', 'divorced', 'basic.9y', 'unknown', 'yes', 'yes', 'C433', '85224', 'no');</w:t>
      </w:r>
    </w:p>
    <w:p w14:paraId="32E7C159" w14:textId="77777777" w:rsidR="00EE6FEB" w:rsidRDefault="00EE6FEB"/>
    <w:p w14:paraId="7FF136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35, 37, 'unemployed', 'married', 'professional.course', 'no', 'no', 'no', 'C2', '90008', 'no');</w:t>
      </w:r>
    </w:p>
    <w:p w14:paraId="63BACA3A" w14:textId="77777777" w:rsidR="00EE6FEB" w:rsidRDefault="00EE6FEB"/>
    <w:p w14:paraId="0FED0D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36, 45, 'services', 'married', 'basic.9y', 'no', 'no', 'no', 'C2', '90008', 'no');</w:t>
      </w:r>
    </w:p>
    <w:p w14:paraId="143A3F6A" w14:textId="77777777" w:rsidR="00EE6FEB" w:rsidRDefault="00EE6FEB"/>
    <w:p w14:paraId="199F94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37, 30, 'technician', 'single', 'professional.course', 'no', 'no', 'no', 'C145', '32137', 'no');</w:t>
      </w:r>
    </w:p>
    <w:p w14:paraId="1A18BD5F" w14:textId="77777777" w:rsidR="00EE6FEB" w:rsidRDefault="00EE6FEB"/>
    <w:p w14:paraId="4225A2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38, 43, 'entrepreneur', 'married', 'basic.4y', 'no', 'yes', 'no', 'C145', '32137', 'no');</w:t>
      </w:r>
    </w:p>
    <w:p w14:paraId="38CF638C" w14:textId="77777777" w:rsidR="00EE6FEB" w:rsidRDefault="00EE6FEB"/>
    <w:p w14:paraId="072ABE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39, 43, 'blue-collar', 'married', 'basic.9y', 'unknown', 'no', 'no', 'C145', '32137', 'no');</w:t>
      </w:r>
    </w:p>
    <w:p w14:paraId="0DECB9B0" w14:textId="77777777" w:rsidR="00EE6FEB" w:rsidRDefault="00EE6FEB"/>
    <w:p w14:paraId="4D9C52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40, 47, 'services', 'divorced', 'high.school', 'no', 'yes', 'no', 'C21', '10035', 'no');</w:t>
      </w:r>
    </w:p>
    <w:p w14:paraId="0102CBA1" w14:textId="77777777" w:rsidR="00EE6FEB" w:rsidRDefault="00EE6FEB"/>
    <w:p w14:paraId="634A9C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41, 53, 'housemaid', 'married', 'basic.4y', 'no', 'yes', 'no', 'C443', '33458', 'no');</w:t>
      </w:r>
    </w:p>
    <w:p w14:paraId="40538FA0" w14:textId="77777777" w:rsidR="00EE6FEB" w:rsidRDefault="00EE6FEB"/>
    <w:p w14:paraId="60B9CD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42, 45, 'blue-collar', 'married', 'basic.4y', 'unknown', 'yes', 'no', 'C221', '85301', 'no');</w:t>
      </w:r>
    </w:p>
    <w:p w14:paraId="531E1760" w14:textId="77777777" w:rsidR="00EE6FEB" w:rsidRDefault="00EE6FEB"/>
    <w:p w14:paraId="447397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43, 47, 'blue-collar', 'married', 'basic.4y', 'no', 'yes', 'no', 'C21', '10035', 'no');</w:t>
      </w:r>
    </w:p>
    <w:p w14:paraId="218D3949" w14:textId="77777777" w:rsidR="00EE6FEB" w:rsidRDefault="00EE6FEB"/>
    <w:p w14:paraId="41DB5C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44, 37, 'technician', 'single', 'university.degree', 'no', 'yes', 'no', 'C21', '10035', 'no');</w:t>
      </w:r>
    </w:p>
    <w:p w14:paraId="177ED9F9" w14:textId="77777777" w:rsidR="00EE6FEB" w:rsidRDefault="00EE6FEB"/>
    <w:p w14:paraId="787CF4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45, 41, 'blue-collar', 'married', 'basic.9y', 'no', 'no', 'no', 'C21', '10035', 'no');</w:t>
      </w:r>
    </w:p>
    <w:p w14:paraId="6CC58A84" w14:textId="77777777" w:rsidR="00EE6FEB" w:rsidRDefault="00EE6FEB"/>
    <w:p w14:paraId="715FC9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46, 32, 'unknown', 'married', 'basic.6y', 'unknown', 'yes', 'no', 'C13', '77041', 'no');</w:t>
      </w:r>
    </w:p>
    <w:p w14:paraId="02B04B72" w14:textId="77777777" w:rsidR="00EE6FEB" w:rsidRDefault="00EE6FEB"/>
    <w:p w14:paraId="404AFA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47, 48, 'blue-collar', 'married', 'basic.4y', 'unknown', 'no', 'no', 'C21', '10035', 'no');</w:t>
      </w:r>
    </w:p>
    <w:p w14:paraId="177ADE86" w14:textId="77777777" w:rsidR="00EE6FEB" w:rsidRDefault="00EE6FEB"/>
    <w:p w14:paraId="5FB789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48, 26, 'technician', 'single', 'professional.course', 'no', 'no', 'no', 'C21', '10035', 'no');</w:t>
      </w:r>
    </w:p>
    <w:p w14:paraId="1F1D3743" w14:textId="77777777" w:rsidR="00EE6FEB" w:rsidRDefault="00EE6FEB"/>
    <w:p w14:paraId="3EDDB8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49, 31, 'entrepreneur', 'divorced', 'high.school', 'no', 'yes', 'no', 'C251', '66062', 'no');</w:t>
      </w:r>
    </w:p>
    <w:p w14:paraId="5AFF5BFC" w14:textId="77777777" w:rsidR="00EE6FEB" w:rsidRDefault="00EE6FEB"/>
    <w:p w14:paraId="1178B8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50, 36, 'services', 'single', 'high.school', 'no', 'yes', 'yes', 'C251', '66062', 'no');</w:t>
      </w:r>
    </w:p>
    <w:p w14:paraId="5F432F13" w14:textId="77777777" w:rsidR="00EE6FEB" w:rsidRDefault="00EE6FEB"/>
    <w:p w14:paraId="2F71C2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51, 46, 'housemaid', 'married', 'basic.4y', 'no', 'no', 'no', 'C251', '66062', 'no');</w:t>
      </w:r>
    </w:p>
    <w:p w14:paraId="3A34C1C6" w14:textId="77777777" w:rsidR="00EE6FEB" w:rsidRDefault="00EE6FEB"/>
    <w:p w14:paraId="14FAA4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52, 45, 'admin.', 'married', 'basic.6y', 'no', 'yes', 'yes', 'C251', '66062', 'no');</w:t>
      </w:r>
    </w:p>
    <w:p w14:paraId="6E79CEC7" w14:textId="77777777" w:rsidR="00EE6FEB" w:rsidRDefault="00EE6FEB"/>
    <w:p w14:paraId="51FEA6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53, 45, 'admin.', 'married', 'basic.6y', 'no', 'yes', 'no', 'C307', '89431', 'no');</w:t>
      </w:r>
    </w:p>
    <w:p w14:paraId="3145454D" w14:textId="77777777" w:rsidR="00EE6FEB" w:rsidRDefault="00EE6FEB"/>
    <w:p w14:paraId="498070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54, 33, 'entrepreneur', 'married', 'basic.9y', 'unknown', 'no', 'no', 'C180', '61107', 'no');</w:t>
      </w:r>
    </w:p>
    <w:p w14:paraId="5F6A489B" w14:textId="77777777" w:rsidR="00EE6FEB" w:rsidRDefault="00EE6FEB"/>
    <w:p w14:paraId="0B7040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55, 29, 'admin.', 'single', 'university.degree', 'no', 'yes', 'no', 'C11', '19143', 'no');</w:t>
      </w:r>
    </w:p>
    <w:p w14:paraId="6C64281A" w14:textId="77777777" w:rsidR="00EE6FEB" w:rsidRDefault="00EE6FEB"/>
    <w:p w14:paraId="596368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56, 37, 'blue-collar', 'married', 'basic.9y', 'no', 'unknown', 'unknown', 'C11', '19143', 'no');</w:t>
      </w:r>
    </w:p>
    <w:p w14:paraId="55ABF40D" w14:textId="77777777" w:rsidR="00EE6FEB" w:rsidRDefault="00EE6FEB"/>
    <w:p w14:paraId="40BE67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57, 26, 'technician', 'single', 'professional.course', 'no', 'no', 'no', 'C157', '98026', 'no');</w:t>
      </w:r>
    </w:p>
    <w:p w14:paraId="639545A2" w14:textId="77777777" w:rsidR="00EE6FEB" w:rsidRDefault="00EE6FEB"/>
    <w:p w14:paraId="709D31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58, 57, 'self-employed', 'married', 'basic.9y', 'unknown', 'yes', 'yes', 'C157', '98026', 'no');</w:t>
      </w:r>
    </w:p>
    <w:p w14:paraId="597405E0" w14:textId="77777777" w:rsidR="00EE6FEB" w:rsidRDefault="00EE6FEB"/>
    <w:p w14:paraId="531258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59, 45, 'technician', 'single', 'professional.course', 'no', 'yes', 'no', 'C9', '94122', 'no');</w:t>
      </w:r>
    </w:p>
    <w:p w14:paraId="01E12A83" w14:textId="77777777" w:rsidR="00EE6FEB" w:rsidRDefault="00EE6FEB"/>
    <w:p w14:paraId="36289D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60, 46, 'services', 'divorced', 'high.school', 'no', 'yes', 'no', 'C9', '94122', 'no');</w:t>
      </w:r>
    </w:p>
    <w:p w14:paraId="4F2F6DBA" w14:textId="77777777" w:rsidR="00EE6FEB" w:rsidRDefault="00EE6FEB"/>
    <w:p w14:paraId="69915F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61, 37, 'blue-collar', 'single', 'professional.course', 'no', 'yes', 'no', 'C154', '28806', 'no');</w:t>
      </w:r>
    </w:p>
    <w:p w14:paraId="0915E0AC" w14:textId="77777777" w:rsidR="00EE6FEB" w:rsidRDefault="00EE6FEB"/>
    <w:p w14:paraId="2758D0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62, 46, 'blue-collar', 'married', 'basic.4y', 'no', 'no', 'no', 'C2', '90032', 'no');</w:t>
      </w:r>
    </w:p>
    <w:p w14:paraId="154CF3F3" w14:textId="77777777" w:rsidR="00EE6FEB" w:rsidRDefault="00EE6FEB"/>
    <w:p w14:paraId="44376C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63, 42, 'admin.', 'divorced', 'university.degree', 'no', 'no', 'no', 'C49', '85254', 'no');</w:t>
      </w:r>
    </w:p>
    <w:p w14:paraId="1D492478" w14:textId="77777777" w:rsidR="00EE6FEB" w:rsidRDefault="00EE6FEB"/>
    <w:p w14:paraId="1A08C0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64, 45, 'blue-collar', 'single', 'basic.9y', 'no', 'no', 'no', 'C49', '85254', 'no');</w:t>
      </w:r>
    </w:p>
    <w:p w14:paraId="5CC04041" w14:textId="77777777" w:rsidR="00EE6FEB" w:rsidRDefault="00EE6FEB"/>
    <w:p w14:paraId="566DDE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65, 40, 'admin.', 'single', 'high.school', 'no', 'no', 'no', 'C49', '85254', 'no');</w:t>
      </w:r>
    </w:p>
    <w:p w14:paraId="4FF4E30B" w14:textId="77777777" w:rsidR="00EE6FEB" w:rsidRDefault="00EE6FEB"/>
    <w:p w14:paraId="00B6FF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66, 49, 'blue-collar', 'married', 'basic.4y', 'no', 'no', 'no', 'C49', '85254', 'no');</w:t>
      </w:r>
    </w:p>
    <w:p w14:paraId="07619352" w14:textId="77777777" w:rsidR="00EE6FEB" w:rsidRDefault="00EE6FEB"/>
    <w:p w14:paraId="455D6E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67, 51, 'self-employed', 'single', 'university.degree', 'no', 'yes', 'no', 'C13', '77095', 'no');</w:t>
      </w:r>
    </w:p>
    <w:p w14:paraId="2C776F62" w14:textId="77777777" w:rsidR="00EE6FEB" w:rsidRDefault="00EE6FEB"/>
    <w:p w14:paraId="7CF8DC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68, 43, 'blue-collar', 'single', 'basic.4y', 'unknown', 'no', 'no', 'C9', '94109', 'no');</w:t>
      </w:r>
    </w:p>
    <w:p w14:paraId="723C0C13" w14:textId="77777777" w:rsidR="00EE6FEB" w:rsidRDefault="00EE6FEB"/>
    <w:p w14:paraId="04A820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69, 35, 'entrepreneur', 'married', 'high.school', 'no', 'no', 'no', 'C71', '92105', 'no');</w:t>
      </w:r>
    </w:p>
    <w:p w14:paraId="40E542C4" w14:textId="77777777" w:rsidR="00EE6FEB" w:rsidRDefault="00EE6FEB"/>
    <w:p w14:paraId="363F3C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70, 46, 'blue-collar', 'married', 'basic.9y', 'unknown', 'no', 'no', 'C71', '92105', 'no');</w:t>
      </w:r>
    </w:p>
    <w:p w14:paraId="33030E3F" w14:textId="77777777" w:rsidR="00EE6FEB" w:rsidRDefault="00EE6FEB"/>
    <w:p w14:paraId="174647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71, 32, 'services', 'married', 'high.school', 'no', 'no', 'no', 'C58', '45011', 'no');</w:t>
      </w:r>
    </w:p>
    <w:p w14:paraId="7E369C90" w14:textId="77777777" w:rsidR="00EE6FEB" w:rsidRDefault="00EE6FEB"/>
    <w:p w14:paraId="10213F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72, 30, 'blue-collar', 'married', 'basic.9y', 'unknown', 'no', 'yes', 'C118', '80134', 'no');</w:t>
      </w:r>
    </w:p>
    <w:p w14:paraId="668F7B74" w14:textId="77777777" w:rsidR="00EE6FEB" w:rsidRDefault="00EE6FEB"/>
    <w:p w14:paraId="298007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73, 29, 'blue-collar', 'single', 'high.school', 'no', 'yes', 'no', 'C118', '80134', 'no');</w:t>
      </w:r>
    </w:p>
    <w:p w14:paraId="2FB35F53" w14:textId="77777777" w:rsidR="00EE6FEB" w:rsidRDefault="00EE6FEB"/>
    <w:p w14:paraId="0F5CC7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74, 41, 'admin.', 'divorced', 'high.school', 'no', 'no', 'no', 'C118', '80134', 'no');</w:t>
      </w:r>
    </w:p>
    <w:p w14:paraId="754DE829" w14:textId="77777777" w:rsidR="00EE6FEB" w:rsidRDefault="00EE6FEB"/>
    <w:p w14:paraId="48D058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75, 37, 'admin.', 'married', 'high.school', 'no', 'no', 'no', 'C10', '68025', 'no');</w:t>
      </w:r>
    </w:p>
    <w:p w14:paraId="7BF0ECB0" w14:textId="77777777" w:rsidR="00EE6FEB" w:rsidRDefault="00EE6FEB"/>
    <w:p w14:paraId="64B525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76, 24, 'blue-collar', 'married', 'basic.4y', 'unknown', 'yes', 'no', 'C350', '55369', 'no');</w:t>
      </w:r>
    </w:p>
    <w:p w14:paraId="1472727A" w14:textId="77777777" w:rsidR="00EE6FEB" w:rsidRDefault="00EE6FEB"/>
    <w:p w14:paraId="059E81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77, 38, 'blue-collar', 'married', 'basic.6y', 'unknown', 'no', 'yes', 'C350', '55369', 'no');</w:t>
      </w:r>
    </w:p>
    <w:p w14:paraId="2CC785D6" w14:textId="77777777" w:rsidR="00EE6FEB" w:rsidRDefault="00EE6FEB"/>
    <w:p w14:paraId="7D663C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78, 27, 'services', 'married', 'high.school', 'unknown', 'yes', 'no', 'C350', '55369', 'no');</w:t>
      </w:r>
    </w:p>
    <w:p w14:paraId="56265230" w14:textId="77777777" w:rsidR="00EE6FEB" w:rsidRDefault="00EE6FEB"/>
    <w:p w14:paraId="172BE1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79, 35, 'blue-collar', 'married', 'basic.9y', 'no', 'yes', 'no', 'C47', '19711', 'no');</w:t>
      </w:r>
    </w:p>
    <w:p w14:paraId="096DC1C7" w14:textId="77777777" w:rsidR="00EE6FEB" w:rsidRDefault="00EE6FEB"/>
    <w:p w14:paraId="52AF9B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80, 28, 'student', 'single', 'basic.9y', 'unknown', 'yes', 'yes', 'C101', '33180', 'no');</w:t>
      </w:r>
    </w:p>
    <w:p w14:paraId="35DEFE6E" w14:textId="77777777" w:rsidR="00EE6FEB" w:rsidRDefault="00EE6FEB"/>
    <w:p w14:paraId="46D399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81, 31, 'blue-collar', 'divorced', 'basic.6y', 'no', 'no', 'no', 'C71', '92105', 'no');</w:t>
      </w:r>
    </w:p>
    <w:p w14:paraId="3EBC5CC4" w14:textId="77777777" w:rsidR="00EE6FEB" w:rsidRDefault="00EE6FEB"/>
    <w:p w14:paraId="5B3FA4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82, 27, 'blue-collar', 'married', 'basic.9y', 'no', 'no', 'no', 'C71', '92105', 'no');</w:t>
      </w:r>
    </w:p>
    <w:p w14:paraId="33A5A8ED" w14:textId="77777777" w:rsidR="00EE6FEB" w:rsidRDefault="00EE6FEB"/>
    <w:p w14:paraId="754E6D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83, 37, 'technician', 'married', 'university.degree', 'no', 'no', 'no', 'C71', '92105', 'no');</w:t>
      </w:r>
    </w:p>
    <w:p w14:paraId="5CD46C68" w14:textId="77777777" w:rsidR="00EE6FEB" w:rsidRDefault="00EE6FEB"/>
    <w:p w14:paraId="5C4FCB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84, 33, 'admin.', 'divorced', 'high.school', 'unknown', 'no', 'no', 'C71', '92105', 'no');</w:t>
      </w:r>
    </w:p>
    <w:p w14:paraId="7C2F0E1D" w14:textId="77777777" w:rsidR="00EE6FEB" w:rsidRDefault="00EE6FEB"/>
    <w:p w14:paraId="343D69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85, 43, 'blue-collar', 'married', 'basic.9y', 'no', 'no', 'no', 'C101', '33142', 'no');</w:t>
      </w:r>
    </w:p>
    <w:p w14:paraId="331062F2" w14:textId="77777777" w:rsidR="00EE6FEB" w:rsidRDefault="00EE6FEB"/>
    <w:p w14:paraId="16B09B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86, 44, 'blue-collar', 'married', 'basic.4y', 'unknown', 'yes', 'yes', 'C101', '33178', 'no');</w:t>
      </w:r>
    </w:p>
    <w:p w14:paraId="1044C9CE" w14:textId="77777777" w:rsidR="00EE6FEB" w:rsidRDefault="00EE6FEB"/>
    <w:p w14:paraId="39FE8B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87, 43, 'unknown', 'married', 'high.school', 'unknown', 'no', 'no', 'C53', '78207', 'no');</w:t>
      </w:r>
    </w:p>
    <w:p w14:paraId="7547DD85" w14:textId="77777777" w:rsidR="00EE6FEB" w:rsidRDefault="00EE6FEB"/>
    <w:p w14:paraId="610A21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88, 29, 'admin.', 'single', 'basic.9y', 'unknown', 'no', 'no', 'C109', '32216', 'no');</w:t>
      </w:r>
    </w:p>
    <w:p w14:paraId="5CB0C123" w14:textId="77777777" w:rsidR="00EE6FEB" w:rsidRDefault="00EE6FEB"/>
    <w:p w14:paraId="03EE4F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89, 37, 'blue-collar', 'single', 'professional.course', 'no', 'no', 'no', 'C109', '32216', 'no');</w:t>
      </w:r>
    </w:p>
    <w:p w14:paraId="686ECD61" w14:textId="77777777" w:rsidR="00EE6FEB" w:rsidRDefault="00EE6FEB"/>
    <w:p w14:paraId="7DC9F7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90, 60, 'unknown', 'married', 'university.degree', 'no', 'no', 'no', 'C109', '32216', 'no');</w:t>
      </w:r>
    </w:p>
    <w:p w14:paraId="4825EDBC" w14:textId="77777777" w:rsidR="00EE6FEB" w:rsidRDefault="00EE6FEB"/>
    <w:p w14:paraId="721E16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91, 37, 'blue-collar', 'single', 'basic.6y', 'unknown', 'no', 'no', 'C109', '32216', 'no');</w:t>
      </w:r>
    </w:p>
    <w:p w14:paraId="075B61E0" w14:textId="77777777" w:rsidR="00EE6FEB" w:rsidRDefault="00EE6FEB"/>
    <w:p w14:paraId="57C682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92, 51, 'technician', 'married', 'university.degree', 'no', 'yes', 'no', 'C13', '77070', 'no');</w:t>
      </w:r>
    </w:p>
    <w:p w14:paraId="7592D850" w14:textId="77777777" w:rsidR="00EE6FEB" w:rsidRDefault="00EE6FEB"/>
    <w:p w14:paraId="1D8169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93, 34, 'services', 'married', 'high.school', 'no', 'no', 'no', 'C9', '94122', 'no');</w:t>
      </w:r>
    </w:p>
    <w:p w14:paraId="08C1D75F" w14:textId="77777777" w:rsidR="00EE6FEB" w:rsidRDefault="00EE6FEB"/>
    <w:p w14:paraId="0F6FFF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94, 30, 'technician', 'divorced', 'professional.course', 'no', 'yes', 'no', 'C9', '94122', 'no');</w:t>
      </w:r>
    </w:p>
    <w:p w14:paraId="56BBD098" w14:textId="77777777" w:rsidR="00EE6FEB" w:rsidRDefault="00EE6FEB"/>
    <w:p w14:paraId="7E3E28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95, 36, 'services', 'married', 'high.school', 'no', 'no', 'no', 'C9', '94122', 'no');</w:t>
      </w:r>
    </w:p>
    <w:p w14:paraId="31A80CBC" w14:textId="77777777" w:rsidR="00EE6FEB" w:rsidRDefault="00EE6FEB"/>
    <w:p w14:paraId="16FD67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96, 34, 'services', 'married', 'high.school', 'no', 'yes', 'yes', 'C11', '19140', 'no');</w:t>
      </w:r>
    </w:p>
    <w:p w14:paraId="126861DB" w14:textId="77777777" w:rsidR="00EE6FEB" w:rsidRDefault="00EE6FEB"/>
    <w:p w14:paraId="497EBE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97, 37, 'technician', 'married', 'professional.course', 'no', 'no', 'no', 'C293', '43302', 'no');</w:t>
      </w:r>
    </w:p>
    <w:p w14:paraId="1E512BAB" w14:textId="77777777" w:rsidR="00EE6FEB" w:rsidRDefault="00EE6FEB"/>
    <w:p w14:paraId="2B0508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98, 38, 'management', 'single', 'university.degree', 'no', 'no', 'no', 'C21', '10024', 'no');</w:t>
      </w:r>
    </w:p>
    <w:p w14:paraId="7B28C33B" w14:textId="77777777" w:rsidR="00EE6FEB" w:rsidRDefault="00EE6FEB"/>
    <w:p w14:paraId="65D697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499, 55, 'services', 'married', 'high.school', 'no', 'yes', 'no', 'C21', '10024', 'no');</w:t>
      </w:r>
    </w:p>
    <w:p w14:paraId="748C9C46" w14:textId="77777777" w:rsidR="00EE6FEB" w:rsidRDefault="00EE6FEB"/>
    <w:p w14:paraId="515422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00, 49, 'unknown', 'married', 'high.school', 'unknown', 'yes', 'no', 'C21', '10024', 'no');</w:t>
      </w:r>
    </w:p>
    <w:p w14:paraId="23CE292F" w14:textId="77777777" w:rsidR="00EE6FEB" w:rsidRDefault="00EE6FEB"/>
    <w:p w14:paraId="370EC6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01, 47, 'admin.', 'married', 'high.school', 'no', 'no', 'no', 'C21', '10024', 'yes');</w:t>
      </w:r>
    </w:p>
    <w:p w14:paraId="4CE38D80" w14:textId="77777777" w:rsidR="00EE6FEB" w:rsidRDefault="00EE6FEB"/>
    <w:p w14:paraId="50B83A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02, 31, 'admin.', 'single', 'university.degree', 'no', 'yes', 'no', 'C21', '10024', 'no');</w:t>
      </w:r>
    </w:p>
    <w:p w14:paraId="46A9E40C" w14:textId="77777777" w:rsidR="00EE6FEB" w:rsidRDefault="00EE6FEB"/>
    <w:p w14:paraId="7E9E71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03, 56, 'retired', 'married', 'basic.4y', 'no', 'yes', 'yes', 'C11', '19140', 'no');</w:t>
      </w:r>
    </w:p>
    <w:p w14:paraId="1F66F7DA" w14:textId="77777777" w:rsidR="00EE6FEB" w:rsidRDefault="00EE6FEB"/>
    <w:p w14:paraId="4C3F19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04, 35, 'entrepreneur', 'divorced', 'university.degree', 'no', 'no', 'no', 'C11', '19140', 'no');</w:t>
      </w:r>
    </w:p>
    <w:p w14:paraId="2BB76DEF" w14:textId="77777777" w:rsidR="00EE6FEB" w:rsidRDefault="00EE6FEB"/>
    <w:p w14:paraId="370135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05, 34, 'blue-collar', 'married', 'basic.9y', 'unknown', 'no', 'no', 'C11', '19140', 'no');</w:t>
      </w:r>
    </w:p>
    <w:p w14:paraId="44713ABE" w14:textId="77777777" w:rsidR="00EE6FEB" w:rsidRDefault="00EE6FEB"/>
    <w:p w14:paraId="46E76B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06, 29, 'self-employed', 'married', 'university.degree', 'unknown', 'yes', 'no', 'C11', '19140', 'no');</w:t>
      </w:r>
    </w:p>
    <w:p w14:paraId="372377CD" w14:textId="77777777" w:rsidR="00EE6FEB" w:rsidRDefault="00EE6FEB"/>
    <w:p w14:paraId="66B7C9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07, 57, 'blue-collar', 'married', 'basic.4y', 'unknown', 'no', 'no', 'C2', '90036', 'no');</w:t>
      </w:r>
    </w:p>
    <w:p w14:paraId="33AB4EFA" w14:textId="77777777" w:rsidR="00EE6FEB" w:rsidRDefault="00EE6FEB"/>
    <w:p w14:paraId="4E01A6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08, 48, 'technician', 'married', 'basic.6y', 'no', 'no', 'yes', 'C215', '30080', 'no');</w:t>
      </w:r>
    </w:p>
    <w:p w14:paraId="306932CF" w14:textId="77777777" w:rsidR="00EE6FEB" w:rsidRDefault="00EE6FEB"/>
    <w:p w14:paraId="4ECF00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09, 53, 'self-employed', 'married', 'university.degree', 'no', 'no', 'yes', 'C9', '94122', 'no');</w:t>
      </w:r>
    </w:p>
    <w:p w14:paraId="764D254E" w14:textId="77777777" w:rsidR="00EE6FEB" w:rsidRDefault="00EE6FEB"/>
    <w:p w14:paraId="089D0C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10, 37, 'admin.', 'married', 'high.school', 'no', 'no', 'no', 'C23', '60653', 'no');</w:t>
      </w:r>
    </w:p>
    <w:p w14:paraId="0BF1E15A" w14:textId="77777777" w:rsidR="00EE6FEB" w:rsidRDefault="00EE6FEB"/>
    <w:p w14:paraId="595EFE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11, 30, 'blue-collar', 'married', 'basic.4y', 'no', 'yes', 'no', 'C23', '60653', 'no');</w:t>
      </w:r>
    </w:p>
    <w:p w14:paraId="2C66C402" w14:textId="77777777" w:rsidR="00EE6FEB" w:rsidRDefault="00EE6FEB"/>
    <w:p w14:paraId="7D7A48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12, 47, 'blue-collar', 'single', 'basic.4y', 'no', 'no', 'no', 'C262', '97504', 'no');</w:t>
      </w:r>
    </w:p>
    <w:p w14:paraId="573C7D84" w14:textId="77777777" w:rsidR="00EE6FEB" w:rsidRDefault="00EE6FEB"/>
    <w:p w14:paraId="46A806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13, 26, 'technician', 'married', 'basic.6y', 'no', 'no', 'yes', 'C262', '97504', 'no');</w:t>
      </w:r>
    </w:p>
    <w:p w14:paraId="3700A770" w14:textId="77777777" w:rsidR="00EE6FEB" w:rsidRDefault="00EE6FEB"/>
    <w:p w14:paraId="2F2440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14, 33, 'self-employed', 'married', 'high.school', 'no', 'yes', 'no', 'C21', '10009', 'no');</w:t>
      </w:r>
    </w:p>
    <w:p w14:paraId="1CB99CFF" w14:textId="77777777" w:rsidR="00EE6FEB" w:rsidRDefault="00EE6FEB"/>
    <w:p w14:paraId="17C8A2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15, 43, 'blue-collar', 'married', 'high.school', 'unknown', 'yes', 'no', 'C21', '10009', 'no');</w:t>
      </w:r>
    </w:p>
    <w:p w14:paraId="0710D2BE" w14:textId="77777777" w:rsidR="00EE6FEB" w:rsidRDefault="00EE6FEB"/>
    <w:p w14:paraId="2B717C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16, 29, 'blue-collar', 'single', 'unknown', 'no', 'no', 'no', 'C21', '10009', 'no');</w:t>
      </w:r>
    </w:p>
    <w:p w14:paraId="3BC1D3D4" w14:textId="77777777" w:rsidR="00EE6FEB" w:rsidRDefault="00EE6FEB"/>
    <w:p w14:paraId="15E82E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17, 22, 'services', 'single', 'basic.9y', 'no', 'no', 'no', 'C115', '35810', 'no');</w:t>
      </w:r>
    </w:p>
    <w:p w14:paraId="07519C53" w14:textId="77777777" w:rsidR="00EE6FEB" w:rsidRDefault="00EE6FEB"/>
    <w:p w14:paraId="60E6DA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18, 51, 'retired', 'married', 'university.degree', 'no', 'yes', 'yes', 'C11', '19134', 'no');</w:t>
      </w:r>
    </w:p>
    <w:p w14:paraId="13619206" w14:textId="77777777" w:rsidR="00EE6FEB" w:rsidRDefault="00EE6FEB"/>
    <w:p w14:paraId="212BA7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19, 29, 'admin.', 'single', 'university.degree', 'no', 'no', 'no', 'C11', '19134', 'no');</w:t>
      </w:r>
    </w:p>
    <w:p w14:paraId="22B66FC2" w14:textId="77777777" w:rsidR="00EE6FEB" w:rsidRDefault="00EE6FEB"/>
    <w:p w14:paraId="4BEA1A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20, 31, 'services', 'married', 'high.school', 'no', 'yes', 'no', 'C11', '19134', 'no');</w:t>
      </w:r>
    </w:p>
    <w:p w14:paraId="6F111735" w14:textId="77777777" w:rsidR="00EE6FEB" w:rsidRDefault="00EE6FEB"/>
    <w:p w14:paraId="7DB435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21, 47, 'technician', 'married', 'professional.course', 'unknown', 'yes', 'no', 'C11', '19134', 'no');</w:t>
      </w:r>
    </w:p>
    <w:p w14:paraId="0581DD50" w14:textId="77777777" w:rsidR="00EE6FEB" w:rsidRDefault="00EE6FEB"/>
    <w:p w14:paraId="6213EA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22, 48, 'unemployed', 'married', 'basic.4y', 'no', 'yes', 'no', 'C11', '19134', 'no');</w:t>
      </w:r>
    </w:p>
    <w:p w14:paraId="311FCE6A" w14:textId="77777777" w:rsidR="00EE6FEB" w:rsidRDefault="00EE6FEB"/>
    <w:p w14:paraId="2C3E75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23, 38, 'technician', 'married', 'professional.course', 'no', 'yes', 'no', 'C69', '95051', 'no');</w:t>
      </w:r>
    </w:p>
    <w:p w14:paraId="733CE325" w14:textId="77777777" w:rsidR="00EE6FEB" w:rsidRDefault="00EE6FEB"/>
    <w:p w14:paraId="01E2FB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24, 50, 'blue-collar', 'single', 'basic.9y', 'unknown', 'yes', 'no', 'C69', '95051', 'no');</w:t>
      </w:r>
    </w:p>
    <w:p w14:paraId="7BCF925C" w14:textId="77777777" w:rsidR="00EE6FEB" w:rsidRDefault="00EE6FEB"/>
    <w:p w14:paraId="652EC8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25, 31, 'admin.', 'married', 'high.school', 'no', 'yes', 'no', 'C86', '90805', 'no');</w:t>
      </w:r>
    </w:p>
    <w:p w14:paraId="4EBBFDEB" w14:textId="77777777" w:rsidR="00EE6FEB" w:rsidRDefault="00EE6FEB"/>
    <w:p w14:paraId="1D0910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26, 27, 'admin.', 'divorced', 'high.school', 'no', 'no', 'no', 'C2', '90008', 'no');</w:t>
      </w:r>
    </w:p>
    <w:p w14:paraId="7FCF349E" w14:textId="77777777" w:rsidR="00EE6FEB" w:rsidRDefault="00EE6FEB"/>
    <w:p w14:paraId="4B228C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27, 39, 'blue-collar', 'married', 'basic.4y', 'unknown', 'no', 'no', 'C444', '93101', 'no');</w:t>
      </w:r>
    </w:p>
    <w:p w14:paraId="0777FB49" w14:textId="77777777" w:rsidR="00EE6FEB" w:rsidRDefault="00EE6FEB"/>
    <w:p w14:paraId="20EFDA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28, 28, 'management', 'married', 'high.school', 'unknown', 'no', 'no', 'C21', '10009', 'no');</w:t>
      </w:r>
    </w:p>
    <w:p w14:paraId="2C8F6606" w14:textId="77777777" w:rsidR="00EE6FEB" w:rsidRDefault="00EE6FEB"/>
    <w:p w14:paraId="1449C5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29, 34, 'entrepreneur', 'single', 'professional.course', 'no', 'no', 'no', 'C109', '32216', 'no');</w:t>
      </w:r>
    </w:p>
    <w:p w14:paraId="6D3255D7" w14:textId="77777777" w:rsidR="00EE6FEB" w:rsidRDefault="00EE6FEB"/>
    <w:p w14:paraId="3F1415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30, 30, 'self-employed', 'married', 'basic.9y', 'no', 'no', 'no', 'C445', '75104', 'no');</w:t>
      </w:r>
    </w:p>
    <w:p w14:paraId="009A6358" w14:textId="77777777" w:rsidR="00EE6FEB" w:rsidRDefault="00EE6FEB"/>
    <w:p w14:paraId="3DE1E1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31, 38, 'blue-collar', 'single', 'basic.9y', 'no', 'yes', 'no', 'C156', '68104', 'no');</w:t>
      </w:r>
    </w:p>
    <w:p w14:paraId="1D972CCE" w14:textId="77777777" w:rsidR="00EE6FEB" w:rsidRDefault="00EE6FEB"/>
    <w:p w14:paraId="4B9E91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32, 29, 'self-employed', 'married', 'basic.6y', 'unknown', 'yes', 'no', 'C291', '72209', 'no');</w:t>
      </w:r>
    </w:p>
    <w:p w14:paraId="1D3F1F4E" w14:textId="77777777" w:rsidR="00EE6FEB" w:rsidRDefault="00EE6FEB"/>
    <w:p w14:paraId="19A0B9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33, 35, 'blue-collar', 'divorced', 'basic.9y', 'unknown', 'no', 'no', 'C291', '72209', 'no');</w:t>
      </w:r>
    </w:p>
    <w:p w14:paraId="45E9ABAE" w14:textId="77777777" w:rsidR="00EE6FEB" w:rsidRDefault="00EE6FEB"/>
    <w:p w14:paraId="306C03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34, 32, 'blue-collar', 'divorced', 'basic.4y', 'no', 'no', 'no', 'C291', '72209', 'no');</w:t>
      </w:r>
    </w:p>
    <w:p w14:paraId="3ACF6F23" w14:textId="77777777" w:rsidR="00EE6FEB" w:rsidRDefault="00EE6FEB"/>
    <w:p w14:paraId="42E774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35, 33, 'management', 'married', 'university.degree', 'no', 'yes', 'no', 'C291', '72209', 'no');</w:t>
      </w:r>
    </w:p>
    <w:p w14:paraId="446EE8BD" w14:textId="77777777" w:rsidR="00EE6FEB" w:rsidRDefault="00EE6FEB"/>
    <w:p w14:paraId="6DE378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36, 50, 'services', 'single', 'high.school', 'unknown', 'no', 'no', 'C291', '72209', 'no');</w:t>
      </w:r>
    </w:p>
    <w:p w14:paraId="4A88DDB5" w14:textId="77777777" w:rsidR="00EE6FEB" w:rsidRDefault="00EE6FEB"/>
    <w:p w14:paraId="7FAE33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37, 57, 'management', 'divorced', 'university.degree', 'no', 'no', 'no', 'C291', '72209', 'no');</w:t>
      </w:r>
    </w:p>
    <w:p w14:paraId="590A2C3D" w14:textId="77777777" w:rsidR="00EE6FEB" w:rsidRDefault="00EE6FEB"/>
    <w:p w14:paraId="764FFB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38, 31, 'blue-collar', 'married', 'basic.9y', 'no', 'no', 'no', 'C291', '72209', 'yes');</w:t>
      </w:r>
    </w:p>
    <w:p w14:paraId="757BA091" w14:textId="77777777" w:rsidR="00EE6FEB" w:rsidRDefault="00EE6FEB"/>
    <w:p w14:paraId="22CBC4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39, 37, 'technician', 'single', 'university.degree', 'no', 'yes', 'yes', 'C446', '68701', 'no');</w:t>
      </w:r>
    </w:p>
    <w:p w14:paraId="7E3A6248" w14:textId="77777777" w:rsidR="00EE6FEB" w:rsidRDefault="00EE6FEB"/>
    <w:p w14:paraId="20D94D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40, 37, 'technician', 'single', 'university.degree', 'no', 'no', 'no', 'C23', '60653', 'no');</w:t>
      </w:r>
    </w:p>
    <w:p w14:paraId="4B73B734" w14:textId="77777777" w:rsidR="00EE6FEB" w:rsidRDefault="00EE6FEB"/>
    <w:p w14:paraId="314834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41, 42, 'technician', 'divorced', 'basic.9y', 'no', 'no', 'no', 'C23', '60653', 'no');</w:t>
      </w:r>
    </w:p>
    <w:p w14:paraId="3A181686" w14:textId="77777777" w:rsidR="00EE6FEB" w:rsidRDefault="00EE6FEB"/>
    <w:p w14:paraId="4924ED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42, 39, 'blue-collar', 'married', 'basic.4y', 'unknown', 'yes', 'no', 'C23', '60653', 'no');</w:t>
      </w:r>
    </w:p>
    <w:p w14:paraId="28AC5AD3" w14:textId="77777777" w:rsidR="00EE6FEB" w:rsidRDefault="00EE6FEB"/>
    <w:p w14:paraId="77252B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43, 52, 'management', 'divorced', 'university.degree', 'no', 'no', 'no', 'C94', '85705', 'no');</w:t>
      </w:r>
    </w:p>
    <w:p w14:paraId="67FB9405" w14:textId="77777777" w:rsidR="00EE6FEB" w:rsidRDefault="00EE6FEB"/>
    <w:p w14:paraId="396A7C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44, 33, 'admin.', 'single', 'university.degree', 'no', 'no', 'no', 'C94', '85705', 'no');</w:t>
      </w:r>
    </w:p>
    <w:p w14:paraId="453DD22A" w14:textId="77777777" w:rsidR="00EE6FEB" w:rsidRDefault="00EE6FEB"/>
    <w:p w14:paraId="6FB45C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45, 60, 'admin.', 'married', 'university.degree', 'unknown', 'no', 'no', 'C94', '85705', 'no');</w:t>
      </w:r>
    </w:p>
    <w:p w14:paraId="754E03D3" w14:textId="77777777" w:rsidR="00EE6FEB" w:rsidRDefault="00EE6FEB"/>
    <w:p w14:paraId="4CF5A7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46, 27, 'services', 'married', 'professional.course', 'no', 'no', 'no', 'C4', '3301', 'no');</w:t>
      </w:r>
    </w:p>
    <w:p w14:paraId="0731FC9F" w14:textId="77777777" w:rsidR="00EE6FEB" w:rsidRDefault="00EE6FEB"/>
    <w:p w14:paraId="23B521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47, 35, 'blue-collar', 'married', 'basic.9y', 'no', 'yes', 'no', 'C447', '84020', 'no');</w:t>
      </w:r>
    </w:p>
    <w:p w14:paraId="76C964A5" w14:textId="77777777" w:rsidR="00EE6FEB" w:rsidRDefault="00EE6FEB"/>
    <w:p w14:paraId="27270A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48, 29, 'admin.', 'single', 'university.degree', 'no', 'no', 'yes', 'C447', '84020', 'no');</w:t>
      </w:r>
    </w:p>
    <w:p w14:paraId="1FC3D9B6" w14:textId="77777777" w:rsidR="00EE6FEB" w:rsidRDefault="00EE6FEB"/>
    <w:p w14:paraId="3783E0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49, 31, 'blue-collar', 'single', 'high.school', 'no', 'yes', 'no', 'C9', '94109', 'no');</w:t>
      </w:r>
    </w:p>
    <w:p w14:paraId="59486FFB" w14:textId="77777777" w:rsidR="00EE6FEB" w:rsidRDefault="00EE6FEB"/>
    <w:p w14:paraId="4AFCD6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50, 53, 'blue-collar', 'married', 'basic.9y', 'unknown', 'no', 'no', 'C9', '94109', 'no');</w:t>
      </w:r>
    </w:p>
    <w:p w14:paraId="60ADE507" w14:textId="77777777" w:rsidR="00EE6FEB" w:rsidRDefault="00EE6FEB"/>
    <w:p w14:paraId="0A3831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51, 26, 'technician', 'married', 'professional.course', 'no', 'no', 'no', 'C13', '77036', 'no');</w:t>
      </w:r>
    </w:p>
    <w:p w14:paraId="28E24E5D" w14:textId="77777777" w:rsidR="00EE6FEB" w:rsidRDefault="00EE6FEB"/>
    <w:p w14:paraId="0CE51A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52, 38, 'admin.', 'married', 'high.school', 'no', 'unknown', 'unknown', 'C13', '77036', 'no');</w:t>
      </w:r>
    </w:p>
    <w:p w14:paraId="4C23787F" w14:textId="77777777" w:rsidR="00EE6FEB" w:rsidRDefault="00EE6FEB"/>
    <w:p w14:paraId="07D27B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53, 49, 'blue-collar', 'married', 'basic.6y', 'no', 'no', 'no', 'C13', '77036', 'no');</w:t>
      </w:r>
    </w:p>
    <w:p w14:paraId="30E05A85" w14:textId="77777777" w:rsidR="00EE6FEB" w:rsidRDefault="00EE6FEB"/>
    <w:p w14:paraId="29FD67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54, 35, 'technician', 'married', 'professional.course', 'no', 'no', 'no', 'C13', '77036', 'no');</w:t>
      </w:r>
    </w:p>
    <w:p w14:paraId="797E2225" w14:textId="77777777" w:rsidR="00EE6FEB" w:rsidRDefault="00EE6FEB"/>
    <w:p w14:paraId="76F0D3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55, 55, 'retired', 'divorced', 'high.school', 'unknown', 'yes', 'no', 'C13', '77036', 'no');</w:t>
      </w:r>
    </w:p>
    <w:p w14:paraId="0FE67C74" w14:textId="77777777" w:rsidR="00EE6FEB" w:rsidRDefault="00EE6FEB"/>
    <w:p w14:paraId="184115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56, 44, 'unknown', 'single', 'basic.9y', 'unknown', 'yes', 'no', 'C123', '36116', 'no');</w:t>
      </w:r>
    </w:p>
    <w:p w14:paraId="13D091CD" w14:textId="77777777" w:rsidR="00EE6FEB" w:rsidRDefault="00EE6FEB"/>
    <w:p w14:paraId="43761A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57, 37, 'blue-collar', 'married', 'professional.course', 'no', 'no', 'no', 'C26', '39212', 'no');</w:t>
      </w:r>
    </w:p>
    <w:p w14:paraId="24DBB1A0" w14:textId="77777777" w:rsidR="00EE6FEB" w:rsidRDefault="00EE6FEB"/>
    <w:p w14:paraId="1B39FC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58, 39, 'unemployed', 'single', 'basic.9y', 'unknown', 'yes', 'no', 'C26', '39212', 'no');</w:t>
      </w:r>
    </w:p>
    <w:p w14:paraId="1AA03400" w14:textId="77777777" w:rsidR="00EE6FEB" w:rsidRDefault="00EE6FEB"/>
    <w:p w14:paraId="0EF796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59, 39, 'management', 'single', 'university.degree', 'no', 'yes', 'no', 'C227', '89031', 'yes');</w:t>
      </w:r>
    </w:p>
    <w:p w14:paraId="4B5E3649" w14:textId="77777777" w:rsidR="00EE6FEB" w:rsidRDefault="00EE6FEB"/>
    <w:p w14:paraId="78556A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60, 34, 'admin.', 'married', 'high.school', 'no', 'yes', 'no', 'C227', '89031', 'no');</w:t>
      </w:r>
    </w:p>
    <w:p w14:paraId="7FED5EF4" w14:textId="77777777" w:rsidR="00EE6FEB" w:rsidRDefault="00EE6FEB"/>
    <w:p w14:paraId="5060A5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61, 29, 'services', 'married', 'high.school', 'no', 'yes', 'no', 'C227', '89031', 'no');</w:t>
      </w:r>
    </w:p>
    <w:p w14:paraId="26C3EBB4" w14:textId="77777777" w:rsidR="00EE6FEB" w:rsidRDefault="00EE6FEB"/>
    <w:p w14:paraId="453625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62, 52, 'blue-collar', 'married', 'basic.9y', 'no', 'yes', 'no', 'C119', '30318', 'no');</w:t>
      </w:r>
    </w:p>
    <w:p w14:paraId="4940897B" w14:textId="77777777" w:rsidR="00EE6FEB" w:rsidRDefault="00EE6FEB"/>
    <w:p w14:paraId="4BE6FD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63, 55, 'management', 'married', 'university.degree', 'unknown', 'no', 'no', 'C119', '30318', 'no');</w:t>
      </w:r>
    </w:p>
    <w:p w14:paraId="77891BAC" w14:textId="77777777" w:rsidR="00EE6FEB" w:rsidRDefault="00EE6FEB"/>
    <w:p w14:paraId="61F783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64, 53, 'admin.', 'single', 'basic.6y', 'no', 'yes', 'no', 'C119', '30318', 'no');</w:t>
      </w:r>
    </w:p>
    <w:p w14:paraId="6F6A92F5" w14:textId="77777777" w:rsidR="00EE6FEB" w:rsidRDefault="00EE6FEB"/>
    <w:p w14:paraId="6694C5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65, 32, 'management', 'single', 'university.degree', 'no', 'no', 'no', 'C23', '60610', 'no');</w:t>
      </w:r>
    </w:p>
    <w:p w14:paraId="7457797A" w14:textId="77777777" w:rsidR="00EE6FEB" w:rsidRDefault="00EE6FEB"/>
    <w:p w14:paraId="5ADC38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66, 46, 'housemaid', 'married', 'basic.4y', 'no', 'yes', 'no', 'C23', '60610', 'no');</w:t>
      </w:r>
    </w:p>
    <w:p w14:paraId="4D7637E8" w14:textId="77777777" w:rsidR="00EE6FEB" w:rsidRDefault="00EE6FEB"/>
    <w:p w14:paraId="4B4BA5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67, 52, 'management', 'divorced', 'university.degree', 'no', 'no', 'yes', 'C23', '60610', 'no');</w:t>
      </w:r>
    </w:p>
    <w:p w14:paraId="302995D2" w14:textId="77777777" w:rsidR="00EE6FEB" w:rsidRDefault="00EE6FEB"/>
    <w:p w14:paraId="466564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68, 48, 'blue-collar', 'married', 'basic.9y', 'no', 'yes', 'no', 'C23', '60610', 'no');</w:t>
      </w:r>
    </w:p>
    <w:p w14:paraId="3ACE03E1" w14:textId="77777777" w:rsidR="00EE6FEB" w:rsidRDefault="00EE6FEB"/>
    <w:p w14:paraId="0C77A6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69, 37, 'technician', 'married', 'professional.course', 'unknown', 'no', 'no', 'C23', '60610', 'no');</w:t>
      </w:r>
    </w:p>
    <w:p w14:paraId="652C2BB4" w14:textId="77777777" w:rsidR="00EE6FEB" w:rsidRDefault="00EE6FEB"/>
    <w:p w14:paraId="6A9586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70, 32, 'blue-collar', 'married', 'professional.course', 'no', 'no', 'yes', 'C23', '60610', 'no');</w:t>
      </w:r>
    </w:p>
    <w:p w14:paraId="055CCFCE" w14:textId="77777777" w:rsidR="00EE6FEB" w:rsidRDefault="00EE6FEB"/>
    <w:p w14:paraId="549CB8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71, 28, 'services', 'married', 'high.school', 'no', 'yes', 'no', 'C23', '60610', 'no');</w:t>
      </w:r>
    </w:p>
    <w:p w14:paraId="1B59161C" w14:textId="77777777" w:rsidR="00EE6FEB" w:rsidRDefault="00EE6FEB"/>
    <w:p w14:paraId="43B1F9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72, 31, 'admin.', 'married', 'university.degree', 'no', 'yes', 'no', 'C39', '43229', 'no');</w:t>
      </w:r>
    </w:p>
    <w:p w14:paraId="1DC16316" w14:textId="77777777" w:rsidR="00EE6FEB" w:rsidRDefault="00EE6FEB"/>
    <w:p w14:paraId="1F030A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73, 32, 'blue-collar', 'married', 'basic.9y', 'unknown', 'no', 'no', 'C39', '43229', 'no');</w:t>
      </w:r>
    </w:p>
    <w:p w14:paraId="52AA2941" w14:textId="77777777" w:rsidR="00EE6FEB" w:rsidRDefault="00EE6FEB"/>
    <w:p w14:paraId="64FD72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74, 44, 'admin.', 'married', 'unknown', 'no', 'no', 'no', 'C39', '43229', 'no');</w:t>
      </w:r>
    </w:p>
    <w:p w14:paraId="6A183145" w14:textId="77777777" w:rsidR="00EE6FEB" w:rsidRDefault="00EE6FEB"/>
    <w:p w14:paraId="3D2710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75, 29, 'services', 'single', 'professional.course', 'no', 'no', 'yes', 'C39', '43229', 'no');</w:t>
      </w:r>
    </w:p>
    <w:p w14:paraId="1EB8FE7F" w14:textId="77777777" w:rsidR="00EE6FEB" w:rsidRDefault="00EE6FEB"/>
    <w:p w14:paraId="3A0802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76, 30, 'services', 'married', 'high.school', 'unknown', 'yes', 'yes', 'C39', '43229', 'no');</w:t>
      </w:r>
    </w:p>
    <w:p w14:paraId="60581406" w14:textId="77777777" w:rsidR="00EE6FEB" w:rsidRDefault="00EE6FEB"/>
    <w:p w14:paraId="2E051A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77, 30, 'management', 'married', 'basic.9y', 'no', 'yes', 'no', 'C46', '91104', 'no');</w:t>
      </w:r>
    </w:p>
    <w:p w14:paraId="14DEFE4E" w14:textId="77777777" w:rsidR="00EE6FEB" w:rsidRDefault="00EE6FEB"/>
    <w:p w14:paraId="49CEBA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78, 39, 'technician', 'married', 'professional.course', 'no', 'no', 'no', 'C46', '91104', 'no');</w:t>
      </w:r>
    </w:p>
    <w:p w14:paraId="1ADC2523" w14:textId="77777777" w:rsidR="00EE6FEB" w:rsidRDefault="00EE6FEB"/>
    <w:p w14:paraId="0A8982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79, 28, 'blue-collar', 'single', 'basic.9y', 'no', 'no', 'no', 'C2', '90004', 'no');</w:t>
      </w:r>
    </w:p>
    <w:p w14:paraId="58638A49" w14:textId="77777777" w:rsidR="00EE6FEB" w:rsidRDefault="00EE6FEB"/>
    <w:p w14:paraId="7DBCEB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80, 38, 'blue-collar', 'married', 'professional.course', 'no', 'yes', 'no', 'C2', '90004', 'no');</w:t>
      </w:r>
    </w:p>
    <w:p w14:paraId="53A4B884" w14:textId="77777777" w:rsidR="00EE6FEB" w:rsidRDefault="00EE6FEB"/>
    <w:p w14:paraId="714780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81, 22, 'admin.', 'married', 'high.school', 'no', 'no', 'no', 'C2', '90004', 'no');</w:t>
      </w:r>
    </w:p>
    <w:p w14:paraId="5F152709" w14:textId="77777777" w:rsidR="00EE6FEB" w:rsidRDefault="00EE6FEB"/>
    <w:p w14:paraId="498772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82, 31, 'entrepreneur', 'divorced', 'high.school', 'no', 'yes', 'no', 'C184', '20735', 'no');</w:t>
      </w:r>
    </w:p>
    <w:p w14:paraId="6C4B8626" w14:textId="77777777" w:rsidR="00EE6FEB" w:rsidRDefault="00EE6FEB"/>
    <w:p w14:paraId="286646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83, 31, 'blue-collar', 'married', 'basic.9y', 'no', 'no', 'no', 'C21', '10024', 'no');</w:t>
      </w:r>
    </w:p>
    <w:p w14:paraId="76B26A2F" w14:textId="77777777" w:rsidR="00EE6FEB" w:rsidRDefault="00EE6FEB"/>
    <w:p w14:paraId="35A079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84, 33, 'self-employed', 'married', 'university.degree', 'no', 'no', 'no', 'C71', '92037', 'no');</w:t>
      </w:r>
    </w:p>
    <w:p w14:paraId="685930FE" w14:textId="77777777" w:rsidR="00EE6FEB" w:rsidRDefault="00EE6FEB"/>
    <w:p w14:paraId="40B973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85, 31, 'technician', 'married', 'professional.course', 'no', 'no', 'no', 'C21', '10011', 'no');</w:t>
      </w:r>
    </w:p>
    <w:p w14:paraId="259CCFDA" w14:textId="77777777" w:rsidR="00EE6FEB" w:rsidRDefault="00EE6FEB"/>
    <w:p w14:paraId="0BDE97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86, 34, 'blue-collar', 'single', 'high.school', 'no', 'no', 'yes', 'C21', '10011', 'no');</w:t>
      </w:r>
    </w:p>
    <w:p w14:paraId="75591BB6" w14:textId="77777777" w:rsidR="00EE6FEB" w:rsidRDefault="00EE6FEB"/>
    <w:p w14:paraId="76891A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87, 30, 'technician', 'married', 'professional.course', 'no', 'yes', 'no', 'C21', '10011', 'no');</w:t>
      </w:r>
    </w:p>
    <w:p w14:paraId="04DB52EA" w14:textId="77777777" w:rsidR="00EE6FEB" w:rsidRDefault="00EE6FEB"/>
    <w:p w14:paraId="6D0899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88, 29, 'admin.', 'married', 'high.school', 'no', 'yes', 'no', 'C153', '93534', 'no');</w:t>
      </w:r>
    </w:p>
    <w:p w14:paraId="7E03E90F" w14:textId="77777777" w:rsidR="00EE6FEB" w:rsidRDefault="00EE6FEB"/>
    <w:p w14:paraId="7710D7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89, 50, 'services', 'married', 'basic.6y', 'no', 'no', 'no', 'C121', '59405', 'no');</w:t>
      </w:r>
    </w:p>
    <w:p w14:paraId="5C3242A8" w14:textId="77777777" w:rsidR="00EE6FEB" w:rsidRDefault="00EE6FEB"/>
    <w:p w14:paraId="0F3419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90, 39, 'blue-collar', 'married', 'basic.6y', 'no', 'yes', 'no', 'C9', '94110', 'no');</w:t>
      </w:r>
    </w:p>
    <w:p w14:paraId="5CCC91BF" w14:textId="77777777" w:rsidR="00EE6FEB" w:rsidRDefault="00EE6FEB"/>
    <w:p w14:paraId="2F0032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91, 36, 'services', 'married', 'high.school', 'no', 'no', 'yes', 'C9', '94110', 'no');</w:t>
      </w:r>
    </w:p>
    <w:p w14:paraId="35A47B46" w14:textId="77777777" w:rsidR="00EE6FEB" w:rsidRDefault="00EE6FEB"/>
    <w:p w14:paraId="021A0C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92, 35, 'blue-collar', 'married', 'basic.4y', 'no', 'yes', 'no', 'C81', '8701', 'no');</w:t>
      </w:r>
    </w:p>
    <w:p w14:paraId="3C554C65" w14:textId="77777777" w:rsidR="00EE6FEB" w:rsidRDefault="00EE6FEB"/>
    <w:p w14:paraId="2F6081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93, 28, 'self-employed', 'single', 'university.degree', 'no', 'no', 'no', 'C81', '8701', 'no');</w:t>
      </w:r>
    </w:p>
    <w:p w14:paraId="244D6A2D" w14:textId="77777777" w:rsidR="00EE6FEB" w:rsidRDefault="00EE6FEB"/>
    <w:p w14:paraId="48EEF5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94, 38, 'blue-collar', 'single', 'high.school', 'no', 'no', 'no', 'C139', '44105', 'no');</w:t>
      </w:r>
    </w:p>
    <w:p w14:paraId="125A53D6" w14:textId="77777777" w:rsidR="00EE6FEB" w:rsidRDefault="00EE6FEB"/>
    <w:p w14:paraId="2E4EEF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95, 47, 'blue-collar', 'married', 'high.school', 'unknown', 'no', 'no', 'C105', '1841', 'no');</w:t>
      </w:r>
    </w:p>
    <w:p w14:paraId="254A4C33" w14:textId="77777777" w:rsidR="00EE6FEB" w:rsidRDefault="00EE6FEB"/>
    <w:p w14:paraId="2E59F9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96, 30, 'services', 'single', 'high.school', 'no', 'yes', 'no', 'C105', '1841', 'no');</w:t>
      </w:r>
    </w:p>
    <w:p w14:paraId="4CD5B1D1" w14:textId="77777777" w:rsidR="00EE6FEB" w:rsidRDefault="00EE6FEB"/>
    <w:p w14:paraId="3D138C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97, 52, 'management', 'married', 'professional.course', 'no', 'yes', 'yes', 'C4', '3301', 'no');</w:t>
      </w:r>
    </w:p>
    <w:p w14:paraId="31EF87A4" w14:textId="77777777" w:rsidR="00EE6FEB" w:rsidRDefault="00EE6FEB"/>
    <w:p w14:paraId="4D3360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98, 28, 'blue-collar', 'married', 'basic.6y', 'no', 'yes', 'no', 'C249', '21215', 'no');</w:t>
      </w:r>
    </w:p>
    <w:p w14:paraId="47103B8A" w14:textId="77777777" w:rsidR="00EE6FEB" w:rsidRDefault="00EE6FEB"/>
    <w:p w14:paraId="54C8F8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599, 52, 'management', 'married', 'professional.course', 'no', 'yes', 'no', 'C249', '21215', 'yes');</w:t>
      </w:r>
    </w:p>
    <w:p w14:paraId="3CF3DD6A" w14:textId="77777777" w:rsidR="00EE6FEB" w:rsidRDefault="00EE6FEB"/>
    <w:p w14:paraId="7281FB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00, 45, 'blue-collar', 'divorced', 'basic.4y', 'no', 'no', 'no', 'C39', '43229', 'no');</w:t>
      </w:r>
    </w:p>
    <w:p w14:paraId="7F8A2AB8" w14:textId="77777777" w:rsidR="00EE6FEB" w:rsidRDefault="00EE6FEB"/>
    <w:p w14:paraId="7295C9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01, 31, 'blue-collar', 'married', 'basic.9y', 'no', 'no', 'no', 'C39', '43229', 'no');</w:t>
      </w:r>
    </w:p>
    <w:p w14:paraId="776BD281" w14:textId="77777777" w:rsidR="00EE6FEB" w:rsidRDefault="00EE6FEB"/>
    <w:p w14:paraId="7E7783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02, 28, 'blue-collar', 'single', 'basic.9y', 'no', 'yes', 'no', 'C39', '43229', 'no');</w:t>
      </w:r>
    </w:p>
    <w:p w14:paraId="4A021041" w14:textId="77777777" w:rsidR="00EE6FEB" w:rsidRDefault="00EE6FEB"/>
    <w:p w14:paraId="4C367A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03, 34, 'blue-collar', 'married', 'basic.9y', 'unknown', 'no', 'yes', 'C13', '77041', 'no');</w:t>
      </w:r>
    </w:p>
    <w:p w14:paraId="60FA3E7B" w14:textId="77777777" w:rsidR="00EE6FEB" w:rsidRDefault="00EE6FEB"/>
    <w:p w14:paraId="7B3BD3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04, 48, 'blue-collar', 'married', 'high.school', 'unknown', 'yes', 'yes', 'C13', '77041', 'no');</w:t>
      </w:r>
    </w:p>
    <w:p w14:paraId="4132338F" w14:textId="77777777" w:rsidR="00EE6FEB" w:rsidRDefault="00EE6FEB"/>
    <w:p w14:paraId="3DF0C2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05, 33, 'admin.', 'married', 'basic.9y', 'no', 'yes', 'no', 'C21', '10011', 'no');</w:t>
      </w:r>
    </w:p>
    <w:p w14:paraId="586E01BF" w14:textId="77777777" w:rsidR="00EE6FEB" w:rsidRDefault="00EE6FEB"/>
    <w:p w14:paraId="0F45DC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06, 37, 'self-employed', 'divorced', 'high.school', 'no', 'no', 'no', 'C248', '27405', 'no');</w:t>
      </w:r>
    </w:p>
    <w:p w14:paraId="063AF51B" w14:textId="77777777" w:rsidR="00EE6FEB" w:rsidRDefault="00EE6FEB"/>
    <w:p w14:paraId="1ED9CC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07, 36, 'services', 'married', 'high.school', 'unknown', 'no', 'no', 'C248', '27405', 'no');</w:t>
      </w:r>
    </w:p>
    <w:p w14:paraId="2489ECFC" w14:textId="77777777" w:rsidR="00EE6FEB" w:rsidRDefault="00EE6FEB"/>
    <w:p w14:paraId="5A5541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08, 30, 'management', 'married', 'basic.9y', 'no', 'yes', 'no', 'C21', '10024', 'no');</w:t>
      </w:r>
    </w:p>
    <w:p w14:paraId="13B56648" w14:textId="77777777" w:rsidR="00EE6FEB" w:rsidRDefault="00EE6FEB"/>
    <w:p w14:paraId="3121A1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09, 59, 'entrepreneur', 'married', 'university.degree', 'unknown', 'yes', 'no', 'C9', '94109', 'no');</w:t>
      </w:r>
    </w:p>
    <w:p w14:paraId="7249713D" w14:textId="77777777" w:rsidR="00EE6FEB" w:rsidRDefault="00EE6FEB"/>
    <w:p w14:paraId="068A38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10, 40, 'blue-collar', 'married', 'basic.6y', 'unknown', 'yes', 'no', 'C54', '71203', 'no');</w:t>
      </w:r>
    </w:p>
    <w:p w14:paraId="7FAE41DB" w14:textId="77777777" w:rsidR="00EE6FEB" w:rsidRDefault="00EE6FEB"/>
    <w:p w14:paraId="5B2161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11, 36, 'admin.', 'single', 'university.degree', 'no', 'no', 'no', 'C75', '45231', 'no');</w:t>
      </w:r>
    </w:p>
    <w:p w14:paraId="2A94F82E" w14:textId="77777777" w:rsidR="00EE6FEB" w:rsidRDefault="00EE6FEB"/>
    <w:p w14:paraId="3001C8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12, 50, 'services', 'married', 'high.school', 'no', 'yes', 'no', 'C5', '98105', 'no');</w:t>
      </w:r>
    </w:p>
    <w:p w14:paraId="4F88684D" w14:textId="77777777" w:rsidR="00EE6FEB" w:rsidRDefault="00EE6FEB"/>
    <w:p w14:paraId="3F163C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13, 42, 'services', 'married', 'high.school', 'no', 'yes', 'no', 'C5', '98105', 'no');</w:t>
      </w:r>
    </w:p>
    <w:p w14:paraId="5316DFA7" w14:textId="77777777" w:rsidR="00EE6FEB" w:rsidRDefault="00EE6FEB"/>
    <w:p w14:paraId="2F8EED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14, 37, 'technician', 'single', 'university.degree', 'no', 'yes', 'no', 'C21', '10011', 'no');</w:t>
      </w:r>
    </w:p>
    <w:p w14:paraId="1927D37A" w14:textId="77777777" w:rsidR="00EE6FEB" w:rsidRDefault="00EE6FEB"/>
    <w:p w14:paraId="27E8B0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15, 28, 'services', 'married', 'high.school', 'no', 'no', 'no', 'C21', '10035', 'no');</w:t>
      </w:r>
    </w:p>
    <w:p w14:paraId="24B706E4" w14:textId="77777777" w:rsidR="00EE6FEB" w:rsidRDefault="00EE6FEB"/>
    <w:p w14:paraId="1C9031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16, 32, 'services', 'married', 'high.school', 'no', 'yes', 'no', 'C21', '10035', 'no');</w:t>
      </w:r>
    </w:p>
    <w:p w14:paraId="62CF3D79" w14:textId="77777777" w:rsidR="00EE6FEB" w:rsidRDefault="00EE6FEB"/>
    <w:p w14:paraId="437633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17, 32, 'blue-collar', 'married', 'high.school', 'unknown', 'no', 'no', 'C21', '10035', 'no');</w:t>
      </w:r>
    </w:p>
    <w:p w14:paraId="28A4BE4E" w14:textId="77777777" w:rsidR="00EE6FEB" w:rsidRDefault="00EE6FEB"/>
    <w:p w14:paraId="532589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18, 44, 'blue-collar', 'married', 'professional.course', 'no', 'no', 'no', 'C27', '38109', 'no');</w:t>
      </w:r>
    </w:p>
    <w:p w14:paraId="62190B87" w14:textId="77777777" w:rsidR="00EE6FEB" w:rsidRDefault="00EE6FEB"/>
    <w:p w14:paraId="75DC28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19, 40, 'retired', 'married', 'professional.course', 'no', 'no', 'no', 'C71', '92105', 'no');</w:t>
      </w:r>
    </w:p>
    <w:p w14:paraId="1A1B526F" w14:textId="77777777" w:rsidR="00EE6FEB" w:rsidRDefault="00EE6FEB"/>
    <w:p w14:paraId="25363E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20, 42, 'admin.', 'married', 'high.school', 'no', 'yes', 'no', 'C412', '54601', 'no');</w:t>
      </w:r>
    </w:p>
    <w:p w14:paraId="2D0F17DD" w14:textId="77777777" w:rsidR="00EE6FEB" w:rsidRDefault="00EE6FEB"/>
    <w:p w14:paraId="371348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21, 31, 'technician', 'single', 'professional.course', 'no', 'yes', 'no', 'C412', '54601', 'no');</w:t>
      </w:r>
    </w:p>
    <w:p w14:paraId="79DC1624" w14:textId="77777777" w:rsidR="00EE6FEB" w:rsidRDefault="00EE6FEB"/>
    <w:p w14:paraId="0B4A5C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22, 25, 'admin.', 'married', 'unknown', 'no', 'no', 'no', 'C412', '54601', 'no');</w:t>
      </w:r>
    </w:p>
    <w:p w14:paraId="3EBB9F52" w14:textId="77777777" w:rsidR="00EE6FEB" w:rsidRDefault="00EE6FEB"/>
    <w:p w14:paraId="3EDBD2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23, 54, 'technician', 'married', 'basic.4y', 'no', 'no', 'no', 'C412', '54601', 'no');</w:t>
      </w:r>
    </w:p>
    <w:p w14:paraId="1231C26F" w14:textId="77777777" w:rsidR="00EE6FEB" w:rsidRDefault="00EE6FEB"/>
    <w:p w14:paraId="19FCE1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24, 35, 'services', 'married', 'high.school', 'unknown', 'yes', 'no', 'C2', '90032', 'no');</w:t>
      </w:r>
    </w:p>
    <w:p w14:paraId="155A7F04" w14:textId="77777777" w:rsidR="00EE6FEB" w:rsidRDefault="00EE6FEB"/>
    <w:p w14:paraId="4BC76E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25, 49, 'blue-collar', 'married', 'basic.9y', 'unknown', 'no', 'no', 'C2', '90032', 'no');</w:t>
      </w:r>
    </w:p>
    <w:p w14:paraId="3CE171D9" w14:textId="77777777" w:rsidR="00EE6FEB" w:rsidRDefault="00EE6FEB"/>
    <w:p w14:paraId="2FD975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26, 53, 'technician', 'married', 'professional.course', 'no', 'yes', 'yes', 'C5', '98115', 'no');</w:t>
      </w:r>
    </w:p>
    <w:p w14:paraId="446BC6FE" w14:textId="77777777" w:rsidR="00EE6FEB" w:rsidRDefault="00EE6FEB"/>
    <w:p w14:paraId="75BDC7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27, 27, 'technician', 'single', 'professional.course', 'no', 'yes', 'no', 'C5', '98115', 'no');</w:t>
      </w:r>
    </w:p>
    <w:p w14:paraId="0C91DF4F" w14:textId="77777777" w:rsidR="00EE6FEB" w:rsidRDefault="00EE6FEB"/>
    <w:p w14:paraId="533093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28, 57, 'management', 'divorced', 'high.school', 'no', 'no', 'no', 'C101', '33180', 'no');</w:t>
      </w:r>
    </w:p>
    <w:p w14:paraId="09907E6B" w14:textId="77777777" w:rsidR="00EE6FEB" w:rsidRDefault="00EE6FEB"/>
    <w:p w14:paraId="074E89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29, 32, 'blue-collar', 'married', 'basic.9y', 'no', 'no', 'no', 'C101', '33180', 'no');</w:t>
      </w:r>
    </w:p>
    <w:p w14:paraId="6AF3D61B" w14:textId="77777777" w:rsidR="00EE6FEB" w:rsidRDefault="00EE6FEB"/>
    <w:p w14:paraId="2769A7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30, 38, 'blue-collar', 'single', 'basic.4y', 'no', 'unknown', 'unknown', 'C11', '19143', 'no');</w:t>
      </w:r>
    </w:p>
    <w:p w14:paraId="1B532212" w14:textId="77777777" w:rsidR="00EE6FEB" w:rsidRDefault="00EE6FEB"/>
    <w:p w14:paraId="5F4ECE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31, 39, 'admin.', 'married', 'high.school', 'no', 'yes', 'no', 'C270', '23320', 'no');</w:t>
      </w:r>
    </w:p>
    <w:p w14:paraId="6D4872AE" w14:textId="77777777" w:rsidR="00EE6FEB" w:rsidRDefault="00EE6FEB"/>
    <w:p w14:paraId="0F6471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32, 36, 'blue-collar', 'married', 'basic.9y', 'no', 'yes', 'no', 'C270', '23320', 'no');</w:t>
      </w:r>
    </w:p>
    <w:p w14:paraId="1B5D5227" w14:textId="77777777" w:rsidR="00EE6FEB" w:rsidRDefault="00EE6FEB"/>
    <w:p w14:paraId="66256E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33, 38, 'blue-collar', 'single', 'high.school', 'no', 'no', 'no', 'C270', '23320', 'no');</w:t>
      </w:r>
    </w:p>
    <w:p w14:paraId="450AE1CE" w14:textId="77777777" w:rsidR="00EE6FEB" w:rsidRDefault="00EE6FEB"/>
    <w:p w14:paraId="4D8586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34, 50, 'services', 'married', 'professional.course', 'unknown', 'no', 'yes', 'C21', '10009', 'no');</w:t>
      </w:r>
    </w:p>
    <w:p w14:paraId="167B82F1" w14:textId="77777777" w:rsidR="00EE6FEB" w:rsidRDefault="00EE6FEB"/>
    <w:p w14:paraId="1B5B14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35, 28, 'services', 'single', 'high.school', 'no', 'yes', 'yes', 'C448', '48104', 'no');</w:t>
      </w:r>
    </w:p>
    <w:p w14:paraId="102FECCB" w14:textId="77777777" w:rsidR="00EE6FEB" w:rsidRDefault="00EE6FEB"/>
    <w:p w14:paraId="199BE8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36, 26, 'technician', 'married', 'professional.course', 'no', 'yes', 'no', 'C449', '91941', 'no');</w:t>
      </w:r>
    </w:p>
    <w:p w14:paraId="0D32B47E" w14:textId="77777777" w:rsidR="00EE6FEB" w:rsidRDefault="00EE6FEB"/>
    <w:p w14:paraId="6D42F8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37, 34, 'blue-collar', 'married', 'basic.6y', 'unknown', 'no', 'yes', 'C449', '91941', 'no');</w:t>
      </w:r>
    </w:p>
    <w:p w14:paraId="3D3B7F9B" w14:textId="77777777" w:rsidR="00EE6FEB" w:rsidRDefault="00EE6FEB"/>
    <w:p w14:paraId="2E9B1F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38, 53, 'technician', 'married', 'unknown', 'no', 'yes', 'no', 'C131', '48126', 'no');</w:t>
      </w:r>
    </w:p>
    <w:p w14:paraId="1018E717" w14:textId="77777777" w:rsidR="00EE6FEB" w:rsidRDefault="00EE6FEB"/>
    <w:p w14:paraId="266606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39, 45, 'admin.', 'divorced', 'basic.9y', 'no', 'no', 'no', 'C71', '92024', 'no');</w:t>
      </w:r>
    </w:p>
    <w:p w14:paraId="33029FAD" w14:textId="77777777" w:rsidR="00EE6FEB" w:rsidRDefault="00EE6FEB"/>
    <w:p w14:paraId="06B474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40, 50, 'blue-collar', 'married', 'basic.9y', 'no', 'yes', 'no', 'C71', '92024', 'no');</w:t>
      </w:r>
    </w:p>
    <w:p w14:paraId="53F3DA90" w14:textId="77777777" w:rsidR="00EE6FEB" w:rsidRDefault="00EE6FEB"/>
    <w:p w14:paraId="4D149A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41, 35, 'blue-collar', 'married', 'high.school', 'no', 'yes', 'no', 'C81', '44107', 'no');</w:t>
      </w:r>
    </w:p>
    <w:p w14:paraId="2A7653AC" w14:textId="77777777" w:rsidR="00EE6FEB" w:rsidRDefault="00EE6FEB"/>
    <w:p w14:paraId="1874A6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42, 34, 'blue-collar', 'married', 'basic.9y', 'no', 'yes', 'no', 'C256', '6450', 'no');</w:t>
      </w:r>
    </w:p>
    <w:p w14:paraId="4E3004F3" w14:textId="77777777" w:rsidR="00EE6FEB" w:rsidRDefault="00EE6FEB"/>
    <w:p w14:paraId="233ACF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43, 35, 'technician', 'single', 'university.degree', 'no', 'yes', 'no', 'C39', '31907', 'no');</w:t>
      </w:r>
    </w:p>
    <w:p w14:paraId="22370039" w14:textId="77777777" w:rsidR="00EE6FEB" w:rsidRDefault="00EE6FEB"/>
    <w:p w14:paraId="331050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44, 58, 'retired', 'married', 'professional.course', 'unknown', 'no', 'no', 'C186', '30076', 'no');</w:t>
      </w:r>
    </w:p>
    <w:p w14:paraId="13E60374" w14:textId="77777777" w:rsidR="00EE6FEB" w:rsidRDefault="00EE6FEB"/>
    <w:p w14:paraId="7A1F2C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45, 34, 'blue-collar', 'married', 'basic.9y', 'no', 'no', 'yes', 'C5', '98105', 'no');</w:t>
      </w:r>
    </w:p>
    <w:p w14:paraId="18F3FB97" w14:textId="77777777" w:rsidR="00EE6FEB" w:rsidRDefault="00EE6FEB"/>
    <w:p w14:paraId="630793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46, 24, 'unemployed', 'single', 'university.degree', 'no', 'no', 'yes', 'C74', '7960', 'no');</w:t>
      </w:r>
    </w:p>
    <w:p w14:paraId="34B3099E" w14:textId="77777777" w:rsidR="00EE6FEB" w:rsidRDefault="00EE6FEB"/>
    <w:p w14:paraId="5384C3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47, 38, 'entrepreneur', 'married', 'university.degree', 'unknown', 'no', 'no', 'C167', '22304', 'no');</w:t>
      </w:r>
    </w:p>
    <w:p w14:paraId="275FE00F" w14:textId="77777777" w:rsidR="00EE6FEB" w:rsidRDefault="00EE6FEB"/>
    <w:p w14:paraId="242371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48, 39, 'blue-collar', 'married', 'basic.9y', 'unknown', 'yes', 'no', 'C289', '84106', 'no');</w:t>
      </w:r>
    </w:p>
    <w:p w14:paraId="7ED16A7C" w14:textId="77777777" w:rsidR="00EE6FEB" w:rsidRDefault="00EE6FEB"/>
    <w:p w14:paraId="42EF0C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49, 52, 'technician', 'married', 'professional.course', 'unknown', 'yes', 'no', 'C340', '92307', 'no');</w:t>
      </w:r>
    </w:p>
    <w:p w14:paraId="67CF15D7" w14:textId="77777777" w:rsidR="00EE6FEB" w:rsidRDefault="00EE6FEB"/>
    <w:p w14:paraId="0E85D9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50, 52, 'admin.', 'divorced', 'university.degree', 'no', 'no', 'no', 'C340', '92307', 'no');</w:t>
      </w:r>
    </w:p>
    <w:p w14:paraId="3FE5DDC2" w14:textId="77777777" w:rsidR="00EE6FEB" w:rsidRDefault="00EE6FEB"/>
    <w:p w14:paraId="707941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51, 37, 'blue-collar', 'married', 'professional.course', 'no', 'no', 'no', 'C340', '92307', 'no');</w:t>
      </w:r>
    </w:p>
    <w:p w14:paraId="76C84188" w14:textId="77777777" w:rsidR="00EE6FEB" w:rsidRDefault="00EE6FEB"/>
    <w:p w14:paraId="7B86FB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52, 37, 'blue-collar', 'married', 'basic.4y', 'unknown', 'no', 'no', 'C340', '92307', 'no');</w:t>
      </w:r>
    </w:p>
    <w:p w14:paraId="045E3E5F" w14:textId="77777777" w:rsidR="00EE6FEB" w:rsidRDefault="00EE6FEB"/>
    <w:p w14:paraId="2E8B7A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53, 29, 'blue-collar', 'married', 'high.school', 'unknown', 'no', 'no', 'C21', '10009', 'no');</w:t>
      </w:r>
    </w:p>
    <w:p w14:paraId="37E0F515" w14:textId="77777777" w:rsidR="00EE6FEB" w:rsidRDefault="00EE6FEB"/>
    <w:p w14:paraId="4C26F7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54, 37, 'technician', 'married', 'university.degree', 'no', 'yes', 'no', 'C86', '90805', 'no');</w:t>
      </w:r>
    </w:p>
    <w:p w14:paraId="0DE55D4E" w14:textId="77777777" w:rsidR="00EE6FEB" w:rsidRDefault="00EE6FEB"/>
    <w:p w14:paraId="333938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55, 36, 'unemployed', 'single', 'basic.4y', 'unknown', 'yes', 'no', 'C128', '97301', 'no');</w:t>
      </w:r>
    </w:p>
    <w:p w14:paraId="353F24CD" w14:textId="77777777" w:rsidR="00EE6FEB" w:rsidRDefault="00EE6FEB"/>
    <w:p w14:paraId="5273A6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56, 39, 'services', 'married', 'high.school', 'unknown', 'yes', 'no', 'C128', '97301', 'no');</w:t>
      </w:r>
    </w:p>
    <w:p w14:paraId="39D71BB3" w14:textId="77777777" w:rsidR="00EE6FEB" w:rsidRDefault="00EE6FEB"/>
    <w:p w14:paraId="0C4E80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57, 43, 'admin.', 'married', 'high.school', 'no', 'no', 'yes', 'C128', '97301', 'no');</w:t>
      </w:r>
    </w:p>
    <w:p w14:paraId="3AB07CC9" w14:textId="77777777" w:rsidR="00EE6FEB" w:rsidRDefault="00EE6FEB"/>
    <w:p w14:paraId="1FB000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58, 30, 'self-employed', 'married', 'basic.9y', 'no', 'no', 'no', 'C128', '97301', 'yes');</w:t>
      </w:r>
    </w:p>
    <w:p w14:paraId="3E21C452" w14:textId="77777777" w:rsidR="00EE6FEB" w:rsidRDefault="00EE6FEB"/>
    <w:p w14:paraId="307547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59, 29, 'technician', 'married', 'professional.course', 'no', 'no', 'no', 'C128', '97301', 'no');</w:t>
      </w:r>
    </w:p>
    <w:p w14:paraId="1E3CE95B" w14:textId="77777777" w:rsidR="00EE6FEB" w:rsidRDefault="00EE6FEB"/>
    <w:p w14:paraId="21D10B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60, 34, 'technician', 'single', 'professional.course', 'no', 'no', 'yes', 'C128', '97301', 'no');</w:t>
      </w:r>
    </w:p>
    <w:p w14:paraId="6BA46D8A" w14:textId="77777777" w:rsidR="00EE6FEB" w:rsidRDefault="00EE6FEB"/>
    <w:p w14:paraId="1E0B39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61, 51, 'management', 'divorced', 'university.degree', 'no', 'no', 'no', 'C128', '97301', 'no');</w:t>
      </w:r>
    </w:p>
    <w:p w14:paraId="2FB15787" w14:textId="77777777" w:rsidR="00EE6FEB" w:rsidRDefault="00EE6FEB"/>
    <w:p w14:paraId="4177A5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62, 48, 'management', 'divorced', 'university.degree', 'no', 'yes', 'no', 'C35', '80013', 'no');</w:t>
      </w:r>
    </w:p>
    <w:p w14:paraId="26083545" w14:textId="77777777" w:rsidR="00EE6FEB" w:rsidRDefault="00EE6FEB"/>
    <w:p w14:paraId="23F058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63, 46, 'admin.', 'single', 'high.school', 'unknown', 'yes', 'no', 'C35', '80013', 'no');</w:t>
      </w:r>
    </w:p>
    <w:p w14:paraId="56916E04" w14:textId="77777777" w:rsidR="00EE6FEB" w:rsidRDefault="00EE6FEB"/>
    <w:p w14:paraId="243686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64, 37, 'blue-collar', 'single', 'basic.9y', 'no', 'yes', 'no', 'C47', '43055', 'no');</w:t>
      </w:r>
    </w:p>
    <w:p w14:paraId="5AD0619C" w14:textId="77777777" w:rsidR="00EE6FEB" w:rsidRDefault="00EE6FEB"/>
    <w:p w14:paraId="073D7F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65, 42, 'technician', 'single', 'high.school', 'no', 'no', 'no', 'C47', '43055', 'no');</w:t>
      </w:r>
    </w:p>
    <w:p w14:paraId="5D46C0F1" w14:textId="77777777" w:rsidR="00EE6FEB" w:rsidRDefault="00EE6FEB"/>
    <w:p w14:paraId="7E64B4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66, 40, 'blue-collar', 'married', 'basic.6y', 'no', 'no', 'yes', 'C47', '43055', 'no');</w:t>
      </w:r>
    </w:p>
    <w:p w14:paraId="786C2E0A" w14:textId="77777777" w:rsidR="00EE6FEB" w:rsidRDefault="00EE6FEB"/>
    <w:p w14:paraId="692F3C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67, 37, 'admin.', 'married', 'unknown', 'no', 'yes', 'no', 'C47', '43055', 'no');</w:t>
      </w:r>
    </w:p>
    <w:p w14:paraId="54399897" w14:textId="77777777" w:rsidR="00EE6FEB" w:rsidRDefault="00EE6FEB"/>
    <w:p w14:paraId="409FBD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68, 30, 'blue-collar', 'married', 'basic.9y', 'no', 'no', 'yes', 'C5', '98103', 'no');</w:t>
      </w:r>
    </w:p>
    <w:p w14:paraId="4B3DB553" w14:textId="77777777" w:rsidR="00EE6FEB" w:rsidRDefault="00EE6FEB"/>
    <w:p w14:paraId="196212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69, 46, 'self-employed', 'married', 'university.degree', 'no', 'yes', 'no', 'C5', '98103', 'no');</w:t>
      </w:r>
    </w:p>
    <w:p w14:paraId="626ED6E2" w14:textId="77777777" w:rsidR="00EE6FEB" w:rsidRDefault="00EE6FEB"/>
    <w:p w14:paraId="51367B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70, 47, 'blue-collar', 'married', 'basic.4y', 'unknown', 'unknown', 'unknown', 'C5', '98103', 'no');</w:t>
      </w:r>
    </w:p>
    <w:p w14:paraId="3223870B" w14:textId="77777777" w:rsidR="00EE6FEB" w:rsidRDefault="00EE6FEB"/>
    <w:p w14:paraId="180072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71, 60, 'retired', 'divorced', 'basic.4y', 'unknown', 'yes', 'no', 'C450', '83201', 'no');</w:t>
      </w:r>
    </w:p>
    <w:p w14:paraId="642F0FB4" w14:textId="77777777" w:rsidR="00EE6FEB" w:rsidRDefault="00EE6FEB"/>
    <w:p w14:paraId="7C7A4A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72, 31, 'services', 'married', 'high.school', 'no', 'no', 'no', 'C450', '83201', 'no');</w:t>
      </w:r>
    </w:p>
    <w:p w14:paraId="7A8EAF79" w14:textId="77777777" w:rsidR="00EE6FEB" w:rsidRDefault="00EE6FEB"/>
    <w:p w14:paraId="4EEEA7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73, 38, 'admin.', 'married', 'university.degree', 'no', 'no', 'no', 'C62', '75081', 'no');</w:t>
      </w:r>
    </w:p>
    <w:p w14:paraId="34A90EAA" w14:textId="77777777" w:rsidR="00EE6FEB" w:rsidRDefault="00EE6FEB"/>
    <w:p w14:paraId="54A44E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74, 57, 'management', 'single', 'basic.9y', 'no', 'yes', 'no', 'C62', '75081', 'no');</w:t>
      </w:r>
    </w:p>
    <w:p w14:paraId="3E607333" w14:textId="77777777" w:rsidR="00EE6FEB" w:rsidRDefault="00EE6FEB"/>
    <w:p w14:paraId="153044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75, 43, 'blue-collar', 'married', 'basic.4y', 'unknown', 'no', 'no', 'C5', '98105', 'no');</w:t>
      </w:r>
    </w:p>
    <w:p w14:paraId="77C819FB" w14:textId="77777777" w:rsidR="00EE6FEB" w:rsidRDefault="00EE6FEB"/>
    <w:p w14:paraId="5299B0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76, 55, 'technician', 'married', 'basic.6y', 'no', 'yes', 'no', 'C5', '98115', 'no');</w:t>
      </w:r>
    </w:p>
    <w:p w14:paraId="6D1B349C" w14:textId="77777777" w:rsidR="00EE6FEB" w:rsidRDefault="00EE6FEB"/>
    <w:p w14:paraId="47BE30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77, 48, 'admin.', 'divorced', 'high.school', 'no', 'no', 'no', 'C5', '98115', 'no');</w:t>
      </w:r>
    </w:p>
    <w:p w14:paraId="6648DB05" w14:textId="77777777" w:rsidR="00EE6FEB" w:rsidRDefault="00EE6FEB"/>
    <w:p w14:paraId="14072C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78, 41, 'technician', 'married', 'professional.course', 'no', 'no', 'no', 'C23', '60610', 'no');</w:t>
      </w:r>
    </w:p>
    <w:p w14:paraId="724D9F96" w14:textId="77777777" w:rsidR="00EE6FEB" w:rsidRDefault="00EE6FEB"/>
    <w:p w14:paraId="26F040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79, 30, 'technician', 'married', 'high.school', 'no', 'yes', 'no', 'C451', '49423', 'no');</w:t>
      </w:r>
    </w:p>
    <w:p w14:paraId="69F18208" w14:textId="77777777" w:rsidR="00EE6FEB" w:rsidRDefault="00EE6FEB"/>
    <w:p w14:paraId="71165D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80, 38, 'technician', 'married', 'professional.course', 'unknown', 'yes', 'no', 'C451', '49423', 'no');</w:t>
      </w:r>
    </w:p>
    <w:p w14:paraId="02005865" w14:textId="77777777" w:rsidR="00EE6FEB" w:rsidRDefault="00EE6FEB"/>
    <w:p w14:paraId="624BC9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81, 32, 'admin.', 'single', 'high.school', 'no', 'yes', 'no', 'C388', '74012', 'no');</w:t>
      </w:r>
    </w:p>
    <w:p w14:paraId="107361D6" w14:textId="77777777" w:rsidR="00EE6FEB" w:rsidRDefault="00EE6FEB"/>
    <w:p w14:paraId="357CF5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82, 42, 'management', 'married', 'basic.6y', 'unknown', 'yes', 'no', 'C388', '74012', 'no');</w:t>
      </w:r>
    </w:p>
    <w:p w14:paraId="15F0A55B" w14:textId="77777777" w:rsidR="00EE6FEB" w:rsidRDefault="00EE6FEB"/>
    <w:p w14:paraId="4C0462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83, 34, 'technician', 'married', 'professional.course', 'no', 'yes', 'no', 'C418', '30605', 'no');</w:t>
      </w:r>
    </w:p>
    <w:p w14:paraId="5F52553C" w14:textId="77777777" w:rsidR="00EE6FEB" w:rsidRDefault="00EE6FEB"/>
    <w:p w14:paraId="749CD6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84, 35, 'blue-collar', 'married', 'basic.4y', 'unknown', 'no', 'no', 'C418', '30605', 'no');</w:t>
      </w:r>
    </w:p>
    <w:p w14:paraId="3FDF0349" w14:textId="77777777" w:rsidR="00EE6FEB" w:rsidRDefault="00EE6FEB"/>
    <w:p w14:paraId="698DE6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85, 45, 'admin.', 'married', 'university.degree', 'unknown', 'yes', 'no', 'C418', '30605', 'no');</w:t>
      </w:r>
    </w:p>
    <w:p w14:paraId="03C90F90" w14:textId="77777777" w:rsidR="00EE6FEB" w:rsidRDefault="00EE6FEB"/>
    <w:p w14:paraId="5366B6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86, 35, 'admin.', 'married', 'basic.9y', 'no', 'no', 'no', 'C5', '98105', 'no');</w:t>
      </w:r>
    </w:p>
    <w:p w14:paraId="26832FC8" w14:textId="77777777" w:rsidR="00EE6FEB" w:rsidRDefault="00EE6FEB"/>
    <w:p w14:paraId="11CCD5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87, 41, 'admin.', 'divorced', 'high.school', 'no', 'no', 'no', 'C265', '32712', 'no');</w:t>
      </w:r>
    </w:p>
    <w:p w14:paraId="7A1A6700" w14:textId="77777777" w:rsidR="00EE6FEB" w:rsidRDefault="00EE6FEB"/>
    <w:p w14:paraId="61EE54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88, 34, 'management', 'married', 'university.degree', 'no', 'yes', 'no', 'C265', '32712', 'no');</w:t>
      </w:r>
    </w:p>
    <w:p w14:paraId="0F29A2F5" w14:textId="77777777" w:rsidR="00EE6FEB" w:rsidRDefault="00EE6FEB"/>
    <w:p w14:paraId="4B5D3D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89, 53, 'housemaid', 'married', 'basic.6y', 'no', 'unknown', 'unknown', 'C265', '32712', 'no');</w:t>
      </w:r>
    </w:p>
    <w:p w14:paraId="53191FDD" w14:textId="77777777" w:rsidR="00EE6FEB" w:rsidRDefault="00EE6FEB"/>
    <w:p w14:paraId="05E850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90, 55, 'retired', 'married', 'high.school', 'no', 'yes', 'no', 'C13', '77070', 'no');</w:t>
      </w:r>
    </w:p>
    <w:p w14:paraId="3C58C7F5" w14:textId="77777777" w:rsidR="00EE6FEB" w:rsidRDefault="00EE6FEB"/>
    <w:p w14:paraId="34FBD4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91, 52, 'blue-collar', 'married', 'basic.4y', 'no', 'yes', 'no', 'C249', '21215', 'no');</w:t>
      </w:r>
    </w:p>
    <w:p w14:paraId="3C0B6C34" w14:textId="77777777" w:rsidR="00EE6FEB" w:rsidRDefault="00EE6FEB"/>
    <w:p w14:paraId="1D42DA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92, 30, 'blue-collar', 'divorced', 'basic.9y', 'no', 'no', 'no', 'C249', '21215', 'no');</w:t>
      </w:r>
    </w:p>
    <w:p w14:paraId="28C5A257" w14:textId="77777777" w:rsidR="00EE6FEB" w:rsidRDefault="00EE6FEB"/>
    <w:p w14:paraId="40F1B9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93, 41, 'admin.', 'single', 'university.degree', 'no', 'no', 'no', 'C249', '21215', 'no');</w:t>
      </w:r>
    </w:p>
    <w:p w14:paraId="1470B66D" w14:textId="77777777" w:rsidR="00EE6FEB" w:rsidRDefault="00EE6FEB"/>
    <w:p w14:paraId="431330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94, 44, 'admin.', 'married', 'unknown', 'no', 'no', 'no', 'C249', '21215', 'no');</w:t>
      </w:r>
    </w:p>
    <w:p w14:paraId="5241A4E4" w14:textId="77777777" w:rsidR="00EE6FEB" w:rsidRDefault="00EE6FEB"/>
    <w:p w14:paraId="3B5F9D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95, 37, 'blue-collar', 'married', 'basic.9y', 'no', 'no', 'no', 'C249', '21215', 'no');</w:t>
      </w:r>
    </w:p>
    <w:p w14:paraId="5E314120" w14:textId="77777777" w:rsidR="00EE6FEB" w:rsidRDefault="00EE6FEB"/>
    <w:p w14:paraId="229C60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96, 31, 'admin.', 'married', 'high.school', 'no', 'no', 'no', 'C9', '94109', 'no');</w:t>
      </w:r>
    </w:p>
    <w:p w14:paraId="643ACC86" w14:textId="77777777" w:rsidR="00EE6FEB" w:rsidRDefault="00EE6FEB"/>
    <w:p w14:paraId="3EC51D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97, 30, 'admin.', 'married', 'university.degree', 'no', 'yes', 'no', 'C23', '60623', 'no');</w:t>
      </w:r>
    </w:p>
    <w:p w14:paraId="2AF7620C" w14:textId="77777777" w:rsidR="00EE6FEB" w:rsidRDefault="00EE6FEB"/>
    <w:p w14:paraId="6F792B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98, 24, 'blue-collar', 'single', 'basic.9y', 'no', 'no', 'no', 'C23', '60623', 'no');</w:t>
      </w:r>
    </w:p>
    <w:p w14:paraId="167EBA49" w14:textId="77777777" w:rsidR="00EE6FEB" w:rsidRDefault="00EE6FEB"/>
    <w:p w14:paraId="16BD34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699, 31, 'blue-collar', 'single', 'high.school', 'no', 'no', 'yes', 'C129', '78041', 'no');</w:t>
      </w:r>
    </w:p>
    <w:p w14:paraId="7393CBE4" w14:textId="77777777" w:rsidR="00EE6FEB" w:rsidRDefault="00EE6FEB"/>
    <w:p w14:paraId="0801EF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00, 38, 'blue-collar', 'married', 'basic.4y', 'no', 'yes', 'no', 'C9', '94109', 'no');</w:t>
      </w:r>
    </w:p>
    <w:p w14:paraId="4D453D9A" w14:textId="77777777" w:rsidR="00EE6FEB" w:rsidRDefault="00EE6FEB"/>
    <w:p w14:paraId="745909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01, 25, 'entrepreneur', 'single', 'high.school', 'no', 'yes', 'no', 'C139', '44105', 'no');</w:t>
      </w:r>
    </w:p>
    <w:p w14:paraId="16C965D8" w14:textId="77777777" w:rsidR="00EE6FEB" w:rsidRDefault="00EE6FEB"/>
    <w:p w14:paraId="4754CB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02, 39, 'management', 'divorced', 'university.degree', 'no', 'yes', 'no', 'C139', '44105', 'no');</w:t>
      </w:r>
    </w:p>
    <w:p w14:paraId="1B09811B" w14:textId="77777777" w:rsidR="00EE6FEB" w:rsidRDefault="00EE6FEB"/>
    <w:p w14:paraId="56AA9A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03, 46, 'unknown', 'married', 'basic.4y', 'unknown', 'no', 'no', 'C293', '43302', 'no');</w:t>
      </w:r>
    </w:p>
    <w:p w14:paraId="69FB3109" w14:textId="77777777" w:rsidR="00EE6FEB" w:rsidRDefault="00EE6FEB"/>
    <w:p w14:paraId="64950D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04, 42, 'admin.', 'married', 'university.degree', 'unknown', 'no', 'no', 'C293', '43302', 'no');</w:t>
      </w:r>
    </w:p>
    <w:p w14:paraId="45376C91" w14:textId="77777777" w:rsidR="00EE6FEB" w:rsidRDefault="00EE6FEB"/>
    <w:p w14:paraId="7A4CC3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05, 33, 'admin.', 'single', 'university.degree', 'no', 'yes', 'no', 'C293', '43302', 'no');</w:t>
      </w:r>
    </w:p>
    <w:p w14:paraId="6DE880A4" w14:textId="77777777" w:rsidR="00EE6FEB" w:rsidRDefault="00EE6FEB"/>
    <w:p w14:paraId="0B9C17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06, 40, 'blue-collar', 'married', 'basic.6y', 'no', 'yes', 'no', 'C55', '6824', 'no');</w:t>
      </w:r>
    </w:p>
    <w:p w14:paraId="7E50AA28" w14:textId="77777777" w:rsidR="00EE6FEB" w:rsidRDefault="00EE6FEB"/>
    <w:p w14:paraId="779CC6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07, 33, 'admin.', 'divorced', 'high.school', 'no', 'yes', 'no', 'C21', '10009', 'no');</w:t>
      </w:r>
    </w:p>
    <w:p w14:paraId="547DD3E7" w14:textId="77777777" w:rsidR="00EE6FEB" w:rsidRDefault="00EE6FEB"/>
    <w:p w14:paraId="7A3719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08, 48, 'blue-collar', 'divorced', 'basic.4y', 'unknown', 'no', 'no', 'C21', '10024', 'no');</w:t>
      </w:r>
    </w:p>
    <w:p w14:paraId="2EE052F2" w14:textId="77777777" w:rsidR="00EE6FEB" w:rsidRDefault="00EE6FEB"/>
    <w:p w14:paraId="6EDACC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09, 41, 'admin.', 'married', 'basic.9y', 'no', 'no', 'no', 'C21', '10024', 'no');</w:t>
      </w:r>
    </w:p>
    <w:p w14:paraId="5AEED757" w14:textId="77777777" w:rsidR="00EE6FEB" w:rsidRDefault="00EE6FEB"/>
    <w:p w14:paraId="17C817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10, 37, 'blue-collar', 'married', 'basic.9y', 'unknown', 'no', 'no', 'C21', '10024', 'no');</w:t>
      </w:r>
    </w:p>
    <w:p w14:paraId="724A811D" w14:textId="77777777" w:rsidR="00EE6FEB" w:rsidRDefault="00EE6FEB"/>
    <w:p w14:paraId="2F4821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11, 39, 'management', 'married', 'university.degree', 'no', 'no', 'no', 'C21', '10024', 'no');</w:t>
      </w:r>
    </w:p>
    <w:p w14:paraId="7D2EC8D7" w14:textId="77777777" w:rsidR="00EE6FEB" w:rsidRDefault="00EE6FEB"/>
    <w:p w14:paraId="06DBD1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12, 28, 'self-employed', 'single', 'basic.9y', 'no', 'yes', 'no', 'C21', '10024', 'no');</w:t>
      </w:r>
    </w:p>
    <w:p w14:paraId="39F182A0" w14:textId="77777777" w:rsidR="00EE6FEB" w:rsidRDefault="00EE6FEB"/>
    <w:p w14:paraId="012D06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13, 55, 'admin.', 'married', 'high.school', 'unknown', 'no', 'no', 'C23', '60653', 'no');</w:t>
      </w:r>
    </w:p>
    <w:p w14:paraId="374FBBFB" w14:textId="77777777" w:rsidR="00EE6FEB" w:rsidRDefault="00EE6FEB"/>
    <w:p w14:paraId="08EB70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14, 50, 'admin.', 'married', 'high.school', 'unknown', 'no', 'no', 'C21', '10035', 'no');</w:t>
      </w:r>
    </w:p>
    <w:p w14:paraId="4B3F9F99" w14:textId="77777777" w:rsidR="00EE6FEB" w:rsidRDefault="00EE6FEB"/>
    <w:p w14:paraId="62DA8C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15, 40, 'technician', 'married', 'professional.course', 'unknown', 'yes', 'no', 'C103', '23223', 'no');</w:t>
      </w:r>
    </w:p>
    <w:p w14:paraId="75591EC4" w14:textId="77777777" w:rsidR="00EE6FEB" w:rsidRDefault="00EE6FEB"/>
    <w:p w14:paraId="76FE34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16, 32, 'blue-collar', 'single', 'high.school', 'no', 'yes', 'no', 'C448', '48104', 'no');</w:t>
      </w:r>
    </w:p>
    <w:p w14:paraId="11245647" w14:textId="77777777" w:rsidR="00EE6FEB" w:rsidRDefault="00EE6FEB"/>
    <w:p w14:paraId="3A0E90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17, 39, 'admin.', 'married', 'university.degree', 'no', 'yes', 'yes', 'C448', '48104', 'no');</w:t>
      </w:r>
    </w:p>
    <w:p w14:paraId="5BCF11C1" w14:textId="77777777" w:rsidR="00EE6FEB" w:rsidRDefault="00EE6FEB"/>
    <w:p w14:paraId="31E90B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18, 50, 'admin.', 'married', 'high.school', 'no', 'yes', 'no', 'C448', '48104', 'no');</w:t>
      </w:r>
    </w:p>
    <w:p w14:paraId="5477A160" w14:textId="77777777" w:rsidR="00EE6FEB" w:rsidRDefault="00EE6FEB"/>
    <w:p w14:paraId="0C76C6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19, 35, 'blue-collar', 'married', 'basic.4y', 'unknown', 'yes', 'no', 'C448', '48104', 'no');</w:t>
      </w:r>
    </w:p>
    <w:p w14:paraId="439C9DAF" w14:textId="77777777" w:rsidR="00EE6FEB" w:rsidRDefault="00EE6FEB"/>
    <w:p w14:paraId="6A5A22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20, 50, 'services', 'single', 'basic.4y', 'no', 'yes', 'no', 'C241', '47905', 'no');</w:t>
      </w:r>
    </w:p>
    <w:p w14:paraId="1EE6D5D6" w14:textId="77777777" w:rsidR="00EE6FEB" w:rsidRDefault="00EE6FEB"/>
    <w:p w14:paraId="18A635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21, 24, 'blue-collar', 'single', 'basic.9y', 'no', 'yes', 'no', 'C25', '97477', 'no');</w:t>
      </w:r>
    </w:p>
    <w:p w14:paraId="3B59A9E4" w14:textId="77777777" w:rsidR="00EE6FEB" w:rsidRDefault="00EE6FEB"/>
    <w:p w14:paraId="79D774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22, 45, 'technician', 'married', 'professional.course', 'no', 'yes', 'no', 'C25', '97477', 'no');</w:t>
      </w:r>
    </w:p>
    <w:p w14:paraId="59A703A7" w14:textId="77777777" w:rsidR="00EE6FEB" w:rsidRDefault="00EE6FEB"/>
    <w:p w14:paraId="7743FB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23, 56, 'technician', 'married', 'university.degree', 'unknown', 'yes', 'no', 'C25', '97477', 'no');</w:t>
      </w:r>
    </w:p>
    <w:p w14:paraId="060501B2" w14:textId="77777777" w:rsidR="00EE6FEB" w:rsidRDefault="00EE6FEB"/>
    <w:p w14:paraId="091EB6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24, 33, 'unemployed', 'single', 'university.degree', 'no', 'yes', 'no', 'C9', '94109', 'no');</w:t>
      </w:r>
    </w:p>
    <w:p w14:paraId="7A596A9C" w14:textId="77777777" w:rsidR="00EE6FEB" w:rsidRDefault="00EE6FEB"/>
    <w:p w14:paraId="535BE3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25, 43, 'admin.', 'married', 'high.school', 'no', 'no', 'no', 'C23', '60653', 'no');</w:t>
      </w:r>
    </w:p>
    <w:p w14:paraId="072CBC59" w14:textId="77777777" w:rsidR="00EE6FEB" w:rsidRDefault="00EE6FEB"/>
    <w:p w14:paraId="5A4269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26, 40, 'blue-collar', 'married', 'unknown', 'no', 'no', 'no', 'C21', '10011', 'no');</w:t>
      </w:r>
    </w:p>
    <w:p w14:paraId="40E7F515" w14:textId="77777777" w:rsidR="00EE6FEB" w:rsidRDefault="00EE6FEB"/>
    <w:p w14:paraId="1DB203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27, 42, 'housemaid', 'single', 'basic.4y', 'unknown', 'yes', 'no', 'C13', '77095', 'no');</w:t>
      </w:r>
    </w:p>
    <w:p w14:paraId="514FE730" w14:textId="77777777" w:rsidR="00EE6FEB" w:rsidRDefault="00EE6FEB"/>
    <w:p w14:paraId="0164F3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28, 43, 'blue-collar', 'married', 'basic.4y', 'unknown', 'yes', 'no', 'C7', '53711', 'no');</w:t>
      </w:r>
    </w:p>
    <w:p w14:paraId="18EFB77A" w14:textId="77777777" w:rsidR="00EE6FEB" w:rsidRDefault="00EE6FEB"/>
    <w:p w14:paraId="3F5E83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29, 45, 'admin.', 'married', 'basic.9y', 'no', 'yes', 'no', 'C7', '53711', 'no');</w:t>
      </w:r>
    </w:p>
    <w:p w14:paraId="27D4D834" w14:textId="77777777" w:rsidR="00EE6FEB" w:rsidRDefault="00EE6FEB"/>
    <w:p w14:paraId="2B7717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30, 47, 'services', 'married', 'university.degree', 'no', 'yes', 'no', 'C7', '53711', 'no');</w:t>
      </w:r>
    </w:p>
    <w:p w14:paraId="12C9ECCA" w14:textId="77777777" w:rsidR="00EE6FEB" w:rsidRDefault="00EE6FEB"/>
    <w:p w14:paraId="678DCC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31, 50, 'admin.', 'single', 'university.degree', 'no', 'no', 'no', 'C7', '53711', 'no');</w:t>
      </w:r>
    </w:p>
    <w:p w14:paraId="45E9A4DB" w14:textId="77777777" w:rsidR="00EE6FEB" w:rsidRDefault="00EE6FEB"/>
    <w:p w14:paraId="2F6645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32, 40, 'blue-collar', 'married', 'basic.6y', 'no', 'yes', 'no', 'C7', '53711', 'no');</w:t>
      </w:r>
    </w:p>
    <w:p w14:paraId="017853C6" w14:textId="77777777" w:rsidR="00EE6FEB" w:rsidRDefault="00EE6FEB"/>
    <w:p w14:paraId="00327B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33, 52, 'services', 'married', 'high.school', 'no', 'no', 'no', 'C452', '6460', 'no');</w:t>
      </w:r>
    </w:p>
    <w:p w14:paraId="2BBA4835" w14:textId="77777777" w:rsidR="00EE6FEB" w:rsidRDefault="00EE6FEB"/>
    <w:p w14:paraId="2470ED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34, 28, 'admin.', 'single', 'high.school', 'no', 'no', 'no', 'C452', '6460', 'no');</w:t>
      </w:r>
    </w:p>
    <w:p w14:paraId="1B62D643" w14:textId="77777777" w:rsidR="00EE6FEB" w:rsidRDefault="00EE6FEB"/>
    <w:p w14:paraId="39C296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35, 45, 'blue-collar', 'married', 'basic.6y', 'unknown', 'no', 'no', 'C452', '6460', 'yes');</w:t>
      </w:r>
    </w:p>
    <w:p w14:paraId="7902E555" w14:textId="77777777" w:rsidR="00EE6FEB" w:rsidRDefault="00EE6FEB"/>
    <w:p w14:paraId="7F24D6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36, 38, 'unemployed', 'divorced', 'high.school', 'no', 'no', 'no', 'C21', '10024', 'no');</w:t>
      </w:r>
    </w:p>
    <w:p w14:paraId="434D95BA" w14:textId="77777777" w:rsidR="00EE6FEB" w:rsidRDefault="00EE6FEB"/>
    <w:p w14:paraId="1275CE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37, 51, 'technician', 'married', 'basic.9y', 'no', 'yes', 'no', 'C2', '90049', 'no');</w:t>
      </w:r>
    </w:p>
    <w:p w14:paraId="4C7CD482" w14:textId="77777777" w:rsidR="00EE6FEB" w:rsidRDefault="00EE6FEB"/>
    <w:p w14:paraId="6BF15F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38, 35, 'admin.', 'married', 'university.degree', 'no', 'no', 'no', 'C2', '90049', 'no');</w:t>
      </w:r>
    </w:p>
    <w:p w14:paraId="25F56736" w14:textId="77777777" w:rsidR="00EE6FEB" w:rsidRDefault="00EE6FEB"/>
    <w:p w14:paraId="528542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39, 57, 'retired', 'married', 'unknown', 'unknown', 'no', 'no', 'C9', '94109', 'no');</w:t>
      </w:r>
    </w:p>
    <w:p w14:paraId="5D50732E" w14:textId="77777777" w:rsidR="00EE6FEB" w:rsidRDefault="00EE6FEB"/>
    <w:p w14:paraId="725F93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40, 37, 'technician', 'single', 'university.degree', 'no', 'yes', 'no', 'C55', '94533', 'no');</w:t>
      </w:r>
    </w:p>
    <w:p w14:paraId="57B56B52" w14:textId="77777777" w:rsidR="00EE6FEB" w:rsidRDefault="00EE6FEB"/>
    <w:p w14:paraId="65E318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41, 39, 'services', 'married', 'high.school', 'no', 'no', 'no', 'C55', '94533', 'no');</w:t>
      </w:r>
    </w:p>
    <w:p w14:paraId="543B85E1" w14:textId="77777777" w:rsidR="00EE6FEB" w:rsidRDefault="00EE6FEB"/>
    <w:p w14:paraId="0A8BE9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42, 29, 'housemaid', 'married', 'university.degree', 'no', 'no', 'no', 'C55', '94533', 'no');</w:t>
      </w:r>
    </w:p>
    <w:p w14:paraId="3499CCC4" w14:textId="77777777" w:rsidR="00EE6FEB" w:rsidRDefault="00EE6FEB"/>
    <w:p w14:paraId="0B5140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43, 56, 'admin.', 'divorced', 'high.school', 'no', 'yes', 'no', 'C55', '94533', 'no');</w:t>
      </w:r>
    </w:p>
    <w:p w14:paraId="471EFC5D" w14:textId="77777777" w:rsidR="00EE6FEB" w:rsidRDefault="00EE6FEB"/>
    <w:p w14:paraId="0AC447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44, 41, 'services', 'married', 'high.school', 'no', 'no', 'no', 'C55', '94533', 'no');</w:t>
      </w:r>
    </w:p>
    <w:p w14:paraId="26FF04DA" w14:textId="77777777" w:rsidR="00EE6FEB" w:rsidRDefault="00EE6FEB"/>
    <w:p w14:paraId="2069F7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45, 36, 'blue-collar', 'married', 'basic.9y', 'unknown', 'yes', 'no', 'C55', '94533', 'no');</w:t>
      </w:r>
    </w:p>
    <w:p w14:paraId="1C55A203" w14:textId="77777777" w:rsidR="00EE6FEB" w:rsidRDefault="00EE6FEB"/>
    <w:p w14:paraId="1C351B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46, 39, 'services', 'single', 'high.school', 'unknown', 'yes', 'no', 'C55', '94533', 'no');</w:t>
      </w:r>
    </w:p>
    <w:p w14:paraId="3C741D88" w14:textId="77777777" w:rsidR="00EE6FEB" w:rsidRDefault="00EE6FEB"/>
    <w:p w14:paraId="4D9DC8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47, 50, 'self-employed', 'unknown', 'basic.6y', 'no', 'no', 'no', 'C203', '27834', 'no');</w:t>
      </w:r>
    </w:p>
    <w:p w14:paraId="3913EFD6" w14:textId="77777777" w:rsidR="00EE6FEB" w:rsidRDefault="00EE6FEB"/>
    <w:p w14:paraId="4CE4A7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48, 52, 'management', 'divorced', 'university.degree', 'no', 'yes', 'no', 'C203', '27834', 'no');</w:t>
      </w:r>
    </w:p>
    <w:p w14:paraId="7B00935F" w14:textId="77777777" w:rsidR="00EE6FEB" w:rsidRDefault="00EE6FEB"/>
    <w:p w14:paraId="60229E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49, 34, 'services', 'married', 'high.school', 'unknown', 'no', 'no', 'C203', '27834', 'no');</w:t>
      </w:r>
    </w:p>
    <w:p w14:paraId="2B207E8A" w14:textId="77777777" w:rsidR="00EE6FEB" w:rsidRDefault="00EE6FEB"/>
    <w:p w14:paraId="18A34A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50, 30, 'entrepreneur', 'single', 'high.school', 'no', 'no', 'no', 'C86', '11561', 'no');</w:t>
      </w:r>
    </w:p>
    <w:p w14:paraId="4B664177" w14:textId="77777777" w:rsidR="00EE6FEB" w:rsidRDefault="00EE6FEB"/>
    <w:p w14:paraId="2CEA55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51, 39, 'admin.', 'married', 'university.degree', 'no', 'no', 'no', 'C453', '60089', 'no');</w:t>
      </w:r>
    </w:p>
    <w:p w14:paraId="34E7EF87" w14:textId="77777777" w:rsidR="00EE6FEB" w:rsidRDefault="00EE6FEB"/>
    <w:p w14:paraId="40DCEC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52, 35, 'admin.', 'single', 'professional.course', 'unknown', 'yes', 'no', 'C71', '92037', 'no');</w:t>
      </w:r>
    </w:p>
    <w:p w14:paraId="7679321B" w14:textId="77777777" w:rsidR="00EE6FEB" w:rsidRDefault="00EE6FEB"/>
    <w:p w14:paraId="22842D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53, 35, 'blue-collar', 'married', 'unknown', 'no', 'yes', 'no', 'C71', '92037', 'no');</w:t>
      </w:r>
    </w:p>
    <w:p w14:paraId="43E5509A" w14:textId="77777777" w:rsidR="00EE6FEB" w:rsidRDefault="00EE6FEB"/>
    <w:p w14:paraId="4F51E9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54, 52, 'self-employed', 'married', 'basic.9y', 'unknown', 'yes', 'no', 'C103', '40475', 'no');</w:t>
      </w:r>
    </w:p>
    <w:p w14:paraId="14881BF7" w14:textId="77777777" w:rsidR="00EE6FEB" w:rsidRDefault="00EE6FEB"/>
    <w:p w14:paraId="44A597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55, 53, 'services', 'divorced', 'university.degree', 'no', 'yes', 'no', 'C25', '22153', 'no');</w:t>
      </w:r>
    </w:p>
    <w:p w14:paraId="1FB832CC" w14:textId="77777777" w:rsidR="00EE6FEB" w:rsidRDefault="00EE6FEB"/>
    <w:p w14:paraId="78816E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56, 25, 'technician', 'single', 'university.degree', 'no', 'unknown', 'unknown', 'C6', '76106', 'no');</w:t>
      </w:r>
    </w:p>
    <w:p w14:paraId="186641E2" w14:textId="77777777" w:rsidR="00EE6FEB" w:rsidRDefault="00EE6FEB"/>
    <w:p w14:paraId="25FA38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57, 27, 'admin.', 'divorced', 'high.school', 'no', 'yes', 'no', 'C6', '76106', 'no');</w:t>
      </w:r>
    </w:p>
    <w:p w14:paraId="0B43E525" w14:textId="77777777" w:rsidR="00EE6FEB" w:rsidRDefault="00EE6FEB"/>
    <w:p w14:paraId="46BA81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58, 30, 'services', 'married', 'university.degree', 'no', 'no', 'no', 'C254', '27604', 'no');</w:t>
      </w:r>
    </w:p>
    <w:p w14:paraId="7BFF3E09" w14:textId="77777777" w:rsidR="00EE6FEB" w:rsidRDefault="00EE6FEB"/>
    <w:p w14:paraId="09FBE2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59, 29, 'blue-collar', 'married', 'high.school', 'no', 'yes', 'no', 'C147', '33012', 'no');</w:t>
      </w:r>
    </w:p>
    <w:p w14:paraId="1F1AB24F" w14:textId="77777777" w:rsidR="00EE6FEB" w:rsidRDefault="00EE6FEB"/>
    <w:p w14:paraId="5E3748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60, 35, 'blue-collar', 'married', 'basic.9y', 'no', 'no', 'no', 'C2', '90032', 'no');</w:t>
      </w:r>
    </w:p>
    <w:p w14:paraId="09D331C0" w14:textId="77777777" w:rsidR="00EE6FEB" w:rsidRDefault="00EE6FEB"/>
    <w:p w14:paraId="06285A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61, 39, 'technician', 'married', 'professional.course', 'no', 'no', 'no', 'C2', '90032', 'no');</w:t>
      </w:r>
    </w:p>
    <w:p w14:paraId="551A6E36" w14:textId="77777777" w:rsidR="00EE6FEB" w:rsidRDefault="00EE6FEB"/>
    <w:p w14:paraId="7202F3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62, 40, 'blue-collar', 'married', 'high.school', 'unknown', 'no', 'no', 'C454', '92630', 'no');</w:t>
      </w:r>
    </w:p>
    <w:p w14:paraId="763990DE" w14:textId="77777777" w:rsidR="00EE6FEB" w:rsidRDefault="00EE6FEB"/>
    <w:p w14:paraId="197799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63, 53, 'entrepreneur', 'single', 'basic.9y', 'no', 'no', 'no', 'C454', '92630', 'no');</w:t>
      </w:r>
    </w:p>
    <w:p w14:paraId="1C4E38AB" w14:textId="77777777" w:rsidR="00EE6FEB" w:rsidRDefault="00EE6FEB"/>
    <w:p w14:paraId="7FE0B6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64, 32, 'blue-collar', 'married', 'basic.9y', 'no', 'no', 'no', 'C86', '11561', 'no');</w:t>
      </w:r>
    </w:p>
    <w:p w14:paraId="6AD5EAB9" w14:textId="77777777" w:rsidR="00EE6FEB" w:rsidRDefault="00EE6FEB"/>
    <w:p w14:paraId="2B9AB2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65, 36, 'blue-collar', 'married', 'basic.6y', 'unknown', 'yes', 'no', 'C5', '98103', 'no');</w:t>
      </w:r>
    </w:p>
    <w:p w14:paraId="68C14C26" w14:textId="77777777" w:rsidR="00EE6FEB" w:rsidRDefault="00EE6FEB"/>
    <w:p w14:paraId="5A9348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66, 29, 'services', 'divorced', 'high.school', 'no', 'yes', 'no', 'C455', '96003', 'no');</w:t>
      </w:r>
    </w:p>
    <w:p w14:paraId="5F415E9D" w14:textId="77777777" w:rsidR="00EE6FEB" w:rsidRDefault="00EE6FEB"/>
    <w:p w14:paraId="69D799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67, 34, 'blue-collar', 'married', 'basic.9y', 'no', 'yes', 'no', 'C53', '78207', 'no');</w:t>
      </w:r>
    </w:p>
    <w:p w14:paraId="0F1891A0" w14:textId="77777777" w:rsidR="00EE6FEB" w:rsidRDefault="00EE6FEB"/>
    <w:p w14:paraId="3C9756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68, 35, 'blue-collar', 'married', 'high.school', 'no', 'no', 'yes', 'C13', '77070', 'no');</w:t>
      </w:r>
    </w:p>
    <w:p w14:paraId="14D1FF40" w14:textId="77777777" w:rsidR="00EE6FEB" w:rsidRDefault="00EE6FEB"/>
    <w:p w14:paraId="5739FA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69, 45, 'admin.', 'single', 'professional.course', 'no', 'no', 'no', 'C274', '1453', 'no');</w:t>
      </w:r>
    </w:p>
    <w:p w14:paraId="6641D4A5" w14:textId="77777777" w:rsidR="00EE6FEB" w:rsidRDefault="00EE6FEB"/>
    <w:p w14:paraId="068799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70, 54, 'retired', 'married', 'basic.4y', 'unknown', 'no', 'no', 'C274', '1453', 'no');</w:t>
      </w:r>
    </w:p>
    <w:p w14:paraId="1B1E8219" w14:textId="77777777" w:rsidR="00EE6FEB" w:rsidRDefault="00EE6FEB"/>
    <w:p w14:paraId="7C71B8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71, 59, 'retired', 'divorced', 'basic.4y', 'no', 'no', 'no', 'C2', '90032', 'no');</w:t>
      </w:r>
    </w:p>
    <w:p w14:paraId="31B34794" w14:textId="77777777" w:rsidR="00EE6FEB" w:rsidRDefault="00EE6FEB"/>
    <w:p w14:paraId="45CDB9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72, 26, 'blue-collar', 'single', 'basic.9y', 'no', 'yes', 'no', 'C2', '90032', 'no');</w:t>
      </w:r>
    </w:p>
    <w:p w14:paraId="0049C1B2" w14:textId="77777777" w:rsidR="00EE6FEB" w:rsidRDefault="00EE6FEB"/>
    <w:p w14:paraId="289888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73, 50, 'admin.', 'married', 'university.degree', 'no', 'no', 'yes', 'C25', '65807', 'no');</w:t>
      </w:r>
    </w:p>
    <w:p w14:paraId="7EBA8C17" w14:textId="77777777" w:rsidR="00EE6FEB" w:rsidRDefault="00EE6FEB"/>
    <w:p w14:paraId="559D4F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74, 48, 'admin.', 'single', 'basic.6y', 'unknown', 'yes', 'no', 'C436', '76706', 'no');</w:t>
      </w:r>
    </w:p>
    <w:p w14:paraId="0F0F535F" w14:textId="77777777" w:rsidR="00EE6FEB" w:rsidRDefault="00EE6FEB"/>
    <w:p w14:paraId="59FE20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75, 33, 'management', 'married', 'university.degree', 'unknown', 'yes', 'no', 'C2', '90036', 'no');</w:t>
      </w:r>
    </w:p>
    <w:p w14:paraId="052089F0" w14:textId="77777777" w:rsidR="00EE6FEB" w:rsidRDefault="00EE6FEB"/>
    <w:p w14:paraId="4C586F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76, 34, 'services', 'single', 'basic.9y', 'unknown', 'yes', 'yes', 'C2', '90036', 'no');</w:t>
      </w:r>
    </w:p>
    <w:p w14:paraId="77B23F13" w14:textId="77777777" w:rsidR="00EE6FEB" w:rsidRDefault="00EE6FEB"/>
    <w:p w14:paraId="0C2AA9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77, 45, 'unknown', 'married', 'unknown', 'unknown', 'no', 'no', 'C110', '13021', 'no');</w:t>
      </w:r>
    </w:p>
    <w:p w14:paraId="5BC4A8E8" w14:textId="77777777" w:rsidR="00EE6FEB" w:rsidRDefault="00EE6FEB"/>
    <w:p w14:paraId="2290A9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78, 51, 'retired', 'married', 'professional.course', 'no', 'yes', 'yes', 'C9', '94109', 'no');</w:t>
      </w:r>
    </w:p>
    <w:p w14:paraId="22C8DEDB" w14:textId="77777777" w:rsidR="00EE6FEB" w:rsidRDefault="00EE6FEB"/>
    <w:p w14:paraId="0F1A4F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79, 39, 'housemaid', 'married', 'basic.4y', 'unknown', 'no', 'no', 'C2', '90008', 'no');</w:t>
      </w:r>
    </w:p>
    <w:p w14:paraId="7F586BBB" w14:textId="77777777" w:rsidR="00EE6FEB" w:rsidRDefault="00EE6FEB"/>
    <w:p w14:paraId="7E29F1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80, 25, 'technician', 'married', 'high.school', 'no', 'yes', 'no', 'C2', '90008', 'no');</w:t>
      </w:r>
    </w:p>
    <w:p w14:paraId="2A1CCC75" w14:textId="77777777" w:rsidR="00EE6FEB" w:rsidRDefault="00EE6FEB"/>
    <w:p w14:paraId="2DDC78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81, 36, 'admin.', 'married', 'high.school', 'unknown', 'yes', 'no', 'C2', '90049', 'no');</w:t>
      </w:r>
    </w:p>
    <w:p w14:paraId="7E01D1FC" w14:textId="77777777" w:rsidR="00EE6FEB" w:rsidRDefault="00EE6FEB"/>
    <w:p w14:paraId="26E1A0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82, 46, 'admin.', 'divorced', 'university.degree', 'unknown', 'yes', 'no', 'C456', '95928', 'no');</w:t>
      </w:r>
    </w:p>
    <w:p w14:paraId="38DF632C" w14:textId="77777777" w:rsidR="00EE6FEB" w:rsidRDefault="00EE6FEB"/>
    <w:p w14:paraId="6CEC6E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83, 39, 'blue-collar', 'married', 'basic.9y', 'unknown', 'yes', 'no', 'C456', '95928', 'no');</w:t>
      </w:r>
    </w:p>
    <w:p w14:paraId="45670DD9" w14:textId="77777777" w:rsidR="00EE6FEB" w:rsidRDefault="00EE6FEB"/>
    <w:p w14:paraId="1D8B22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84, 40, 'services', 'single', 'high.school', 'unknown', 'no', 'no', 'C456', '95928', 'no');</w:t>
      </w:r>
    </w:p>
    <w:p w14:paraId="7DC16003" w14:textId="77777777" w:rsidR="00EE6FEB" w:rsidRDefault="00EE6FEB"/>
    <w:p w14:paraId="7E8D56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85, 29, 'services', 'married', 'high.school', 'no', 'yes', 'no', 'C25', '97477', 'no');</w:t>
      </w:r>
    </w:p>
    <w:p w14:paraId="0F45700C" w14:textId="77777777" w:rsidR="00EE6FEB" w:rsidRDefault="00EE6FEB"/>
    <w:p w14:paraId="75E838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86, 35, 'services', 'married', 'high.school', 'no', 'no', 'no', 'C25', '97477', 'no');</w:t>
      </w:r>
    </w:p>
    <w:p w14:paraId="68D32727" w14:textId="77777777" w:rsidR="00EE6FEB" w:rsidRDefault="00EE6FEB"/>
    <w:p w14:paraId="0791E9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87, 50, 'management', 'single', 'university.degree', 'no', 'unknown', 'unknown', 'C25', '97477', 'no');</w:t>
      </w:r>
    </w:p>
    <w:p w14:paraId="03A452B6" w14:textId="77777777" w:rsidR="00EE6FEB" w:rsidRDefault="00EE6FEB"/>
    <w:p w14:paraId="5205BB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88, 32, 'blue-collar', 'married', 'basic.4y', 'unknown', 'yes', 'no', 'C25', '97477', 'no');</w:t>
      </w:r>
    </w:p>
    <w:p w14:paraId="41083D15" w14:textId="77777777" w:rsidR="00EE6FEB" w:rsidRDefault="00EE6FEB"/>
    <w:p w14:paraId="741C26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89, 49, 'services', 'divorced', 'high.school', 'no', 'no', 'no', 'C109', '32216', 'no');</w:t>
      </w:r>
    </w:p>
    <w:p w14:paraId="76F8D8E2" w14:textId="77777777" w:rsidR="00EE6FEB" w:rsidRDefault="00EE6FEB"/>
    <w:p w14:paraId="43A556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90, 39, 'blue-collar', 'single', 'basic.4y', 'unknown', 'unknown', 'unknown', 'C109', '32216', 'no');</w:t>
      </w:r>
    </w:p>
    <w:p w14:paraId="38ECC015" w14:textId="77777777" w:rsidR="00EE6FEB" w:rsidRDefault="00EE6FEB"/>
    <w:p w14:paraId="6D91C5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91, 56, 'services', 'married', 'high.school', 'unknown', 'no', 'no', 'C330', '93309', 'no');</w:t>
      </w:r>
    </w:p>
    <w:p w14:paraId="0C654505" w14:textId="77777777" w:rsidR="00EE6FEB" w:rsidRDefault="00EE6FEB"/>
    <w:p w14:paraId="241576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92, 33, 'services', 'divorced', 'high.school', 'no', 'no', 'no', 'C330', '93309', 'no');</w:t>
      </w:r>
    </w:p>
    <w:p w14:paraId="6675DA74" w14:textId="77777777" w:rsidR="00EE6FEB" w:rsidRDefault="00EE6FEB"/>
    <w:p w14:paraId="524A82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93, 47, 'admin.', 'married', 'university.degree', 'unknown', 'no', 'no', 'C330', '93309', 'no');</w:t>
      </w:r>
    </w:p>
    <w:p w14:paraId="0F83642A" w14:textId="77777777" w:rsidR="00EE6FEB" w:rsidRDefault="00EE6FEB"/>
    <w:p w14:paraId="3EA65F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94, 32, 'management', 'married', 'university.degree', 'no', 'yes', 'no', 'C330', '93309', 'no');</w:t>
      </w:r>
    </w:p>
    <w:p w14:paraId="0FB4F178" w14:textId="77777777" w:rsidR="00EE6FEB" w:rsidRDefault="00EE6FEB"/>
    <w:p w14:paraId="2BA047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95, 53, 'unknown', 'married', 'high.school', 'unknown', 'no', 'no', 'C330', '93309', 'no');</w:t>
      </w:r>
    </w:p>
    <w:p w14:paraId="3EE23C8E" w14:textId="77777777" w:rsidR="00EE6FEB" w:rsidRDefault="00EE6FEB"/>
    <w:p w14:paraId="0839E0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96, 41, 'technician', 'single', 'university.degree', 'unknown', 'no', 'no', 'C21', '10011', 'no');</w:t>
      </w:r>
    </w:p>
    <w:p w14:paraId="2F6216C6" w14:textId="77777777" w:rsidR="00EE6FEB" w:rsidRDefault="00EE6FEB"/>
    <w:p w14:paraId="611077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97, 45, 'admin.', 'married', 'high.school', 'no', 'no', 'no', 'C21', '10011', 'no');</w:t>
      </w:r>
    </w:p>
    <w:p w14:paraId="4FC48372" w14:textId="77777777" w:rsidR="00EE6FEB" w:rsidRDefault="00EE6FEB"/>
    <w:p w14:paraId="40F39D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98, 42, 'technician', 'single', 'high.school', 'unknown', 'yes', 'no', 'C21', '10011', 'no');</w:t>
      </w:r>
    </w:p>
    <w:p w14:paraId="5CED5531" w14:textId="77777777" w:rsidR="00EE6FEB" w:rsidRDefault="00EE6FEB"/>
    <w:p w14:paraId="17EA2D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799, 37, 'blue-collar', 'single', 'high.school', 'no', 'no', 'no', 'C21', '10011', 'no');</w:t>
      </w:r>
    </w:p>
    <w:p w14:paraId="0DCDC1BB" w14:textId="77777777" w:rsidR="00EE6FEB" w:rsidRDefault="00EE6FEB"/>
    <w:p w14:paraId="298DDD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00, 29, 'admin.', 'single', 'basic.9y', 'unknown', 'yes', 'no', 'C23', '60610', 'no');</w:t>
      </w:r>
    </w:p>
    <w:p w14:paraId="426A002D" w14:textId="77777777" w:rsidR="00EE6FEB" w:rsidRDefault="00EE6FEB"/>
    <w:p w14:paraId="7795A4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01, 52, 'admin.', 'divorced', 'university.degree', 'no', 'yes', 'no', 'C237', '79907', 'yes');</w:t>
      </w:r>
    </w:p>
    <w:p w14:paraId="42D3A5E6" w14:textId="77777777" w:rsidR="00EE6FEB" w:rsidRDefault="00EE6FEB"/>
    <w:p w14:paraId="4C9050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02, 46, 'admin.', 'married', 'unknown', 'no', 'no', 'no', 'C237', '79907', 'no');</w:t>
      </w:r>
    </w:p>
    <w:p w14:paraId="5777D588" w14:textId="77777777" w:rsidR="00EE6FEB" w:rsidRDefault="00EE6FEB"/>
    <w:p w14:paraId="2B47AA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03, 45, 'blue-collar', 'divorced', 'basic.9y', 'no', 'yes', 'no', 'C303', '91360', 'no');</w:t>
      </w:r>
    </w:p>
    <w:p w14:paraId="77589680" w14:textId="77777777" w:rsidR="00EE6FEB" w:rsidRDefault="00EE6FEB"/>
    <w:p w14:paraId="1C92AD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04, 35, 'admin.', 'single', 'high.school', 'no', 'yes', 'no', 'C25', '45503', 'no');</w:t>
      </w:r>
    </w:p>
    <w:p w14:paraId="4203C69F" w14:textId="77777777" w:rsidR="00EE6FEB" w:rsidRDefault="00EE6FEB"/>
    <w:p w14:paraId="25E791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05, 33, 'blue-collar', 'married', 'basic.9y', 'unknown', 'yes', 'no', 'C62', '75220', 'no');</w:t>
      </w:r>
    </w:p>
    <w:p w14:paraId="3FCAE5D1" w14:textId="77777777" w:rsidR="00EE6FEB" w:rsidRDefault="00EE6FEB"/>
    <w:p w14:paraId="65DF67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06, 31, 'management', 'divorced', 'basic.6y', 'no', 'no', 'no', 'C62', '75220', 'no');</w:t>
      </w:r>
    </w:p>
    <w:p w14:paraId="468BEAA4" w14:textId="77777777" w:rsidR="00EE6FEB" w:rsidRDefault="00EE6FEB"/>
    <w:p w14:paraId="00B569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07, 35, 'blue-collar', 'married', 'basic.9y', 'no', 'no', 'no', 'C290', '37918', 'no');</w:t>
      </w:r>
    </w:p>
    <w:p w14:paraId="4A975805" w14:textId="77777777" w:rsidR="00EE6FEB" w:rsidRDefault="00EE6FEB"/>
    <w:p w14:paraId="2B1885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08, 32, 'blue-collar', 'divorced', 'basic.9y', 'no', 'no', 'no', 'C290', '37918', 'no');</w:t>
      </w:r>
    </w:p>
    <w:p w14:paraId="66CFABBA" w14:textId="77777777" w:rsidR="00EE6FEB" w:rsidRDefault="00EE6FEB"/>
    <w:p w14:paraId="47FBF9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09, 33, 'technician', 'single', 'university.degree', 'no', 'no', 'yes', 'C290', '37918', 'no');</w:t>
      </w:r>
    </w:p>
    <w:p w14:paraId="289ACCEA" w14:textId="77777777" w:rsidR="00EE6FEB" w:rsidRDefault="00EE6FEB"/>
    <w:p w14:paraId="55B3FC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10, 39, 'technician', 'married', 'basic.6y', 'no', 'yes', 'no', 'C347', '37421', 'no');</w:t>
      </w:r>
    </w:p>
    <w:p w14:paraId="74DF56DE" w14:textId="77777777" w:rsidR="00EE6FEB" w:rsidRDefault="00EE6FEB"/>
    <w:p w14:paraId="371465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11, 37, 'blue-collar', 'divorced', 'basic.9y', 'unknown', 'no', 'no', 'C71', '92037', 'no');</w:t>
      </w:r>
    </w:p>
    <w:p w14:paraId="2491691F" w14:textId="77777777" w:rsidR="00EE6FEB" w:rsidRDefault="00EE6FEB"/>
    <w:p w14:paraId="797A9E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12, 49, 'blue-collar', 'married', 'basic.9y', 'no', 'yes', 'no', 'C71', '92037', 'no');</w:t>
      </w:r>
    </w:p>
    <w:p w14:paraId="7018F513" w14:textId="77777777" w:rsidR="00EE6FEB" w:rsidRDefault="00EE6FEB"/>
    <w:p w14:paraId="087EBD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13, 45, 'blue-collar', 'married', 'basic.4y', 'unknown', 'yes', 'no', 'C71', '92037', 'no');</w:t>
      </w:r>
    </w:p>
    <w:p w14:paraId="01438072" w14:textId="77777777" w:rsidR="00EE6FEB" w:rsidRDefault="00EE6FEB"/>
    <w:p w14:paraId="15A340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14, 30, 'management', 'single', 'university.degree', 'no', 'no', 'no', 'C21', '10024', 'no');</w:t>
      </w:r>
    </w:p>
    <w:p w14:paraId="32E59360" w14:textId="77777777" w:rsidR="00EE6FEB" w:rsidRDefault="00EE6FEB"/>
    <w:p w14:paraId="2C5395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15, 38, 'blue-collar', 'single', 'basic.9y', 'unknown', 'yes', 'no', 'C68', '33614', 'no');</w:t>
      </w:r>
    </w:p>
    <w:p w14:paraId="1DACFCE3" w14:textId="77777777" w:rsidR="00EE6FEB" w:rsidRDefault="00EE6FEB"/>
    <w:p w14:paraId="106E4B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16, 37, 'housemaid', 'married', 'high.school', 'no', 'no', 'no', 'C457', '13501', 'no');</w:t>
      </w:r>
    </w:p>
    <w:p w14:paraId="7257E8F7" w14:textId="77777777" w:rsidR="00EE6FEB" w:rsidRDefault="00EE6FEB"/>
    <w:p w14:paraId="319137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17, 52, 'services', 'divorced', 'high.school', 'unknown', 'yes', 'no', 'C457', '13501', 'no');</w:t>
      </w:r>
    </w:p>
    <w:p w14:paraId="2B19F421" w14:textId="77777777" w:rsidR="00EE6FEB" w:rsidRDefault="00EE6FEB"/>
    <w:p w14:paraId="1DB768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18, 38, 'technician', 'single', 'professional.course', 'unknown', 'no', 'no', 'C457', '13501', 'no');</w:t>
      </w:r>
    </w:p>
    <w:p w14:paraId="2038D5FA" w14:textId="77777777" w:rsidR="00EE6FEB" w:rsidRDefault="00EE6FEB"/>
    <w:p w14:paraId="3F7592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19, 52, 'entrepreneur', 'married', 'basic.9y', 'unknown', 'yes', 'no', 'C457', '13501', 'no');</w:t>
      </w:r>
    </w:p>
    <w:p w14:paraId="1C8A477B" w14:textId="77777777" w:rsidR="00EE6FEB" w:rsidRDefault="00EE6FEB"/>
    <w:p w14:paraId="7FE4FA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20, 42, 'blue-collar', 'divorced', 'basic.4y', 'no', 'yes', 'yes', 'C457', '13501', 'no');</w:t>
      </w:r>
    </w:p>
    <w:p w14:paraId="0E735829" w14:textId="77777777" w:rsidR="00EE6FEB" w:rsidRDefault="00EE6FEB"/>
    <w:p w14:paraId="7A09E5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21, 57, 'admin.', 'divorced', 'basic.9y', 'no', 'no', 'no', 'C9', '94122', 'no');</w:t>
      </w:r>
    </w:p>
    <w:p w14:paraId="68B079F8" w14:textId="77777777" w:rsidR="00EE6FEB" w:rsidRDefault="00EE6FEB"/>
    <w:p w14:paraId="55441C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22, 57, 'management', 'divorced', 'high.school', 'no', 'yes', 'no', 'C9', '94122', 'no');</w:t>
      </w:r>
    </w:p>
    <w:p w14:paraId="30F2FDF9" w14:textId="77777777" w:rsidR="00EE6FEB" w:rsidRDefault="00EE6FEB"/>
    <w:p w14:paraId="750608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23, 45, 'blue-collar', 'divorced', 'basic.4y', 'no', 'no', 'no', 'C9', '94122', 'no');</w:t>
      </w:r>
    </w:p>
    <w:p w14:paraId="037B6F2B" w14:textId="77777777" w:rsidR="00EE6FEB" w:rsidRDefault="00EE6FEB"/>
    <w:p w14:paraId="31646B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24, 34, 'admin.', 'single', 'high.school', 'no', 'yes', 'no', 'C9', '94122', 'no');</w:t>
      </w:r>
    </w:p>
    <w:p w14:paraId="747D3E7A" w14:textId="77777777" w:rsidR="00EE6FEB" w:rsidRDefault="00EE6FEB"/>
    <w:p w14:paraId="03D2CF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25, 37, 'admin.', 'divorced', 'university.degree', 'no', 'unknown', 'unknown', 'C39', '43229', 'no');</w:t>
      </w:r>
    </w:p>
    <w:p w14:paraId="497D7A19" w14:textId="77777777" w:rsidR="00EE6FEB" w:rsidRDefault="00EE6FEB"/>
    <w:p w14:paraId="6DC1F3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26, 39, 'blue-collar', 'single', 'professional.course', 'unknown', 'no', 'no', 'C21', '10035', 'no');</w:t>
      </w:r>
    </w:p>
    <w:p w14:paraId="44BA01C2" w14:textId="77777777" w:rsidR="00EE6FEB" w:rsidRDefault="00EE6FEB"/>
    <w:p w14:paraId="2EE249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27, 35, 'services', 'married', 'high.school', 'no', 'no', 'no', 'C21', '10035', 'no');</w:t>
      </w:r>
    </w:p>
    <w:p w14:paraId="3A17FA9E" w14:textId="77777777" w:rsidR="00EE6FEB" w:rsidRDefault="00EE6FEB"/>
    <w:p w14:paraId="44F642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28, 50, 'services', 'married', 'high.school', 'no', 'yes', 'no', 'C21', '10035', 'no');</w:t>
      </w:r>
    </w:p>
    <w:p w14:paraId="3671B15F" w14:textId="77777777" w:rsidR="00EE6FEB" w:rsidRDefault="00EE6FEB"/>
    <w:p w14:paraId="42AE63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29, 56, 'retired', 'married', 'basic.4y', 'no', 'no', 'no', 'C21', '10035', 'no');</w:t>
      </w:r>
    </w:p>
    <w:p w14:paraId="3726455E" w14:textId="77777777" w:rsidR="00EE6FEB" w:rsidRDefault="00EE6FEB"/>
    <w:p w14:paraId="524000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30, 38, 'blue-collar', 'married', 'basic.6y', 'no', 'no', 'no', 'C103', '47374', 'no');</w:t>
      </w:r>
    </w:p>
    <w:p w14:paraId="7C617C5B" w14:textId="77777777" w:rsidR="00EE6FEB" w:rsidRDefault="00EE6FEB"/>
    <w:p w14:paraId="42ECA1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31, 56, 'retired', 'married', 'university.degree', 'no', 'yes', 'no', 'C103', '47374', 'no');</w:t>
      </w:r>
    </w:p>
    <w:p w14:paraId="0AF00767" w14:textId="77777777" w:rsidR="00EE6FEB" w:rsidRDefault="00EE6FEB"/>
    <w:p w14:paraId="3558BB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32, 34, 'blue-collar', 'single', 'basic.9y', 'unknown', 'no', 'no', 'C71', '92105', 'yes');</w:t>
      </w:r>
    </w:p>
    <w:p w14:paraId="282D83AE" w14:textId="77777777" w:rsidR="00EE6FEB" w:rsidRDefault="00EE6FEB"/>
    <w:p w14:paraId="752180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33, 49, 'blue-collar', 'single', 'basic.4y', 'no', 'yes', 'no', 'C4', '28027', 'no');</w:t>
      </w:r>
    </w:p>
    <w:p w14:paraId="21411EFE" w14:textId="77777777" w:rsidR="00EE6FEB" w:rsidRDefault="00EE6FEB"/>
    <w:p w14:paraId="5A4EBB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34, 41, 'entrepreneur', 'single', 'basic.4y', 'no', 'no', 'no', 'C4', '28027', 'no');</w:t>
      </w:r>
    </w:p>
    <w:p w14:paraId="1984DD63" w14:textId="77777777" w:rsidR="00EE6FEB" w:rsidRDefault="00EE6FEB"/>
    <w:p w14:paraId="192DDA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35, 32, 'admin.', 'single', 'university.degree', 'no', 'no', 'no', 'C101', '33178', 'no');</w:t>
      </w:r>
    </w:p>
    <w:p w14:paraId="0F1FBD04" w14:textId="77777777" w:rsidR="00EE6FEB" w:rsidRDefault="00EE6FEB"/>
    <w:p w14:paraId="4FA30D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36, 43, 'blue-collar', 'single', 'basic.9y', 'no', 'yes', 'no', 'C101', '33178', 'no');</w:t>
      </w:r>
    </w:p>
    <w:p w14:paraId="3D36D54D" w14:textId="77777777" w:rsidR="00EE6FEB" w:rsidRDefault="00EE6FEB"/>
    <w:p w14:paraId="7BA1C1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37, 53, 'technician', 'married', 'professional.course', 'no', 'yes', 'no', 'C101', '33178', 'no');</w:t>
      </w:r>
    </w:p>
    <w:p w14:paraId="077877B4" w14:textId="77777777" w:rsidR="00EE6FEB" w:rsidRDefault="00EE6FEB"/>
    <w:p w14:paraId="3394F5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38, 31, 'admin.', 'married', 'high.school', 'no', 'no', 'no', 'C2', '90036', 'no');</w:t>
      </w:r>
    </w:p>
    <w:p w14:paraId="74A0E985" w14:textId="77777777" w:rsidR="00EE6FEB" w:rsidRDefault="00EE6FEB"/>
    <w:p w14:paraId="5C2B9C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39, 31, 'technician', 'single', 'university.degree', 'no', 'yes', 'no', 'C5', '98115', 'no');</w:t>
      </w:r>
    </w:p>
    <w:p w14:paraId="100ED853" w14:textId="77777777" w:rsidR="00EE6FEB" w:rsidRDefault="00EE6FEB"/>
    <w:p w14:paraId="248D98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40, 33, 'services', 'married', 'high.school', 'no', 'no', 'no', 'C82', '22204', 'no');</w:t>
      </w:r>
    </w:p>
    <w:p w14:paraId="67282634" w14:textId="77777777" w:rsidR="00EE6FEB" w:rsidRDefault="00EE6FEB"/>
    <w:p w14:paraId="0A4E79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41, 43, 'blue-collar', 'married', 'basic.9y', 'no', 'yes', 'no', 'C82', '22204', 'no');</w:t>
      </w:r>
    </w:p>
    <w:p w14:paraId="7F99D5D5" w14:textId="77777777" w:rsidR="00EE6FEB" w:rsidRDefault="00EE6FEB"/>
    <w:p w14:paraId="4BAD54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42, 34, 'blue-collar', 'married', 'basic.6y', 'unknown', 'yes', 'no', 'C71', '92105', 'no');</w:t>
      </w:r>
    </w:p>
    <w:p w14:paraId="539913B4" w14:textId="77777777" w:rsidR="00EE6FEB" w:rsidRDefault="00EE6FEB"/>
    <w:p w14:paraId="3295C4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43, 32, 'blue-collar', 'married', 'basic.6y', 'no', 'no', 'no', 'C71', '92105', 'no');</w:t>
      </w:r>
    </w:p>
    <w:p w14:paraId="36B1489D" w14:textId="77777777" w:rsidR="00EE6FEB" w:rsidRDefault="00EE6FEB"/>
    <w:p w14:paraId="4A3B7A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44, 46, 'blue-collar', 'married', 'basic.4y', 'unknown', 'yes', 'yes', 'C71', '92105', 'no');</w:t>
      </w:r>
    </w:p>
    <w:p w14:paraId="66D9C3BF" w14:textId="77777777" w:rsidR="00EE6FEB" w:rsidRDefault="00EE6FEB"/>
    <w:p w14:paraId="4B3763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45, 30, 'technician', 'married', 'professional.course', 'no', 'yes', 'yes', 'C71', '92105', 'no');</w:t>
      </w:r>
    </w:p>
    <w:p w14:paraId="26F61140" w14:textId="77777777" w:rsidR="00EE6FEB" w:rsidRDefault="00EE6FEB"/>
    <w:p w14:paraId="49007E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46, 53, 'blue-collar', 'married', 'basic.9y', 'no', 'yes', 'no', 'C71', '92105', 'no');</w:t>
      </w:r>
    </w:p>
    <w:p w14:paraId="32F24140" w14:textId="77777777" w:rsidR="00EE6FEB" w:rsidRDefault="00EE6FEB"/>
    <w:p w14:paraId="12BE08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47, 36, 'admin.', 'divorced', 'university.degree', 'no', 'yes', 'no', 'C71', '92105', 'no');</w:t>
      </w:r>
    </w:p>
    <w:p w14:paraId="1F5D8378" w14:textId="77777777" w:rsidR="00EE6FEB" w:rsidRDefault="00EE6FEB"/>
    <w:p w14:paraId="618965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48, 33, 'blue-collar', 'married', 'basic.9y', 'no', 'yes', 'no', 'C71', '92105', 'no');</w:t>
      </w:r>
    </w:p>
    <w:p w14:paraId="6F179B3F" w14:textId="77777777" w:rsidR="00EE6FEB" w:rsidRDefault="00EE6FEB"/>
    <w:p w14:paraId="77ABA6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49, 33, 'services', 'married', 'basic.9y', 'unknown', 'yes', 'no', 'C44', '55113', 'no');</w:t>
      </w:r>
    </w:p>
    <w:p w14:paraId="0F20D048" w14:textId="77777777" w:rsidR="00EE6FEB" w:rsidRDefault="00EE6FEB"/>
    <w:p w14:paraId="78E30D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50, 36, 'blue-collar', 'single', 'high.school', 'no', 'yes', 'no', 'C44', '55113', 'no');</w:t>
      </w:r>
    </w:p>
    <w:p w14:paraId="3977D28F" w14:textId="77777777" w:rsidR="00EE6FEB" w:rsidRDefault="00EE6FEB"/>
    <w:p w14:paraId="44D58C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51, 41, 'services', 'married', 'high.school', 'no', 'yes', 'no', 'C44', '55113', 'no');</w:t>
      </w:r>
    </w:p>
    <w:p w14:paraId="4F6C4DE2" w14:textId="77777777" w:rsidR="00EE6FEB" w:rsidRDefault="00EE6FEB"/>
    <w:p w14:paraId="08F4B6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52, 59, 'technician', 'divorced', 'professional.course', 'no', 'no', 'no', 'C44', '55113', 'no');</w:t>
      </w:r>
    </w:p>
    <w:p w14:paraId="2F151523" w14:textId="77777777" w:rsidR="00EE6FEB" w:rsidRDefault="00EE6FEB"/>
    <w:p w14:paraId="56D8AA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53, 33, 'technician', 'married', 'basic.9y', 'no', 'no', 'no', 'C44', '55113', 'no');</w:t>
      </w:r>
    </w:p>
    <w:p w14:paraId="5114681F" w14:textId="77777777" w:rsidR="00EE6FEB" w:rsidRDefault="00EE6FEB"/>
    <w:p w14:paraId="16EB59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54, 59, 'housemaid', 'married', 'basic.4y', 'no', 'yes', 'no', 'C174', '23464', 'no');</w:t>
      </w:r>
    </w:p>
    <w:p w14:paraId="5DCB22D2" w14:textId="77777777" w:rsidR="00EE6FEB" w:rsidRDefault="00EE6FEB"/>
    <w:p w14:paraId="5503AB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55, 35, 'management', 'married', 'professional.course', 'no', 'yes', 'yes', 'C62', '75220', 'no');</w:t>
      </w:r>
    </w:p>
    <w:p w14:paraId="08E3C02E" w14:textId="77777777" w:rsidR="00EE6FEB" w:rsidRDefault="00EE6FEB"/>
    <w:p w14:paraId="245068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56, 60, 'technician', 'divorced', 'professional.course', 'unknown', 'no', 'no', 'C62', '75220', 'no');</w:t>
      </w:r>
    </w:p>
    <w:p w14:paraId="3BBB1F6F" w14:textId="77777777" w:rsidR="00EE6FEB" w:rsidRDefault="00EE6FEB"/>
    <w:p w14:paraId="14B1BF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57, 35, 'management', 'married', 'professional.course', 'no', 'no', 'no', 'C62', '75220', 'no');</w:t>
      </w:r>
    </w:p>
    <w:p w14:paraId="01FF7FEF" w14:textId="77777777" w:rsidR="00EE6FEB" w:rsidRDefault="00EE6FEB"/>
    <w:p w14:paraId="41DBA6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58, 35, 'blue-collar', 'divorced', 'basic.4y', 'unknown', 'no', 'no', 'C62', '75220', 'no');</w:t>
      </w:r>
    </w:p>
    <w:p w14:paraId="229CC76D" w14:textId="77777777" w:rsidR="00EE6FEB" w:rsidRDefault="00EE6FEB"/>
    <w:p w14:paraId="739B5C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59, 25, 'self-employed', 'single', 'university.degree', 'no', 'no', 'no', 'C4', '94521', 'no');</w:t>
      </w:r>
    </w:p>
    <w:p w14:paraId="2A4B3F30" w14:textId="77777777" w:rsidR="00EE6FEB" w:rsidRDefault="00EE6FEB"/>
    <w:p w14:paraId="23C3CF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60, 27, 'admin.', 'single', 'university.degree', 'no', 'yes', 'no', 'C458', '72032', 'no');</w:t>
      </w:r>
    </w:p>
    <w:p w14:paraId="2A09DFF9" w14:textId="77777777" w:rsidR="00EE6FEB" w:rsidRDefault="00EE6FEB"/>
    <w:p w14:paraId="57E21E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61, 37, 'blue-collar', 'single', 'basic.9y', 'no', 'no', 'no', 'C11', '19120', 'no');</w:t>
      </w:r>
    </w:p>
    <w:p w14:paraId="18A628AB" w14:textId="77777777" w:rsidR="00EE6FEB" w:rsidRDefault="00EE6FEB"/>
    <w:p w14:paraId="3972D7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62, 34, 'technician', 'married', 'university.degree', 'no', 'no', 'no', 'C291', '72209', 'no');</w:t>
      </w:r>
    </w:p>
    <w:p w14:paraId="05CF94B9" w14:textId="77777777" w:rsidR="00EE6FEB" w:rsidRDefault="00EE6FEB"/>
    <w:p w14:paraId="07893E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63, 34, 'technician', 'married', 'university.degree', 'no', 'no', 'yes', 'C291', '72209', 'no');</w:t>
      </w:r>
    </w:p>
    <w:p w14:paraId="372E6373" w14:textId="77777777" w:rsidR="00EE6FEB" w:rsidRDefault="00EE6FEB"/>
    <w:p w14:paraId="09AA15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64, 33, 'self-employed', 'married', 'university.degree', 'no', 'yes', 'yes', 'C291', '72209', 'no');</w:t>
      </w:r>
    </w:p>
    <w:p w14:paraId="5CFA8C53" w14:textId="77777777" w:rsidR="00EE6FEB" w:rsidRDefault="00EE6FEB"/>
    <w:p w14:paraId="12E642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65, 34, 'technician', 'married', 'university.degree', 'no', 'yes', 'no', 'C256', '6450', 'no');</w:t>
      </w:r>
    </w:p>
    <w:p w14:paraId="2690A1CE" w14:textId="77777777" w:rsidR="00EE6FEB" w:rsidRDefault="00EE6FEB"/>
    <w:p w14:paraId="159C15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66, 43, 'technician', 'single', 'professional.course', 'no', 'no', 'no', 'C256', '6450', 'no');</w:t>
      </w:r>
    </w:p>
    <w:p w14:paraId="1FFB769D" w14:textId="77777777" w:rsidR="00EE6FEB" w:rsidRDefault="00EE6FEB"/>
    <w:p w14:paraId="0D0235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67, 41, 'management', 'married', 'high.school', 'no', 'no', 'no', 'C256', '6450', 'no');</w:t>
      </w:r>
    </w:p>
    <w:p w14:paraId="28C2F99A" w14:textId="77777777" w:rsidR="00EE6FEB" w:rsidRDefault="00EE6FEB"/>
    <w:p w14:paraId="5AEE58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68, 26, 'admin.', 'single', 'high.school', 'no', 'no', 'no', 'C11', '19143', 'no');</w:t>
      </w:r>
    </w:p>
    <w:p w14:paraId="04CF5C06" w14:textId="77777777" w:rsidR="00EE6FEB" w:rsidRDefault="00EE6FEB"/>
    <w:p w14:paraId="220A14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69, 37, 'blue-collar', 'married', 'professional.course', 'unknown', 'yes', 'no', 'C11', '19143', 'no');</w:t>
      </w:r>
    </w:p>
    <w:p w14:paraId="77BB365A" w14:textId="77777777" w:rsidR="00EE6FEB" w:rsidRDefault="00EE6FEB"/>
    <w:p w14:paraId="642118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70, 58, 'unknown', 'married', 'basic.4y', 'no', 'yes', 'no', 'C459', '82001', 'no');</w:t>
      </w:r>
    </w:p>
    <w:p w14:paraId="64AFFFB2" w14:textId="77777777" w:rsidR="00EE6FEB" w:rsidRDefault="00EE6FEB"/>
    <w:p w14:paraId="4EF149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71, 26, 'blue-collar', 'single', 'high.school', 'no', 'yes', 'no', 'C126', '92804', 'no');</w:t>
      </w:r>
    </w:p>
    <w:p w14:paraId="198C3517" w14:textId="77777777" w:rsidR="00EE6FEB" w:rsidRDefault="00EE6FEB"/>
    <w:p w14:paraId="32DD84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72, 30, 'blue-collar', 'divorced', 'basic.9y', 'no', 'yes', 'no', 'C42', '47401', 'no');</w:t>
      </w:r>
    </w:p>
    <w:p w14:paraId="7722B87B" w14:textId="77777777" w:rsidR="00EE6FEB" w:rsidRDefault="00EE6FEB"/>
    <w:p w14:paraId="0A0C46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73, 43, 'entrepreneur', 'divorced', 'high.school', 'no', 'yes', 'no', 'C39', '31907', 'no');</w:t>
      </w:r>
    </w:p>
    <w:p w14:paraId="13F4250C" w14:textId="77777777" w:rsidR="00EE6FEB" w:rsidRDefault="00EE6FEB"/>
    <w:p w14:paraId="183DE6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74, 37, 'self-employed', 'single', 'university.degree', 'unknown', 'yes', 'no', 'C187', '72401', 'no');</w:t>
      </w:r>
    </w:p>
    <w:p w14:paraId="19CEC49E" w14:textId="77777777" w:rsidR="00EE6FEB" w:rsidRDefault="00EE6FEB"/>
    <w:p w14:paraId="2C599F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75, 45, 'services', 'married', 'high.school', 'unknown', 'yes', 'no', 'C187', '72401', 'no');</w:t>
      </w:r>
    </w:p>
    <w:p w14:paraId="054674D1" w14:textId="77777777" w:rsidR="00EE6FEB" w:rsidRDefault="00EE6FEB"/>
    <w:p w14:paraId="7AFC23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76, 34, 'technician', 'single', 'professional.course', 'no', 'no', 'no', 'C11', '19140', 'no');</w:t>
      </w:r>
    </w:p>
    <w:p w14:paraId="35E45091" w14:textId="77777777" w:rsidR="00EE6FEB" w:rsidRDefault="00EE6FEB"/>
    <w:p w14:paraId="12F398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77, 35, 'admin.', 'single', 'university.degree', 'no', 'no', 'no', 'C105', '1841', 'no');</w:t>
      </w:r>
    </w:p>
    <w:p w14:paraId="2635020F" w14:textId="77777777" w:rsidR="00EE6FEB" w:rsidRDefault="00EE6FEB"/>
    <w:p w14:paraId="5A9CD1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78, 56, 'technician', 'married', 'basic.9y', 'no', 'yes', 'no', 'C105', '1841', 'no');</w:t>
      </w:r>
    </w:p>
    <w:p w14:paraId="4D291224" w14:textId="77777777" w:rsidR="00EE6FEB" w:rsidRDefault="00EE6FEB"/>
    <w:p w14:paraId="3BA9CE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79, 34, 'admin.', 'single', 'high.school', 'no', 'yes', 'no', 'C105', '1841', 'no');</w:t>
      </w:r>
    </w:p>
    <w:p w14:paraId="7C56E7FD" w14:textId="77777777" w:rsidR="00EE6FEB" w:rsidRDefault="00EE6FEB"/>
    <w:p w14:paraId="2D0EC0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80, 34, 'admin.', 'single', 'high.school', 'no', 'no', 'yes', 'C21', '10011', 'no');</w:t>
      </w:r>
    </w:p>
    <w:p w14:paraId="2A04AE76" w14:textId="77777777" w:rsidR="00EE6FEB" w:rsidRDefault="00EE6FEB"/>
    <w:p w14:paraId="10A5A7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81, 47, 'admin.', 'married', 'high.school', 'no', 'no', 'yes', 'C71', '92105', 'no');</w:t>
      </w:r>
    </w:p>
    <w:p w14:paraId="3E0E3FE8" w14:textId="77777777" w:rsidR="00EE6FEB" w:rsidRDefault="00EE6FEB"/>
    <w:p w14:paraId="43B672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82, 34, 'admin.', 'divorced', 'university.degree', 'no', 'no', 'no', 'C71', '92105', 'no');</w:t>
      </w:r>
    </w:p>
    <w:p w14:paraId="49484DAB" w14:textId="77777777" w:rsidR="00EE6FEB" w:rsidRDefault="00EE6FEB"/>
    <w:p w14:paraId="75D880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83, 57, 'blue-collar', 'divorced', 'basic.9y', 'no', 'yes', 'no', 'C71', '92105', 'yes');</w:t>
      </w:r>
    </w:p>
    <w:p w14:paraId="0DD8A0DC" w14:textId="77777777" w:rsidR="00EE6FEB" w:rsidRDefault="00EE6FEB"/>
    <w:p w14:paraId="4A9FC7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84, 45, 'blue-collar', 'married', 'basic.4y', 'unknown', 'no', 'no', 'C9', '94109', 'no');</w:t>
      </w:r>
    </w:p>
    <w:p w14:paraId="6EBB2031" w14:textId="77777777" w:rsidR="00EE6FEB" w:rsidRDefault="00EE6FEB"/>
    <w:p w14:paraId="1BCEDF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85, 30, 'services', 'married', 'high.school', 'no', 'no', 'no', 'C9', '94109', 'no');</w:t>
      </w:r>
    </w:p>
    <w:p w14:paraId="6A5E3A87" w14:textId="77777777" w:rsidR="00EE6FEB" w:rsidRDefault="00EE6FEB"/>
    <w:p w14:paraId="3BF836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86, 32, 'technician', 'single', 'university.degree', 'no', 'no', 'no', 'C9', '94110', 'no');</w:t>
      </w:r>
    </w:p>
    <w:p w14:paraId="3C4B8301" w14:textId="77777777" w:rsidR="00EE6FEB" w:rsidRDefault="00EE6FEB"/>
    <w:p w14:paraId="37ED8D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87, 34, 'blue-collar', 'single', 'university.degree', 'no', 'yes', 'yes', 'C9', '94110', 'no');</w:t>
      </w:r>
    </w:p>
    <w:p w14:paraId="2F6167FD" w14:textId="77777777" w:rsidR="00EE6FEB" w:rsidRDefault="00EE6FEB"/>
    <w:p w14:paraId="46DF20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88, 34, 'blue-collar', 'single', 'university.degree', 'no', 'no', 'no', 'C396', '2920', 'no');</w:t>
      </w:r>
    </w:p>
    <w:p w14:paraId="78F205DC" w14:textId="77777777" w:rsidR="00EE6FEB" w:rsidRDefault="00EE6FEB"/>
    <w:p w14:paraId="77D7D4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89, 52, 'admin.', 'married', 'high.school', 'unknown', 'yes', 'no', 'C460', '42301', 'no');</w:t>
      </w:r>
    </w:p>
    <w:p w14:paraId="2DF7EF07" w14:textId="77777777" w:rsidR="00EE6FEB" w:rsidRDefault="00EE6FEB"/>
    <w:p w14:paraId="1B99B8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90, 43, 'services', 'married', 'high.school', 'unknown', 'no', 'no', 'C249', '21215', 'no');</w:t>
      </w:r>
    </w:p>
    <w:p w14:paraId="7352B74E" w14:textId="77777777" w:rsidR="00EE6FEB" w:rsidRDefault="00EE6FEB"/>
    <w:p w14:paraId="474F25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91, 42, 'unemployed', 'married', 'basic.9y', 'no', 'no', 'no', 'C23', '60610', 'no');</w:t>
      </w:r>
    </w:p>
    <w:p w14:paraId="4265E8F8" w14:textId="77777777" w:rsidR="00EE6FEB" w:rsidRDefault="00EE6FEB"/>
    <w:p w14:paraId="5AA73A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92, 42, 'admin.', 'single', 'university.degree', 'unknown', 'yes', 'yes', 'C23', '60610', 'no');</w:t>
      </w:r>
    </w:p>
    <w:p w14:paraId="5C80DF5E" w14:textId="77777777" w:rsidR="00EE6FEB" w:rsidRDefault="00EE6FEB"/>
    <w:p w14:paraId="570611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93, 34, 'blue-collar', 'married', 'basic.9y', 'no', 'yes', 'yes', 'C23', '60610', 'yes');</w:t>
      </w:r>
    </w:p>
    <w:p w14:paraId="1EE5106E" w14:textId="77777777" w:rsidR="00EE6FEB" w:rsidRDefault="00EE6FEB"/>
    <w:p w14:paraId="54B41F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94, 29, 'technician', 'married', 'university.degree', 'no', 'no', 'no', 'C119', '30318', 'no');</w:t>
      </w:r>
    </w:p>
    <w:p w14:paraId="1D2C65E2" w14:textId="77777777" w:rsidR="00EE6FEB" w:rsidRDefault="00EE6FEB"/>
    <w:p w14:paraId="4B4D3E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95, 47, 'admin.', 'married', 'basic.9y', 'no', 'yes', 'no', 'C2', '90036', 'no');</w:t>
      </w:r>
    </w:p>
    <w:p w14:paraId="6D731FC6" w14:textId="77777777" w:rsidR="00EE6FEB" w:rsidRDefault="00EE6FEB"/>
    <w:p w14:paraId="7496D2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96, 36, 'blue-collar', 'married', 'basic.4y', 'unknown', 'yes', 'no', 'C2', '90049', 'no');</w:t>
      </w:r>
    </w:p>
    <w:p w14:paraId="5913CE8E" w14:textId="77777777" w:rsidR="00EE6FEB" w:rsidRDefault="00EE6FEB"/>
    <w:p w14:paraId="67E7FC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97, 51, 'admin.', 'divorced', 'university.degree', 'no', 'yes', 'no', 'C2', '90049', 'no');</w:t>
      </w:r>
    </w:p>
    <w:p w14:paraId="49CF597A" w14:textId="77777777" w:rsidR="00EE6FEB" w:rsidRDefault="00EE6FEB"/>
    <w:p w14:paraId="32A86B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98, 41, 'blue-collar', 'single', 'high.school', 'no', 'yes', 'no', 'C103', '47374', 'no');</w:t>
      </w:r>
    </w:p>
    <w:p w14:paraId="021E8685" w14:textId="77777777" w:rsidR="00EE6FEB" w:rsidRDefault="00EE6FEB"/>
    <w:p w14:paraId="681B5E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899, 33, 'admin.', 'married', 'high.school', 'no', 'no', 'no', 'C103', '47374', 'no');</w:t>
      </w:r>
    </w:p>
    <w:p w14:paraId="7D0FD68D" w14:textId="77777777" w:rsidR="00EE6FEB" w:rsidRDefault="00EE6FEB"/>
    <w:p w14:paraId="63A6E3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00, 38, 'admin.', 'married', 'university.degree', 'no', 'yes', 'yes', 'C9', '94110', 'no');</w:t>
      </w:r>
    </w:p>
    <w:p w14:paraId="146E836B" w14:textId="77777777" w:rsidR="00EE6FEB" w:rsidRDefault="00EE6FEB"/>
    <w:p w14:paraId="6EB45E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01, 33, 'admin.', 'married', 'high.school', 'no', 'no', 'yes', 'C9', '94122', 'no');</w:t>
      </w:r>
    </w:p>
    <w:p w14:paraId="18A05B7A" w14:textId="77777777" w:rsidR="00EE6FEB" w:rsidRDefault="00EE6FEB"/>
    <w:p w14:paraId="5AE228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02, 36, 'blue-collar', 'married', 'professional.course', 'unknown', 'yes', 'yes', 'C59', '7090', 'no');</w:t>
      </w:r>
    </w:p>
    <w:p w14:paraId="313192D4" w14:textId="77777777" w:rsidR="00EE6FEB" w:rsidRDefault="00EE6FEB"/>
    <w:p w14:paraId="55DA9B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03, 33, 'blue-collar', 'single', 'high.school', 'no', 'yes', 'no', 'C9', '94122', 'no');</w:t>
      </w:r>
    </w:p>
    <w:p w14:paraId="3E9E417A" w14:textId="77777777" w:rsidR="00EE6FEB" w:rsidRDefault="00EE6FEB"/>
    <w:p w14:paraId="5842AA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04, 36, 'admin.', 'married', 'high.school', 'no', 'no', 'no', 'C9', '94122', 'no');</w:t>
      </w:r>
    </w:p>
    <w:p w14:paraId="1098BD01" w14:textId="77777777" w:rsidR="00EE6FEB" w:rsidRDefault="00EE6FEB"/>
    <w:p w14:paraId="4E9793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05, 44, 'blue-collar', 'divorced', 'basic.9y', 'no', 'yes', 'no', 'C9', '94122', 'no');</w:t>
      </w:r>
    </w:p>
    <w:p w14:paraId="27F027D8" w14:textId="77777777" w:rsidR="00EE6FEB" w:rsidRDefault="00EE6FEB"/>
    <w:p w14:paraId="43355B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06, 31, 'services', 'married', 'high.school', 'no', 'yes', 'no', 'C9', '94122', 'no');</w:t>
      </w:r>
    </w:p>
    <w:p w14:paraId="70F36D98" w14:textId="77777777" w:rsidR="00EE6FEB" w:rsidRDefault="00EE6FEB"/>
    <w:p w14:paraId="45C058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07, 45, 'services', 'single', 'high.school', 'no', 'yes', 'no', 'C9', '94122', 'no');</w:t>
      </w:r>
    </w:p>
    <w:p w14:paraId="7F206DE9" w14:textId="77777777" w:rsidR="00EE6FEB" w:rsidRDefault="00EE6FEB"/>
    <w:p w14:paraId="1A2580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08, 48, 'admin.', 'divorced', 'high.school', 'no', 'yes', 'no', 'C50', '95123', 'no');</w:t>
      </w:r>
    </w:p>
    <w:p w14:paraId="2BBE937A" w14:textId="77777777" w:rsidR="00EE6FEB" w:rsidRDefault="00EE6FEB"/>
    <w:p w14:paraId="492C69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09, 25, 'management', 'single', 'university.degree', 'no', 'yes', 'no', 'C50', '95123', 'no');</w:t>
      </w:r>
    </w:p>
    <w:p w14:paraId="47E8117F" w14:textId="77777777" w:rsidR="00EE6FEB" w:rsidRDefault="00EE6FEB"/>
    <w:p w14:paraId="2CF406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10, 37, 'self-employed', 'married', 'professional.course', 'no', 'yes', 'yes', 'C50', '95123', 'no');</w:t>
      </w:r>
    </w:p>
    <w:p w14:paraId="28B04CD9" w14:textId="77777777" w:rsidR="00EE6FEB" w:rsidRDefault="00EE6FEB"/>
    <w:p w14:paraId="0E80F7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11, 27, 'services', 'single', 'high.school', 'no', 'yes', 'no', 'C50', '95123', 'no');</w:t>
      </w:r>
    </w:p>
    <w:p w14:paraId="049C0FFB" w14:textId="77777777" w:rsidR="00EE6FEB" w:rsidRDefault="00EE6FEB"/>
    <w:p w14:paraId="721DBC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12, 35, 'blue-collar', 'married', 'basic.6y', 'unknown', 'no', 'no', 'C5', '98115', 'no');</w:t>
      </w:r>
    </w:p>
    <w:p w14:paraId="79E267D5" w14:textId="77777777" w:rsidR="00EE6FEB" w:rsidRDefault="00EE6FEB"/>
    <w:p w14:paraId="7DB64D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13, 34, 'services', 'married', 'high.school', 'no', 'no', 'no', 'C460', '42301', 'no');</w:t>
      </w:r>
    </w:p>
    <w:p w14:paraId="55CB7365" w14:textId="77777777" w:rsidR="00EE6FEB" w:rsidRDefault="00EE6FEB"/>
    <w:p w14:paraId="7916C5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14, 36, 'services', 'married', 'basic.9y', 'unknown', 'yes', 'no', 'C21', '10035', 'no');</w:t>
      </w:r>
    </w:p>
    <w:p w14:paraId="79B405F0" w14:textId="77777777" w:rsidR="00EE6FEB" w:rsidRDefault="00EE6FEB"/>
    <w:p w14:paraId="0A54B7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15, 38, 'blue-collar', 'single', 'basic.9y', 'no', 'yes', 'no', 'C21', '10035', 'no');</w:t>
      </w:r>
    </w:p>
    <w:p w14:paraId="6F09138F" w14:textId="77777777" w:rsidR="00EE6FEB" w:rsidRDefault="00EE6FEB"/>
    <w:p w14:paraId="4A4048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16, 46, 'blue-collar', 'married', 'basic.4y', 'no', 'no', 'no', 'C21', '10035', 'no');</w:t>
      </w:r>
    </w:p>
    <w:p w14:paraId="1F1E415E" w14:textId="77777777" w:rsidR="00EE6FEB" w:rsidRDefault="00EE6FEB"/>
    <w:p w14:paraId="66BE64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17, 42, 'technician', 'married', 'professional.course', 'no', 'no', 'yes', 'C21', '10035', 'no');</w:t>
      </w:r>
    </w:p>
    <w:p w14:paraId="3114FE11" w14:textId="77777777" w:rsidR="00EE6FEB" w:rsidRDefault="00EE6FEB"/>
    <w:p w14:paraId="0D639A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18, 39, 'blue-collar', 'married', 'basic.6y', 'unknown', 'no', 'no', 'C21', '10035', 'no');</w:t>
      </w:r>
    </w:p>
    <w:p w14:paraId="411BE609" w14:textId="77777777" w:rsidR="00EE6FEB" w:rsidRDefault="00EE6FEB"/>
    <w:p w14:paraId="6654B4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19, 38, 'admin.', 'married', 'high.school', 'unknown', 'no', 'no', 'C21', '10035', 'no');</w:t>
      </w:r>
    </w:p>
    <w:p w14:paraId="5A8FD737" w14:textId="77777777" w:rsidR="00EE6FEB" w:rsidRDefault="00EE6FEB"/>
    <w:p w14:paraId="5B4048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20, 31, 'blue-collar', 'married', 'basic.6y', 'no', 'no', 'no', 'C21', '10035', 'no');</w:t>
      </w:r>
    </w:p>
    <w:p w14:paraId="4C34AE11" w14:textId="77777777" w:rsidR="00EE6FEB" w:rsidRDefault="00EE6FEB"/>
    <w:p w14:paraId="1C06AF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21, 28, 'self-employed', 'married', 'professional.course', 'no', 'yes', 'no', 'C21', '10035', 'no');</w:t>
      </w:r>
    </w:p>
    <w:p w14:paraId="4790151D" w14:textId="77777777" w:rsidR="00EE6FEB" w:rsidRDefault="00EE6FEB"/>
    <w:p w14:paraId="7D86C9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22, 29, 'admin.', 'single', 'university.degree', 'no', 'yes', 'no', 'C21', '10035', 'no');</w:t>
      </w:r>
    </w:p>
    <w:p w14:paraId="36E3CD02" w14:textId="77777777" w:rsidR="00EE6FEB" w:rsidRDefault="00EE6FEB"/>
    <w:p w14:paraId="5C3C8C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23, 32, 'technician', 'single', 'high.school', 'no', 'yes', 'no', 'C21', '10035', 'no');</w:t>
      </w:r>
    </w:p>
    <w:p w14:paraId="19D6F0FA" w14:textId="77777777" w:rsidR="00EE6FEB" w:rsidRDefault="00EE6FEB"/>
    <w:p w14:paraId="65E757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24, 39, 'admin.', 'married', 'professional.course', 'no', 'yes', 'yes', 'C21', '10011', 'no');</w:t>
      </w:r>
    </w:p>
    <w:p w14:paraId="77072CB6" w14:textId="77777777" w:rsidR="00EE6FEB" w:rsidRDefault="00EE6FEB"/>
    <w:p w14:paraId="694B2F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25, 27, 'blue-collar', 'married', 'basic.9y', 'no', 'no', 'yes', 'C25', '22153', 'no');</w:t>
      </w:r>
    </w:p>
    <w:p w14:paraId="045C36A6" w14:textId="77777777" w:rsidR="00EE6FEB" w:rsidRDefault="00EE6FEB"/>
    <w:p w14:paraId="60A925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26, 27, 'blue-collar', 'married', 'basic.9y', 'no', 'no', 'no', 'C318', '98226', 'no');</w:t>
      </w:r>
    </w:p>
    <w:p w14:paraId="5401CD2F" w14:textId="77777777" w:rsidR="00EE6FEB" w:rsidRDefault="00EE6FEB"/>
    <w:p w14:paraId="642963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27, 30, 'technician', 'divorced', 'basic.9y', 'no', 'yes', 'no', 'C28', '35601', 'no');</w:t>
      </w:r>
    </w:p>
    <w:p w14:paraId="22D6823E" w14:textId="77777777" w:rsidR="00EE6FEB" w:rsidRDefault="00EE6FEB"/>
    <w:p w14:paraId="1A4F3D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28, 36, 'services', 'married', 'high.school', 'unknown', 'no', 'no', 'C116', '72701', 'no');</w:t>
      </w:r>
    </w:p>
    <w:p w14:paraId="6CFBBFF8" w14:textId="77777777" w:rsidR="00EE6FEB" w:rsidRDefault="00EE6FEB"/>
    <w:p w14:paraId="11008A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29, 39, 'blue-collar', 'married', 'basic.4y', 'no', 'yes', 'no', 'C116', '72701', 'no');</w:t>
      </w:r>
    </w:p>
    <w:p w14:paraId="5CD4D2CE" w14:textId="77777777" w:rsidR="00EE6FEB" w:rsidRDefault="00EE6FEB"/>
    <w:p w14:paraId="6BA81F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30, 37, 'blue-collar', 'single', 'basic.9y', 'no', 'no', 'no', 'C11', '19120', 'no');</w:t>
      </w:r>
    </w:p>
    <w:p w14:paraId="2BC866FD" w14:textId="77777777" w:rsidR="00EE6FEB" w:rsidRDefault="00EE6FEB"/>
    <w:p w14:paraId="4223CB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31, 31, 'blue-collar', 'single', 'high.school', 'no', 'no', 'no', 'C11', '19120', 'no');</w:t>
      </w:r>
    </w:p>
    <w:p w14:paraId="72524E82" w14:textId="77777777" w:rsidR="00EE6FEB" w:rsidRDefault="00EE6FEB"/>
    <w:p w14:paraId="5A9AB9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32, 56, 'technician', 'married', 'basic.4y', 'unknown', 'no', 'yes', 'C11', '19120', 'no');</w:t>
      </w:r>
    </w:p>
    <w:p w14:paraId="7CBDE49B" w14:textId="77777777" w:rsidR="00EE6FEB" w:rsidRDefault="00EE6FEB"/>
    <w:p w14:paraId="1BF80D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33, 49, 'blue-collar', 'married', 'basic.9y', 'unknown', 'yes', 'no', 'C11', '19120', 'no');</w:t>
      </w:r>
    </w:p>
    <w:p w14:paraId="162C2B18" w14:textId="77777777" w:rsidR="00EE6FEB" w:rsidRDefault="00EE6FEB"/>
    <w:p w14:paraId="377E07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34, 20, 'entrepreneur', 'single', 'high.school', 'no', 'no', 'yes', 'C11', '19120', 'no');</w:t>
      </w:r>
    </w:p>
    <w:p w14:paraId="79019D4D" w14:textId="77777777" w:rsidR="00EE6FEB" w:rsidRDefault="00EE6FEB"/>
    <w:p w14:paraId="4DFC8D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35, 53, 'technician', 'divorced', 'university.degree', 'no', 'yes', 'no', 'C11', '19120', 'no');</w:t>
      </w:r>
    </w:p>
    <w:p w14:paraId="6CC3E13C" w14:textId="77777777" w:rsidR="00EE6FEB" w:rsidRDefault="00EE6FEB"/>
    <w:p w14:paraId="31A4A6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36, 40, 'blue-collar', 'single', 'basic.9y', 'no', 'no', 'yes', 'C5', '98103', 'no');</w:t>
      </w:r>
    </w:p>
    <w:p w14:paraId="14A1839D" w14:textId="77777777" w:rsidR="00EE6FEB" w:rsidRDefault="00EE6FEB"/>
    <w:p w14:paraId="1342DB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37, 30, 'blue-collar', 'married', 'basic.6y', 'no', 'no', 'no', 'C5', '98103', 'no');</w:t>
      </w:r>
    </w:p>
    <w:p w14:paraId="06D96FD7" w14:textId="77777777" w:rsidR="00EE6FEB" w:rsidRDefault="00EE6FEB"/>
    <w:p w14:paraId="5EA44B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38, 50, 'housemaid', 'married', 'basic.9y', 'unknown', 'unknown', 'unknown', 'C5', '98103', 'no');</w:t>
      </w:r>
    </w:p>
    <w:p w14:paraId="5FFE74E9" w14:textId="77777777" w:rsidR="00EE6FEB" w:rsidRDefault="00EE6FEB"/>
    <w:p w14:paraId="3FD7E7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39, 30, 'services', 'married', 'basic.9y', 'no', 'yes', 'no', 'C244', '75023', 'no');</w:t>
      </w:r>
    </w:p>
    <w:p w14:paraId="58D95066" w14:textId="77777777" w:rsidR="00EE6FEB" w:rsidRDefault="00EE6FEB"/>
    <w:p w14:paraId="23EE41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40, 41, 'services', 'divorced', 'basic.9y', 'no', 'yes', 'no', 'C244', '75023', 'no');</w:t>
      </w:r>
    </w:p>
    <w:p w14:paraId="06599364" w14:textId="77777777" w:rsidR="00EE6FEB" w:rsidRDefault="00EE6FEB"/>
    <w:p w14:paraId="357810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41, 53, 'technician', 'divorced', 'university.degree', 'no', 'yes', 'no', 'C2', '90049', 'no');</w:t>
      </w:r>
    </w:p>
    <w:p w14:paraId="5A0FDA04" w14:textId="77777777" w:rsidR="00EE6FEB" w:rsidRDefault="00EE6FEB"/>
    <w:p w14:paraId="2D2BBA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42, 36, 'admin.', 'single', 'university.degree', 'no', 'yes', 'no', 'C2', '90049', 'no');</w:t>
      </w:r>
    </w:p>
    <w:p w14:paraId="0198BB95" w14:textId="77777777" w:rsidR="00EE6FEB" w:rsidRDefault="00EE6FEB"/>
    <w:p w14:paraId="5B60EF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43, 39, 'blue-collar', 'single', 'basic.4y', 'unknown', 'no', 'no', 'C2', '90032', 'no');</w:t>
      </w:r>
    </w:p>
    <w:p w14:paraId="30BF170B" w14:textId="77777777" w:rsidR="00EE6FEB" w:rsidRDefault="00EE6FEB"/>
    <w:p w14:paraId="2DE3E0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44, 40, 'admin.', 'married', 'university.degree', 'no', 'yes', 'no', 'C2', '90036', 'yes');</w:t>
      </w:r>
    </w:p>
    <w:p w14:paraId="1A184C5D" w14:textId="77777777" w:rsidR="00EE6FEB" w:rsidRDefault="00EE6FEB"/>
    <w:p w14:paraId="313651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45, 56, 'blue-collar', 'married', 'basic.9y', 'unknown', 'no', 'no', 'C2', '90036', 'no');</w:t>
      </w:r>
    </w:p>
    <w:p w14:paraId="0BD79FFA" w14:textId="77777777" w:rsidR="00EE6FEB" w:rsidRDefault="00EE6FEB"/>
    <w:p w14:paraId="6A20F5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46, 39, 'admin.', 'married', 'high.school', 'no', 'no', 'no', 'C2', '90036', 'no');</w:t>
      </w:r>
    </w:p>
    <w:p w14:paraId="0D6D0093" w14:textId="77777777" w:rsidR="00EE6FEB" w:rsidRDefault="00EE6FEB"/>
    <w:p w14:paraId="29BBD1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47, 40, 'admin.', 'single', 'high.school', 'no', 'yes', 'no', 'C2', '90036', 'no');</w:t>
      </w:r>
    </w:p>
    <w:p w14:paraId="25727394" w14:textId="77777777" w:rsidR="00EE6FEB" w:rsidRDefault="00EE6FEB"/>
    <w:p w14:paraId="32C8CA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48, 33, 'blue-collar', 'married', 'basic.6y', 'no', 'yes', 'no', 'C97', '50315', 'no');</w:t>
      </w:r>
    </w:p>
    <w:p w14:paraId="5C1B2872" w14:textId="77777777" w:rsidR="00EE6FEB" w:rsidRDefault="00EE6FEB"/>
    <w:p w14:paraId="18EB85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49, 47, 'blue-collar', 'married', 'basic.4y', 'unknown', 'yes', 'no', 'C296', '38671', 'no');</w:t>
      </w:r>
    </w:p>
    <w:p w14:paraId="1E5BB27E" w14:textId="77777777" w:rsidR="00EE6FEB" w:rsidRDefault="00EE6FEB"/>
    <w:p w14:paraId="3EDB47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50, 29, 'admin.', 'single', 'high.school', 'no', 'yes', 'no', 'C296', '38671', 'no');</w:t>
      </w:r>
    </w:p>
    <w:p w14:paraId="7D5DFD2D" w14:textId="77777777" w:rsidR="00EE6FEB" w:rsidRDefault="00EE6FEB"/>
    <w:p w14:paraId="19C69D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51, 38, 'admin.', 'single', 'university.degree', 'no', 'yes', 'no', 'C296', '38671', 'no');</w:t>
      </w:r>
    </w:p>
    <w:p w14:paraId="739B2F0A" w14:textId="77777777" w:rsidR="00EE6FEB" w:rsidRDefault="00EE6FEB"/>
    <w:p w14:paraId="236879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52, 43, 'housemaid', 'married', 'basic.4y', 'unknown', 'yes', 'yes', 'C296', '38671', 'no');</w:t>
      </w:r>
    </w:p>
    <w:p w14:paraId="7A18B8A0" w14:textId="77777777" w:rsidR="00EE6FEB" w:rsidRDefault="00EE6FEB"/>
    <w:p w14:paraId="216FD7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53, 35, 'technician', 'single', 'university.degree', 'no', 'yes', 'no', 'C13', '77041', 'no');</w:t>
      </w:r>
    </w:p>
    <w:p w14:paraId="5A99CA30" w14:textId="77777777" w:rsidR="00EE6FEB" w:rsidRDefault="00EE6FEB"/>
    <w:p w14:paraId="58EE83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54, 33, 'blue-collar', 'married', 'basic.6y', 'no', 'yes', 'no', 'C21', '10009', 'no');</w:t>
      </w:r>
    </w:p>
    <w:p w14:paraId="513E87CC" w14:textId="77777777" w:rsidR="00EE6FEB" w:rsidRDefault="00EE6FEB"/>
    <w:p w14:paraId="66EC71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55, 28, 'admin.', 'married', 'basic.6y', 'no', 'no', 'no', 'C266', '19601', 'no');</w:t>
      </w:r>
    </w:p>
    <w:p w14:paraId="17DB829E" w14:textId="77777777" w:rsidR="00EE6FEB" w:rsidRDefault="00EE6FEB"/>
    <w:p w14:paraId="5B2EA1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56, 34, 'admin.', 'married', 'university.degree', 'no', 'no', 'no', 'C266', '19601', 'no');</w:t>
      </w:r>
    </w:p>
    <w:p w14:paraId="270968C3" w14:textId="77777777" w:rsidR="00EE6FEB" w:rsidRDefault="00EE6FEB"/>
    <w:p w14:paraId="2F04D2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57, 30, 'blue-collar', 'single', 'basic.9y', 'no', 'no', 'no', 'C9', '94109', 'no');</w:t>
      </w:r>
    </w:p>
    <w:p w14:paraId="6707053C" w14:textId="77777777" w:rsidR="00EE6FEB" w:rsidRDefault="00EE6FEB"/>
    <w:p w14:paraId="1360CB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58, 27, 'blue-collar', 'single', 'basic.9y', 'no', 'yes', 'no', 'C9', '94109', 'no');</w:t>
      </w:r>
    </w:p>
    <w:p w14:paraId="0370AA7F" w14:textId="77777777" w:rsidR="00EE6FEB" w:rsidRDefault="00EE6FEB"/>
    <w:p w14:paraId="144976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59, 35, 'technician', 'married', 'university.degree', 'unknown', 'no', 'no', 'C9', '94109', 'no');</w:t>
      </w:r>
    </w:p>
    <w:p w14:paraId="615F2D79" w14:textId="77777777" w:rsidR="00EE6FEB" w:rsidRDefault="00EE6FEB"/>
    <w:p w14:paraId="1B6072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60, 42, 'entrepreneur', 'married', 'high.school', 'no', 'yes', 'no', 'C9', '94109', 'no');</w:t>
      </w:r>
    </w:p>
    <w:p w14:paraId="5E05D537" w14:textId="77777777" w:rsidR="00EE6FEB" w:rsidRDefault="00EE6FEB"/>
    <w:p w14:paraId="20D178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61, 30, 'blue-collar', 'married', 'unknown', 'no', 'no', 'no', 'C2', '90045', 'no');</w:t>
      </w:r>
    </w:p>
    <w:p w14:paraId="1F00C2DE" w14:textId="77777777" w:rsidR="00EE6FEB" w:rsidRDefault="00EE6FEB"/>
    <w:p w14:paraId="7B408E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62, 31, 'services', 'single', 'high.school', 'unknown', 'yes', 'no', 'C2', '90004', 'no');</w:t>
      </w:r>
    </w:p>
    <w:p w14:paraId="76A87648" w14:textId="77777777" w:rsidR="00EE6FEB" w:rsidRDefault="00EE6FEB"/>
    <w:p w14:paraId="37CE8C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63, 50, 'services', 'married', 'basic.4y', 'unknown', 'yes', 'no', 'C2', '90004', 'yes');</w:t>
      </w:r>
    </w:p>
    <w:p w14:paraId="09F61306" w14:textId="77777777" w:rsidR="00EE6FEB" w:rsidRDefault="00EE6FEB"/>
    <w:p w14:paraId="40447D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64, 55, 'retired', 'married', 'high.school', 'no', 'no', 'no', 'C2', '90004', 'no');</w:t>
      </w:r>
    </w:p>
    <w:p w14:paraId="1E8CE444" w14:textId="77777777" w:rsidR="00EE6FEB" w:rsidRDefault="00EE6FEB"/>
    <w:p w14:paraId="1E1DCF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65, 35, 'management', 'married', 'basic.9y', 'no', 'yes', 'yes', 'C9', '94109', 'no');</w:t>
      </w:r>
    </w:p>
    <w:p w14:paraId="78AD8629" w14:textId="77777777" w:rsidR="00EE6FEB" w:rsidRDefault="00EE6FEB"/>
    <w:p w14:paraId="3400C2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66, 25, 'entrepreneur', 'single', 'university.degree', 'no', 'yes', 'no', 'C9', '94109', 'no');</w:t>
      </w:r>
    </w:p>
    <w:p w14:paraId="1C453390" w14:textId="77777777" w:rsidR="00EE6FEB" w:rsidRDefault="00EE6FEB"/>
    <w:p w14:paraId="25D7D2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67, 47, 'blue-collar', 'married', 'basic.4y', 'unknown', 'yes', 'no', 'C9', '94109', 'no');</w:t>
      </w:r>
    </w:p>
    <w:p w14:paraId="63A0877E" w14:textId="77777777" w:rsidR="00EE6FEB" w:rsidRDefault="00EE6FEB"/>
    <w:p w14:paraId="207AD4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68, 49, 'housemaid', 'married', 'basic.4y', 'unknown', 'no', 'no', 'C21', '10009', 'no');</w:t>
      </w:r>
    </w:p>
    <w:p w14:paraId="23418E44" w14:textId="77777777" w:rsidR="00EE6FEB" w:rsidRDefault="00EE6FEB"/>
    <w:p w14:paraId="24FB94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69, 27, 'technician', 'married', 'high.school', 'no', 'no', 'no', 'C71', '92105', 'no');</w:t>
      </w:r>
    </w:p>
    <w:p w14:paraId="627BFAFD" w14:textId="77777777" w:rsidR="00EE6FEB" w:rsidRDefault="00EE6FEB"/>
    <w:p w14:paraId="4958A0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70, 50, 'management', 'married', 'university.degree', 'no', 'yes', 'no', 'C71', '92105', 'no');</w:t>
      </w:r>
    </w:p>
    <w:p w14:paraId="681685AB" w14:textId="77777777" w:rsidR="00EE6FEB" w:rsidRDefault="00EE6FEB"/>
    <w:p w14:paraId="4312DA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71, 48, 'entrepreneur', 'married', 'university.degree', 'no', 'no', 'no', 'C71', '92105', 'no');</w:t>
      </w:r>
    </w:p>
    <w:p w14:paraId="455F95C0" w14:textId="77777777" w:rsidR="00EE6FEB" w:rsidRDefault="00EE6FEB"/>
    <w:p w14:paraId="7F00CC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72, 35, 'entrepreneur', 'married', 'high.school', 'no', 'no', 'no', 'C71', '92105', 'no');</w:t>
      </w:r>
    </w:p>
    <w:p w14:paraId="5CC37D30" w14:textId="77777777" w:rsidR="00EE6FEB" w:rsidRDefault="00EE6FEB"/>
    <w:p w14:paraId="52A67E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73, 30, 'technician', 'single', 'high.school', 'no', 'no', 'no', 'C21', '10024', 'no');</w:t>
      </w:r>
    </w:p>
    <w:p w14:paraId="584E87E0" w14:textId="77777777" w:rsidR="00EE6FEB" w:rsidRDefault="00EE6FEB"/>
    <w:p w14:paraId="57BF84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74, 31, 'blue-collar', 'married', 'basic.6y', 'no', 'no', 'no', 'C21', '10011', 'no');</w:t>
      </w:r>
    </w:p>
    <w:p w14:paraId="69549490" w14:textId="77777777" w:rsidR="00EE6FEB" w:rsidRDefault="00EE6FEB"/>
    <w:p w14:paraId="6CD437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75, 49, 'management', 'divorced', 'university.degree', 'no', 'no', 'no', 'C36', '28205', 'no');</w:t>
      </w:r>
    </w:p>
    <w:p w14:paraId="246F4A03" w14:textId="77777777" w:rsidR="00EE6FEB" w:rsidRDefault="00EE6FEB"/>
    <w:p w14:paraId="5C7728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76, 43, 'blue-collar', 'married', 'basic.9y', 'no', 'no', 'no', 'C357', '66212', 'no');</w:t>
      </w:r>
    </w:p>
    <w:p w14:paraId="62533D83" w14:textId="77777777" w:rsidR="00EE6FEB" w:rsidRDefault="00EE6FEB"/>
    <w:p w14:paraId="2E6BB5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77, 39, 'blue-collar', 'married', 'basic.9y', 'unknown', 'no', 'no', 'C357', '66212', 'no');</w:t>
      </w:r>
    </w:p>
    <w:p w14:paraId="75198467" w14:textId="77777777" w:rsidR="00EE6FEB" w:rsidRDefault="00EE6FEB"/>
    <w:p w14:paraId="6EF958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78, 35, 'technician', 'married', 'university.degree', 'unknown', 'no', 'no', 'C124', '85204', 'no');</w:t>
      </w:r>
    </w:p>
    <w:p w14:paraId="6EC62FA5" w14:textId="77777777" w:rsidR="00EE6FEB" w:rsidRDefault="00EE6FEB"/>
    <w:p w14:paraId="441ECF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79, 32, 'blue-collar', 'married', 'basic.9y', 'unknown', 'unknown', 'unknown', 'C252', '74133', 'no');</w:t>
      </w:r>
    </w:p>
    <w:p w14:paraId="6D185188" w14:textId="77777777" w:rsidR="00EE6FEB" w:rsidRDefault="00EE6FEB"/>
    <w:p w14:paraId="58FCB3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80, 36, 'management', 'single', 'university.degree', 'no', 'yes', 'no', 'C252', '74133', 'no');</w:t>
      </w:r>
    </w:p>
    <w:p w14:paraId="718CD6A9" w14:textId="77777777" w:rsidR="00EE6FEB" w:rsidRDefault="00EE6FEB"/>
    <w:p w14:paraId="431406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81, 31, 'entrepreneur', 'single', 'basic.9y', 'no', 'no', 'no', 'C252', '74133', 'no');</w:t>
      </w:r>
    </w:p>
    <w:p w14:paraId="723C2030" w14:textId="77777777" w:rsidR="00EE6FEB" w:rsidRDefault="00EE6FEB"/>
    <w:p w14:paraId="07ABC9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82, 35, 'retired', 'married', 'professional.course', 'no', 'no', 'no', 'C252', '74133', 'no');</w:t>
      </w:r>
    </w:p>
    <w:p w14:paraId="645D007F" w14:textId="77777777" w:rsidR="00EE6FEB" w:rsidRDefault="00EE6FEB"/>
    <w:p w14:paraId="5EE8E4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83, 56, 'retired', 'married', 'basic.6y', 'no', 'yes', 'no', 'C21', '10035', 'no');</w:t>
      </w:r>
    </w:p>
    <w:p w14:paraId="278B217C" w14:textId="77777777" w:rsidR="00EE6FEB" w:rsidRDefault="00EE6FEB"/>
    <w:p w14:paraId="1F905E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84, 37, 'management', 'married', 'university.degree', 'no', 'no', 'no', 'C11', '19143', 'no');</w:t>
      </w:r>
    </w:p>
    <w:p w14:paraId="0090ABC6" w14:textId="77777777" w:rsidR="00EE6FEB" w:rsidRDefault="00EE6FEB"/>
    <w:p w14:paraId="491A76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85, 38, 'admin.', 'married', 'professional.course', 'no', 'no', 'no', 'C414', '39401', 'no');</w:t>
      </w:r>
    </w:p>
    <w:p w14:paraId="1736DB8E" w14:textId="77777777" w:rsidR="00EE6FEB" w:rsidRDefault="00EE6FEB"/>
    <w:p w14:paraId="2E9189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86, 25, 'unemployed', 'single', 'high.school', 'unknown', 'no', 'no', 'C414', '39401', 'yes');</w:t>
      </w:r>
    </w:p>
    <w:p w14:paraId="206499BF" w14:textId="77777777" w:rsidR="00EE6FEB" w:rsidRDefault="00EE6FEB"/>
    <w:p w14:paraId="4E6AEF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87, 35, 'blue-collar', 'married', 'unknown', 'no', 'no', 'no', 'C414', '39401', 'no');</w:t>
      </w:r>
    </w:p>
    <w:p w14:paraId="7778CD81" w14:textId="77777777" w:rsidR="00EE6FEB" w:rsidRDefault="00EE6FEB"/>
    <w:p w14:paraId="7070C7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88, 25, 'blue-collar', 'married', 'basic.9y', 'no', 'no', 'no', 'C414', '39401', 'no');</w:t>
      </w:r>
    </w:p>
    <w:p w14:paraId="31900015" w14:textId="77777777" w:rsidR="00EE6FEB" w:rsidRDefault="00EE6FEB"/>
    <w:p w14:paraId="7C5FE3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89, 27, 'admin.', 'single', 'unknown', 'no', 'yes', 'no', 'C414', '39401', 'no');</w:t>
      </w:r>
    </w:p>
    <w:p w14:paraId="05A560A3" w14:textId="77777777" w:rsidR="00EE6FEB" w:rsidRDefault="00EE6FEB"/>
    <w:p w14:paraId="347906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90, 35, 'blue-collar', 'married', 'basic.4y', 'unknown', 'no', 'no', 'C414', '39401', 'no');</w:t>
      </w:r>
    </w:p>
    <w:p w14:paraId="220DCD1D" w14:textId="77777777" w:rsidR="00EE6FEB" w:rsidRDefault="00EE6FEB"/>
    <w:p w14:paraId="068283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91, 49, 'services', 'married', 'high.school', 'unknown', 'yes', 'no', 'C2', '90049', 'no');</w:t>
      </w:r>
    </w:p>
    <w:p w14:paraId="5801D817" w14:textId="77777777" w:rsidR="00EE6FEB" w:rsidRDefault="00EE6FEB"/>
    <w:p w14:paraId="59CBC1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92, 46, 'blue-collar', 'married', 'unknown', 'no', 'no', 'no', 'C2', '90049', 'no');</w:t>
      </w:r>
    </w:p>
    <w:p w14:paraId="78BF8901" w14:textId="77777777" w:rsidR="00EE6FEB" w:rsidRDefault="00EE6FEB"/>
    <w:p w14:paraId="66F7F6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93, 32, 'blue-collar', 'married', 'basic.6y', 'no', 'yes', 'no', 'C2', '90049', 'no');</w:t>
      </w:r>
    </w:p>
    <w:p w14:paraId="51B8988A" w14:textId="77777777" w:rsidR="00EE6FEB" w:rsidRDefault="00EE6FEB"/>
    <w:p w14:paraId="31C0D2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94, 48, 'admin.', 'single', 'high.school', 'no', 'yes', 'no', 'C39', '43229', 'no');</w:t>
      </w:r>
    </w:p>
    <w:p w14:paraId="4D5D44ED" w14:textId="77777777" w:rsidR="00EE6FEB" w:rsidRDefault="00EE6FEB"/>
    <w:p w14:paraId="0E2A1B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95, 30, 'technician', 'single', 'university.degree', 'unknown', 'no', 'no', 'C39', '43229', 'no');</w:t>
      </w:r>
    </w:p>
    <w:p w14:paraId="006085F5" w14:textId="77777777" w:rsidR="00EE6FEB" w:rsidRDefault="00EE6FEB"/>
    <w:p w14:paraId="11FFB2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96, 30, 'technician', 'married', 'university.degree', 'no', 'yes', 'no', 'C39', '43229', 'no');</w:t>
      </w:r>
    </w:p>
    <w:p w14:paraId="197D9E3B" w14:textId="77777777" w:rsidR="00EE6FEB" w:rsidRDefault="00EE6FEB"/>
    <w:p w14:paraId="032C0C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97, 49, 'retired', 'married', 'basic.4y', 'no', 'no', 'no', 'C39', '43229', 'no');</w:t>
      </w:r>
    </w:p>
    <w:p w14:paraId="4BE424E3" w14:textId="77777777" w:rsidR="00EE6FEB" w:rsidRDefault="00EE6FEB"/>
    <w:p w14:paraId="0A67EC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98, 50, 'blue-collar', 'married', 'basic.6y', 'unknown', 'no', 'no', 'C39', '43229', 'no');</w:t>
      </w:r>
    </w:p>
    <w:p w14:paraId="4FDDF589" w14:textId="77777777" w:rsidR="00EE6FEB" w:rsidRDefault="00EE6FEB"/>
    <w:p w14:paraId="112176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5999, 33, 'services', 'married', 'basic.4y', 'no', 'no', 'no', 'C461', '83605', 'no');</w:t>
      </w:r>
    </w:p>
    <w:p w14:paraId="4BD6098E" w14:textId="77777777" w:rsidR="00EE6FEB" w:rsidRDefault="00EE6FEB"/>
    <w:p w14:paraId="6D3969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00, 45, 'blue-collar', 'married', 'basic.6y', 'unknown', 'no', 'no', 'C461', '83605', 'no');</w:t>
      </w:r>
    </w:p>
    <w:p w14:paraId="4EA24F31" w14:textId="77777777" w:rsidR="00EE6FEB" w:rsidRDefault="00EE6FEB"/>
    <w:p w14:paraId="43C4E2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01, 48, 'retired', 'married', 'basic.4y', 'no', 'no', 'no', 'C461', '83605', 'no');</w:t>
      </w:r>
    </w:p>
    <w:p w14:paraId="732DFD20" w14:textId="77777777" w:rsidR="00EE6FEB" w:rsidRDefault="00EE6FEB"/>
    <w:p w14:paraId="4654BC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02, 55, 'admin.', 'divorced', 'university.degree', 'no', 'yes', 'no', 'C43', '85023', 'no');</w:t>
      </w:r>
    </w:p>
    <w:p w14:paraId="3BE06CCC" w14:textId="77777777" w:rsidR="00EE6FEB" w:rsidRDefault="00EE6FEB"/>
    <w:p w14:paraId="2BBA97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03, 54, 'technician', 'married', 'professional.course', 'no', 'no', 'no', 'C43', '85023', 'yes');</w:t>
      </w:r>
    </w:p>
    <w:p w14:paraId="304EA388" w14:textId="77777777" w:rsidR="00EE6FEB" w:rsidRDefault="00EE6FEB"/>
    <w:p w14:paraId="53E467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04, 38, 'blue-collar', 'married', 'basic.9y', 'no', 'yes', 'no', 'C101', '33142', 'no');</w:t>
      </w:r>
    </w:p>
    <w:p w14:paraId="7C701E88" w14:textId="77777777" w:rsidR="00EE6FEB" w:rsidRDefault="00EE6FEB"/>
    <w:p w14:paraId="745044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05, 45, 'admin.', 'married', 'high.school', 'no', 'no', 'no', 'C2', '90004', 'no');</w:t>
      </w:r>
    </w:p>
    <w:p w14:paraId="466222CC" w14:textId="77777777" w:rsidR="00EE6FEB" w:rsidRDefault="00EE6FEB"/>
    <w:p w14:paraId="3DDDBC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06, 43, 'blue-collar', 'married', 'basic.4y', 'unknown', 'no', 'no', 'C22', '12180', 'no');</w:t>
      </w:r>
    </w:p>
    <w:p w14:paraId="7E9B5CFB" w14:textId="77777777" w:rsidR="00EE6FEB" w:rsidRDefault="00EE6FEB"/>
    <w:p w14:paraId="294B15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07, 31, 'technician', 'married', 'university.degree', 'no', 'no', 'yes', 'C218', '2740', 'no');</w:t>
      </w:r>
    </w:p>
    <w:p w14:paraId="407A1847" w14:textId="77777777" w:rsidR="00EE6FEB" w:rsidRDefault="00EE6FEB"/>
    <w:p w14:paraId="27023D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08, 45, 'technician', 'married', 'high.school', 'no', 'no', 'no', 'C160', '29501', 'no');</w:t>
      </w:r>
    </w:p>
    <w:p w14:paraId="1BF2AC77" w14:textId="77777777" w:rsidR="00EE6FEB" w:rsidRDefault="00EE6FEB"/>
    <w:p w14:paraId="47CF0A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09, 44, 'technician', 'single', 'high.school', 'no', 'no', 'no', 'C2', '90049', 'no');</w:t>
      </w:r>
    </w:p>
    <w:p w14:paraId="6CC07C3E" w14:textId="77777777" w:rsidR="00EE6FEB" w:rsidRDefault="00EE6FEB"/>
    <w:p w14:paraId="2F6B3E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10, 36, 'blue-collar', 'married', 'basic.9y', 'no', 'yes', 'no', 'C2', '90049', 'no');</w:t>
      </w:r>
    </w:p>
    <w:p w14:paraId="403EF988" w14:textId="77777777" w:rsidR="00EE6FEB" w:rsidRDefault="00EE6FEB"/>
    <w:p w14:paraId="4AF7B4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11, 33, 'blue-collar', 'married', 'basic.9y', 'no', 'no', 'no', 'C2', '90049', 'no');</w:t>
      </w:r>
    </w:p>
    <w:p w14:paraId="1BDACAEE" w14:textId="77777777" w:rsidR="00EE6FEB" w:rsidRDefault="00EE6FEB"/>
    <w:p w14:paraId="33A7D8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12, 30, 'services', 'single', 'basic.9y', 'no', 'no', 'no', 'C2', '90049', 'no');</w:t>
      </w:r>
    </w:p>
    <w:p w14:paraId="493860CB" w14:textId="77777777" w:rsidR="00EE6FEB" w:rsidRDefault="00EE6FEB"/>
    <w:p w14:paraId="12E62D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13, 31, 'blue-collar', 'married', 'basic.4y', 'no', 'yes', 'no', 'C2', '90049', 'no');</w:t>
      </w:r>
    </w:p>
    <w:p w14:paraId="237BCED0" w14:textId="77777777" w:rsidR="00EE6FEB" w:rsidRDefault="00EE6FEB"/>
    <w:p w14:paraId="5FB9B7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14, 27, 'blue-collar', 'married', 'basic.9y', 'no', 'no', 'no', 'C2', '90008', 'no');</w:t>
      </w:r>
    </w:p>
    <w:p w14:paraId="72C1EE09" w14:textId="77777777" w:rsidR="00EE6FEB" w:rsidRDefault="00EE6FEB"/>
    <w:p w14:paraId="14D5BA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15, 54, 'admin.', 'married', 'high.school', 'no', 'unknown', 'unknown', 'C2', '90008', 'no');</w:t>
      </w:r>
    </w:p>
    <w:p w14:paraId="6651EBA2" w14:textId="77777777" w:rsidR="00EE6FEB" w:rsidRDefault="00EE6FEB"/>
    <w:p w14:paraId="6FC9A4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16, 39, 'admin.', 'single', 'high.school', 'no', 'yes', 'no', 'C2', '90049', 'no');</w:t>
      </w:r>
    </w:p>
    <w:p w14:paraId="25C35AF5" w14:textId="77777777" w:rsidR="00EE6FEB" w:rsidRDefault="00EE6FEB"/>
    <w:p w14:paraId="52853B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17, 33, 'admin.', 'married', 'university.degree', 'no', 'no', 'no', 'C2', '90049', 'yes');</w:t>
      </w:r>
    </w:p>
    <w:p w14:paraId="5C53F64C" w14:textId="77777777" w:rsidR="00EE6FEB" w:rsidRDefault="00EE6FEB"/>
    <w:p w14:paraId="1C1C9E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18, 44, 'technician', 'married', 'professional.course', 'unknown', 'yes', 'yes', 'C2', '90049', 'no');</w:t>
      </w:r>
    </w:p>
    <w:p w14:paraId="1102D6C3" w14:textId="77777777" w:rsidR="00EE6FEB" w:rsidRDefault="00EE6FEB"/>
    <w:p w14:paraId="34F5B4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19, 42, 'unemployed', 'single', 'basic.4y', 'unknown', 'yes', 'no', 'C2', '90049', 'no');</w:t>
      </w:r>
    </w:p>
    <w:p w14:paraId="5114E5C4" w14:textId="77777777" w:rsidR="00EE6FEB" w:rsidRDefault="00EE6FEB"/>
    <w:p w14:paraId="29BF80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20, 55, 'admin.', 'married', 'basic.9y', 'no', 'no', 'no', 'C39', '43229', 'no');</w:t>
      </w:r>
    </w:p>
    <w:p w14:paraId="32BDD25B" w14:textId="77777777" w:rsidR="00EE6FEB" w:rsidRDefault="00EE6FEB"/>
    <w:p w14:paraId="373BAD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21, 40, 'services', 'married', 'basic.6y', 'unknown', 'yes', 'no', 'C462', '70065', 'no');</w:t>
      </w:r>
    </w:p>
    <w:p w14:paraId="07732376" w14:textId="77777777" w:rsidR="00EE6FEB" w:rsidRDefault="00EE6FEB"/>
    <w:p w14:paraId="67240E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22, 51, 'entrepreneur', 'married', 'basic.9y', 'no', 'no', 'yes', 'C462', '70065', 'no');</w:t>
      </w:r>
    </w:p>
    <w:p w14:paraId="6D5AA8BE" w14:textId="77777777" w:rsidR="00EE6FEB" w:rsidRDefault="00EE6FEB"/>
    <w:p w14:paraId="4A0882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23, 29, 'management', 'single', 'university.degree', 'no', 'no', 'no', 'C445', '75104', 'no');</w:t>
      </w:r>
    </w:p>
    <w:p w14:paraId="437A9E02" w14:textId="77777777" w:rsidR="00EE6FEB" w:rsidRDefault="00EE6FEB"/>
    <w:p w14:paraId="520C7F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24, 33, 'blue-collar', 'single', 'basic.9y', 'no', 'no', 'no', 'C206', '2908', 'no');</w:t>
      </w:r>
    </w:p>
    <w:p w14:paraId="448DDE76" w14:textId="77777777" w:rsidR="00EE6FEB" w:rsidRDefault="00EE6FEB"/>
    <w:p w14:paraId="119C3C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25, 46, 'blue-collar', 'married', 'professional.course', 'no', 'no', 'no', 'C153', '43130', 'no');</w:t>
      </w:r>
    </w:p>
    <w:p w14:paraId="31C6AFC3" w14:textId="77777777" w:rsidR="00EE6FEB" w:rsidRDefault="00EE6FEB"/>
    <w:p w14:paraId="2E518B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26, 31, 'blue-collar', 'married', 'basic.9y', 'no', 'no', 'no', 'C153', '43130', 'no');</w:t>
      </w:r>
    </w:p>
    <w:p w14:paraId="0973E23F" w14:textId="77777777" w:rsidR="00EE6FEB" w:rsidRDefault="00EE6FEB"/>
    <w:p w14:paraId="3DBB37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27, 41, 'admin.', 'married', 'basic.9y', 'unknown', 'no', 'no', 'C5', '98115', 'no');</w:t>
      </w:r>
    </w:p>
    <w:p w14:paraId="525FF273" w14:textId="77777777" w:rsidR="00EE6FEB" w:rsidRDefault="00EE6FEB"/>
    <w:p w14:paraId="45E504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28, 52, 'services', 'married', 'unknown', 'unknown', 'no', 'no', 'C5', '98115', 'no');</w:t>
      </w:r>
    </w:p>
    <w:p w14:paraId="7DDE7A2E" w14:textId="77777777" w:rsidR="00EE6FEB" w:rsidRDefault="00EE6FEB"/>
    <w:p w14:paraId="5B0221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29, 49, 'management', 'divorced', 'university.degree', 'unknown', 'no', 'yes', 'C109', '28540', 'no');</w:t>
      </w:r>
    </w:p>
    <w:p w14:paraId="7BC2C634" w14:textId="77777777" w:rsidR="00EE6FEB" w:rsidRDefault="00EE6FEB"/>
    <w:p w14:paraId="7A3AA1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30, 46, 'housemaid', 'married', 'basic.4y', 'unknown', 'no', 'no', 'C2', '90049', 'no');</w:t>
      </w:r>
    </w:p>
    <w:p w14:paraId="36636781" w14:textId="77777777" w:rsidR="00EE6FEB" w:rsidRDefault="00EE6FEB"/>
    <w:p w14:paraId="1E8688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31, 29, 'services', 'married', 'high.school', 'unknown', 'no', 'no', 'C101', '33142', 'no');</w:t>
      </w:r>
    </w:p>
    <w:p w14:paraId="2A287E11" w14:textId="77777777" w:rsidR="00EE6FEB" w:rsidRDefault="00EE6FEB"/>
    <w:p w14:paraId="6E7928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32, 42, 'retired', 'married', 'basic.9y', 'unknown', 'yes', 'no', 'C463', '3060', 'no');</w:t>
      </w:r>
    </w:p>
    <w:p w14:paraId="39162D13" w14:textId="77777777" w:rsidR="00EE6FEB" w:rsidRDefault="00EE6FEB"/>
    <w:p w14:paraId="22CC09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33, 39, 'housemaid', 'married', 'university.degree', 'no', 'yes', 'no', 'C21', '10011', 'no');</w:t>
      </w:r>
    </w:p>
    <w:p w14:paraId="0883CE5B" w14:textId="77777777" w:rsidR="00EE6FEB" w:rsidRDefault="00EE6FEB"/>
    <w:p w14:paraId="439026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34, 45, 'admin.', 'married', 'basic.9y', 'no', 'yes', 'no', 'C2', '90036', 'no');</w:t>
      </w:r>
    </w:p>
    <w:p w14:paraId="0C349F04" w14:textId="77777777" w:rsidR="00EE6FEB" w:rsidRDefault="00EE6FEB"/>
    <w:p w14:paraId="59C50D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35, 44, 'management', 'married', 'basic.9y', 'unknown', 'no', 'no', 'C239', '75007', 'no');</w:t>
      </w:r>
    </w:p>
    <w:p w14:paraId="77A4F345" w14:textId="77777777" w:rsidR="00EE6FEB" w:rsidRDefault="00EE6FEB"/>
    <w:p w14:paraId="0E1588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36, 36, 'admin.', 'single', 'high.school', 'no', 'no', 'yes', 'C239', '75007', 'no');</w:t>
      </w:r>
    </w:p>
    <w:p w14:paraId="6B1874D5" w14:textId="77777777" w:rsidR="00EE6FEB" w:rsidRDefault="00EE6FEB"/>
    <w:p w14:paraId="244706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37, 43, 'management', 'married', 'basic.6y', 'unknown', 'no', 'no', 'C431', '40324', 'no');</w:t>
      </w:r>
    </w:p>
    <w:p w14:paraId="53C08939" w14:textId="77777777" w:rsidR="00EE6FEB" w:rsidRDefault="00EE6FEB"/>
    <w:p w14:paraId="1C5D41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38, 42, 'technician', 'married', 'basic.9y', 'no', 'yes', 'no', 'C431', '40324', 'no');</w:t>
      </w:r>
    </w:p>
    <w:p w14:paraId="40B027C2" w14:textId="77777777" w:rsidR="00EE6FEB" w:rsidRDefault="00EE6FEB"/>
    <w:p w14:paraId="40F222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39, 39, 'blue-collar', 'married', 'basic.6y', 'no', 'yes', 'no', 'C431', '40324', 'no');</w:t>
      </w:r>
    </w:p>
    <w:p w14:paraId="24219CD5" w14:textId="77777777" w:rsidR="00EE6FEB" w:rsidRDefault="00EE6FEB"/>
    <w:p w14:paraId="388A4A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40, 35, 'services', 'divorced', 'professional.course', 'no', 'yes', 'yes', 'C431', '40324', 'no');</w:t>
      </w:r>
    </w:p>
    <w:p w14:paraId="2C4CA665" w14:textId="77777777" w:rsidR="00EE6FEB" w:rsidRDefault="00EE6FEB"/>
    <w:p w14:paraId="139848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41, 30, 'blue-collar', 'single', 'basic.9y', 'unknown', 'no', 'no', 'C2', '90008', 'no');</w:t>
      </w:r>
    </w:p>
    <w:p w14:paraId="542DF80D" w14:textId="77777777" w:rsidR="00EE6FEB" w:rsidRDefault="00EE6FEB"/>
    <w:p w14:paraId="0291F6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42, 34, 'blue-collar', 'married', 'basic.4y', 'no', 'yes', 'no', 'C2', '90008', 'no');</w:t>
      </w:r>
    </w:p>
    <w:p w14:paraId="349DBB98" w14:textId="77777777" w:rsidR="00EE6FEB" w:rsidRDefault="00EE6FEB"/>
    <w:p w14:paraId="223286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43, 39, 'admin.', 'married', 'basic.6y', 'unknown', 'no', 'no', 'C137', '85635', 'no');</w:t>
      </w:r>
    </w:p>
    <w:p w14:paraId="0754E912" w14:textId="77777777" w:rsidR="00EE6FEB" w:rsidRDefault="00EE6FEB"/>
    <w:p w14:paraId="5F7E04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44, 55, 'retired', 'divorced', 'professional.course', 'no', 'no', 'yes', 'C290', '37918', 'no');</w:t>
      </w:r>
    </w:p>
    <w:p w14:paraId="0076B5C5" w14:textId="77777777" w:rsidR="00EE6FEB" w:rsidRDefault="00EE6FEB"/>
    <w:p w14:paraId="6527EC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45, 29, 'blue-collar', 'single', 'professional.course', 'no', 'no', 'no', 'C290', '37918', 'no');</w:t>
      </w:r>
    </w:p>
    <w:p w14:paraId="47B6606E" w14:textId="77777777" w:rsidR="00EE6FEB" w:rsidRDefault="00EE6FEB"/>
    <w:p w14:paraId="3A9E3D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46, 53, 'technician', 'married', 'professional.course', 'unknown', 'no', 'no', 'C94', '85705', 'yes');</w:t>
      </w:r>
    </w:p>
    <w:p w14:paraId="639F5E57" w14:textId="77777777" w:rsidR="00EE6FEB" w:rsidRDefault="00EE6FEB"/>
    <w:p w14:paraId="73F317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47, 31, 'admin.', 'married', 'high.school', 'no', 'no', 'no', 'C32', '55407', 'no');</w:t>
      </w:r>
    </w:p>
    <w:p w14:paraId="4FC674AD" w14:textId="77777777" w:rsidR="00EE6FEB" w:rsidRDefault="00EE6FEB"/>
    <w:p w14:paraId="0B76FF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48, 59, 'retired', 'divorced', 'basic.9y', 'unknown', 'no', 'yes', 'C101', '33142', 'no');</w:t>
      </w:r>
    </w:p>
    <w:p w14:paraId="6F3B0F65" w14:textId="77777777" w:rsidR="00EE6FEB" w:rsidRDefault="00EE6FEB"/>
    <w:p w14:paraId="47CA92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49, 43, 'technician', 'divorced', 'unknown', 'no', 'no', 'no', 'C101', '33142', 'no');</w:t>
      </w:r>
    </w:p>
    <w:p w14:paraId="416109E3" w14:textId="77777777" w:rsidR="00EE6FEB" w:rsidRDefault="00EE6FEB"/>
    <w:p w14:paraId="42C527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50, 33, 'admin.', 'married', 'high.school', 'no', 'yes', 'no', 'C13', '77036', 'no');</w:t>
      </w:r>
    </w:p>
    <w:p w14:paraId="208C11A3" w14:textId="77777777" w:rsidR="00EE6FEB" w:rsidRDefault="00EE6FEB"/>
    <w:p w14:paraId="388D6E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51, 36, 'blue-collar', 'married', 'basic.9y', 'unknown', 'no', 'no', 'C159', '53209', 'no');</w:t>
      </w:r>
    </w:p>
    <w:p w14:paraId="24E3B7AF" w14:textId="77777777" w:rsidR="00EE6FEB" w:rsidRDefault="00EE6FEB"/>
    <w:p w14:paraId="4F0A77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52, 31, 'technician', 'married', 'professional.course', 'no', 'no', 'no', 'C159', '53209', 'no');</w:t>
      </w:r>
    </w:p>
    <w:p w14:paraId="5F93D1E2" w14:textId="77777777" w:rsidR="00EE6FEB" w:rsidRDefault="00EE6FEB"/>
    <w:p w14:paraId="44E7A3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53, 31, 'admin.', 'divorced', 'university.degree', 'unknown', 'no', 'no', 'C153', '43130', 'no');</w:t>
      </w:r>
    </w:p>
    <w:p w14:paraId="057EA56D" w14:textId="77777777" w:rsidR="00EE6FEB" w:rsidRDefault="00EE6FEB"/>
    <w:p w14:paraId="669CF2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54, 40, 'admin.', 'single', 'university.degree', 'no', 'no', 'no', 'C153', '43130', 'no');</w:t>
      </w:r>
    </w:p>
    <w:p w14:paraId="2E2168DD" w14:textId="77777777" w:rsidR="00EE6FEB" w:rsidRDefault="00EE6FEB"/>
    <w:p w14:paraId="52C0A1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55, 47, 'blue-collar', 'married', 'basic.4y', 'no', 'no', 'no', 'C153', '43130', 'no');</w:t>
      </w:r>
    </w:p>
    <w:p w14:paraId="42F432B5" w14:textId="77777777" w:rsidR="00EE6FEB" w:rsidRDefault="00EE6FEB"/>
    <w:p w14:paraId="2D4A31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56, 42, 'admin.', 'single', 'university.degree', 'no', 'no', 'no', 'C381', '78539', 'no');</w:t>
      </w:r>
    </w:p>
    <w:p w14:paraId="124C987C" w14:textId="77777777" w:rsidR="00EE6FEB" w:rsidRDefault="00EE6FEB"/>
    <w:p w14:paraId="1F8295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57, 35, 'blue-collar', 'divorced', 'basic.4y', 'no', 'yes', 'yes', 'C381', '78539', 'no');</w:t>
      </w:r>
    </w:p>
    <w:p w14:paraId="6FAB6244" w14:textId="77777777" w:rsidR="00EE6FEB" w:rsidRDefault="00EE6FEB"/>
    <w:p w14:paraId="1CE5CB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58, 24, 'services', 'married', 'high.school', 'no', 'yes', 'no', 'C21', '10009', 'no');</w:t>
      </w:r>
    </w:p>
    <w:p w14:paraId="36BFD6CA" w14:textId="77777777" w:rsidR="00EE6FEB" w:rsidRDefault="00EE6FEB"/>
    <w:p w14:paraId="789FDE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59, 55, 'unemployed', 'married', 'basic.4y', 'unknown', 'yes', 'no', 'C21', '10009', 'no');</w:t>
      </w:r>
    </w:p>
    <w:p w14:paraId="281643F5" w14:textId="77777777" w:rsidR="00EE6FEB" w:rsidRDefault="00EE6FEB"/>
    <w:p w14:paraId="7939E0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60, 49, 'blue-collar', 'married', 'basic.4y', 'no', 'yes', 'no', 'C11', '19120', 'no');</w:t>
      </w:r>
    </w:p>
    <w:p w14:paraId="3C6667D1" w14:textId="77777777" w:rsidR="00EE6FEB" w:rsidRDefault="00EE6FEB"/>
    <w:p w14:paraId="3FA984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61, 36, 'services', 'married', 'high.school', 'no', 'yes', 'no', 'C31', '14609', 'no');</w:t>
      </w:r>
    </w:p>
    <w:p w14:paraId="6540CEF2" w14:textId="77777777" w:rsidR="00EE6FEB" w:rsidRDefault="00EE6FEB"/>
    <w:p w14:paraId="02500B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62, 34, 'blue-collar', 'married', 'basic.9y', 'no', 'yes', 'no', 'C31', '14609', 'no');</w:t>
      </w:r>
    </w:p>
    <w:p w14:paraId="53E49B24" w14:textId="77777777" w:rsidR="00EE6FEB" w:rsidRDefault="00EE6FEB"/>
    <w:p w14:paraId="04209D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63, 28, 'services', 'single', 'high.school', 'no', 'no', 'no', 'C71', '92037', 'no');</w:t>
      </w:r>
    </w:p>
    <w:p w14:paraId="723BBEA9" w14:textId="77777777" w:rsidR="00EE6FEB" w:rsidRDefault="00EE6FEB"/>
    <w:p w14:paraId="790E53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64, 50, 'technician', 'married', 'professional.course', 'unknown', 'yes', 'yes', 'C71', '92037', 'no');</w:t>
      </w:r>
    </w:p>
    <w:p w14:paraId="35A17EFD" w14:textId="77777777" w:rsidR="00EE6FEB" w:rsidRDefault="00EE6FEB"/>
    <w:p w14:paraId="0F9186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65, 27, 'blue-collar', 'married', 'basic.9y', 'unknown', 'yes', 'no', 'C71', '92037', 'no');</w:t>
      </w:r>
    </w:p>
    <w:p w14:paraId="5CD462A1" w14:textId="77777777" w:rsidR="00EE6FEB" w:rsidRDefault="00EE6FEB"/>
    <w:p w14:paraId="5AD899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66, 42, 'blue-collar', 'married', 'basic.4y', 'no', 'yes', 'no', 'C11', '19120', 'no');</w:t>
      </w:r>
    </w:p>
    <w:p w14:paraId="4293E29E" w14:textId="77777777" w:rsidR="00EE6FEB" w:rsidRDefault="00EE6FEB"/>
    <w:p w14:paraId="3E69A2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67, 52, 'blue-collar', 'single', 'basic.4y', 'no', 'unknown', 'unknown', 'C464', '38134', 'no');</w:t>
      </w:r>
    </w:p>
    <w:p w14:paraId="7594F03E" w14:textId="77777777" w:rsidR="00EE6FEB" w:rsidRDefault="00EE6FEB"/>
    <w:p w14:paraId="6DD174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68, 34, 'admin.', 'married', 'high.school', 'no', 'no', 'no', 'C81', '90712', 'no');</w:t>
      </w:r>
    </w:p>
    <w:p w14:paraId="17724DED" w14:textId="77777777" w:rsidR="00EE6FEB" w:rsidRDefault="00EE6FEB"/>
    <w:p w14:paraId="17242F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69, 39, 'services', 'married', 'high.school', 'no', 'no', 'no', 'C81', '90712', 'no');</w:t>
      </w:r>
    </w:p>
    <w:p w14:paraId="624B8A5E" w14:textId="77777777" w:rsidR="00EE6FEB" w:rsidRDefault="00EE6FEB"/>
    <w:p w14:paraId="070814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70, 27, 'blue-collar', 'married', 'basic.9y', 'unknown', 'yes', 'no', 'C81', '90712', 'no');</w:t>
      </w:r>
    </w:p>
    <w:p w14:paraId="5C02E471" w14:textId="77777777" w:rsidR="00EE6FEB" w:rsidRDefault="00EE6FEB"/>
    <w:p w14:paraId="7602B2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71, 50, 'management', 'married', 'university.degree', 'no', 'yes', 'no', 'C11', '19120', 'no');</w:t>
      </w:r>
    </w:p>
    <w:p w14:paraId="60744407" w14:textId="77777777" w:rsidR="00EE6FEB" w:rsidRDefault="00EE6FEB"/>
    <w:p w14:paraId="6762B5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72, 27, 'management', 'single', 'university.degree', 'no', 'no', 'yes', 'C90', '78745', 'no');</w:t>
      </w:r>
    </w:p>
    <w:p w14:paraId="50C8C53C" w14:textId="77777777" w:rsidR="00EE6FEB" w:rsidRDefault="00EE6FEB"/>
    <w:p w14:paraId="41435E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73, 33, 'services', 'single', 'basic.6y', 'unknown', 'yes', 'no', 'C90', '78745', 'no');</w:t>
      </w:r>
    </w:p>
    <w:p w14:paraId="509C57B3" w14:textId="77777777" w:rsidR="00EE6FEB" w:rsidRDefault="00EE6FEB"/>
    <w:p w14:paraId="18DD46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74, 49, 'blue-collar', 'married', 'basic.4y', 'unknown', 'no', 'no', 'C90', '78745', 'no');</w:t>
      </w:r>
    </w:p>
    <w:p w14:paraId="7BD5E46C" w14:textId="77777777" w:rsidR="00EE6FEB" w:rsidRDefault="00EE6FEB"/>
    <w:p w14:paraId="57A8F2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75, 51, 'unemployed', 'married', 'basic.9y', 'unknown', 'yes', 'no', 'C2', '90008', 'no');</w:t>
      </w:r>
    </w:p>
    <w:p w14:paraId="07778E26" w14:textId="77777777" w:rsidR="00EE6FEB" w:rsidRDefault="00EE6FEB"/>
    <w:p w14:paraId="1094FB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76, 46, 'blue-collar', 'married', 'basic.9y', 'unknown', 'no', 'no', 'C2', '90008', 'no');</w:t>
      </w:r>
    </w:p>
    <w:p w14:paraId="3E92A9AA" w14:textId="77777777" w:rsidR="00EE6FEB" w:rsidRDefault="00EE6FEB"/>
    <w:p w14:paraId="1B83B9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77, 32, 'admin.', 'divorced', 'university.degree', 'no', 'no', 'no', 'C21', '10011', 'no');</w:t>
      </w:r>
    </w:p>
    <w:p w14:paraId="276D35D5" w14:textId="77777777" w:rsidR="00EE6FEB" w:rsidRDefault="00EE6FEB"/>
    <w:p w14:paraId="23B6FE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78, 53, 'technician', 'married', 'professional.course', 'unknown', 'yes', 'yes', 'C21', '10011', 'no');</w:t>
      </w:r>
    </w:p>
    <w:p w14:paraId="3E59D0D2" w14:textId="77777777" w:rsidR="00EE6FEB" w:rsidRDefault="00EE6FEB"/>
    <w:p w14:paraId="16ACD3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79, 41, 'blue-collar', 'divorced', 'basic.6y', 'no', 'no', 'no', 'C21', '10011', 'no');</w:t>
      </w:r>
    </w:p>
    <w:p w14:paraId="7F41169E" w14:textId="77777777" w:rsidR="00EE6FEB" w:rsidRDefault="00EE6FEB"/>
    <w:p w14:paraId="7F0DA0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80, 46, 'retired', 'married', 'basic.4y', 'no', 'no', 'no', 'C21', '10011', 'no');</w:t>
      </w:r>
    </w:p>
    <w:p w14:paraId="48E1F71C" w14:textId="77777777" w:rsidR="00EE6FEB" w:rsidRDefault="00EE6FEB"/>
    <w:p w14:paraId="1FD1D4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81, 30, 'services', 'married', 'unknown', 'no', 'yes', 'yes', 'C13', '77070', 'no');</w:t>
      </w:r>
    </w:p>
    <w:p w14:paraId="4FD1F87B" w14:textId="77777777" w:rsidR="00EE6FEB" w:rsidRDefault="00EE6FEB"/>
    <w:p w14:paraId="453679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82, 32, 'admin.', 'married', 'university.degree', 'no', 'yes', 'yes', 'C271', '79424', 'no');</w:t>
      </w:r>
    </w:p>
    <w:p w14:paraId="55E1DB28" w14:textId="77777777" w:rsidR="00EE6FEB" w:rsidRDefault="00EE6FEB"/>
    <w:p w14:paraId="54A16B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83, 31, 'services', 'single', 'high.school', 'unknown', 'no', 'no', 'C13', '77095', 'no');</w:t>
      </w:r>
    </w:p>
    <w:p w14:paraId="4FA871F1" w14:textId="77777777" w:rsidR="00EE6FEB" w:rsidRDefault="00EE6FEB"/>
    <w:p w14:paraId="0C2803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84, 46, 'blue-collar', 'married', 'basic.9y', 'unknown', 'no', 'no', 'C13', '77095', 'no');</w:t>
      </w:r>
    </w:p>
    <w:p w14:paraId="761503CF" w14:textId="77777777" w:rsidR="00EE6FEB" w:rsidRDefault="00EE6FEB"/>
    <w:p w14:paraId="1F4008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85, 46, 'blue-collar', 'married', 'basic.9y', 'unknown', 'yes', 'no', 'C13', '77095', 'no');</w:t>
      </w:r>
    </w:p>
    <w:p w14:paraId="76A30EC9" w14:textId="77777777" w:rsidR="00EE6FEB" w:rsidRDefault="00EE6FEB"/>
    <w:p w14:paraId="687B39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86, 54, 'retired', 'married', 'basic.4y', 'unknown', 'no', 'no', 'C13', '77095', 'yes');</w:t>
      </w:r>
    </w:p>
    <w:p w14:paraId="5A4836EF" w14:textId="77777777" w:rsidR="00EE6FEB" w:rsidRDefault="00EE6FEB"/>
    <w:p w14:paraId="1F7043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87, 31, 'unemployed', 'single', 'professional.course', 'no', 'no', 'no', 'C13', '77095', 'no');</w:t>
      </w:r>
    </w:p>
    <w:p w14:paraId="30E59BD6" w14:textId="77777777" w:rsidR="00EE6FEB" w:rsidRDefault="00EE6FEB"/>
    <w:p w14:paraId="739839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88, 34, 'blue-collar', 'married', 'basic.4y', 'no', 'no', 'no', 'C117', '92627', 'no');</w:t>
      </w:r>
    </w:p>
    <w:p w14:paraId="31E119BE" w14:textId="77777777" w:rsidR="00EE6FEB" w:rsidRDefault="00EE6FEB"/>
    <w:p w14:paraId="23A558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89, 41, 'admin.', 'married', 'high.school', 'no', 'no', 'no', 'C186', '30076', 'no');</w:t>
      </w:r>
    </w:p>
    <w:p w14:paraId="1943F558" w14:textId="77777777" w:rsidR="00EE6FEB" w:rsidRDefault="00EE6FEB"/>
    <w:p w14:paraId="5F27E0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90, 33, 'admin.', 'married', 'high.school', 'no', 'no', 'no', 'C432', '80538', 'no');</w:t>
      </w:r>
    </w:p>
    <w:p w14:paraId="17E4018E" w14:textId="77777777" w:rsidR="00EE6FEB" w:rsidRDefault="00EE6FEB"/>
    <w:p w14:paraId="211C65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91, 36, 'technician', 'married', 'professional.course', 'unknown', 'yes', 'no', 'C21', '10035', 'no');</w:t>
      </w:r>
    </w:p>
    <w:p w14:paraId="597C17B0" w14:textId="77777777" w:rsidR="00EE6FEB" w:rsidRDefault="00EE6FEB"/>
    <w:p w14:paraId="08A59D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92, 37, 'blue-collar', 'single', 'basic.9y', 'no', 'no', 'yes', 'C21', '10035', 'no');</w:t>
      </w:r>
    </w:p>
    <w:p w14:paraId="54911939" w14:textId="77777777" w:rsidR="00EE6FEB" w:rsidRDefault="00EE6FEB"/>
    <w:p w14:paraId="5D816F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93, 25, 'self-employed', 'single', 'university.degree', 'no', 'no', 'no', 'C21', '10035', 'no');</w:t>
      </w:r>
    </w:p>
    <w:p w14:paraId="49A5529A" w14:textId="77777777" w:rsidR="00EE6FEB" w:rsidRDefault="00EE6FEB"/>
    <w:p w14:paraId="665EBE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94, 56, 'services', 'married', 'basic.9y', 'unknown', 'no', 'no', 'C21', '10035', 'no');</w:t>
      </w:r>
    </w:p>
    <w:p w14:paraId="5BB4A091" w14:textId="77777777" w:rsidR="00EE6FEB" w:rsidRDefault="00EE6FEB"/>
    <w:p w14:paraId="3B80D1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95, 29, 'services', 'married', 'basic.9y', 'no', 'yes', 'no', 'C21', '10035', 'no');</w:t>
      </w:r>
    </w:p>
    <w:p w14:paraId="57E9CBF6" w14:textId="77777777" w:rsidR="00EE6FEB" w:rsidRDefault="00EE6FEB"/>
    <w:p w14:paraId="3F4292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96, 28, 'services', 'single', 'high.school', 'no', 'no', 'no', 'C21', '10035', 'no');</w:t>
      </w:r>
    </w:p>
    <w:p w14:paraId="77FC300A" w14:textId="77777777" w:rsidR="00EE6FEB" w:rsidRDefault="00EE6FEB"/>
    <w:p w14:paraId="20CBD8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97, 35, 'entrepreneur', 'married', 'high.school', 'no', 'no', 'no', 'C21', '10035', 'no');</w:t>
      </w:r>
    </w:p>
    <w:p w14:paraId="47305F5B" w14:textId="77777777" w:rsidR="00EE6FEB" w:rsidRDefault="00EE6FEB"/>
    <w:p w14:paraId="25C704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98, 46, 'housemaid', 'married', 'basic.4y', 'no', 'yes', 'no', 'C21', '10035', 'no');</w:t>
      </w:r>
    </w:p>
    <w:p w14:paraId="5EFD8498" w14:textId="77777777" w:rsidR="00EE6FEB" w:rsidRDefault="00EE6FEB"/>
    <w:p w14:paraId="3ED4AE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099, 36, 'blue-collar', 'married', 'basic.9y', 'no', 'no', 'no', 'C21', '10035', 'no');</w:t>
      </w:r>
    </w:p>
    <w:p w14:paraId="0024670F" w14:textId="77777777" w:rsidR="00EE6FEB" w:rsidRDefault="00EE6FEB"/>
    <w:p w14:paraId="0F9266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00, 49, 'blue-collar', 'married', 'basic.9y', 'unknown', 'no', 'yes', 'C21', '10035', 'no');</w:t>
      </w:r>
    </w:p>
    <w:p w14:paraId="7E69306A" w14:textId="77777777" w:rsidR="00EE6FEB" w:rsidRDefault="00EE6FEB"/>
    <w:p w14:paraId="24733D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01, 28, 'management', 'single', 'university.degree', 'no', 'no', 'no', 'C21', '10035', 'no');</w:t>
      </w:r>
    </w:p>
    <w:p w14:paraId="73FF2F07" w14:textId="77777777" w:rsidR="00EE6FEB" w:rsidRDefault="00EE6FEB"/>
    <w:p w14:paraId="1FBC22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02, 32, 'technician', 'single', 'university.degree', 'no', 'no', 'no', 'C21', '10035', 'no');</w:t>
      </w:r>
    </w:p>
    <w:p w14:paraId="0F850F47" w14:textId="77777777" w:rsidR="00EE6FEB" w:rsidRDefault="00EE6FEB"/>
    <w:p w14:paraId="7EA7CA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03, 40, 'services', 'married', 'high.school', 'unknown', 'yes', 'no', 'C21', '10035', 'no');</w:t>
      </w:r>
    </w:p>
    <w:p w14:paraId="061BA9D6" w14:textId="77777777" w:rsidR="00EE6FEB" w:rsidRDefault="00EE6FEB"/>
    <w:p w14:paraId="6E4F33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04, 41, 'services', 'married', 'basic.9y', 'no', 'yes', 'no', 'C21', '10035', 'no');</w:t>
      </w:r>
    </w:p>
    <w:p w14:paraId="6F72283C" w14:textId="77777777" w:rsidR="00EE6FEB" w:rsidRDefault="00EE6FEB"/>
    <w:p w14:paraId="097E81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05, 41, 'blue-collar', 'married', 'basic.6y', 'no', 'yes', 'no', 'C11', '19143', 'no');</w:t>
      </w:r>
    </w:p>
    <w:p w14:paraId="553B0781" w14:textId="77777777" w:rsidR="00EE6FEB" w:rsidRDefault="00EE6FEB"/>
    <w:p w14:paraId="549BD1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06, 34, 'blue-collar', 'divorced', 'professional.course', 'no', 'unknown', 'unknown', 'C101', '33178', 'no');</w:t>
      </w:r>
    </w:p>
    <w:p w14:paraId="78B97752" w14:textId="77777777" w:rsidR="00EE6FEB" w:rsidRDefault="00EE6FEB"/>
    <w:p w14:paraId="7E238A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07, 34, 'services', 'single', 'basic.9y', 'unknown', 'yes', 'yes', 'C56', '75051', 'no');</w:t>
      </w:r>
    </w:p>
    <w:p w14:paraId="348F2BFD" w14:textId="77777777" w:rsidR="00EE6FEB" w:rsidRDefault="00EE6FEB"/>
    <w:p w14:paraId="739757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08, 42, 'admin.', 'married', 'university.degree', 'unknown', 'no', 'no', 'C56', '75051', 'no');</w:t>
      </w:r>
    </w:p>
    <w:p w14:paraId="1016440C" w14:textId="77777777" w:rsidR="00EE6FEB" w:rsidRDefault="00EE6FEB"/>
    <w:p w14:paraId="413D45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09, 30, 'management', 'single', 'university.degree', 'no', 'no', 'yes', 'C23', '60653', 'yes');</w:t>
      </w:r>
    </w:p>
    <w:p w14:paraId="66A0CBE4" w14:textId="77777777" w:rsidR="00EE6FEB" w:rsidRDefault="00EE6FEB"/>
    <w:p w14:paraId="41BADC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10, 38, 'housemaid', 'married', 'basic.6y', 'unknown', 'yes', 'yes', 'C23', '60653', 'no');</w:t>
      </w:r>
    </w:p>
    <w:p w14:paraId="389A5EA2" w14:textId="77777777" w:rsidR="00EE6FEB" w:rsidRDefault="00EE6FEB"/>
    <w:p w14:paraId="152D45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11, 28, 'blue-collar', 'single', 'basic.9y', 'no', 'no', 'no', 'C216', '44134', 'no');</w:t>
      </w:r>
    </w:p>
    <w:p w14:paraId="04CFC80C" w14:textId="77777777" w:rsidR="00EE6FEB" w:rsidRDefault="00EE6FEB"/>
    <w:p w14:paraId="323A1C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12, 35, 'blue-collar', 'married', 'basic.9y', 'no', 'no', 'no', 'C216', '44134', 'no');</w:t>
      </w:r>
    </w:p>
    <w:p w14:paraId="7A67E1CF" w14:textId="77777777" w:rsidR="00EE6FEB" w:rsidRDefault="00EE6FEB"/>
    <w:p w14:paraId="7E4EC6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13, 34, 'technician', 'married', 'university.degree', 'no', 'no', 'no', 'C216', '44134', 'no');</w:t>
      </w:r>
    </w:p>
    <w:p w14:paraId="2F1A3471" w14:textId="77777777" w:rsidR="00EE6FEB" w:rsidRDefault="00EE6FEB"/>
    <w:p w14:paraId="1B5A9D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14, 59, 'entrepreneur', 'married', 'basic.9y', 'no', 'yes', 'yes', 'C216', '44134', 'no');</w:t>
      </w:r>
    </w:p>
    <w:p w14:paraId="7E4613EA" w14:textId="77777777" w:rsidR="00EE6FEB" w:rsidRDefault="00EE6FEB"/>
    <w:p w14:paraId="6176EF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15, 42, 'blue-collar', 'married', 'basic.4y', 'unknown', 'no', 'no', 'C216', '44134', 'no');</w:t>
      </w:r>
    </w:p>
    <w:p w14:paraId="2ABE5125" w14:textId="77777777" w:rsidR="00EE6FEB" w:rsidRDefault="00EE6FEB"/>
    <w:p w14:paraId="623BB6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16, 32, 'blue-collar', 'married', 'high.school', 'unknown', 'yes', 'no', 'C465', '94061', 'no');</w:t>
      </w:r>
    </w:p>
    <w:p w14:paraId="27D475CF" w14:textId="77777777" w:rsidR="00EE6FEB" w:rsidRDefault="00EE6FEB"/>
    <w:p w14:paraId="1CB859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17, 28, 'admin.', 'single', 'unknown', 'no', 'yes', 'no', 'C21', '10011', 'no');</w:t>
      </w:r>
    </w:p>
    <w:p w14:paraId="67605BC7" w14:textId="77777777" w:rsidR="00EE6FEB" w:rsidRDefault="00EE6FEB"/>
    <w:p w14:paraId="76ADD5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18, 31, 'services', 'married', 'high.school', 'unknown', 'no', 'no', 'C21', '10011', 'no');</w:t>
      </w:r>
    </w:p>
    <w:p w14:paraId="05E78B60" w14:textId="77777777" w:rsidR="00EE6FEB" w:rsidRDefault="00EE6FEB"/>
    <w:p w14:paraId="1EDA98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19, 55, 'technician', 'married', 'professional.course', 'unknown', 'no', 'no', 'C25', '97477', 'no');</w:t>
      </w:r>
    </w:p>
    <w:p w14:paraId="4307EAB6" w14:textId="77777777" w:rsidR="00EE6FEB" w:rsidRDefault="00EE6FEB"/>
    <w:p w14:paraId="21C426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20, 36, 'blue-collar', 'married', 'basic.4y', 'unknown', 'no', 'yes', 'C25', '97477', 'no');</w:t>
      </w:r>
    </w:p>
    <w:p w14:paraId="7D09BDA7" w14:textId="77777777" w:rsidR="00EE6FEB" w:rsidRDefault="00EE6FEB"/>
    <w:p w14:paraId="79BDBC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21, 37, 'admin.', 'single', 'university.degree', 'no', 'no', 'no', 'C25', '97477', 'no');</w:t>
      </w:r>
    </w:p>
    <w:p w14:paraId="7EF3BA07" w14:textId="77777777" w:rsidR="00EE6FEB" w:rsidRDefault="00EE6FEB"/>
    <w:p w14:paraId="6734A3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22, 42, 'technician', 'single', 'basic.9y', 'no', 'yes', 'no', 'C25', '97477', 'no');</w:t>
      </w:r>
    </w:p>
    <w:p w14:paraId="6972CEDB" w14:textId="77777777" w:rsidR="00EE6FEB" w:rsidRDefault="00EE6FEB"/>
    <w:p w14:paraId="74768C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23, 43, 'technician', 'single', 'professional.course', 'no', 'yes', 'no', 'C23', '60610', 'no');</w:t>
      </w:r>
    </w:p>
    <w:p w14:paraId="03010434" w14:textId="77777777" w:rsidR="00EE6FEB" w:rsidRDefault="00EE6FEB"/>
    <w:p w14:paraId="590AE9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24, 36, 'technician', 'married', 'university.degree', 'no', 'no', 'no', 'C386', '76021', 'no');</w:t>
      </w:r>
    </w:p>
    <w:p w14:paraId="12ADA116" w14:textId="77777777" w:rsidR="00EE6FEB" w:rsidRDefault="00EE6FEB"/>
    <w:p w14:paraId="2A0986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25, 25, 'blue-collar', 'married', 'basic.9y', 'no', 'yes', 'no', 'C2', '90036', 'no');</w:t>
      </w:r>
    </w:p>
    <w:p w14:paraId="4A7CE7CE" w14:textId="77777777" w:rsidR="00EE6FEB" w:rsidRDefault="00EE6FEB"/>
    <w:p w14:paraId="34D5B6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26, 49, 'housemaid', 'married', 'basic.4y', 'unknown', 'yes', 'no', 'C2', '90036', 'no');</w:t>
      </w:r>
    </w:p>
    <w:p w14:paraId="05C0B552" w14:textId="77777777" w:rsidR="00EE6FEB" w:rsidRDefault="00EE6FEB"/>
    <w:p w14:paraId="4CF8C7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27, 51, 'blue-collar', 'divorced', 'basic.4y', 'no', 'yes', 'no', 'C2', '90036', 'no');</w:t>
      </w:r>
    </w:p>
    <w:p w14:paraId="7F099877" w14:textId="77777777" w:rsidR="00EE6FEB" w:rsidRDefault="00EE6FEB"/>
    <w:p w14:paraId="2E2B04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28, 49, 'blue-collar', 'married', 'basic.4y', 'unknown', 'yes', 'no', 'C21', '10009', 'no');</w:t>
      </w:r>
    </w:p>
    <w:p w14:paraId="43649BDE" w14:textId="77777777" w:rsidR="00EE6FEB" w:rsidRDefault="00EE6FEB"/>
    <w:p w14:paraId="05BC7A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29, 37, 'entrepreneur', 'married', 'high.school', 'no', 'yes', 'no', 'C9', '94109', 'no');</w:t>
      </w:r>
    </w:p>
    <w:p w14:paraId="2AB82F74" w14:textId="77777777" w:rsidR="00EE6FEB" w:rsidRDefault="00EE6FEB"/>
    <w:p w14:paraId="77012F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30, 35, 'admin.', 'single', 'university.degree', 'no', 'no', 'yes', 'C174', '23464', 'no');</w:t>
      </w:r>
    </w:p>
    <w:p w14:paraId="0396DA88" w14:textId="77777777" w:rsidR="00EE6FEB" w:rsidRDefault="00EE6FEB"/>
    <w:p w14:paraId="4D4A36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31, 28, 'admin.', 'single', 'university.degree', 'unknown', 'no', 'yes', 'C174', '23464', 'no');</w:t>
      </w:r>
    </w:p>
    <w:p w14:paraId="3315BA3A" w14:textId="77777777" w:rsidR="00EE6FEB" w:rsidRDefault="00EE6FEB"/>
    <w:p w14:paraId="63960E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32, 39, 'blue-collar', 'married', 'basic.4y', 'unknown', 'yes', 'no', 'C21', '10011', 'no');</w:t>
      </w:r>
    </w:p>
    <w:p w14:paraId="0EB24169" w14:textId="77777777" w:rsidR="00EE6FEB" w:rsidRDefault="00EE6FEB"/>
    <w:p w14:paraId="678406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33, 39, 'entrepreneur', 'divorced', 'high.school', 'no', 'no', 'no', 'C466', '37087', 'no');</w:t>
      </w:r>
    </w:p>
    <w:p w14:paraId="4EE80CD0" w14:textId="77777777" w:rsidR="00EE6FEB" w:rsidRDefault="00EE6FEB"/>
    <w:p w14:paraId="374072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34, 46, 'blue-collar', 'single', 'professional.course', 'no', 'no', 'no', 'C2', '90045', 'no');</w:t>
      </w:r>
    </w:p>
    <w:p w14:paraId="3E6F20DD" w14:textId="77777777" w:rsidR="00EE6FEB" w:rsidRDefault="00EE6FEB"/>
    <w:p w14:paraId="484C8D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35, 57, 'retired', 'married', 'basic.9y', 'unknown', 'no', 'no', 'C375', '91911', 'no');</w:t>
      </w:r>
    </w:p>
    <w:p w14:paraId="3BCB6870" w14:textId="77777777" w:rsidR="00EE6FEB" w:rsidRDefault="00EE6FEB"/>
    <w:p w14:paraId="057266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36, 27, 'admin.', 'married', 'high.school', 'unknown', 'no', 'no', 'C393', '78501', 'no');</w:t>
      </w:r>
    </w:p>
    <w:p w14:paraId="10C6D638" w14:textId="77777777" w:rsidR="00EE6FEB" w:rsidRDefault="00EE6FEB"/>
    <w:p w14:paraId="3714DE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37, 52, 'admin.', 'married', 'high.school', 'no', 'no', 'no', 'C393', '78501', 'no');</w:t>
      </w:r>
    </w:p>
    <w:p w14:paraId="369D9C7A" w14:textId="77777777" w:rsidR="00EE6FEB" w:rsidRDefault="00EE6FEB"/>
    <w:p w14:paraId="5788CC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38, 42, 'technician', 'married', 'professional.course', 'no', 'yes', 'no', 'C390', '33021', 'no');</w:t>
      </w:r>
    </w:p>
    <w:p w14:paraId="361A8F6A" w14:textId="77777777" w:rsidR="00EE6FEB" w:rsidRDefault="00EE6FEB"/>
    <w:p w14:paraId="33FC96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39, 30, 'management', 'single', 'university.degree', 'no', 'no', 'yes', 'C9', '94110', 'no');</w:t>
      </w:r>
    </w:p>
    <w:p w14:paraId="7C2565F0" w14:textId="77777777" w:rsidR="00EE6FEB" w:rsidRDefault="00EE6FEB"/>
    <w:p w14:paraId="41C49B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40, 52, 'blue-collar', 'married', 'basic.9y', 'no', 'yes', 'no', 'C467', '93454', 'no');</w:t>
      </w:r>
    </w:p>
    <w:p w14:paraId="2E7D2D19" w14:textId="77777777" w:rsidR="00EE6FEB" w:rsidRDefault="00EE6FEB"/>
    <w:p w14:paraId="1337D6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41, 36, 'admin.', 'married', 'high.school', 'no', 'yes', 'no', 'C92', '6040', 'no');</w:t>
      </w:r>
    </w:p>
    <w:p w14:paraId="60354B5A" w14:textId="77777777" w:rsidR="00EE6FEB" w:rsidRDefault="00EE6FEB"/>
    <w:p w14:paraId="779894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42, 25, 'technician', 'single', 'professional.course', 'no', 'yes', 'no', 'C92', '6040', 'no');</w:t>
      </w:r>
    </w:p>
    <w:p w14:paraId="33939B9B" w14:textId="77777777" w:rsidR="00EE6FEB" w:rsidRDefault="00EE6FEB"/>
    <w:p w14:paraId="40C561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43, 56, 'blue-collar', 'married', 'basic.4y', 'unknown', 'no', 'no', 'C92', '6040', 'no');</w:t>
      </w:r>
    </w:p>
    <w:p w14:paraId="6F3A3D52" w14:textId="77777777" w:rsidR="00EE6FEB" w:rsidRDefault="00EE6FEB"/>
    <w:p w14:paraId="284F5A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44, 25, 'blue-collar', 'married', 'basic.9y', 'no', 'no', 'no', 'C92', '6040', 'no');</w:t>
      </w:r>
    </w:p>
    <w:p w14:paraId="0740F6F6" w14:textId="77777777" w:rsidR="00EE6FEB" w:rsidRDefault="00EE6FEB"/>
    <w:p w14:paraId="624EE8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45, 33, 'admin.', 'divorced', 'university.degree', 'no', 'no', 'no', 'C156', '68104', 'no');</w:t>
      </w:r>
    </w:p>
    <w:p w14:paraId="08395123" w14:textId="77777777" w:rsidR="00EE6FEB" w:rsidRDefault="00EE6FEB"/>
    <w:p w14:paraId="19EA63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46, 53, 'management', 'married', 'basic.4y', 'unknown', 'no', 'no', 'C50', '95123', 'no');</w:t>
      </w:r>
    </w:p>
    <w:p w14:paraId="50020495" w14:textId="77777777" w:rsidR="00EE6FEB" w:rsidRDefault="00EE6FEB"/>
    <w:p w14:paraId="7876B2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47, 33, 'admin.', 'divorced', 'university.degree', 'no', 'yes', 'no', 'C9', '94122', 'no');</w:t>
      </w:r>
    </w:p>
    <w:p w14:paraId="7CB17BEC" w14:textId="77777777" w:rsidR="00EE6FEB" w:rsidRDefault="00EE6FEB"/>
    <w:p w14:paraId="3FEC0E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48, 43, 'entrepreneur', 'married', 'university.degree', 'no', 'no', 'yes', 'C9', '94122', 'no');</w:t>
      </w:r>
    </w:p>
    <w:p w14:paraId="5DECE29B" w14:textId="77777777" w:rsidR="00EE6FEB" w:rsidRDefault="00EE6FEB"/>
    <w:p w14:paraId="63BE37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49, 42, 'blue-collar', 'married', 'basic.4y', 'unknown', 'yes', 'no', 'C9', '94109', 'no');</w:t>
      </w:r>
    </w:p>
    <w:p w14:paraId="135909D5" w14:textId="77777777" w:rsidR="00EE6FEB" w:rsidRDefault="00EE6FEB"/>
    <w:p w14:paraId="59DAE3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50, 32, 'blue-collar', 'married', 'basic.6y', 'no', 'yes', 'no', 'C86', '90805', 'no');</w:t>
      </w:r>
    </w:p>
    <w:p w14:paraId="3D55BAE1" w14:textId="77777777" w:rsidR="00EE6FEB" w:rsidRDefault="00EE6FEB"/>
    <w:p w14:paraId="1CEF11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51, 51, 'admin.', 'divorced', 'university.degree', 'no', 'unknown', 'unknown', 'C39', '31907', 'no');</w:t>
      </w:r>
    </w:p>
    <w:p w14:paraId="1A7A35DE" w14:textId="77777777" w:rsidR="00EE6FEB" w:rsidRDefault="00EE6FEB"/>
    <w:p w14:paraId="5D713C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52, 25, 'blue-collar', 'single', 'high.school', 'no', 'no', 'no', 'C9', '94110', 'no');</w:t>
      </w:r>
    </w:p>
    <w:p w14:paraId="5C306C38" w14:textId="77777777" w:rsidR="00EE6FEB" w:rsidRDefault="00EE6FEB"/>
    <w:p w14:paraId="48B477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53, 40, 'blue-collar', 'married', 'basic.4y', 'no', 'yes', 'no', 'C2', '90004', 'no');</w:t>
      </w:r>
    </w:p>
    <w:p w14:paraId="4E6712C1" w14:textId="77777777" w:rsidR="00EE6FEB" w:rsidRDefault="00EE6FEB"/>
    <w:p w14:paraId="63475C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54, 45, 'blue-collar', 'married', 'basic.6y', 'unknown', 'yes', 'no', 'C11', '19120', 'no');</w:t>
      </w:r>
    </w:p>
    <w:p w14:paraId="43A7A03C" w14:textId="77777777" w:rsidR="00EE6FEB" w:rsidRDefault="00EE6FEB"/>
    <w:p w14:paraId="10BAE3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55, 34, 'admin.', 'married', 'university.degree', 'no', 'no', 'yes', 'C11', '19120', 'no');</w:t>
      </w:r>
    </w:p>
    <w:p w14:paraId="6CBB7C6A" w14:textId="77777777" w:rsidR="00EE6FEB" w:rsidRDefault="00EE6FEB"/>
    <w:p w14:paraId="6FA0E2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56, 36, 'entrepreneur', 'married', 'university.degree', 'no', 'no', 'no', 'C11', '19120', 'no');</w:t>
      </w:r>
    </w:p>
    <w:p w14:paraId="0A0CC3CC" w14:textId="77777777" w:rsidR="00EE6FEB" w:rsidRDefault="00EE6FEB"/>
    <w:p w14:paraId="26C030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57, 34, 'technician', 'married', 'basic.9y', 'no', 'no', 'no', 'C11', '19120', 'no');</w:t>
      </w:r>
    </w:p>
    <w:p w14:paraId="3600D68A" w14:textId="77777777" w:rsidR="00EE6FEB" w:rsidRDefault="00EE6FEB"/>
    <w:p w14:paraId="593348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58, 35, 'services', 'divorced', 'high.school', 'no', 'no', 'yes', 'C252', '74133', 'no');</w:t>
      </w:r>
    </w:p>
    <w:p w14:paraId="1F666F40" w14:textId="77777777" w:rsidR="00EE6FEB" w:rsidRDefault="00EE6FEB"/>
    <w:p w14:paraId="37C6BB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59, 44, 'blue-collar', 'single', 'basic.4y', 'unknown', 'no', 'no', 'C252', '74133', 'no');</w:t>
      </w:r>
    </w:p>
    <w:p w14:paraId="5E04878B" w14:textId="77777777" w:rsidR="00EE6FEB" w:rsidRDefault="00EE6FEB"/>
    <w:p w14:paraId="6ED0DB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60, 37, 'unemployed', 'married', 'university.degree', 'unknown', 'unknown', 'unknown', 'C2', '90049', 'no');</w:t>
      </w:r>
    </w:p>
    <w:p w14:paraId="5D706FB7" w14:textId="77777777" w:rsidR="00EE6FEB" w:rsidRDefault="00EE6FEB"/>
    <w:p w14:paraId="3D7AB2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61, 31, 'services', 'married', 'university.degree', 'unknown', 'yes', 'no', 'C122', '33801', 'no');</w:t>
      </w:r>
    </w:p>
    <w:p w14:paraId="27130587" w14:textId="77777777" w:rsidR="00EE6FEB" w:rsidRDefault="00EE6FEB"/>
    <w:p w14:paraId="1FC7CB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62, 29, 'blue-collar', 'married', 'basic.9y', 'no', 'no', 'no', 'C122', '33801', 'no');</w:t>
      </w:r>
    </w:p>
    <w:p w14:paraId="4EE84D85" w14:textId="77777777" w:rsidR="00EE6FEB" w:rsidRDefault="00EE6FEB"/>
    <w:p w14:paraId="40F2C7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63, 39, 'management', 'married', 'university.degree', 'no', 'yes', 'no', 'C122', '33801', 'no');</w:t>
      </w:r>
    </w:p>
    <w:p w14:paraId="3CCEE2DC" w14:textId="77777777" w:rsidR="00EE6FEB" w:rsidRDefault="00EE6FEB"/>
    <w:p w14:paraId="67E1D4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64, 41, 'blue-collar', 'married', 'basic.4y', 'no', 'no', 'yes', 'C122', '33801', 'no');</w:t>
      </w:r>
    </w:p>
    <w:p w14:paraId="5DA3519A" w14:textId="77777777" w:rsidR="00EE6FEB" w:rsidRDefault="00EE6FEB"/>
    <w:p w14:paraId="5D7E65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65, 25, 'services', 'married', 'high.school', 'no', 'yes', 'no', 'C122', '33801', 'no');</w:t>
      </w:r>
    </w:p>
    <w:p w14:paraId="55170F8D" w14:textId="77777777" w:rsidR="00EE6FEB" w:rsidRDefault="00EE6FEB"/>
    <w:p w14:paraId="70BC71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66, 50, 'management', 'married', 'university.degree', 'no', 'no', 'yes', 'C122', '33801', 'no');</w:t>
      </w:r>
    </w:p>
    <w:p w14:paraId="085B678A" w14:textId="77777777" w:rsidR="00EE6FEB" w:rsidRDefault="00EE6FEB"/>
    <w:p w14:paraId="359FCE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67, 26, 'blue-collar', 'single', 'basic.9y', 'unknown', 'yes', 'no', 'C122', '33801', 'no');</w:t>
      </w:r>
    </w:p>
    <w:p w14:paraId="4EBE4B3D" w14:textId="77777777" w:rsidR="00EE6FEB" w:rsidRDefault="00EE6FEB"/>
    <w:p w14:paraId="75594C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68, 37, 'services', 'married', 'high.school', 'no', 'no', 'no', 'C13', '77036', 'no');</w:t>
      </w:r>
    </w:p>
    <w:p w14:paraId="7DE19F83" w14:textId="77777777" w:rsidR="00EE6FEB" w:rsidRDefault="00EE6FEB"/>
    <w:p w14:paraId="53B14E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69, 43, 'blue-collar', 'single', 'unknown', 'unknown', 'no', 'no', 'C2', '90008', 'no');</w:t>
      </w:r>
    </w:p>
    <w:p w14:paraId="542D3741" w14:textId="77777777" w:rsidR="00EE6FEB" w:rsidRDefault="00EE6FEB"/>
    <w:p w14:paraId="65ADA7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70, 28, 'self-employed', 'married', 'professional.course', 'no', 'yes', 'yes', 'C25', '22153', 'no');</w:t>
      </w:r>
    </w:p>
    <w:p w14:paraId="51EEBA3F" w14:textId="77777777" w:rsidR="00EE6FEB" w:rsidRDefault="00EE6FEB"/>
    <w:p w14:paraId="4E6BED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71, 31, 'blue-collar', 'married', 'basic.9y', 'no', 'no', 'yes', 'C21', '10035', 'no');</w:t>
      </w:r>
    </w:p>
    <w:p w14:paraId="1D91DFA1" w14:textId="77777777" w:rsidR="00EE6FEB" w:rsidRDefault="00EE6FEB"/>
    <w:p w14:paraId="003CE5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72, 50, 'admin.', 'married', 'high.school', 'no', 'no', 'no', 'C21', '10035', 'no');</w:t>
      </w:r>
    </w:p>
    <w:p w14:paraId="3B4B99AB" w14:textId="77777777" w:rsidR="00EE6FEB" w:rsidRDefault="00EE6FEB"/>
    <w:p w14:paraId="5E5300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73, 46, 'admin.', 'divorced', 'high.school', 'no', 'yes', 'yes', 'C25', '65807', 'no');</w:t>
      </w:r>
    </w:p>
    <w:p w14:paraId="3135CD2A" w14:textId="77777777" w:rsidR="00EE6FEB" w:rsidRDefault="00EE6FEB"/>
    <w:p w14:paraId="780C80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74, 50, 'technician', 'married', 'professional.course', 'unknown', 'no', 'no', 'C25', '65807', 'no');</w:t>
      </w:r>
    </w:p>
    <w:p w14:paraId="12BBC911" w14:textId="77777777" w:rsidR="00EE6FEB" w:rsidRDefault="00EE6FEB"/>
    <w:p w14:paraId="491D3C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75, 52, 'blue-collar', 'married', 'professional.course', 'no', 'no', 'yes', 'C25', '65807', 'no');</w:t>
      </w:r>
    </w:p>
    <w:p w14:paraId="0197DB16" w14:textId="77777777" w:rsidR="00EE6FEB" w:rsidRDefault="00EE6FEB"/>
    <w:p w14:paraId="39BC97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76, 35, 'blue-collar', 'single', 'professional.course', 'no', 'no', 'yes', 'C30', '29203', 'no');</w:t>
      </w:r>
    </w:p>
    <w:p w14:paraId="130B53C0" w14:textId="77777777" w:rsidR="00EE6FEB" w:rsidRDefault="00EE6FEB"/>
    <w:p w14:paraId="3498AF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77, 60, 'retired', 'divorced', 'basic.4y', 'unknown', 'no', 'no', 'C30', '29203', 'no');</w:t>
      </w:r>
    </w:p>
    <w:p w14:paraId="608F287D" w14:textId="77777777" w:rsidR="00EE6FEB" w:rsidRDefault="00EE6FEB"/>
    <w:p w14:paraId="6F1124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78, 42, 'blue-collar', 'married', 'basic.9y', 'no', 'no', 'no', 'C30', '29203', 'no');</w:t>
      </w:r>
    </w:p>
    <w:p w14:paraId="7FA745E4" w14:textId="77777777" w:rsidR="00EE6FEB" w:rsidRDefault="00EE6FEB"/>
    <w:p w14:paraId="4F313C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79, 25, 'self-employed', 'single', 'university.degree', 'no', 'yes', 'no', 'C30', '29203', 'no');</w:t>
      </w:r>
    </w:p>
    <w:p w14:paraId="2ED8D0A8" w14:textId="77777777" w:rsidR="00EE6FEB" w:rsidRDefault="00EE6FEB"/>
    <w:p w14:paraId="4EC977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80, 35, 'technician', 'single', 'professional.course', 'unknown', 'no', 'no', 'C30', '29203', 'no');</w:t>
      </w:r>
    </w:p>
    <w:p w14:paraId="21E811A6" w14:textId="77777777" w:rsidR="00EE6FEB" w:rsidRDefault="00EE6FEB"/>
    <w:p w14:paraId="5EF9D9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81, 37, 'management', 'single', 'high.school', 'no', 'no', 'no', 'C30', '29203', 'no');</w:t>
      </w:r>
    </w:p>
    <w:p w14:paraId="32173FC8" w14:textId="77777777" w:rsidR="00EE6FEB" w:rsidRDefault="00EE6FEB"/>
    <w:p w14:paraId="40F6A7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82, 41, 'management', 'married', 'university.degree', 'no', 'yes', 'no', 'C30', '29203', 'no');</w:t>
      </w:r>
    </w:p>
    <w:p w14:paraId="51955237" w14:textId="77777777" w:rsidR="00EE6FEB" w:rsidRDefault="00EE6FEB"/>
    <w:p w14:paraId="687FF2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83, 35, 'blue-collar', 'married', 'basic.6y', 'no', 'no', 'no', 'C30', '29203', 'no');</w:t>
      </w:r>
    </w:p>
    <w:p w14:paraId="0F824A62" w14:textId="77777777" w:rsidR="00EE6FEB" w:rsidRDefault="00EE6FEB"/>
    <w:p w14:paraId="146C4E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84, 36, 'blue-collar', 'married', 'basic.9y', 'no', 'no', 'no', 'C30', '29203', 'no');</w:t>
      </w:r>
    </w:p>
    <w:p w14:paraId="1A0FF184" w14:textId="77777777" w:rsidR="00EE6FEB" w:rsidRDefault="00EE6FEB"/>
    <w:p w14:paraId="70B115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85, 45, 'services', 'single', 'professional.course', 'unknown', 'no', 'no', 'C33', '97206', 'no');</w:t>
      </w:r>
    </w:p>
    <w:p w14:paraId="5499FEBE" w14:textId="77777777" w:rsidR="00EE6FEB" w:rsidRDefault="00EE6FEB"/>
    <w:p w14:paraId="32CE97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86, 48, 'entrepreneur', 'married', 'high.school', 'unknown', 'yes', 'no', 'C11', '19120', 'no');</w:t>
      </w:r>
    </w:p>
    <w:p w14:paraId="3AA8A982" w14:textId="77777777" w:rsidR="00EE6FEB" w:rsidRDefault="00EE6FEB"/>
    <w:p w14:paraId="737BC4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87, 28, 'self-employed', 'single', 'university.degree', 'no', 'no', 'no', 'C21', '10035', 'no');</w:t>
      </w:r>
    </w:p>
    <w:p w14:paraId="6E361D7B" w14:textId="77777777" w:rsidR="00EE6FEB" w:rsidRDefault="00EE6FEB"/>
    <w:p w14:paraId="2D15ED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88, 42, 'management', 'married', 'university.degree', 'no', 'no', 'no', 'C21', '10035', 'no');</w:t>
      </w:r>
    </w:p>
    <w:p w14:paraId="3D4CA2CD" w14:textId="77777777" w:rsidR="00EE6FEB" w:rsidRDefault="00EE6FEB"/>
    <w:p w14:paraId="400E63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89, 42, 'blue-collar', 'married', 'basic.4y', 'no', 'no', 'no', 'C21', '10035', 'no');</w:t>
      </w:r>
    </w:p>
    <w:p w14:paraId="0319395A" w14:textId="77777777" w:rsidR="00EE6FEB" w:rsidRDefault="00EE6FEB"/>
    <w:p w14:paraId="79B9EA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90, 33, 'admin.', 'married', 'university.degree', 'no', 'no', 'no', 'C468', '60016', 'no');</w:t>
      </w:r>
    </w:p>
    <w:p w14:paraId="6C547240" w14:textId="77777777" w:rsidR="00EE6FEB" w:rsidRDefault="00EE6FEB"/>
    <w:p w14:paraId="7EAFF2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91, 29, 'blue-collar', 'married', 'professional.course', 'no', 'no', 'no', 'C21', '10035', 'no');</w:t>
      </w:r>
    </w:p>
    <w:p w14:paraId="3EEFEB03" w14:textId="77777777" w:rsidR="00EE6FEB" w:rsidRDefault="00EE6FEB"/>
    <w:p w14:paraId="1517A6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92, 27, 'technician', 'married', 'professional.course', 'no', 'no', 'no', 'C5', '98103', 'no');</w:t>
      </w:r>
    </w:p>
    <w:p w14:paraId="476DE3AB" w14:textId="77777777" w:rsidR="00EE6FEB" w:rsidRDefault="00EE6FEB"/>
    <w:p w14:paraId="5DC3F3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93, 35, 'technician', 'married', 'professional.course', 'no', 'yes', 'no', 'C13', '77095', 'no');</w:t>
      </w:r>
    </w:p>
    <w:p w14:paraId="4172D9DE" w14:textId="77777777" w:rsidR="00EE6FEB" w:rsidRDefault="00EE6FEB"/>
    <w:p w14:paraId="6E1CE7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94, 33, 'blue-collar', 'divorced', 'basic.9y', 'no', 'yes', 'no', 'C13', '77095', 'no');</w:t>
      </w:r>
    </w:p>
    <w:p w14:paraId="65EFA883" w14:textId="77777777" w:rsidR="00EE6FEB" w:rsidRDefault="00EE6FEB"/>
    <w:p w14:paraId="3620A8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95, 41, 'self-employed', 'single', 'university.degree', 'no', 'yes', 'yes', 'C13', '77095', 'no');</w:t>
      </w:r>
    </w:p>
    <w:p w14:paraId="1DE52502" w14:textId="77777777" w:rsidR="00EE6FEB" w:rsidRDefault="00EE6FEB"/>
    <w:p w14:paraId="7AC976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96, 39, 'admin.', 'married', 'university.degree', 'no', 'unknown', 'unknown', 'C11', '19143', 'no');</w:t>
      </w:r>
    </w:p>
    <w:p w14:paraId="1DD1E083" w14:textId="77777777" w:rsidR="00EE6FEB" w:rsidRDefault="00EE6FEB"/>
    <w:p w14:paraId="179EC7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97, 43, 'admin.', 'single', 'high.school', 'no', 'no', 'yes', 'C11', '19143', 'no');</w:t>
      </w:r>
    </w:p>
    <w:p w14:paraId="4146FFCF" w14:textId="77777777" w:rsidR="00EE6FEB" w:rsidRDefault="00EE6FEB"/>
    <w:p w14:paraId="5BD089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98, 31, 'admin.', 'single', 'university.degree', 'no', 'no', 'no', 'C39', '47201', 'no');</w:t>
      </w:r>
    </w:p>
    <w:p w14:paraId="6A4A3D98" w14:textId="77777777" w:rsidR="00EE6FEB" w:rsidRDefault="00EE6FEB"/>
    <w:p w14:paraId="3D29E1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199, 35, 'blue-collar', 'married', 'high.school', 'no', 'no', 'no', 'C39', '47201', 'no');</w:t>
      </w:r>
    </w:p>
    <w:p w14:paraId="0AAECB4B" w14:textId="77777777" w:rsidR="00EE6FEB" w:rsidRDefault="00EE6FEB"/>
    <w:p w14:paraId="6EB9AB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00, 40, 'technician', 'married', 'professional.course', 'no', 'no', 'yes', 'C39', '47201', 'no');</w:t>
      </w:r>
    </w:p>
    <w:p w14:paraId="64076458" w14:textId="77777777" w:rsidR="00EE6FEB" w:rsidRDefault="00EE6FEB"/>
    <w:p w14:paraId="0AA16B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01, 59, 'retired', 'married', 'professional.course', 'no', 'no', 'no', 'C149', '60201', 'yes');</w:t>
      </w:r>
    </w:p>
    <w:p w14:paraId="6DA98813" w14:textId="77777777" w:rsidR="00EE6FEB" w:rsidRDefault="00EE6FEB"/>
    <w:p w14:paraId="1BD623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02, 27, 'admin.', 'single', 'university.degree', 'no', 'no', 'no', 'C149', '60201', 'no');</w:t>
      </w:r>
    </w:p>
    <w:p w14:paraId="01146E08" w14:textId="77777777" w:rsidR="00EE6FEB" w:rsidRDefault="00EE6FEB"/>
    <w:p w14:paraId="07CDD9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03, 47, 'admin.', 'married', 'high.school', 'no', 'yes', 'no', 'C340', '92307', 'no');</w:t>
      </w:r>
    </w:p>
    <w:p w14:paraId="7F1C5251" w14:textId="77777777" w:rsidR="00EE6FEB" w:rsidRDefault="00EE6FEB"/>
    <w:p w14:paraId="7C8ED9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04, 45, 'management', 'married', 'university.degree', 'no', 'no', 'no', 'C39', '43229', 'no');</w:t>
      </w:r>
    </w:p>
    <w:p w14:paraId="0F3E1DCC" w14:textId="77777777" w:rsidR="00EE6FEB" w:rsidRDefault="00EE6FEB"/>
    <w:p w14:paraId="5D09C7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05, 51, 'blue-collar', 'married', 'basic.9y', 'unknown', 'no', 'yes', 'C293', '43302', 'no');</w:t>
      </w:r>
    </w:p>
    <w:p w14:paraId="5B38EE52" w14:textId="77777777" w:rsidR="00EE6FEB" w:rsidRDefault="00EE6FEB"/>
    <w:p w14:paraId="321B9C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06, 60, 'retired', 'divorced', 'high.school', 'unknown', 'yes', 'no', 'C13', '77095', 'no');</w:t>
      </w:r>
    </w:p>
    <w:p w14:paraId="68600178" w14:textId="77777777" w:rsidR="00EE6FEB" w:rsidRDefault="00EE6FEB"/>
    <w:p w14:paraId="46253C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07, 45, 'admin.', 'married', 'basic.6y', 'unknown', 'yes', 'no', 'C13', '77095', 'no');</w:t>
      </w:r>
    </w:p>
    <w:p w14:paraId="1D8DCCAB" w14:textId="77777777" w:rsidR="00EE6FEB" w:rsidRDefault="00EE6FEB"/>
    <w:p w14:paraId="63F186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08, 27, 'admin.', 'married', 'university.degree', 'no', 'no', 'no', 'C13', '77095', 'no');</w:t>
      </w:r>
    </w:p>
    <w:p w14:paraId="43BCEAF0" w14:textId="77777777" w:rsidR="00EE6FEB" w:rsidRDefault="00EE6FEB"/>
    <w:p w14:paraId="418DDF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09, 44, 'technician', 'single', 'professional.course', 'no', 'yes', 'no', 'C293', '43302', 'no');</w:t>
      </w:r>
    </w:p>
    <w:p w14:paraId="7ACE2F3A" w14:textId="77777777" w:rsidR="00EE6FEB" w:rsidRDefault="00EE6FEB"/>
    <w:p w14:paraId="52F6B9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10, 40, 'blue-collar', 'married', 'basic.9y', 'no', 'yes', 'no', 'C5', '98103', 'no');</w:t>
      </w:r>
    </w:p>
    <w:p w14:paraId="5E421548" w14:textId="77777777" w:rsidR="00EE6FEB" w:rsidRDefault="00EE6FEB"/>
    <w:p w14:paraId="28374D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11, 32, 'unemployed', 'single', 'high.school', 'no', 'no', 'no', 'C5', '98103', 'no');</w:t>
      </w:r>
    </w:p>
    <w:p w14:paraId="6C924E78" w14:textId="77777777" w:rsidR="00EE6FEB" w:rsidRDefault="00EE6FEB"/>
    <w:p w14:paraId="43D93E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12, 24, 'blue-collar', 'single', 'basic.9y', 'unknown', 'no', 'no', 'C5', '98103', 'no');</w:t>
      </w:r>
    </w:p>
    <w:p w14:paraId="003B5248" w14:textId="77777777" w:rsidR="00EE6FEB" w:rsidRDefault="00EE6FEB"/>
    <w:p w14:paraId="7ED040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13, 46, 'admin.', 'single', 'high.school', 'unknown', 'yes', 'no', 'C469', '98632', 'no');</w:t>
      </w:r>
    </w:p>
    <w:p w14:paraId="16421013" w14:textId="77777777" w:rsidR="00EE6FEB" w:rsidRDefault="00EE6FEB"/>
    <w:p w14:paraId="7F6F54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14, 34, 'admin.', 'single', 'high.school', 'no', 'no', 'no', 'C469', '98632', 'no');</w:t>
      </w:r>
    </w:p>
    <w:p w14:paraId="6CFB9522" w14:textId="77777777" w:rsidR="00EE6FEB" w:rsidRDefault="00EE6FEB"/>
    <w:p w14:paraId="0A9532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15, 44, 'services', 'married', 'high.school', 'no', 'yes', 'yes', 'C333', '90278', 'no');</w:t>
      </w:r>
    </w:p>
    <w:p w14:paraId="18AE5B45" w14:textId="77777777" w:rsidR="00EE6FEB" w:rsidRDefault="00EE6FEB"/>
    <w:p w14:paraId="73F016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16, 29, 'blue-collar', 'married', 'basic.4y', 'unknown', 'yes', 'yes', 'C21', '10035', 'no');</w:t>
      </w:r>
    </w:p>
    <w:p w14:paraId="5C8F60FC" w14:textId="77777777" w:rsidR="00EE6FEB" w:rsidRDefault="00EE6FEB"/>
    <w:p w14:paraId="03889D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17, 31, 'services', 'married', 'high.school', 'no', 'no', 'no', 'C21', '10035', 'no');</w:t>
      </w:r>
    </w:p>
    <w:p w14:paraId="2AFC1A10" w14:textId="77777777" w:rsidR="00EE6FEB" w:rsidRDefault="00EE6FEB"/>
    <w:p w14:paraId="2480A4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18, 38, 'unknown', 'divorced', 'high.school', 'unknown', 'yes', 'no', 'C104', '40214', 'no');</w:t>
      </w:r>
    </w:p>
    <w:p w14:paraId="76323C19" w14:textId="77777777" w:rsidR="00EE6FEB" w:rsidRDefault="00EE6FEB"/>
    <w:p w14:paraId="003887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19, 26, 'admin.', 'single', 'high.school', 'no', 'no', 'no', 'C150', '48183', 'no');</w:t>
      </w:r>
    </w:p>
    <w:p w14:paraId="13A90841" w14:textId="77777777" w:rsidR="00EE6FEB" w:rsidRDefault="00EE6FEB"/>
    <w:p w14:paraId="56AE57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20, 40, 'admin.', 'married', 'basic.9y', 'no', 'no', 'yes', 'C150', '48183', 'no');</w:t>
      </w:r>
    </w:p>
    <w:p w14:paraId="79718955" w14:textId="77777777" w:rsidR="00EE6FEB" w:rsidRDefault="00EE6FEB"/>
    <w:p w14:paraId="13AE75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21, 47, 'blue-collar', 'divorced', 'basic.9y', 'unknown', 'yes', 'no', 'C150', '48183', 'no');</w:t>
      </w:r>
    </w:p>
    <w:p w14:paraId="26E9C696" w14:textId="77777777" w:rsidR="00EE6FEB" w:rsidRDefault="00EE6FEB"/>
    <w:p w14:paraId="71743A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22, 43, 'unemployed', 'married', 'high.school', 'no', 'yes', 'no', 'C2', '90045', 'no');</w:t>
      </w:r>
    </w:p>
    <w:p w14:paraId="12E836A6" w14:textId="77777777" w:rsidR="00EE6FEB" w:rsidRDefault="00EE6FEB"/>
    <w:p w14:paraId="71854C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23, 34, 'blue-collar', 'married', 'basic.6y', 'no', 'no', 'no', 'C470', '37075', 'no');</w:t>
      </w:r>
    </w:p>
    <w:p w14:paraId="21D8A908" w14:textId="77777777" w:rsidR="00EE6FEB" w:rsidRDefault="00EE6FEB"/>
    <w:p w14:paraId="0FD95F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24, 36, 'technician', 'married', 'university.degree', 'no', 'no', 'no', 'C470', '37075', 'no');</w:t>
      </w:r>
    </w:p>
    <w:p w14:paraId="213B9D19" w14:textId="77777777" w:rsidR="00EE6FEB" w:rsidRDefault="00EE6FEB"/>
    <w:p w14:paraId="070699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25, 34, 'blue-collar', 'married', 'basic.9y', 'no', 'yes', 'yes', 'C470', '37075', 'no');</w:t>
      </w:r>
    </w:p>
    <w:p w14:paraId="232B7BAB" w14:textId="77777777" w:rsidR="00EE6FEB" w:rsidRDefault="00EE6FEB"/>
    <w:p w14:paraId="56341C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26, 29, 'admin.', 'married', 'basic.6y', 'no', 'no', 'yes', 'C33', '97206', 'no');</w:t>
      </w:r>
    </w:p>
    <w:p w14:paraId="2825CD49" w14:textId="77777777" w:rsidR="00EE6FEB" w:rsidRDefault="00EE6FEB"/>
    <w:p w14:paraId="4D412E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27, 33, 'technician', 'married', 'university.degree', 'unknown', 'no', 'yes', 'C33', '97206', 'no');</w:t>
      </w:r>
    </w:p>
    <w:p w14:paraId="58AE5587" w14:textId="77777777" w:rsidR="00EE6FEB" w:rsidRDefault="00EE6FEB"/>
    <w:p w14:paraId="331406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28, 22, 'blue-collar', 'single', 'basic.9y', 'no', 'yes', 'no', 'C219', '75061', 'no');</w:t>
      </w:r>
    </w:p>
    <w:p w14:paraId="223994D7" w14:textId="77777777" w:rsidR="00EE6FEB" w:rsidRDefault="00EE6FEB"/>
    <w:p w14:paraId="160FCD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29, 48, 'entrepreneur', 'divorced', 'basic.4y', 'no', 'no', 'no', 'C139', '44105', 'no');</w:t>
      </w:r>
    </w:p>
    <w:p w14:paraId="775344CF" w14:textId="77777777" w:rsidR="00EE6FEB" w:rsidRDefault="00EE6FEB"/>
    <w:p w14:paraId="5083B1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30, 29, 'admin.', 'single', 'basic.9y', 'unknown', 'no', 'no', 'C139', '44105', 'no');</w:t>
      </w:r>
    </w:p>
    <w:p w14:paraId="674D0318" w14:textId="77777777" w:rsidR="00EE6FEB" w:rsidRDefault="00EE6FEB"/>
    <w:p w14:paraId="107CAC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31, 46, 'retired', 'married', 'university.degree', 'no', 'no', 'no', 'C471', '50701', 'no');</w:t>
      </w:r>
    </w:p>
    <w:p w14:paraId="19F4683B" w14:textId="77777777" w:rsidR="00EE6FEB" w:rsidRDefault="00EE6FEB"/>
    <w:p w14:paraId="504F4C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32, 34, 'blue-collar', 'married', 'basic.9y', 'no', 'no', 'yes', 'C5', '98105', 'no');</w:t>
      </w:r>
    </w:p>
    <w:p w14:paraId="0D26F217" w14:textId="77777777" w:rsidR="00EE6FEB" w:rsidRDefault="00EE6FEB"/>
    <w:p w14:paraId="2A2206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33, 56, 'management', 'married', 'university.degree', 'no', 'no', 'no', 'C5', '98105', 'no');</w:t>
      </w:r>
    </w:p>
    <w:p w14:paraId="766A5FB2" w14:textId="77777777" w:rsidR="00EE6FEB" w:rsidRDefault="00EE6FEB"/>
    <w:p w14:paraId="69E62F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34, 39, 'blue-collar', 'married', 'basic.4y', 'unknown', 'no', 'no', 'C5', '98105', 'no');</w:t>
      </w:r>
    </w:p>
    <w:p w14:paraId="3EB30A3A" w14:textId="77777777" w:rsidR="00EE6FEB" w:rsidRDefault="00EE6FEB"/>
    <w:p w14:paraId="759C22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35, 56, 'management', 'divorced', 'university.degree', 'no', 'yes', 'no', 'C5', '98105', 'no');</w:t>
      </w:r>
    </w:p>
    <w:p w14:paraId="01F56985" w14:textId="77777777" w:rsidR="00EE6FEB" w:rsidRDefault="00EE6FEB"/>
    <w:p w14:paraId="3EDDD1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36, 36, 'blue-collar', 'married', 'basic.9y', 'no', 'no', 'no', 'C5', '98105', 'no');</w:t>
      </w:r>
    </w:p>
    <w:p w14:paraId="5EB8590E" w14:textId="77777777" w:rsidR="00EE6FEB" w:rsidRDefault="00EE6FEB"/>
    <w:p w14:paraId="613D54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37, 36, 'admin.', 'single', 'high.school', 'no', 'yes', 'no', 'C11', '19120', 'no');</w:t>
      </w:r>
    </w:p>
    <w:p w14:paraId="08E8AAA9" w14:textId="77777777" w:rsidR="00EE6FEB" w:rsidRDefault="00EE6FEB"/>
    <w:p w14:paraId="60E7BA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38, 52, 'retired', 'married', 'basic.4y', 'no', 'yes', 'no', 'C21', '10009', 'no');</w:t>
      </w:r>
    </w:p>
    <w:p w14:paraId="34E15DE7" w14:textId="77777777" w:rsidR="00EE6FEB" w:rsidRDefault="00EE6FEB"/>
    <w:p w14:paraId="44DC3E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39, 39, 'admin.', 'married', 'university.degree', 'no', 'yes', 'no', 'C50', '95123', 'yes');</w:t>
      </w:r>
    </w:p>
    <w:p w14:paraId="504E486A" w14:textId="77777777" w:rsidR="00EE6FEB" w:rsidRDefault="00EE6FEB"/>
    <w:p w14:paraId="663CF8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40, 35, 'student', 'single', 'university.degree', 'unknown', 'no', 'no', 'C50', '95123', 'no');</w:t>
      </w:r>
    </w:p>
    <w:p w14:paraId="4C21B8B3" w14:textId="77777777" w:rsidR="00EE6FEB" w:rsidRDefault="00EE6FEB"/>
    <w:p w14:paraId="44B777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41, 54, 'services', 'single', 'high.school', 'unknown', 'no', 'no', 'C2', '90008', 'no');</w:t>
      </w:r>
    </w:p>
    <w:p w14:paraId="4D7FC0B1" w14:textId="77777777" w:rsidR="00EE6FEB" w:rsidRDefault="00EE6FEB"/>
    <w:p w14:paraId="391036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42, 59, 'admin.', 'married', 'university.degree', 'no', 'no', 'yes', 'C4', '3301', 'no');</w:t>
      </w:r>
    </w:p>
    <w:p w14:paraId="3DF810DC" w14:textId="77777777" w:rsidR="00EE6FEB" w:rsidRDefault="00EE6FEB"/>
    <w:p w14:paraId="70AB8F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43, 33, 'admin.', 'married', 'professional.course', 'no', 'yes', 'yes', 'C30', '38401', 'no');</w:t>
      </w:r>
    </w:p>
    <w:p w14:paraId="009DC7B8" w14:textId="77777777" w:rsidR="00EE6FEB" w:rsidRDefault="00EE6FEB"/>
    <w:p w14:paraId="400387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44, 42, 'admin.', 'single', 'basic.9y', 'unknown', 'no', 'no', 'C235', '98006', 'no');</w:t>
      </w:r>
    </w:p>
    <w:p w14:paraId="626999CA" w14:textId="77777777" w:rsidR="00EE6FEB" w:rsidRDefault="00EE6FEB"/>
    <w:p w14:paraId="083DCE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45, 54, 'management', 'married', 'university.degree', 'no', 'yes', 'no', 'C5', '98105', 'no');</w:t>
      </w:r>
    </w:p>
    <w:p w14:paraId="4622F33E" w14:textId="77777777" w:rsidR="00EE6FEB" w:rsidRDefault="00EE6FEB"/>
    <w:p w14:paraId="45DA7E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46, 52, 'self-employed', 'single', 'basic.4y', 'unknown', 'yes', 'no', 'C5', '98105', 'no');</w:t>
      </w:r>
    </w:p>
    <w:p w14:paraId="6A329F7A" w14:textId="77777777" w:rsidR="00EE6FEB" w:rsidRDefault="00EE6FEB"/>
    <w:p w14:paraId="331CFC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47, 35, 'services', 'married', 'high.school', 'unknown', 'no', 'no', 'C5', '98105', 'no');</w:t>
      </w:r>
    </w:p>
    <w:p w14:paraId="79FCE01E" w14:textId="77777777" w:rsidR="00EE6FEB" w:rsidRDefault="00EE6FEB"/>
    <w:p w14:paraId="752EE7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48, 55, 'admin.', 'married', 'basic.9y', 'unknown', 'no', 'yes', 'C39', '47201', 'no');</w:t>
      </w:r>
    </w:p>
    <w:p w14:paraId="237C4B66" w14:textId="77777777" w:rsidR="00EE6FEB" w:rsidRDefault="00EE6FEB"/>
    <w:p w14:paraId="72653B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49, 35, 'housemaid', 'married', 'basic.4y', 'unknown', 'no', 'yes', 'C39', '47201', 'no');</w:t>
      </w:r>
    </w:p>
    <w:p w14:paraId="30A9A214" w14:textId="77777777" w:rsidR="00EE6FEB" w:rsidRDefault="00EE6FEB"/>
    <w:p w14:paraId="76BBB2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50, 47, 'blue-collar', 'single', 'basic.9y', 'no', 'yes', 'no', 'C39', '47201', 'no');</w:t>
      </w:r>
    </w:p>
    <w:p w14:paraId="19C76500" w14:textId="77777777" w:rsidR="00EE6FEB" w:rsidRDefault="00EE6FEB"/>
    <w:p w14:paraId="117A74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51, 26, 'blue-collar', 'married', 'basic.9y', 'unknown', 'yes', 'no', 'C39', '47201', 'no');</w:t>
      </w:r>
    </w:p>
    <w:p w14:paraId="21DA520F" w14:textId="77777777" w:rsidR="00EE6FEB" w:rsidRDefault="00EE6FEB"/>
    <w:p w14:paraId="4F8ADB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52, 36, 'blue-collar', 'single', 'basic.6y', 'unknown', 'yes', 'no', 'C23', '60623', 'no');</w:t>
      </w:r>
    </w:p>
    <w:p w14:paraId="1D022DC8" w14:textId="77777777" w:rsidR="00EE6FEB" w:rsidRDefault="00EE6FEB"/>
    <w:p w14:paraId="77A324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53, 34, 'student', 'single', 'basic.4y', 'unknown', 'no', 'no', 'C420', '30062', 'no');</w:t>
      </w:r>
    </w:p>
    <w:p w14:paraId="48A905BE" w14:textId="77777777" w:rsidR="00EE6FEB" w:rsidRDefault="00EE6FEB"/>
    <w:p w14:paraId="174E19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54, 40, 'admin.', 'single', 'unknown', 'unknown', 'yes', 'no', 'C420', '30062', 'no');</w:t>
      </w:r>
    </w:p>
    <w:p w14:paraId="2A3BB88C" w14:textId="77777777" w:rsidR="00EE6FEB" w:rsidRDefault="00EE6FEB"/>
    <w:p w14:paraId="50239D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55, 42, 'blue-collar', 'married', 'basic.6y', 'unknown', 'no', 'no', 'C123', '36116', 'no');</w:t>
      </w:r>
    </w:p>
    <w:p w14:paraId="0154FB58" w14:textId="77777777" w:rsidR="00EE6FEB" w:rsidRDefault="00EE6FEB"/>
    <w:p w14:paraId="343B16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56, 39, 'blue-collar', 'married', 'basic.6y', 'no', 'no', 'no', 'C244', '75023', 'no');</w:t>
      </w:r>
    </w:p>
    <w:p w14:paraId="59EBE954" w14:textId="77777777" w:rsidR="00EE6FEB" w:rsidRDefault="00EE6FEB"/>
    <w:p w14:paraId="4A630F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57, 58, 'blue-collar', 'married', 'basic.4y', 'no', 'yes', 'no', 'C77', '33319', 'no');</w:t>
      </w:r>
    </w:p>
    <w:p w14:paraId="554FB02D" w14:textId="77777777" w:rsidR="00EE6FEB" w:rsidRDefault="00EE6FEB"/>
    <w:p w14:paraId="6D26A4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58, 37, 'services', 'married', 'high.school', 'unknown', 'no', 'yes', 'C39', '43229', 'no');</w:t>
      </w:r>
    </w:p>
    <w:p w14:paraId="7E70BAFF" w14:textId="77777777" w:rsidR="00EE6FEB" w:rsidRDefault="00EE6FEB"/>
    <w:p w14:paraId="45C2CA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59, 33, 'services', 'married', 'basic.6y', 'no', 'yes', 'no', 'C21', '10009', 'no');</w:t>
      </w:r>
    </w:p>
    <w:p w14:paraId="5CCDAFC8" w14:textId="77777777" w:rsidR="00EE6FEB" w:rsidRDefault="00EE6FEB"/>
    <w:p w14:paraId="59DD76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60, 30, 'self-employed', 'single', 'university.degree', 'no', 'yes', 'no', 'C103', '47374', 'no');</w:t>
      </w:r>
    </w:p>
    <w:p w14:paraId="20238CF0" w14:textId="77777777" w:rsidR="00EE6FEB" w:rsidRDefault="00EE6FEB"/>
    <w:p w14:paraId="0EE28D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61, 30, 'admin.', 'single', 'high.school', 'no', 'no', 'no', 'C5', '98115', 'no');</w:t>
      </w:r>
    </w:p>
    <w:p w14:paraId="2454CDEC" w14:textId="77777777" w:rsidR="00EE6FEB" w:rsidRDefault="00EE6FEB"/>
    <w:p w14:paraId="646C9A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62, 47, 'self-employed', 'married', 'university.degree', 'no', 'yes', 'no', 'C86', '11561', 'no');</w:t>
      </w:r>
    </w:p>
    <w:p w14:paraId="35748EF8" w14:textId="77777777" w:rsidR="00EE6FEB" w:rsidRDefault="00EE6FEB"/>
    <w:p w14:paraId="539D85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63, 45, 'blue-collar', 'married', 'illiterate', 'unknown', 'no', 'no', 'C180', '61107', 'no');</w:t>
      </w:r>
    </w:p>
    <w:p w14:paraId="5D10BB0F" w14:textId="77777777" w:rsidR="00EE6FEB" w:rsidRDefault="00EE6FEB"/>
    <w:p w14:paraId="65E51C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64, 45, 'blue-collar', 'married', 'basic.9y', 'no', 'no', 'no', 'C39', '31907', 'no');</w:t>
      </w:r>
    </w:p>
    <w:p w14:paraId="2186CD82" w14:textId="77777777" w:rsidR="00EE6FEB" w:rsidRDefault="00EE6FEB"/>
    <w:p w14:paraId="4B86C9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65, 35, 'admin.', 'married', 'high.school', 'no', 'yes', 'no', 'C252', '74133', 'no');</w:t>
      </w:r>
    </w:p>
    <w:p w14:paraId="0CE71C00" w14:textId="77777777" w:rsidR="00EE6FEB" w:rsidRDefault="00EE6FEB"/>
    <w:p w14:paraId="1929D6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66, 33, 'admin.', 'married', 'high.school', 'no', 'yes', 'no', 'C317', '37211', 'no');</w:t>
      </w:r>
    </w:p>
    <w:p w14:paraId="7507CD28" w14:textId="77777777" w:rsidR="00EE6FEB" w:rsidRDefault="00EE6FEB"/>
    <w:p w14:paraId="475661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67, 43, 'unemployed', 'married', 'high.school', 'no', 'yes', 'no', 'C317', '37211', 'no');</w:t>
      </w:r>
    </w:p>
    <w:p w14:paraId="57E0BFA3" w14:textId="77777777" w:rsidR="00EE6FEB" w:rsidRDefault="00EE6FEB"/>
    <w:p w14:paraId="6424AE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68, 56, 'admin.', 'divorced', 'unknown', 'unknown', 'yes', 'no', 'C472', '2138', 'no');</w:t>
      </w:r>
    </w:p>
    <w:p w14:paraId="6E3AC5A4" w14:textId="77777777" w:rsidR="00EE6FEB" w:rsidRDefault="00EE6FEB"/>
    <w:p w14:paraId="5FBD27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69, 26, 'technician', 'single', 'professional.course', 'no', 'no', 'no', 'C472', '2138', 'no');</w:t>
      </w:r>
    </w:p>
    <w:p w14:paraId="76AEB906" w14:textId="77777777" w:rsidR="00EE6FEB" w:rsidRDefault="00EE6FEB"/>
    <w:p w14:paraId="27FD0B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70, 29, 'blue-collar', 'single', 'professional.course', 'no', 'yes', 'no', 'C183', '94601', 'no');</w:t>
      </w:r>
    </w:p>
    <w:p w14:paraId="31AC0BF9" w14:textId="77777777" w:rsidR="00EE6FEB" w:rsidRDefault="00EE6FEB"/>
    <w:p w14:paraId="30540B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71, 40, 'technician', 'married', 'basic.9y', 'unknown', 'yes', 'no', 'C183', '94601', 'yes');</w:t>
      </w:r>
    </w:p>
    <w:p w14:paraId="23576D1C" w14:textId="77777777" w:rsidR="00EE6FEB" w:rsidRDefault="00EE6FEB"/>
    <w:p w14:paraId="6C0186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72, 41, 'blue-collar', 'married', 'basic.6y', 'no', 'yes', 'no', 'C183', '94601', 'no');</w:t>
      </w:r>
    </w:p>
    <w:p w14:paraId="11924A67" w14:textId="77777777" w:rsidR="00EE6FEB" w:rsidRDefault="00EE6FEB"/>
    <w:p w14:paraId="343CF9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73, 35, 'admin.', 'married', 'university.degree', 'no', 'yes', 'no', 'C473', '60067', 'no');</w:t>
      </w:r>
    </w:p>
    <w:p w14:paraId="22482A01" w14:textId="77777777" w:rsidR="00EE6FEB" w:rsidRDefault="00EE6FEB"/>
    <w:p w14:paraId="45803D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74, 33, 'blue-collar', 'married', 'basic.9y', 'unknown', 'no', 'no', 'C5', '98105', 'no');</w:t>
      </w:r>
    </w:p>
    <w:p w14:paraId="63D1DE10" w14:textId="77777777" w:rsidR="00EE6FEB" w:rsidRDefault="00EE6FEB"/>
    <w:p w14:paraId="0540EE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75, 53, 'entrepreneur', 'divorced', 'unknown', 'no', 'no', 'no', 'C5', '98105', 'no');</w:t>
      </w:r>
    </w:p>
    <w:p w14:paraId="26F8FADB" w14:textId="77777777" w:rsidR="00EE6FEB" w:rsidRDefault="00EE6FEB"/>
    <w:p w14:paraId="38BC7B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76, 34, 'services', 'married', 'high.school', 'no', 'no', 'no', 'C5', '98105', 'no');</w:t>
      </w:r>
    </w:p>
    <w:p w14:paraId="31E44693" w14:textId="77777777" w:rsidR="00EE6FEB" w:rsidRDefault="00EE6FEB"/>
    <w:p w14:paraId="1D7436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77, 47, 'blue-collar', 'married', 'unknown', 'unknown', 'no', 'no', 'C5', '98105', 'no');</w:t>
      </w:r>
    </w:p>
    <w:p w14:paraId="0E567A23" w14:textId="77777777" w:rsidR="00EE6FEB" w:rsidRDefault="00EE6FEB"/>
    <w:p w14:paraId="269836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78, 40, 'technician', 'married', 'basic.9y', 'no', 'yes', 'no', 'C5', '98105', 'no');</w:t>
      </w:r>
    </w:p>
    <w:p w14:paraId="387D347E" w14:textId="77777777" w:rsidR="00EE6FEB" w:rsidRDefault="00EE6FEB"/>
    <w:p w14:paraId="3653A3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79, 52, 'blue-collar', 'single', 'basic.9y', 'unknown', 'yes', 'no', 'C5', '98105', 'no');</w:t>
      </w:r>
    </w:p>
    <w:p w14:paraId="41C01477" w14:textId="77777777" w:rsidR="00EE6FEB" w:rsidRDefault="00EE6FEB"/>
    <w:p w14:paraId="00DDF2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80, 29, 'admin.', 'married', 'university.degree', 'no', 'yes', 'no', 'C5', '98105', 'no');</w:t>
      </w:r>
    </w:p>
    <w:p w14:paraId="5D9A8D05" w14:textId="77777777" w:rsidR="00EE6FEB" w:rsidRDefault="00EE6FEB"/>
    <w:p w14:paraId="0D20E5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81, 42, 'technician', 'single', 'high.school', 'no', 'no', 'no', 'C75', '45231', 'no');</w:t>
      </w:r>
    </w:p>
    <w:p w14:paraId="4212B394" w14:textId="77777777" w:rsidR="00EE6FEB" w:rsidRDefault="00EE6FEB"/>
    <w:p w14:paraId="628003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82, 37, 'admin.', 'married', 'high.school', 'unknown', 'yes', 'no', 'C293', '43302', 'no');</w:t>
      </w:r>
    </w:p>
    <w:p w14:paraId="6410D540" w14:textId="77777777" w:rsidR="00EE6FEB" w:rsidRDefault="00EE6FEB"/>
    <w:p w14:paraId="74D1D1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83, 35, 'services', 'married', 'high.school', 'no', 'no', 'no', 'C293', '43302', 'no');</w:t>
      </w:r>
    </w:p>
    <w:p w14:paraId="306CEE6B" w14:textId="77777777" w:rsidR="00EE6FEB" w:rsidRDefault="00EE6FEB"/>
    <w:p w14:paraId="5E033E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84, 37, 'technician', 'married', 'professional.course', 'no', 'no', 'yes', 'C2', '90049', 'no');</w:t>
      </w:r>
    </w:p>
    <w:p w14:paraId="3D7B3D50" w14:textId="77777777" w:rsidR="00EE6FEB" w:rsidRDefault="00EE6FEB"/>
    <w:p w14:paraId="3BEBF8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85, 34, 'self-employed', 'married', 'professional.course', 'no', 'no', 'no', 'C2', '90049', 'no');</w:t>
      </w:r>
    </w:p>
    <w:p w14:paraId="669FDFC7" w14:textId="77777777" w:rsidR="00EE6FEB" w:rsidRDefault="00EE6FEB"/>
    <w:p w14:paraId="1E58D3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86, 42, 'blue-collar', 'divorced', 'basic.9y', 'no', 'no', 'no', 'C81', '44107', 'no');</w:t>
      </w:r>
    </w:p>
    <w:p w14:paraId="50B2BE6E" w14:textId="77777777" w:rsidR="00EE6FEB" w:rsidRDefault="00EE6FEB"/>
    <w:p w14:paraId="74405B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87, 42, 'admin.', 'married', 'basic.4y', 'no', 'no', 'no', 'C466', '37087', 'no');</w:t>
      </w:r>
    </w:p>
    <w:p w14:paraId="6408D967" w14:textId="77777777" w:rsidR="00EE6FEB" w:rsidRDefault="00EE6FEB"/>
    <w:p w14:paraId="428926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88, 58, 'technician', 'married', 'professional.course', 'no', 'yes', 'no', 'C9', '94122', 'no');</w:t>
      </w:r>
    </w:p>
    <w:p w14:paraId="22858E33" w14:textId="77777777" w:rsidR="00EE6FEB" w:rsidRDefault="00EE6FEB"/>
    <w:p w14:paraId="78AD0D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89, 28, 'entrepreneur', 'married', 'basic.9y', 'unknown', 'yes', 'no', 'C9', '94122', 'yes');</w:t>
      </w:r>
    </w:p>
    <w:p w14:paraId="21E4F7FB" w14:textId="77777777" w:rsidR="00EE6FEB" w:rsidRDefault="00EE6FEB"/>
    <w:p w14:paraId="680A0E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90, 38, 'services', 'single', 'basic.9y', 'no', 'yes', 'no', 'C456', '95928', 'no');</w:t>
      </w:r>
    </w:p>
    <w:p w14:paraId="64EC9E60" w14:textId="77777777" w:rsidR="00EE6FEB" w:rsidRDefault="00EE6FEB"/>
    <w:p w14:paraId="6484AC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91, 38, 'admin.', 'married', 'university.degree', 'no', 'yes', 'no', 'C456', '95928', 'no');</w:t>
      </w:r>
    </w:p>
    <w:p w14:paraId="50E446D2" w14:textId="77777777" w:rsidR="00EE6FEB" w:rsidRDefault="00EE6FEB"/>
    <w:p w14:paraId="607DD6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92, 34, 'management', 'single', 'basic.9y', 'no', 'yes', 'no', 'C128', '24153', 'no');</w:t>
      </w:r>
    </w:p>
    <w:p w14:paraId="56AA5C58" w14:textId="77777777" w:rsidR="00EE6FEB" w:rsidRDefault="00EE6FEB"/>
    <w:p w14:paraId="60A582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93, 45, 'admin.', 'married', 'basic.9y', 'no', 'yes', 'yes', 'C2', '90008', 'no');</w:t>
      </w:r>
    </w:p>
    <w:p w14:paraId="488E01E3" w14:textId="77777777" w:rsidR="00EE6FEB" w:rsidRDefault="00EE6FEB"/>
    <w:p w14:paraId="0AEB30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94, 53, 'admin.', 'married', 'university.degree', 'no', 'yes', 'no', 'C2', '90008', 'no');</w:t>
      </w:r>
    </w:p>
    <w:p w14:paraId="7BBC831C" w14:textId="77777777" w:rsidR="00EE6FEB" w:rsidRDefault="00EE6FEB"/>
    <w:p w14:paraId="09FECA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95, 50, 'self-employed', 'married', 'basic.4y', 'unknown', 'no', 'no', 'C21', '10024', 'no');</w:t>
      </w:r>
    </w:p>
    <w:p w14:paraId="0EA877D1" w14:textId="77777777" w:rsidR="00EE6FEB" w:rsidRDefault="00EE6FEB"/>
    <w:p w14:paraId="700933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96, 30, 'blue-collar', 'single', 'basic.9y', 'unknown', 'yes', 'no', 'C474', '1915', 'no');</w:t>
      </w:r>
    </w:p>
    <w:p w14:paraId="2C0CF735" w14:textId="77777777" w:rsidR="00EE6FEB" w:rsidRDefault="00EE6FEB"/>
    <w:p w14:paraId="08746D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97, 38, 'technician', 'divorced', 'professional.course', 'no', 'yes', 'no', 'C474', '1915', 'yes');</w:t>
      </w:r>
    </w:p>
    <w:p w14:paraId="759A42CE" w14:textId="77777777" w:rsidR="00EE6FEB" w:rsidRDefault="00EE6FEB"/>
    <w:p w14:paraId="3A01E1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98, 36, 'technician', 'married', 'professional.course', 'no', 'yes', 'no', 'C474', '1915', 'no');</w:t>
      </w:r>
    </w:p>
    <w:p w14:paraId="7537D7A2" w14:textId="77777777" w:rsidR="00EE6FEB" w:rsidRDefault="00EE6FEB"/>
    <w:p w14:paraId="7A585F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299, 46, 'blue-collar', 'married', 'basic.4y', 'unknown', 'yes', 'no', 'C71', '92024', 'no');</w:t>
      </w:r>
    </w:p>
    <w:p w14:paraId="2B4669CE" w14:textId="77777777" w:rsidR="00EE6FEB" w:rsidRDefault="00EE6FEB"/>
    <w:p w14:paraId="4755BE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00, 42, 'admin.', 'divorced', 'high.school', 'no', 'yes', 'no', 'C9', '94109', 'no');</w:t>
      </w:r>
    </w:p>
    <w:p w14:paraId="3F6EBDD6" w14:textId="77777777" w:rsidR="00EE6FEB" w:rsidRDefault="00EE6FEB"/>
    <w:p w14:paraId="167598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01, 32, 'management', 'married', 'university.degree', 'no', 'yes', 'no', 'C23', '60623', 'no');</w:t>
      </w:r>
    </w:p>
    <w:p w14:paraId="386D22D1" w14:textId="77777777" w:rsidR="00EE6FEB" w:rsidRDefault="00EE6FEB"/>
    <w:p w14:paraId="4DDD8C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02, 38, 'technician', 'married', 'basic.9y', 'no', 'no', 'no', 'C23', '60623', 'no');</w:t>
      </w:r>
    </w:p>
    <w:p w14:paraId="47757576" w14:textId="77777777" w:rsidR="00EE6FEB" w:rsidRDefault="00EE6FEB"/>
    <w:p w14:paraId="0027FD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03, 51, 'technician', 'married', 'professional.course', 'unknown', 'no', 'no', 'C62', '75220', 'no');</w:t>
      </w:r>
    </w:p>
    <w:p w14:paraId="192C0BE6" w14:textId="77777777" w:rsidR="00EE6FEB" w:rsidRDefault="00EE6FEB"/>
    <w:p w14:paraId="49D123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04, 45, 'services', 'divorced', 'high.school', 'unknown', 'yes', 'no', 'C332', '78415', 'no');</w:t>
      </w:r>
    </w:p>
    <w:p w14:paraId="773DE0D7" w14:textId="77777777" w:rsidR="00EE6FEB" w:rsidRDefault="00EE6FEB"/>
    <w:p w14:paraId="1BE796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05, 44, 'blue-collar', 'single', 'basic.9y', 'no', 'no', 'no', 'C21', '10035', 'no');</w:t>
      </w:r>
    </w:p>
    <w:p w14:paraId="1E8303C2" w14:textId="77777777" w:rsidR="00EE6FEB" w:rsidRDefault="00EE6FEB"/>
    <w:p w14:paraId="2333DE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06, 46, 'admin.', 'divorced', 'basic.9y', 'no', 'yes', 'no', 'C475', '97405', 'no');</w:t>
      </w:r>
    </w:p>
    <w:p w14:paraId="17E6EBDC" w14:textId="77777777" w:rsidR="00EE6FEB" w:rsidRDefault="00EE6FEB"/>
    <w:p w14:paraId="10F308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07, 43, 'unemployed', 'married', 'university.degree', 'unknown', 'no', 'no', 'C475', '97405', 'no');</w:t>
      </w:r>
    </w:p>
    <w:p w14:paraId="56952038" w14:textId="77777777" w:rsidR="00EE6FEB" w:rsidRDefault="00EE6FEB"/>
    <w:p w14:paraId="3201D9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08, 44, 'admin.', 'married', 'university.degree', 'no', 'yes', 'no', 'C475', '97405', 'no');</w:t>
      </w:r>
    </w:p>
    <w:p w14:paraId="0C11AA1F" w14:textId="77777777" w:rsidR="00EE6FEB" w:rsidRDefault="00EE6FEB"/>
    <w:p w14:paraId="1CB81F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09, 56, 'retired', 'divorced', 'basic.4y', 'unknown', 'yes', 'no', 'C475', '97405', 'no');</w:t>
      </w:r>
    </w:p>
    <w:p w14:paraId="5E8A6EF5" w14:textId="77777777" w:rsidR="00EE6FEB" w:rsidRDefault="00EE6FEB"/>
    <w:p w14:paraId="7FCFA8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10, 34, 'services', 'married', 'high.school', 'no', 'no', 'no', 'C475', '97405', 'yes');</w:t>
      </w:r>
    </w:p>
    <w:p w14:paraId="5C6E44D9" w14:textId="77777777" w:rsidR="00EE6FEB" w:rsidRDefault="00EE6FEB"/>
    <w:p w14:paraId="0D5422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11, 59, 'entrepreneur', 'married', 'university.degree', 'unknown', 'no', 'no', 'C475', '97405', 'no');</w:t>
      </w:r>
    </w:p>
    <w:p w14:paraId="6FAD4783" w14:textId="77777777" w:rsidR="00EE6FEB" w:rsidRDefault="00EE6FEB"/>
    <w:p w14:paraId="659D67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12, 40, 'technician', 'married', 'basic.9y', 'no', 'yes', 'no', 'C476', '93030', 'no');</w:t>
      </w:r>
    </w:p>
    <w:p w14:paraId="629482CD" w14:textId="77777777" w:rsidR="00EE6FEB" w:rsidRDefault="00EE6FEB"/>
    <w:p w14:paraId="766AEF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13, 43, 'entrepreneur', 'married', 'basic.4y', 'no', 'yes', 'no', 'C55', '6824', 'no');</w:t>
      </w:r>
    </w:p>
    <w:p w14:paraId="7F5FCEDA" w14:textId="77777777" w:rsidR="00EE6FEB" w:rsidRDefault="00EE6FEB"/>
    <w:p w14:paraId="198F8B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14, 45, 'unknown', 'married', 'unknown', 'no', 'no', 'no', 'C55', '6824', 'no');</w:t>
      </w:r>
    </w:p>
    <w:p w14:paraId="32D9A6FD" w14:textId="77777777" w:rsidR="00EE6FEB" w:rsidRDefault="00EE6FEB"/>
    <w:p w14:paraId="62E819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15, 41, 'admin.', 'married', 'high.school', 'no', 'yes', 'no', 'C26', '49201', 'no');</w:t>
      </w:r>
    </w:p>
    <w:p w14:paraId="7D2B96D7" w14:textId="77777777" w:rsidR="00EE6FEB" w:rsidRDefault="00EE6FEB"/>
    <w:p w14:paraId="0C46AB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16, 25, 'student', 'single', 'high.school', 'no', 'unknown', 'unknown', 'C26', '49201', 'no');</w:t>
      </w:r>
    </w:p>
    <w:p w14:paraId="0E2079CB" w14:textId="77777777" w:rsidR="00EE6FEB" w:rsidRDefault="00EE6FEB"/>
    <w:p w14:paraId="0EED21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17, 33, 'management', 'single', 'university.degree', 'no', 'unknown', 'unknown', 'C26', '49201', 'no');</w:t>
      </w:r>
    </w:p>
    <w:p w14:paraId="3A3BA8B7" w14:textId="77777777" w:rsidR="00EE6FEB" w:rsidRDefault="00EE6FEB"/>
    <w:p w14:paraId="1DC434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18, 37, 'admin.', 'married', 'high.school', 'no', 'no', 'yes', 'C26', '49201', 'no');</w:t>
      </w:r>
    </w:p>
    <w:p w14:paraId="0B237DD3" w14:textId="77777777" w:rsidR="00EE6FEB" w:rsidRDefault="00EE6FEB"/>
    <w:p w14:paraId="6B9EB4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19, 48, 'admin.', 'divorced', 'high.school', 'no', 'no', 'no', 'C230', '92677', 'no');</w:t>
      </w:r>
    </w:p>
    <w:p w14:paraId="42895DA7" w14:textId="77777777" w:rsidR="00EE6FEB" w:rsidRDefault="00EE6FEB"/>
    <w:p w14:paraId="2ADAAE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20, 32, 'services', 'married', 'professional.course', 'no', 'no', 'no', 'C230', '92677', 'no');</w:t>
      </w:r>
    </w:p>
    <w:p w14:paraId="2257E9E2" w14:textId="77777777" w:rsidR="00EE6FEB" w:rsidRDefault="00EE6FEB"/>
    <w:p w14:paraId="21B443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21, 47, 'admin.', 'single', 'university.degree', 'unknown', 'yes', 'yes', 'C109', '32216', 'no');</w:t>
      </w:r>
    </w:p>
    <w:p w14:paraId="1B8187B7" w14:textId="77777777" w:rsidR="00EE6FEB" w:rsidRDefault="00EE6FEB"/>
    <w:p w14:paraId="534028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22, 45, 'blue-collar', 'married', 'basic.9y', 'no', 'yes', 'no', 'C146', '10550', 'no');</w:t>
      </w:r>
    </w:p>
    <w:p w14:paraId="5F668E8E" w14:textId="77777777" w:rsidR="00EE6FEB" w:rsidRDefault="00EE6FEB"/>
    <w:p w14:paraId="7C77BF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23, 43, 'management', 'single', 'basic.4y', 'no', 'yes', 'no', 'C298', '48640', 'no');</w:t>
      </w:r>
    </w:p>
    <w:p w14:paraId="18FB144E" w14:textId="77777777" w:rsidR="00EE6FEB" w:rsidRDefault="00EE6FEB"/>
    <w:p w14:paraId="7346B6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24, 32, 'technician', 'married', 'professional.course', 'no', 'no', 'no', 'C47', '19711', 'no');</w:t>
      </w:r>
    </w:p>
    <w:p w14:paraId="7ADF8E5E" w14:textId="77777777" w:rsidR="00EE6FEB" w:rsidRDefault="00EE6FEB"/>
    <w:p w14:paraId="6D6599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25, 48, 'blue-collar', 'married', 'basic.6y', 'no', 'yes', 'no', 'C9', '94109', 'no');</w:t>
      </w:r>
    </w:p>
    <w:p w14:paraId="6DBD6B08" w14:textId="77777777" w:rsidR="00EE6FEB" w:rsidRDefault="00EE6FEB"/>
    <w:p w14:paraId="16BFF5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26, 46, 'blue-collar', 'married', 'basic.9y', 'unknown', 'no', 'no', 'C9', '94109', 'no');</w:t>
      </w:r>
    </w:p>
    <w:p w14:paraId="5D284018" w14:textId="77777777" w:rsidR="00EE6FEB" w:rsidRDefault="00EE6FEB"/>
    <w:p w14:paraId="6C2FD3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27, 50, 'services', 'married', 'high.school', 'no', 'no', 'no', 'C18', '48185', 'no');</w:t>
      </w:r>
    </w:p>
    <w:p w14:paraId="01C4515E" w14:textId="77777777" w:rsidR="00EE6FEB" w:rsidRDefault="00EE6FEB"/>
    <w:p w14:paraId="637240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28, 42, 'admin.', 'single', 'unknown', 'no', 'no', 'no', 'C18', '48185', 'no');</w:t>
      </w:r>
    </w:p>
    <w:p w14:paraId="31279879" w14:textId="77777777" w:rsidR="00EE6FEB" w:rsidRDefault="00EE6FEB"/>
    <w:p w14:paraId="571114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29, 42, 'technician', 'married', 'university.degree', 'unknown', 'no', 'no', 'C18', '48185', 'no');</w:t>
      </w:r>
    </w:p>
    <w:p w14:paraId="4559C031" w14:textId="77777777" w:rsidR="00EE6FEB" w:rsidRDefault="00EE6FEB"/>
    <w:p w14:paraId="1F2EFF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30, 31, 'admin.', 'married', 'university.degree', 'no', 'yes', 'no', 'C18', '48185', 'no');</w:t>
      </w:r>
    </w:p>
    <w:p w14:paraId="69013AD7" w14:textId="77777777" w:rsidR="00EE6FEB" w:rsidRDefault="00EE6FEB"/>
    <w:p w14:paraId="6F3B38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31, 40, 'technician', 'married', 'professional.course', 'unknown', 'yes', 'no', 'C18', '48185', 'no');</w:t>
      </w:r>
    </w:p>
    <w:p w14:paraId="4E00C881" w14:textId="77777777" w:rsidR="00EE6FEB" w:rsidRDefault="00EE6FEB"/>
    <w:p w14:paraId="0F18D7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32, 37, 'unemployed', 'married', 'professional.course', 'unknown', 'no', 'no', 'C18', '48185', 'yes');</w:t>
      </w:r>
    </w:p>
    <w:p w14:paraId="470E47C5" w14:textId="77777777" w:rsidR="00EE6FEB" w:rsidRDefault="00EE6FEB"/>
    <w:p w14:paraId="09E427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33, 37, 'technician', 'single', 'professional.course', 'no', 'no', 'no', 'C18', '48185', 'no');</w:t>
      </w:r>
    </w:p>
    <w:p w14:paraId="10BD2F26" w14:textId="77777777" w:rsidR="00EE6FEB" w:rsidRDefault="00EE6FEB"/>
    <w:p w14:paraId="44C66D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34, 45, 'unknown', 'married', 'unknown', 'unknown', 'yes', 'no', 'C18', '48185', 'no');</w:t>
      </w:r>
    </w:p>
    <w:p w14:paraId="0B5D86B7" w14:textId="77777777" w:rsidR="00EE6FEB" w:rsidRDefault="00EE6FEB"/>
    <w:p w14:paraId="1E05C1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35, 32, 'management', 'single', 'university.degree', 'no', 'unknown', 'unknown', 'C21', '10011', 'no');</w:t>
      </w:r>
    </w:p>
    <w:p w14:paraId="5DD81767" w14:textId="77777777" w:rsidR="00EE6FEB" w:rsidRDefault="00EE6FEB"/>
    <w:p w14:paraId="4606A5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36, 41, 'entrepreneur', 'married', 'university.degree', 'unknown', 'yes', 'no', 'C21', '10011', 'no');</w:t>
      </w:r>
    </w:p>
    <w:p w14:paraId="080C0753" w14:textId="77777777" w:rsidR="00EE6FEB" w:rsidRDefault="00EE6FEB"/>
    <w:p w14:paraId="5081B0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37, 57, 'technician', 'married', 'basic.4y', 'unknown', 'no', 'no', 'C2', '90008', 'no');</w:t>
      </w:r>
    </w:p>
    <w:p w14:paraId="1A65A48B" w14:textId="77777777" w:rsidR="00EE6FEB" w:rsidRDefault="00EE6FEB"/>
    <w:p w14:paraId="48661B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38, 33, 'management', 'married', 'university.degree', 'no', 'yes', 'no', 'C2', '90008', 'no');</w:t>
      </w:r>
    </w:p>
    <w:p w14:paraId="102F326D" w14:textId="77777777" w:rsidR="00EE6FEB" w:rsidRDefault="00EE6FEB"/>
    <w:p w14:paraId="7DAE35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39, 36, 'admin.', 'married', 'university.degree', 'no', 'yes', 'no', 'C21', '10035', 'no');</w:t>
      </w:r>
    </w:p>
    <w:p w14:paraId="1F462D70" w14:textId="77777777" w:rsidR="00EE6FEB" w:rsidRDefault="00EE6FEB"/>
    <w:p w14:paraId="6249EA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40, 39, 'technician', 'married', 'professional.course', 'no', 'no', 'no', 'C21', '10035', 'no');</w:t>
      </w:r>
    </w:p>
    <w:p w14:paraId="48B3D933" w14:textId="77777777" w:rsidR="00EE6FEB" w:rsidRDefault="00EE6FEB"/>
    <w:p w14:paraId="36A065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41, 40, 'self-employed', 'married', 'high.school', 'unknown', 'yes', 'no', 'C21', '10035', 'no');</w:t>
      </w:r>
    </w:p>
    <w:p w14:paraId="426E2F02" w14:textId="77777777" w:rsidR="00EE6FEB" w:rsidRDefault="00EE6FEB"/>
    <w:p w14:paraId="180E28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42, 31, 'admin.', 'married', 'university.degree', 'no', 'yes', 'no', 'C153', '43130', 'no');</w:t>
      </w:r>
    </w:p>
    <w:p w14:paraId="723F5E50" w14:textId="77777777" w:rsidR="00EE6FEB" w:rsidRDefault="00EE6FEB"/>
    <w:p w14:paraId="041225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43, 34, 'management', 'married', 'university.degree', 'no', 'no', 'no', 'C47', '19711', 'no');</w:t>
      </w:r>
    </w:p>
    <w:p w14:paraId="472A7616" w14:textId="77777777" w:rsidR="00EE6FEB" w:rsidRDefault="00EE6FEB"/>
    <w:p w14:paraId="430112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44, 42, 'management', 'married', 'university.degree', 'unknown', 'no', 'no', 'C47', '19711', 'no');</w:t>
      </w:r>
    </w:p>
    <w:p w14:paraId="1B279B18" w14:textId="77777777" w:rsidR="00EE6FEB" w:rsidRDefault="00EE6FEB"/>
    <w:p w14:paraId="5975A5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45, 59, 'retired', 'divorced', 'basic.4y', 'unknown', 'yes', 'no', 'C47', '19711', 'no');</w:t>
      </w:r>
    </w:p>
    <w:p w14:paraId="11482DE6" w14:textId="77777777" w:rsidR="00EE6FEB" w:rsidRDefault="00EE6FEB"/>
    <w:p w14:paraId="191580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46, 52, 'admin.', 'married', 'basic.6y', 'no', 'yes', 'no', 'C47', '19711', 'no');</w:t>
      </w:r>
    </w:p>
    <w:p w14:paraId="68FB5E23" w14:textId="77777777" w:rsidR="00EE6FEB" w:rsidRDefault="00EE6FEB"/>
    <w:p w14:paraId="0E5755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47, 30, 'services', 'divorced', 'basic.9y', 'no', 'yes', 'no', 'C21', '10024', 'no');</w:t>
      </w:r>
    </w:p>
    <w:p w14:paraId="4785970A" w14:textId="77777777" w:rsidR="00EE6FEB" w:rsidRDefault="00EE6FEB"/>
    <w:p w14:paraId="6B0024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48, 30, 'services', 'divorced', 'basic.9y', 'no', 'no', 'no', 'C9', '94109', 'no');</w:t>
      </w:r>
    </w:p>
    <w:p w14:paraId="7F7FD36E" w14:textId="77777777" w:rsidR="00EE6FEB" w:rsidRDefault="00EE6FEB"/>
    <w:p w14:paraId="65DF26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49, 38, 'services', 'married', 'high.school', 'unknown', 'no', 'yes', 'C9', '94109', 'no');</w:t>
      </w:r>
    </w:p>
    <w:p w14:paraId="3CD34E51" w14:textId="77777777" w:rsidR="00EE6FEB" w:rsidRDefault="00EE6FEB"/>
    <w:p w14:paraId="11703D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50, 44, 'blue-collar', 'single', 'basic.4y', 'no', 'yes', 'no', 'C9', '94109', 'no');</w:t>
      </w:r>
    </w:p>
    <w:p w14:paraId="1A03EE3C" w14:textId="77777777" w:rsidR="00EE6FEB" w:rsidRDefault="00EE6FEB"/>
    <w:p w14:paraId="23D73E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51, 38, 'blue-collar', 'married', 'basic.6y', 'unknown', 'yes', 'no', 'C62', '75217', 'no');</w:t>
      </w:r>
    </w:p>
    <w:p w14:paraId="1382B225" w14:textId="77777777" w:rsidR="00EE6FEB" w:rsidRDefault="00EE6FEB"/>
    <w:p w14:paraId="17F8E1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52, 41, 'blue-collar', 'married', 'basic.4y', 'no', 'no', 'no', 'C101', '33178', 'no');</w:t>
      </w:r>
    </w:p>
    <w:p w14:paraId="41DE7E9F" w14:textId="77777777" w:rsidR="00EE6FEB" w:rsidRDefault="00EE6FEB"/>
    <w:p w14:paraId="0FAC7D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53, 31, 'admin.', 'single', 'high.school', 'no', 'yes', 'no', 'C11', '19120', 'no');</w:t>
      </w:r>
    </w:p>
    <w:p w14:paraId="67657AE6" w14:textId="77777777" w:rsidR="00EE6FEB" w:rsidRDefault="00EE6FEB"/>
    <w:p w14:paraId="3B28AD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54, 38, 'self-employed', 'married', 'unknown', 'no', 'yes', 'no', 'C21', '10011', 'no');</w:t>
      </w:r>
    </w:p>
    <w:p w14:paraId="22A0B964" w14:textId="77777777" w:rsidR="00EE6FEB" w:rsidRDefault="00EE6FEB"/>
    <w:p w14:paraId="0AF4E6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55, 52, 'services', 'divorced', 'high.school', 'no', 'yes', 'no', 'C21', '10011', 'no');</w:t>
      </w:r>
    </w:p>
    <w:p w14:paraId="704DE0C1" w14:textId="77777777" w:rsidR="00EE6FEB" w:rsidRDefault="00EE6FEB"/>
    <w:p w14:paraId="76B447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56, 43, 'blue-collar', 'married', 'basic.4y', 'no', 'yes', 'no', 'C11', '19120', 'no');</w:t>
      </w:r>
    </w:p>
    <w:p w14:paraId="7D25B9A6" w14:textId="77777777" w:rsidR="00EE6FEB" w:rsidRDefault="00EE6FEB"/>
    <w:p w14:paraId="2B5022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57, 46, 'technician', 'married', 'professional.course', 'no', 'no', 'no', 'C5', '98103', 'no');</w:t>
      </w:r>
    </w:p>
    <w:p w14:paraId="3C4457BB" w14:textId="77777777" w:rsidR="00EE6FEB" w:rsidRDefault="00EE6FEB"/>
    <w:p w14:paraId="24E66F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58, 34, 'unemployed', 'single', 'university.degree', 'no', 'yes', 'yes', 'C5', '98103', 'no');</w:t>
      </w:r>
    </w:p>
    <w:p w14:paraId="373D83E8" w14:textId="77777777" w:rsidR="00EE6FEB" w:rsidRDefault="00EE6FEB"/>
    <w:p w14:paraId="4DFA2F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59, 35, 'services', 'married', 'basic.6y', 'no', 'yes', 'no', 'C5', '98103', 'no');</w:t>
      </w:r>
    </w:p>
    <w:p w14:paraId="11FD21A3" w14:textId="77777777" w:rsidR="00EE6FEB" w:rsidRDefault="00EE6FEB"/>
    <w:p w14:paraId="37001F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60, 29, 'entrepreneur', 'divorced', 'basic.9y', 'no', 'yes', 'no', 'C5', '98103', 'no');</w:t>
      </w:r>
    </w:p>
    <w:p w14:paraId="1AC1FE00" w14:textId="77777777" w:rsidR="00EE6FEB" w:rsidRDefault="00EE6FEB"/>
    <w:p w14:paraId="1F3A0D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61, 55, 'admin.', 'divorced', 'university.degree', 'no', 'no', 'no', 'C2', '90032', 'no');</w:t>
      </w:r>
    </w:p>
    <w:p w14:paraId="111E4CB9" w14:textId="77777777" w:rsidR="00EE6FEB" w:rsidRDefault="00EE6FEB"/>
    <w:p w14:paraId="52721C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62, 24, 'student', 'married', 'university.degree', 'no', 'no', 'no', 'C25', '97477', 'no');</w:t>
      </w:r>
    </w:p>
    <w:p w14:paraId="7EC370B6" w14:textId="77777777" w:rsidR="00EE6FEB" w:rsidRDefault="00EE6FEB"/>
    <w:p w14:paraId="2AC802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63, 29, 'services', 'single', 'high.school', 'no', 'no', 'no', 'C477', '98059', 'no');</w:t>
      </w:r>
    </w:p>
    <w:p w14:paraId="5604C528" w14:textId="77777777" w:rsidR="00EE6FEB" w:rsidRDefault="00EE6FEB"/>
    <w:p w14:paraId="100C6E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64, 39, 'entrepreneur', 'single', 'basic.6y', 'no', 'yes', 'no', 'C477', '98059', 'no');</w:t>
      </w:r>
    </w:p>
    <w:p w14:paraId="47E84B09" w14:textId="77777777" w:rsidR="00EE6FEB" w:rsidRDefault="00EE6FEB"/>
    <w:p w14:paraId="35937A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65, 30, 'technician', 'married', 'high.school', 'no', 'yes', 'no', 'C477', '98059', 'no');</w:t>
      </w:r>
    </w:p>
    <w:p w14:paraId="75D23F3A" w14:textId="77777777" w:rsidR="00EE6FEB" w:rsidRDefault="00EE6FEB"/>
    <w:p w14:paraId="1DD08E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66, 30, 'technician', 'single', 'professional.course', 'no', 'yes', 'no', 'C21', '10009', 'no');</w:t>
      </w:r>
    </w:p>
    <w:p w14:paraId="64F7BD35" w14:textId="77777777" w:rsidR="00EE6FEB" w:rsidRDefault="00EE6FEB"/>
    <w:p w14:paraId="0F228C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67, 33, 'blue-collar', 'married', 'basic.9y', 'no', 'no', 'no', 'C21', '10009', 'no');</w:t>
      </w:r>
    </w:p>
    <w:p w14:paraId="3B618523" w14:textId="77777777" w:rsidR="00EE6FEB" w:rsidRDefault="00EE6FEB"/>
    <w:p w14:paraId="273D5E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68, 38, 'services', 'married', 'high.school', 'no', 'no', 'yes', 'C21', '10009', 'no');</w:t>
      </w:r>
    </w:p>
    <w:p w14:paraId="786C30C0" w14:textId="77777777" w:rsidR="00EE6FEB" w:rsidRDefault="00EE6FEB"/>
    <w:p w14:paraId="69971D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69, 41, 'blue-collar', 'married', 'basic.9y', 'no', 'no', 'no', 'C50', '95123', 'no');</w:t>
      </w:r>
    </w:p>
    <w:p w14:paraId="65406E87" w14:textId="77777777" w:rsidR="00EE6FEB" w:rsidRDefault="00EE6FEB"/>
    <w:p w14:paraId="73DD0F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70, 41, 'blue-collar', 'married', 'basic.4y', 'unknown', 'no', 'no', 'C56', '75051', 'no');</w:t>
      </w:r>
    </w:p>
    <w:p w14:paraId="02AC69A1" w14:textId="77777777" w:rsidR="00EE6FEB" w:rsidRDefault="00EE6FEB"/>
    <w:p w14:paraId="2B5D01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71, 40, 'management', 'single', 'university.degree', 'no', 'no', 'no', 'C21', '10009', 'no');</w:t>
      </w:r>
    </w:p>
    <w:p w14:paraId="2A0F9EAA" w14:textId="77777777" w:rsidR="00EE6FEB" w:rsidRDefault="00EE6FEB"/>
    <w:p w14:paraId="3446A0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72, 38, 'services', 'married', 'high.school', 'no', 'yes', 'no', 'C21', '10009', 'no');</w:t>
      </w:r>
    </w:p>
    <w:p w14:paraId="14823FD7" w14:textId="77777777" w:rsidR="00EE6FEB" w:rsidRDefault="00EE6FEB"/>
    <w:p w14:paraId="63D7D5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73, 28, 'technician', 'divorced', 'professional.course', 'unknown', 'yes', 'no', 'C21', '10009', 'no');</w:t>
      </w:r>
    </w:p>
    <w:p w14:paraId="6A33CF41" w14:textId="77777777" w:rsidR="00EE6FEB" w:rsidRDefault="00EE6FEB"/>
    <w:p w14:paraId="60A2E0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74, 33, 'self-employed', 'single', 'university.degree', 'no', 'no', 'no', 'C21', '10009', 'no');</w:t>
      </w:r>
    </w:p>
    <w:p w14:paraId="6382102D" w14:textId="77777777" w:rsidR="00EE6FEB" w:rsidRDefault="00EE6FEB"/>
    <w:p w14:paraId="0FB384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75, 41, 'services', 'married', 'university.degree', 'no', 'no', 'no', 'C27', '38109', 'no');</w:t>
      </w:r>
    </w:p>
    <w:p w14:paraId="74E0FADE" w14:textId="77777777" w:rsidR="00EE6FEB" w:rsidRDefault="00EE6FEB"/>
    <w:p w14:paraId="760513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76, 47, 'blue-collar', 'married', 'basic.4y', 'unknown', 'no', 'no', 'C27', '38109', 'no');</w:t>
      </w:r>
    </w:p>
    <w:p w14:paraId="3BD4A052" w14:textId="77777777" w:rsidR="00EE6FEB" w:rsidRDefault="00EE6FEB"/>
    <w:p w14:paraId="67173A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77, 38, 'technician', 'married', 'professional.course', 'no', 'yes', 'no', 'C11', '19143', 'no');</w:t>
      </w:r>
    </w:p>
    <w:p w14:paraId="0125D933" w14:textId="77777777" w:rsidR="00EE6FEB" w:rsidRDefault="00EE6FEB"/>
    <w:p w14:paraId="240A38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78, 57, 'services', 'married', 'high.school', 'unknown', 'yes', 'no', 'C2', '90004', 'no');</w:t>
      </w:r>
    </w:p>
    <w:p w14:paraId="37337C9B" w14:textId="77777777" w:rsidR="00EE6FEB" w:rsidRDefault="00EE6FEB"/>
    <w:p w14:paraId="4D4005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79, 56, 'admin.', 'divorced', 'basic.9y', 'unknown', 'yes', 'no', 'C417', '6708', 'no');</w:t>
      </w:r>
    </w:p>
    <w:p w14:paraId="2C2EA0D8" w14:textId="77777777" w:rsidR="00EE6FEB" w:rsidRDefault="00EE6FEB"/>
    <w:p w14:paraId="13DD4D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80, 28, 'technician', 'divorced', 'high.school', 'no', 'yes', 'no', 'C417', '6708', 'no');</w:t>
      </w:r>
    </w:p>
    <w:p w14:paraId="2C04F238" w14:textId="77777777" w:rsidR="00EE6FEB" w:rsidRDefault="00EE6FEB"/>
    <w:p w14:paraId="54CD20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81, 28, 'blue-collar', 'married', 'basic.9y', 'unknown', 'no', 'no', 'C433', '85224', 'no');</w:t>
      </w:r>
    </w:p>
    <w:p w14:paraId="5C777129" w14:textId="77777777" w:rsidR="00EE6FEB" w:rsidRDefault="00EE6FEB"/>
    <w:p w14:paraId="6D3D17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82, 51, 'self-employed', 'married', 'basic.9y', 'no', 'yes', 'no', 'C25', '45503', 'no');</w:t>
      </w:r>
    </w:p>
    <w:p w14:paraId="5BB2A90D" w14:textId="77777777" w:rsidR="00EE6FEB" w:rsidRDefault="00EE6FEB"/>
    <w:p w14:paraId="700C42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83, 41, 'management', 'married', 'unknown', 'no', 'yes', 'no', 'C25', '45503', 'no');</w:t>
      </w:r>
    </w:p>
    <w:p w14:paraId="21659580" w14:textId="77777777" w:rsidR="00EE6FEB" w:rsidRDefault="00EE6FEB"/>
    <w:p w14:paraId="512516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84, 36, 'blue-collar', 'married', 'unknown', 'unknown', 'no', 'no', 'C90', '78745', 'no');</w:t>
      </w:r>
    </w:p>
    <w:p w14:paraId="16CFE163" w14:textId="77777777" w:rsidR="00EE6FEB" w:rsidRDefault="00EE6FEB"/>
    <w:p w14:paraId="400659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85, 41, 'services', 'married', 'university.degree', 'no', 'yes', 'yes', 'C90', '78745', 'no');</w:t>
      </w:r>
    </w:p>
    <w:p w14:paraId="4E97CE64" w14:textId="77777777" w:rsidR="00EE6FEB" w:rsidRDefault="00EE6FEB"/>
    <w:p w14:paraId="30D5B1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86, 56, 'admin.', 'married', 'high.school', 'no', 'no', 'no', 'C90', '78745', 'no');</w:t>
      </w:r>
    </w:p>
    <w:p w14:paraId="10FE3681" w14:textId="77777777" w:rsidR="00EE6FEB" w:rsidRDefault="00EE6FEB"/>
    <w:p w14:paraId="037D9A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87, 41, 'blue-collar', 'married', 'basic.9y', 'unknown', 'no', 'no', 'C90', '78745', 'no');</w:t>
      </w:r>
    </w:p>
    <w:p w14:paraId="04917E3B" w14:textId="77777777" w:rsidR="00EE6FEB" w:rsidRDefault="00EE6FEB"/>
    <w:p w14:paraId="5CA45F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88, 26, 'admin.', 'married', 'high.school', 'no', 'yes', 'no', 'C67', '48234', 'no');</w:t>
      </w:r>
    </w:p>
    <w:p w14:paraId="28FFB274" w14:textId="77777777" w:rsidR="00EE6FEB" w:rsidRDefault="00EE6FEB"/>
    <w:p w14:paraId="746DD2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89, 44, 'services', 'divorced', 'high.school', 'no', 'no', 'no', 'C67', '48234', 'no');</w:t>
      </w:r>
    </w:p>
    <w:p w14:paraId="344280B5" w14:textId="77777777" w:rsidR="00EE6FEB" w:rsidRDefault="00EE6FEB"/>
    <w:p w14:paraId="76505D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90, 42, 'services', 'married', 'basic.6y', 'no', 'yes', 'no', 'C25', '22153', 'no');</w:t>
      </w:r>
    </w:p>
    <w:p w14:paraId="04283E01" w14:textId="77777777" w:rsidR="00EE6FEB" w:rsidRDefault="00EE6FEB"/>
    <w:p w14:paraId="16DF5E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91, 35, 'technician', 'single', 'university.degree', 'no', 'no', 'no', 'C25', '22153', 'no');</w:t>
      </w:r>
    </w:p>
    <w:p w14:paraId="12278FE2" w14:textId="77777777" w:rsidR="00EE6FEB" w:rsidRDefault="00EE6FEB"/>
    <w:p w14:paraId="12C79A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92, 28, 'self-employed', 'single', 'university.degree', 'no', 'yes', 'no', 'C21', '10011', 'no');</w:t>
      </w:r>
    </w:p>
    <w:p w14:paraId="0E778DF0" w14:textId="77777777" w:rsidR="00EE6FEB" w:rsidRDefault="00EE6FEB"/>
    <w:p w14:paraId="1B8CDD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93, 30, 'technician', 'single', 'university.degree', 'no', 'no', 'no', 'C21', '10011', 'no');</w:t>
      </w:r>
    </w:p>
    <w:p w14:paraId="06154D4C" w14:textId="77777777" w:rsidR="00EE6FEB" w:rsidRDefault="00EE6FEB"/>
    <w:p w14:paraId="7A4310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94, 45, 'technician', 'divorced', 'professional.course', 'no', 'no', 'no', 'C21', '10011', 'no');</w:t>
      </w:r>
    </w:p>
    <w:p w14:paraId="79DE2CE3" w14:textId="77777777" w:rsidR="00EE6FEB" w:rsidRDefault="00EE6FEB"/>
    <w:p w14:paraId="5B6CE7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95, 47, 'admin.', 'single', 'unknown', 'unknown', 'no', 'no', 'C21', '10011', 'no');</w:t>
      </w:r>
    </w:p>
    <w:p w14:paraId="7BF99D51" w14:textId="77777777" w:rsidR="00EE6FEB" w:rsidRDefault="00EE6FEB"/>
    <w:p w14:paraId="321536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96, 33, 'management', 'married', 'high.school', 'unknown', 'yes', 'no', 'C21', '10011', 'no');</w:t>
      </w:r>
    </w:p>
    <w:p w14:paraId="72E1FCD9" w14:textId="77777777" w:rsidR="00EE6FEB" w:rsidRDefault="00EE6FEB"/>
    <w:p w14:paraId="62AE0B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97, 36, 'services', 'married', 'high.school', 'unknown', 'yes', 'no', 'C21', '10011', 'no');</w:t>
      </w:r>
    </w:p>
    <w:p w14:paraId="49F3020D" w14:textId="77777777" w:rsidR="00EE6FEB" w:rsidRDefault="00EE6FEB"/>
    <w:p w14:paraId="0AA278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98, 41, 'blue-collar', 'married', 'basic.9y', 'no', 'no', 'no', 'C62', '75217', 'no');</w:t>
      </w:r>
    </w:p>
    <w:p w14:paraId="15E64CF2" w14:textId="77777777" w:rsidR="00EE6FEB" w:rsidRDefault="00EE6FEB"/>
    <w:p w14:paraId="3F22AF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399, 36, 'blue-collar', 'single', 'high.school', 'no', 'no', 'no', 'C4', '3301', 'no');</w:t>
      </w:r>
    </w:p>
    <w:p w14:paraId="30A1E548" w14:textId="77777777" w:rsidR="00EE6FEB" w:rsidRDefault="00EE6FEB"/>
    <w:p w14:paraId="4DE5BC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00, 28, 'blue-collar', 'married', 'basic.4y', 'no', 'no', 'no', 'C4', '3301', 'no');</w:t>
      </w:r>
    </w:p>
    <w:p w14:paraId="016BD761" w14:textId="77777777" w:rsidR="00EE6FEB" w:rsidRDefault="00EE6FEB"/>
    <w:p w14:paraId="21324E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01, 26, 'self-employed', 'married', 'university.degree', 'no', 'no', 'no', 'C4', '3301', 'no');</w:t>
      </w:r>
    </w:p>
    <w:p w14:paraId="21FA4910" w14:textId="77777777" w:rsidR="00EE6FEB" w:rsidRDefault="00EE6FEB"/>
    <w:p w14:paraId="19D1B1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02, 36, 'services', 'married', 'high.school', 'no', 'no', 'no', 'C241', '70506', 'no');</w:t>
      </w:r>
    </w:p>
    <w:p w14:paraId="1C939D63" w14:textId="77777777" w:rsidR="00EE6FEB" w:rsidRDefault="00EE6FEB"/>
    <w:p w14:paraId="66098F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03, 38, 'management', 'married', 'high.school', 'unknown', 'no', 'no', 'C241', '70506', 'no');</w:t>
      </w:r>
    </w:p>
    <w:p w14:paraId="17E37F0F" w14:textId="77777777" w:rsidR="00EE6FEB" w:rsidRDefault="00EE6FEB"/>
    <w:p w14:paraId="0D8E19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04, 36, 'admin.', 'married', 'high.school', 'no', 'no', 'no', 'C241', '70506', 'no');</w:t>
      </w:r>
    </w:p>
    <w:p w14:paraId="1F6D50F4" w14:textId="77777777" w:rsidR="00EE6FEB" w:rsidRDefault="00EE6FEB"/>
    <w:p w14:paraId="3FC75A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05, 39, 'blue-collar', 'married', 'high.school', 'unknown', 'yes', 'no', 'C254', '27604', 'no');</w:t>
      </w:r>
    </w:p>
    <w:p w14:paraId="5DD5EA5A" w14:textId="77777777" w:rsidR="00EE6FEB" w:rsidRDefault="00EE6FEB"/>
    <w:p w14:paraId="728C6B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06, 35, 'blue-collar', 'married', 'basic.9y', 'unknown', 'yes', 'no', 'C259', '99207', 'no');</w:t>
      </w:r>
    </w:p>
    <w:p w14:paraId="10101035" w14:textId="77777777" w:rsidR="00EE6FEB" w:rsidRDefault="00EE6FEB"/>
    <w:p w14:paraId="534A83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07, 37, 'unemployed', 'married', 'university.degree', 'unknown', 'no', 'no', 'C259', '99207', 'no');</w:t>
      </w:r>
    </w:p>
    <w:p w14:paraId="6CA06241" w14:textId="77777777" w:rsidR="00EE6FEB" w:rsidRDefault="00EE6FEB"/>
    <w:p w14:paraId="5FE655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08, 38, 'admin.', 'married', 'high.school', 'no', 'yes', 'no', 'C13', '77041', 'no');</w:t>
      </w:r>
    </w:p>
    <w:p w14:paraId="22620312" w14:textId="77777777" w:rsidR="00EE6FEB" w:rsidRDefault="00EE6FEB"/>
    <w:p w14:paraId="251C9C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09, 45, 'technician', 'married', 'professional.course', 'no', 'no', 'no', 'C13', '77041', 'no');</w:t>
      </w:r>
    </w:p>
    <w:p w14:paraId="55AEFDAE" w14:textId="77777777" w:rsidR="00EE6FEB" w:rsidRDefault="00EE6FEB"/>
    <w:p w14:paraId="3546CC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10, 33, 'unemployed', 'divorced', 'basic.9y', 'no', 'yes', 'no', 'C13', '77041', 'no');</w:t>
      </w:r>
    </w:p>
    <w:p w14:paraId="7832B20A" w14:textId="77777777" w:rsidR="00EE6FEB" w:rsidRDefault="00EE6FEB"/>
    <w:p w14:paraId="4BE529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11, 34, 'management', 'married', 'university.degree', 'no', 'no', 'no', 'C13', '77041', 'no');</w:t>
      </w:r>
    </w:p>
    <w:p w14:paraId="316EA952" w14:textId="77777777" w:rsidR="00EE6FEB" w:rsidRDefault="00EE6FEB"/>
    <w:p w14:paraId="7D627E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12, 46, 'blue-collar', 'married', 'basic.4y', 'unknown', 'unknown', 'unknown', 'C13', '77041', 'no');</w:t>
      </w:r>
    </w:p>
    <w:p w14:paraId="46A20B5C" w14:textId="77777777" w:rsidR="00EE6FEB" w:rsidRDefault="00EE6FEB"/>
    <w:p w14:paraId="519AAC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13, 46, 'self-employed', 'divorced', 'university.degree', 'no', 'yes', 'yes', 'C104', '40214', 'no');</w:t>
      </w:r>
    </w:p>
    <w:p w14:paraId="35E7E3A6" w14:textId="77777777" w:rsidR="00EE6FEB" w:rsidRDefault="00EE6FEB"/>
    <w:p w14:paraId="1C1526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14, 39, 'admin.', 'single', 'university.degree', 'no', 'no', 'yes', 'C104', '40214', 'no');</w:t>
      </w:r>
    </w:p>
    <w:p w14:paraId="72843BB3" w14:textId="77777777" w:rsidR="00EE6FEB" w:rsidRDefault="00EE6FEB"/>
    <w:p w14:paraId="55F332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15, 40, 'technician', 'married', 'basic.4y', 'no', 'yes', 'no', 'C390', '33021', 'no');</w:t>
      </w:r>
    </w:p>
    <w:p w14:paraId="6DF07DD2" w14:textId="77777777" w:rsidR="00EE6FEB" w:rsidRDefault="00EE6FEB"/>
    <w:p w14:paraId="3E17C6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16, 34, 'services', 'divorced', 'professional.course', 'unknown', 'yes', 'no', 'C433', '85224', 'no');</w:t>
      </w:r>
    </w:p>
    <w:p w14:paraId="312A7EE0" w14:textId="77777777" w:rsidR="00EE6FEB" w:rsidRDefault="00EE6FEB"/>
    <w:p w14:paraId="465220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17, 36, 'unemployed', 'divorced', 'professional.course', 'no', 'yes', 'no', 'C11', '19120', 'no');</w:t>
      </w:r>
    </w:p>
    <w:p w14:paraId="57A49A44" w14:textId="77777777" w:rsidR="00EE6FEB" w:rsidRDefault="00EE6FEB"/>
    <w:p w14:paraId="60BF13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18, 50, 'services', 'divorced', 'basic.4y', 'unknown', 'yes', 'yes', 'C11', '19120', 'no');</w:t>
      </w:r>
    </w:p>
    <w:p w14:paraId="1D4C6B3E" w14:textId="77777777" w:rsidR="00EE6FEB" w:rsidRDefault="00EE6FEB"/>
    <w:p w14:paraId="17BAF6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19, 42, 'admin.', 'married', 'university.degree', 'no', 'no', 'no', 'C252', '74133', 'no');</w:t>
      </w:r>
    </w:p>
    <w:p w14:paraId="7A800F58" w14:textId="77777777" w:rsidR="00EE6FEB" w:rsidRDefault="00EE6FEB"/>
    <w:p w14:paraId="1DD9A3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20, 45, 'blue-collar', 'married', 'basic.6y', 'unknown', 'yes', 'no', 'C252', '74133', 'no');</w:t>
      </w:r>
    </w:p>
    <w:p w14:paraId="41588087" w14:textId="77777777" w:rsidR="00EE6FEB" w:rsidRDefault="00EE6FEB"/>
    <w:p w14:paraId="7B4790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21, 59, 'entrepreneur', 'married', 'basic.9y', 'no', 'no', 'no', 'C252', '74133', 'no');</w:t>
      </w:r>
    </w:p>
    <w:p w14:paraId="03781BAB" w14:textId="77777777" w:rsidR="00EE6FEB" w:rsidRDefault="00EE6FEB"/>
    <w:p w14:paraId="31CA11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22, 59, 'blue-collar', 'married', 'basic.9y', 'unknown', 'yes', 'no', 'C252', '74133', 'no');</w:t>
      </w:r>
    </w:p>
    <w:p w14:paraId="2FFD7784" w14:textId="77777777" w:rsidR="00EE6FEB" w:rsidRDefault="00EE6FEB"/>
    <w:p w14:paraId="29DEE1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23, 51, 'admin.', 'married', 'high.school', 'no', 'yes', 'no', 'C447', '84020', 'no');</w:t>
      </w:r>
    </w:p>
    <w:p w14:paraId="66812124" w14:textId="77777777" w:rsidR="00EE6FEB" w:rsidRDefault="00EE6FEB"/>
    <w:p w14:paraId="02E140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24, 49, 'technician', 'married', 'professional.course', 'no', 'no', 'no', 'C183', '94601', 'no');</w:t>
      </w:r>
    </w:p>
    <w:p w14:paraId="166B308B" w14:textId="77777777" w:rsidR="00EE6FEB" w:rsidRDefault="00EE6FEB"/>
    <w:p w14:paraId="293215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25, 44, 'blue-collar', 'married', 'basic.9y', 'no', 'yes', 'no', 'C105', '1841', 'no');</w:t>
      </w:r>
    </w:p>
    <w:p w14:paraId="015E41F5" w14:textId="77777777" w:rsidR="00EE6FEB" w:rsidRDefault="00EE6FEB"/>
    <w:p w14:paraId="18150A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26, 30, 'blue-collar', 'single', 'basic.4y', 'unknown', 'yes', 'yes', 'C11', '19120', 'no');</w:t>
      </w:r>
    </w:p>
    <w:p w14:paraId="7A372691" w14:textId="77777777" w:rsidR="00EE6FEB" w:rsidRDefault="00EE6FEB"/>
    <w:p w14:paraId="30CF94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27, 35, 'technician', 'single', 'basic.6y', 'no', 'unknown', 'unknown', 'C11', '19120', 'no');</w:t>
      </w:r>
    </w:p>
    <w:p w14:paraId="26904CB1" w14:textId="77777777" w:rsidR="00EE6FEB" w:rsidRDefault="00EE6FEB"/>
    <w:p w14:paraId="08DAF5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28, 35, 'technician', 'married', 'university.degree', 'unknown', 'no', 'no', 'C11', '19120', 'no');</w:t>
      </w:r>
    </w:p>
    <w:p w14:paraId="53192D7C" w14:textId="77777777" w:rsidR="00EE6FEB" w:rsidRDefault="00EE6FEB"/>
    <w:p w14:paraId="07F2C4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29, 59, 'admin.', 'married', 'university.degree', 'no', 'yes', 'yes', 'C11', '19120', 'no');</w:t>
      </w:r>
    </w:p>
    <w:p w14:paraId="075E477A" w14:textId="77777777" w:rsidR="00EE6FEB" w:rsidRDefault="00EE6FEB"/>
    <w:p w14:paraId="46E8D0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30, 59, 'entrepreneur', 'married', 'university.degree', 'unknown', 'no', 'no', 'C109', '28540', 'no');</w:t>
      </w:r>
    </w:p>
    <w:p w14:paraId="6C922119" w14:textId="77777777" w:rsidR="00EE6FEB" w:rsidRDefault="00EE6FEB"/>
    <w:p w14:paraId="3D0C9A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31, 43, 'blue-collar', 'married', 'basic.9y', 'no', 'no', 'no', 'C109', '28540', 'no');</w:t>
      </w:r>
    </w:p>
    <w:p w14:paraId="27A0E7E5" w14:textId="77777777" w:rsidR="00EE6FEB" w:rsidRDefault="00EE6FEB"/>
    <w:p w14:paraId="62ECF5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32, 29, 'services', 'single', 'high.school', 'no', 'no', 'no', 'C109', '28540', 'no');</w:t>
      </w:r>
    </w:p>
    <w:p w14:paraId="37965A94" w14:textId="77777777" w:rsidR="00EE6FEB" w:rsidRDefault="00EE6FEB"/>
    <w:p w14:paraId="1E1DA6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33, 56, 'blue-collar', 'married', 'basic.4y', 'no', 'yes', 'no', 'C109', '28540', 'no');</w:t>
      </w:r>
    </w:p>
    <w:p w14:paraId="728941F5" w14:textId="77777777" w:rsidR="00EE6FEB" w:rsidRDefault="00EE6FEB"/>
    <w:p w14:paraId="16B43C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34, 41, 'housemaid', 'married', 'university.degree', 'no', 'no', 'no', 'C23', '60610', 'no');</w:t>
      </w:r>
    </w:p>
    <w:p w14:paraId="1B801013" w14:textId="77777777" w:rsidR="00EE6FEB" w:rsidRDefault="00EE6FEB"/>
    <w:p w14:paraId="1AF56B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35, 47, 'services', 'divorced', 'high.school', 'no', 'yes', 'no', 'C23', '60610', 'no');</w:t>
      </w:r>
    </w:p>
    <w:p w14:paraId="5438CC24" w14:textId="77777777" w:rsidR="00EE6FEB" w:rsidRDefault="00EE6FEB"/>
    <w:p w14:paraId="21FC51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36, 43, 'admin.', 'married', 'basic.9y', 'no', 'no', 'no', 'C450', '83201', 'no');</w:t>
      </w:r>
    </w:p>
    <w:p w14:paraId="67CBAB77" w14:textId="77777777" w:rsidR="00EE6FEB" w:rsidRDefault="00EE6FEB"/>
    <w:p w14:paraId="0B7DE6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37, 34, 'services', 'married', 'high.school', 'unknown', 'no', 'no', 'C450', '83201', 'no');</w:t>
      </w:r>
    </w:p>
    <w:p w14:paraId="77F7D070" w14:textId="77777777" w:rsidR="00EE6FEB" w:rsidRDefault="00EE6FEB"/>
    <w:p w14:paraId="79043D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38, 31, 'housemaid', 'married', 'high.school', 'no', 'no', 'no', 'C450', '83201', 'no');</w:t>
      </w:r>
    </w:p>
    <w:p w14:paraId="32BF8372" w14:textId="77777777" w:rsidR="00EE6FEB" w:rsidRDefault="00EE6FEB"/>
    <w:p w14:paraId="782285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39, 60, 'admin.', 'single', 'high.school', 'no', 'yes', 'no', 'C244', '75023', 'no');</w:t>
      </w:r>
    </w:p>
    <w:p w14:paraId="5F6E3E51" w14:textId="77777777" w:rsidR="00EE6FEB" w:rsidRDefault="00EE6FEB"/>
    <w:p w14:paraId="2359A3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40, 29, 'self-employed', 'married', 'university.degree', 'no', 'no', 'no', 'C21', '10024', 'no');</w:t>
      </w:r>
    </w:p>
    <w:p w14:paraId="40F2E0FD" w14:textId="77777777" w:rsidR="00EE6FEB" w:rsidRDefault="00EE6FEB"/>
    <w:p w14:paraId="40AE29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41, 34, 'management', 'married', 'professional.course', 'unknown', 'no', 'no', 'C21', '10024', 'no');</w:t>
      </w:r>
    </w:p>
    <w:p w14:paraId="747E8455" w14:textId="77777777" w:rsidR="00EE6FEB" w:rsidRDefault="00EE6FEB"/>
    <w:p w14:paraId="34A7A2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42, 31, 'admin.', 'married', 'basic.9y', 'no', 'no', 'no', 'C21', '10024', 'no');</w:t>
      </w:r>
    </w:p>
    <w:p w14:paraId="1E025E3E" w14:textId="77777777" w:rsidR="00EE6FEB" w:rsidRDefault="00EE6FEB"/>
    <w:p w14:paraId="5BE63D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43, 45, 'blue-collar', 'married', 'basic.9y', 'unknown', 'no', 'no', 'C21', '10024', 'no');</w:t>
      </w:r>
    </w:p>
    <w:p w14:paraId="2AC2DA59" w14:textId="77777777" w:rsidR="00EE6FEB" w:rsidRDefault="00EE6FEB"/>
    <w:p w14:paraId="103F62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44, 51, 'services', 'single', 'high.school', 'unknown', 'yes', 'no', 'C21', '10024', 'no');</w:t>
      </w:r>
    </w:p>
    <w:p w14:paraId="6AA8E386" w14:textId="77777777" w:rsidR="00EE6FEB" w:rsidRDefault="00EE6FEB"/>
    <w:p w14:paraId="6C2D87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45, 40, 'admin.', 'single', 'high.school', 'no', 'yes', 'no', 'C21', '10024', 'yes');</w:t>
      </w:r>
    </w:p>
    <w:p w14:paraId="29ACD6AA" w14:textId="77777777" w:rsidR="00EE6FEB" w:rsidRDefault="00EE6FEB"/>
    <w:p w14:paraId="66B400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46, 38, 'blue-collar', 'divorced', 'unknown', 'no', 'no', 'no', 'C23', '60623', 'no');</w:t>
      </w:r>
    </w:p>
    <w:p w14:paraId="22734A85" w14:textId="77777777" w:rsidR="00EE6FEB" w:rsidRDefault="00EE6FEB"/>
    <w:p w14:paraId="3BFE88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47, 37, 'technician', 'single', 'high.school', 'unknown', 'yes', 'no', 'C13', '77095', 'no');</w:t>
      </w:r>
    </w:p>
    <w:p w14:paraId="2ECACC24" w14:textId="77777777" w:rsidR="00EE6FEB" w:rsidRDefault="00EE6FEB"/>
    <w:p w14:paraId="35065F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48, 36, 'admin.', 'married', 'university.degree', 'no', 'no', 'yes', 'C13', '77095', 'no');</w:t>
      </w:r>
    </w:p>
    <w:p w14:paraId="5081738B" w14:textId="77777777" w:rsidR="00EE6FEB" w:rsidRDefault="00EE6FEB"/>
    <w:p w14:paraId="113A6C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49, 35, 'entrepreneur', 'married', 'university.degree', 'unknown', 'yes', 'yes', 'C13', '77095', 'no');</w:t>
      </w:r>
    </w:p>
    <w:p w14:paraId="094FC5F4" w14:textId="77777777" w:rsidR="00EE6FEB" w:rsidRDefault="00EE6FEB"/>
    <w:p w14:paraId="5469E0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50, 54, 'services', 'married', 'unknown', 'no', 'no', 'no', 'C256', '6450', 'no');</w:t>
      </w:r>
    </w:p>
    <w:p w14:paraId="7CE7DD22" w14:textId="77777777" w:rsidR="00EE6FEB" w:rsidRDefault="00EE6FEB"/>
    <w:p w14:paraId="661B62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51, 34, 'services', 'divorced', 'basic.9y', 'no', 'yes', 'yes', 'C256', '6450', 'no');</w:t>
      </w:r>
    </w:p>
    <w:p w14:paraId="4391554C" w14:textId="77777777" w:rsidR="00EE6FEB" w:rsidRDefault="00EE6FEB"/>
    <w:p w14:paraId="39822A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52, 42, 'self-employed', 'married', 'basic.6y', 'no', 'yes', 'yes', 'C256', '6450', 'no');</w:t>
      </w:r>
    </w:p>
    <w:p w14:paraId="519FFEE3" w14:textId="77777777" w:rsidR="00EE6FEB" w:rsidRDefault="00EE6FEB"/>
    <w:p w14:paraId="020220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53, 32, 'unknown', 'unknown', 'university.degree', 'no', 'yes', 'yes', 'C478', '60025', 'no');</w:t>
      </w:r>
    </w:p>
    <w:p w14:paraId="26B07C17" w14:textId="77777777" w:rsidR="00EE6FEB" w:rsidRDefault="00EE6FEB"/>
    <w:p w14:paraId="5B9533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54, 55, 'technician', 'married', 'professional.course', 'no', 'yes', 'no', 'C13', '77036', 'no');</w:t>
      </w:r>
    </w:p>
    <w:p w14:paraId="05DC3E9A" w14:textId="77777777" w:rsidR="00EE6FEB" w:rsidRDefault="00EE6FEB"/>
    <w:p w14:paraId="6D5A42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55, 50, 'entrepreneur', 'married', 'basic.9y', 'no', 'no', 'no', 'C9', '94110', 'no');</w:t>
      </w:r>
    </w:p>
    <w:p w14:paraId="3AAF8D0C" w14:textId="77777777" w:rsidR="00EE6FEB" w:rsidRDefault="00EE6FEB"/>
    <w:p w14:paraId="7BC2DB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56, 31, 'blue-collar', 'married', 'basic.9y', 'unknown', 'no', 'no', 'C9', '94110', 'no');</w:t>
      </w:r>
    </w:p>
    <w:p w14:paraId="7D588070" w14:textId="77777777" w:rsidR="00EE6FEB" w:rsidRDefault="00EE6FEB"/>
    <w:p w14:paraId="474449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57, 50, 'technician', 'divorced', 'basic.9y', 'no', 'no', 'yes', 'C21', '10009', 'no');</w:t>
      </w:r>
    </w:p>
    <w:p w14:paraId="21B8A40F" w14:textId="77777777" w:rsidR="00EE6FEB" w:rsidRDefault="00EE6FEB"/>
    <w:p w14:paraId="437AA3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58, 51, 'management', 'married', 'university.degree', 'no', 'yes', 'no', 'C21', '10009', 'no');</w:t>
      </w:r>
    </w:p>
    <w:p w14:paraId="52D872C1" w14:textId="77777777" w:rsidR="00EE6FEB" w:rsidRDefault="00EE6FEB"/>
    <w:p w14:paraId="54B73A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59, 46, 'management', 'married', 'university.degree', 'unknown', 'yes', 'no', 'C249', '21215', 'no');</w:t>
      </w:r>
    </w:p>
    <w:p w14:paraId="144CC315" w14:textId="77777777" w:rsidR="00EE6FEB" w:rsidRDefault="00EE6FEB"/>
    <w:p w14:paraId="5FE4AA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60, 57, 'management', 'divorced', 'university.degree', 'no', 'yes', 'no', 'C249', '21215', 'no');</w:t>
      </w:r>
    </w:p>
    <w:p w14:paraId="625BF7F4" w14:textId="77777777" w:rsidR="00EE6FEB" w:rsidRDefault="00EE6FEB"/>
    <w:p w14:paraId="7D443F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61, 30, 'blue-collar', 'married', 'university.degree', 'no', 'no', 'no', 'C249', '21215', 'no');</w:t>
      </w:r>
    </w:p>
    <w:p w14:paraId="3E5563B4" w14:textId="77777777" w:rsidR="00EE6FEB" w:rsidRDefault="00EE6FEB"/>
    <w:p w14:paraId="6CDECC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62, 54, 'technician', 'married', 'university.degree', 'unknown', 'no', 'no', 'C249', '21215', 'no');</w:t>
      </w:r>
    </w:p>
    <w:p w14:paraId="3A688673" w14:textId="77777777" w:rsidR="00EE6FEB" w:rsidRDefault="00EE6FEB"/>
    <w:p w14:paraId="56FAC8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63, 54, 'retired', 'divorced', 'basic.4y', 'no', 'yes', 'no', 'C249', '21215', 'no');</w:t>
      </w:r>
    </w:p>
    <w:p w14:paraId="6DE74DCA" w14:textId="77777777" w:rsidR="00EE6FEB" w:rsidRDefault="00EE6FEB"/>
    <w:p w14:paraId="5DA042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64, 24, 'services', 'single', 'high.school', 'no', 'yes', 'no', 'C249', '21215', 'no');</w:t>
      </w:r>
    </w:p>
    <w:p w14:paraId="68348ABC" w14:textId="77777777" w:rsidR="00EE6FEB" w:rsidRDefault="00EE6FEB"/>
    <w:p w14:paraId="42BB4C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65, 45, 'self-employed', 'divorced', 'university.degree', 'no', 'yes', 'no', 'C104', '40214', 'no');</w:t>
      </w:r>
    </w:p>
    <w:p w14:paraId="26663A2F" w14:textId="77777777" w:rsidR="00EE6FEB" w:rsidRDefault="00EE6FEB"/>
    <w:p w14:paraId="3AD2DC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66, 39, 'blue-collar', 'divorced', 'unknown', 'unknown', 'no', 'yes', 'C466', '37087', 'no');</w:t>
      </w:r>
    </w:p>
    <w:p w14:paraId="466C0DD0" w14:textId="77777777" w:rsidR="00EE6FEB" w:rsidRDefault="00EE6FEB"/>
    <w:p w14:paraId="3A5AD0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67, 36, 'admin.', 'single', 'university.degree', 'no', 'no', 'no', 'C2', '90008', 'yes');</w:t>
      </w:r>
    </w:p>
    <w:p w14:paraId="49078768" w14:textId="77777777" w:rsidR="00EE6FEB" w:rsidRDefault="00EE6FEB"/>
    <w:p w14:paraId="40E26D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68, 31, 'admin.', 'married', 'high.school', 'unknown', 'yes', 'no', 'C206', '2908', 'no');</w:t>
      </w:r>
    </w:p>
    <w:p w14:paraId="49A12D4A" w14:textId="77777777" w:rsidR="00EE6FEB" w:rsidRDefault="00EE6FEB"/>
    <w:p w14:paraId="47534F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69, 36, 'management', 'married', 'university.degree', 'unknown', 'yes', 'no', 'C206', '2908', 'no');</w:t>
      </w:r>
    </w:p>
    <w:p w14:paraId="6211E670" w14:textId="77777777" w:rsidR="00EE6FEB" w:rsidRDefault="00EE6FEB"/>
    <w:p w14:paraId="63C236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70, 51, 'services', 'married', 'basic.6y', 'no', 'yes', 'no', 'C206', '2908', 'no');</w:t>
      </w:r>
    </w:p>
    <w:p w14:paraId="2CA41304" w14:textId="77777777" w:rsidR="00EE6FEB" w:rsidRDefault="00EE6FEB"/>
    <w:p w14:paraId="2D7A57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71, 48, 'housemaid', 'divorced', 'basic.4y', 'unknown', 'yes', 'yes', 'C67', '48234', 'no');</w:t>
      </w:r>
    </w:p>
    <w:p w14:paraId="49822572" w14:textId="77777777" w:rsidR="00EE6FEB" w:rsidRDefault="00EE6FEB"/>
    <w:p w14:paraId="20E356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72, 51, 'blue-collar', 'married', 'basic.6y', 'unknown', 'yes', 'yes', 'C67', '48234', 'no');</w:t>
      </w:r>
    </w:p>
    <w:p w14:paraId="4C7D9FF8" w14:textId="77777777" w:rsidR="00EE6FEB" w:rsidRDefault="00EE6FEB"/>
    <w:p w14:paraId="0A6EC1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73, 37, 'blue-collar', 'single', 'professional.course', 'no', 'yes', 'no', 'C13', '77070', 'no');</w:t>
      </w:r>
    </w:p>
    <w:p w14:paraId="55EF7AB6" w14:textId="77777777" w:rsidR="00EE6FEB" w:rsidRDefault="00EE6FEB"/>
    <w:p w14:paraId="5F4384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74, 46, 'blue-collar', 'married', 'basic.4y', 'unknown', 'yes', 'no', 'C30', '38401', 'no');</w:t>
      </w:r>
    </w:p>
    <w:p w14:paraId="3C321640" w14:textId="77777777" w:rsidR="00EE6FEB" w:rsidRDefault="00EE6FEB"/>
    <w:p w14:paraId="688C6A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75, 54, 'retired', 'married', 'basic.4y', 'no', 'no', 'no', 'C11', '19140', 'no');</w:t>
      </w:r>
    </w:p>
    <w:p w14:paraId="6DE4FEA8" w14:textId="77777777" w:rsidR="00EE6FEB" w:rsidRDefault="00EE6FEB"/>
    <w:p w14:paraId="050A59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76, 49, 'admin.', 'single', 'unknown', 'unknown', 'yes', 'no', 'C96', '33024', 'no');</w:t>
      </w:r>
    </w:p>
    <w:p w14:paraId="7913E33C" w14:textId="77777777" w:rsidR="00EE6FEB" w:rsidRDefault="00EE6FEB"/>
    <w:p w14:paraId="0B015E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77, 52, 'self-employed', 'single', 'university.degree', 'unknown', 'yes', 'no', 'C96', '33024', 'no');</w:t>
      </w:r>
    </w:p>
    <w:p w14:paraId="4E9119C0" w14:textId="77777777" w:rsidR="00EE6FEB" w:rsidRDefault="00EE6FEB"/>
    <w:p w14:paraId="2F95A8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78, 30, 'technician', 'married', 'university.degree', 'unknown', 'yes', 'no', 'C96', '33024', 'no');</w:t>
      </w:r>
    </w:p>
    <w:p w14:paraId="1B6F0B5A" w14:textId="77777777" w:rsidR="00EE6FEB" w:rsidRDefault="00EE6FEB"/>
    <w:p w14:paraId="0E133A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79, 30, 'blue-collar', 'married', 'basic.9y', 'no', 'yes', 'no', 'C96', '33024', 'no');</w:t>
      </w:r>
    </w:p>
    <w:p w14:paraId="12A649E8" w14:textId="77777777" w:rsidR="00EE6FEB" w:rsidRDefault="00EE6FEB"/>
    <w:p w14:paraId="106E0C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80, 42, 'admin.', 'married', 'high.school', 'no', 'no', 'no', 'C96', '33024', 'no');</w:t>
      </w:r>
    </w:p>
    <w:p w14:paraId="68E4F4DC" w14:textId="77777777" w:rsidR="00EE6FEB" w:rsidRDefault="00EE6FEB"/>
    <w:p w14:paraId="329282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81, 37, 'technician', 'single', 'university.degree', 'no', 'yes', 'no', 'C96', '33024', 'no');</w:t>
      </w:r>
    </w:p>
    <w:p w14:paraId="3996D62C" w14:textId="77777777" w:rsidR="00EE6FEB" w:rsidRDefault="00EE6FEB"/>
    <w:p w14:paraId="6AA339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82, 35, 'unknown', 'married', 'basic.9y', 'no', 'no', 'no', 'C96', '33024', 'no');</w:t>
      </w:r>
    </w:p>
    <w:p w14:paraId="12F291DE" w14:textId="77777777" w:rsidR="00EE6FEB" w:rsidRDefault="00EE6FEB"/>
    <w:p w14:paraId="7ED2B7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83, 34, 'blue-collar', 'married', 'basic.9y', 'no', 'yes', 'no', 'C96', '33024', 'no');</w:t>
      </w:r>
    </w:p>
    <w:p w14:paraId="74E14E18" w14:textId="77777777" w:rsidR="00EE6FEB" w:rsidRDefault="00EE6FEB"/>
    <w:p w14:paraId="027DD1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84, 49, 'management', 'married', 'basic.4y', 'no', 'yes', 'no', 'C21', '10011', 'no');</w:t>
      </w:r>
    </w:p>
    <w:p w14:paraId="2FE857A9" w14:textId="77777777" w:rsidR="00EE6FEB" w:rsidRDefault="00EE6FEB"/>
    <w:p w14:paraId="7F77C2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85, 53, 'self-employed', 'married', 'basic.4y', 'no', 'no', 'no', 'C21', '10011', 'no');</w:t>
      </w:r>
    </w:p>
    <w:p w14:paraId="306C386E" w14:textId="77777777" w:rsidR="00EE6FEB" w:rsidRDefault="00EE6FEB"/>
    <w:p w14:paraId="42BDAE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86, 30, 'admin.', 'single', 'university.degree', 'no', 'yes', 'no', 'C21', '10011', 'no');</w:t>
      </w:r>
    </w:p>
    <w:p w14:paraId="01E3E199" w14:textId="77777777" w:rsidR="00EE6FEB" w:rsidRDefault="00EE6FEB"/>
    <w:p w14:paraId="1E5252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87, 35, 'blue-collar', 'married', 'basic.4y', 'no', 'no', 'no', 'C109', '28540', 'no');</w:t>
      </w:r>
    </w:p>
    <w:p w14:paraId="57348B0A" w14:textId="77777777" w:rsidR="00EE6FEB" w:rsidRDefault="00EE6FEB"/>
    <w:p w14:paraId="15C6DD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88, 55, 'housemaid', 'single', 'basic.9y', 'no', 'no', 'no', 'C109', '28540', 'no');</w:t>
      </w:r>
    </w:p>
    <w:p w14:paraId="092C02F8" w14:textId="77777777" w:rsidR="00EE6FEB" w:rsidRDefault="00EE6FEB"/>
    <w:p w14:paraId="787A8F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89, 27, 'blue-collar', 'married', 'basic.4y', 'no', 'yes', 'no', 'C109', '28540', 'no');</w:t>
      </w:r>
    </w:p>
    <w:p w14:paraId="10E1FB8D" w14:textId="77777777" w:rsidR="00EE6FEB" w:rsidRDefault="00EE6FEB"/>
    <w:p w14:paraId="487C16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90, 30, 'admin.', 'single', 'university.degree', 'no', 'yes', 'no', 'C21', '10011', 'no');</w:t>
      </w:r>
    </w:p>
    <w:p w14:paraId="5B6F9BA0" w14:textId="77777777" w:rsidR="00EE6FEB" w:rsidRDefault="00EE6FEB"/>
    <w:p w14:paraId="63B230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91, 33, 'blue-collar', 'single', 'basic.4y', 'no', 'no', 'no', 'C11', '19120', 'no');</w:t>
      </w:r>
    </w:p>
    <w:p w14:paraId="45F3D862" w14:textId="77777777" w:rsidR="00EE6FEB" w:rsidRDefault="00EE6FEB"/>
    <w:p w14:paraId="36C0FC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92, 33, 'admin.', 'married', 'high.school', 'no', 'yes', 'no', 'C334', '32839', 'no');</w:t>
      </w:r>
    </w:p>
    <w:p w14:paraId="249DA685" w14:textId="77777777" w:rsidR="00EE6FEB" w:rsidRDefault="00EE6FEB"/>
    <w:p w14:paraId="4F09FB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93, 49, 'admin.', 'married', 'basic.6y', 'unknown', 'no', 'yes', 'C334', '32839', 'no');</w:t>
      </w:r>
    </w:p>
    <w:p w14:paraId="4CF03D05" w14:textId="77777777" w:rsidR="00EE6FEB" w:rsidRDefault="00EE6FEB"/>
    <w:p w14:paraId="3761BD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94, 39, 'services', 'married', 'basic.4y', 'no', 'no', 'no', 'C334', '32839', 'no');</w:t>
      </w:r>
    </w:p>
    <w:p w14:paraId="3BBD80FB" w14:textId="77777777" w:rsidR="00EE6FEB" w:rsidRDefault="00EE6FEB"/>
    <w:p w14:paraId="7009F1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95, 25, 'admin.', 'married', 'university.degree', 'no', 'yes', 'no', 'C13', '77095', 'no');</w:t>
      </w:r>
    </w:p>
    <w:p w14:paraId="488D3BE7" w14:textId="77777777" w:rsidR="00EE6FEB" w:rsidRDefault="00EE6FEB"/>
    <w:p w14:paraId="6D3FFA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96, 35, 'self-employed', 'married', 'university.degree', 'no', 'no', 'yes', 'C13', '77095', 'no');</w:t>
      </w:r>
    </w:p>
    <w:p w14:paraId="4A6FD086" w14:textId="77777777" w:rsidR="00EE6FEB" w:rsidRDefault="00EE6FEB"/>
    <w:p w14:paraId="3E9F80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97, 37, 'unemployed', 'married', 'professional.course', 'no', 'no', 'no', 'C13', '77095', 'no');</w:t>
      </w:r>
    </w:p>
    <w:p w14:paraId="082181DB" w14:textId="77777777" w:rsidR="00EE6FEB" w:rsidRDefault="00EE6FEB"/>
    <w:p w14:paraId="087F50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98, 34, 'technician', 'married', 'professional.course', 'no', 'no', 'no', 'C104', '40214', 'no');</w:t>
      </w:r>
    </w:p>
    <w:p w14:paraId="174BA2B0" w14:textId="77777777" w:rsidR="00EE6FEB" w:rsidRDefault="00EE6FEB"/>
    <w:p w14:paraId="4BAD08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499, 32, 'blue-collar', 'married', 'basic.9y', 'unknown', 'no', 'no', 'C104', '40214', 'no');</w:t>
      </w:r>
    </w:p>
    <w:p w14:paraId="481C1F24" w14:textId="77777777" w:rsidR="00EE6FEB" w:rsidRDefault="00EE6FEB"/>
    <w:p w14:paraId="79E378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00, 38, 'services', 'single', 'high.school', 'no', 'yes', 'no', 'C104', '40214', 'no');</w:t>
      </w:r>
    </w:p>
    <w:p w14:paraId="268636DB" w14:textId="77777777" w:rsidR="00EE6FEB" w:rsidRDefault="00EE6FEB"/>
    <w:p w14:paraId="05F347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01, 37, 'self-employed', 'single', 'university.degree', 'unknown', 'yes', 'no', 'C104', '40214', 'no');</w:t>
      </w:r>
    </w:p>
    <w:p w14:paraId="610EA2D4" w14:textId="77777777" w:rsidR="00EE6FEB" w:rsidRDefault="00EE6FEB"/>
    <w:p w14:paraId="09898E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02, 31, 'services', 'single', 'high.school', 'unknown', 'yes', 'no', 'C65', '44256', 'no');</w:t>
      </w:r>
    </w:p>
    <w:p w14:paraId="7D2FD5B9" w14:textId="77777777" w:rsidR="00EE6FEB" w:rsidRDefault="00EE6FEB"/>
    <w:p w14:paraId="2F2714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03, 35, 'technician', 'single', 'university.degree', 'unknown', 'yes', 'no', 'C65', '44256', 'no');</w:t>
      </w:r>
    </w:p>
    <w:p w14:paraId="093B8AC2" w14:textId="77777777" w:rsidR="00EE6FEB" w:rsidRDefault="00EE6FEB"/>
    <w:p w14:paraId="4C46EF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04, 31, 'blue-collar', 'married', 'basic.9y', 'no', 'yes', 'no', 'C65', '44256', 'no');</w:t>
      </w:r>
    </w:p>
    <w:p w14:paraId="5859E082" w14:textId="77777777" w:rsidR="00EE6FEB" w:rsidRDefault="00EE6FEB"/>
    <w:p w14:paraId="0B06C2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05, 41, 'blue-collar', 'married', 'basic.6y', 'no', 'no', 'no', 'C21', '10011', 'no');</w:t>
      </w:r>
    </w:p>
    <w:p w14:paraId="1D656771" w14:textId="77777777" w:rsidR="00EE6FEB" w:rsidRDefault="00EE6FEB"/>
    <w:p w14:paraId="563E22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06, 29, 'self-employed', 'married', 'university.degree', 'no', 'no', 'no', 'C23', '60653', 'no');</w:t>
      </w:r>
    </w:p>
    <w:p w14:paraId="28BBC1A2" w14:textId="77777777" w:rsidR="00EE6FEB" w:rsidRDefault="00EE6FEB"/>
    <w:p w14:paraId="46003E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07, 50, 'admin.', 'married', 'basic.9y', 'no', 'no', 'no', 'C11', '19143', 'no');</w:t>
      </w:r>
    </w:p>
    <w:p w14:paraId="12655FD0" w14:textId="77777777" w:rsidR="00EE6FEB" w:rsidRDefault="00EE6FEB"/>
    <w:p w14:paraId="561962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08, 29, 'services', 'single', 'high.school', 'no', 'yes', 'no', 'C11', '19143', 'no');</w:t>
      </w:r>
    </w:p>
    <w:p w14:paraId="26F289E2" w14:textId="77777777" w:rsidR="00EE6FEB" w:rsidRDefault="00EE6FEB"/>
    <w:p w14:paraId="41A075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09, 37, 'blue-collar', 'divorced', 'basic.9y', 'unknown', 'yes', 'no', 'C21', '10009', 'no');</w:t>
      </w:r>
    </w:p>
    <w:p w14:paraId="43C96807" w14:textId="77777777" w:rsidR="00EE6FEB" w:rsidRDefault="00EE6FEB"/>
    <w:p w14:paraId="20A89F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10, 33, 'self-employed', 'single', 'university.degree', 'no', 'yes', 'no', 'C21', '10009', 'no');</w:t>
      </w:r>
    </w:p>
    <w:p w14:paraId="000BF03D" w14:textId="77777777" w:rsidR="00EE6FEB" w:rsidRDefault="00EE6FEB"/>
    <w:p w14:paraId="650BFC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11, 41, 'technician', 'single', 'professional.course', 'no', 'yes', 'no', 'C21', '10009', 'no');</w:t>
      </w:r>
    </w:p>
    <w:p w14:paraId="17F2BC62" w14:textId="77777777" w:rsidR="00EE6FEB" w:rsidRDefault="00EE6FEB"/>
    <w:p w14:paraId="5631CA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12, 44, 'blue-collar', 'divorced', 'basic.6y', 'unknown', 'yes', 'no', 'C9', '94109', 'no');</w:t>
      </w:r>
    </w:p>
    <w:p w14:paraId="4F241540" w14:textId="77777777" w:rsidR="00EE6FEB" w:rsidRDefault="00EE6FEB"/>
    <w:p w14:paraId="36501A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13, 34, 'student', 'single', 'basic.4y', 'unknown', 'yes', 'no', 'C9', '94109', 'no');</w:t>
      </w:r>
    </w:p>
    <w:p w14:paraId="3A066031" w14:textId="77777777" w:rsidR="00EE6FEB" w:rsidRDefault="00EE6FEB"/>
    <w:p w14:paraId="21A4FE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14, 38, 'admin.', 'single', 'basic.9y', 'no', 'no', 'yes', 'C9', '94109', 'no');</w:t>
      </w:r>
    </w:p>
    <w:p w14:paraId="51BA13BF" w14:textId="77777777" w:rsidR="00EE6FEB" w:rsidRDefault="00EE6FEB"/>
    <w:p w14:paraId="6A9458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15, 37, 'services', 'married', 'high.school', 'no', 'yes', 'no', 'C9', '94109', 'no');</w:t>
      </w:r>
    </w:p>
    <w:p w14:paraId="58258F49" w14:textId="77777777" w:rsidR="00EE6FEB" w:rsidRDefault="00EE6FEB"/>
    <w:p w14:paraId="33F6CD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16, 35, 'blue-collar', 'married', 'basic.4y', 'unknown', 'no', 'no', 'C9', '94122', 'no');</w:t>
      </w:r>
    </w:p>
    <w:p w14:paraId="1E240911" w14:textId="77777777" w:rsidR="00EE6FEB" w:rsidRDefault="00EE6FEB"/>
    <w:p w14:paraId="677C99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17, 40, 'technician', 'married', 'high.school', 'no', 'no', 'no', 'C9', '94122', 'no');</w:t>
      </w:r>
    </w:p>
    <w:p w14:paraId="321048C7" w14:textId="77777777" w:rsidR="00EE6FEB" w:rsidRDefault="00EE6FEB"/>
    <w:p w14:paraId="35C4BE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18, 43, 'technician', 'married', 'university.degree', 'unknown', 'no', 'no', 'C9', '94122', 'no');</w:t>
      </w:r>
    </w:p>
    <w:p w14:paraId="57DD729F" w14:textId="77777777" w:rsidR="00EE6FEB" w:rsidRDefault="00EE6FEB"/>
    <w:p w14:paraId="658326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19, 25, 'services', 'single', 'high.school', 'no', 'no', 'no', 'C9', '94122', 'no');</w:t>
      </w:r>
    </w:p>
    <w:p w14:paraId="736946E1" w14:textId="77777777" w:rsidR="00EE6FEB" w:rsidRDefault="00EE6FEB"/>
    <w:p w14:paraId="28D117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20, 53, 'services', 'married', 'high.school', 'unknown', 'no', 'no', 'C9', '94122', 'no');</w:t>
      </w:r>
    </w:p>
    <w:p w14:paraId="786D59F5" w14:textId="77777777" w:rsidR="00EE6FEB" w:rsidRDefault="00EE6FEB"/>
    <w:p w14:paraId="1620F3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21, 36, 'blue-collar', 'married', 'basic.9y', 'unknown', 'yes', 'no', 'C26', '49201', 'no');</w:t>
      </w:r>
    </w:p>
    <w:p w14:paraId="0937E91C" w14:textId="77777777" w:rsidR="00EE6FEB" w:rsidRDefault="00EE6FEB"/>
    <w:p w14:paraId="40F694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22, 59, 'admin.', 'married', 'high.school', 'no', 'yes', 'no', 'C26', '49201', 'no');</w:t>
      </w:r>
    </w:p>
    <w:p w14:paraId="4EB5E284" w14:textId="77777777" w:rsidR="00EE6FEB" w:rsidRDefault="00EE6FEB"/>
    <w:p w14:paraId="32BFCE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23, 46, 'entrepreneur', 'married', 'professional.course', 'unknown', 'yes', 'no', 'C26', '49201', 'no');</w:t>
      </w:r>
    </w:p>
    <w:p w14:paraId="035FEC38" w14:textId="77777777" w:rsidR="00EE6FEB" w:rsidRDefault="00EE6FEB"/>
    <w:p w14:paraId="11F5DD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24, 57, 'self-employed', 'single', 'high.school', 'unknown', 'no', 'no', 'C11', '19120', 'no');</w:t>
      </w:r>
    </w:p>
    <w:p w14:paraId="202D810E" w14:textId="77777777" w:rsidR="00EE6FEB" w:rsidRDefault="00EE6FEB"/>
    <w:p w14:paraId="0CBCC7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25, 45, 'technician', 'married', 'university.degree', 'no', 'yes', 'no', 'C11', '19120', 'no');</w:t>
      </w:r>
    </w:p>
    <w:p w14:paraId="4136F7A4" w14:textId="77777777" w:rsidR="00EE6FEB" w:rsidRDefault="00EE6FEB"/>
    <w:p w14:paraId="74C735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26, 36, 'management', 'married', 'university.degree', 'no', 'yes', 'no', 'C11', '19120', 'no');</w:t>
      </w:r>
    </w:p>
    <w:p w14:paraId="195D6BEA" w14:textId="77777777" w:rsidR="00EE6FEB" w:rsidRDefault="00EE6FEB"/>
    <w:p w14:paraId="3001AA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27, 37, 'admin.', 'married', 'university.degree', 'no', 'yes', 'no', 'C11', '19120', 'no');</w:t>
      </w:r>
    </w:p>
    <w:p w14:paraId="4B03510B" w14:textId="77777777" w:rsidR="00EE6FEB" w:rsidRDefault="00EE6FEB"/>
    <w:p w14:paraId="5948FE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28, 31, 'technician', 'married', 'professional.course', 'no', 'no', 'no', 'C100', '2886', 'no');</w:t>
      </w:r>
    </w:p>
    <w:p w14:paraId="605900E4" w14:textId="77777777" w:rsidR="00EE6FEB" w:rsidRDefault="00EE6FEB"/>
    <w:p w14:paraId="51841D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29, 46, 'admin.', 'married', 'unknown', 'unknown', 'yes', 'no', 'C21', '10024', 'no');</w:t>
      </w:r>
    </w:p>
    <w:p w14:paraId="545CFBA2" w14:textId="77777777" w:rsidR="00EE6FEB" w:rsidRDefault="00EE6FEB"/>
    <w:p w14:paraId="0E2E4E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30, 52, 'blue-collar', 'married', 'basic.4y', 'no', 'yes', 'no', 'C237', '79907', 'no');</w:t>
      </w:r>
    </w:p>
    <w:p w14:paraId="21860D0B" w14:textId="77777777" w:rsidR="00EE6FEB" w:rsidRDefault="00EE6FEB"/>
    <w:p w14:paraId="2EAF2D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31, 59, 'blue-collar', 'married', 'basic.9y', 'unknown', 'no', 'no', 'C237', '79907', 'no');</w:t>
      </w:r>
    </w:p>
    <w:p w14:paraId="11750ED1" w14:textId="77777777" w:rsidR="00EE6FEB" w:rsidRDefault="00EE6FEB"/>
    <w:p w14:paraId="52C61F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32, 59, 'admin.', 'married', 'university.degree', 'no', 'yes', 'yes', 'C31', '55901', 'no');</w:t>
      </w:r>
    </w:p>
    <w:p w14:paraId="15AB895E" w14:textId="77777777" w:rsidR="00EE6FEB" w:rsidRDefault="00EE6FEB"/>
    <w:p w14:paraId="70C19E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33, 38, 'blue-collar', 'married', 'basic.4y', 'unknown', 'no', 'no', 'C31', '55901', 'no');</w:t>
      </w:r>
    </w:p>
    <w:p w14:paraId="4ED98728" w14:textId="77777777" w:rsidR="00EE6FEB" w:rsidRDefault="00EE6FEB"/>
    <w:p w14:paraId="0A22DD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34, 25, 'services', 'single', 'unknown', 'no', 'yes', 'yes', 'C31', '55901', 'no');</w:t>
      </w:r>
    </w:p>
    <w:p w14:paraId="76AA8E7E" w14:textId="77777777" w:rsidR="00EE6FEB" w:rsidRDefault="00EE6FEB"/>
    <w:p w14:paraId="08296D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35, 36, 'blue-collar', 'married', 'basic.9y', 'no', 'yes', 'no', 'C199', '14215', 'no');</w:t>
      </w:r>
    </w:p>
    <w:p w14:paraId="385455EF" w14:textId="77777777" w:rsidR="00EE6FEB" w:rsidRDefault="00EE6FEB"/>
    <w:p w14:paraId="167175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36, 58, 'housemaid', 'married', 'basic.4y', 'unknown', 'no', 'no', 'C199', '14215', 'no');</w:t>
      </w:r>
    </w:p>
    <w:p w14:paraId="19B7D095" w14:textId="77777777" w:rsidR="00EE6FEB" w:rsidRDefault="00EE6FEB"/>
    <w:p w14:paraId="3BC9B1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37, 32, 'blue-collar', 'single', 'university.degree', 'no', 'yes', 'no', 'C290', '37918', 'no');</w:t>
      </w:r>
    </w:p>
    <w:p w14:paraId="43AF5A1B" w14:textId="77777777" w:rsidR="00EE6FEB" w:rsidRDefault="00EE6FEB"/>
    <w:p w14:paraId="39208C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38, 34, 'technician', 'married', 'university.degree', 'no', 'no', 'no', 'C290', '37918', 'no');</w:t>
      </w:r>
    </w:p>
    <w:p w14:paraId="30BFFFFD" w14:textId="77777777" w:rsidR="00EE6FEB" w:rsidRDefault="00EE6FEB"/>
    <w:p w14:paraId="50CC5E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39, 50, 'blue-collar', 'married', 'basic.4y', 'unknown', 'no', 'no', 'C47', '19711', 'no');</w:t>
      </w:r>
    </w:p>
    <w:p w14:paraId="4B49D409" w14:textId="77777777" w:rsidR="00EE6FEB" w:rsidRDefault="00EE6FEB"/>
    <w:p w14:paraId="6A583B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40, 32, 'admin.', 'divorced', 'university.degree', 'no', 'yes', 'no', 'C47', '19711', 'no');</w:t>
      </w:r>
    </w:p>
    <w:p w14:paraId="5601D670" w14:textId="77777777" w:rsidR="00EE6FEB" w:rsidRDefault="00EE6FEB"/>
    <w:p w14:paraId="1F8C60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41, 37, 'admin.', 'single', 'university.degree', 'no', 'yes', 'no', 'C5', '98103', 'yes');</w:t>
      </w:r>
    </w:p>
    <w:p w14:paraId="67688C53" w14:textId="77777777" w:rsidR="00EE6FEB" w:rsidRDefault="00EE6FEB"/>
    <w:p w14:paraId="30DC3F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42, 53, 'management', 'married', 'university.degree', 'unknown', 'unknown', 'unknown', 'C5', '98103', 'no');</w:t>
      </w:r>
    </w:p>
    <w:p w14:paraId="0C7E86D9" w14:textId="77777777" w:rsidR="00EE6FEB" w:rsidRDefault="00EE6FEB"/>
    <w:p w14:paraId="6D07F4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43, 46, 'blue-collar', 'married', 'basic.6y', 'no', 'yes', 'no', 'C5', '98103', 'no');</w:t>
      </w:r>
    </w:p>
    <w:p w14:paraId="65293EB4" w14:textId="77777777" w:rsidR="00EE6FEB" w:rsidRDefault="00EE6FEB"/>
    <w:p w14:paraId="7A5765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44, 40, 'blue-collar', 'married', 'basic.4y', 'unknown', 'no', 'no', 'C5', '98103', 'no');</w:t>
      </w:r>
    </w:p>
    <w:p w14:paraId="05EFA820" w14:textId="77777777" w:rsidR="00EE6FEB" w:rsidRDefault="00EE6FEB"/>
    <w:p w14:paraId="56117C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45, 51, 'unemployed', 'married', 'basic.4y', 'unknown', 'yes', 'no', 'C139', '44105', 'no');</w:t>
      </w:r>
    </w:p>
    <w:p w14:paraId="77E65438" w14:textId="77777777" w:rsidR="00EE6FEB" w:rsidRDefault="00EE6FEB"/>
    <w:p w14:paraId="5A39E9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46, 39, 'blue-collar', 'married', 'basic.6y', 'unknown', 'no', 'no', 'C139', '44105', 'no');</w:t>
      </w:r>
    </w:p>
    <w:p w14:paraId="7AC352CB" w14:textId="77777777" w:rsidR="00EE6FEB" w:rsidRDefault="00EE6FEB"/>
    <w:p w14:paraId="324C29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47, 42, 'blue-collar', 'married', 'basic.4y', 'no', 'yes', 'no', 'C139', '44105', 'no');</w:t>
      </w:r>
    </w:p>
    <w:p w14:paraId="2ED2F311" w14:textId="77777777" w:rsidR="00EE6FEB" w:rsidRDefault="00EE6FEB"/>
    <w:p w14:paraId="6DC394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48, 52, 'blue-collar', 'married', 'basic.4y', 'unknown', 'no', 'no', 'C309', '60126', 'no');</w:t>
      </w:r>
    </w:p>
    <w:p w14:paraId="031F8EAD" w14:textId="77777777" w:rsidR="00EE6FEB" w:rsidRDefault="00EE6FEB"/>
    <w:p w14:paraId="6CB143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49, 37, 'technician', 'married', 'university.degree', 'no', 'yes', 'no', 'C309', '60126', 'no');</w:t>
      </w:r>
    </w:p>
    <w:p w14:paraId="676689D7" w14:textId="77777777" w:rsidR="00EE6FEB" w:rsidRDefault="00EE6FEB"/>
    <w:p w14:paraId="63C2E3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50, 36, 'admin.', 'married', 'university.degree', 'no', 'yes', 'yes', 'C70', '55044', 'no');</w:t>
      </w:r>
    </w:p>
    <w:p w14:paraId="469FBDDC" w14:textId="77777777" w:rsidR="00EE6FEB" w:rsidRDefault="00EE6FEB"/>
    <w:p w14:paraId="794378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51, 35, 'blue-collar', 'married', 'basic.9y', 'unknown', 'no', 'no', 'C21', '10035', 'no');</w:t>
      </w:r>
    </w:p>
    <w:p w14:paraId="2C732065" w14:textId="77777777" w:rsidR="00EE6FEB" w:rsidRDefault="00EE6FEB"/>
    <w:p w14:paraId="57AE7E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52, 41, 'blue-collar', 'married', 'basic.4y', 'unknown', 'yes', 'no', 'C2', '90036', 'no');</w:t>
      </w:r>
    </w:p>
    <w:p w14:paraId="5C2E9353" w14:textId="77777777" w:rsidR="00EE6FEB" w:rsidRDefault="00EE6FEB"/>
    <w:p w14:paraId="01D6BF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53, 33, 'services', 'single', 'high.school', 'no', 'no', 'no', 'C2', '90036', 'no');</w:t>
      </w:r>
    </w:p>
    <w:p w14:paraId="2689F857" w14:textId="77777777" w:rsidR="00EE6FEB" w:rsidRDefault="00EE6FEB"/>
    <w:p w14:paraId="1608F0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54, 29, 'admin.', 'married', 'university.degree', 'no', 'no', 'no', 'C23', '60653', 'no');</w:t>
      </w:r>
    </w:p>
    <w:p w14:paraId="70053FB6" w14:textId="77777777" w:rsidR="00EE6FEB" w:rsidRDefault="00EE6FEB"/>
    <w:p w14:paraId="146A0B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55, 46, 'blue-collar', 'married', 'basic.4y', 'unknown', 'yes', 'no', 'C23', '60653', 'no');</w:t>
      </w:r>
    </w:p>
    <w:p w14:paraId="43451410" w14:textId="77777777" w:rsidR="00EE6FEB" w:rsidRDefault="00EE6FEB"/>
    <w:p w14:paraId="4C1F7D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56, 30, 'blue-collar', 'married', 'basic.9y', 'no', 'yes', 'no', 'C23', '60653', 'no');</w:t>
      </w:r>
    </w:p>
    <w:p w14:paraId="6F2D194C" w14:textId="77777777" w:rsidR="00EE6FEB" w:rsidRDefault="00EE6FEB"/>
    <w:p w14:paraId="30305C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57, 55, 'retired', 'married', 'university.degree', 'unknown', 'yes', 'no', 'C23', '60653', 'no');</w:t>
      </w:r>
    </w:p>
    <w:p w14:paraId="4A562640" w14:textId="77777777" w:rsidR="00EE6FEB" w:rsidRDefault="00EE6FEB"/>
    <w:p w14:paraId="660633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58, 42, 'admin.', 'single', 'university.degree', 'unknown', 'yes', 'no', 'C23', '60653', 'yes');</w:t>
      </w:r>
    </w:p>
    <w:p w14:paraId="16F75AD1" w14:textId="77777777" w:rsidR="00EE6FEB" w:rsidRDefault="00EE6FEB"/>
    <w:p w14:paraId="2A63C7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59, 48, 'services', 'married', 'high.school', 'no', 'yes', 'no', 'C199', '14215', 'no');</w:t>
      </w:r>
    </w:p>
    <w:p w14:paraId="50EF8006" w14:textId="77777777" w:rsidR="00EE6FEB" w:rsidRDefault="00EE6FEB"/>
    <w:p w14:paraId="0F0F5A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60, 32, 'services', 'married', 'high.school', 'unknown', 'yes', 'yes', 'C44', '95661', 'no');</w:t>
      </w:r>
    </w:p>
    <w:p w14:paraId="5AFD449C" w14:textId="77777777" w:rsidR="00EE6FEB" w:rsidRDefault="00EE6FEB"/>
    <w:p w14:paraId="413E09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61, 56, 'management', 'divorced', 'basic.9y', 'unknown', 'yes', 'no', 'C44', '95661', 'no');</w:t>
      </w:r>
    </w:p>
    <w:p w14:paraId="040D1A10" w14:textId="77777777" w:rsidR="00EE6FEB" w:rsidRDefault="00EE6FEB"/>
    <w:p w14:paraId="05AD82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62, 48, 'technician', 'married', 'professional.course', 'unknown', 'no', 'no', 'C82', '76017', 'no');</w:t>
      </w:r>
    </w:p>
    <w:p w14:paraId="6C80962B" w14:textId="77777777" w:rsidR="00EE6FEB" w:rsidRDefault="00EE6FEB"/>
    <w:p w14:paraId="1C0DCE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63, 40, 'technician', 'married', 'basic.9y', 'unknown', 'no', 'yes', 'C105', '1841', 'no');</w:t>
      </w:r>
    </w:p>
    <w:p w14:paraId="58B15D22" w14:textId="77777777" w:rsidR="00EE6FEB" w:rsidRDefault="00EE6FEB"/>
    <w:p w14:paraId="274EBB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64, 38, 'technician', 'single', 'university.degree', 'no', 'yes', 'yes', 'C105', '1841', 'no');</w:t>
      </w:r>
    </w:p>
    <w:p w14:paraId="1278B816" w14:textId="77777777" w:rsidR="00EE6FEB" w:rsidRDefault="00EE6FEB"/>
    <w:p w14:paraId="3C3AF1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65, 38, 'blue-collar', 'single', 'basic.6y', 'no', 'no', 'no', 'C105', '1841', 'no');</w:t>
      </w:r>
    </w:p>
    <w:p w14:paraId="3C3D1C2B" w14:textId="77777777" w:rsidR="00EE6FEB" w:rsidRDefault="00EE6FEB"/>
    <w:p w14:paraId="0F6E5E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66, 41, 'blue-collar', 'married', 'professional.course', 'no', 'no', 'no', 'C105', '1841', 'no');</w:t>
      </w:r>
    </w:p>
    <w:p w14:paraId="18380617" w14:textId="77777777" w:rsidR="00EE6FEB" w:rsidRDefault="00EE6FEB"/>
    <w:p w14:paraId="384E60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67, 45, 'admin.', 'married', 'basic.9y', 'unknown', 'no', 'yes', 'C436', '76706', 'no');</w:t>
      </w:r>
    </w:p>
    <w:p w14:paraId="31D8AE32" w14:textId="77777777" w:rsidR="00EE6FEB" w:rsidRDefault="00EE6FEB"/>
    <w:p w14:paraId="609F87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68, 46, 'self-employed', 'married', 'basic.4y', 'unknown', 'no', 'no', 'C436', '76706', 'no');</w:t>
      </w:r>
    </w:p>
    <w:p w14:paraId="63233907" w14:textId="77777777" w:rsidR="00EE6FEB" w:rsidRDefault="00EE6FEB"/>
    <w:p w14:paraId="594F9F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69, 54, 'blue-collar', 'married', 'university.degree', 'no', 'no', 'yes', 'C13', '77095', 'no');</w:t>
      </w:r>
    </w:p>
    <w:p w14:paraId="5EB82862" w14:textId="77777777" w:rsidR="00EE6FEB" w:rsidRDefault="00EE6FEB"/>
    <w:p w14:paraId="59F222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70, 29, 'services', 'single', 'basic.4y', 'no', 'yes', 'no', 'C13', '77095', 'no');</w:t>
      </w:r>
    </w:p>
    <w:p w14:paraId="3914F0E2" w14:textId="77777777" w:rsidR="00EE6FEB" w:rsidRDefault="00EE6FEB"/>
    <w:p w14:paraId="7369E9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71, 51, 'blue-collar', 'married', 'basic.9y', 'no', 'no', 'no', 'C13', '77095', 'no');</w:t>
      </w:r>
    </w:p>
    <w:p w14:paraId="4124B806" w14:textId="77777777" w:rsidR="00EE6FEB" w:rsidRDefault="00EE6FEB"/>
    <w:p w14:paraId="38B49E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72, 41, 'entrepreneur', 'married', 'basic.9y', 'no', 'yes', 'no', 'C13', '77095', 'no');</w:t>
      </w:r>
    </w:p>
    <w:p w14:paraId="042A3EA1" w14:textId="77777777" w:rsidR="00EE6FEB" w:rsidRDefault="00EE6FEB"/>
    <w:p w14:paraId="63B158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73, 31, 'admin.', 'divorced', 'university.degree', 'no', 'yes', 'yes', 'C5', '98105', 'no');</w:t>
      </w:r>
    </w:p>
    <w:p w14:paraId="25A16CBB" w14:textId="77777777" w:rsidR="00EE6FEB" w:rsidRDefault="00EE6FEB"/>
    <w:p w14:paraId="3CD518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74, 54, 'admin.', 'married', 'university.degree', 'unknown', 'no', 'yes', 'C136', '7060', 'no');</w:t>
      </w:r>
    </w:p>
    <w:p w14:paraId="562451C6" w14:textId="77777777" w:rsidR="00EE6FEB" w:rsidRDefault="00EE6FEB"/>
    <w:p w14:paraId="4A61FD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75, 54, 'technician', 'divorced', 'university.degree', 'no', 'no', 'yes', 'C136', '7060', 'no');</w:t>
      </w:r>
    </w:p>
    <w:p w14:paraId="2C4EEE5C" w14:textId="77777777" w:rsidR="00EE6FEB" w:rsidRDefault="00EE6FEB"/>
    <w:p w14:paraId="6B1AFE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76, 36, 'admin.', 'divorced', 'high.school', 'no', 'yes', 'no', 'C2', '90008', 'no');</w:t>
      </w:r>
    </w:p>
    <w:p w14:paraId="05A59F0E" w14:textId="77777777" w:rsidR="00EE6FEB" w:rsidRDefault="00EE6FEB"/>
    <w:p w14:paraId="3DD398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77, 31, 'self-employed', 'married', 'university.degree', 'no', 'no', 'yes', 'C2', '90008', 'no');</w:t>
      </w:r>
    </w:p>
    <w:p w14:paraId="79904976" w14:textId="77777777" w:rsidR="00EE6FEB" w:rsidRDefault="00EE6FEB"/>
    <w:p w14:paraId="2F5F37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78, 30, 'technician', 'single', 'university.degree', 'unknown', 'yes', 'no', 'C82', '22204', 'yes');</w:t>
      </w:r>
    </w:p>
    <w:p w14:paraId="72ED21D1" w14:textId="77777777" w:rsidR="00EE6FEB" w:rsidRDefault="00EE6FEB"/>
    <w:p w14:paraId="0E3747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79, 58, 'retired', 'married', 'basic.9y', 'unknown', 'yes', 'no', 'C5', '98103', 'yes');</w:t>
      </w:r>
    </w:p>
    <w:p w14:paraId="79BB63FA" w14:textId="77777777" w:rsidR="00EE6FEB" w:rsidRDefault="00EE6FEB"/>
    <w:p w14:paraId="24F770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80, 55, 'admin.', 'married', 'high.school', 'no', 'no', 'yes', 'C5', '98105', 'no');</w:t>
      </w:r>
    </w:p>
    <w:p w14:paraId="43924A82" w14:textId="77777777" w:rsidR="00EE6FEB" w:rsidRDefault="00EE6FEB"/>
    <w:p w14:paraId="5E4148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81, 37, 'blue-collar', 'single', 'basic.9y', 'unknown', 'no', 'no', 'C5', '98105', 'no');</w:t>
      </w:r>
    </w:p>
    <w:p w14:paraId="09825AFA" w14:textId="77777777" w:rsidR="00EE6FEB" w:rsidRDefault="00EE6FEB"/>
    <w:p w14:paraId="68E8E2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82, 55, 'technician', 'married', 'university.degree', 'no', 'yes', 'no', 'C5', '98105', 'no');</w:t>
      </w:r>
    </w:p>
    <w:p w14:paraId="4957F5C5" w14:textId="77777777" w:rsidR="00EE6FEB" w:rsidRDefault="00EE6FEB"/>
    <w:p w14:paraId="4E7C70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83, 30, 'blue-collar', 'married', 'basic.9y', 'no', 'yes', 'yes', 'C157', '98026', 'no');</w:t>
      </w:r>
    </w:p>
    <w:p w14:paraId="1700CB22" w14:textId="77777777" w:rsidR="00EE6FEB" w:rsidRDefault="00EE6FEB"/>
    <w:p w14:paraId="147D9C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84, 39, 'blue-collar', 'married', 'basic.4y', 'no', 'yes', 'yes', 'C128', '24153', 'no');</w:t>
      </w:r>
    </w:p>
    <w:p w14:paraId="31ECFA0A" w14:textId="77777777" w:rsidR="00EE6FEB" w:rsidRDefault="00EE6FEB"/>
    <w:p w14:paraId="6B4119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85, 27, 'services', 'single', 'professional.course', 'no', 'no', 'no', 'C128', '24153', 'no');</w:t>
      </w:r>
    </w:p>
    <w:p w14:paraId="3B78D1CC" w14:textId="77777777" w:rsidR="00EE6FEB" w:rsidRDefault="00EE6FEB"/>
    <w:p w14:paraId="251554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86, 53, 'services', 'married', 'high.school', 'unknown', 'no', 'no', 'C128', '24153', 'no');</w:t>
      </w:r>
    </w:p>
    <w:p w14:paraId="3E4FFBF8" w14:textId="77777777" w:rsidR="00EE6FEB" w:rsidRDefault="00EE6FEB"/>
    <w:p w14:paraId="1D8225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87, 52, 'retired', 'married', 'basic.9y', 'unknown', 'no', 'no', 'C128', '24153', 'no');</w:t>
      </w:r>
    </w:p>
    <w:p w14:paraId="24E363C7" w14:textId="77777777" w:rsidR="00EE6FEB" w:rsidRDefault="00EE6FEB"/>
    <w:p w14:paraId="427789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88, 51, 'blue-collar', 'divorced', 'basic.4y', 'no', 'yes', 'no', 'C128', '24153', 'no');</w:t>
      </w:r>
    </w:p>
    <w:p w14:paraId="7ED78DC4" w14:textId="77777777" w:rsidR="00EE6FEB" w:rsidRDefault="00EE6FEB"/>
    <w:p w14:paraId="2E669E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89, 49, 'technician', 'married', 'basic.9y', 'no', 'yes', 'no', 'C128', '24153', 'no');</w:t>
      </w:r>
    </w:p>
    <w:p w14:paraId="31D7952F" w14:textId="77777777" w:rsidR="00EE6FEB" w:rsidRDefault="00EE6FEB"/>
    <w:p w14:paraId="3682F5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90, 37, 'management', 'married', 'basic.9y', 'no', 'no', 'no', 'C128', '24153', 'no');</w:t>
      </w:r>
    </w:p>
    <w:p w14:paraId="5916EFBE" w14:textId="77777777" w:rsidR="00EE6FEB" w:rsidRDefault="00EE6FEB"/>
    <w:p w14:paraId="5FF831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91, 53, 'retired', 'married', 'basic.4y', 'no', 'no', 'no', 'C479', '33445', 'no');</w:t>
      </w:r>
    </w:p>
    <w:p w14:paraId="4F892D2B" w14:textId="77777777" w:rsidR="00EE6FEB" w:rsidRDefault="00EE6FEB"/>
    <w:p w14:paraId="5C96B9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92, 59, 'management', 'married', 'basic.4y', 'unknown', 'yes', 'no', 'C9', '94110', 'no');</w:t>
      </w:r>
    </w:p>
    <w:p w14:paraId="1D5D8FF1" w14:textId="77777777" w:rsidR="00EE6FEB" w:rsidRDefault="00EE6FEB"/>
    <w:p w14:paraId="2967DA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93, 55, 'technician', 'divorced', 'university.degree', 'unknown', 'no', 'no', 'C9', '94110', 'no');</w:t>
      </w:r>
    </w:p>
    <w:p w14:paraId="10394B4A" w14:textId="77777777" w:rsidR="00EE6FEB" w:rsidRDefault="00EE6FEB"/>
    <w:p w14:paraId="010A22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94, 37, 'services', 'married', 'high.school', 'unknown', 'yes', 'yes', 'C21', '10024', 'no');</w:t>
      </w:r>
    </w:p>
    <w:p w14:paraId="7CD8D4C4" w14:textId="77777777" w:rsidR="00EE6FEB" w:rsidRDefault="00EE6FEB"/>
    <w:p w14:paraId="256763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95, 45, 'unknown', 'married', 'unknown', 'no', 'no', 'yes', 'C246', '46203', 'no');</w:t>
      </w:r>
    </w:p>
    <w:p w14:paraId="0A6049DE" w14:textId="77777777" w:rsidR="00EE6FEB" w:rsidRDefault="00EE6FEB"/>
    <w:p w14:paraId="2AFE77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96, 50, 'blue-collar', 'single', 'basic.4y', 'no', 'no', 'no', 'C39', '43229', 'no');</w:t>
      </w:r>
    </w:p>
    <w:p w14:paraId="7F3B6FFE" w14:textId="77777777" w:rsidR="00EE6FEB" w:rsidRDefault="00EE6FEB"/>
    <w:p w14:paraId="264465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97, 35, 'services', 'married', 'high.school', 'no', 'no', 'no', 'C39', '43229', 'no');</w:t>
      </w:r>
    </w:p>
    <w:p w14:paraId="28EB2E2B" w14:textId="77777777" w:rsidR="00EE6FEB" w:rsidRDefault="00EE6FEB"/>
    <w:p w14:paraId="6156FC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98, 28, 'services', 'single', 'high.school', 'no', 'no', 'no', 'C109', '32216', 'no');</w:t>
      </w:r>
    </w:p>
    <w:p w14:paraId="6130856D" w14:textId="77777777" w:rsidR="00EE6FEB" w:rsidRDefault="00EE6FEB"/>
    <w:p w14:paraId="1D7B95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599, 36, 'entrepreneur', 'married', 'university.degree', 'no', 'yes', 'no', 'C109', '32216', 'no');</w:t>
      </w:r>
    </w:p>
    <w:p w14:paraId="2917568A" w14:textId="77777777" w:rsidR="00EE6FEB" w:rsidRDefault="00EE6FEB"/>
    <w:p w14:paraId="7F5FA8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00, 37, 'housemaid', 'married', 'university.degree', 'unknown', 'yes', 'no', 'C184', '20735', 'no');</w:t>
      </w:r>
    </w:p>
    <w:p w14:paraId="13D105F5" w14:textId="77777777" w:rsidR="00EE6FEB" w:rsidRDefault="00EE6FEB"/>
    <w:p w14:paraId="54DE43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01, 35, 'services', 'single', 'high.school', 'no', 'yes', 'yes', 'C184', '20735', 'no');</w:t>
      </w:r>
    </w:p>
    <w:p w14:paraId="6DCD61A5" w14:textId="77777777" w:rsidR="00EE6FEB" w:rsidRDefault="00EE6FEB"/>
    <w:p w14:paraId="7B27E7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02, 26, 'technician', 'single', 'professional.course', 'no', 'no', 'no', 'C184', '20735', 'no');</w:t>
      </w:r>
    </w:p>
    <w:p w14:paraId="44F6B292" w14:textId="77777777" w:rsidR="00EE6FEB" w:rsidRDefault="00EE6FEB"/>
    <w:p w14:paraId="472D68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03, 32, 'services', 'married', 'high.school', 'no', 'yes', 'no', 'C184', '20735', 'no');</w:t>
      </w:r>
    </w:p>
    <w:p w14:paraId="340257B9" w14:textId="77777777" w:rsidR="00EE6FEB" w:rsidRDefault="00EE6FEB"/>
    <w:p w14:paraId="58EC11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04, 32, 'blue-collar', 'married', 'basic.6y', 'no', 'yes', 'no', 'C480', '80022', 'no');</w:t>
      </w:r>
    </w:p>
    <w:p w14:paraId="7370C4EA" w14:textId="77777777" w:rsidR="00EE6FEB" w:rsidRDefault="00EE6FEB"/>
    <w:p w14:paraId="483F35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05, 45, 'blue-collar', 'married', 'basic.6y', 'unknown', 'yes', 'no', 'C158', '92704', 'no');</w:t>
      </w:r>
    </w:p>
    <w:p w14:paraId="3BF91544" w14:textId="77777777" w:rsidR="00EE6FEB" w:rsidRDefault="00EE6FEB"/>
    <w:p w14:paraId="5DB198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06, 30, 'services', 'single', 'high.school', 'no', 'yes', 'no', 'C158', '92704', 'no');</w:t>
      </w:r>
    </w:p>
    <w:p w14:paraId="01430560" w14:textId="77777777" w:rsidR="00EE6FEB" w:rsidRDefault="00EE6FEB"/>
    <w:p w14:paraId="0331DD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07, 27, 'blue-collar', 'married', 'basic.4y', 'unknown', 'no', 'no', 'C158', '92704', 'no');</w:t>
      </w:r>
    </w:p>
    <w:p w14:paraId="2B012AD4" w14:textId="77777777" w:rsidR="00EE6FEB" w:rsidRDefault="00EE6FEB"/>
    <w:p w14:paraId="66D4D8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08, 48, 'admin.', 'divorced', 'high.school', 'no', 'yes', 'no', 'C158', '92704', 'no');</w:t>
      </w:r>
    </w:p>
    <w:p w14:paraId="0E8DEA22" w14:textId="77777777" w:rsidR="00EE6FEB" w:rsidRDefault="00EE6FEB"/>
    <w:p w14:paraId="755BD8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09, 59, 'blue-collar', 'married', 'basic.4y', 'unknown', 'no', 'no', 'C158', '92704', 'no');</w:t>
      </w:r>
    </w:p>
    <w:p w14:paraId="5F839DB6" w14:textId="77777777" w:rsidR="00EE6FEB" w:rsidRDefault="00EE6FEB"/>
    <w:p w14:paraId="57462B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10, 35, 'blue-collar', 'married', 'basic.9y', 'unknown', 'no', 'no', 'C184', '20735', 'no');</w:t>
      </w:r>
    </w:p>
    <w:p w14:paraId="39F44CCC" w14:textId="77777777" w:rsidR="00EE6FEB" w:rsidRDefault="00EE6FEB"/>
    <w:p w14:paraId="6C32FE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11, 35, 'blue-collar', 'single', 'university.degree', 'no', 'yes', 'yes', 'C2', '90049', 'no');</w:t>
      </w:r>
    </w:p>
    <w:p w14:paraId="7B6BD677" w14:textId="77777777" w:rsidR="00EE6FEB" w:rsidRDefault="00EE6FEB"/>
    <w:p w14:paraId="730F8E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12, 37, 'blue-collar', 'married', 'basic.4y', 'no', 'no', 'no', 'C104', '40214', 'no');</w:t>
      </w:r>
    </w:p>
    <w:p w14:paraId="36EB62D5" w14:textId="77777777" w:rsidR="00EE6FEB" w:rsidRDefault="00EE6FEB"/>
    <w:p w14:paraId="7F3B50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13, 38, 'blue-collar', 'married', 'high.school', 'unknown', 'yes', 'no', 'C104', '40214', 'no');</w:t>
      </w:r>
    </w:p>
    <w:p w14:paraId="218D525E" w14:textId="77777777" w:rsidR="00EE6FEB" w:rsidRDefault="00EE6FEB"/>
    <w:p w14:paraId="459D95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14, 39, 'blue-collar', 'married', 'basic.9y', 'no', 'no', 'yes', 'C104', '40214', 'no');</w:t>
      </w:r>
    </w:p>
    <w:p w14:paraId="497A2FB1" w14:textId="77777777" w:rsidR="00EE6FEB" w:rsidRDefault="00EE6FEB"/>
    <w:p w14:paraId="6F8482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15, 42, 'blue-collar', 'married', 'unknown', 'unknown', 'unknown', 'unknown', 'C104', '40214', 'no');</w:t>
      </w:r>
    </w:p>
    <w:p w14:paraId="499DA297" w14:textId="77777777" w:rsidR="00EE6FEB" w:rsidRDefault="00EE6FEB"/>
    <w:p w14:paraId="3F7365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16, 57, 'technician', 'married', 'university.degree', 'no', 'no', 'no', 'C2', '90045', 'no');</w:t>
      </w:r>
    </w:p>
    <w:p w14:paraId="48FD65E2" w14:textId="77777777" w:rsidR="00EE6FEB" w:rsidRDefault="00EE6FEB"/>
    <w:p w14:paraId="3C3A76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17, 42, 'housemaid', 'single', 'basic.4y', 'no', 'yes', 'no', 'C2', '90045', 'no');</w:t>
      </w:r>
    </w:p>
    <w:p w14:paraId="29E3DFB0" w14:textId="77777777" w:rsidR="00EE6FEB" w:rsidRDefault="00EE6FEB"/>
    <w:p w14:paraId="260927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18, 25, 'blue-collar', 'single', 'high.school', 'no', 'yes', 'no', 'C2', '90045', 'no');</w:t>
      </w:r>
    </w:p>
    <w:p w14:paraId="48319536" w14:textId="77777777" w:rsidR="00EE6FEB" w:rsidRDefault="00EE6FEB"/>
    <w:p w14:paraId="31360F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19, 54, 'self-employed', 'married', 'professional.course', 'unknown', 'no', 'no', 'C25', '65807', 'no');</w:t>
      </w:r>
    </w:p>
    <w:p w14:paraId="0201A918" w14:textId="77777777" w:rsidR="00EE6FEB" w:rsidRDefault="00EE6FEB"/>
    <w:p w14:paraId="14C0B3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20, 46, 'management', 'married', 'basic.9y', 'no', 'no', 'no', 'C25', '65807', 'no');</w:t>
      </w:r>
    </w:p>
    <w:p w14:paraId="3FC2182F" w14:textId="77777777" w:rsidR="00EE6FEB" w:rsidRDefault="00EE6FEB"/>
    <w:p w14:paraId="142692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21, 34, 'entrepreneur', 'married', 'basic.4y', 'no', 'yes', 'no', 'C25', '65807', 'no');</w:t>
      </w:r>
    </w:p>
    <w:p w14:paraId="26C3812D" w14:textId="77777777" w:rsidR="00EE6FEB" w:rsidRDefault="00EE6FEB"/>
    <w:p w14:paraId="353F5C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22, 44, 'blue-collar', 'married', 'high.school', 'no', 'yes', 'no', 'C25', '65807', 'no');</w:t>
      </w:r>
    </w:p>
    <w:p w14:paraId="5AC24F2C" w14:textId="77777777" w:rsidR="00EE6FEB" w:rsidRDefault="00EE6FEB"/>
    <w:p w14:paraId="6B6441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23, 42, 'services', 'married', 'professional.course', 'no', 'no', 'no', 'C9', '94109', 'no');</w:t>
      </w:r>
    </w:p>
    <w:p w14:paraId="0043B205" w14:textId="77777777" w:rsidR="00EE6FEB" w:rsidRDefault="00EE6FEB"/>
    <w:p w14:paraId="401125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24, 42, 'services', 'married', 'professional.course', 'no', 'yes', 'no', 'C9', '94109', 'no');</w:t>
      </w:r>
    </w:p>
    <w:p w14:paraId="6CC88A78" w14:textId="77777777" w:rsidR="00EE6FEB" w:rsidRDefault="00EE6FEB"/>
    <w:p w14:paraId="6474FE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25, 58, 'blue-collar', 'married', 'basic.4y', 'unknown', 'yes', 'yes', 'C481', '77590', 'no');</w:t>
      </w:r>
    </w:p>
    <w:p w14:paraId="775EE265" w14:textId="77777777" w:rsidR="00EE6FEB" w:rsidRDefault="00EE6FEB"/>
    <w:p w14:paraId="0E202F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26, 41, 'blue-collar', 'married', 'basic.9y', 'unknown', 'no', 'no', 'C481', '77590', 'no');</w:t>
      </w:r>
    </w:p>
    <w:p w14:paraId="03BEE689" w14:textId="77777777" w:rsidR="00EE6FEB" w:rsidRDefault="00EE6FEB"/>
    <w:p w14:paraId="4D9EBB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27, 41, 'management', 'single', 'high.school', 'no', 'yes', 'no', 'C21', '10024', 'no');</w:t>
      </w:r>
    </w:p>
    <w:p w14:paraId="5D92FEF7" w14:textId="77777777" w:rsidR="00EE6FEB" w:rsidRDefault="00EE6FEB"/>
    <w:p w14:paraId="6B4C34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28, 48, 'blue-collar', 'married', 'basic.6y', 'no', 'no', 'no', 'C235', '98006', 'no');</w:t>
      </w:r>
    </w:p>
    <w:p w14:paraId="6578AD21" w14:textId="77777777" w:rsidR="00EE6FEB" w:rsidRDefault="00EE6FEB"/>
    <w:p w14:paraId="6196AE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29, 33, 'blue-collar', 'single', 'basic.9y', 'no', 'yes', 'yes', 'C21', '10024', 'no');</w:t>
      </w:r>
    </w:p>
    <w:p w14:paraId="6CAE1A22" w14:textId="77777777" w:rsidR="00EE6FEB" w:rsidRDefault="00EE6FEB"/>
    <w:p w14:paraId="6E2D6D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30, 58, 'services', 'married', 'basic.4y', 'no', 'no', 'no', 'C482', '27893', 'no');</w:t>
      </w:r>
    </w:p>
    <w:p w14:paraId="5FC82DC5" w14:textId="77777777" w:rsidR="00EE6FEB" w:rsidRDefault="00EE6FEB"/>
    <w:p w14:paraId="1D90BA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31, 42, 'admin.', 'single', 'basic.9y', 'unknown', 'no', 'no', 'C5', '98115', 'no');</w:t>
      </w:r>
    </w:p>
    <w:p w14:paraId="5460FB0E" w14:textId="77777777" w:rsidR="00EE6FEB" w:rsidRDefault="00EE6FEB"/>
    <w:p w14:paraId="278C2E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32, 52, 'self-employed', 'married', 'university.degree', 'no', 'no', 'no', 'C5', '98115', 'no');</w:t>
      </w:r>
    </w:p>
    <w:p w14:paraId="47ECBC86" w14:textId="77777777" w:rsidR="00EE6FEB" w:rsidRDefault="00EE6FEB"/>
    <w:p w14:paraId="60094E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33, 39, 'admin.', 'single', 'university.degree', 'unknown', 'no', 'no', 'C25', '65807', 'no');</w:t>
      </w:r>
    </w:p>
    <w:p w14:paraId="6007F01A" w14:textId="77777777" w:rsidR="00EE6FEB" w:rsidRDefault="00EE6FEB"/>
    <w:p w14:paraId="2B930F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34, 35, 'blue-collar', 'married', 'basic.4y', 'unknown', 'no', 'no', 'C9', '94109', 'no');</w:t>
      </w:r>
    </w:p>
    <w:p w14:paraId="43CC5D53" w14:textId="77777777" w:rsidR="00EE6FEB" w:rsidRDefault="00EE6FEB"/>
    <w:p w14:paraId="122502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35, 28, 'services', 'married', 'high.school', 'no', 'yes', 'no', 'C36', '28205', 'no');</w:t>
      </w:r>
    </w:p>
    <w:p w14:paraId="30EF479F" w14:textId="77777777" w:rsidR="00EE6FEB" w:rsidRDefault="00EE6FEB"/>
    <w:p w14:paraId="669B77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36, 37, 'technician', 'single', 'university.degree', 'no', 'no', 'no', 'C36', '28205', 'no');</w:t>
      </w:r>
    </w:p>
    <w:p w14:paraId="754BFF2B" w14:textId="77777777" w:rsidR="00EE6FEB" w:rsidRDefault="00EE6FEB"/>
    <w:p w14:paraId="7F88F9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37, 36, 'blue-collar', 'single', 'basic.9y', 'unknown', 'no', 'no', 'C36', '28205', 'no');</w:t>
      </w:r>
    </w:p>
    <w:p w14:paraId="44C92440" w14:textId="77777777" w:rsidR="00EE6FEB" w:rsidRDefault="00EE6FEB"/>
    <w:p w14:paraId="738081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38, 51, 'blue-collar', 'married', 'basic.6y', 'no', 'yes', 'no', 'C21', '10011', 'no');</w:t>
      </w:r>
    </w:p>
    <w:p w14:paraId="2405DA76" w14:textId="77777777" w:rsidR="00EE6FEB" w:rsidRDefault="00EE6FEB"/>
    <w:p w14:paraId="0F9AA7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39, 34, 'admin.', 'married', 'high.school', 'no', 'no', 'no', 'C21', '10011', 'no');</w:t>
      </w:r>
    </w:p>
    <w:p w14:paraId="3B19A489" w14:textId="77777777" w:rsidR="00EE6FEB" w:rsidRDefault="00EE6FEB"/>
    <w:p w14:paraId="61C9E1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40, 40, 'admin.', 'married', 'high.school', 'no', 'yes', 'yes', 'C161', '44052', 'no');</w:t>
      </w:r>
    </w:p>
    <w:p w14:paraId="18EF153B" w14:textId="77777777" w:rsidR="00EE6FEB" w:rsidRDefault="00EE6FEB"/>
    <w:p w14:paraId="270E31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41, 47, 'blue-collar', 'married', 'basic.9y', 'no', 'no', 'no', 'C246', '46203', 'no');</w:t>
      </w:r>
    </w:p>
    <w:p w14:paraId="667AD285" w14:textId="77777777" w:rsidR="00EE6FEB" w:rsidRDefault="00EE6FEB"/>
    <w:p w14:paraId="10EB2C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42, 43, 'admin.', 'married', 'university.degree', 'no', 'yes', 'no', 'C246', '46203', 'no');</w:t>
      </w:r>
    </w:p>
    <w:p w14:paraId="29126CF1" w14:textId="77777777" w:rsidR="00EE6FEB" w:rsidRDefault="00EE6FEB"/>
    <w:p w14:paraId="42EA1C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43, 34, 'housemaid', 'divorced', 'high.school', 'no', 'no', 'no', 'C246', '46203', 'yes');</w:t>
      </w:r>
    </w:p>
    <w:p w14:paraId="2A417D5A" w14:textId="77777777" w:rsidR="00EE6FEB" w:rsidRDefault="00EE6FEB"/>
    <w:p w14:paraId="2D72AC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44, 30, 'admin.', 'married', 'university.degree', 'no', 'yes', 'no', 'C253', '97756', 'no');</w:t>
      </w:r>
    </w:p>
    <w:p w14:paraId="23509D4B" w14:textId="77777777" w:rsidR="00EE6FEB" w:rsidRDefault="00EE6FEB"/>
    <w:p w14:paraId="66AF04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45, 35, 'blue-collar', 'divorced', 'basic.9y', 'no', 'no', 'yes', 'C253', '97756', 'no');</w:t>
      </w:r>
    </w:p>
    <w:p w14:paraId="63416DC5" w14:textId="77777777" w:rsidR="00EE6FEB" w:rsidRDefault="00EE6FEB"/>
    <w:p w14:paraId="601D1C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46, 52, 'blue-collar', 'married', 'basic.4y', 'unknown', 'no', 'no', 'C253', '97756', 'no');</w:t>
      </w:r>
    </w:p>
    <w:p w14:paraId="57E78099" w14:textId="77777777" w:rsidR="00EE6FEB" w:rsidRDefault="00EE6FEB"/>
    <w:p w14:paraId="673D65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47, 26, 'admin.', 'single', 'high.school', 'no', 'yes', 'no', 'C25', '97477', 'no');</w:t>
      </w:r>
    </w:p>
    <w:p w14:paraId="3967982D" w14:textId="77777777" w:rsidR="00EE6FEB" w:rsidRDefault="00EE6FEB"/>
    <w:p w14:paraId="5645D0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48, 36, 'admin.', 'single', 'university.degree', 'no', 'no', 'no', 'C25', '97477', 'no');</w:t>
      </w:r>
    </w:p>
    <w:p w14:paraId="4F6D51D1" w14:textId="77777777" w:rsidR="00EE6FEB" w:rsidRDefault="00EE6FEB"/>
    <w:p w14:paraId="2FE895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49, 42, 'admin.', 'single', 'university.degree', 'no', 'yes', 'no', 'C82', '76017', 'no');</w:t>
      </w:r>
    </w:p>
    <w:p w14:paraId="08BAEE92" w14:textId="77777777" w:rsidR="00EE6FEB" w:rsidRDefault="00EE6FEB"/>
    <w:p w14:paraId="065EFF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50, 30, 'admin.', 'married', 'high.school', 'no', 'no', 'no', 'C82', '76017', 'no');</w:t>
      </w:r>
    </w:p>
    <w:p w14:paraId="057F8E83" w14:textId="77777777" w:rsidR="00EE6FEB" w:rsidRDefault="00EE6FEB"/>
    <w:p w14:paraId="098ADE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51, 37, 'blue-collar', 'unknown', 'basic.6y', 'unknown', 'no', 'yes', 'C82', '76017', 'no');</w:t>
      </w:r>
    </w:p>
    <w:p w14:paraId="2F85D293" w14:textId="77777777" w:rsidR="00EE6FEB" w:rsidRDefault="00EE6FEB"/>
    <w:p w14:paraId="3BEC2C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52, 35, 'blue-collar', 'single', 'basic.9y', 'no', 'yes', 'no', 'C82', '76017', 'no');</w:t>
      </w:r>
    </w:p>
    <w:p w14:paraId="6E7778DD" w14:textId="77777777" w:rsidR="00EE6FEB" w:rsidRDefault="00EE6FEB"/>
    <w:p w14:paraId="7864B8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53, 33, 'entrepreneur', 'married', 'university.degree', 'no', 'yes', 'no', 'C82', '76017', 'no');</w:t>
      </w:r>
    </w:p>
    <w:p w14:paraId="4B0A2789" w14:textId="77777777" w:rsidR="00EE6FEB" w:rsidRDefault="00EE6FEB"/>
    <w:p w14:paraId="5F9B92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54, 33, 'admin.', 'married', 'university.degree', 'no', 'yes', 'no', 'C82', '76017', 'no');</w:t>
      </w:r>
    </w:p>
    <w:p w14:paraId="6E5F837A" w14:textId="77777777" w:rsidR="00EE6FEB" w:rsidRDefault="00EE6FEB"/>
    <w:p w14:paraId="6143DE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55, 26, 'blue-collar', 'single', 'basic.9y', 'no', 'no', 'no', 'C24', '85234', 'no');</w:t>
      </w:r>
    </w:p>
    <w:p w14:paraId="03AF2BC2" w14:textId="77777777" w:rsidR="00EE6FEB" w:rsidRDefault="00EE6FEB"/>
    <w:p w14:paraId="722E68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56, 36, 'housemaid', 'married', 'high.school', 'no', 'no', 'no', 'C24', '85234', 'no');</w:t>
      </w:r>
    </w:p>
    <w:p w14:paraId="797C0F74" w14:textId="77777777" w:rsidR="00EE6FEB" w:rsidRDefault="00EE6FEB"/>
    <w:p w14:paraId="2769E0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57, 35, 'admin.', 'single', 'high.school', 'no', 'no', 'no', 'C24', '85234', 'no');</w:t>
      </w:r>
    </w:p>
    <w:p w14:paraId="23DF4F0F" w14:textId="77777777" w:rsidR="00EE6FEB" w:rsidRDefault="00EE6FEB"/>
    <w:p w14:paraId="48E8C6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58, 33, 'self-employed', 'married', 'basic.6y', 'no', 'no', 'no', 'C24', '85234', 'no');</w:t>
      </w:r>
    </w:p>
    <w:p w14:paraId="25092F08" w14:textId="77777777" w:rsidR="00EE6FEB" w:rsidRDefault="00EE6FEB"/>
    <w:p w14:paraId="6C5E13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59, 34, 'services', 'married', 'high.school', 'no', 'no', 'yes', 'C24', '85234', 'no');</w:t>
      </w:r>
    </w:p>
    <w:p w14:paraId="702BA89E" w14:textId="77777777" w:rsidR="00EE6FEB" w:rsidRDefault="00EE6FEB"/>
    <w:p w14:paraId="55F0B8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60, 34, 'blue-collar', 'married', 'basic.9y', 'unknown', 'yes', 'no', 'C24', '85234', 'no');</w:t>
      </w:r>
    </w:p>
    <w:p w14:paraId="0EDB220A" w14:textId="77777777" w:rsidR="00EE6FEB" w:rsidRDefault="00EE6FEB"/>
    <w:p w14:paraId="07B598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61, 25, 'admin.', 'married', 'university.degree', 'no', 'no', 'no', 'C105', '1841', 'no');</w:t>
      </w:r>
    </w:p>
    <w:p w14:paraId="5CB0C8CC" w14:textId="77777777" w:rsidR="00EE6FEB" w:rsidRDefault="00EE6FEB"/>
    <w:p w14:paraId="051420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62, 34, 'unemployed', 'married', 'unknown', 'no', 'yes', 'no', 'C105', '1841', 'no');</w:t>
      </w:r>
    </w:p>
    <w:p w14:paraId="703F6C93" w14:textId="77777777" w:rsidR="00EE6FEB" w:rsidRDefault="00EE6FEB"/>
    <w:p w14:paraId="4C352C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63, 50, 'admin.', 'married', 'university.degree', 'no', 'yes', 'no', 'C105', '1841', 'no');</w:t>
      </w:r>
    </w:p>
    <w:p w14:paraId="2F02AA93" w14:textId="77777777" w:rsidR="00EE6FEB" w:rsidRDefault="00EE6FEB"/>
    <w:p w14:paraId="1456A7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64, 25, 'blue-collar', 'married', 'basic.6y', 'no', 'no', 'no', 'C174', '23464', 'no');</w:t>
      </w:r>
    </w:p>
    <w:p w14:paraId="5B6AEB90" w14:textId="77777777" w:rsidR="00EE6FEB" w:rsidRDefault="00EE6FEB"/>
    <w:p w14:paraId="2FDBE6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65, 26, 'admin.', 'married', 'high.school', 'unknown', 'no', 'no', 'C174', '23464', 'no');</w:t>
      </w:r>
    </w:p>
    <w:p w14:paraId="221757C7" w14:textId="77777777" w:rsidR="00EE6FEB" w:rsidRDefault="00EE6FEB"/>
    <w:p w14:paraId="748F29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66, 37, 'self-employed', 'divorced', 'university.degree', 'no', 'yes', 'no', 'C219', '75061', 'no');</w:t>
      </w:r>
    </w:p>
    <w:p w14:paraId="332808E2" w14:textId="77777777" w:rsidR="00EE6FEB" w:rsidRDefault="00EE6FEB"/>
    <w:p w14:paraId="21E9A2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67, 49, 'entrepreneur', 'married', 'university.degree', 'unknown', 'no', 'no', 'C220', '8360', 'no');</w:t>
      </w:r>
    </w:p>
    <w:p w14:paraId="1B0B6DD4" w14:textId="77777777" w:rsidR="00EE6FEB" w:rsidRDefault="00EE6FEB"/>
    <w:p w14:paraId="20811E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68, 37, 'blue-collar', 'married', 'basic.9y', 'unknown', 'no', 'no', 'C220', '8360', 'no');</w:t>
      </w:r>
    </w:p>
    <w:p w14:paraId="14774A34" w14:textId="77777777" w:rsidR="00EE6FEB" w:rsidRDefault="00EE6FEB"/>
    <w:p w14:paraId="3F6673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69, 32, 'unemployed', 'single', 'high.school', 'unknown', 'yes', 'yes', 'C220', '8360', 'no');</w:t>
      </w:r>
    </w:p>
    <w:p w14:paraId="587CE5F0" w14:textId="77777777" w:rsidR="00EE6FEB" w:rsidRDefault="00EE6FEB"/>
    <w:p w14:paraId="4A8DFC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70, 50, 'blue-collar', 'married', 'basic.4y', 'unknown', 'no', 'no', 'C220', '8360', 'no');</w:t>
      </w:r>
    </w:p>
    <w:p w14:paraId="440AA290" w14:textId="77777777" w:rsidR="00EE6FEB" w:rsidRDefault="00EE6FEB"/>
    <w:p w14:paraId="670B38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71, 51, 'services', 'married', 'high.school', 'unknown', 'yes', 'no', 'C39', '31907', 'no');</w:t>
      </w:r>
    </w:p>
    <w:p w14:paraId="3474AD84" w14:textId="77777777" w:rsidR="00EE6FEB" w:rsidRDefault="00EE6FEB"/>
    <w:p w14:paraId="7B3179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72, 55, 'unknown', 'married', 'unknown', 'unknown', 'no', 'no', 'C2', '90032', 'no');</w:t>
      </w:r>
    </w:p>
    <w:p w14:paraId="341E10F9" w14:textId="77777777" w:rsidR="00EE6FEB" w:rsidRDefault="00EE6FEB"/>
    <w:p w14:paraId="007DDE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73, 49, 'services', 'married', 'high.school', 'no', 'yes', 'yes', 'C71', '92024', 'no');</w:t>
      </w:r>
    </w:p>
    <w:p w14:paraId="77D636DF" w14:textId="77777777" w:rsidR="00EE6FEB" w:rsidRDefault="00EE6FEB"/>
    <w:p w14:paraId="7003F6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74, 52, 'blue-collar', 'single', 'unknown', 'unknown', 'no', 'no', 'C263', '22901', 'no');</w:t>
      </w:r>
    </w:p>
    <w:p w14:paraId="631F4014" w14:textId="77777777" w:rsidR="00EE6FEB" w:rsidRDefault="00EE6FEB"/>
    <w:p w14:paraId="40EA2E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75, 55, 'unknown', 'married', 'unknown', 'unknown', 'yes', 'no', 'C105', '46226', 'no');</w:t>
      </w:r>
    </w:p>
    <w:p w14:paraId="73194CB7" w14:textId="77777777" w:rsidR="00EE6FEB" w:rsidRDefault="00EE6FEB"/>
    <w:p w14:paraId="2CA0FA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76, 52, 'self-employed', 'married', 'university.degree', 'no', 'yes', 'no', 'C105', '46226', 'no');</w:t>
      </w:r>
    </w:p>
    <w:p w14:paraId="36A94C69" w14:textId="77777777" w:rsidR="00EE6FEB" w:rsidRDefault="00EE6FEB"/>
    <w:p w14:paraId="17E532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77, 34, 'services', 'married', 'high.school', 'no', 'yes', 'no', 'C105', '46226', 'no');</w:t>
      </w:r>
    </w:p>
    <w:p w14:paraId="4EC9C192" w14:textId="77777777" w:rsidR="00EE6FEB" w:rsidRDefault="00EE6FEB"/>
    <w:p w14:paraId="2D13E9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78, 44, 'admin.', 'divorced', 'university.degree', 'unknown', 'yes', 'no', 'C105', '46226', 'no');</w:t>
      </w:r>
    </w:p>
    <w:p w14:paraId="6FE5A689" w14:textId="77777777" w:rsidR="00EE6FEB" w:rsidRDefault="00EE6FEB"/>
    <w:p w14:paraId="5832B6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79, 26, 'technician', 'married', 'basic.6y', 'no', 'yes', 'no', 'C43', '85023', 'no');</w:t>
      </w:r>
    </w:p>
    <w:p w14:paraId="2C8799D6" w14:textId="77777777" w:rsidR="00EE6FEB" w:rsidRDefault="00EE6FEB"/>
    <w:p w14:paraId="69256A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80, 28, 'services', 'married', 'unknown', 'no', 'no', 'yes', 'C256', '6450', 'no');</w:t>
      </w:r>
    </w:p>
    <w:p w14:paraId="5B786BB1" w14:textId="77777777" w:rsidR="00EE6FEB" w:rsidRDefault="00EE6FEB"/>
    <w:p w14:paraId="35C850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81, 31, 'entrepreneur', 'married', 'basic.9y', 'unknown', 'yes', 'no', 'C256', '6450', 'no');</w:t>
      </w:r>
    </w:p>
    <w:p w14:paraId="60D45B19" w14:textId="77777777" w:rsidR="00EE6FEB" w:rsidRDefault="00EE6FEB"/>
    <w:p w14:paraId="4DB7BC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82, 58, 'housemaid', 'married', 'basic.4y', 'unknown', 'yes', 'no', 'C256', '6450', 'no');</w:t>
      </w:r>
    </w:p>
    <w:p w14:paraId="1CBCD75D" w14:textId="77777777" w:rsidR="00EE6FEB" w:rsidRDefault="00EE6FEB"/>
    <w:p w14:paraId="139EB9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83, 37, 'self-employed', 'married', 'basic.9y', 'no', 'no', 'no', 'C48', '53132', 'no');</w:t>
      </w:r>
    </w:p>
    <w:p w14:paraId="4B40CA29" w14:textId="77777777" w:rsidR="00EE6FEB" w:rsidRDefault="00EE6FEB"/>
    <w:p w14:paraId="0F9857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84, 43, 'housemaid', 'married', 'basic.4y', 'unknown', 'no', 'no', 'C2', '90008', 'no');</w:t>
      </w:r>
    </w:p>
    <w:p w14:paraId="625C8E22" w14:textId="77777777" w:rsidR="00EE6FEB" w:rsidRDefault="00EE6FEB"/>
    <w:p w14:paraId="13C598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85, 37, 'technician', 'single', 'university.degree', 'no', 'yes', 'no', 'C42', '61701', 'no');</w:t>
      </w:r>
    </w:p>
    <w:p w14:paraId="1E6AD5EE" w14:textId="77777777" w:rsidR="00EE6FEB" w:rsidRDefault="00EE6FEB"/>
    <w:p w14:paraId="039DC3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86, 37, 'technician', 'single', 'university.degree', 'no', 'no', 'no', 'C42', '61701', 'no');</w:t>
      </w:r>
    </w:p>
    <w:p w14:paraId="5650E7BF" w14:textId="77777777" w:rsidR="00EE6FEB" w:rsidRDefault="00EE6FEB"/>
    <w:p w14:paraId="78D767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87, 35, 'services', 'single', 'high.school', 'no', 'yes', 'no', 'C42', '61701', 'no');</w:t>
      </w:r>
    </w:p>
    <w:p w14:paraId="7AA2B170" w14:textId="77777777" w:rsidR="00EE6FEB" w:rsidRDefault="00EE6FEB"/>
    <w:p w14:paraId="4E7E06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88, 30, 'blue-collar', 'single', 'basic.4y', 'unknown', 'no', 'no', 'C2', '90032', 'no');</w:t>
      </w:r>
    </w:p>
    <w:p w14:paraId="53B938FE" w14:textId="77777777" w:rsidR="00EE6FEB" w:rsidRDefault="00EE6FEB"/>
    <w:p w14:paraId="03CC3F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89, 34, 'services', 'married', 'high.school', 'no', 'no', 'no', 'C9', '94109', 'no');</w:t>
      </w:r>
    </w:p>
    <w:p w14:paraId="4DBDC7F5" w14:textId="77777777" w:rsidR="00EE6FEB" w:rsidRDefault="00EE6FEB"/>
    <w:p w14:paraId="04ACDF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90, 30, 'services', 'married', 'high.school', 'unknown', 'no', 'no', 'C13', '77095', 'no');</w:t>
      </w:r>
    </w:p>
    <w:p w14:paraId="77131849" w14:textId="77777777" w:rsidR="00EE6FEB" w:rsidRDefault="00EE6FEB"/>
    <w:p w14:paraId="32978D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91, 37, 'technician', 'married', 'professional.course', 'unknown', 'unknown', 'unknown', 'C159', '53209', 'no');</w:t>
      </w:r>
    </w:p>
    <w:p w14:paraId="7B22E1B6" w14:textId="77777777" w:rsidR="00EE6FEB" w:rsidRDefault="00EE6FEB"/>
    <w:p w14:paraId="043A08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92, 38, 'blue-collar', 'married', 'high.school', 'no', 'yes', 'no', 'C159', '53209', 'no');</w:t>
      </w:r>
    </w:p>
    <w:p w14:paraId="415EC9F2" w14:textId="77777777" w:rsidR="00EE6FEB" w:rsidRDefault="00EE6FEB"/>
    <w:p w14:paraId="6C7628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93, 30, 'admin.', 'married', 'university.degree', 'no', 'no', 'no', 'C336', '70601', 'yes');</w:t>
      </w:r>
    </w:p>
    <w:p w14:paraId="0C032D92" w14:textId="77777777" w:rsidR="00EE6FEB" w:rsidRDefault="00EE6FEB"/>
    <w:p w14:paraId="70F800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94, 25, 'technician', 'single', 'professional.course', 'no', 'yes', 'no', 'C249', '21215', 'no');</w:t>
      </w:r>
    </w:p>
    <w:p w14:paraId="75455142" w14:textId="77777777" w:rsidR="00EE6FEB" w:rsidRDefault="00EE6FEB"/>
    <w:p w14:paraId="7F4B35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95, 41, 'admin.', 'divorced', 'high.school', 'no', 'no', 'no', 'C48', '53132', 'no');</w:t>
      </w:r>
    </w:p>
    <w:p w14:paraId="0348D392" w14:textId="77777777" w:rsidR="00EE6FEB" w:rsidRDefault="00EE6FEB"/>
    <w:p w14:paraId="1BE940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96, 25, 'student', 'single', 'high.school', 'no', 'no', 'no', 'C21', '10024', 'no');</w:t>
      </w:r>
    </w:p>
    <w:p w14:paraId="5E607FD5" w14:textId="77777777" w:rsidR="00EE6FEB" w:rsidRDefault="00EE6FEB"/>
    <w:p w14:paraId="3714F3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97, 26, 'technician', 'married', 'professional.course', 'no', 'no', 'no', 'C21', '10024', 'no');</w:t>
      </w:r>
    </w:p>
    <w:p w14:paraId="39BE4B44" w14:textId="77777777" w:rsidR="00EE6FEB" w:rsidRDefault="00EE6FEB"/>
    <w:p w14:paraId="545A32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98, 37, 'admin.', 'married', 'university.degree', 'no', 'no', 'no', 'C21', '10024', 'no');</w:t>
      </w:r>
    </w:p>
    <w:p w14:paraId="2362F219" w14:textId="77777777" w:rsidR="00EE6FEB" w:rsidRDefault="00EE6FEB"/>
    <w:p w14:paraId="25EE68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699, 44, 'management', 'divorced', 'basic.9y', 'unknown', 'no', 'no', 'C71', '92024', 'no');</w:t>
      </w:r>
    </w:p>
    <w:p w14:paraId="463BF648" w14:textId="77777777" w:rsidR="00EE6FEB" w:rsidRDefault="00EE6FEB"/>
    <w:p w14:paraId="05640C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00, 39, 'technician', 'married', 'professional.course', 'no', 'yes', 'no', 'C71', '92024', 'no');</w:t>
      </w:r>
    </w:p>
    <w:p w14:paraId="6A3173D9" w14:textId="77777777" w:rsidR="00EE6FEB" w:rsidRDefault="00EE6FEB"/>
    <w:p w14:paraId="063638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01, 49, 'admin.', 'divorced', 'high.school', 'no', 'no', 'no', 'C71', '92024', 'no');</w:t>
      </w:r>
    </w:p>
    <w:p w14:paraId="691BC8F4" w14:textId="77777777" w:rsidR="00EE6FEB" w:rsidRDefault="00EE6FEB"/>
    <w:p w14:paraId="69F91B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02, 41, 'admin.', 'married', 'high.school', 'no', 'no', 'no', 'C482', '27893', 'no');</w:t>
      </w:r>
    </w:p>
    <w:p w14:paraId="14A85A74" w14:textId="77777777" w:rsidR="00EE6FEB" w:rsidRDefault="00EE6FEB"/>
    <w:p w14:paraId="19A2BF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03, 33, 'admin.', 'married', 'high.school', 'no', 'no', 'no', 'C482', '27893', 'no');</w:t>
      </w:r>
    </w:p>
    <w:p w14:paraId="138638F2" w14:textId="77777777" w:rsidR="00EE6FEB" w:rsidRDefault="00EE6FEB"/>
    <w:p w14:paraId="1F435C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04, 30, 'admin.', 'married', 'university.degree', 'no', 'yes', 'yes', 'C86', '90805', 'no');</w:t>
      </w:r>
    </w:p>
    <w:p w14:paraId="76408A5D" w14:textId="77777777" w:rsidR="00EE6FEB" w:rsidRDefault="00EE6FEB"/>
    <w:p w14:paraId="250919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05, 37, 'blue-collar', 'single', 'unknown', 'unknown', 'no', 'no', 'C86', '90805', 'no');</w:t>
      </w:r>
    </w:p>
    <w:p w14:paraId="691ABC09" w14:textId="77777777" w:rsidR="00EE6FEB" w:rsidRDefault="00EE6FEB"/>
    <w:p w14:paraId="41AC94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06, 33, 'management', 'married', 'basic.9y', 'unknown', 'no', 'no', 'C86', '90805', 'no');</w:t>
      </w:r>
    </w:p>
    <w:p w14:paraId="14D9A136" w14:textId="77777777" w:rsidR="00EE6FEB" w:rsidRDefault="00EE6FEB"/>
    <w:p w14:paraId="7C0A64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07, 35, 'management', 'single', 'unknown', 'no', 'no', 'no', 'C3', '33311', 'no');</w:t>
      </w:r>
    </w:p>
    <w:p w14:paraId="35ACC227" w14:textId="77777777" w:rsidR="00EE6FEB" w:rsidRDefault="00EE6FEB"/>
    <w:p w14:paraId="3FA129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08, 40, 'technician', 'married', 'university.degree', 'no', 'no', 'no', 'C249', '21215', 'no');</w:t>
      </w:r>
    </w:p>
    <w:p w14:paraId="24AF1F93" w14:textId="77777777" w:rsidR="00EE6FEB" w:rsidRDefault="00EE6FEB"/>
    <w:p w14:paraId="6D5B08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09, 43, 'blue-collar', 'divorced', 'basic.4y', 'unknown', 'yes', 'no', 'C483', '87124', 'yes');</w:t>
      </w:r>
    </w:p>
    <w:p w14:paraId="586E1F87" w14:textId="77777777" w:rsidR="00EE6FEB" w:rsidRDefault="00EE6FEB"/>
    <w:p w14:paraId="13BC63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10, 39, 'technician', 'married', 'university.degree', 'unknown', 'yes', 'no', 'C483', '87124', 'no');</w:t>
      </w:r>
    </w:p>
    <w:p w14:paraId="3D44B699" w14:textId="77777777" w:rsidR="00EE6FEB" w:rsidRDefault="00EE6FEB"/>
    <w:p w14:paraId="101DEE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11, 32, 'technician', 'single', 'university.degree', 'no', 'yes', 'no', 'C281', '95207', 'no');</w:t>
      </w:r>
    </w:p>
    <w:p w14:paraId="674A62A5" w14:textId="77777777" w:rsidR="00EE6FEB" w:rsidRDefault="00EE6FEB"/>
    <w:p w14:paraId="2BB739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12, 45, 'blue-collar', 'divorced', 'basic.9y', 'no', 'no', 'no', 'C39', '43229', 'no');</w:t>
      </w:r>
    </w:p>
    <w:p w14:paraId="2F300EA3" w14:textId="77777777" w:rsidR="00EE6FEB" w:rsidRDefault="00EE6FEB"/>
    <w:p w14:paraId="61AE55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13, 36, 'housemaid', 'married', 'high.school', 'no', 'yes', 'yes', 'C243', '60076', 'no');</w:t>
      </w:r>
    </w:p>
    <w:p w14:paraId="780F80F2" w14:textId="77777777" w:rsidR="00EE6FEB" w:rsidRDefault="00EE6FEB"/>
    <w:p w14:paraId="05D2C2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14, 25, 'blue-collar', 'married', 'basic.9y', 'unknown', 'yes', 'no', 'C243', '60076', 'yes');</w:t>
      </w:r>
    </w:p>
    <w:p w14:paraId="016A0845" w14:textId="77777777" w:rsidR="00EE6FEB" w:rsidRDefault="00EE6FEB"/>
    <w:p w14:paraId="5BCBF9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15, 27, 'admin.', 'single', 'high.school', 'unknown', 'no', 'no', 'C243', '60076', 'yes');</w:t>
      </w:r>
    </w:p>
    <w:p w14:paraId="3B2A2467" w14:textId="77777777" w:rsidR="00EE6FEB" w:rsidRDefault="00EE6FEB"/>
    <w:p w14:paraId="5AC34A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16, 40, 'admin.', 'married', 'high.school', 'no', 'no', 'no', 'C243', '60076', 'no');</w:t>
      </w:r>
    </w:p>
    <w:p w14:paraId="110EDEFC" w14:textId="77777777" w:rsidR="00EE6FEB" w:rsidRDefault="00EE6FEB"/>
    <w:p w14:paraId="028D17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17, 46, 'housemaid', 'married', 'basic.4y', 'no', 'no', 'no', 'C323', '71901', 'no');</w:t>
      </w:r>
    </w:p>
    <w:p w14:paraId="79B94B32" w14:textId="77777777" w:rsidR="00EE6FEB" w:rsidRDefault="00EE6FEB"/>
    <w:p w14:paraId="5486AD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18, 30, 'services', 'single', 'professional.course', 'no', 'yes', 'no', 'C323', '71901', 'no');</w:t>
      </w:r>
    </w:p>
    <w:p w14:paraId="4DB48380" w14:textId="77777777" w:rsidR="00EE6FEB" w:rsidRDefault="00EE6FEB"/>
    <w:p w14:paraId="212595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19, 52, 'blue-collar', 'single', 'unknown', 'unknown', 'no', 'no', 'C323', '71901', 'no');</w:t>
      </w:r>
    </w:p>
    <w:p w14:paraId="39E04F7A" w14:textId="77777777" w:rsidR="00EE6FEB" w:rsidRDefault="00EE6FEB"/>
    <w:p w14:paraId="6D55DF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20, 36, 'admin.', 'married', 'high.school', 'no', 'no', 'no', 'C484', '27534', 'no');</w:t>
      </w:r>
    </w:p>
    <w:p w14:paraId="1274A556" w14:textId="77777777" w:rsidR="00EE6FEB" w:rsidRDefault="00EE6FEB"/>
    <w:p w14:paraId="1FF781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21, 32, 'blue-collar', 'married', 'professional.course', 'no', 'no', 'no', 'C2', '90032', 'no');</w:t>
      </w:r>
    </w:p>
    <w:p w14:paraId="753879DC" w14:textId="77777777" w:rsidR="00EE6FEB" w:rsidRDefault="00EE6FEB"/>
    <w:p w14:paraId="12A7DD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22, 43, 'blue-collar', 'married', 'basic.4y', 'unknown', 'no', 'yes', 'C2', '90032', 'no');</w:t>
      </w:r>
    </w:p>
    <w:p w14:paraId="4CD9920C" w14:textId="77777777" w:rsidR="00EE6FEB" w:rsidRDefault="00EE6FEB"/>
    <w:p w14:paraId="51C4B6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23, 26, 'blue-collar', 'single', 'basic.9y', 'no', 'yes', 'no', 'C2', '90032', 'no');</w:t>
      </w:r>
    </w:p>
    <w:p w14:paraId="02913BBA" w14:textId="77777777" w:rsidR="00EE6FEB" w:rsidRDefault="00EE6FEB"/>
    <w:p w14:paraId="18AD0D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24, 56, 'technician', 'married', 'basic.4y', 'unknown', 'no', 'no', 'C463', '3060', 'no');</w:t>
      </w:r>
    </w:p>
    <w:p w14:paraId="41DAE506" w14:textId="77777777" w:rsidR="00EE6FEB" w:rsidRDefault="00EE6FEB"/>
    <w:p w14:paraId="0590E9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25, 32, 'blue-collar', 'married', 'basic.9y', 'no', 'no', 'no', 'C5', '98103', 'no');</w:t>
      </w:r>
    </w:p>
    <w:p w14:paraId="23502BF1" w14:textId="77777777" w:rsidR="00EE6FEB" w:rsidRDefault="00EE6FEB"/>
    <w:p w14:paraId="55B276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26, 43, 'blue-collar', 'married', 'basic.4y', 'unknown', 'yes', 'no', 'C5', '98103', 'no');</w:t>
      </w:r>
    </w:p>
    <w:p w14:paraId="3A6C439C" w14:textId="77777777" w:rsidR="00EE6FEB" w:rsidRDefault="00EE6FEB"/>
    <w:p w14:paraId="666A98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27, 40, 'management', 'divorced', 'university.degree', 'unknown', 'yes', 'yes', 'C5', '98103', 'no');</w:t>
      </w:r>
    </w:p>
    <w:p w14:paraId="2265945E" w14:textId="77777777" w:rsidR="00EE6FEB" w:rsidRDefault="00EE6FEB"/>
    <w:p w14:paraId="2DF991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28, 30, 'blue-collar', 'married', 'basic.4y', 'unknown', 'yes', 'no', 'C103', '47374', 'no');</w:t>
      </w:r>
    </w:p>
    <w:p w14:paraId="5A563DD0" w14:textId="77777777" w:rsidR="00EE6FEB" w:rsidRDefault="00EE6FEB"/>
    <w:p w14:paraId="398E35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29, 26, 'admin.', 'married', 'high.school', 'no', 'yes', 'no', 'C101', '33180', 'no');</w:t>
      </w:r>
    </w:p>
    <w:p w14:paraId="1FAAEAAD" w14:textId="77777777" w:rsidR="00EE6FEB" w:rsidRDefault="00EE6FEB"/>
    <w:p w14:paraId="7AF9BC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30, 42, 'unemployed', 'divorced', 'high.school', 'no', 'no', 'no', 'C215', '37167', 'no');</w:t>
      </w:r>
    </w:p>
    <w:p w14:paraId="59B7AF14" w14:textId="77777777" w:rsidR="00EE6FEB" w:rsidRDefault="00EE6FEB"/>
    <w:p w14:paraId="76C465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31, 32, 'blue-collar', 'married', 'basic.4y', 'no', 'no', 'no', 'C215', '37167', 'no');</w:t>
      </w:r>
    </w:p>
    <w:p w14:paraId="676BA560" w14:textId="77777777" w:rsidR="00EE6FEB" w:rsidRDefault="00EE6FEB"/>
    <w:p w14:paraId="27B44F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32, 33, 'admin.', 'married', 'university.degree', 'no', 'no', 'no', 'C215', '37167', 'no');</w:t>
      </w:r>
    </w:p>
    <w:p w14:paraId="4B525D37" w14:textId="77777777" w:rsidR="00EE6FEB" w:rsidRDefault="00EE6FEB"/>
    <w:p w14:paraId="31CEDB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33, 42, 'blue-collar', 'married', 'basic.9y', 'unknown', 'yes', 'no', 'C35', '80013', 'no');</w:t>
      </w:r>
    </w:p>
    <w:p w14:paraId="67CA7303" w14:textId="77777777" w:rsidR="00EE6FEB" w:rsidRDefault="00EE6FEB"/>
    <w:p w14:paraId="5CAB27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34, 43, 'admin.', 'married', 'university.degree', 'no', 'no', 'no', 'C35', '80013', 'no');</w:t>
      </w:r>
    </w:p>
    <w:p w14:paraId="2D13C182" w14:textId="77777777" w:rsidR="00EE6FEB" w:rsidRDefault="00EE6FEB"/>
    <w:p w14:paraId="69F374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35, 26, 'admin.', 'single', 'high.school', 'no', 'no', 'yes', 'C101', '33142', 'no');</w:t>
      </w:r>
    </w:p>
    <w:p w14:paraId="3BC203F8" w14:textId="77777777" w:rsidR="00EE6FEB" w:rsidRDefault="00EE6FEB"/>
    <w:p w14:paraId="1D1F11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36, 41, 'blue-collar', 'married', 'basic.4y', 'no', 'yes', 'no', 'C9', '94122', 'no');</w:t>
      </w:r>
    </w:p>
    <w:p w14:paraId="4C002404" w14:textId="77777777" w:rsidR="00EE6FEB" w:rsidRDefault="00EE6FEB"/>
    <w:p w14:paraId="3C7282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37, 39, 'technician', 'married', 'professional.course', 'no', 'no', 'no', 'C9', '94122', 'no');</w:t>
      </w:r>
    </w:p>
    <w:p w14:paraId="100AE1F0" w14:textId="77777777" w:rsidR="00EE6FEB" w:rsidRDefault="00EE6FEB"/>
    <w:p w14:paraId="0C8A80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38, 26, 'services', 'single', 'unknown', 'no', 'yes', 'no', 'C9', '94122', 'no');</w:t>
      </w:r>
    </w:p>
    <w:p w14:paraId="38720B7F" w14:textId="77777777" w:rsidR="00EE6FEB" w:rsidRDefault="00EE6FEB"/>
    <w:p w14:paraId="0A2FC7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39, 48, 'blue-collar', 'married', 'professional.course', 'no', 'no', 'no', 'C9', '94122', 'no');</w:t>
      </w:r>
    </w:p>
    <w:p w14:paraId="65F4153D" w14:textId="77777777" w:rsidR="00EE6FEB" w:rsidRDefault="00EE6FEB"/>
    <w:p w14:paraId="5FDFA4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40, 47, 'blue-collar', 'married', 'basic.6y', 'unknown', 'yes', 'no', 'C23', '60623', 'yes');</w:t>
      </w:r>
    </w:p>
    <w:p w14:paraId="21C98A54" w14:textId="77777777" w:rsidR="00EE6FEB" w:rsidRDefault="00EE6FEB"/>
    <w:p w14:paraId="4BCC7B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41, 41, 'admin.', 'married', 'university.degree', 'no', 'no', 'no', 'C23', '60623', 'no');</w:t>
      </w:r>
    </w:p>
    <w:p w14:paraId="7E9C66D1" w14:textId="77777777" w:rsidR="00EE6FEB" w:rsidRDefault="00EE6FEB"/>
    <w:p w14:paraId="51216B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42, 37, 'blue-collar', 'single', 'basic.9y', 'unknown', 'no', 'no', 'C23', '60623', 'no');</w:t>
      </w:r>
    </w:p>
    <w:p w14:paraId="0A1B1099" w14:textId="77777777" w:rsidR="00EE6FEB" w:rsidRDefault="00EE6FEB"/>
    <w:p w14:paraId="4B587B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43, 60, 'admin.', 'married', 'high.school', 'no', 'yes', 'no', 'C2', '90008', 'no');</w:t>
      </w:r>
    </w:p>
    <w:p w14:paraId="1C85AC26" w14:textId="77777777" w:rsidR="00EE6FEB" w:rsidRDefault="00EE6FEB"/>
    <w:p w14:paraId="4F29E3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44, 24, 'technician', 'single', 'professional.course', 'unknown', 'yes', 'yes', 'C19', '3820', 'no');</w:t>
      </w:r>
    </w:p>
    <w:p w14:paraId="1507B515" w14:textId="77777777" w:rsidR="00EE6FEB" w:rsidRDefault="00EE6FEB"/>
    <w:p w14:paraId="63BA95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45, 52, 'services', 'married', 'high.school', 'unknown', 'unknown', 'unknown', 'C66', '43017', 'yes');</w:t>
      </w:r>
    </w:p>
    <w:p w14:paraId="07FBF7E4" w14:textId="77777777" w:rsidR="00EE6FEB" w:rsidRDefault="00EE6FEB"/>
    <w:p w14:paraId="686198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46, 44, 'blue-collar', 'married', 'basic.4y', 'no', 'yes', 'no', 'C66', '43017', 'no');</w:t>
      </w:r>
    </w:p>
    <w:p w14:paraId="0317F8F4" w14:textId="77777777" w:rsidR="00EE6FEB" w:rsidRDefault="00EE6FEB"/>
    <w:p w14:paraId="49B64C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47, 30, 'services', 'married', 'high.school', 'no', 'yes', 'yes', 'C21', '10009', 'no');</w:t>
      </w:r>
    </w:p>
    <w:p w14:paraId="71AB7715" w14:textId="77777777" w:rsidR="00EE6FEB" w:rsidRDefault="00EE6FEB"/>
    <w:p w14:paraId="5A0451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48, 50, 'technician', 'married', 'professional.course', 'no', 'yes', 'no', 'C21', '10035', 'yes');</w:t>
      </w:r>
    </w:p>
    <w:p w14:paraId="72C4B6FD" w14:textId="77777777" w:rsidR="00EE6FEB" w:rsidRDefault="00EE6FEB"/>
    <w:p w14:paraId="7FACFA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49, 30, 'blue-collar', 'married', 'basic.9y', 'unknown', 'no', 'no', 'C21', '10035', 'no');</w:t>
      </w:r>
    </w:p>
    <w:p w14:paraId="2A204940" w14:textId="77777777" w:rsidR="00EE6FEB" w:rsidRDefault="00EE6FEB"/>
    <w:p w14:paraId="33A6DD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50, 30, 'services', 'married', 'high.school', 'no', 'no', 'no', 'C21', '10035', 'no');</w:t>
      </w:r>
    </w:p>
    <w:p w14:paraId="23984BEE" w14:textId="77777777" w:rsidR="00EE6FEB" w:rsidRDefault="00EE6FEB"/>
    <w:p w14:paraId="24A5BB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51, 35, 'blue-collar', 'married', 'unknown', 'no', 'no', 'no', 'C268', '7501', 'no');</w:t>
      </w:r>
    </w:p>
    <w:p w14:paraId="0511805B" w14:textId="77777777" w:rsidR="00EE6FEB" w:rsidRDefault="00EE6FEB"/>
    <w:p w14:paraId="0B75E4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52, 27, 'services', 'single', 'high.school', 'no', 'no', 'no', 'C268', '7501', 'no');</w:t>
      </w:r>
    </w:p>
    <w:p w14:paraId="44DBFE9C" w14:textId="77777777" w:rsidR="00EE6FEB" w:rsidRDefault="00EE6FEB"/>
    <w:p w14:paraId="46C38E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53, 53, 'technician', 'married', 'professional.course', 'unknown', 'yes', 'no', 'C268', '7501', 'no');</w:t>
      </w:r>
    </w:p>
    <w:p w14:paraId="573C9B35" w14:textId="77777777" w:rsidR="00EE6FEB" w:rsidRDefault="00EE6FEB"/>
    <w:p w14:paraId="4B1B1A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54, 57, 'services', 'divorced', 'high.school', 'no', 'no', 'no', 'C268', '7501', 'no');</w:t>
      </w:r>
    </w:p>
    <w:p w14:paraId="69D05BDF" w14:textId="77777777" w:rsidR="00EE6FEB" w:rsidRDefault="00EE6FEB"/>
    <w:p w14:paraId="796169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55, 31, 'services', 'married', 'high.school', 'no', 'no', 'no', 'C268', '7501', 'yes');</w:t>
      </w:r>
    </w:p>
    <w:p w14:paraId="2910BEE2" w14:textId="77777777" w:rsidR="00EE6FEB" w:rsidRDefault="00EE6FEB"/>
    <w:p w14:paraId="0277A1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56, 25, 'admin.', 'single', 'unknown', 'no', 'no', 'no', 'C81', '8701', 'no');</w:t>
      </w:r>
    </w:p>
    <w:p w14:paraId="4285C8D9" w14:textId="77777777" w:rsidR="00EE6FEB" w:rsidRDefault="00EE6FEB"/>
    <w:p w14:paraId="217715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57, 44, 'technician', 'married', 'professional.course', 'unknown', 'no', 'no', 'C81', '8701', 'no');</w:t>
      </w:r>
    </w:p>
    <w:p w14:paraId="70758411" w14:textId="77777777" w:rsidR="00EE6FEB" w:rsidRDefault="00EE6FEB"/>
    <w:p w14:paraId="67587D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58, 47, 'admin.', 'single', 'university.degree', 'no', 'no', 'no', 'C81', '8701', 'no');</w:t>
      </w:r>
    </w:p>
    <w:p w14:paraId="48C080E1" w14:textId="77777777" w:rsidR="00EE6FEB" w:rsidRDefault="00EE6FEB"/>
    <w:p w14:paraId="1C1D18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59, 28, 'technician', 'single', 'professional.course', 'no', 'yes', 'no', 'C81', '8701', 'no');</w:t>
      </w:r>
    </w:p>
    <w:p w14:paraId="23494027" w14:textId="77777777" w:rsidR="00EE6FEB" w:rsidRDefault="00EE6FEB"/>
    <w:p w14:paraId="4C2EE9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60, 44, 'technician', 'married', 'high.school', 'no', 'no', 'no', 'C248', '27405', 'no');</w:t>
      </w:r>
    </w:p>
    <w:p w14:paraId="3EC7F6C1" w14:textId="77777777" w:rsidR="00EE6FEB" w:rsidRDefault="00EE6FEB"/>
    <w:p w14:paraId="185220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61, 38, 'blue-collar', 'single', 'basic.9y', 'unknown', 'yes', 'no', 'C21', '10035', 'no');</w:t>
      </w:r>
    </w:p>
    <w:p w14:paraId="21B8BF22" w14:textId="77777777" w:rsidR="00EE6FEB" w:rsidRDefault="00EE6FEB"/>
    <w:p w14:paraId="47894E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62, 29, 'admin.', 'married', 'university.degree', 'no', 'no', 'no', 'C21', '10035', 'no');</w:t>
      </w:r>
    </w:p>
    <w:p w14:paraId="7990763D" w14:textId="77777777" w:rsidR="00EE6FEB" w:rsidRDefault="00EE6FEB"/>
    <w:p w14:paraId="3614F9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63, 46, 'unemployed', 'divorced', 'basic.9y', 'no', 'no', 'no', 'C23', '60623', 'no');</w:t>
      </w:r>
    </w:p>
    <w:p w14:paraId="5DACAB41" w14:textId="77777777" w:rsidR="00EE6FEB" w:rsidRDefault="00EE6FEB"/>
    <w:p w14:paraId="4432C3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64, 41, 'admin.', 'divorced', 'high.school', 'no', 'yes', 'no', 'C23', '60623', 'no');</w:t>
      </w:r>
    </w:p>
    <w:p w14:paraId="6A90DAA9" w14:textId="77777777" w:rsidR="00EE6FEB" w:rsidRDefault="00EE6FEB"/>
    <w:p w14:paraId="52217C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65, 38, 'blue-collar', 'single', 'basic.9y', 'no', 'yes', 'no', 'C23', '60623', 'no');</w:t>
      </w:r>
    </w:p>
    <w:p w14:paraId="69AD8029" w14:textId="77777777" w:rsidR="00EE6FEB" w:rsidRDefault="00EE6FEB"/>
    <w:p w14:paraId="401A86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66, 25, 'admin.', 'single', 'unknown', 'no', 'no', 'no', 'C23', '60653', 'no');</w:t>
      </w:r>
    </w:p>
    <w:p w14:paraId="54A4D6A6" w14:textId="77777777" w:rsidR="00EE6FEB" w:rsidRDefault="00EE6FEB"/>
    <w:p w14:paraId="52CB75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67, 24, 'blue-collar', 'married', 'basic.9y', 'unknown', 'yes', 'no', 'C23', '60653', 'no');</w:t>
      </w:r>
    </w:p>
    <w:p w14:paraId="625CDA28" w14:textId="77777777" w:rsidR="00EE6FEB" w:rsidRDefault="00EE6FEB"/>
    <w:p w14:paraId="1F2A11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68, 30, 'admin.', 'married', 'unknown', 'no', 'yes', 'no', 'C23', '60653', 'no');</w:t>
      </w:r>
    </w:p>
    <w:p w14:paraId="2BE2446B" w14:textId="77777777" w:rsidR="00EE6FEB" w:rsidRDefault="00EE6FEB"/>
    <w:p w14:paraId="226778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69, 37, 'admin.', 'married', 'high.school', 'no', 'no', 'no', 'C81', '8701', 'no');</w:t>
      </w:r>
    </w:p>
    <w:p w14:paraId="768729E8" w14:textId="77777777" w:rsidR="00EE6FEB" w:rsidRDefault="00EE6FEB"/>
    <w:p w14:paraId="3A5F8D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70, 60, 'blue-collar', 'married', 'basic.4y', 'unknown', 'yes', 'no', 'C39', '31907', 'no');</w:t>
      </w:r>
    </w:p>
    <w:p w14:paraId="7ED11B96" w14:textId="77777777" w:rsidR="00EE6FEB" w:rsidRDefault="00EE6FEB"/>
    <w:p w14:paraId="371C49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71, 33, 'admin.', 'married', 'unknown', 'no', 'unknown', 'unknown', 'C43', '85023', 'no');</w:t>
      </w:r>
    </w:p>
    <w:p w14:paraId="5335A422" w14:textId="77777777" w:rsidR="00EE6FEB" w:rsidRDefault="00EE6FEB"/>
    <w:p w14:paraId="4BE681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72, 45, 'unknown', 'married', 'unknown', 'no', 'no', 'no', 'C43', '85023', 'no');</w:t>
      </w:r>
    </w:p>
    <w:p w14:paraId="6512FED8" w14:textId="77777777" w:rsidR="00EE6FEB" w:rsidRDefault="00EE6FEB"/>
    <w:p w14:paraId="24C782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73, 55, 'technician', 'married', 'university.degree', 'no', 'no', 'no', 'C2', '90004', 'no');</w:t>
      </w:r>
    </w:p>
    <w:p w14:paraId="14E94701" w14:textId="77777777" w:rsidR="00EE6FEB" w:rsidRDefault="00EE6FEB"/>
    <w:p w14:paraId="54559F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74, 31, 'blue-collar', 'married', 'basic.9y', 'no', 'yes', 'no', 'C2', '90004', 'no');</w:t>
      </w:r>
    </w:p>
    <w:p w14:paraId="73DB46B3" w14:textId="77777777" w:rsidR="00EE6FEB" w:rsidRDefault="00EE6FEB"/>
    <w:p w14:paraId="3E342A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75, 37, 'admin.', 'divorced', 'high.school', 'unknown', 'no', 'no', 'C2', '90004', 'no');</w:t>
      </w:r>
    </w:p>
    <w:p w14:paraId="7244CDCE" w14:textId="77777777" w:rsidR="00EE6FEB" w:rsidRDefault="00EE6FEB"/>
    <w:p w14:paraId="549856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76, 46, 'technician', 'married', 'university.degree', 'no', 'yes', 'no', 'C21', '10024', 'no');</w:t>
      </w:r>
    </w:p>
    <w:p w14:paraId="73456BA6" w14:textId="77777777" w:rsidR="00EE6FEB" w:rsidRDefault="00EE6FEB"/>
    <w:p w14:paraId="493FC6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77, 39, 'admin.', 'married', 'university.degree', 'no', 'no', 'no', 'C53', '78207', 'no');</w:t>
      </w:r>
    </w:p>
    <w:p w14:paraId="2EA84448" w14:textId="77777777" w:rsidR="00EE6FEB" w:rsidRDefault="00EE6FEB"/>
    <w:p w14:paraId="085047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78, 30, 'blue-collar', 'married', 'unknown', 'unknown', 'yes', 'yes', 'C21', '10009', 'no');</w:t>
      </w:r>
    </w:p>
    <w:p w14:paraId="0ADCDF60" w14:textId="77777777" w:rsidR="00EE6FEB" w:rsidRDefault="00EE6FEB"/>
    <w:p w14:paraId="567224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79, 46, 'management', 'married', 'basic.9y', 'no', 'no', 'no', 'C249', '21215', 'no');</w:t>
      </w:r>
    </w:p>
    <w:p w14:paraId="73FB2F94" w14:textId="77777777" w:rsidR="00EE6FEB" w:rsidRDefault="00EE6FEB"/>
    <w:p w14:paraId="065D2F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80, 43, 'admin.', 'married', 'university.degree', 'no', 'no', 'no', 'C249', '21215', 'no');</w:t>
      </w:r>
    </w:p>
    <w:p w14:paraId="3FFFF988" w14:textId="77777777" w:rsidR="00EE6FEB" w:rsidRDefault="00EE6FEB"/>
    <w:p w14:paraId="5A14AE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81, 28, 'technician', 'single', 'high.school', 'no', 'no', 'no', 'C249', '21215', 'no');</w:t>
      </w:r>
    </w:p>
    <w:p w14:paraId="667255CA" w14:textId="77777777" w:rsidR="00EE6FEB" w:rsidRDefault="00EE6FEB"/>
    <w:p w14:paraId="4B521A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82, 53, 'self-employed', 'married', 'university.degree', 'no', 'no', 'no', 'C249', '21215', 'no');</w:t>
      </w:r>
    </w:p>
    <w:p w14:paraId="27BF0FC3" w14:textId="77777777" w:rsidR="00EE6FEB" w:rsidRDefault="00EE6FEB"/>
    <w:p w14:paraId="67CC82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83, 54, 'services', 'married', 'unknown', 'no', 'no', 'no', 'C11', '19143', 'no');</w:t>
      </w:r>
    </w:p>
    <w:p w14:paraId="2BC6DAAB" w14:textId="77777777" w:rsidR="00EE6FEB" w:rsidRDefault="00EE6FEB"/>
    <w:p w14:paraId="06BFAA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84, 28, 'services', 'single', 'high.school', 'no', 'no', 'no', 'C11', '19143', 'no');</w:t>
      </w:r>
    </w:p>
    <w:p w14:paraId="01FE3080" w14:textId="77777777" w:rsidR="00EE6FEB" w:rsidRDefault="00EE6FEB"/>
    <w:p w14:paraId="0F9753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85, 33, 'technician', 'married', 'high.school', 'no', 'yes', 'no', 'C11', '19143', 'no');</w:t>
      </w:r>
    </w:p>
    <w:p w14:paraId="3B5BD38E" w14:textId="77777777" w:rsidR="00EE6FEB" w:rsidRDefault="00EE6FEB"/>
    <w:p w14:paraId="4CCFC7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86, 36, 'unemployed', 'married', 'basic.9y', 'no', 'no', 'no', 'C11', '19143', 'no');</w:t>
      </w:r>
    </w:p>
    <w:p w14:paraId="5A2650D2" w14:textId="77777777" w:rsidR="00EE6FEB" w:rsidRDefault="00EE6FEB"/>
    <w:p w14:paraId="0AF76C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87, 59, 'entrepreneur', 'divorced', 'high.school', 'no', 'no', 'no', 'C11', '19143', 'no');</w:t>
      </w:r>
    </w:p>
    <w:p w14:paraId="51148B4C" w14:textId="77777777" w:rsidR="00EE6FEB" w:rsidRDefault="00EE6FEB"/>
    <w:p w14:paraId="1C30B2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88, 36, 'blue-collar', 'single', 'basic.6y', 'no', 'yes', 'no', 'C119', '30318', 'no');</w:t>
      </w:r>
    </w:p>
    <w:p w14:paraId="13336B0A" w14:textId="77777777" w:rsidR="00EE6FEB" w:rsidRDefault="00EE6FEB"/>
    <w:p w14:paraId="369E29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89, 43, 'blue-collar', 'married', 'basic.9y', 'unknown', 'yes', 'no', 'C119', '30318', 'no');</w:t>
      </w:r>
    </w:p>
    <w:p w14:paraId="6C992645" w14:textId="77777777" w:rsidR="00EE6FEB" w:rsidRDefault="00EE6FEB"/>
    <w:p w14:paraId="4A5E03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90, 49, 'blue-collar', 'married', 'basic.4y', 'unknown', 'yes', 'yes', 'C29', '27707', 'no');</w:t>
      </w:r>
    </w:p>
    <w:p w14:paraId="13B55446" w14:textId="77777777" w:rsidR="00EE6FEB" w:rsidRDefault="00EE6FEB"/>
    <w:p w14:paraId="2E6EAA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91, 36, 'blue-collar', 'married', 'basic.9y', 'no', 'no', 'yes', 'C44', '95661', 'no');</w:t>
      </w:r>
    </w:p>
    <w:p w14:paraId="6689AC30" w14:textId="77777777" w:rsidR="00EE6FEB" w:rsidRDefault="00EE6FEB"/>
    <w:p w14:paraId="4A9F8C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92, 47, 'self-employed', 'married', 'unknown', 'unknown', 'yes', 'no', 'C302', '95823', 'no');</w:t>
      </w:r>
    </w:p>
    <w:p w14:paraId="65DBD78A" w14:textId="77777777" w:rsidR="00EE6FEB" w:rsidRDefault="00EE6FEB"/>
    <w:p w14:paraId="3DE8B9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93, 49, 'self-employed', 'single', 'basic.9y', 'no', 'yes', 'yes', 'C55', '6824', 'no');</w:t>
      </w:r>
    </w:p>
    <w:p w14:paraId="2410F5FB" w14:textId="77777777" w:rsidR="00EE6FEB" w:rsidRDefault="00EE6FEB"/>
    <w:p w14:paraId="39B95D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94, 34, 'admin.', 'married', 'university.degree', 'no', 'no', 'no', 'C23', '60610', 'no');</w:t>
      </w:r>
    </w:p>
    <w:p w14:paraId="17365E48" w14:textId="77777777" w:rsidR="00EE6FEB" w:rsidRDefault="00EE6FEB"/>
    <w:p w14:paraId="1BCBB8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95, 41, 'admin.', 'married', 'professional.course', 'unknown', 'yes', 'no', 'C23', '60610', 'no');</w:t>
      </w:r>
    </w:p>
    <w:p w14:paraId="717ECAEC" w14:textId="77777777" w:rsidR="00EE6FEB" w:rsidRDefault="00EE6FEB"/>
    <w:p w14:paraId="283BB0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96, 23, 'services', 'single', 'high.school', 'no', 'no', 'no', 'C23', '60610', 'no');</w:t>
      </w:r>
    </w:p>
    <w:p w14:paraId="14E0A726" w14:textId="77777777" w:rsidR="00EE6FEB" w:rsidRDefault="00EE6FEB"/>
    <w:p w14:paraId="097929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97, 26, 'technician', 'married', 'professional.course', 'no', 'no', 'no', 'C13', '77041', 'no');</w:t>
      </w:r>
    </w:p>
    <w:p w14:paraId="08356082" w14:textId="77777777" w:rsidR="00EE6FEB" w:rsidRDefault="00EE6FEB"/>
    <w:p w14:paraId="02C40E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98, 54, 'admin.', 'married', 'basic.4y', 'unknown', 'unknown', 'unknown', 'C13', '77041', 'no');</w:t>
      </w:r>
    </w:p>
    <w:p w14:paraId="3677C0EF" w14:textId="77777777" w:rsidR="00EE6FEB" w:rsidRDefault="00EE6FEB"/>
    <w:p w14:paraId="2B3166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799, 46, 'admin.', 'married', 'university.degree', 'unknown', 'no', 'no', 'C13', '77041', 'no');</w:t>
      </w:r>
    </w:p>
    <w:p w14:paraId="21268C53" w14:textId="77777777" w:rsidR="00EE6FEB" w:rsidRDefault="00EE6FEB"/>
    <w:p w14:paraId="5EE20B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00, 31, 'admin.', 'married', 'high.school', 'no', 'no', 'no', 'C43', '85023', 'no');</w:t>
      </w:r>
    </w:p>
    <w:p w14:paraId="20D900FD" w14:textId="77777777" w:rsidR="00EE6FEB" w:rsidRDefault="00EE6FEB"/>
    <w:p w14:paraId="4007A6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01, 37, 'admin.', 'married', 'high.school', 'no', 'yes', 'no', 'C43', '85023', 'no');</w:t>
      </w:r>
    </w:p>
    <w:p w14:paraId="0080E161" w14:textId="77777777" w:rsidR="00EE6FEB" w:rsidRDefault="00EE6FEB"/>
    <w:p w14:paraId="6B5305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02, 31, 'services', 'single', 'high.school', 'no', 'no', 'no', 'C43', '85023', 'no');</w:t>
      </w:r>
    </w:p>
    <w:p w14:paraId="6B0E9E76" w14:textId="77777777" w:rsidR="00EE6FEB" w:rsidRDefault="00EE6FEB"/>
    <w:p w14:paraId="2AE1F2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03, 41, 'entrepreneur', 'married', 'university.degree', 'no', 'yes', 'no', 'C43', '85023', 'yes');</w:t>
      </w:r>
    </w:p>
    <w:p w14:paraId="3924E0C7" w14:textId="77777777" w:rsidR="00EE6FEB" w:rsidRDefault="00EE6FEB"/>
    <w:p w14:paraId="56CFFC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04, 30, 'admin.', 'married', 'university.degree', 'no', 'yes', 'no', 'C43', '85023', 'no');</w:t>
      </w:r>
    </w:p>
    <w:p w14:paraId="040A0193" w14:textId="77777777" w:rsidR="00EE6FEB" w:rsidRDefault="00EE6FEB"/>
    <w:p w14:paraId="0EEB12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05, 56, 'blue-collar', 'married', 'basic.4y', 'unknown', 'no', 'no', 'C226', '91767', 'yes');</w:t>
      </w:r>
    </w:p>
    <w:p w14:paraId="6B3F4D13" w14:textId="77777777" w:rsidR="00EE6FEB" w:rsidRDefault="00EE6FEB"/>
    <w:p w14:paraId="767CB2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06, 33, 'services', 'single', 'high.school', 'no', 'yes', 'no', 'C119', '30318', 'no');</w:t>
      </w:r>
    </w:p>
    <w:p w14:paraId="28E67D90" w14:textId="77777777" w:rsidR="00EE6FEB" w:rsidRDefault="00EE6FEB"/>
    <w:p w14:paraId="2D6BB6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07, 33, 'admin.', 'married', 'high.school', 'no', 'no', 'yes', 'C232', '98208', 'no');</w:t>
      </w:r>
    </w:p>
    <w:p w14:paraId="18447D3B" w14:textId="77777777" w:rsidR="00EE6FEB" w:rsidRDefault="00EE6FEB"/>
    <w:p w14:paraId="1684ED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08, 34, 'admin.', 'married', 'university.degree', 'no', 'no', 'no', 'C13', '77095', 'no');</w:t>
      </w:r>
    </w:p>
    <w:p w14:paraId="048B4EF6" w14:textId="77777777" w:rsidR="00EE6FEB" w:rsidRDefault="00EE6FEB"/>
    <w:p w14:paraId="6F60D9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09, 34, 'admin.', 'married', 'university.degree', 'no', 'yes', 'no', 'C13', '77095', 'no');</w:t>
      </w:r>
    </w:p>
    <w:p w14:paraId="718AD4E6" w14:textId="77777777" w:rsidR="00EE6FEB" w:rsidRDefault="00EE6FEB"/>
    <w:p w14:paraId="761677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10, 39, 'blue-collar', 'married', 'basic.6y', 'no', 'no', 'no', 'C11', '19140', 'no');</w:t>
      </w:r>
    </w:p>
    <w:p w14:paraId="570119F2" w14:textId="77777777" w:rsidR="00EE6FEB" w:rsidRDefault="00EE6FEB"/>
    <w:p w14:paraId="604D4F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11, 43, 'blue-collar', 'married', 'basic.9y', 'unknown', 'no', 'no', 'C11', '19140', 'yes');</w:t>
      </w:r>
    </w:p>
    <w:p w14:paraId="10FC359C" w14:textId="77777777" w:rsidR="00EE6FEB" w:rsidRDefault="00EE6FEB"/>
    <w:p w14:paraId="36A160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12, 30, 'services', 'married', 'high.school', 'no', 'yes', 'no', 'C11', '19140', 'no');</w:t>
      </w:r>
    </w:p>
    <w:p w14:paraId="6812900A" w14:textId="77777777" w:rsidR="00EE6FEB" w:rsidRDefault="00EE6FEB"/>
    <w:p w14:paraId="2B2CD0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13, 55, 'blue-collar', 'married', 'basic.6y', 'unknown', 'no', 'no', 'C11', '19140', 'no');</w:t>
      </w:r>
    </w:p>
    <w:p w14:paraId="71451560" w14:textId="77777777" w:rsidR="00EE6FEB" w:rsidRDefault="00EE6FEB"/>
    <w:p w14:paraId="025209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14, 28, 'blue-collar', 'married', 'basic.9y', 'no', 'no', 'no', 'C11', '19140', 'no');</w:t>
      </w:r>
    </w:p>
    <w:p w14:paraId="2030FC7B" w14:textId="77777777" w:rsidR="00EE6FEB" w:rsidRDefault="00EE6FEB"/>
    <w:p w14:paraId="1252B1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15, 59, 'technician', 'married', 'unknown', 'no', 'no', 'no', 'C11', '19140', 'no');</w:t>
      </w:r>
    </w:p>
    <w:p w14:paraId="09661E45" w14:textId="77777777" w:rsidR="00EE6FEB" w:rsidRDefault="00EE6FEB"/>
    <w:p w14:paraId="2DA3FD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16, 37, 'blue-collar', 'married', 'high.school', 'no', 'no', 'no', 'C5', '98105', 'yes');</w:t>
      </w:r>
    </w:p>
    <w:p w14:paraId="074F7F27" w14:textId="77777777" w:rsidR="00EE6FEB" w:rsidRDefault="00EE6FEB"/>
    <w:p w14:paraId="0FCDA9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17, 33, 'blue-collar', 'married', 'basic.4y', 'no', 'no', 'no', 'C5', '98105', 'no');</w:t>
      </w:r>
    </w:p>
    <w:p w14:paraId="5FEE4A68" w14:textId="77777777" w:rsidR="00EE6FEB" w:rsidRDefault="00EE6FEB"/>
    <w:p w14:paraId="53A95C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18, 33, 'technician', 'single', 'professional.course', 'unknown', 'yes', 'no', 'C5', '98105', 'no');</w:t>
      </w:r>
    </w:p>
    <w:p w14:paraId="235C3F09" w14:textId="77777777" w:rsidR="00EE6FEB" w:rsidRDefault="00EE6FEB"/>
    <w:p w14:paraId="24EB11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19, 25, 'blue-collar', 'single', 'high.school', 'no', 'no', 'no', 'C98', '61604', 'no');</w:t>
      </w:r>
    </w:p>
    <w:p w14:paraId="69040A1E" w14:textId="77777777" w:rsidR="00EE6FEB" w:rsidRDefault="00EE6FEB"/>
    <w:p w14:paraId="5B051B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20, 32, 'admin.', 'single', 'university.degree', 'unknown', 'no', 'no', 'C98', '61604', 'no');</w:t>
      </w:r>
    </w:p>
    <w:p w14:paraId="6E0A7D2B" w14:textId="77777777" w:rsidR="00EE6FEB" w:rsidRDefault="00EE6FEB"/>
    <w:p w14:paraId="2370C7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21, 48, 'self-employed', 'married', 'high.school', 'unknown', 'yes', 'no', 'C98', '61604', 'no');</w:t>
      </w:r>
    </w:p>
    <w:p w14:paraId="38B342FD" w14:textId="77777777" w:rsidR="00EE6FEB" w:rsidRDefault="00EE6FEB"/>
    <w:p w14:paraId="501DC6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22, 43, 'technician', 'married', 'professional.course', 'unknown', 'yes', 'no', 'C98', '61604', 'no');</w:t>
      </w:r>
    </w:p>
    <w:p w14:paraId="2166D084" w14:textId="77777777" w:rsidR="00EE6FEB" w:rsidRDefault="00EE6FEB"/>
    <w:p w14:paraId="005A29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23, 38, 'blue-collar', 'single', 'basic.9y', 'unknown', 'no', 'no', 'C2', '90036', 'no');</w:t>
      </w:r>
    </w:p>
    <w:p w14:paraId="1DEA794B" w14:textId="77777777" w:rsidR="00EE6FEB" w:rsidRDefault="00EE6FEB"/>
    <w:p w14:paraId="473BF2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24, 42, 'technician', 'married', 'professional.course', 'unknown', 'yes', 'no', 'C123', '36116', 'no');</w:t>
      </w:r>
    </w:p>
    <w:p w14:paraId="61DFD3A2" w14:textId="77777777" w:rsidR="00EE6FEB" w:rsidRDefault="00EE6FEB"/>
    <w:p w14:paraId="62C6CA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25, 43, 'technician', 'divorced', 'professional.course', 'no', 'yes', 'no', 'C123', '36116', 'no');</w:t>
      </w:r>
    </w:p>
    <w:p w14:paraId="7F467EB4" w14:textId="77777777" w:rsidR="00EE6FEB" w:rsidRDefault="00EE6FEB"/>
    <w:p w14:paraId="4E77AA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26, 41, 'technician', 'single', 'university.degree', 'unknown', 'no', 'yes', 'C241', '47905', 'no');</w:t>
      </w:r>
    </w:p>
    <w:p w14:paraId="5FCAC0E6" w14:textId="77777777" w:rsidR="00EE6FEB" w:rsidRDefault="00EE6FEB"/>
    <w:p w14:paraId="005710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27, 46, 'admin.', 'married', 'high.school', 'no', 'no', 'no', 'C241', '47905', 'no');</w:t>
      </w:r>
    </w:p>
    <w:p w14:paraId="27124390" w14:textId="77777777" w:rsidR="00EE6FEB" w:rsidRDefault="00EE6FEB"/>
    <w:p w14:paraId="02B6BE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28, 44, 'technician', 'married', 'professional.course', 'unknown', 'yes', 'no', 'C241', '47905', 'no');</w:t>
      </w:r>
    </w:p>
    <w:p w14:paraId="37A53583" w14:textId="77777777" w:rsidR="00EE6FEB" w:rsidRDefault="00EE6FEB"/>
    <w:p w14:paraId="5802BF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29, 35, 'blue-collar', 'married', 'basic.6y', 'no', 'yes', 'no', 'C241', '47905', 'no');</w:t>
      </w:r>
    </w:p>
    <w:p w14:paraId="7C684C1B" w14:textId="77777777" w:rsidR="00EE6FEB" w:rsidRDefault="00EE6FEB"/>
    <w:p w14:paraId="483CA7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30, 53, 'housemaid', 'divorced', 'basic.4y', 'no', 'yes', 'no', 'C241', '47905', 'no');</w:t>
      </w:r>
    </w:p>
    <w:p w14:paraId="59FACD5A" w14:textId="77777777" w:rsidR="00EE6FEB" w:rsidRDefault="00EE6FEB"/>
    <w:p w14:paraId="05A4E6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31, 29, 'services', 'married', 'high.school', 'no', 'no', 'no', 'C21', '10009', 'no');</w:t>
      </w:r>
    </w:p>
    <w:p w14:paraId="222D04BE" w14:textId="77777777" w:rsidR="00EE6FEB" w:rsidRDefault="00EE6FEB"/>
    <w:p w14:paraId="341BA0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32, 29, 'technician', 'married', 'professional.course', 'no', 'no', 'no', 'C21', '10024', 'yes');</w:t>
      </w:r>
    </w:p>
    <w:p w14:paraId="22F77F87" w14:textId="77777777" w:rsidR="00EE6FEB" w:rsidRDefault="00EE6FEB"/>
    <w:p w14:paraId="0BE422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33, 51, 'retired', 'divorced', 'basic.9y', 'no', 'no', 'no', 'C23', '60610', 'no');</w:t>
      </w:r>
    </w:p>
    <w:p w14:paraId="4A18EF1D" w14:textId="77777777" w:rsidR="00EE6FEB" w:rsidRDefault="00EE6FEB"/>
    <w:p w14:paraId="399A0C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34, 33, 'technician', 'unknown', 'professional.course', 'unknown', 'yes', 'no', 'C158', '92704', 'no');</w:t>
      </w:r>
    </w:p>
    <w:p w14:paraId="65CCDA09" w14:textId="77777777" w:rsidR="00EE6FEB" w:rsidRDefault="00EE6FEB"/>
    <w:p w14:paraId="7ED575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35, 33, 'services', 'married', 'basic.4y', 'no', 'no', 'no', 'C485', '90640', 'no');</w:t>
      </w:r>
    </w:p>
    <w:p w14:paraId="5E0A3885" w14:textId="77777777" w:rsidR="00EE6FEB" w:rsidRDefault="00EE6FEB"/>
    <w:p w14:paraId="492731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36, 56, 'blue-collar', 'married', 'professional.course', 'no', 'unknown', 'unknown', 'C303', '91360', 'no');</w:t>
      </w:r>
    </w:p>
    <w:p w14:paraId="7FB5916C" w14:textId="77777777" w:rsidR="00EE6FEB" w:rsidRDefault="00EE6FEB"/>
    <w:p w14:paraId="7398C6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37, 36, 'blue-collar', 'single', 'basic.9y', 'no', 'no', 'no', 'C303', '91360', 'no');</w:t>
      </w:r>
    </w:p>
    <w:p w14:paraId="46FAACB7" w14:textId="77777777" w:rsidR="00EE6FEB" w:rsidRDefault="00EE6FEB"/>
    <w:p w14:paraId="19C0C1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38, 39, 'management', 'married', 'basic.9y', 'no', 'yes', 'no', 'C220', '8360', 'no');</w:t>
      </w:r>
    </w:p>
    <w:p w14:paraId="12BD9789" w14:textId="77777777" w:rsidR="00EE6FEB" w:rsidRDefault="00EE6FEB"/>
    <w:p w14:paraId="0E6B0B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39, 25, 'admin.', 'single', 'high.school', 'no', 'no', 'no', 'C171', '90503', 'no');</w:t>
      </w:r>
    </w:p>
    <w:p w14:paraId="3B9213F5" w14:textId="77777777" w:rsidR="00EE6FEB" w:rsidRDefault="00EE6FEB"/>
    <w:p w14:paraId="6E147B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40, 26, 'services', 'single', 'high.school', 'no', 'yes', 'no', 'C171', '90503', 'no');</w:t>
      </w:r>
    </w:p>
    <w:p w14:paraId="22DBE46B" w14:textId="77777777" w:rsidR="00EE6FEB" w:rsidRDefault="00EE6FEB"/>
    <w:p w14:paraId="68D69F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41, 46, 'blue-collar', 'married', 'basic.9y', 'unknown', 'no', 'no', 'C22', '45373', 'no');</w:t>
      </w:r>
    </w:p>
    <w:p w14:paraId="0CC25D1C" w14:textId="77777777" w:rsidR="00EE6FEB" w:rsidRDefault="00EE6FEB"/>
    <w:p w14:paraId="177AA1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42, 40, 'admin.', 'married', 'professional.course', 'no', 'no', 'yes', 'C25', '22153', 'no');</w:t>
      </w:r>
    </w:p>
    <w:p w14:paraId="567FBF83" w14:textId="77777777" w:rsidR="00EE6FEB" w:rsidRDefault="00EE6FEB"/>
    <w:p w14:paraId="7DE2F3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43, 32, 'technician', 'married', 'professional.course', 'no', 'yes', 'no', 'C25', '22153', 'no');</w:t>
      </w:r>
    </w:p>
    <w:p w14:paraId="06954FF1" w14:textId="77777777" w:rsidR="00EE6FEB" w:rsidRDefault="00EE6FEB"/>
    <w:p w14:paraId="292891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44, 59, 'retired', 'single', 'high.school', 'no', 'no', 'no', 'C25', '22153', 'no');</w:t>
      </w:r>
    </w:p>
    <w:p w14:paraId="1457BB75" w14:textId="77777777" w:rsidR="00EE6FEB" w:rsidRDefault="00EE6FEB"/>
    <w:p w14:paraId="04BF2E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45, 38, 'admin.', 'divorced', 'high.school', 'no', 'yes', 'no', 'C25', '22153', 'no');</w:t>
      </w:r>
    </w:p>
    <w:p w14:paraId="35596B6D" w14:textId="77777777" w:rsidR="00EE6FEB" w:rsidRDefault="00EE6FEB"/>
    <w:p w14:paraId="427AFA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46, 30, 'blue-collar', 'married', 'basic.6y', 'no', 'no', 'no', 'C486', '92020', 'no');</w:t>
      </w:r>
    </w:p>
    <w:p w14:paraId="02E35306" w14:textId="77777777" w:rsidR="00EE6FEB" w:rsidRDefault="00EE6FEB"/>
    <w:p w14:paraId="65F4B8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47, 48, 'entrepreneur', 'married', 'unknown', 'unknown', 'no', 'no', 'C2', '90036', 'no');</w:t>
      </w:r>
    </w:p>
    <w:p w14:paraId="78480D72" w14:textId="77777777" w:rsidR="00EE6FEB" w:rsidRDefault="00EE6FEB"/>
    <w:p w14:paraId="7F38C8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48, 49, 'blue-collar', 'divorced', 'high.school', 'no', 'no', 'no', 'C43', '85023', 'no');</w:t>
      </w:r>
    </w:p>
    <w:p w14:paraId="40670037" w14:textId="77777777" w:rsidR="00EE6FEB" w:rsidRDefault="00EE6FEB"/>
    <w:p w14:paraId="4A8004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49, 47, 'unknown', 'married', 'unknown', 'unknown', 'no', 'no', 'C437', '60423', 'no');</w:t>
      </w:r>
    </w:p>
    <w:p w14:paraId="2C27C71B" w14:textId="77777777" w:rsidR="00EE6FEB" w:rsidRDefault="00EE6FEB"/>
    <w:p w14:paraId="0D0E17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50, 37, 'management', 'married', 'university.degree', 'no', 'yes', 'no', 'C2', '90045', 'no');</w:t>
      </w:r>
    </w:p>
    <w:p w14:paraId="70AD0D2B" w14:textId="77777777" w:rsidR="00EE6FEB" w:rsidRDefault="00EE6FEB"/>
    <w:p w14:paraId="39DF25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51, 39, 'blue-collar', 'divorced', 'basic.9y', 'no', 'yes', 'no', 'C48', '53132', 'no');</w:t>
      </w:r>
    </w:p>
    <w:p w14:paraId="40B73B32" w14:textId="77777777" w:rsidR="00EE6FEB" w:rsidRDefault="00EE6FEB"/>
    <w:p w14:paraId="5066B2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52, 31, 'admin.', 'married', 'basic.9y', 'no', 'yes', 'no', 'C48', '53132', 'no');</w:t>
      </w:r>
    </w:p>
    <w:p w14:paraId="0EE805D4" w14:textId="77777777" w:rsidR="00EE6FEB" w:rsidRDefault="00EE6FEB"/>
    <w:p w14:paraId="763445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53, 31, 'admin.', 'married', 'university.degree', 'no', 'no', 'no', 'C291', '72209', 'no');</w:t>
      </w:r>
    </w:p>
    <w:p w14:paraId="4E4AA013" w14:textId="77777777" w:rsidR="00EE6FEB" w:rsidRDefault="00EE6FEB"/>
    <w:p w14:paraId="1FEBDF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54, 48, 'admin.', 'divorced', 'university.degree', 'no', 'yes', 'no', 'C291', '72209', 'no');</w:t>
      </w:r>
    </w:p>
    <w:p w14:paraId="36E37EF8" w14:textId="77777777" w:rsidR="00EE6FEB" w:rsidRDefault="00EE6FEB"/>
    <w:p w14:paraId="508AC7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55, 41, 'services', 'married', 'high.school', 'unknown', 'yes', 'no', 'C291', '72209', 'no');</w:t>
      </w:r>
    </w:p>
    <w:p w14:paraId="771B6B5F" w14:textId="77777777" w:rsidR="00EE6FEB" w:rsidRDefault="00EE6FEB"/>
    <w:p w14:paraId="71F323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56, 29, 'services', 'married', 'unknown', 'no', 'yes', 'no', 'C291', '72209', 'no');</w:t>
      </w:r>
    </w:p>
    <w:p w14:paraId="17B17F43" w14:textId="77777777" w:rsidR="00EE6FEB" w:rsidRDefault="00EE6FEB"/>
    <w:p w14:paraId="0F6BF6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57, 49, 'entrepreneur', 'married', 'university.degree', 'no', 'yes', 'no', 'C291', '72209', 'no');</w:t>
      </w:r>
    </w:p>
    <w:p w14:paraId="3BE3DDD6" w14:textId="77777777" w:rsidR="00EE6FEB" w:rsidRDefault="00EE6FEB"/>
    <w:p w14:paraId="2FC226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58, 31, 'blue-collar', 'single', 'basic.9y', 'unknown', 'no', 'no', 'C2', '90008', 'no');</w:t>
      </w:r>
    </w:p>
    <w:p w14:paraId="463A62E4" w14:textId="77777777" w:rsidR="00EE6FEB" w:rsidRDefault="00EE6FEB"/>
    <w:p w14:paraId="48F098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59, 38, 'services', 'divorced', 'basic.6y', 'no', 'no', 'no', 'C2', '90008', 'no');</w:t>
      </w:r>
    </w:p>
    <w:p w14:paraId="5106E32C" w14:textId="77777777" w:rsidR="00EE6FEB" w:rsidRDefault="00EE6FEB"/>
    <w:p w14:paraId="1045F9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60, 46, 'blue-collar', 'married', 'basic.9y', 'no', 'yes', 'no', 'C2', '90008', 'no');</w:t>
      </w:r>
    </w:p>
    <w:p w14:paraId="678B5B18" w14:textId="77777777" w:rsidR="00EE6FEB" w:rsidRDefault="00EE6FEB"/>
    <w:p w14:paraId="68329C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61, 38, 'self-employed', 'married', 'basic.9y', 'no', 'yes', 'no', 'C2', '90008', 'no');</w:t>
      </w:r>
    </w:p>
    <w:p w14:paraId="78B76D8B" w14:textId="77777777" w:rsidR="00EE6FEB" w:rsidRDefault="00EE6FEB"/>
    <w:p w14:paraId="2FF269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62, 43, 'management', 'married', 'unknown', 'no', 'no', 'no', 'C2', '90008', 'no');</w:t>
      </w:r>
    </w:p>
    <w:p w14:paraId="01C08547" w14:textId="77777777" w:rsidR="00EE6FEB" w:rsidRDefault="00EE6FEB"/>
    <w:p w14:paraId="51C5B7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63, 53, 'admin.', 'married', 'basic.9y', 'unknown', 'yes', 'no', 'C2', '90008', 'no');</w:t>
      </w:r>
    </w:p>
    <w:p w14:paraId="2922763B" w14:textId="77777777" w:rsidR="00EE6FEB" w:rsidRDefault="00EE6FEB"/>
    <w:p w14:paraId="2A1E7E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64, 36, 'blue-collar', 'married', 'basic.9y', 'no', 'yes', 'no', 'C53', '78207', 'no');</w:t>
      </w:r>
    </w:p>
    <w:p w14:paraId="6EED1ECF" w14:textId="77777777" w:rsidR="00EE6FEB" w:rsidRDefault="00EE6FEB"/>
    <w:p w14:paraId="19C3E5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65, 34, 'management', 'married', 'university.degree', 'no', 'no', 'no', 'C2', '90004', 'no');</w:t>
      </w:r>
    </w:p>
    <w:p w14:paraId="0B392B08" w14:textId="77777777" w:rsidR="00EE6FEB" w:rsidRDefault="00EE6FEB"/>
    <w:p w14:paraId="2B348C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66, 41, 'blue-collar', 'married', 'basic.4y', 'no', 'no', 'no', 'C2', '90004', 'no');</w:t>
      </w:r>
    </w:p>
    <w:p w14:paraId="1A0A6579" w14:textId="77777777" w:rsidR="00EE6FEB" w:rsidRDefault="00EE6FEB"/>
    <w:p w14:paraId="1BE393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67, 35, 'blue-collar', 'married', 'basic.9y', 'no', 'yes', 'no', 'C2', '90004', 'no');</w:t>
      </w:r>
    </w:p>
    <w:p w14:paraId="04B16A98" w14:textId="77777777" w:rsidR="00EE6FEB" w:rsidRDefault="00EE6FEB"/>
    <w:p w14:paraId="2552EB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68, 38, 'technician', 'single', 'university.degree', 'no', 'unknown', 'unknown', 'C2', '90004', 'no');</w:t>
      </w:r>
    </w:p>
    <w:p w14:paraId="79174877" w14:textId="77777777" w:rsidR="00EE6FEB" w:rsidRDefault="00EE6FEB"/>
    <w:p w14:paraId="0D43FE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69, 49, 'entrepreneur', 'married', 'university.degree', 'unknown', 'yes', 'yes', 'C2', '90004', 'no');</w:t>
      </w:r>
    </w:p>
    <w:p w14:paraId="04783BD6" w14:textId="77777777" w:rsidR="00EE6FEB" w:rsidRDefault="00EE6FEB"/>
    <w:p w14:paraId="139C35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70, 37, 'admin.', 'married', 'high.school', 'no', 'no', 'no', 'C2', '90004', 'no');</w:t>
      </w:r>
    </w:p>
    <w:p w14:paraId="6AABB897" w14:textId="77777777" w:rsidR="00EE6FEB" w:rsidRDefault="00EE6FEB"/>
    <w:p w14:paraId="58D571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71, 49, 'blue-collar', 'married', 'basic.6y', 'no', 'yes', 'no', 'C2', '90004', 'yes');</w:t>
      </w:r>
    </w:p>
    <w:p w14:paraId="0F7572ED" w14:textId="77777777" w:rsidR="00EE6FEB" w:rsidRDefault="00EE6FEB"/>
    <w:p w14:paraId="27C6B9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72, 36, 'services', 'married', 'high.school', 'unknown', 'no', 'no', 'C23', '60610', 'no');</w:t>
      </w:r>
    </w:p>
    <w:p w14:paraId="0DC64CD3" w14:textId="77777777" w:rsidR="00EE6FEB" w:rsidRDefault="00EE6FEB"/>
    <w:p w14:paraId="0B7DE3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73, 54, 'management', 'married', 'basic.9y', 'no', 'yes', 'no', 'C5', '98105', 'no');</w:t>
      </w:r>
    </w:p>
    <w:p w14:paraId="778A2C27" w14:textId="77777777" w:rsidR="00EE6FEB" w:rsidRDefault="00EE6FEB"/>
    <w:p w14:paraId="0ACCBB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74, 29, 'blue-collar', 'married', 'high.school', 'no', 'yes', 'yes', 'C487', '77705', 'no');</w:t>
      </w:r>
    </w:p>
    <w:p w14:paraId="6B3EDD66" w14:textId="77777777" w:rsidR="00EE6FEB" w:rsidRDefault="00EE6FEB"/>
    <w:p w14:paraId="65C070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75, 43, 'technician', 'married', 'professional.course', 'no', 'no', 'no', 'C487', '77705', 'no');</w:t>
      </w:r>
    </w:p>
    <w:p w14:paraId="22AD19DE" w14:textId="77777777" w:rsidR="00EE6FEB" w:rsidRDefault="00EE6FEB"/>
    <w:p w14:paraId="65C623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76, 52, 'self-employed', 'married', 'university.degree', 'unknown', 'no', 'no', 'C270', '23320', 'no');</w:t>
      </w:r>
    </w:p>
    <w:p w14:paraId="7D4DCFA0" w14:textId="77777777" w:rsidR="00EE6FEB" w:rsidRDefault="00EE6FEB"/>
    <w:p w14:paraId="2D2328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77, 48, 'technician', 'single', 'unknown', 'no', 'yes', 'no', 'C270', '23320', 'yes');</w:t>
      </w:r>
    </w:p>
    <w:p w14:paraId="38CE29DA" w14:textId="77777777" w:rsidR="00EE6FEB" w:rsidRDefault="00EE6FEB"/>
    <w:p w14:paraId="582871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78, 39, 'blue-collar', 'married', 'basic.9y', 'no', 'no', 'no', 'C62', '75217', 'no');</w:t>
      </w:r>
    </w:p>
    <w:p w14:paraId="2289C0A8" w14:textId="77777777" w:rsidR="00EE6FEB" w:rsidRDefault="00EE6FEB"/>
    <w:p w14:paraId="19B0BE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79, 38, 'services', 'married', 'high.school', 'no', 'no', 'no', 'C62', '75217', 'no');</w:t>
      </w:r>
    </w:p>
    <w:p w14:paraId="2C8B190A" w14:textId="77777777" w:rsidR="00EE6FEB" w:rsidRDefault="00EE6FEB"/>
    <w:p w14:paraId="6F4C6B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80, 37, 'admin.', 'single', 'university.degree', 'no', 'yes', 'no', 'C5', '98105', 'no');</w:t>
      </w:r>
    </w:p>
    <w:p w14:paraId="61B58F72" w14:textId="77777777" w:rsidR="00EE6FEB" w:rsidRDefault="00EE6FEB"/>
    <w:p w14:paraId="0D4D01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81, 47, 'technician', 'married', 'basic.9y', 'no', 'no', 'no', 'C5', '98105', 'no');</w:t>
      </w:r>
    </w:p>
    <w:p w14:paraId="5E4DB2B5" w14:textId="77777777" w:rsidR="00EE6FEB" w:rsidRDefault="00EE6FEB"/>
    <w:p w14:paraId="65CDBC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82, 39, 'blue-collar', 'married', 'basic.4y', 'no', 'yes', 'no', 'C5', '98105', 'no');</w:t>
      </w:r>
    </w:p>
    <w:p w14:paraId="20CFA470" w14:textId="77777777" w:rsidR="00EE6FEB" w:rsidRDefault="00EE6FEB"/>
    <w:p w14:paraId="58E432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83, 34, 'housemaid', 'divorced', 'basic.6y', 'no', 'no', 'no', 'C5', '98105', 'no');</w:t>
      </w:r>
    </w:p>
    <w:p w14:paraId="457171B3" w14:textId="77777777" w:rsidR="00EE6FEB" w:rsidRDefault="00EE6FEB"/>
    <w:p w14:paraId="2C23B1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84, 52, 'self-employed', 'single', 'university.degree', 'unknown', 'yes', 'yes', 'C5', '98105', 'no');</w:t>
      </w:r>
    </w:p>
    <w:p w14:paraId="7067D949" w14:textId="77777777" w:rsidR="00EE6FEB" w:rsidRDefault="00EE6FEB"/>
    <w:p w14:paraId="5B07B5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85, 29, 'blue-collar', 'single', 'basic.9y', 'no', 'no', 'no', 'C32', '55407', 'no');</w:t>
      </w:r>
    </w:p>
    <w:p w14:paraId="51DD771D" w14:textId="77777777" w:rsidR="00EE6FEB" w:rsidRDefault="00EE6FEB"/>
    <w:p w14:paraId="382F62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86, 36, 'blue-collar', 'married', 'unknown', 'unknown', 'yes', 'no', 'C25', '45503', 'no');</w:t>
      </w:r>
    </w:p>
    <w:p w14:paraId="0CF43F87" w14:textId="77777777" w:rsidR="00EE6FEB" w:rsidRDefault="00EE6FEB"/>
    <w:p w14:paraId="1135CE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87, 54, 'blue-collar', 'married', 'unknown', 'unknown', 'no', 'no', 'C25', '45503', 'no');</w:t>
      </w:r>
    </w:p>
    <w:p w14:paraId="583DD24A" w14:textId="77777777" w:rsidR="00EE6FEB" w:rsidRDefault="00EE6FEB"/>
    <w:p w14:paraId="56B949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88, 33, 'technician', 'unknown', 'professional.course', 'unknown', 'no', 'no', 'C2', '90032', 'no');</w:t>
      </w:r>
    </w:p>
    <w:p w14:paraId="1D5062E3" w14:textId="77777777" w:rsidR="00EE6FEB" w:rsidRDefault="00EE6FEB"/>
    <w:p w14:paraId="2FEE61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89, 47, 'admin.', 'married', 'university.degree', 'unknown', 'no', 'no', 'C2', '90032', 'no');</w:t>
      </w:r>
    </w:p>
    <w:p w14:paraId="6711E1F8" w14:textId="77777777" w:rsidR="00EE6FEB" w:rsidRDefault="00EE6FEB"/>
    <w:p w14:paraId="3416C7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90, 59, 'blue-collar', 'divorced', 'basic.4y', 'no', 'no', 'no', 'C39', '31907', 'no');</w:t>
      </w:r>
    </w:p>
    <w:p w14:paraId="68FFB677" w14:textId="77777777" w:rsidR="00EE6FEB" w:rsidRDefault="00EE6FEB"/>
    <w:p w14:paraId="3507F3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91, 38, 'technician', 'divorced', 'professional.course', 'no', 'yes', 'yes', 'C39', '31907', 'no');</w:t>
      </w:r>
    </w:p>
    <w:p w14:paraId="0D0FDB21" w14:textId="77777777" w:rsidR="00EE6FEB" w:rsidRDefault="00EE6FEB"/>
    <w:p w14:paraId="345638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92, 45, 'blue-collar', 'married', 'basic.9y', 'unknown', 'no', 'no', 'C39', '31907', 'no');</w:t>
      </w:r>
    </w:p>
    <w:p w14:paraId="6AB46490" w14:textId="77777777" w:rsidR="00EE6FEB" w:rsidRDefault="00EE6FEB"/>
    <w:p w14:paraId="2582DD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93, 41, 'technician', 'single', 'professional.course', 'no', 'no', 'no', 'C39', '31907', 'no');</w:t>
      </w:r>
    </w:p>
    <w:p w14:paraId="288993DD" w14:textId="77777777" w:rsidR="00EE6FEB" w:rsidRDefault="00EE6FEB"/>
    <w:p w14:paraId="40FA3D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94, 44, 'services', 'married', 'basic.9y', 'no', 'yes', 'no', 'C39', '31907', 'no');</w:t>
      </w:r>
    </w:p>
    <w:p w14:paraId="5B26B996" w14:textId="77777777" w:rsidR="00EE6FEB" w:rsidRDefault="00EE6FEB"/>
    <w:p w14:paraId="77AA9F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95, 32, 'services', 'single', 'high.school', 'no', 'no', 'no', 'C39', '31907', 'no');</w:t>
      </w:r>
    </w:p>
    <w:p w14:paraId="67B34D66" w14:textId="77777777" w:rsidR="00EE6FEB" w:rsidRDefault="00EE6FEB"/>
    <w:p w14:paraId="64AD27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96, 55, 'technician', 'married', 'university.degree', 'no', 'no', 'no', 'C39', '31907', 'no');</w:t>
      </w:r>
    </w:p>
    <w:p w14:paraId="61CE9DF2" w14:textId="77777777" w:rsidR="00EE6FEB" w:rsidRDefault="00EE6FEB"/>
    <w:p w14:paraId="4E8E37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97, 47, 'technician', 'divorced', 'high.school', 'no', 'no', 'no', 'C39', '31907', 'no');</w:t>
      </w:r>
    </w:p>
    <w:p w14:paraId="4100EE4D" w14:textId="77777777" w:rsidR="00EE6FEB" w:rsidRDefault="00EE6FEB"/>
    <w:p w14:paraId="5BC2C6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98, 32, 'blue-collar', 'married', 'basic.9y', 'no', 'yes', 'no', 'C81', '44107', 'no');</w:t>
      </w:r>
    </w:p>
    <w:p w14:paraId="5A453399" w14:textId="77777777" w:rsidR="00EE6FEB" w:rsidRDefault="00EE6FEB"/>
    <w:p w14:paraId="2BD969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899, 27, 'blue-collar', 'married', 'basic.6y', 'no', 'yes', 'no', 'C15', '60540', 'no');</w:t>
      </w:r>
    </w:p>
    <w:p w14:paraId="4EAD2859" w14:textId="77777777" w:rsidR="00EE6FEB" w:rsidRDefault="00EE6FEB"/>
    <w:p w14:paraId="63F1C4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00, 35, 'blue-collar', 'married', 'high.school', 'no', 'yes', 'yes', 'C15', '60540', 'no');</w:t>
      </w:r>
    </w:p>
    <w:p w14:paraId="4D04ECB4" w14:textId="77777777" w:rsidR="00EE6FEB" w:rsidRDefault="00EE6FEB"/>
    <w:p w14:paraId="50F9A5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01, 59, 'technician', 'married', 'basic.9y', 'no', 'no', 'no', 'C21', '10009', 'no');</w:t>
      </w:r>
    </w:p>
    <w:p w14:paraId="1456F550" w14:textId="77777777" w:rsidR="00EE6FEB" w:rsidRDefault="00EE6FEB"/>
    <w:p w14:paraId="670DA8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02, 35, 'technician', 'married', 'basic.6y', 'no', 'no', 'no', 'C102', '92646', 'no');</w:t>
      </w:r>
    </w:p>
    <w:p w14:paraId="12021C96" w14:textId="77777777" w:rsidR="00EE6FEB" w:rsidRDefault="00EE6FEB"/>
    <w:p w14:paraId="760F5D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03, 33, 'self-employed', 'single', 'basic.4y', 'no', 'yes', 'no', 'C23', '60653', 'no');</w:t>
      </w:r>
    </w:p>
    <w:p w14:paraId="46854A8F" w14:textId="77777777" w:rsidR="00EE6FEB" w:rsidRDefault="00EE6FEB"/>
    <w:p w14:paraId="028A23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04, 36, 'blue-collar', 'married', 'basic.4y', 'unknown', 'yes', 'no', 'C23', '60653', 'no');</w:t>
      </w:r>
    </w:p>
    <w:p w14:paraId="088086EC" w14:textId="77777777" w:rsidR="00EE6FEB" w:rsidRDefault="00EE6FEB"/>
    <w:p w14:paraId="45C4BF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05, 37, 'blue-collar', 'married', 'basic.9y', 'unknown', 'yes', 'yes', 'C23', '60653', 'no');</w:t>
      </w:r>
    </w:p>
    <w:p w14:paraId="27F9A282" w14:textId="77777777" w:rsidR="00EE6FEB" w:rsidRDefault="00EE6FEB"/>
    <w:p w14:paraId="2EDC23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06, 56, 'admin.', 'married', 'high.school', 'no', 'yes', 'no', 'C72', '94513', 'no');</w:t>
      </w:r>
    </w:p>
    <w:p w14:paraId="4E5A241E" w14:textId="77777777" w:rsidR="00EE6FEB" w:rsidRDefault="00EE6FEB"/>
    <w:p w14:paraId="73286C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07, 30, 'blue-collar', 'single', 'basic.9y', 'unknown', 'no', 'no', 'C150', '48183', 'no');</w:t>
      </w:r>
    </w:p>
    <w:p w14:paraId="70D7C0B8" w14:textId="77777777" w:rsidR="00EE6FEB" w:rsidRDefault="00EE6FEB"/>
    <w:p w14:paraId="200938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08, 42, 'services', 'married', 'high.school', 'no', 'no', 'no', 'C5', '98103', 'yes');</w:t>
      </w:r>
    </w:p>
    <w:p w14:paraId="1CCFF2A2" w14:textId="77777777" w:rsidR="00EE6FEB" w:rsidRDefault="00EE6FEB"/>
    <w:p w14:paraId="709BE3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09, 44, 'technician', 'married', 'high.school', 'no', 'yes', 'no', 'C311', '29406', 'no');</w:t>
      </w:r>
    </w:p>
    <w:p w14:paraId="27795D5A" w14:textId="77777777" w:rsidR="00EE6FEB" w:rsidRDefault="00EE6FEB"/>
    <w:p w14:paraId="75FF1D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10, 43, 'management', 'married', 'university.degree', 'no', 'yes', 'no', 'C39', '43229', 'no');</w:t>
      </w:r>
    </w:p>
    <w:p w14:paraId="572A5F49" w14:textId="77777777" w:rsidR="00EE6FEB" w:rsidRDefault="00EE6FEB"/>
    <w:p w14:paraId="0F965A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11, 29, 'housemaid', 'married', 'high.school', 'no', 'no', 'no', 'C5', '98103', 'no');</w:t>
      </w:r>
    </w:p>
    <w:p w14:paraId="1627FCD1" w14:textId="77777777" w:rsidR="00EE6FEB" w:rsidRDefault="00EE6FEB"/>
    <w:p w14:paraId="171AAA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12, 40, 'admin.', 'single', 'university.degree', 'no', 'yes', 'no', 'C9', '94109', 'no');</w:t>
      </w:r>
    </w:p>
    <w:p w14:paraId="750902E4" w14:textId="77777777" w:rsidR="00EE6FEB" w:rsidRDefault="00EE6FEB"/>
    <w:p w14:paraId="75C0E9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13, 49, 'management', 'divorced', 'university.degree', 'no', 'no', 'no', 'C2', '90049', 'no');</w:t>
      </w:r>
    </w:p>
    <w:p w14:paraId="04C02E6A" w14:textId="77777777" w:rsidR="00EE6FEB" w:rsidRDefault="00EE6FEB"/>
    <w:p w14:paraId="5BC151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14, 41, 'housemaid', 'married', 'university.degree', 'unknown', 'no', 'no', 'C488', '33407', 'no');</w:t>
      </w:r>
    </w:p>
    <w:p w14:paraId="2272C9E0" w14:textId="77777777" w:rsidR="00EE6FEB" w:rsidRDefault="00EE6FEB"/>
    <w:p w14:paraId="28B758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15, 45, 'services', 'divorced', 'high.school', 'no', 'no', 'no', 'C23', '60623', 'no');</w:t>
      </w:r>
    </w:p>
    <w:p w14:paraId="1CDDA7BF" w14:textId="77777777" w:rsidR="00EE6FEB" w:rsidRDefault="00EE6FEB"/>
    <w:p w14:paraId="7E7908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16, 34, 'housemaid', 'single', 'university.degree', 'no', 'no', 'no', 'C23', '60623', 'no');</w:t>
      </w:r>
    </w:p>
    <w:p w14:paraId="045945D2" w14:textId="77777777" w:rsidR="00EE6FEB" w:rsidRDefault="00EE6FEB"/>
    <w:p w14:paraId="6FD840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17, 35, 'technician', 'single', 'university.degree', 'no', 'no', 'no', 'C23', '60623', 'no');</w:t>
      </w:r>
    </w:p>
    <w:p w14:paraId="5629F6AB" w14:textId="77777777" w:rsidR="00EE6FEB" w:rsidRDefault="00EE6FEB"/>
    <w:p w14:paraId="22E8D1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18, 45, 'unknown', 'single', 'basic.4y', 'no', 'yes', 'no', 'C302', '95823', 'no');</w:t>
      </w:r>
    </w:p>
    <w:p w14:paraId="58C054E7" w14:textId="77777777" w:rsidR="00EE6FEB" w:rsidRDefault="00EE6FEB"/>
    <w:p w14:paraId="6585FC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19, 35, 'self-employed', 'married', 'basic.9y', 'no', 'yes', 'yes', 'C5', '98115', 'no');</w:t>
      </w:r>
    </w:p>
    <w:p w14:paraId="6029525F" w14:textId="77777777" w:rsidR="00EE6FEB" w:rsidRDefault="00EE6FEB"/>
    <w:p w14:paraId="2C49ED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20, 34, 'blue-collar', 'married', 'basic.9y', 'no', 'yes', 'no', 'C11', '19143', 'no');</w:t>
      </w:r>
    </w:p>
    <w:p w14:paraId="2B2A979B" w14:textId="77777777" w:rsidR="00EE6FEB" w:rsidRDefault="00EE6FEB"/>
    <w:p w14:paraId="1C06F2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21, 27, 'technician', 'single', 'professional.course', 'no', 'no', 'no', 'C444', '93101', 'no');</w:t>
      </w:r>
    </w:p>
    <w:p w14:paraId="518A110B" w14:textId="77777777" w:rsidR="00EE6FEB" w:rsidRDefault="00EE6FEB"/>
    <w:p w14:paraId="38BCBF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22, 22, 'blue-collar', 'single', 'basic.6y', 'unknown', 'no', 'no', 'C21', '10011', 'no');</w:t>
      </w:r>
    </w:p>
    <w:p w14:paraId="3BFCBFDC" w14:textId="77777777" w:rsidR="00EE6FEB" w:rsidRDefault="00EE6FEB"/>
    <w:p w14:paraId="6A592C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23, 36, 'blue-collar', 'married', 'basic.4y', 'unknown', 'no', 'no', 'C110', '36830', 'no');</w:t>
      </w:r>
    </w:p>
    <w:p w14:paraId="7A023D40" w14:textId="77777777" w:rsidR="00EE6FEB" w:rsidRDefault="00EE6FEB"/>
    <w:p w14:paraId="42F4C9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24, 54, 'technician', 'married', 'professional.course', 'no', 'no', 'no', 'C110', '36830', 'no');</w:t>
      </w:r>
    </w:p>
    <w:p w14:paraId="43E0E45E" w14:textId="77777777" w:rsidR="00EE6FEB" w:rsidRDefault="00EE6FEB"/>
    <w:p w14:paraId="25A5CE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25, 51, 'admin.', 'married', 'university.degree', 'unknown', 'yes', 'no', 'C21', '10035', 'no');</w:t>
      </w:r>
    </w:p>
    <w:p w14:paraId="64F7A016" w14:textId="77777777" w:rsidR="00EE6FEB" w:rsidRDefault="00EE6FEB"/>
    <w:p w14:paraId="0AC55D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26, 52, 'entrepreneur', 'married', 'basic.9y', 'no', 'yes', 'yes', 'C21', '10035', 'no');</w:t>
      </w:r>
    </w:p>
    <w:p w14:paraId="50AF8489" w14:textId="77777777" w:rsidR="00EE6FEB" w:rsidRDefault="00EE6FEB"/>
    <w:p w14:paraId="787C69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27, 33, 'management', 'single', 'university.degree', 'no', 'no', 'no', 'C2', '90032', 'no');</w:t>
      </w:r>
    </w:p>
    <w:p w14:paraId="57D591D9" w14:textId="77777777" w:rsidR="00EE6FEB" w:rsidRDefault="00EE6FEB"/>
    <w:p w14:paraId="374912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28, 51, 'admin.', 'married', 'professional.course', 'no', 'yes', 'no', 'C9', '94109', 'no');</w:t>
      </w:r>
    </w:p>
    <w:p w14:paraId="0948CC0A" w14:textId="77777777" w:rsidR="00EE6FEB" w:rsidRDefault="00EE6FEB"/>
    <w:p w14:paraId="48C845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29, 30, 'admin.', 'single', 'high.school', 'no', 'yes', 'no', 'C9', '94109', 'no');</w:t>
      </w:r>
    </w:p>
    <w:p w14:paraId="461FC766" w14:textId="77777777" w:rsidR="00EE6FEB" w:rsidRDefault="00EE6FEB"/>
    <w:p w14:paraId="4C3163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30, 36, 'self-employed', 'divorced', 'basic.4y', 'no', 'no', 'no', 'C9', '94109', 'no');</w:t>
      </w:r>
    </w:p>
    <w:p w14:paraId="1DD08D32" w14:textId="77777777" w:rsidR="00EE6FEB" w:rsidRDefault="00EE6FEB"/>
    <w:p w14:paraId="64C579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31, 30, 'blue-collar', 'single', 'basic.6y', 'no', 'yes', 'no', 'C9', '94109', 'no');</w:t>
      </w:r>
    </w:p>
    <w:p w14:paraId="06CC4DE8" w14:textId="77777777" w:rsidR="00EE6FEB" w:rsidRDefault="00EE6FEB"/>
    <w:p w14:paraId="66D56E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32, 23, 'admin.', 'married', 'high.school', 'no', 'yes', 'no', 'C11', '19140', 'no');</w:t>
      </w:r>
    </w:p>
    <w:p w14:paraId="24F1D88C" w14:textId="77777777" w:rsidR="00EE6FEB" w:rsidRDefault="00EE6FEB"/>
    <w:p w14:paraId="6D0D3E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33, 44, 'services', 'married', 'high.school', 'no', 'no', 'no', 'C11', '19140', 'no');</w:t>
      </w:r>
    </w:p>
    <w:p w14:paraId="3033587F" w14:textId="77777777" w:rsidR="00EE6FEB" w:rsidRDefault="00EE6FEB"/>
    <w:p w14:paraId="3CD6D0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34, 28, 'admin.', 'single', 'university.degree', 'no', 'yes', 'yes', 'C11', '19140', 'no');</w:t>
      </w:r>
    </w:p>
    <w:p w14:paraId="1810AD88" w14:textId="77777777" w:rsidR="00EE6FEB" w:rsidRDefault="00EE6FEB"/>
    <w:p w14:paraId="52DDF9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35, 39, 'services', 'married', 'high.school', 'no', 'no', 'no', 'C11', '19140', 'no');</w:t>
      </w:r>
    </w:p>
    <w:p w14:paraId="28C1F457" w14:textId="77777777" w:rsidR="00EE6FEB" w:rsidRDefault="00EE6FEB"/>
    <w:p w14:paraId="33C788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36, 57, 'retired', 'married', 'high.school', 'unknown', 'no', 'no', 'C237', '79907', 'no');</w:t>
      </w:r>
    </w:p>
    <w:p w14:paraId="08BAF10E" w14:textId="77777777" w:rsidR="00EE6FEB" w:rsidRDefault="00EE6FEB"/>
    <w:p w14:paraId="06BE5E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37, 52, 'unknown', 'married', 'basic.6y', 'no', 'no', 'no', 'C23', '60653', 'no');</w:t>
      </w:r>
    </w:p>
    <w:p w14:paraId="503C7273" w14:textId="77777777" w:rsidR="00EE6FEB" w:rsidRDefault="00EE6FEB"/>
    <w:p w14:paraId="39FF7B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38, 27, 'admin.', 'married', 'basic.9y', 'no', 'yes', 'no', 'C237', '79907', 'no');</w:t>
      </w:r>
    </w:p>
    <w:p w14:paraId="193A28CC" w14:textId="77777777" w:rsidR="00EE6FEB" w:rsidRDefault="00EE6FEB"/>
    <w:p w14:paraId="673BE3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39, 37, 'self-employed', 'married', 'high.school', 'no', 'no', 'no', 'C5', '98105', 'no');</w:t>
      </w:r>
    </w:p>
    <w:p w14:paraId="7F97DF23" w14:textId="77777777" w:rsidR="00EE6FEB" w:rsidRDefault="00EE6FEB"/>
    <w:p w14:paraId="005851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40, 44, 'technician', 'married', 'professional.course', 'no', 'no', 'no', 'C21', '10009', 'no');</w:t>
      </w:r>
    </w:p>
    <w:p w14:paraId="573B8B38" w14:textId="77777777" w:rsidR="00EE6FEB" w:rsidRDefault="00EE6FEB"/>
    <w:p w14:paraId="2258B6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41, 35, 'technician', 'divorced', 'professional.course', 'no', 'no', 'no', 'C21', '10009', 'no');</w:t>
      </w:r>
    </w:p>
    <w:p w14:paraId="405EBFA5" w14:textId="77777777" w:rsidR="00EE6FEB" w:rsidRDefault="00EE6FEB"/>
    <w:p w14:paraId="0DEAE0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42, 35, 'blue-collar', 'married', 'basic.6y', 'no', 'yes', 'no', 'C21', '10009', 'no');</w:t>
      </w:r>
    </w:p>
    <w:p w14:paraId="06BA2E7C" w14:textId="77777777" w:rsidR="00EE6FEB" w:rsidRDefault="00EE6FEB"/>
    <w:p w14:paraId="2F95F2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43, 37, 'self-employed', 'married', 'professional.course', 'unknown', 'yes', 'no', 'C21', '10009', 'no');</w:t>
      </w:r>
    </w:p>
    <w:p w14:paraId="2677E1B1" w14:textId="77777777" w:rsidR="00EE6FEB" w:rsidRDefault="00EE6FEB"/>
    <w:p w14:paraId="601A12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44, 44, 'admin.', 'married', 'high.school', 'no', 'yes', 'no', 'C2', '90032', 'no');</w:t>
      </w:r>
    </w:p>
    <w:p w14:paraId="633632C2" w14:textId="77777777" w:rsidR="00EE6FEB" w:rsidRDefault="00EE6FEB"/>
    <w:p w14:paraId="314634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45, 50, 'blue-collar', 'married', 'unknown', 'unknown', 'yes', 'no', 'C47', '19711', 'no');</w:t>
      </w:r>
    </w:p>
    <w:p w14:paraId="6D4DDF7F" w14:textId="77777777" w:rsidR="00EE6FEB" w:rsidRDefault="00EE6FEB"/>
    <w:p w14:paraId="5F83E9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46, 31, 'blue-collar', 'single', 'unknown', 'no', 'yes', 'no', 'C21', '10011', 'no');</w:t>
      </w:r>
    </w:p>
    <w:p w14:paraId="62AEF416" w14:textId="77777777" w:rsidR="00EE6FEB" w:rsidRDefault="00EE6FEB"/>
    <w:p w14:paraId="6CD6CA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47, 28, 'admin.', 'married', 'high.school', 'no', 'no', 'yes', 'C44', '95661', 'no');</w:t>
      </w:r>
    </w:p>
    <w:p w14:paraId="071261AB" w14:textId="77777777" w:rsidR="00EE6FEB" w:rsidRDefault="00EE6FEB"/>
    <w:p w14:paraId="673983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48, 57, 'services', 'divorced', 'high.school', 'no', 'yes', 'no', 'C35', '60505', 'no');</w:t>
      </w:r>
    </w:p>
    <w:p w14:paraId="2484653E" w14:textId="77777777" w:rsidR="00EE6FEB" w:rsidRDefault="00EE6FEB"/>
    <w:p w14:paraId="062CB8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49, 42, 'services', 'married', 'high.school', 'unknown', 'yes', 'no', 'C35', '60505', 'no');</w:t>
      </w:r>
    </w:p>
    <w:p w14:paraId="7CB2541D" w14:textId="77777777" w:rsidR="00EE6FEB" w:rsidRDefault="00EE6FEB"/>
    <w:p w14:paraId="6051E5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50, 34, 'admin.', 'married', 'university.degree', 'no', 'no', 'no', 'C21', '10011', 'no');</w:t>
      </w:r>
    </w:p>
    <w:p w14:paraId="40ECC0A1" w14:textId="77777777" w:rsidR="00EE6FEB" w:rsidRDefault="00EE6FEB"/>
    <w:p w14:paraId="55A6BC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51, 48, 'admin.', 'married', 'university.degree', 'no', 'no', 'no', 'C21', '10011', 'no');</w:t>
      </w:r>
    </w:p>
    <w:p w14:paraId="78A5D5EB" w14:textId="77777777" w:rsidR="00EE6FEB" w:rsidRDefault="00EE6FEB"/>
    <w:p w14:paraId="0D0C83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52, 47, 'admin.', 'married', 'basic.6y', 'unknown', 'yes', 'no', 'C62', '75217', 'no');</w:t>
      </w:r>
    </w:p>
    <w:p w14:paraId="3412D615" w14:textId="77777777" w:rsidR="00EE6FEB" w:rsidRDefault="00EE6FEB"/>
    <w:p w14:paraId="51ABBC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53, 36, 'management', 'married', 'university.degree', 'no', 'yes', 'no', 'C2', '90008', 'no');</w:t>
      </w:r>
    </w:p>
    <w:p w14:paraId="445F9877" w14:textId="77777777" w:rsidR="00EE6FEB" w:rsidRDefault="00EE6FEB"/>
    <w:p w14:paraId="2268DF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54, 31, 'admin.', 'married', 'university.degree', 'no', 'no', 'no', 'C2', '90008', 'no');</w:t>
      </w:r>
    </w:p>
    <w:p w14:paraId="2C645B80" w14:textId="77777777" w:rsidR="00EE6FEB" w:rsidRDefault="00EE6FEB"/>
    <w:p w14:paraId="2116F8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55, 38, 'services', 'married', 'high.school', 'unknown', 'no', 'no', 'C2', '90008', 'no');</w:t>
      </w:r>
    </w:p>
    <w:p w14:paraId="09440BB1" w14:textId="77777777" w:rsidR="00EE6FEB" w:rsidRDefault="00EE6FEB"/>
    <w:p w14:paraId="128146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56, 57, 'blue-collar', 'married', 'basic.9y', 'no', 'no', 'no', 'C2', '90004', 'no');</w:t>
      </w:r>
    </w:p>
    <w:p w14:paraId="04744490" w14:textId="77777777" w:rsidR="00EE6FEB" w:rsidRDefault="00EE6FEB"/>
    <w:p w14:paraId="7B76EA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57, 45, 'blue-collar', 'divorced', 'basic.9y', 'no', 'yes', 'no', 'C39', '31907', 'no');</w:t>
      </w:r>
    </w:p>
    <w:p w14:paraId="1C088431" w14:textId="77777777" w:rsidR="00EE6FEB" w:rsidRDefault="00EE6FEB"/>
    <w:p w14:paraId="0DC400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58, 42, 'technician', 'divorced', 'university.degree', 'no', 'yes', 'no', 'C39', '31907', 'no');</w:t>
      </w:r>
    </w:p>
    <w:p w14:paraId="3341D72C" w14:textId="77777777" w:rsidR="00EE6FEB" w:rsidRDefault="00EE6FEB"/>
    <w:p w14:paraId="7FE889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59, 31, 'admin.', 'single', 'high.school', 'no', 'yes', 'no', 'C9', '94110', 'no');</w:t>
      </w:r>
    </w:p>
    <w:p w14:paraId="16F0D204" w14:textId="77777777" w:rsidR="00EE6FEB" w:rsidRDefault="00EE6FEB"/>
    <w:p w14:paraId="2FB5B2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60, 30, 'technician', 'married', 'university.degree', 'no', 'yes', 'no', 'C9', '94110', 'no');</w:t>
      </w:r>
    </w:p>
    <w:p w14:paraId="688DCA8A" w14:textId="77777777" w:rsidR="00EE6FEB" w:rsidRDefault="00EE6FEB"/>
    <w:p w14:paraId="229FFB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61, 37, 'housemaid', 'married', 'high.school', 'no', 'yes', 'yes', 'C9', '94110', 'no');</w:t>
      </w:r>
    </w:p>
    <w:p w14:paraId="6E8068DD" w14:textId="77777777" w:rsidR="00EE6FEB" w:rsidRDefault="00EE6FEB"/>
    <w:p w14:paraId="4F43E0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62, 32, 'admin.', 'single', 'high.school', 'no', 'yes', 'no', 'C170', '92503', 'yes');</w:t>
      </w:r>
    </w:p>
    <w:p w14:paraId="7A13A4FC" w14:textId="77777777" w:rsidR="00EE6FEB" w:rsidRDefault="00EE6FEB"/>
    <w:p w14:paraId="5EAD3E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63, 41, 'technician', 'married', 'professional.course', 'no', 'no', 'no', 'C30', '29203', 'no');</w:t>
      </w:r>
    </w:p>
    <w:p w14:paraId="3737FEAC" w14:textId="77777777" w:rsidR="00EE6FEB" w:rsidRDefault="00EE6FEB"/>
    <w:p w14:paraId="7A31E5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64, 43, 'blue-collar', 'married', 'basic.4y', 'unknown', 'no', 'no', 'C30', '29203', 'yes');</w:t>
      </w:r>
    </w:p>
    <w:p w14:paraId="6743F0FC" w14:textId="77777777" w:rsidR="00EE6FEB" w:rsidRDefault="00EE6FEB"/>
    <w:p w14:paraId="3480F2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65, 34, 'entrepreneur', 'married', 'professional.course', 'no', 'yes', 'no', 'C30', '29203', 'no');</w:t>
      </w:r>
    </w:p>
    <w:p w14:paraId="51D4A144" w14:textId="77777777" w:rsidR="00EE6FEB" w:rsidRDefault="00EE6FEB"/>
    <w:p w14:paraId="653B95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66, 47, 'technician', 'married', 'professional.course', 'no', 'no', 'no', 'C30', '29203', 'no');</w:t>
      </w:r>
    </w:p>
    <w:p w14:paraId="39D119E4" w14:textId="77777777" w:rsidR="00EE6FEB" w:rsidRDefault="00EE6FEB"/>
    <w:p w14:paraId="25DB0C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67, 48, 'blue-collar', 'single', 'basic.6y', 'unknown', 'no', 'no', 'C30', '29203', 'no');</w:t>
      </w:r>
    </w:p>
    <w:p w14:paraId="5F74DDD0" w14:textId="77777777" w:rsidR="00EE6FEB" w:rsidRDefault="00EE6FEB"/>
    <w:p w14:paraId="216E52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68, 40, 'admin.', 'divorced', 'professional.course', 'no', 'yes', 'no', 'C30', '29203', 'yes');</w:t>
      </w:r>
    </w:p>
    <w:p w14:paraId="20638FDA" w14:textId="77777777" w:rsidR="00EE6FEB" w:rsidRDefault="00EE6FEB"/>
    <w:p w14:paraId="269250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69, 37, 'unemployed', 'married', 'professional.course', 'no', 'yes', 'no', 'C21', '10011', 'yes');</w:t>
      </w:r>
    </w:p>
    <w:p w14:paraId="562BC6F7" w14:textId="77777777" w:rsidR="00EE6FEB" w:rsidRDefault="00EE6FEB"/>
    <w:p w14:paraId="687CDE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70, 55, 'blue-collar', 'married', 'basic.4y', 'no', 'no', 'no', 'C469', '98632', 'no');</w:t>
      </w:r>
    </w:p>
    <w:p w14:paraId="196ED120" w14:textId="77777777" w:rsidR="00EE6FEB" w:rsidRDefault="00EE6FEB"/>
    <w:p w14:paraId="4B5968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71, 42, 'blue-collar', 'married', 'basic.4y', 'no', 'yes', 'no', 'C43', '85023', 'no');</w:t>
      </w:r>
    </w:p>
    <w:p w14:paraId="401C388D" w14:textId="77777777" w:rsidR="00EE6FEB" w:rsidRDefault="00EE6FEB"/>
    <w:p w14:paraId="15B23F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72, 30, 'self-employed', 'single', 'university.degree', 'no', 'no', 'no', 'C43', '85023', 'no');</w:t>
      </w:r>
    </w:p>
    <w:p w14:paraId="72497F97" w14:textId="77777777" w:rsidR="00EE6FEB" w:rsidRDefault="00EE6FEB"/>
    <w:p w14:paraId="08B0B0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73, 31, 'services', 'single', 'basic.9y', 'no', 'no', 'no', 'C43', '85023', 'yes');</w:t>
      </w:r>
    </w:p>
    <w:p w14:paraId="7D6D2713" w14:textId="77777777" w:rsidR="00EE6FEB" w:rsidRDefault="00EE6FEB"/>
    <w:p w14:paraId="5F8110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74, 57, 'management', 'married', 'university.degree', 'unknown', 'no', 'yes', 'C43', '85023', 'no');</w:t>
      </w:r>
    </w:p>
    <w:p w14:paraId="75561CA8" w14:textId="77777777" w:rsidR="00EE6FEB" w:rsidRDefault="00EE6FEB"/>
    <w:p w14:paraId="03964D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75, 47, 'entrepreneur', 'married', 'university.degree', 'unknown', 'yes', 'no', 'C13', '77095', 'no');</w:t>
      </w:r>
    </w:p>
    <w:p w14:paraId="3826D8EC" w14:textId="77777777" w:rsidR="00EE6FEB" w:rsidRDefault="00EE6FEB"/>
    <w:p w14:paraId="455CB7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76, 38, 'technician', 'married', 'professional.course', 'no', 'yes', 'no', 'C24', '85234', 'no');</w:t>
      </w:r>
    </w:p>
    <w:p w14:paraId="11077DB9" w14:textId="77777777" w:rsidR="00EE6FEB" w:rsidRDefault="00EE6FEB"/>
    <w:p w14:paraId="676ED8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77, 40, 'admin.', 'married', 'high.school', 'unknown', 'no', 'yes', 'C24', '85234', 'no');</w:t>
      </w:r>
    </w:p>
    <w:p w14:paraId="226747FB" w14:textId="77777777" w:rsidR="00EE6FEB" w:rsidRDefault="00EE6FEB"/>
    <w:p w14:paraId="6F412C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78, 50, 'blue-collar', 'married', 'basic.9y', 'no', 'no', 'no', 'C187', '72401', 'no');</w:t>
      </w:r>
    </w:p>
    <w:p w14:paraId="325B76B6" w14:textId="77777777" w:rsidR="00EE6FEB" w:rsidRDefault="00EE6FEB"/>
    <w:p w14:paraId="79E5EE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79, 44, 'admin.', 'married', 'high.school', 'no', 'yes', 'no', 'C119', '30318', 'no');</w:t>
      </w:r>
    </w:p>
    <w:p w14:paraId="0507CBCE" w14:textId="77777777" w:rsidR="00EE6FEB" w:rsidRDefault="00EE6FEB"/>
    <w:p w14:paraId="172245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80, 40, 'services', 'married', 'high.school', 'no', 'yes', 'no', 'C2', '90036', 'no');</w:t>
      </w:r>
    </w:p>
    <w:p w14:paraId="18CA506E" w14:textId="77777777" w:rsidR="00EE6FEB" w:rsidRDefault="00EE6FEB"/>
    <w:p w14:paraId="247C46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81, 34, 'blue-collar', 'divorced', 'basic.4y', 'no', 'yes', 'no', 'C21', '10024', 'no');</w:t>
      </w:r>
    </w:p>
    <w:p w14:paraId="4E9D31B8" w14:textId="77777777" w:rsidR="00EE6FEB" w:rsidRDefault="00EE6FEB"/>
    <w:p w14:paraId="7F8945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82, 46, 'technician', 'married', 'basic.9y', 'unknown', 'no', 'no', 'C21', '10024', 'no');</w:t>
      </w:r>
    </w:p>
    <w:p w14:paraId="504E2B09" w14:textId="77777777" w:rsidR="00EE6FEB" w:rsidRDefault="00EE6FEB"/>
    <w:p w14:paraId="61D5E0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83, 33, 'admin.', 'married', 'high.school', 'no', 'yes', 'no', 'C67', '48227', 'no');</w:t>
      </w:r>
    </w:p>
    <w:p w14:paraId="65123503" w14:textId="77777777" w:rsidR="00EE6FEB" w:rsidRDefault="00EE6FEB"/>
    <w:p w14:paraId="06889B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84, 51, 'blue-collar', 'married', 'unknown', 'unknown', 'yes', 'no', 'C67', '48227', 'no');</w:t>
      </w:r>
    </w:p>
    <w:p w14:paraId="41D05D14" w14:textId="77777777" w:rsidR="00EE6FEB" w:rsidRDefault="00EE6FEB"/>
    <w:p w14:paraId="718FA2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85, 37, 'unemployed', 'married', 'professional.course', 'no', 'no', 'no', 'C67', '48227', 'no');</w:t>
      </w:r>
    </w:p>
    <w:p w14:paraId="2E5636F7" w14:textId="77777777" w:rsidR="00EE6FEB" w:rsidRDefault="00EE6FEB"/>
    <w:p w14:paraId="3C876A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86, 30, 'services', 'married', 'high.school', 'no', 'no', 'no', 'C67', '48227', 'no');</w:t>
      </w:r>
    </w:p>
    <w:p w14:paraId="32187EAE" w14:textId="77777777" w:rsidR="00EE6FEB" w:rsidRDefault="00EE6FEB"/>
    <w:p w14:paraId="70C0B4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87, 56, 'housemaid', 'married', 'basic.4y', 'no', 'yes', 'no', 'C67', '48227', 'no');</w:t>
      </w:r>
    </w:p>
    <w:p w14:paraId="2BEC8809" w14:textId="77777777" w:rsidR="00EE6FEB" w:rsidRDefault="00EE6FEB"/>
    <w:p w14:paraId="2C2B7C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88, 31, 'blue-collar', 'married', 'basic.9y', 'no', 'no', 'no', 'C67', '48227', 'no');</w:t>
      </w:r>
    </w:p>
    <w:p w14:paraId="1B4A0821" w14:textId="77777777" w:rsidR="00EE6FEB" w:rsidRDefault="00EE6FEB"/>
    <w:p w14:paraId="022696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89, 40, 'self-employed', 'married', 'basic.4y', 'unknown', 'yes', 'no', 'C3', '33311', 'no');</w:t>
      </w:r>
    </w:p>
    <w:p w14:paraId="1D780F9C" w14:textId="77777777" w:rsidR="00EE6FEB" w:rsidRDefault="00EE6FEB"/>
    <w:p w14:paraId="21FB98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90, 36, 'housemaid', 'married', 'basic.6y', 'no', 'yes', 'no', 'C489', '79605', 'no');</w:t>
      </w:r>
    </w:p>
    <w:p w14:paraId="4C17877A" w14:textId="77777777" w:rsidR="00EE6FEB" w:rsidRDefault="00EE6FEB"/>
    <w:p w14:paraId="3DB526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91, 40, 'services', 'married', 'high.school', 'no', 'yes', 'yes', 'C410', '23666', 'no');</w:t>
      </w:r>
    </w:p>
    <w:p w14:paraId="69983AD1" w14:textId="77777777" w:rsidR="00EE6FEB" w:rsidRDefault="00EE6FEB"/>
    <w:p w14:paraId="10154A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92, 41, 'self-employed', 'married', 'high.school', 'no', 'yes', 'no', 'C410', '23666', 'no');</w:t>
      </w:r>
    </w:p>
    <w:p w14:paraId="1BDAE3C3" w14:textId="77777777" w:rsidR="00EE6FEB" w:rsidRDefault="00EE6FEB"/>
    <w:p w14:paraId="37607B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93, 42, 'unemployed', 'married', 'basic.4y', 'no', 'yes', 'no', 'C410', '23666', 'no');</w:t>
      </w:r>
    </w:p>
    <w:p w14:paraId="0B5E231B" w14:textId="77777777" w:rsidR="00EE6FEB" w:rsidRDefault="00EE6FEB"/>
    <w:p w14:paraId="357573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94, 47, 'management', 'married', 'basic.4y', 'unknown', 'no', 'yes', 'C410', '23666', 'no');</w:t>
      </w:r>
    </w:p>
    <w:p w14:paraId="75E8C475" w14:textId="77777777" w:rsidR="00EE6FEB" w:rsidRDefault="00EE6FEB"/>
    <w:p w14:paraId="7DC5AA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95, 51, 'admin.', 'married', 'basic.9y', 'no', 'no', 'no', 'C410', '23666', 'no');</w:t>
      </w:r>
    </w:p>
    <w:p w14:paraId="23363C56" w14:textId="77777777" w:rsidR="00EE6FEB" w:rsidRDefault="00EE6FEB"/>
    <w:p w14:paraId="72B57C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96, 35, 'admin.', 'single', 'university.degree', 'no', 'no', 'no', 'C99', '89115', 'no');</w:t>
      </w:r>
    </w:p>
    <w:p w14:paraId="376A528C" w14:textId="77777777" w:rsidR="00EE6FEB" w:rsidRDefault="00EE6FEB"/>
    <w:p w14:paraId="04ED8A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97, 48, 'unemployed', 'married', 'basic.6y', 'no', 'no', 'yes', 'C180', '61107', 'no');</w:t>
      </w:r>
    </w:p>
    <w:p w14:paraId="27E02DE1" w14:textId="77777777" w:rsidR="00EE6FEB" w:rsidRDefault="00EE6FEB"/>
    <w:p w14:paraId="5E4CCC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98, 24, 'entrepreneur', 'married', 'university.degree', 'unknown', 'no', 'no', 'C180', '61107', 'no');</w:t>
      </w:r>
    </w:p>
    <w:p w14:paraId="4340F5F2" w14:textId="77777777" w:rsidR="00EE6FEB" w:rsidRDefault="00EE6FEB"/>
    <w:p w14:paraId="2E280F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6999, 27, 'blue-collar', 'married', 'basic.9y', 'unknown', 'no', 'yes', 'C230', '92677', 'no');</w:t>
      </w:r>
    </w:p>
    <w:p w14:paraId="51E63E2B" w14:textId="77777777" w:rsidR="00EE6FEB" w:rsidRDefault="00EE6FEB"/>
    <w:p w14:paraId="08EBCD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00, 33, 'technician', 'married', 'professional.course', 'no', 'no', 'no', 'C104', '40214', 'no');</w:t>
      </w:r>
    </w:p>
    <w:p w14:paraId="593FB401" w14:textId="77777777" w:rsidR="00EE6FEB" w:rsidRDefault="00EE6FEB"/>
    <w:p w14:paraId="7BE971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01, 26, 'management', 'single', 'university.degree', 'no', 'no', 'no', 'C104', '40214', 'no');</w:t>
      </w:r>
    </w:p>
    <w:p w14:paraId="45C6D8C4" w14:textId="77777777" w:rsidR="00EE6FEB" w:rsidRDefault="00EE6FEB"/>
    <w:p w14:paraId="7876B9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02, 42, 'technician', 'married', 'professional.course', 'unknown', 'no', 'no', 'C490', '61761', 'no');</w:t>
      </w:r>
    </w:p>
    <w:p w14:paraId="7DC035AA" w14:textId="77777777" w:rsidR="00EE6FEB" w:rsidRDefault="00EE6FEB"/>
    <w:p w14:paraId="51D7A8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03, 30, 'admin.', 'married', 'university.degree', 'no', 'no', 'no', 'C2', '90045', 'no');</w:t>
      </w:r>
    </w:p>
    <w:p w14:paraId="597A6027" w14:textId="77777777" w:rsidR="00EE6FEB" w:rsidRDefault="00EE6FEB"/>
    <w:p w14:paraId="46C790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04, 55, 'technician', 'married', 'basic.9y', 'no', 'no', 'no', 'C2', '90045', 'no');</w:t>
      </w:r>
    </w:p>
    <w:p w14:paraId="70F14BA1" w14:textId="77777777" w:rsidR="00EE6FEB" w:rsidRDefault="00EE6FEB"/>
    <w:p w14:paraId="73EF53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05, 41, 'blue-collar', 'married', 'basic.4y', 'no', 'yes', 'no', 'C397', '77642', 'no');</w:t>
      </w:r>
    </w:p>
    <w:p w14:paraId="3F56D092" w14:textId="77777777" w:rsidR="00EE6FEB" w:rsidRDefault="00EE6FEB"/>
    <w:p w14:paraId="008C48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06, 47, 'blue-collar', 'divorced', 'basic.4y', 'no', 'no', 'no', 'C21', '10009', 'no');</w:t>
      </w:r>
    </w:p>
    <w:p w14:paraId="20B9F011" w14:textId="77777777" w:rsidR="00EE6FEB" w:rsidRDefault="00EE6FEB"/>
    <w:p w14:paraId="183B90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07, 42, 'admin.', 'married', 'university.degree', 'no', 'no', 'no', 'C23', '60623', 'no');</w:t>
      </w:r>
    </w:p>
    <w:p w14:paraId="40223E32" w14:textId="77777777" w:rsidR="00EE6FEB" w:rsidRDefault="00EE6FEB"/>
    <w:p w14:paraId="7CB8EA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08, 53, 'housemaid', 'married', 'professional.course', 'unknown', 'yes', 'no', 'C25', '45503', 'no');</w:t>
      </w:r>
    </w:p>
    <w:p w14:paraId="5CFF98ED" w14:textId="77777777" w:rsidR="00EE6FEB" w:rsidRDefault="00EE6FEB"/>
    <w:p w14:paraId="549AA9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09, 45, 'services', 'married', 'basic.9y', 'no', 'no', 'no', 'C25', '45503', 'no');</w:t>
      </w:r>
    </w:p>
    <w:p w14:paraId="4C6DC7B8" w14:textId="77777777" w:rsidR="00EE6FEB" w:rsidRDefault="00EE6FEB"/>
    <w:p w14:paraId="2A93A9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10, 54, 'technician', 'married', 'professional.course', 'unknown', 'yes', 'no', 'C25', '45503', 'no');</w:t>
      </w:r>
    </w:p>
    <w:p w14:paraId="7DD85ED1" w14:textId="77777777" w:rsidR="00EE6FEB" w:rsidRDefault="00EE6FEB"/>
    <w:p w14:paraId="70BA61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11, 39, 'unemployed', 'married', 'university.degree', 'no', 'yes', 'no', 'C21', '10035', 'no');</w:t>
      </w:r>
    </w:p>
    <w:p w14:paraId="392A0391" w14:textId="77777777" w:rsidR="00EE6FEB" w:rsidRDefault="00EE6FEB"/>
    <w:p w14:paraId="1BD7B5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12, 52, 'technician', 'married', 'professional.course', 'no', 'yes', 'no', 'C21', '10035', 'no');</w:t>
      </w:r>
    </w:p>
    <w:p w14:paraId="3D57278E" w14:textId="77777777" w:rsidR="00EE6FEB" w:rsidRDefault="00EE6FEB"/>
    <w:p w14:paraId="539545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13, 38, 'services', 'married', 'high.school', 'unknown', 'yes', 'no', 'C21', '10035', 'no');</w:t>
      </w:r>
    </w:p>
    <w:p w14:paraId="20880FF2" w14:textId="77777777" w:rsidR="00EE6FEB" w:rsidRDefault="00EE6FEB"/>
    <w:p w14:paraId="1ED87E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14, 58, 'blue-collar', 'married', 'basic.9y', 'no', 'no', 'no', 'C163', '93905', 'no');</w:t>
      </w:r>
    </w:p>
    <w:p w14:paraId="726D2DDB" w14:textId="77777777" w:rsidR="00EE6FEB" w:rsidRDefault="00EE6FEB"/>
    <w:p w14:paraId="61851C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15, 37, 'technician', 'single', 'professional.course', 'unknown', 'unknown', 'unknown', 'C103', '40475', 'no');</w:t>
      </w:r>
    </w:p>
    <w:p w14:paraId="4AA42528" w14:textId="77777777" w:rsidR="00EE6FEB" w:rsidRDefault="00EE6FEB"/>
    <w:p w14:paraId="16325F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16, 29, 'services', 'divorced', 'high.school', 'no', 'no', 'yes', 'C103', '40475', 'no');</w:t>
      </w:r>
    </w:p>
    <w:p w14:paraId="258B4CC7" w14:textId="77777777" w:rsidR="00EE6FEB" w:rsidRDefault="00EE6FEB"/>
    <w:p w14:paraId="6C0D24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17, 59, 'retired', 'married', 'unknown', 'no', 'no', 'yes', 'C103', '40475', 'no');</w:t>
      </w:r>
    </w:p>
    <w:p w14:paraId="4F50EEAD" w14:textId="77777777" w:rsidR="00EE6FEB" w:rsidRDefault="00EE6FEB"/>
    <w:p w14:paraId="6EE14A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18, 36, 'self-employed', 'divorced', 'university.degree', 'no', 'yes', 'yes', 'C103', '40475', 'no');</w:t>
      </w:r>
    </w:p>
    <w:p w14:paraId="54042509" w14:textId="77777777" w:rsidR="00EE6FEB" w:rsidRDefault="00EE6FEB"/>
    <w:p w14:paraId="3E0DBA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19, 46, 'technician', 'married', 'professional.course', 'no', 'no', 'yes', 'C21', '10035', 'no');</w:t>
      </w:r>
    </w:p>
    <w:p w14:paraId="2FB07191" w14:textId="77777777" w:rsidR="00EE6FEB" w:rsidRDefault="00EE6FEB"/>
    <w:p w14:paraId="1F0182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20, 46, 'retired', 'married', 'basic.4y', 'no', 'yes', 'no', 'C61', '80219', 'no');</w:t>
      </w:r>
    </w:p>
    <w:p w14:paraId="17F80C2B" w14:textId="77777777" w:rsidR="00EE6FEB" w:rsidRDefault="00EE6FEB"/>
    <w:p w14:paraId="21F792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21, 38, 'unknown', 'divorced', 'high.school', 'unknown', 'yes', 'no', 'C61', '80219', 'no');</w:t>
      </w:r>
    </w:p>
    <w:p w14:paraId="31C6CF3C" w14:textId="77777777" w:rsidR="00EE6FEB" w:rsidRDefault="00EE6FEB"/>
    <w:p w14:paraId="3308FC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22, 57, 'blue-collar', 'divorced', 'unknown', 'unknown', 'no', 'no', 'C61', '80219', 'no');</w:t>
      </w:r>
    </w:p>
    <w:p w14:paraId="7AD338F0" w14:textId="77777777" w:rsidR="00EE6FEB" w:rsidRDefault="00EE6FEB"/>
    <w:p w14:paraId="143C4E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23, 25, 'admin.', 'single', 'high.school', 'no', 'no', 'no', 'C61', '80219', 'no');</w:t>
      </w:r>
    </w:p>
    <w:p w14:paraId="68908324" w14:textId="77777777" w:rsidR="00EE6FEB" w:rsidRDefault="00EE6FEB"/>
    <w:p w14:paraId="0B03F8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24, 49, 'management', 'married', 'university.degree', 'no', 'no', 'no', 'C61', '80219', 'no');</w:t>
      </w:r>
    </w:p>
    <w:p w14:paraId="324E4F33" w14:textId="77777777" w:rsidR="00EE6FEB" w:rsidRDefault="00EE6FEB"/>
    <w:p w14:paraId="014135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25, 38, 'blue-collar', 'married', 'high.school', 'no', 'yes', 'yes', 'C61', '80219', 'no');</w:t>
      </w:r>
    </w:p>
    <w:p w14:paraId="3DB38D73" w14:textId="77777777" w:rsidR="00EE6FEB" w:rsidRDefault="00EE6FEB"/>
    <w:p w14:paraId="2C4649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26, 59, 'retired', 'married', 'university.degree', 'unknown', 'yes', 'no', 'C21', '10024', 'no');</w:t>
      </w:r>
    </w:p>
    <w:p w14:paraId="1F7C8976" w14:textId="77777777" w:rsidR="00EE6FEB" w:rsidRDefault="00EE6FEB"/>
    <w:p w14:paraId="07B22E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27, 32, 'technician', 'single', 'professional.course', 'no', 'unknown', 'unknown', 'C21', '10024', 'no');</w:t>
      </w:r>
    </w:p>
    <w:p w14:paraId="59B5DFF7" w14:textId="77777777" w:rsidR="00EE6FEB" w:rsidRDefault="00EE6FEB"/>
    <w:p w14:paraId="315DF2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28, 37, 'entrepreneur', 'married', 'university.degree', 'no', 'yes', 'no', 'C21', '10011', 'no');</w:t>
      </w:r>
    </w:p>
    <w:p w14:paraId="7C237430" w14:textId="77777777" w:rsidR="00EE6FEB" w:rsidRDefault="00EE6FEB"/>
    <w:p w14:paraId="772D47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29, 34, 'blue-collar', 'divorced', 'basic.4y', 'unknown', 'no', 'no', 'C10', '68025', 'no');</w:t>
      </w:r>
    </w:p>
    <w:p w14:paraId="1F249E62" w14:textId="77777777" w:rsidR="00EE6FEB" w:rsidRDefault="00EE6FEB"/>
    <w:p w14:paraId="5ADCCE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30, 46, 'admin.', 'married', 'university.degree', 'no', 'yes', 'no', 'C21', '10011', 'yes');</w:t>
      </w:r>
    </w:p>
    <w:p w14:paraId="63FB0BD9" w14:textId="77777777" w:rsidR="00EE6FEB" w:rsidRDefault="00EE6FEB"/>
    <w:p w14:paraId="310275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31, 26, 'services', 'single', 'basic.9y', 'no', 'yes', 'no', 'C21', '10011', 'no');</w:t>
      </w:r>
    </w:p>
    <w:p w14:paraId="465138CE" w14:textId="77777777" w:rsidR="00EE6FEB" w:rsidRDefault="00EE6FEB"/>
    <w:p w14:paraId="34FD22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32, 35, 'technician', 'single', 'high.school', 'no', 'yes', 'no', 'C21', '10011', 'no');</w:t>
      </w:r>
    </w:p>
    <w:p w14:paraId="6E2D2F38" w14:textId="77777777" w:rsidR="00EE6FEB" w:rsidRDefault="00EE6FEB"/>
    <w:p w14:paraId="567977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33, 42, 'blue-collar', 'married', 'unknown', 'unknown', 'no', 'no', 'C21', '10011', 'no');</w:t>
      </w:r>
    </w:p>
    <w:p w14:paraId="0CE08820" w14:textId="77777777" w:rsidR="00EE6FEB" w:rsidRDefault="00EE6FEB"/>
    <w:p w14:paraId="1CD2FE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34, 48, 'technician', 'married', 'high.school', 'no', 'no', 'no', 'C21', '10011', 'no');</w:t>
      </w:r>
    </w:p>
    <w:p w14:paraId="656B1A6A" w14:textId="77777777" w:rsidR="00EE6FEB" w:rsidRDefault="00EE6FEB"/>
    <w:p w14:paraId="58E12E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35, 42, 'management', 'divorced', 'high.school', 'no', 'no', 'no', 'C21', '10011', 'no');</w:t>
      </w:r>
    </w:p>
    <w:p w14:paraId="51CA3D5B" w14:textId="77777777" w:rsidR="00EE6FEB" w:rsidRDefault="00EE6FEB"/>
    <w:p w14:paraId="56A0B7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36, 41, 'admin.', 'single', 'university.degree', 'no', 'no', 'no', 'C71', '92105', 'no');</w:t>
      </w:r>
    </w:p>
    <w:p w14:paraId="6EA13C5A" w14:textId="77777777" w:rsidR="00EE6FEB" w:rsidRDefault="00EE6FEB"/>
    <w:p w14:paraId="3A9529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37, 46, 'admin.', 'married', 'university.degree', 'unknown', 'no', 'no', 'C122', '33801', 'no');</w:t>
      </w:r>
    </w:p>
    <w:p w14:paraId="075A87EF" w14:textId="77777777" w:rsidR="00EE6FEB" w:rsidRDefault="00EE6FEB"/>
    <w:p w14:paraId="371D9F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38, 44, 'technician', 'married', 'basic.4y', 'no', 'no', 'no', 'C215', '30080', 'no');</w:t>
      </w:r>
    </w:p>
    <w:p w14:paraId="0684D253" w14:textId="77777777" w:rsidR="00EE6FEB" w:rsidRDefault="00EE6FEB"/>
    <w:p w14:paraId="30857F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39, 38, 'admin.', 'married', 'basic.9y', 'unknown', 'no', 'no', 'C215', '30080', 'no');</w:t>
      </w:r>
    </w:p>
    <w:p w14:paraId="0C74CC83" w14:textId="77777777" w:rsidR="00EE6FEB" w:rsidRDefault="00EE6FEB"/>
    <w:p w14:paraId="77D685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40, 30, 'admin.', 'married', 'university.degree', 'no', 'no', 'no', 'C21', '10009', 'no');</w:t>
      </w:r>
    </w:p>
    <w:p w14:paraId="7BC767CC" w14:textId="77777777" w:rsidR="00EE6FEB" w:rsidRDefault="00EE6FEB"/>
    <w:p w14:paraId="2BE5F8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41, 54, 'services', 'divorced', 'high.school', 'no', 'no', 'no', 'C21', '10009', 'no');</w:t>
      </w:r>
    </w:p>
    <w:p w14:paraId="30817FD4" w14:textId="77777777" w:rsidR="00EE6FEB" w:rsidRDefault="00EE6FEB"/>
    <w:p w14:paraId="7311BB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42, 48, 'entrepreneur', 'married', 'basic.4y', 'no', 'no', 'yes', 'C21', '10009', 'no');</w:t>
      </w:r>
    </w:p>
    <w:p w14:paraId="0A4CAB7C" w14:textId="77777777" w:rsidR="00EE6FEB" w:rsidRDefault="00EE6FEB"/>
    <w:p w14:paraId="3A5B74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43, 33, 'services', 'single', 'basic.6y', 'no', 'yes', 'no', 'C11', '19134', 'no');</w:t>
      </w:r>
    </w:p>
    <w:p w14:paraId="618DBB1B" w14:textId="77777777" w:rsidR="00EE6FEB" w:rsidRDefault="00EE6FEB"/>
    <w:p w14:paraId="154FE8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44, 44, 'self-employed', 'divorced', 'high.school', 'no', 'yes', 'no', 'C11', '19134', 'no');</w:t>
      </w:r>
    </w:p>
    <w:p w14:paraId="358ED418" w14:textId="77777777" w:rsidR="00EE6FEB" w:rsidRDefault="00EE6FEB"/>
    <w:p w14:paraId="436B70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45, 39, 'admin.', 'single', 'university.degree', 'no', 'yes', 'yes', 'C11', '19134', 'no');</w:t>
      </w:r>
    </w:p>
    <w:p w14:paraId="0BCA27F8" w14:textId="77777777" w:rsidR="00EE6FEB" w:rsidRDefault="00EE6FEB"/>
    <w:p w14:paraId="656C1E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46, 40, 'technician', 'married', 'professional.course', 'unknown', 'no', 'no', 'C62', '75217', 'no');</w:t>
      </w:r>
    </w:p>
    <w:p w14:paraId="7FEA342B" w14:textId="77777777" w:rsidR="00EE6FEB" w:rsidRDefault="00EE6FEB"/>
    <w:p w14:paraId="56E054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47, 43, 'unemployed', 'married', 'university.degree', 'unknown', 'no', 'no', 'C4', '94521', 'no');</w:t>
      </w:r>
    </w:p>
    <w:p w14:paraId="7726D2F3" w14:textId="77777777" w:rsidR="00EE6FEB" w:rsidRDefault="00EE6FEB"/>
    <w:p w14:paraId="27779F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48, 60, 'management', 'married', 'university.degree', 'no', 'no', 'no', 'C4', '94521', 'yes');</w:t>
      </w:r>
    </w:p>
    <w:p w14:paraId="33376854" w14:textId="77777777" w:rsidR="00EE6FEB" w:rsidRDefault="00EE6FEB"/>
    <w:p w14:paraId="6FAA3C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49, 56, 'retired', 'divorced', 'basic.4y', 'no', 'no', 'no', 'C317', '37211', 'no');</w:t>
      </w:r>
    </w:p>
    <w:p w14:paraId="70DEE59D" w14:textId="77777777" w:rsidR="00EE6FEB" w:rsidRDefault="00EE6FEB"/>
    <w:p w14:paraId="321BBB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50, 46, 'entrepreneur', 'married', 'basic.9y', 'no', 'no', 'no', 'C35', '80013', 'no');</w:t>
      </w:r>
    </w:p>
    <w:p w14:paraId="6CF08879" w14:textId="77777777" w:rsidR="00EE6FEB" w:rsidRDefault="00EE6FEB"/>
    <w:p w14:paraId="62B07D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51, 30, 'services', 'divorced', 'basic.9y', 'no', 'no', 'no', 'C126', '92804', 'yes');</w:t>
      </w:r>
    </w:p>
    <w:p w14:paraId="27BA0F33" w14:textId="77777777" w:rsidR="00EE6FEB" w:rsidRDefault="00EE6FEB"/>
    <w:p w14:paraId="27E5E9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52, 38, 'technician', 'single', 'university.degree', 'no', 'no', 'no', 'C126', '92804', 'no');</w:t>
      </w:r>
    </w:p>
    <w:p w14:paraId="3A3022EB" w14:textId="77777777" w:rsidR="00EE6FEB" w:rsidRDefault="00EE6FEB"/>
    <w:p w14:paraId="63B85F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53, 28, 'services', 'married', 'high.school', 'no', 'no', 'no', 'C126', '92804', 'yes');</w:t>
      </w:r>
    </w:p>
    <w:p w14:paraId="33383C56" w14:textId="77777777" w:rsidR="00EE6FEB" w:rsidRDefault="00EE6FEB"/>
    <w:p w14:paraId="0F6F7B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54, 40, 'admin.', 'married', 'university.degree', 'unknown', 'yes', 'no', 'C126', '92804', 'no');</w:t>
      </w:r>
    </w:p>
    <w:p w14:paraId="42D6F43A" w14:textId="77777777" w:rsidR="00EE6FEB" w:rsidRDefault="00EE6FEB"/>
    <w:p w14:paraId="4B6429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55, 34, 'services', 'single', 'professional.course', 'unknown', 'yes', 'no', 'C126', '92804', 'no');</w:t>
      </w:r>
    </w:p>
    <w:p w14:paraId="5C9C5B7F" w14:textId="77777777" w:rsidR="00EE6FEB" w:rsidRDefault="00EE6FEB"/>
    <w:p w14:paraId="756F08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56, 40, 'admin.', 'married', 'university.degree', 'unknown', 'yes', 'no', 'C126', '92804', 'no');</w:t>
      </w:r>
    </w:p>
    <w:p w14:paraId="3FA8EFC1" w14:textId="77777777" w:rsidR="00EE6FEB" w:rsidRDefault="00EE6FEB"/>
    <w:p w14:paraId="4F029E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57, 35, 'services', 'single', 'basic.4y', 'no', 'no', 'no', 'C126', '92804', 'no');</w:t>
      </w:r>
    </w:p>
    <w:p w14:paraId="3292D03A" w14:textId="77777777" w:rsidR="00EE6FEB" w:rsidRDefault="00EE6FEB"/>
    <w:p w14:paraId="454B0B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58, 43, 'retired', 'married', 'basic.4y', 'unknown', 'yes', 'no', 'C126', '92804', 'no');</w:t>
      </w:r>
    </w:p>
    <w:p w14:paraId="6B15482E" w14:textId="77777777" w:rsidR="00EE6FEB" w:rsidRDefault="00EE6FEB"/>
    <w:p w14:paraId="2A7EF8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59, 51, 'management', 'married', 'university.degree', 'no', 'yes', 'yes', 'C126', '92804', 'no');</w:t>
      </w:r>
    </w:p>
    <w:p w14:paraId="641721AC" w14:textId="77777777" w:rsidR="00EE6FEB" w:rsidRDefault="00EE6FEB"/>
    <w:p w14:paraId="6673A3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60, 33, 'blue-collar', 'married', 'high.school', 'no', 'no', 'no', 'C126', '92804', 'no');</w:t>
      </w:r>
    </w:p>
    <w:p w14:paraId="7D671F50" w14:textId="77777777" w:rsidR="00EE6FEB" w:rsidRDefault="00EE6FEB"/>
    <w:p w14:paraId="78292A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61, 35, 'admin.', 'divorced', 'university.degree', 'no', 'yes', 'no', 'C126', '92804', 'no');</w:t>
      </w:r>
    </w:p>
    <w:p w14:paraId="5E49086A" w14:textId="77777777" w:rsidR="00EE6FEB" w:rsidRDefault="00EE6FEB"/>
    <w:p w14:paraId="32D4C4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62, 25, 'blue-collar', 'married', 'basic.9y', 'unknown', 'no', 'no', 'C214', '84062', 'no');</w:t>
      </w:r>
    </w:p>
    <w:p w14:paraId="2774852C" w14:textId="77777777" w:rsidR="00EE6FEB" w:rsidRDefault="00EE6FEB"/>
    <w:p w14:paraId="3C25AD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63, 50, 'services', 'divorced', 'basic.4y', 'unknown', 'yes', 'no', 'C25', '97477', 'no');</w:t>
      </w:r>
    </w:p>
    <w:p w14:paraId="0C79CF51" w14:textId="77777777" w:rsidR="00EE6FEB" w:rsidRDefault="00EE6FEB"/>
    <w:p w14:paraId="3812FE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64, 34, 'blue-collar', 'single', 'basic.4y', 'unknown', 'yes', 'no', 'C128', '97301', 'no');</w:t>
      </w:r>
    </w:p>
    <w:p w14:paraId="4BC647BB" w14:textId="77777777" w:rsidR="00EE6FEB" w:rsidRDefault="00EE6FEB"/>
    <w:p w14:paraId="10BAA6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65, 47, 'technician', 'single', 'university.degree', 'no', 'no', 'yes', 'C31', '14609', 'no');</w:t>
      </w:r>
    </w:p>
    <w:p w14:paraId="638F871A" w14:textId="77777777" w:rsidR="00EE6FEB" w:rsidRDefault="00EE6FEB"/>
    <w:p w14:paraId="143ED2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66, 35, 'blue-collar', 'married', 'basic.6y', 'no', 'yes', 'yes', 'C2', '90008', 'no');</w:t>
      </w:r>
    </w:p>
    <w:p w14:paraId="492515B5" w14:textId="77777777" w:rsidR="00EE6FEB" w:rsidRDefault="00EE6FEB"/>
    <w:p w14:paraId="2EBE98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67, 35, 'admin.', 'single', 'basic.4y', 'unknown', 'yes', 'no', 'C2', '90049', 'no');</w:t>
      </w:r>
    </w:p>
    <w:p w14:paraId="60FE4DBC" w14:textId="77777777" w:rsidR="00EE6FEB" w:rsidRDefault="00EE6FEB"/>
    <w:p w14:paraId="16F90C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68, 39, 'entrepreneur', 'married', 'basic.9y', 'unknown', 'yes', 'no', 'C62', '75081', 'no');</w:t>
      </w:r>
    </w:p>
    <w:p w14:paraId="6B661C1B" w14:textId="77777777" w:rsidR="00EE6FEB" w:rsidRDefault="00EE6FEB"/>
    <w:p w14:paraId="47512A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69, 42, 'blue-collar', 'married', 'basic.6y', 'no', 'yes', 'no', 'C62', '75081', 'yes');</w:t>
      </w:r>
    </w:p>
    <w:p w14:paraId="0FDEF3DC" w14:textId="77777777" w:rsidR="00EE6FEB" w:rsidRDefault="00EE6FEB"/>
    <w:p w14:paraId="773DFD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70, 42, 'blue-collar', 'married', 'basic.6y', 'no', 'no', 'no', 'C202', '93727', 'no');</w:t>
      </w:r>
    </w:p>
    <w:p w14:paraId="20355176" w14:textId="77777777" w:rsidR="00EE6FEB" w:rsidRDefault="00EE6FEB"/>
    <w:p w14:paraId="3882CE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71, 43, 'blue-collar', 'divorced', 'unknown', 'no', 'yes', 'no', 'C23', '60653', 'no');</w:t>
      </w:r>
    </w:p>
    <w:p w14:paraId="0D4235AE" w14:textId="77777777" w:rsidR="00EE6FEB" w:rsidRDefault="00EE6FEB"/>
    <w:p w14:paraId="401201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72, 48, 'technician', 'married', 'professional.course', 'unknown', 'no', 'no', 'C393', '78501', 'no');</w:t>
      </w:r>
    </w:p>
    <w:p w14:paraId="0DDD86B3" w14:textId="77777777" w:rsidR="00EE6FEB" w:rsidRDefault="00EE6FEB"/>
    <w:p w14:paraId="068542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73, 25, 'blue-collar', 'married', 'basic.9y', 'no', 'yes', 'yes', 'C393', '78501', 'no');</w:t>
      </w:r>
    </w:p>
    <w:p w14:paraId="41587239" w14:textId="77777777" w:rsidR="00EE6FEB" w:rsidRDefault="00EE6FEB"/>
    <w:p w14:paraId="7922C6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74, 32, 'blue-collar', 'married', 'professional.course', 'no', 'yes', 'no', 'C393', '78501', 'no');</w:t>
      </w:r>
    </w:p>
    <w:p w14:paraId="4629F03D" w14:textId="77777777" w:rsidR="00EE6FEB" w:rsidRDefault="00EE6FEB"/>
    <w:p w14:paraId="51F23C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75, 47, 'self-employed', 'divorced', 'professional.course', 'unknown', 'yes', 'no', 'C393', '78501', 'no');</w:t>
      </w:r>
    </w:p>
    <w:p w14:paraId="55036ED7" w14:textId="77777777" w:rsidR="00EE6FEB" w:rsidRDefault="00EE6FEB"/>
    <w:p w14:paraId="7FC015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76, 47, 'technician', 'single', 'professional.course', 'unknown', 'yes', 'yes', 'C393', '78501', 'no');</w:t>
      </w:r>
    </w:p>
    <w:p w14:paraId="07144889" w14:textId="77777777" w:rsidR="00EE6FEB" w:rsidRDefault="00EE6FEB"/>
    <w:p w14:paraId="302F63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77, 30, 'services', 'married', 'high.school', 'no', 'no', 'no', 'C5', '98105', 'no');</w:t>
      </w:r>
    </w:p>
    <w:p w14:paraId="250AB90B" w14:textId="77777777" w:rsidR="00EE6FEB" w:rsidRDefault="00EE6FEB"/>
    <w:p w14:paraId="2769A3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78, 31, 'self-employed', 'married', 'university.degree', 'no', 'yes', 'yes', 'C36', '28205', 'no');</w:t>
      </w:r>
    </w:p>
    <w:p w14:paraId="1AC1A4A5" w14:textId="77777777" w:rsidR="00EE6FEB" w:rsidRDefault="00EE6FEB"/>
    <w:p w14:paraId="11D60B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79, 35, 'management', 'single', 'university.degree', 'no', 'yes', 'no', 'C36', '28205', 'no');</w:t>
      </w:r>
    </w:p>
    <w:p w14:paraId="5B8825F4" w14:textId="77777777" w:rsidR="00EE6FEB" w:rsidRDefault="00EE6FEB"/>
    <w:p w14:paraId="1124EA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80, 38, 'blue-collar', 'married', 'basic.9y', 'unknown', 'no', 'no', 'C36', '28205', 'no');</w:t>
      </w:r>
    </w:p>
    <w:p w14:paraId="50327644" w14:textId="77777777" w:rsidR="00EE6FEB" w:rsidRDefault="00EE6FEB"/>
    <w:p w14:paraId="3AEFEE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81, 39, 'blue-collar', 'married', 'basic.9y', 'unknown', 'yes', 'no', 'C36', '28205', 'no');</w:t>
      </w:r>
    </w:p>
    <w:p w14:paraId="21936457" w14:textId="77777777" w:rsidR="00EE6FEB" w:rsidRDefault="00EE6FEB"/>
    <w:p w14:paraId="2E7D30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82, 45, 'blue-collar', 'single', 'basic.9y', 'no', 'no', 'no', 'C36', '28205', 'no');</w:t>
      </w:r>
    </w:p>
    <w:p w14:paraId="13C22DBA" w14:textId="77777777" w:rsidR="00EE6FEB" w:rsidRDefault="00EE6FEB"/>
    <w:p w14:paraId="1B6105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83, 40, 'blue-collar', 'single', 'basic.9y', 'no', 'yes', 'no', 'C36', '28205', 'no');</w:t>
      </w:r>
    </w:p>
    <w:p w14:paraId="74122E93" w14:textId="77777777" w:rsidR="00EE6FEB" w:rsidRDefault="00EE6FEB"/>
    <w:p w14:paraId="7891B9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84, 30, 'services', 'married', 'high.school', 'no', 'no', 'no', 'C4', '94521', 'no');</w:t>
      </w:r>
    </w:p>
    <w:p w14:paraId="09887C0B" w14:textId="77777777" w:rsidR="00EE6FEB" w:rsidRDefault="00EE6FEB"/>
    <w:p w14:paraId="540B64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85, 48, 'blue-collar', 'married', 'unknown', 'unknown', 'no', 'no', 'C4', '94521', 'no');</w:t>
      </w:r>
    </w:p>
    <w:p w14:paraId="54186670" w14:textId="77777777" w:rsidR="00EE6FEB" w:rsidRDefault="00EE6FEB"/>
    <w:p w14:paraId="471EC3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86, 38, 'blue-collar', 'married', 'basic.6y', 'unknown', 'no', 'no', 'C143', '19013', 'no');</w:t>
      </w:r>
    </w:p>
    <w:p w14:paraId="023B5C21" w14:textId="77777777" w:rsidR="00EE6FEB" w:rsidRDefault="00EE6FEB"/>
    <w:p w14:paraId="3A4A0E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87, 58, 'unemployed', 'married', 'basic.9y', 'no', 'no', 'no', 'C143', '19013', 'no');</w:t>
      </w:r>
    </w:p>
    <w:p w14:paraId="46141956" w14:textId="77777777" w:rsidR="00EE6FEB" w:rsidRDefault="00EE6FEB"/>
    <w:p w14:paraId="0C1CD5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88, 39, 'blue-collar', 'married', 'basic.4y', 'unknown', 'yes', 'no', 'C2', '90004', 'no');</w:t>
      </w:r>
    </w:p>
    <w:p w14:paraId="4946DAB4" w14:textId="77777777" w:rsidR="00EE6FEB" w:rsidRDefault="00EE6FEB"/>
    <w:p w14:paraId="3E4118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89, 58, 'blue-collar', 'married', 'basic.6y', 'unknown', 'no', 'no', 'C307', '89431', 'no');</w:t>
      </w:r>
    </w:p>
    <w:p w14:paraId="6260B859" w14:textId="77777777" w:rsidR="00EE6FEB" w:rsidRDefault="00EE6FEB"/>
    <w:p w14:paraId="338D2C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90, 39, 'admin.', 'married', 'university.degree', 'no', 'yes', 'no', 'C2', '90032', 'no');</w:t>
      </w:r>
    </w:p>
    <w:p w14:paraId="49F732AD" w14:textId="77777777" w:rsidR="00EE6FEB" w:rsidRDefault="00EE6FEB"/>
    <w:p w14:paraId="2B5FE4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91, 35, 'blue-collar', 'married', 'basic.9y', 'no', 'no', 'no', 'C1', '42420', 'no');</w:t>
      </w:r>
    </w:p>
    <w:p w14:paraId="18C15736" w14:textId="77777777" w:rsidR="00EE6FEB" w:rsidRDefault="00EE6FEB"/>
    <w:p w14:paraId="4C3B63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92, 40, 'management', 'married', 'university.degree', 'no', 'unknown', 'unknown', 'C1', '42420', 'no');</w:t>
      </w:r>
    </w:p>
    <w:p w14:paraId="1D5E1D2E" w14:textId="77777777" w:rsidR="00EE6FEB" w:rsidRDefault="00EE6FEB"/>
    <w:p w14:paraId="3E921F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93, 49, 'admin.', 'divorced', 'high.school', 'no', 'yes', 'no', 'C1', '42420', 'no');</w:t>
      </w:r>
    </w:p>
    <w:p w14:paraId="06D96292" w14:textId="77777777" w:rsidR="00EE6FEB" w:rsidRDefault="00EE6FEB"/>
    <w:p w14:paraId="5CA72F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94, 34, 'blue-collar', 'married', 'basic.9y', 'unknown', 'yes', 'no', 'C1', '42420', 'no');</w:t>
      </w:r>
    </w:p>
    <w:p w14:paraId="14DB6DB0" w14:textId="77777777" w:rsidR="00EE6FEB" w:rsidRDefault="00EE6FEB"/>
    <w:p w14:paraId="410BBA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95, 49, 'unemployed', 'divorced', 'professional.course', 'no', 'no', 'no', 'C28', '62521', 'no');</w:t>
      </w:r>
    </w:p>
    <w:p w14:paraId="7A0CF737" w14:textId="77777777" w:rsidR="00EE6FEB" w:rsidRDefault="00EE6FEB"/>
    <w:p w14:paraId="5E7502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96, 32, 'blue-collar', 'married', 'basic.9y', 'no', 'no', 'no', 'C21', '10009', 'no');</w:t>
      </w:r>
    </w:p>
    <w:p w14:paraId="4A00E0F4" w14:textId="77777777" w:rsidR="00EE6FEB" w:rsidRDefault="00EE6FEB"/>
    <w:p w14:paraId="1EC2D5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97, 44, 'admin.', 'single', 'high.school', 'no', 'no', 'no', 'C21', '10009', 'no');</w:t>
      </w:r>
    </w:p>
    <w:p w14:paraId="3379AFDD" w14:textId="77777777" w:rsidR="00EE6FEB" w:rsidRDefault="00EE6FEB"/>
    <w:p w14:paraId="5E5C7C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98, 35, 'blue-collar', 'married', 'high.school', 'no', 'no', 'no', 'C21', '10009', 'no');</w:t>
      </w:r>
    </w:p>
    <w:p w14:paraId="1D2D1500" w14:textId="77777777" w:rsidR="00EE6FEB" w:rsidRDefault="00EE6FEB"/>
    <w:p w14:paraId="658B67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099, 38, 'technician', 'single', 'professional.course', 'unknown', 'yes', 'no', 'C21', '10011', 'no');</w:t>
      </w:r>
    </w:p>
    <w:p w14:paraId="301D1C80" w14:textId="77777777" w:rsidR="00EE6FEB" w:rsidRDefault="00EE6FEB"/>
    <w:p w14:paraId="67DB14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00, 35, 'blue-collar', 'married', 'basic.9y', 'no', 'yes', 'no', 'C21', '10009', 'no');</w:t>
      </w:r>
    </w:p>
    <w:p w14:paraId="5AA85680" w14:textId="77777777" w:rsidR="00EE6FEB" w:rsidRDefault="00EE6FEB"/>
    <w:p w14:paraId="070B40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01, 33, 'technician', 'single', 'university.degree', 'no', 'yes', 'no', 'C49', '85254', 'no');</w:t>
      </w:r>
    </w:p>
    <w:p w14:paraId="55C472B8" w14:textId="77777777" w:rsidR="00EE6FEB" w:rsidRDefault="00EE6FEB"/>
    <w:p w14:paraId="6C71D0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02, 30, 'services', 'single', 'high.school', 'no', 'no', 'no', 'C113', '79109', 'no');</w:t>
      </w:r>
    </w:p>
    <w:p w14:paraId="654BB47F" w14:textId="77777777" w:rsidR="00EE6FEB" w:rsidRDefault="00EE6FEB"/>
    <w:p w14:paraId="245852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03, 55, 'entrepreneur', 'divorced', 'university.degree', 'no', 'yes', 'yes', 'C11', '19140', 'no');</w:t>
      </w:r>
    </w:p>
    <w:p w14:paraId="6B6FC33F" w14:textId="77777777" w:rsidR="00EE6FEB" w:rsidRDefault="00EE6FEB"/>
    <w:p w14:paraId="39A235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04, 47, 'entrepreneur', 'married', 'university.degree', 'no', 'no', 'yes', 'C158', '92704', 'no');</w:t>
      </w:r>
    </w:p>
    <w:p w14:paraId="1EE5CC70" w14:textId="77777777" w:rsidR="00EE6FEB" w:rsidRDefault="00EE6FEB"/>
    <w:p w14:paraId="70E099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05, 51, 'blue-collar', 'married', 'basic.9y', 'no', 'yes', 'no', 'C47', '43055', 'no');</w:t>
      </w:r>
    </w:p>
    <w:p w14:paraId="735FB33F" w14:textId="77777777" w:rsidR="00EE6FEB" w:rsidRDefault="00EE6FEB"/>
    <w:p w14:paraId="396C68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06, 40, 'entrepreneur', 'married', 'professional.course', 'unknown', 'no', 'no', 'C47', '43055', 'no');</w:t>
      </w:r>
    </w:p>
    <w:p w14:paraId="0EF1F701" w14:textId="77777777" w:rsidR="00EE6FEB" w:rsidRDefault="00EE6FEB"/>
    <w:p w14:paraId="739DA8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07, 44, 'blue-collar', 'married', 'professional.course', 'no', 'no', 'no', 'C47', '43055', 'no');</w:t>
      </w:r>
    </w:p>
    <w:p w14:paraId="0257CBC5" w14:textId="77777777" w:rsidR="00EE6FEB" w:rsidRDefault="00EE6FEB"/>
    <w:p w14:paraId="7D30EE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08, 32, 'blue-collar', 'single', 'basic.4y', 'no', 'yes', 'yes', 'C21', '10035', 'no');</w:t>
      </w:r>
    </w:p>
    <w:p w14:paraId="59276100" w14:textId="77777777" w:rsidR="00EE6FEB" w:rsidRDefault="00EE6FEB"/>
    <w:p w14:paraId="56C116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09, 40, 'services', 'single', 'high.school', 'unknown', 'yes', 'no', 'C21', '10035', 'no');</w:t>
      </w:r>
    </w:p>
    <w:p w14:paraId="487F08D0" w14:textId="77777777" w:rsidR="00EE6FEB" w:rsidRDefault="00EE6FEB"/>
    <w:p w14:paraId="4C81E7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10, 41, 'self-employed', 'married', 'basic.4y', 'no', 'no', 'no', 'C21', '10035', 'no');</w:t>
      </w:r>
    </w:p>
    <w:p w14:paraId="2E9D242E" w14:textId="77777777" w:rsidR="00EE6FEB" w:rsidRDefault="00EE6FEB"/>
    <w:p w14:paraId="5D81BA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11, 38, 'technician', 'married', 'basic.9y', 'no', 'no', 'no', 'C21', '10035', 'no');</w:t>
      </w:r>
    </w:p>
    <w:p w14:paraId="54D3E6CC" w14:textId="77777777" w:rsidR="00EE6FEB" w:rsidRDefault="00EE6FEB"/>
    <w:p w14:paraId="6049F2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12, 32, 'admin.', 'single', 'university.degree', 'no', 'unknown', 'unknown', 'C21', '10035', 'no');</w:t>
      </w:r>
    </w:p>
    <w:p w14:paraId="0FD5FEA9" w14:textId="77777777" w:rsidR="00EE6FEB" w:rsidRDefault="00EE6FEB"/>
    <w:p w14:paraId="1F975B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13, 39, 'services', 'single', 'high.school', 'unknown', 'yes', 'yes', 'C21', '10035', 'yes');</w:t>
      </w:r>
    </w:p>
    <w:p w14:paraId="0C94BFDB" w14:textId="77777777" w:rsidR="00EE6FEB" w:rsidRDefault="00EE6FEB"/>
    <w:p w14:paraId="4190F5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14, 41, 'services', 'divorced', 'high.school', 'no', 'yes', 'yes', 'C21', '10035', 'no');</w:t>
      </w:r>
    </w:p>
    <w:p w14:paraId="71391AE2" w14:textId="77777777" w:rsidR="00EE6FEB" w:rsidRDefault="00EE6FEB"/>
    <w:p w14:paraId="36C950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15, 39, 'self-employed', 'married', 'basic.4y', 'unknown', 'yes', 'yes', 'C1', '89015', 'no');</w:t>
      </w:r>
    </w:p>
    <w:p w14:paraId="64261190" w14:textId="77777777" w:rsidR="00EE6FEB" w:rsidRDefault="00EE6FEB"/>
    <w:p w14:paraId="237CB7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16, 25, 'admin.', 'single', 'high.school', 'no', 'no', 'no', 'C1', '89015', 'no');</w:t>
      </w:r>
    </w:p>
    <w:p w14:paraId="029A67D4" w14:textId="77777777" w:rsidR="00EE6FEB" w:rsidRDefault="00EE6FEB"/>
    <w:p w14:paraId="788DEE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17, 33, 'technician', 'married', 'basic.9y', 'no', 'no', 'no', 'C5', '98103', 'no');</w:t>
      </w:r>
    </w:p>
    <w:p w14:paraId="77F27836" w14:textId="77777777" w:rsidR="00EE6FEB" w:rsidRDefault="00EE6FEB"/>
    <w:p w14:paraId="2BFA9A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18, 24, 'services', 'single', 'high.school', 'no', 'yes', 'no', 'C5', '98103', 'no');</w:t>
      </w:r>
    </w:p>
    <w:p w14:paraId="4801C206" w14:textId="77777777" w:rsidR="00EE6FEB" w:rsidRDefault="00EE6FEB"/>
    <w:p w14:paraId="067D35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19, 36, 'housemaid', 'married', 'basic.4y', 'no', 'no', 'no', 'C21', '10009', 'no');</w:t>
      </w:r>
    </w:p>
    <w:p w14:paraId="0C898A9B" w14:textId="77777777" w:rsidR="00EE6FEB" w:rsidRDefault="00EE6FEB"/>
    <w:p w14:paraId="13970B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20, 35, 'blue-collar', 'divorced', 'basic.4y', 'unknown', 'yes', 'no', 'C5', '98103', 'no');</w:t>
      </w:r>
    </w:p>
    <w:p w14:paraId="24AD0A8C" w14:textId="77777777" w:rsidR="00EE6FEB" w:rsidRDefault="00EE6FEB"/>
    <w:p w14:paraId="1D7A6A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21, 26, 'admin.', 'married', 'high.school', 'unknown', 'no', 'no', 'C215', '37167', 'no');</w:t>
      </w:r>
    </w:p>
    <w:p w14:paraId="7C53F7C7" w14:textId="77777777" w:rsidR="00EE6FEB" w:rsidRDefault="00EE6FEB"/>
    <w:p w14:paraId="3C557A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22, 40, 'technician', 'divorced', 'university.degree', 'no', 'yes', 'no', 'C5', '98105', 'no');</w:t>
      </w:r>
    </w:p>
    <w:p w14:paraId="363F5432" w14:textId="77777777" w:rsidR="00EE6FEB" w:rsidRDefault="00EE6FEB"/>
    <w:p w14:paraId="368DDA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23, 45, 'management', 'married', 'university.degree', 'no', 'no', 'no', 'C5', '98105', 'no');</w:t>
      </w:r>
    </w:p>
    <w:p w14:paraId="7B0186BF" w14:textId="77777777" w:rsidR="00EE6FEB" w:rsidRDefault="00EE6FEB"/>
    <w:p w14:paraId="049B56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24, 39, 'entrepreneur', 'married', 'high.school', 'no', 'unknown', 'unknown', 'C21', '10035', 'no');</w:t>
      </w:r>
    </w:p>
    <w:p w14:paraId="5663BB5C" w14:textId="77777777" w:rsidR="00EE6FEB" w:rsidRDefault="00EE6FEB"/>
    <w:p w14:paraId="4B17A7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25, 26, 'admin.', 'single', 'high.school', 'no', 'no', 'yes', 'C21', '10035', 'no');</w:t>
      </w:r>
    </w:p>
    <w:p w14:paraId="658BE0E5" w14:textId="77777777" w:rsidR="00EE6FEB" w:rsidRDefault="00EE6FEB"/>
    <w:p w14:paraId="423F91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26, 41, 'technician', 'single', 'university.degree', 'unknown', 'no', 'no', 'C119', '30318', 'no');</w:t>
      </w:r>
    </w:p>
    <w:p w14:paraId="1BAE591B" w14:textId="77777777" w:rsidR="00EE6FEB" w:rsidRDefault="00EE6FEB"/>
    <w:p w14:paraId="0A9D1F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27, 48, 'housemaid', 'married', 'basic.6y', 'unknown', 'yes', 'no', 'C119', '30318', 'no');</w:t>
      </w:r>
    </w:p>
    <w:p w14:paraId="48C6932E" w14:textId="77777777" w:rsidR="00EE6FEB" w:rsidRDefault="00EE6FEB"/>
    <w:p w14:paraId="05092D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28, 32, 'admin.', 'married', 'high.school', 'no', 'no', 'no', 'C47', '19711', 'no');</w:t>
      </w:r>
    </w:p>
    <w:p w14:paraId="4C14B6D5" w14:textId="77777777" w:rsidR="00EE6FEB" w:rsidRDefault="00EE6FEB"/>
    <w:p w14:paraId="51B6E8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29, 47, 'admin.', 'married', 'professional.course', 'no', 'no', 'no', 'C47', '19711', 'no');</w:t>
      </w:r>
    </w:p>
    <w:p w14:paraId="7103C3D5" w14:textId="77777777" w:rsidR="00EE6FEB" w:rsidRDefault="00EE6FEB"/>
    <w:p w14:paraId="387CAA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30, 51, 'blue-collar', 'married', 'basic.4y', 'no', 'yes', 'yes', 'C317', '37211', 'no');</w:t>
      </w:r>
    </w:p>
    <w:p w14:paraId="2195AA18" w14:textId="77777777" w:rsidR="00EE6FEB" w:rsidRDefault="00EE6FEB"/>
    <w:p w14:paraId="05AB12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31, 37, 'admin.', 'divorced', 'university.degree', 'no', 'yes', 'no', 'C317', '37211', 'no');</w:t>
      </w:r>
    </w:p>
    <w:p w14:paraId="0EF5FE36" w14:textId="77777777" w:rsidR="00EE6FEB" w:rsidRDefault="00EE6FEB"/>
    <w:p w14:paraId="0E2603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32, 52, 'services', 'married', 'high.school', 'unknown', 'yes', 'no', 'C103', '47374', 'no');</w:t>
      </w:r>
    </w:p>
    <w:p w14:paraId="63680E8A" w14:textId="77777777" w:rsidR="00EE6FEB" w:rsidRDefault="00EE6FEB"/>
    <w:p w14:paraId="2A02A6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33, 47, 'management', 'divorced', 'university.degree', 'no', 'yes', 'yes', 'C103', '47374', 'no');</w:t>
      </w:r>
    </w:p>
    <w:p w14:paraId="42B23CC6" w14:textId="77777777" w:rsidR="00EE6FEB" w:rsidRDefault="00EE6FEB"/>
    <w:p w14:paraId="4AD254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34, 33, 'blue-collar', 'married', 'basic.9y', 'no', 'no', 'no', 'C103', '47374', 'no');</w:t>
      </w:r>
    </w:p>
    <w:p w14:paraId="01F69FF9" w14:textId="77777777" w:rsidR="00EE6FEB" w:rsidRDefault="00EE6FEB"/>
    <w:p w14:paraId="6D63D7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35, 53, 'admin.', 'divorced', 'university.degree', 'unknown', 'no', 'no', 'C103', '47374', 'no');</w:t>
      </w:r>
    </w:p>
    <w:p w14:paraId="2A601325" w14:textId="77777777" w:rsidR="00EE6FEB" w:rsidRDefault="00EE6FEB"/>
    <w:p w14:paraId="42CB2D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36, 57, 'housemaid', 'married', 'basic.4y', 'no', 'yes', 'no', 'C103', '47374', 'no');</w:t>
      </w:r>
    </w:p>
    <w:p w14:paraId="07A56C99" w14:textId="77777777" w:rsidR="00EE6FEB" w:rsidRDefault="00EE6FEB"/>
    <w:p w14:paraId="7043D6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37, 53, 'services', 'married', 'high.school', 'unknown', 'yes', 'no', 'C101', '33180', 'no');</w:t>
      </w:r>
    </w:p>
    <w:p w14:paraId="75762646" w14:textId="77777777" w:rsidR="00EE6FEB" w:rsidRDefault="00EE6FEB"/>
    <w:p w14:paraId="50A74E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38, 25, 'admin.', 'married', 'unknown', 'no', 'no', 'no', 'C101', '33180', 'no');</w:t>
      </w:r>
    </w:p>
    <w:p w14:paraId="3D8BD1E9" w14:textId="77777777" w:rsidR="00EE6FEB" w:rsidRDefault="00EE6FEB"/>
    <w:p w14:paraId="38009C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39, 46, 'management', 'married', 'university.degree', 'unknown', 'no', 'no', 'C101', '33180', 'no');</w:t>
      </w:r>
    </w:p>
    <w:p w14:paraId="0A727895" w14:textId="77777777" w:rsidR="00EE6FEB" w:rsidRDefault="00EE6FEB"/>
    <w:p w14:paraId="648890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40, 58, 'retired', 'married', 'high.school', 'unknown', 'no', 'no', 'C101', '33180', 'no');</w:t>
      </w:r>
    </w:p>
    <w:p w14:paraId="6618493B" w14:textId="77777777" w:rsidR="00EE6FEB" w:rsidRDefault="00EE6FEB"/>
    <w:p w14:paraId="4CBE54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41, 56, 'technician', 'married', 'university.degree', 'no', 'no', 'yes', 'C491', '63301', 'no');</w:t>
      </w:r>
    </w:p>
    <w:p w14:paraId="3CC6D877" w14:textId="77777777" w:rsidR="00EE6FEB" w:rsidRDefault="00EE6FEB"/>
    <w:p w14:paraId="336B31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42, 52, 'technician', 'married', 'high.school', 'no', 'unknown', 'unknown', 'C491', '63301', 'no');</w:t>
      </w:r>
    </w:p>
    <w:p w14:paraId="32507D7F" w14:textId="77777777" w:rsidR="00EE6FEB" w:rsidRDefault="00EE6FEB"/>
    <w:p w14:paraId="54EB2F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43, 43, 'technician', 'married', 'professional.course', 'no', 'no', 'no', 'C174', '23464', 'no');</w:t>
      </w:r>
    </w:p>
    <w:p w14:paraId="5D77FABB" w14:textId="77777777" w:rsidR="00EE6FEB" w:rsidRDefault="00EE6FEB"/>
    <w:p w14:paraId="5EDAB3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44, 36, 'technician', 'married', 'professional.course', 'no', 'yes', 'no', 'C11', '19140', 'no');</w:t>
      </w:r>
    </w:p>
    <w:p w14:paraId="073626DB" w14:textId="77777777" w:rsidR="00EE6FEB" w:rsidRDefault="00EE6FEB"/>
    <w:p w14:paraId="437D4E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45, 45, 'blue-collar', 'single', 'high.school', 'unknown', 'no', 'no', 'C11', '19140', 'no');</w:t>
      </w:r>
    </w:p>
    <w:p w14:paraId="392C7A59" w14:textId="77777777" w:rsidR="00EE6FEB" w:rsidRDefault="00EE6FEB"/>
    <w:p w14:paraId="7A5E81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46, 36, 'blue-collar', 'married', 'basic.6y', 'unknown', 'no', 'no', 'C11', '19140', 'no');</w:t>
      </w:r>
    </w:p>
    <w:p w14:paraId="16898599" w14:textId="77777777" w:rsidR="00EE6FEB" w:rsidRDefault="00EE6FEB"/>
    <w:p w14:paraId="34D709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47, 55, 'admin.', 'divorced', 'unknown', 'unknown', 'yes', 'no', 'C11', '19140', 'no');</w:t>
      </w:r>
    </w:p>
    <w:p w14:paraId="3886534A" w14:textId="77777777" w:rsidR="00EE6FEB" w:rsidRDefault="00EE6FEB"/>
    <w:p w14:paraId="143613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48, 29, 'blue-collar', 'married', 'basic.4y', 'no', 'yes', 'no', 'C86', '11561', 'no');</w:t>
      </w:r>
    </w:p>
    <w:p w14:paraId="79A92C58" w14:textId="77777777" w:rsidR="00EE6FEB" w:rsidRDefault="00EE6FEB"/>
    <w:p w14:paraId="6A1713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49, 48, 'blue-collar', 'married', 'basic.4y', 'no', 'yes', 'no', 'C86', '11561', 'no');</w:t>
      </w:r>
    </w:p>
    <w:p w14:paraId="12579027" w14:textId="77777777" w:rsidR="00EE6FEB" w:rsidRDefault="00EE6FEB"/>
    <w:p w14:paraId="4441EB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50, 42, 'services', 'divorced', 'high.school', 'unknown', 'yes', 'no', 'C13', '77070', 'no');</w:t>
      </w:r>
    </w:p>
    <w:p w14:paraId="2FE71FD8" w14:textId="77777777" w:rsidR="00EE6FEB" w:rsidRDefault="00EE6FEB"/>
    <w:p w14:paraId="50BD71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51, 47, 'admin.', 'married', 'university.degree', 'no', 'no', 'no', 'C429', '35401', 'no');</w:t>
      </w:r>
    </w:p>
    <w:p w14:paraId="0EC347CC" w14:textId="77777777" w:rsidR="00EE6FEB" w:rsidRDefault="00EE6FEB"/>
    <w:p w14:paraId="74A628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52, 45, 'technician', 'single', 'professional.course', 'no', 'no', 'no', 'C124', '85204', 'no');</w:t>
      </w:r>
    </w:p>
    <w:p w14:paraId="25779265" w14:textId="77777777" w:rsidR="00EE6FEB" w:rsidRDefault="00EE6FEB"/>
    <w:p w14:paraId="7737EB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53, 25, 'blue-collar', 'married', 'basic.9y', 'unknown', 'yes', 'no', 'C109', '28540', 'no');</w:t>
      </w:r>
    </w:p>
    <w:p w14:paraId="374ECFE5" w14:textId="77777777" w:rsidR="00EE6FEB" w:rsidRDefault="00EE6FEB"/>
    <w:p w14:paraId="658A59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54, 41, 'services', 'divorced', 'basic.9y', 'no', 'yes', 'no', 'C23', '60610', 'no');</w:t>
      </w:r>
    </w:p>
    <w:p w14:paraId="078E32DC" w14:textId="77777777" w:rsidR="00EE6FEB" w:rsidRDefault="00EE6FEB"/>
    <w:p w14:paraId="7541D0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55, 51, 'technician', 'married', 'professional.course', 'no', 'no', 'yes', 'C39', '31907', 'no');</w:t>
      </w:r>
    </w:p>
    <w:p w14:paraId="78DB44C7" w14:textId="77777777" w:rsidR="00EE6FEB" w:rsidRDefault="00EE6FEB"/>
    <w:p w14:paraId="0EEA73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56, 40, 'blue-collar', 'married', 'basic.9y', 'no', 'yes', 'no', 'C39', '31907', 'no');</w:t>
      </w:r>
    </w:p>
    <w:p w14:paraId="53622879" w14:textId="77777777" w:rsidR="00EE6FEB" w:rsidRDefault="00EE6FEB"/>
    <w:p w14:paraId="77B78D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57, 33, 'services', 'single', 'high.school', 'no', 'no', 'no', 'C335', '7050', 'no');</w:t>
      </w:r>
    </w:p>
    <w:p w14:paraId="57A98ADF" w14:textId="77777777" w:rsidR="00EE6FEB" w:rsidRDefault="00EE6FEB"/>
    <w:p w14:paraId="1E4184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58, 27, 'admin.', 'married', 'basic.9y', 'no', 'yes', 'no', 'C2', '90032', 'no');</w:t>
      </w:r>
    </w:p>
    <w:p w14:paraId="528B9765" w14:textId="77777777" w:rsidR="00EE6FEB" w:rsidRDefault="00EE6FEB"/>
    <w:p w14:paraId="503BE0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59, 25, 'admin.', 'married', 'university.degree', 'no', 'no', 'no', 'C2', '90032', 'no');</w:t>
      </w:r>
    </w:p>
    <w:p w14:paraId="24213E90" w14:textId="77777777" w:rsidR="00EE6FEB" w:rsidRDefault="00EE6FEB"/>
    <w:p w14:paraId="2A69D1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60, 45, 'admin.', 'married', 'unknown', 'no', 'yes', 'no', 'C23', '60623', 'yes');</w:t>
      </w:r>
    </w:p>
    <w:p w14:paraId="38984997" w14:textId="77777777" w:rsidR="00EE6FEB" w:rsidRDefault="00EE6FEB"/>
    <w:p w14:paraId="454BF1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61, 55, 'blue-collar', 'married', 'basic.9y', 'no', 'no', 'no', 'C23', '60623', 'no');</w:t>
      </w:r>
    </w:p>
    <w:p w14:paraId="0D69BAB0" w14:textId="77777777" w:rsidR="00EE6FEB" w:rsidRDefault="00EE6FEB"/>
    <w:p w14:paraId="2C2BA7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62, 49, 'blue-collar', 'married', 'basic.9y', 'unknown', 'yes', 'no', 'C103', '23223', 'no');</w:t>
      </w:r>
    </w:p>
    <w:p w14:paraId="21B4E256" w14:textId="77777777" w:rsidR="00EE6FEB" w:rsidRDefault="00EE6FEB"/>
    <w:p w14:paraId="335BC8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63, 53, 'management', 'divorced', 'university.degree', 'no', 'no', 'no', 'C103', '23223', 'no');</w:t>
      </w:r>
    </w:p>
    <w:p w14:paraId="632F2B21" w14:textId="77777777" w:rsidR="00EE6FEB" w:rsidRDefault="00EE6FEB"/>
    <w:p w14:paraId="239682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64, 53, 'unknown', 'married', 'high.school', 'unknown', 'no', 'no', 'C22', '12180', 'no');</w:t>
      </w:r>
    </w:p>
    <w:p w14:paraId="6013B014" w14:textId="77777777" w:rsidR="00EE6FEB" w:rsidRDefault="00EE6FEB"/>
    <w:p w14:paraId="6E56D2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65, 31, 'blue-collar', 'married', 'basic.9y', 'no', 'yes', 'no', 'C22', '12180', 'no');</w:t>
      </w:r>
    </w:p>
    <w:p w14:paraId="13E9516A" w14:textId="77777777" w:rsidR="00EE6FEB" w:rsidRDefault="00EE6FEB"/>
    <w:p w14:paraId="78E4FB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66, 39, 'admin.', 'single', 'university.degree', 'unknown', 'no', 'no', 'C206', '2908', 'no');</w:t>
      </w:r>
    </w:p>
    <w:p w14:paraId="039C5BA3" w14:textId="77777777" w:rsidR="00EE6FEB" w:rsidRDefault="00EE6FEB"/>
    <w:p w14:paraId="20743B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67, 55, 'admin.', 'married', 'high.school', 'no', 'no', 'yes', 'C9', '94122', 'no');</w:t>
      </w:r>
    </w:p>
    <w:p w14:paraId="2616D6CD" w14:textId="77777777" w:rsidR="00EE6FEB" w:rsidRDefault="00EE6FEB"/>
    <w:p w14:paraId="553B32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68, 32, 'blue-collar', 'divorced', 'basic.4y', 'unknown', 'no', 'no', 'C9', '94122', 'no');</w:t>
      </w:r>
    </w:p>
    <w:p w14:paraId="5B1851B0" w14:textId="77777777" w:rsidR="00EE6FEB" w:rsidRDefault="00EE6FEB"/>
    <w:p w14:paraId="4F02B2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69, 54, 'admin.', 'married', 'high.school', 'unknown', 'yes', 'no', 'C9', '94122', 'no');</w:t>
      </w:r>
    </w:p>
    <w:p w14:paraId="3590DD46" w14:textId="77777777" w:rsidR="00EE6FEB" w:rsidRDefault="00EE6FEB"/>
    <w:p w14:paraId="118598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70, 54, 'management', 'married', 'university.degree', 'unknown', 'no', 'yes', 'C9', '94122', 'no');</w:t>
      </w:r>
    </w:p>
    <w:p w14:paraId="4D3D15EE" w14:textId="77777777" w:rsidR="00EE6FEB" w:rsidRDefault="00EE6FEB"/>
    <w:p w14:paraId="3B7F23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71, 47, 'management', 'divorced', 'university.degree', 'no', 'no', 'yes', 'C21', '10009', 'no');</w:t>
      </w:r>
    </w:p>
    <w:p w14:paraId="17765045" w14:textId="77777777" w:rsidR="00EE6FEB" w:rsidRDefault="00EE6FEB"/>
    <w:p w14:paraId="30F21A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72, 29, 'services', 'single', 'high.school', 'no', 'yes', 'yes', 'C9', '94109', 'no');</w:t>
      </w:r>
    </w:p>
    <w:p w14:paraId="52EB586D" w14:textId="77777777" w:rsidR="00EE6FEB" w:rsidRDefault="00EE6FEB"/>
    <w:p w14:paraId="29AC2F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73, 36, 'admin.', 'married', 'university.degree', 'no', 'yes', 'no', 'C13', '77070', 'no');</w:t>
      </w:r>
    </w:p>
    <w:p w14:paraId="4D9CB7E9" w14:textId="77777777" w:rsidR="00EE6FEB" w:rsidRDefault="00EE6FEB"/>
    <w:p w14:paraId="104838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74, 37, 'services', 'married', 'high.school', 'no', 'no', 'no', 'C13', '77070', 'no');</w:t>
      </w:r>
    </w:p>
    <w:p w14:paraId="3DAA15E0" w14:textId="77777777" w:rsidR="00EE6FEB" w:rsidRDefault="00EE6FEB"/>
    <w:p w14:paraId="41160F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75, 41, 'admin.', 'married', 'high.school', 'unknown', 'no', 'no', 'C13', '77070', 'no');</w:t>
      </w:r>
    </w:p>
    <w:p w14:paraId="065DE5F7" w14:textId="77777777" w:rsidR="00EE6FEB" w:rsidRDefault="00EE6FEB"/>
    <w:p w14:paraId="5B4BF2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76, 25, 'self-employed', 'single', 'university.degree', 'no', 'no', 'no', 'C13', '77070', 'no');</w:t>
      </w:r>
    </w:p>
    <w:p w14:paraId="0B993999" w14:textId="77777777" w:rsidR="00EE6FEB" w:rsidRDefault="00EE6FEB"/>
    <w:p w14:paraId="10436C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77, 60, 'management', 'married', 'university.degree', 'unknown', 'no', 'no', 'C13', '77070', 'no');</w:t>
      </w:r>
    </w:p>
    <w:p w14:paraId="05B327CF" w14:textId="77777777" w:rsidR="00EE6FEB" w:rsidRDefault="00EE6FEB"/>
    <w:p w14:paraId="450AF0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78, 40, 'entrepreneur', 'married', 'university.degree', 'unknown', 'yes', 'no', 'C11', '19140', 'no');</w:t>
      </w:r>
    </w:p>
    <w:p w14:paraId="4FB5DF89" w14:textId="77777777" w:rsidR="00EE6FEB" w:rsidRDefault="00EE6FEB"/>
    <w:p w14:paraId="0F4D5A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79, 36, 'management', 'married', 'university.degree', 'no', 'no', 'no', 'C11', '19140', 'no');</w:t>
      </w:r>
    </w:p>
    <w:p w14:paraId="25871874" w14:textId="77777777" w:rsidR="00EE6FEB" w:rsidRDefault="00EE6FEB"/>
    <w:p w14:paraId="4AC1CE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80, 38, 'admin.', 'married', 'high.school', 'no', 'yes', 'no', 'C249', '21215', 'no');</w:t>
      </w:r>
    </w:p>
    <w:p w14:paraId="08223643" w14:textId="77777777" w:rsidR="00EE6FEB" w:rsidRDefault="00EE6FEB"/>
    <w:p w14:paraId="23886E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81, 28, 'blue-collar', 'single', 'high.school', 'no', 'yes', 'no', 'C418', '30605', 'no');</w:t>
      </w:r>
    </w:p>
    <w:p w14:paraId="44001286" w14:textId="77777777" w:rsidR="00EE6FEB" w:rsidRDefault="00EE6FEB"/>
    <w:p w14:paraId="51D385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82, 25, 'technician', 'divorced', 'university.degree', 'no', 'yes', 'no', 'C153', '43130', 'no');</w:t>
      </w:r>
    </w:p>
    <w:p w14:paraId="3AC300F8" w14:textId="77777777" w:rsidR="00EE6FEB" w:rsidRDefault="00EE6FEB"/>
    <w:p w14:paraId="6608FE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83, 45, 'management', 'divorced', 'university.degree', 'no', 'no', 'no', 'C2', '90032', 'no');</w:t>
      </w:r>
    </w:p>
    <w:p w14:paraId="0225424B" w14:textId="77777777" w:rsidR="00EE6FEB" w:rsidRDefault="00EE6FEB"/>
    <w:p w14:paraId="6A6CF5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84, 44, 'blue-collar', 'married', 'basic.9y', 'unknown', 'yes', 'no', 'C249', '21215', 'no');</w:t>
      </w:r>
    </w:p>
    <w:p w14:paraId="7124B97B" w14:textId="77777777" w:rsidR="00EE6FEB" w:rsidRDefault="00EE6FEB"/>
    <w:p w14:paraId="28EC8F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85, 51, 'management', 'married', 'unknown', 'unknown', 'yes', 'yes', 'C13', '77095', 'no');</w:t>
      </w:r>
    </w:p>
    <w:p w14:paraId="1652D014" w14:textId="77777777" w:rsidR="00EE6FEB" w:rsidRDefault="00EE6FEB"/>
    <w:p w14:paraId="02054C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86, 39, 'admin.', 'married', 'university.degree', 'no', 'no', 'no', 'C13', '77095', 'no');</w:t>
      </w:r>
    </w:p>
    <w:p w14:paraId="204B5446" w14:textId="77777777" w:rsidR="00EE6FEB" w:rsidRDefault="00EE6FEB"/>
    <w:p w14:paraId="04ECC2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87, 33, 'self-employed', 'single', 'university.degree', 'no', 'yes', 'no', 'C13', '77095', 'no');</w:t>
      </w:r>
    </w:p>
    <w:p w14:paraId="09E1DA12" w14:textId="77777777" w:rsidR="00EE6FEB" w:rsidRDefault="00EE6FEB"/>
    <w:p w14:paraId="38778D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88, 49, 'unknown', 'married', 'unknown', 'unknown', 'yes', 'no', 'C13', '77095', 'no');</w:t>
      </w:r>
    </w:p>
    <w:p w14:paraId="5D8E7474" w14:textId="77777777" w:rsidR="00EE6FEB" w:rsidRDefault="00EE6FEB"/>
    <w:p w14:paraId="3D166E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89, 36, 'blue-collar', 'single', 'basic.4y', 'no', 'yes', 'no', 'C13', '77095', 'no');</w:t>
      </w:r>
    </w:p>
    <w:p w14:paraId="20A05883" w14:textId="77777777" w:rsidR="00EE6FEB" w:rsidRDefault="00EE6FEB"/>
    <w:p w14:paraId="42704A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90, 39, 'self-employed', 'married', 'university.degree', 'no', 'yes', 'yes', 'C71', '92024', 'no');</w:t>
      </w:r>
    </w:p>
    <w:p w14:paraId="68E79B3E" w14:textId="77777777" w:rsidR="00EE6FEB" w:rsidRDefault="00EE6FEB"/>
    <w:p w14:paraId="183B8B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91, 55, 'blue-collar', 'married', 'basic.4y', 'unknown', 'yes', 'yes', 'C71', '92024', 'no');</w:t>
      </w:r>
    </w:p>
    <w:p w14:paraId="3F745E0A" w14:textId="77777777" w:rsidR="00EE6FEB" w:rsidRDefault="00EE6FEB"/>
    <w:p w14:paraId="6E4876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92, 33, 'admin.', 'single', 'university.degree', 'no', 'yes', 'yes', 'C147', '33012', 'no');</w:t>
      </w:r>
    </w:p>
    <w:p w14:paraId="6CE4E6EC" w14:textId="77777777" w:rsidR="00EE6FEB" w:rsidRDefault="00EE6FEB"/>
    <w:p w14:paraId="247BD9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93, 58, 'blue-collar', 'married', 'basic.4y', 'no', 'no', 'no', 'C147', '33012', 'no');</w:t>
      </w:r>
    </w:p>
    <w:p w14:paraId="3E59C77D" w14:textId="77777777" w:rsidR="00EE6FEB" w:rsidRDefault="00EE6FEB"/>
    <w:p w14:paraId="1546EE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94, 28, 'admin.', 'married', 'university.degree', 'no', 'no', 'no', 'C119', '30318', 'no');</w:t>
      </w:r>
    </w:p>
    <w:p w14:paraId="5D464FB4" w14:textId="77777777" w:rsidR="00EE6FEB" w:rsidRDefault="00EE6FEB"/>
    <w:p w14:paraId="6D6C87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95, 37, 'admin.', 'married', 'university.degree', 'no', 'no', 'no', 'C119', '30318', 'no');</w:t>
      </w:r>
    </w:p>
    <w:p w14:paraId="77A2B463" w14:textId="77777777" w:rsidR="00EE6FEB" w:rsidRDefault="00EE6FEB"/>
    <w:p w14:paraId="37EF2F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96, 45, 'technician', 'married', 'university.degree', 'no', 'no', 'no', 'C5', '98103', 'no');</w:t>
      </w:r>
    </w:p>
    <w:p w14:paraId="6E1066F4" w14:textId="77777777" w:rsidR="00EE6FEB" w:rsidRDefault="00EE6FEB"/>
    <w:p w14:paraId="064A96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97, 43, 'technician', 'single', 'professional.course', 'no', 'yes', 'no', 'C2', '90036', 'no');</w:t>
      </w:r>
    </w:p>
    <w:p w14:paraId="7677C4E7" w14:textId="77777777" w:rsidR="00EE6FEB" w:rsidRDefault="00EE6FEB"/>
    <w:p w14:paraId="6BC9BE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98, 30, 'blue-collar', 'married', 'professional.course', 'no', 'no', 'no', 'C2', '90036', 'no');</w:t>
      </w:r>
    </w:p>
    <w:p w14:paraId="35A082D7" w14:textId="77777777" w:rsidR="00EE6FEB" w:rsidRDefault="00EE6FEB"/>
    <w:p w14:paraId="69C834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199, 34, 'services', 'divorced', 'professional.course', 'unknown', 'no', 'no', 'C21', '10035', 'no');</w:t>
      </w:r>
    </w:p>
    <w:p w14:paraId="40957CF0" w14:textId="77777777" w:rsidR="00EE6FEB" w:rsidRDefault="00EE6FEB"/>
    <w:p w14:paraId="41E6C9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00, 39, 'blue-collar', 'married', 'basic.9y', 'no', 'no', 'no', 'C21', '10035', 'no');</w:t>
      </w:r>
    </w:p>
    <w:p w14:paraId="4DE00810" w14:textId="77777777" w:rsidR="00EE6FEB" w:rsidRDefault="00EE6FEB"/>
    <w:p w14:paraId="26A232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01, 35, 'admin.', 'single', 'university.degree', 'no', 'yes', 'no', 'C3', '33311', 'no');</w:t>
      </w:r>
    </w:p>
    <w:p w14:paraId="376A713C" w14:textId="77777777" w:rsidR="00EE6FEB" w:rsidRDefault="00EE6FEB"/>
    <w:p w14:paraId="0986E2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02, 33, 'services', 'single', 'university.degree', 'unknown', 'no', 'no', 'C3', '33311', 'yes');</w:t>
      </w:r>
    </w:p>
    <w:p w14:paraId="16B35641" w14:textId="77777777" w:rsidR="00EE6FEB" w:rsidRDefault="00EE6FEB"/>
    <w:p w14:paraId="7900A6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03, 37, 'blue-collar', 'married', 'basic.9y', 'no', 'no', 'no', 'C31', '14609', 'no');</w:t>
      </w:r>
    </w:p>
    <w:p w14:paraId="2907E583" w14:textId="77777777" w:rsidR="00EE6FEB" w:rsidRDefault="00EE6FEB"/>
    <w:p w14:paraId="2EFCAD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04, 39, 'services', 'divorced', 'high.school', 'unknown', 'yes', 'no', 'C491', '60174', 'no');</w:t>
      </w:r>
    </w:p>
    <w:p w14:paraId="2E924815" w14:textId="77777777" w:rsidR="00EE6FEB" w:rsidRDefault="00EE6FEB"/>
    <w:p w14:paraId="3CE41B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05, 49, 'technician', 'married', 'professional.course', 'no', 'no', 'no', 'C21', '10024', 'no');</w:t>
      </w:r>
    </w:p>
    <w:p w14:paraId="16104C2F" w14:textId="77777777" w:rsidR="00EE6FEB" w:rsidRDefault="00EE6FEB"/>
    <w:p w14:paraId="0A476E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06, 39, 'blue-collar', 'married', 'basic.9y', 'no', 'no', 'no', 'C9', '94109', 'no');</w:t>
      </w:r>
    </w:p>
    <w:p w14:paraId="717781B7" w14:textId="77777777" w:rsidR="00EE6FEB" w:rsidRDefault="00EE6FEB"/>
    <w:p w14:paraId="10B840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07, 37, 'entrepreneur', 'married', 'basic.9y', 'no', 'yes', 'no', 'C9', '94109', 'no');</w:t>
      </w:r>
    </w:p>
    <w:p w14:paraId="079C5F96" w14:textId="77777777" w:rsidR="00EE6FEB" w:rsidRDefault="00EE6FEB"/>
    <w:p w14:paraId="150BAB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08, 45, 'admin.', 'married', 'university.degree', 'no', 'no', 'no', 'C43', '85023', 'no');</w:t>
      </w:r>
    </w:p>
    <w:p w14:paraId="7BADD5FB" w14:textId="77777777" w:rsidR="00EE6FEB" w:rsidRDefault="00EE6FEB"/>
    <w:p w14:paraId="56F6EA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09, 40, 'services', 'divorced', 'high.school', 'no', 'no', 'no', 'C43', '85023', 'no');</w:t>
      </w:r>
    </w:p>
    <w:p w14:paraId="5984B093" w14:textId="77777777" w:rsidR="00EE6FEB" w:rsidRDefault="00EE6FEB"/>
    <w:p w14:paraId="5276DA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10, 41, 'admin.', 'married', 'high.school', 'no', 'no', 'no', 'C43', '85023', 'no');</w:t>
      </w:r>
    </w:p>
    <w:p w14:paraId="34B318C6" w14:textId="77777777" w:rsidR="00EE6FEB" w:rsidRDefault="00EE6FEB"/>
    <w:p w14:paraId="55CA24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11, 43, 'admin.', 'married', 'high.school', 'unknown', 'yes', 'no', 'C5', '98115', 'no');</w:t>
      </w:r>
    </w:p>
    <w:p w14:paraId="46ED8B90" w14:textId="77777777" w:rsidR="00EE6FEB" w:rsidRDefault="00EE6FEB"/>
    <w:p w14:paraId="220FEC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12, 30, 'blue-collar', 'single', 'basic.4y', 'no', 'no', 'no', 'C5', '98115', 'no');</w:t>
      </w:r>
    </w:p>
    <w:p w14:paraId="57E46485" w14:textId="77777777" w:rsidR="00EE6FEB" w:rsidRDefault="00EE6FEB"/>
    <w:p w14:paraId="6FF12A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13, 34, 'unemployed', 'single', 'university.degree', 'no', 'no', 'no', 'C5', '98115', 'no');</w:t>
      </w:r>
    </w:p>
    <w:p w14:paraId="120842BB" w14:textId="77777777" w:rsidR="00EE6FEB" w:rsidRDefault="00EE6FEB"/>
    <w:p w14:paraId="61F4AC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14, 41, 'services', 'married', 'basic.9y', 'no', 'yes', 'no', 'C492', '93010', 'no');</w:t>
      </w:r>
    </w:p>
    <w:p w14:paraId="0296A033" w14:textId="77777777" w:rsidR="00EE6FEB" w:rsidRDefault="00EE6FEB"/>
    <w:p w14:paraId="678C88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15, 45, 'admin.', 'married', 'high.school', 'no', 'yes', 'no', 'C67', '48205', 'no');</w:t>
      </w:r>
    </w:p>
    <w:p w14:paraId="156E32D0" w14:textId="77777777" w:rsidR="00EE6FEB" w:rsidRDefault="00EE6FEB"/>
    <w:p w14:paraId="3FA014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16, 36, 'services', 'single', 'basic.6y', 'unknown', 'no', 'no', 'C67', '48205', 'no');</w:t>
      </w:r>
    </w:p>
    <w:p w14:paraId="7B50A1BD" w14:textId="77777777" w:rsidR="00EE6FEB" w:rsidRDefault="00EE6FEB"/>
    <w:p w14:paraId="5F59CC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17, 33, 'blue-collar', 'single', 'basic.9y', 'unknown', 'yes', 'no', 'C9', '94109', 'no');</w:t>
      </w:r>
    </w:p>
    <w:p w14:paraId="1301090A" w14:textId="77777777" w:rsidR="00EE6FEB" w:rsidRDefault="00EE6FEB"/>
    <w:p w14:paraId="29C479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18, 55, 'blue-collar', 'married', 'basic.4y', 'unknown', 'no', 'no', 'C9', '94109', 'no');</w:t>
      </w:r>
    </w:p>
    <w:p w14:paraId="71773962" w14:textId="77777777" w:rsidR="00EE6FEB" w:rsidRDefault="00EE6FEB"/>
    <w:p w14:paraId="05E162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19, 42, 'retired', 'married', 'basic.9y', 'unknown', 'no', 'no', 'C9', '94109', 'no');</w:t>
      </w:r>
    </w:p>
    <w:p w14:paraId="32976800" w14:textId="77777777" w:rsidR="00EE6FEB" w:rsidRDefault="00EE6FEB"/>
    <w:p w14:paraId="757D9D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20, 42, 'services', 'married', 'high.school', 'no', 'no', 'no', 'C9', '94109', 'no');</w:t>
      </w:r>
    </w:p>
    <w:p w14:paraId="6F12AE25" w14:textId="77777777" w:rsidR="00EE6FEB" w:rsidRDefault="00EE6FEB"/>
    <w:p w14:paraId="3AAFC5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21, 44, 'blue-collar', 'married', 'basic.6y', 'unknown', 'yes', 'no', 'C11', '19140', 'no');</w:t>
      </w:r>
    </w:p>
    <w:p w14:paraId="044B6131" w14:textId="77777777" w:rsidR="00EE6FEB" w:rsidRDefault="00EE6FEB"/>
    <w:p w14:paraId="5ADC45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22, 36, 'services', 'married', 'high.school', 'unknown', 'no', 'no', 'C21', '10035', 'no');</w:t>
      </w:r>
    </w:p>
    <w:p w14:paraId="4F748179" w14:textId="77777777" w:rsidR="00EE6FEB" w:rsidRDefault="00EE6FEB"/>
    <w:p w14:paraId="4397E5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23, 35, 'unknown', 'married', 'basic.9y', 'no', 'no', 'no', 'C23', '60623', 'no');</w:t>
      </w:r>
    </w:p>
    <w:p w14:paraId="353966B4" w14:textId="77777777" w:rsidR="00EE6FEB" w:rsidRDefault="00EE6FEB"/>
    <w:p w14:paraId="7625CD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24, 58, 'admin.', 'divorced', 'university.degree', 'no', 'yes', 'no', 'C9', '94122', 'no');</w:t>
      </w:r>
    </w:p>
    <w:p w14:paraId="233EE8A3" w14:textId="77777777" w:rsidR="00EE6FEB" w:rsidRDefault="00EE6FEB"/>
    <w:p w14:paraId="3F6F82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25, 58, 'retired', 'married', 'basic.9y', 'no', 'yes', 'no', 'C9', '94122', 'no');</w:t>
      </w:r>
    </w:p>
    <w:p w14:paraId="33ECF37C" w14:textId="77777777" w:rsidR="00EE6FEB" w:rsidRDefault="00EE6FEB"/>
    <w:p w14:paraId="2445B7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26, 52, 'entrepreneur', 'married', 'university.degree', 'unknown', 'yes', 'no', 'C9', '94122', 'no');</w:t>
      </w:r>
    </w:p>
    <w:p w14:paraId="219354D0" w14:textId="77777777" w:rsidR="00EE6FEB" w:rsidRDefault="00EE6FEB"/>
    <w:p w14:paraId="2C2965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27, 32, 'admin.', 'married', 'university.degree', 'no', 'yes', 'no', 'C11', '19134', 'no');</w:t>
      </w:r>
    </w:p>
    <w:p w14:paraId="4B19C4AF" w14:textId="77777777" w:rsidR="00EE6FEB" w:rsidRDefault="00EE6FEB"/>
    <w:p w14:paraId="369B46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28, 33, 'technician', 'married', 'high.school', 'no', 'no', 'yes', 'C11', '19134', 'no');</w:t>
      </w:r>
    </w:p>
    <w:p w14:paraId="7DF2C078" w14:textId="77777777" w:rsidR="00EE6FEB" w:rsidRDefault="00EE6FEB"/>
    <w:p w14:paraId="64CEBE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29, 56, 'management', 'divorced', 'university.degree', 'no', 'no', 'no', 'C9', '94122', 'no');</w:t>
      </w:r>
    </w:p>
    <w:p w14:paraId="6A634EB7" w14:textId="77777777" w:rsidR="00EE6FEB" w:rsidRDefault="00EE6FEB"/>
    <w:p w14:paraId="7ECFB8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30, 37, 'admin.', 'married', 'university.degree', 'no', 'yes', 'no', 'C9', '94122', 'no');</w:t>
      </w:r>
    </w:p>
    <w:p w14:paraId="01E2B6F8" w14:textId="77777777" w:rsidR="00EE6FEB" w:rsidRDefault="00EE6FEB"/>
    <w:p w14:paraId="7191F0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31, 55, 'technician', 'married', 'professional.course', 'no', 'yes', 'no', 'C55', '6824', 'yes');</w:t>
      </w:r>
    </w:p>
    <w:p w14:paraId="06BDB51E" w14:textId="77777777" w:rsidR="00EE6FEB" w:rsidRDefault="00EE6FEB"/>
    <w:p w14:paraId="36D9E7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32, 35, 'technician', 'married', 'professional.course', 'no', 'no', 'no', 'C55', '6824', 'no');</w:t>
      </w:r>
    </w:p>
    <w:p w14:paraId="60A58F34" w14:textId="77777777" w:rsidR="00EE6FEB" w:rsidRDefault="00EE6FEB"/>
    <w:p w14:paraId="4A73A3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33, 24, 'admin.', 'married', 'high.school', 'no', 'no', 'yes', 'C55', '6824', 'no');</w:t>
      </w:r>
    </w:p>
    <w:p w14:paraId="51625DA7" w14:textId="77777777" w:rsidR="00EE6FEB" w:rsidRDefault="00EE6FEB"/>
    <w:p w14:paraId="45AFBF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34, 54, 'retired', 'divorced', 'basic.4y', 'no', 'no', 'no', 'C21', '10011', 'no');</w:t>
      </w:r>
    </w:p>
    <w:p w14:paraId="02650B1B" w14:textId="77777777" w:rsidR="00EE6FEB" w:rsidRDefault="00EE6FEB"/>
    <w:p w14:paraId="7967B5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35, 42, 'admin.', 'married', 'high.school', 'no', 'no', 'yes', 'C21', '10011', 'no');</w:t>
      </w:r>
    </w:p>
    <w:p w14:paraId="1A9D17F9" w14:textId="77777777" w:rsidR="00EE6FEB" w:rsidRDefault="00EE6FEB"/>
    <w:p w14:paraId="17AD79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36, 27, 'blue-collar', 'married', 'basic.9y', 'no', 'no', 'no', 'C21', '10011', 'no');</w:t>
      </w:r>
    </w:p>
    <w:p w14:paraId="751F1A74" w14:textId="77777777" w:rsidR="00EE6FEB" w:rsidRDefault="00EE6FEB"/>
    <w:p w14:paraId="4546CA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37, 33, 'admin.', 'single', 'university.degree', 'no', 'no', 'no', 'C2', '90049', 'no');</w:t>
      </w:r>
    </w:p>
    <w:p w14:paraId="47D75687" w14:textId="77777777" w:rsidR="00EE6FEB" w:rsidRDefault="00EE6FEB"/>
    <w:p w14:paraId="2B1F58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38, 34, 'technician', 'married', 'professional.course', 'no', 'yes', 'no', 'C11', '19143', 'no');</w:t>
      </w:r>
    </w:p>
    <w:p w14:paraId="6C81D0D9" w14:textId="77777777" w:rsidR="00EE6FEB" w:rsidRDefault="00EE6FEB"/>
    <w:p w14:paraId="4B3604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39, 51, 'services', 'married', 'high.school', 'no', 'no', 'yes', 'C50', '95123', 'no');</w:t>
      </w:r>
    </w:p>
    <w:p w14:paraId="72620827" w14:textId="77777777" w:rsidR="00EE6FEB" w:rsidRDefault="00EE6FEB"/>
    <w:p w14:paraId="35DFB3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40, 58, 'admin.', 'married', 'university.degree', 'no', 'no', 'yes', 'C50', '95123', 'no');</w:t>
      </w:r>
    </w:p>
    <w:p w14:paraId="61F284B4" w14:textId="77777777" w:rsidR="00EE6FEB" w:rsidRDefault="00EE6FEB"/>
    <w:p w14:paraId="2FD9EB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41, 47, 'housemaid', 'married', 'basic.4y', 'no', 'yes', 'yes', 'C46', '91104', 'no');</w:t>
      </w:r>
    </w:p>
    <w:p w14:paraId="561DD628" w14:textId="77777777" w:rsidR="00EE6FEB" w:rsidRDefault="00EE6FEB"/>
    <w:p w14:paraId="51ADAA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42, 35, 'blue-collar', 'single', 'unknown', 'no', 'no', 'no', 'C46', '91104', 'no');</w:t>
      </w:r>
    </w:p>
    <w:p w14:paraId="0E7F48E2" w14:textId="77777777" w:rsidR="00EE6FEB" w:rsidRDefault="00EE6FEB"/>
    <w:p w14:paraId="441BAC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43, 55, 'retired', 'divorced', 'basic.6y', 'unknown', 'no', 'no', 'C46', '91104', 'no');</w:t>
      </w:r>
    </w:p>
    <w:p w14:paraId="74B9EACF" w14:textId="77777777" w:rsidR="00EE6FEB" w:rsidRDefault="00EE6FEB"/>
    <w:p w14:paraId="1B71F6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44, 32, 'services', 'married', 'high.school', 'no', 'yes', 'no', 'C11', '19134', 'no');</w:t>
      </w:r>
    </w:p>
    <w:p w14:paraId="7E1D4869" w14:textId="77777777" w:rsidR="00EE6FEB" w:rsidRDefault="00EE6FEB"/>
    <w:p w14:paraId="446FD1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45, 30, 'technician', 'married', 'university.degree', 'no', 'no', 'yes', 'C2', '90049', 'no');</w:t>
      </w:r>
    </w:p>
    <w:p w14:paraId="10CC3C5C" w14:textId="77777777" w:rsidR="00EE6FEB" w:rsidRDefault="00EE6FEB"/>
    <w:p w14:paraId="06344C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46, 53, 'blue-collar', 'married', 'basic.4y', 'unknown', 'yes', 'no', 'C2', '90032', 'no');</w:t>
      </w:r>
    </w:p>
    <w:p w14:paraId="1F700AA2" w14:textId="77777777" w:rsidR="00EE6FEB" w:rsidRDefault="00EE6FEB"/>
    <w:p w14:paraId="2854AF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47, 47, 'entrepreneur', 'single', 'university.degree', 'unknown', 'yes', 'no', 'C39', '43229', 'no');</w:t>
      </w:r>
    </w:p>
    <w:p w14:paraId="53EC526F" w14:textId="77777777" w:rsidR="00EE6FEB" w:rsidRDefault="00EE6FEB"/>
    <w:p w14:paraId="2C2344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48, 52, 'blue-collar', 'married', 'basic.4y', 'no', 'yes', 'no', 'C39', '43229', 'no');</w:t>
      </w:r>
    </w:p>
    <w:p w14:paraId="5FFFAE29" w14:textId="77777777" w:rsidR="00EE6FEB" w:rsidRDefault="00EE6FEB"/>
    <w:p w14:paraId="6EC94E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49, 38, 'blue-collar', 'married', 'basic.6y', 'no', 'no', 'no', 'C39', '43229', 'no');</w:t>
      </w:r>
    </w:p>
    <w:p w14:paraId="3BD8955A" w14:textId="77777777" w:rsidR="00EE6FEB" w:rsidRDefault="00EE6FEB"/>
    <w:p w14:paraId="7EE674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50, 37, 'admin.', 'divorced', 'basic.9y', 'unknown', 'yes', 'no', 'C2', '90008', 'no');</w:t>
      </w:r>
    </w:p>
    <w:p w14:paraId="6A1D1918" w14:textId="77777777" w:rsidR="00EE6FEB" w:rsidRDefault="00EE6FEB"/>
    <w:p w14:paraId="7958A8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51, 47, 'housemaid', 'married', 'professional.course', 'no', 'yes', 'yes', 'C2', '90008', 'no');</w:t>
      </w:r>
    </w:p>
    <w:p w14:paraId="594611B7" w14:textId="77777777" w:rsidR="00EE6FEB" w:rsidRDefault="00EE6FEB"/>
    <w:p w14:paraId="70228F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52, 28, 'blue-collar', 'married', 'basic.9y', 'no', 'yes', 'yes', 'C390', '33021', 'no');</w:t>
      </w:r>
    </w:p>
    <w:p w14:paraId="78DC3259" w14:textId="77777777" w:rsidR="00EE6FEB" w:rsidRDefault="00EE6FEB"/>
    <w:p w14:paraId="328481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53, 44, 'blue-collar', 'divorced', 'unknown', 'no', 'no', 'yes', 'C44', '48066', 'no');</w:t>
      </w:r>
    </w:p>
    <w:p w14:paraId="2071D773" w14:textId="77777777" w:rsidR="00EE6FEB" w:rsidRDefault="00EE6FEB"/>
    <w:p w14:paraId="4A631B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54, 34, 'admin.', 'married', 'university.degree', 'no', 'no', 'no', 'C385', '54880', 'no');</w:t>
      </w:r>
    </w:p>
    <w:p w14:paraId="57253369" w14:textId="77777777" w:rsidR="00EE6FEB" w:rsidRDefault="00EE6FEB"/>
    <w:p w14:paraId="493223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55, 33, 'blue-collar', 'married', 'basic.6y', 'no', 'yes', 'no', 'C385', '54880', 'no');</w:t>
      </w:r>
    </w:p>
    <w:p w14:paraId="238E95B6" w14:textId="77777777" w:rsidR="00EE6FEB" w:rsidRDefault="00EE6FEB"/>
    <w:p w14:paraId="30122B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56, 41, 'blue-collar', 'married', 'basic.9y', 'no', 'no', 'no', 'C385', '54880', 'no');</w:t>
      </w:r>
    </w:p>
    <w:p w14:paraId="44088E91" w14:textId="77777777" w:rsidR="00EE6FEB" w:rsidRDefault="00EE6FEB"/>
    <w:p w14:paraId="17523C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57, 57, 'blue-collar', 'married', 'basic.4y', 'unknown', 'yes', 'no', 'C385', '54880', 'no');</w:t>
      </w:r>
    </w:p>
    <w:p w14:paraId="48DF1CF9" w14:textId="77777777" w:rsidR="00EE6FEB" w:rsidRDefault="00EE6FEB"/>
    <w:p w14:paraId="32676A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58, 60, 'retired', 'married', 'basic.4y', 'unknown', 'no', 'no', 'C385', '54880', 'no');</w:t>
      </w:r>
    </w:p>
    <w:p w14:paraId="4471703C" w14:textId="77777777" w:rsidR="00EE6FEB" w:rsidRDefault="00EE6FEB"/>
    <w:p w14:paraId="4EEB82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59, 34, 'blue-collar', 'married', 'basic.6y', 'unknown', 'no', 'no', 'C385', '54880', 'no');</w:t>
      </w:r>
    </w:p>
    <w:p w14:paraId="3C0A3209" w14:textId="77777777" w:rsidR="00EE6FEB" w:rsidRDefault="00EE6FEB"/>
    <w:p w14:paraId="6E2E53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60, 39, 'management', 'married', 'basic.6y', 'unknown', 'no', 'no', 'C385', '54880', 'no');</w:t>
      </w:r>
    </w:p>
    <w:p w14:paraId="024F7D03" w14:textId="77777777" w:rsidR="00EE6FEB" w:rsidRDefault="00EE6FEB"/>
    <w:p w14:paraId="3E7B9F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61, 36, 'admin.', 'married', 'university.degree', 'no', 'yes', 'no', 'C385', '54880', 'no');</w:t>
      </w:r>
    </w:p>
    <w:p w14:paraId="27A6A3AD" w14:textId="77777777" w:rsidR="00EE6FEB" w:rsidRDefault="00EE6FEB"/>
    <w:p w14:paraId="3EE1EE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62, 48, 'technician', 'divorced', 'professional.course', 'no', 'no', 'no', 'C303', '91360', 'no');</w:t>
      </w:r>
    </w:p>
    <w:p w14:paraId="7C80D51E" w14:textId="77777777" w:rsidR="00EE6FEB" w:rsidRDefault="00EE6FEB"/>
    <w:p w14:paraId="757CE0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63, 44, 'technician', 'married', 'high.school', 'no', 'no', 'no', 'C11', '19134', 'no');</w:t>
      </w:r>
    </w:p>
    <w:p w14:paraId="52BC7678" w14:textId="77777777" w:rsidR="00EE6FEB" w:rsidRDefault="00EE6FEB"/>
    <w:p w14:paraId="2319C4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64, 34, 'technician', 'married', 'professional.course', 'no', 'yes', 'yes', 'C11', '19134', 'no');</w:t>
      </w:r>
    </w:p>
    <w:p w14:paraId="2EA05CFE" w14:textId="77777777" w:rsidR="00EE6FEB" w:rsidRDefault="00EE6FEB"/>
    <w:p w14:paraId="591C58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65, 42, 'technician', 'married', 'university.degree', 'no', 'yes', 'no', 'C25', '22153', 'no');</w:t>
      </w:r>
    </w:p>
    <w:p w14:paraId="2F8223D0" w14:textId="77777777" w:rsidR="00EE6FEB" w:rsidRDefault="00EE6FEB"/>
    <w:p w14:paraId="2EA4A2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66, 28, 'admin.', 'married', 'high.school', 'no', 'yes', 'no', 'C13', '77095', 'no');</w:t>
      </w:r>
    </w:p>
    <w:p w14:paraId="7D0B390F" w14:textId="77777777" w:rsidR="00EE6FEB" w:rsidRDefault="00EE6FEB"/>
    <w:p w14:paraId="3298E1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67, 30, 'technician', 'married', 'professional.course', 'no', 'yes', 'no', 'C30', '38401', 'no');</w:t>
      </w:r>
    </w:p>
    <w:p w14:paraId="2E1FDCBF" w14:textId="77777777" w:rsidR="00EE6FEB" w:rsidRDefault="00EE6FEB"/>
    <w:p w14:paraId="176466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68, 40, 'admin.', 'single', 'high.school', 'no', 'yes', 'no', 'C30', '38401', 'no');</w:t>
      </w:r>
    </w:p>
    <w:p w14:paraId="01B19211" w14:textId="77777777" w:rsidR="00EE6FEB" w:rsidRDefault="00EE6FEB"/>
    <w:p w14:paraId="143D39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69, 38, 'technician', 'single', 'university.degree', 'no', 'no', 'no', 'C4', '28027', 'no');</w:t>
      </w:r>
    </w:p>
    <w:p w14:paraId="0BE69860" w14:textId="77777777" w:rsidR="00EE6FEB" w:rsidRDefault="00EE6FEB"/>
    <w:p w14:paraId="28704F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70, 52, 'technician', 'divorced', 'professional.course', 'unknown', 'yes', 'no', 'C4', '28027', 'no');</w:t>
      </w:r>
    </w:p>
    <w:p w14:paraId="77B421C7" w14:textId="77777777" w:rsidR="00EE6FEB" w:rsidRDefault="00EE6FEB"/>
    <w:p w14:paraId="5480C9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71, 52, 'blue-collar', 'married', 'high.school', 'unknown', 'no', 'no', 'C50', '95123', 'yes');</w:t>
      </w:r>
    </w:p>
    <w:p w14:paraId="6BB9577C" w14:textId="77777777" w:rsidR="00EE6FEB" w:rsidRDefault="00EE6FEB"/>
    <w:p w14:paraId="405E2F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72, 27, 'blue-collar', 'married', 'basic.6y', 'unknown', 'yes', 'no', 'C50', '95123', 'no');</w:t>
      </w:r>
    </w:p>
    <w:p w14:paraId="784E3A57" w14:textId="77777777" w:rsidR="00EE6FEB" w:rsidRDefault="00EE6FEB"/>
    <w:p w14:paraId="6C2122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73, 53, 'services', 'divorced', 'basic.4y', 'unknown', 'no', 'no', 'C248', '27405', 'no');</w:t>
      </w:r>
    </w:p>
    <w:p w14:paraId="4E2EBAC5" w14:textId="77777777" w:rsidR="00EE6FEB" w:rsidRDefault="00EE6FEB"/>
    <w:p w14:paraId="71BFF1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74, 38, 'admin.', 'single', 'university.degree', 'unknown', 'no', 'no', 'C248', '27405', 'no');</w:t>
      </w:r>
    </w:p>
    <w:p w14:paraId="6BA873EF" w14:textId="77777777" w:rsidR="00EE6FEB" w:rsidRDefault="00EE6FEB"/>
    <w:p w14:paraId="387487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75, 39, 'technician', 'married', 'professional.course', 'no', 'no', 'no', 'C434', '59601', 'no');</w:t>
      </w:r>
    </w:p>
    <w:p w14:paraId="69753342" w14:textId="77777777" w:rsidR="00EE6FEB" w:rsidRDefault="00EE6FEB"/>
    <w:p w14:paraId="503C4D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76, 47, 'blue-collar', 'married', 'unknown', 'unknown', 'yes', 'no', 'C434', '59601', 'no');</w:t>
      </w:r>
    </w:p>
    <w:p w14:paraId="347EE835" w14:textId="77777777" w:rsidR="00EE6FEB" w:rsidRDefault="00EE6FEB"/>
    <w:p w14:paraId="039F1A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77, 35, 'admin.', 'married', 'high.school', 'no', 'yes', 'yes', 'C3', '33311', 'no');</w:t>
      </w:r>
    </w:p>
    <w:p w14:paraId="09DA23D1" w14:textId="77777777" w:rsidR="00EE6FEB" w:rsidRDefault="00EE6FEB"/>
    <w:p w14:paraId="109CB1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78, 54, 'blue-collar', 'married', 'high.school', 'no', 'no', 'no', 'C9', '94110', 'no');</w:t>
      </w:r>
    </w:p>
    <w:p w14:paraId="6648405B" w14:textId="77777777" w:rsidR="00EE6FEB" w:rsidRDefault="00EE6FEB"/>
    <w:p w14:paraId="7CD9E3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79, 33, 'technician', 'single', 'professional.course', 'no', 'no', 'no', 'C9', '94110', 'no');</w:t>
      </w:r>
    </w:p>
    <w:p w14:paraId="4DE7B366" w14:textId="77777777" w:rsidR="00EE6FEB" w:rsidRDefault="00EE6FEB"/>
    <w:p w14:paraId="4CDA35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80, 39, 'admin.', 'married', 'university.degree', 'no', 'no', 'no', 'C421', '85364', 'no');</w:t>
      </w:r>
    </w:p>
    <w:p w14:paraId="6A51F32B" w14:textId="77777777" w:rsidR="00EE6FEB" w:rsidRDefault="00EE6FEB"/>
    <w:p w14:paraId="64EAB1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81, 41, 'blue-collar', 'single', 'basic.4y', 'no', 'no', 'no', 'C30', '21044', 'no');</w:t>
      </w:r>
    </w:p>
    <w:p w14:paraId="1A9C1585" w14:textId="77777777" w:rsidR="00EE6FEB" w:rsidRDefault="00EE6FEB"/>
    <w:p w14:paraId="70F240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82, 29, 'technician', 'married', 'basic.9y', 'no', 'yes', 'yes', 'C421', '85364', 'no');</w:t>
      </w:r>
    </w:p>
    <w:p w14:paraId="18A8BB0B" w14:textId="77777777" w:rsidR="00EE6FEB" w:rsidRDefault="00EE6FEB"/>
    <w:p w14:paraId="1C1C48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83, 50, 'retired', 'married', 'basic.4y', 'no', 'yes', 'no', 'C23', '60653', 'no');</w:t>
      </w:r>
    </w:p>
    <w:p w14:paraId="04151BA2" w14:textId="77777777" w:rsidR="00EE6FEB" w:rsidRDefault="00EE6FEB"/>
    <w:p w14:paraId="38D1C8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84, 32, 'entrepreneur', 'single', 'professional.course', 'no', 'no', 'no', 'C139', '44105', 'no');</w:t>
      </w:r>
    </w:p>
    <w:p w14:paraId="63142DF6" w14:textId="77777777" w:rsidR="00EE6FEB" w:rsidRDefault="00EE6FEB"/>
    <w:p w14:paraId="183428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85, 31, 'blue-collar', 'married', 'basic.6y', 'no', 'no', 'yes', 'C139', '44105', 'no');</w:t>
      </w:r>
    </w:p>
    <w:p w14:paraId="2401E907" w14:textId="77777777" w:rsidR="00EE6FEB" w:rsidRDefault="00EE6FEB"/>
    <w:p w14:paraId="78556C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86, 29, 'entrepreneur', 'married', 'professional.course', 'no', 'yes', 'no', 'C9', '94110', 'no');</w:t>
      </w:r>
    </w:p>
    <w:p w14:paraId="001F7656" w14:textId="77777777" w:rsidR="00EE6FEB" w:rsidRDefault="00EE6FEB"/>
    <w:p w14:paraId="520B70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87, 44, 'unemployed', 'married', 'professional.course', 'no', 'no', 'no', 'C269', '73120', 'no');</w:t>
      </w:r>
    </w:p>
    <w:p w14:paraId="1BE88FC3" w14:textId="77777777" w:rsidR="00EE6FEB" w:rsidRDefault="00EE6FEB"/>
    <w:p w14:paraId="43DFED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88, 41, 'blue-collar', 'married', 'basic.4y', 'unknown', 'no', 'no', 'C269', '73120', 'no');</w:t>
      </w:r>
    </w:p>
    <w:p w14:paraId="00B49F03" w14:textId="77777777" w:rsidR="00EE6FEB" w:rsidRDefault="00EE6FEB"/>
    <w:p w14:paraId="2C44EF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89, 30, 'housemaid', 'married', 'high.school', 'unknown', 'yes', 'yes', 'C13', '77095', 'no');</w:t>
      </w:r>
    </w:p>
    <w:p w14:paraId="6B9BA785" w14:textId="77777777" w:rsidR="00EE6FEB" w:rsidRDefault="00EE6FEB"/>
    <w:p w14:paraId="4D7677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90, 33, 'services', 'married', 'high.school', 'unknown', 'yes', 'no', 'C9', '94122', 'no');</w:t>
      </w:r>
    </w:p>
    <w:p w14:paraId="54E31F1A" w14:textId="77777777" w:rsidR="00EE6FEB" w:rsidRDefault="00EE6FEB"/>
    <w:p w14:paraId="282D13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91, 56, 'services', 'married', 'basic.4y', 'unknown', 'no', 'no', 'C9', '94122', 'no');</w:t>
      </w:r>
    </w:p>
    <w:p w14:paraId="64443F17" w14:textId="77777777" w:rsidR="00EE6FEB" w:rsidRDefault="00EE6FEB"/>
    <w:p w14:paraId="29354E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92, 26, 'blue-collar', 'married', 'basic.6y', 'unknown', 'unknown', 'unknown', 'C9', '94122', 'no');</w:t>
      </w:r>
    </w:p>
    <w:p w14:paraId="7D14CCA5" w14:textId="77777777" w:rsidR="00EE6FEB" w:rsidRDefault="00EE6FEB"/>
    <w:p w14:paraId="21FBD5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93, 49, 'blue-collar', 'married', 'basic.4y', 'unknown', 'no', 'no', 'C317', '37211', 'no');</w:t>
      </w:r>
    </w:p>
    <w:p w14:paraId="55337C89" w14:textId="77777777" w:rsidR="00EE6FEB" w:rsidRDefault="00EE6FEB"/>
    <w:p w14:paraId="333D74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94, 40, 'admin.', 'single', 'high.school', 'unknown', 'yes', 'no', 'C2', '90036', 'no');</w:t>
      </w:r>
    </w:p>
    <w:p w14:paraId="579CE017" w14:textId="77777777" w:rsidR="00EE6FEB" w:rsidRDefault="00EE6FEB"/>
    <w:p w14:paraId="384DC4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95, 51, 'services', 'married', 'high.school', 'unknown', 'yes', 'no', 'C235', '98006', 'no');</w:t>
      </w:r>
    </w:p>
    <w:p w14:paraId="1A85814A" w14:textId="77777777" w:rsidR="00EE6FEB" w:rsidRDefault="00EE6FEB"/>
    <w:p w14:paraId="0EBDC0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96, 48, 'blue-collar', 'married', 'basic.6y', 'no', 'yes', 'no', 'C13', '77036', 'no');</w:t>
      </w:r>
    </w:p>
    <w:p w14:paraId="2081BB4A" w14:textId="77777777" w:rsidR="00EE6FEB" w:rsidRDefault="00EE6FEB"/>
    <w:p w14:paraId="2BFAC9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97, 47, 'technician', 'divorced', 'high.school', 'no', 'yes', 'no', 'C13', '77036', 'no');</w:t>
      </w:r>
    </w:p>
    <w:p w14:paraId="4F211383" w14:textId="77777777" w:rsidR="00EE6FEB" w:rsidRDefault="00EE6FEB"/>
    <w:p w14:paraId="42F66B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98, 34, 'blue-collar', 'married', 'basic.9y', 'no', 'no', 'no', 'C11', '19143', 'no');</w:t>
      </w:r>
    </w:p>
    <w:p w14:paraId="0297F736" w14:textId="77777777" w:rsidR="00EE6FEB" w:rsidRDefault="00EE6FEB"/>
    <w:p w14:paraId="1AF393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299, 36, 'admin.', 'married', 'university.degree', 'no', 'yes', 'no', 'C468', '60016', 'no');</w:t>
      </w:r>
    </w:p>
    <w:p w14:paraId="0D68E181" w14:textId="77777777" w:rsidR="00EE6FEB" w:rsidRDefault="00EE6FEB"/>
    <w:p w14:paraId="0B9FDB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00, 43, 'services', 'married', 'high.school', 'unknown', 'no', 'no', 'C468', '60016', 'no');</w:t>
      </w:r>
    </w:p>
    <w:p w14:paraId="0EAF8642" w14:textId="77777777" w:rsidR="00EE6FEB" w:rsidRDefault="00EE6FEB"/>
    <w:p w14:paraId="7EBE55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01, 56, 'entrepreneur', 'married', 'unknown', 'unknown', 'no', 'no', 'C468', '60016', 'no');</w:t>
      </w:r>
    </w:p>
    <w:p w14:paraId="66D129E9" w14:textId="77777777" w:rsidR="00EE6FEB" w:rsidRDefault="00EE6FEB"/>
    <w:p w14:paraId="0141C2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02, 39, 'housemaid', 'divorced', 'basic.9y', 'no', 'yes', 'no', 'C468', '60016', 'no');</w:t>
      </w:r>
    </w:p>
    <w:p w14:paraId="52CA20C8" w14:textId="77777777" w:rsidR="00EE6FEB" w:rsidRDefault="00EE6FEB"/>
    <w:p w14:paraId="2F587E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03, 43, 'technician', 'single', 'university.degree', 'no', 'yes', 'no', 'C468', '60016', 'no');</w:t>
      </w:r>
    </w:p>
    <w:p w14:paraId="710A79CD" w14:textId="77777777" w:rsidR="00EE6FEB" w:rsidRDefault="00EE6FEB"/>
    <w:p w14:paraId="39EFAB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04, 39, 'admin.', 'married', 'university.degree', 'no', 'no', 'no', 'C200', '33437', 'no');</w:t>
      </w:r>
    </w:p>
    <w:p w14:paraId="3A98FB03" w14:textId="77777777" w:rsidR="00EE6FEB" w:rsidRDefault="00EE6FEB"/>
    <w:p w14:paraId="19E277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05, 59, 'management', 'married', 'basic.6y', 'unknown', 'yes', 'no', 'C200', '33437', 'no');</w:t>
      </w:r>
    </w:p>
    <w:p w14:paraId="20155282" w14:textId="77777777" w:rsidR="00EE6FEB" w:rsidRDefault="00EE6FEB"/>
    <w:p w14:paraId="6D0AFC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06, 50, 'admin.', 'married', 'high.school', 'no', 'no', 'no', 'C244', '75023', 'no');</w:t>
      </w:r>
    </w:p>
    <w:p w14:paraId="5997BBB1" w14:textId="77777777" w:rsidR="00EE6FEB" w:rsidRDefault="00EE6FEB"/>
    <w:p w14:paraId="2D084A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07, 24, 'services', 'single', 'high.school', 'no', 'yes', 'no', 'C50', '95123', 'no');</w:t>
      </w:r>
    </w:p>
    <w:p w14:paraId="320D728C" w14:textId="77777777" w:rsidR="00EE6FEB" w:rsidRDefault="00EE6FEB"/>
    <w:p w14:paraId="48F023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08, 38, 'blue-collar', 'married', 'high.school', 'no', 'no', 'no', 'C50', '95123', 'no');</w:t>
      </w:r>
    </w:p>
    <w:p w14:paraId="3F919984" w14:textId="77777777" w:rsidR="00EE6FEB" w:rsidRDefault="00EE6FEB"/>
    <w:p w14:paraId="4FBB31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09, 41, 'technician', 'married', 'professional.course', 'unknown', 'yes', 'no', 'C50', '95123', 'no');</w:t>
      </w:r>
    </w:p>
    <w:p w14:paraId="5B79E3B2" w14:textId="77777777" w:rsidR="00EE6FEB" w:rsidRDefault="00EE6FEB"/>
    <w:p w14:paraId="6E20F8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10, 34, 'blue-collar', 'married', 'basic.6y', 'no', 'no', 'yes', 'C21', '10024', 'no');</w:t>
      </w:r>
    </w:p>
    <w:p w14:paraId="01E0D898" w14:textId="77777777" w:rsidR="00EE6FEB" w:rsidRDefault="00EE6FEB"/>
    <w:p w14:paraId="29E1DF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11, 48, 'unemployed', 'single', 'basic.4y', 'no', 'yes', 'no', 'C67', '48227', 'no');</w:t>
      </w:r>
    </w:p>
    <w:p w14:paraId="595408ED" w14:textId="77777777" w:rsidR="00EE6FEB" w:rsidRDefault="00EE6FEB"/>
    <w:p w14:paraId="07E75F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12, 35, 'admin.', 'married', 'university.degree', 'unknown', 'yes', 'no', 'C101', '33178', 'no');</w:t>
      </w:r>
    </w:p>
    <w:p w14:paraId="523B8E47" w14:textId="77777777" w:rsidR="00EE6FEB" w:rsidRDefault="00EE6FEB"/>
    <w:p w14:paraId="51CE0B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13, 54, 'entrepreneur', 'divorced', 'university.degree', 'no', 'yes', 'yes', 'C101', '33178', 'no');</w:t>
      </w:r>
    </w:p>
    <w:p w14:paraId="689AAD9E" w14:textId="77777777" w:rsidR="00EE6FEB" w:rsidRDefault="00EE6FEB"/>
    <w:p w14:paraId="11037A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14, 31, 'services', 'married', 'basic.6y', 'no', 'no', 'no', 'C101', '33178', 'no');</w:t>
      </w:r>
    </w:p>
    <w:p w14:paraId="4D9207AA" w14:textId="77777777" w:rsidR="00EE6FEB" w:rsidRDefault="00EE6FEB"/>
    <w:p w14:paraId="763CD0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15, 24, 'services', 'single', 'basic.9y', 'unknown', 'no', 'yes', 'C112', '60068', 'no');</w:t>
      </w:r>
    </w:p>
    <w:p w14:paraId="16209D2F" w14:textId="77777777" w:rsidR="00EE6FEB" w:rsidRDefault="00EE6FEB"/>
    <w:p w14:paraId="7C3AC2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16, 37, 'management', 'married', 'university.degree', 'unknown', 'no', 'yes', 'C21', '10024', 'no');</w:t>
      </w:r>
    </w:p>
    <w:p w14:paraId="753D06F2" w14:textId="77777777" w:rsidR="00EE6FEB" w:rsidRDefault="00EE6FEB"/>
    <w:p w14:paraId="41405F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17, 57, 'housemaid', 'married', 'professional.course', 'no', 'no', 'yes', 'C21', '10011', 'no');</w:t>
      </w:r>
    </w:p>
    <w:p w14:paraId="5D925B3C" w14:textId="77777777" w:rsidR="00EE6FEB" w:rsidRDefault="00EE6FEB"/>
    <w:p w14:paraId="52C2EF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18, 35, 'student', 'single', 'university.degree', 'unknown', 'yes', 'yes', 'C493', '97123', 'yes');</w:t>
      </w:r>
    </w:p>
    <w:p w14:paraId="1B785CFB" w14:textId="77777777" w:rsidR="00EE6FEB" w:rsidRDefault="00EE6FEB"/>
    <w:p w14:paraId="7393DA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19, 41, 'admin.', 'married', 'high.school', 'no', 'unknown', 'unknown', 'C493', '97123', 'no');</w:t>
      </w:r>
    </w:p>
    <w:p w14:paraId="0A2E9DBA" w14:textId="77777777" w:rsidR="00EE6FEB" w:rsidRDefault="00EE6FEB"/>
    <w:p w14:paraId="3965A9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20, 33, 'unemployed', 'single', 'university.degree', 'no', 'no', 'yes', 'C21', '10009', 'no');</w:t>
      </w:r>
    </w:p>
    <w:p w14:paraId="0C1A3346" w14:textId="77777777" w:rsidR="00EE6FEB" w:rsidRDefault="00EE6FEB"/>
    <w:p w14:paraId="642DBB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21, 42, 'blue-collar', 'married', 'basic.9y', 'unknown', 'no', 'no', 'C21', '10009', 'no');</w:t>
      </w:r>
    </w:p>
    <w:p w14:paraId="496DCB85" w14:textId="77777777" w:rsidR="00EE6FEB" w:rsidRDefault="00EE6FEB"/>
    <w:p w14:paraId="142599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22, 35, 'technician', 'single', 'professional.course', 'no', 'yes', 'yes', 'C23', '60623', 'no');</w:t>
      </w:r>
    </w:p>
    <w:p w14:paraId="017C3BA7" w14:textId="77777777" w:rsidR="00EE6FEB" w:rsidRDefault="00EE6FEB"/>
    <w:p w14:paraId="160920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23, 44, 'technician', 'married', 'professional.course', 'unknown', 'no', 'no', 'C23', '60623', 'no');</w:t>
      </w:r>
    </w:p>
    <w:p w14:paraId="773490DB" w14:textId="77777777" w:rsidR="00EE6FEB" w:rsidRDefault="00EE6FEB"/>
    <w:p w14:paraId="36A60F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24, 36, 'blue-collar', 'married', 'basic.9y', 'unknown', 'no', 'yes', 'C21', '10024', 'no');</w:t>
      </w:r>
    </w:p>
    <w:p w14:paraId="1BBC7679" w14:textId="77777777" w:rsidR="00EE6FEB" w:rsidRDefault="00EE6FEB"/>
    <w:p w14:paraId="2819AE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25, 28, 'services', 'single', 'high.school', 'no', 'no', 'no', 'C21', '10024', 'no');</w:t>
      </w:r>
    </w:p>
    <w:p w14:paraId="7C5622E2" w14:textId="77777777" w:rsidR="00EE6FEB" w:rsidRDefault="00EE6FEB"/>
    <w:p w14:paraId="0F8526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26, 57, 'blue-collar', 'divorced', 'basic.4y', 'no', 'no', 'no', 'C423', '99301', 'no');</w:t>
      </w:r>
    </w:p>
    <w:p w14:paraId="022A5867" w14:textId="77777777" w:rsidR="00EE6FEB" w:rsidRDefault="00EE6FEB"/>
    <w:p w14:paraId="2D8E23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27, 41, 'management', 'divorced', 'university.degree', 'no', 'no', 'no', 'C423', '99301', 'no');</w:t>
      </w:r>
    </w:p>
    <w:p w14:paraId="4100A57A" w14:textId="77777777" w:rsidR="00EE6FEB" w:rsidRDefault="00EE6FEB"/>
    <w:p w14:paraId="50D90B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28, 41, 'blue-collar', 'divorced', 'professional.course', 'no', 'no', 'no', 'C494', '91505', 'no');</w:t>
      </w:r>
    </w:p>
    <w:p w14:paraId="31A16A80" w14:textId="77777777" w:rsidR="00EE6FEB" w:rsidRDefault="00EE6FEB"/>
    <w:p w14:paraId="187F80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29, 36, 'technician', 'divorced', 'professional.course', 'unknown', 'no', 'no', 'C494', '91505', 'no');</w:t>
      </w:r>
    </w:p>
    <w:p w14:paraId="6E5E4F1F" w14:textId="77777777" w:rsidR="00EE6FEB" w:rsidRDefault="00EE6FEB"/>
    <w:p w14:paraId="330E51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30, 38, 'student', 'single', 'university.degree', 'no', 'no', 'no', 'C494', '91505', 'no');</w:t>
      </w:r>
    </w:p>
    <w:p w14:paraId="4750AB64" w14:textId="77777777" w:rsidR="00EE6FEB" w:rsidRDefault="00EE6FEB"/>
    <w:p w14:paraId="7CCC07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31, 48, 'blue-collar', 'married', 'basic.4y', 'no', 'no', 'no', 'C23', '60623', 'no');</w:t>
      </w:r>
    </w:p>
    <w:p w14:paraId="3A4F445A" w14:textId="77777777" w:rsidR="00EE6FEB" w:rsidRDefault="00EE6FEB"/>
    <w:p w14:paraId="0DFDF5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32, 48, 'blue-collar', 'married', 'basic.4y', 'unknown', 'yes', 'no', 'C153', '17602', 'no');</w:t>
      </w:r>
    </w:p>
    <w:p w14:paraId="62C7DF64" w14:textId="77777777" w:rsidR="00EE6FEB" w:rsidRDefault="00EE6FEB"/>
    <w:p w14:paraId="28D1F9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33, 39, 'technician', 'married', 'professional.course', 'no', 'yes', 'no', 'C153', '17602', 'no');</w:t>
      </w:r>
    </w:p>
    <w:p w14:paraId="1A6A5FE9" w14:textId="77777777" w:rsidR="00EE6FEB" w:rsidRDefault="00EE6FEB"/>
    <w:p w14:paraId="7DEE26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34, 33, 'admin.', 'married', 'university.degree', 'no', 'yes', 'no', 'C68', '33614', 'no');</w:t>
      </w:r>
    </w:p>
    <w:p w14:paraId="3459A9D9" w14:textId="77777777" w:rsidR="00EE6FEB" w:rsidRDefault="00EE6FEB"/>
    <w:p w14:paraId="6ED5B4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35, 52, 'services', 'married', 'high.school', 'no', 'no', 'yes', 'C68', '33614', 'no');</w:t>
      </w:r>
    </w:p>
    <w:p w14:paraId="17818906" w14:textId="77777777" w:rsidR="00EE6FEB" w:rsidRDefault="00EE6FEB"/>
    <w:p w14:paraId="5F7270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36, 59, 'retired', 'divorced', 'university.degree', 'no', 'no', 'no', 'C21', '10024', 'yes');</w:t>
      </w:r>
    </w:p>
    <w:p w14:paraId="44638526" w14:textId="77777777" w:rsidR="00EE6FEB" w:rsidRDefault="00EE6FEB"/>
    <w:p w14:paraId="38F7D4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37, 42, 'self-employed', 'married', 'university.degree', 'no', 'no', 'no', 'C21', '10024', 'no');</w:t>
      </w:r>
    </w:p>
    <w:p w14:paraId="1690C65C" w14:textId="77777777" w:rsidR="00EE6FEB" w:rsidRDefault="00EE6FEB"/>
    <w:p w14:paraId="4B1673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38, 57, 'management', 'married', 'basic.9y', 'unknown', 'yes', 'no', 'C2', '90045', 'no');</w:t>
      </w:r>
    </w:p>
    <w:p w14:paraId="3768BBB5" w14:textId="77777777" w:rsidR="00EE6FEB" w:rsidRDefault="00EE6FEB"/>
    <w:p w14:paraId="47F5EC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39, 33, 'services', 'married', 'high.school', 'no', 'no', 'no', 'C21', '10035', 'no');</w:t>
      </w:r>
    </w:p>
    <w:p w14:paraId="40789A6D" w14:textId="77777777" w:rsidR="00EE6FEB" w:rsidRDefault="00EE6FEB"/>
    <w:p w14:paraId="6DC912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40, 39, 'entrepreneur', 'married', 'high.school', 'no', 'no', 'no', 'C21', '10009', 'no');</w:t>
      </w:r>
    </w:p>
    <w:p w14:paraId="55E130B5" w14:textId="77777777" w:rsidR="00EE6FEB" w:rsidRDefault="00EE6FEB"/>
    <w:p w14:paraId="3B166B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41, 39, 'technician', 'single', 'professional.course', 'unknown', 'no', 'no', 'C119', '30318', 'yes');</w:t>
      </w:r>
    </w:p>
    <w:p w14:paraId="6622BAC9" w14:textId="77777777" w:rsidR="00EE6FEB" w:rsidRDefault="00EE6FEB"/>
    <w:p w14:paraId="5D649A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42, 28, 'services', 'married', 'high.school', 'no', 'no', 'no', 'C119', '30318', 'no');</w:t>
      </w:r>
    </w:p>
    <w:p w14:paraId="778B906F" w14:textId="77777777" w:rsidR="00EE6FEB" w:rsidRDefault="00EE6FEB"/>
    <w:p w14:paraId="4030DC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43, 60, 'unknown', 'married', 'basic.6y', 'unknown', 'no', 'no', 'C119', '30318', 'no');</w:t>
      </w:r>
    </w:p>
    <w:p w14:paraId="2D8D9C8E" w14:textId="77777777" w:rsidR="00EE6FEB" w:rsidRDefault="00EE6FEB"/>
    <w:p w14:paraId="2CBBBB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44, 44, 'blue-collar', 'married', 'basic.9y', 'unknown', 'no', 'no', 'C21', '10009', 'no');</w:t>
      </w:r>
    </w:p>
    <w:p w14:paraId="391B5EEC" w14:textId="77777777" w:rsidR="00EE6FEB" w:rsidRDefault="00EE6FEB"/>
    <w:p w14:paraId="6A1548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45, 36, 'services', 'single', 'basic.9y', 'no', 'no', 'no', 'C109', '32216', 'no');</w:t>
      </w:r>
    </w:p>
    <w:p w14:paraId="4D8626AC" w14:textId="77777777" w:rsidR="00EE6FEB" w:rsidRDefault="00EE6FEB"/>
    <w:p w14:paraId="2E867D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46, 26, 'admin.', 'married', 'high.school', 'no', 'no', 'no', 'C109', '32216', 'no');</w:t>
      </w:r>
    </w:p>
    <w:p w14:paraId="787F3E16" w14:textId="77777777" w:rsidR="00EE6FEB" w:rsidRDefault="00EE6FEB"/>
    <w:p w14:paraId="447DC3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47, 40, 'admin.', 'married', 'high.school', 'no', 'no', 'no', 'C109', '32216', 'no');</w:t>
      </w:r>
    </w:p>
    <w:p w14:paraId="27B99393" w14:textId="77777777" w:rsidR="00EE6FEB" w:rsidRDefault="00EE6FEB"/>
    <w:p w14:paraId="155F2F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48, 48, 'blue-collar', 'married', 'basic.4y', 'unknown', 'no', 'no', 'C109', '32216', 'no');</w:t>
      </w:r>
    </w:p>
    <w:p w14:paraId="7FBD0E39" w14:textId="77777777" w:rsidR="00EE6FEB" w:rsidRDefault="00EE6FEB"/>
    <w:p w14:paraId="12D79D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49, 40, 'blue-collar', 'married', 'basic.9y', 'unknown', 'yes', 'no', 'C13', '77095', 'no');</w:t>
      </w:r>
    </w:p>
    <w:p w14:paraId="74B242E9" w14:textId="77777777" w:rsidR="00EE6FEB" w:rsidRDefault="00EE6FEB"/>
    <w:p w14:paraId="75BDD0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50, 32, 'technician', 'married', 'professional.course', 'no', 'yes', 'no', 'C159', '53209', 'no');</w:t>
      </w:r>
    </w:p>
    <w:p w14:paraId="0DF06DF7" w14:textId="77777777" w:rsidR="00EE6FEB" w:rsidRDefault="00EE6FEB"/>
    <w:p w14:paraId="5BB743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51, 56, 'management', 'married', 'basic.4y', 'unknown', 'yes', 'no', 'C159', '53209', 'no');</w:t>
      </w:r>
    </w:p>
    <w:p w14:paraId="20B56823" w14:textId="77777777" w:rsidR="00EE6FEB" w:rsidRDefault="00EE6FEB"/>
    <w:p w14:paraId="6A68D1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52, 48, 'housemaid', 'married', 'high.school', 'no', 'no', 'no', 'C495', '95351', 'no');</w:t>
      </w:r>
    </w:p>
    <w:p w14:paraId="5236D361" w14:textId="77777777" w:rsidR="00EE6FEB" w:rsidRDefault="00EE6FEB"/>
    <w:p w14:paraId="1C5824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53, 44, 'entrepreneur', 'married', 'basic.6y', 'unknown', 'no', 'yes', 'C81', '44107', 'no');</w:t>
      </w:r>
    </w:p>
    <w:p w14:paraId="7C7B4569" w14:textId="77777777" w:rsidR="00EE6FEB" w:rsidRDefault="00EE6FEB"/>
    <w:p w14:paraId="2022D4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54, 57, 'blue-collar', 'married', 'basic.9y', 'no', 'yes', 'no', 'C11', '19134', 'no');</w:t>
      </w:r>
    </w:p>
    <w:p w14:paraId="732F5570" w14:textId="77777777" w:rsidR="00EE6FEB" w:rsidRDefault="00EE6FEB"/>
    <w:p w14:paraId="79ED96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55, 30, 'technician', 'single', 'university.degree', 'no', 'no', 'no', 'C9', '94109', 'no');</w:t>
      </w:r>
    </w:p>
    <w:p w14:paraId="2ABE627B" w14:textId="77777777" w:rsidR="00EE6FEB" w:rsidRDefault="00EE6FEB"/>
    <w:p w14:paraId="64D4CA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56, 34, 'blue-collar', 'married', 'basic.6y', 'unknown', 'no', 'no', 'C67', '48205', 'no');</w:t>
      </w:r>
    </w:p>
    <w:p w14:paraId="5276A938" w14:textId="77777777" w:rsidR="00EE6FEB" w:rsidRDefault="00EE6FEB"/>
    <w:p w14:paraId="2D46A0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57, 34, 'technician', 'married', 'university.degree', 'no', 'no', 'no', 'C43', '85023', 'no');</w:t>
      </w:r>
    </w:p>
    <w:p w14:paraId="098D5826" w14:textId="77777777" w:rsidR="00EE6FEB" w:rsidRDefault="00EE6FEB"/>
    <w:p w14:paraId="0E7B4F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58, 46, 'unemployed', 'married', 'basic.6y', 'unknown', 'yes', 'no', 'C43', '85023', 'no');</w:t>
      </w:r>
    </w:p>
    <w:p w14:paraId="2BA57CA0" w14:textId="77777777" w:rsidR="00EE6FEB" w:rsidRDefault="00EE6FEB"/>
    <w:p w14:paraId="06AAD6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59, 32, 'services', 'married', 'high.school', 'no', 'yes', 'no', 'C11', '19143', 'no');</w:t>
      </w:r>
    </w:p>
    <w:p w14:paraId="62F4A8B2" w14:textId="77777777" w:rsidR="00EE6FEB" w:rsidRDefault="00EE6FEB"/>
    <w:p w14:paraId="5EF8A2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60, 48, 'admin.', 'married', 'professional.course', 'unknown', 'no', 'no', 'C11', '19143', 'no');</w:t>
      </w:r>
    </w:p>
    <w:p w14:paraId="038219E1" w14:textId="77777777" w:rsidR="00EE6FEB" w:rsidRDefault="00EE6FEB"/>
    <w:p w14:paraId="312787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61, 46, 'blue-collar', 'married', 'basic.9y', 'unknown', 'no', 'no', 'C2', '90036', 'no');</w:t>
      </w:r>
    </w:p>
    <w:p w14:paraId="5493C276" w14:textId="77777777" w:rsidR="00EE6FEB" w:rsidRDefault="00EE6FEB"/>
    <w:p w14:paraId="439803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62, 38, 'technician', 'single', 'university.degree', 'no', 'yes', 'no', 'C2', '90036', 'no');</w:t>
      </w:r>
    </w:p>
    <w:p w14:paraId="39DAA95B" w14:textId="77777777" w:rsidR="00EE6FEB" w:rsidRDefault="00EE6FEB"/>
    <w:p w14:paraId="149FEC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63, 43, 'entrepreneur', 'married', 'basic.4y', 'no', 'yes', 'no', 'C2', '90036', 'no');</w:t>
      </w:r>
    </w:p>
    <w:p w14:paraId="5636B461" w14:textId="77777777" w:rsidR="00EE6FEB" w:rsidRDefault="00EE6FEB"/>
    <w:p w14:paraId="0BB2CD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64, 41, 'management', 'married', 'unknown', 'unknown', 'no', 'no', 'C11', '19140', 'no');</w:t>
      </w:r>
    </w:p>
    <w:p w14:paraId="657D9112" w14:textId="77777777" w:rsidR="00EE6FEB" w:rsidRDefault="00EE6FEB"/>
    <w:p w14:paraId="1D335E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65, 36, 'services', 'single', 'basic.6y', 'unknown', 'no', 'no', 'C11', '19140', 'no');</w:t>
      </w:r>
    </w:p>
    <w:p w14:paraId="56B91006" w14:textId="77777777" w:rsidR="00EE6FEB" w:rsidRDefault="00EE6FEB"/>
    <w:p w14:paraId="14A88D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66, 43, 'entrepreneur', 'married', 'basic.9y', 'no', 'no', 'no', 'C11', '19140', 'no');</w:t>
      </w:r>
    </w:p>
    <w:p w14:paraId="2136E6AA" w14:textId="77777777" w:rsidR="00EE6FEB" w:rsidRDefault="00EE6FEB"/>
    <w:p w14:paraId="523BC6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67, 46, 'blue-collar', 'married', 'basic.9y', 'no', 'no', 'no', 'C11', '19140', 'no');</w:t>
      </w:r>
    </w:p>
    <w:p w14:paraId="5A2E6B96" w14:textId="77777777" w:rsidR="00EE6FEB" w:rsidRDefault="00EE6FEB"/>
    <w:p w14:paraId="41E23F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68, 55, 'blue-collar', 'divorced', 'basic.4y', 'unknown', 'no', 'yes', 'C11', '19140', 'no');</w:t>
      </w:r>
    </w:p>
    <w:p w14:paraId="1F988161" w14:textId="77777777" w:rsidR="00EE6FEB" w:rsidRDefault="00EE6FEB"/>
    <w:p w14:paraId="38A822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69, 44, 'blue-collar', 'single', 'basic.4y', 'no', 'yes', 'no', 'C101', '33180', 'no');</w:t>
      </w:r>
    </w:p>
    <w:p w14:paraId="254283E5" w14:textId="77777777" w:rsidR="00EE6FEB" w:rsidRDefault="00EE6FEB"/>
    <w:p w14:paraId="03CAA7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70, 58, 'retired', 'married', 'basic.4y', 'no', 'yes', 'no', 'C254', '27604', 'no');</w:t>
      </w:r>
    </w:p>
    <w:p w14:paraId="108EAC1B" w14:textId="77777777" w:rsidR="00EE6FEB" w:rsidRDefault="00EE6FEB"/>
    <w:p w14:paraId="4C6D33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71, 41, 'unemployed', 'married', 'university.degree', 'unknown', 'no', 'no', 'C496', '67846', 'no');</w:t>
      </w:r>
    </w:p>
    <w:p w14:paraId="1462FE63" w14:textId="77777777" w:rsidR="00EE6FEB" w:rsidRDefault="00EE6FEB"/>
    <w:p w14:paraId="34C5CD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72, 29, 'management', 'single', 'university.degree', 'no', 'no', 'no', 'C86', '90805', 'no');</w:t>
      </w:r>
    </w:p>
    <w:p w14:paraId="23637759" w14:textId="77777777" w:rsidR="00EE6FEB" w:rsidRDefault="00EE6FEB"/>
    <w:p w14:paraId="39E644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73, 26, 'technician', 'single', 'university.degree', 'no', 'no', 'no', 'C86', '90805', 'yes');</w:t>
      </w:r>
    </w:p>
    <w:p w14:paraId="51E4CB21" w14:textId="77777777" w:rsidR="00EE6FEB" w:rsidRDefault="00EE6FEB"/>
    <w:p w14:paraId="515192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74, 32, 'management', 'married', 'high.school', 'no', 'no', 'no', 'C86', '90805', 'no');</w:t>
      </w:r>
    </w:p>
    <w:p w14:paraId="4172AB3D" w14:textId="77777777" w:rsidR="00EE6FEB" w:rsidRDefault="00EE6FEB"/>
    <w:p w14:paraId="672015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75, 45, 'blue-collar', 'divorced', 'basic.9y', 'no', 'yes', 'no', 'C86', '90805', 'no');</w:t>
      </w:r>
    </w:p>
    <w:p w14:paraId="54F726D4" w14:textId="77777777" w:rsidR="00EE6FEB" w:rsidRDefault="00EE6FEB"/>
    <w:p w14:paraId="289970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76, 33, 'technician', 'married', 'professional.course', 'no', 'no', 'yes', 'C71', '92037', 'no');</w:t>
      </w:r>
    </w:p>
    <w:p w14:paraId="2170598B" w14:textId="77777777" w:rsidR="00EE6FEB" w:rsidRDefault="00EE6FEB"/>
    <w:p w14:paraId="6E27E7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77, 38, 'admin.', 'married', 'high.school', 'no', 'no', 'no', 'C42', '61701', 'no');</w:t>
      </w:r>
    </w:p>
    <w:p w14:paraId="0BD63CCD" w14:textId="77777777" w:rsidR="00EE6FEB" w:rsidRDefault="00EE6FEB"/>
    <w:p w14:paraId="34E74E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78, 36, 'blue-collar', 'single', 'high.school', 'no', 'no', 'no', 'C5', '98115', 'no');</w:t>
      </w:r>
    </w:p>
    <w:p w14:paraId="28C40FA3" w14:textId="77777777" w:rsidR="00EE6FEB" w:rsidRDefault="00EE6FEB"/>
    <w:p w14:paraId="0498A0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79, 35, 'blue-collar', 'married', 'unknown', 'no', 'no', 'no', 'C116', '28314', 'no');</w:t>
      </w:r>
    </w:p>
    <w:p w14:paraId="6E4F68FC" w14:textId="77777777" w:rsidR="00EE6FEB" w:rsidRDefault="00EE6FEB"/>
    <w:p w14:paraId="777B81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80, 34, 'blue-collar', 'married', 'basic.9y', 'no', 'no', 'no', 'C156', '68104', 'yes');</w:t>
      </w:r>
    </w:p>
    <w:p w14:paraId="581AA89A" w14:textId="77777777" w:rsidR="00EE6FEB" w:rsidRDefault="00EE6FEB"/>
    <w:p w14:paraId="11C2FD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81, 41, 'blue-collar', 'married', 'basic.6y', 'no', 'unknown', 'unknown', 'C156', '68104', 'no');</w:t>
      </w:r>
    </w:p>
    <w:p w14:paraId="009263BA" w14:textId="77777777" w:rsidR="00EE6FEB" w:rsidRDefault="00EE6FEB"/>
    <w:p w14:paraId="0B0898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82, 37, 'blue-collar', 'married', 'basic.6y', 'unknown', 'no', 'no', 'C156', '68104', 'no');</w:t>
      </w:r>
    </w:p>
    <w:p w14:paraId="63DDE66D" w14:textId="77777777" w:rsidR="00EE6FEB" w:rsidRDefault="00EE6FEB"/>
    <w:p w14:paraId="52DDBE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83, 39, 'housemaid', 'married', 'basic.9y', 'no', 'no', 'no', 'C156', '68104', 'no');</w:t>
      </w:r>
    </w:p>
    <w:p w14:paraId="1FD4922C" w14:textId="77777777" w:rsidR="00EE6FEB" w:rsidRDefault="00EE6FEB"/>
    <w:p w14:paraId="38F857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84, 33, 'technician', 'married', 'university.degree', 'unknown', 'yes', 'no', 'C156', '68104', 'no');</w:t>
      </w:r>
    </w:p>
    <w:p w14:paraId="2A499DA9" w14:textId="77777777" w:rsidR="00EE6FEB" w:rsidRDefault="00EE6FEB"/>
    <w:p w14:paraId="65322D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85, 43, 'technician', 'married', 'professional.course', 'no', 'yes', 'no', 'C156', '68104', 'no');</w:t>
      </w:r>
    </w:p>
    <w:p w14:paraId="50FE7CFD" w14:textId="77777777" w:rsidR="00EE6FEB" w:rsidRDefault="00EE6FEB"/>
    <w:p w14:paraId="4E0DCB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86, 47, 'blue-collar', 'married', 'basic.4y', 'unknown', 'no', 'no', 'C156', '68104', 'no');</w:t>
      </w:r>
    </w:p>
    <w:p w14:paraId="02359272" w14:textId="77777777" w:rsidR="00EE6FEB" w:rsidRDefault="00EE6FEB"/>
    <w:p w14:paraId="5C3FC5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87, 33, 'admin.', 'married', 'high.school', 'no', 'yes', 'no', 'C156', '68104', 'no');</w:t>
      </w:r>
    </w:p>
    <w:p w14:paraId="1584DDC9" w14:textId="77777777" w:rsidR="00EE6FEB" w:rsidRDefault="00EE6FEB"/>
    <w:p w14:paraId="253D18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88, 40, 'blue-collar', 'married', 'basic.6y', 'unknown', 'yes', 'no', 'C156', '68104', 'no');</w:t>
      </w:r>
    </w:p>
    <w:p w14:paraId="33E48DDA" w14:textId="77777777" w:rsidR="00EE6FEB" w:rsidRDefault="00EE6FEB"/>
    <w:p w14:paraId="6222C4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89, 31, 'services', 'single', 'high.school', 'no', 'yes', 'no', 'C156', '68104', 'no');</w:t>
      </w:r>
    </w:p>
    <w:p w14:paraId="6AE6C52C" w14:textId="77777777" w:rsidR="00EE6FEB" w:rsidRDefault="00EE6FEB"/>
    <w:p w14:paraId="32270A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90, 34, 'admin.', 'married', 'university.degree', 'no', 'yes', 'no', 'C347', '37421', 'no');</w:t>
      </w:r>
    </w:p>
    <w:p w14:paraId="1EDD7C3B" w14:textId="77777777" w:rsidR="00EE6FEB" w:rsidRDefault="00EE6FEB"/>
    <w:p w14:paraId="31F3A1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91, 35, 'blue-collar', 'married', 'basic.4y', 'unknown', 'no', 'no', 'C347', '37421', 'no');</w:t>
      </w:r>
    </w:p>
    <w:p w14:paraId="6A8C47D2" w14:textId="77777777" w:rsidR="00EE6FEB" w:rsidRDefault="00EE6FEB"/>
    <w:p w14:paraId="22AC35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92, 35, 'technician', 'married', 'university.degree', 'unknown', 'no', 'no', 'C55', '45014', 'no');</w:t>
      </w:r>
    </w:p>
    <w:p w14:paraId="43810326" w14:textId="77777777" w:rsidR="00EE6FEB" w:rsidRDefault="00EE6FEB"/>
    <w:p w14:paraId="47628F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93, 59, 'retired', 'single', 'high.school', 'no', 'no', 'yes', 'C2', '90049', 'no');</w:t>
      </w:r>
    </w:p>
    <w:p w14:paraId="2B2F2656" w14:textId="77777777" w:rsidR="00EE6FEB" w:rsidRDefault="00EE6FEB"/>
    <w:p w14:paraId="4ADE6B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94, 42, 'admin.', 'single', 'high.school', 'no', 'no', 'no', 'C2', '90049', 'no');</w:t>
      </w:r>
    </w:p>
    <w:p w14:paraId="51BF0D86" w14:textId="77777777" w:rsidR="00EE6FEB" w:rsidRDefault="00EE6FEB"/>
    <w:p w14:paraId="2976A2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95, 32, 'blue-collar', 'single', 'high.school', 'no', 'no', 'no', 'C2', '90049', 'yes');</w:t>
      </w:r>
    </w:p>
    <w:p w14:paraId="4733946E" w14:textId="77777777" w:rsidR="00EE6FEB" w:rsidRDefault="00EE6FEB"/>
    <w:p w14:paraId="20D213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96, 48, 'admin.', 'married', 'high.school', 'no', 'no', 'yes', 'C21', '10024', 'no');</w:t>
      </w:r>
    </w:p>
    <w:p w14:paraId="363A8A66" w14:textId="77777777" w:rsidR="00EE6FEB" w:rsidRDefault="00EE6FEB"/>
    <w:p w14:paraId="7EDC2B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97, 41, 'unemployed', 'divorced', 'high.school', 'no', 'no', 'no', 'C21', '10024', 'no');</w:t>
      </w:r>
    </w:p>
    <w:p w14:paraId="5F77A2F6" w14:textId="77777777" w:rsidR="00EE6FEB" w:rsidRDefault="00EE6FEB"/>
    <w:p w14:paraId="0BB3A9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98, 29, 'admin.', 'married', 'high.school', 'no', 'yes', 'no', 'C55', '45014', 'no');</w:t>
      </w:r>
    </w:p>
    <w:p w14:paraId="066886CE" w14:textId="77777777" w:rsidR="00EE6FEB" w:rsidRDefault="00EE6FEB"/>
    <w:p w14:paraId="730839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399, 38, 'student', 'single', 'university.degree', 'no', 'unknown', 'unknown', 'C23', '60610', 'no');</w:t>
      </w:r>
    </w:p>
    <w:p w14:paraId="1D9B1A1E" w14:textId="77777777" w:rsidR="00EE6FEB" w:rsidRDefault="00EE6FEB"/>
    <w:p w14:paraId="6245B5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00, 30, 'blue-collar', 'single', 'basic.4y', 'unknown', 'yes', 'no', 'C23', '60610', 'no');</w:t>
      </w:r>
    </w:p>
    <w:p w14:paraId="274F2B10" w14:textId="77777777" w:rsidR="00EE6FEB" w:rsidRDefault="00EE6FEB"/>
    <w:p w14:paraId="2333CB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01, 38, 'unemployed', 'married', 'professional.course', 'no', 'no', 'no', 'C5', '98103', 'no');</w:t>
      </w:r>
    </w:p>
    <w:p w14:paraId="150BDFB5" w14:textId="77777777" w:rsidR="00EE6FEB" w:rsidRDefault="00EE6FEB"/>
    <w:p w14:paraId="0391F1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02, 50, 'self-employed', 'married', 'university.degree', 'no', 'yes', 'no', 'C5', '98103', 'no');</w:t>
      </w:r>
    </w:p>
    <w:p w14:paraId="10DF388D" w14:textId="77777777" w:rsidR="00EE6FEB" w:rsidRDefault="00EE6FEB"/>
    <w:p w14:paraId="5E8938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03, 37, 'services', 'married', 'high.school', 'unknown', 'yes', 'no', 'C21', '10011', 'no');</w:t>
      </w:r>
    </w:p>
    <w:p w14:paraId="51564BBF" w14:textId="77777777" w:rsidR="00EE6FEB" w:rsidRDefault="00EE6FEB"/>
    <w:p w14:paraId="76A4CE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04, 30, 'blue-collar', 'married', 'basic.6y', 'no', 'no', 'no', 'C492', '93010', 'no');</w:t>
      </w:r>
    </w:p>
    <w:p w14:paraId="2B9AB3F2" w14:textId="77777777" w:rsidR="00EE6FEB" w:rsidRDefault="00EE6FEB"/>
    <w:p w14:paraId="68F61B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05, 52, 'management', 'divorced', 'university.degree', 'unknown', 'no', 'no', 'C492', '93010', 'no');</w:t>
      </w:r>
    </w:p>
    <w:p w14:paraId="4493E14E" w14:textId="77777777" w:rsidR="00EE6FEB" w:rsidRDefault="00EE6FEB"/>
    <w:p w14:paraId="783742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06, 40, 'blue-collar', 'divorced', 'basic.9y', 'unknown', 'no', 'no', 'C492', '93010', 'no');</w:t>
      </w:r>
    </w:p>
    <w:p w14:paraId="7B002309" w14:textId="77777777" w:rsidR="00EE6FEB" w:rsidRDefault="00EE6FEB"/>
    <w:p w14:paraId="4F4D02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07, 50, 'unknown', 'single', 'unknown', 'unknown', 'yes', 'no', 'C492', '93010', 'no');</w:t>
      </w:r>
    </w:p>
    <w:p w14:paraId="58785AFB" w14:textId="77777777" w:rsidR="00EE6FEB" w:rsidRDefault="00EE6FEB"/>
    <w:p w14:paraId="1C473C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08, 36, 'entrepreneur', 'married', 'university.degree', 'no', 'yes', 'no', 'C23', '60653', 'no');</w:t>
      </w:r>
    </w:p>
    <w:p w14:paraId="73E61B5A" w14:textId="77777777" w:rsidR="00EE6FEB" w:rsidRDefault="00EE6FEB"/>
    <w:p w14:paraId="5DB452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09, 41, 'blue-collar', 'married', 'basic.9y', 'unknown', 'no', 'no', 'C2', '90032', 'no');</w:t>
      </w:r>
    </w:p>
    <w:p w14:paraId="69C4DD3B" w14:textId="77777777" w:rsidR="00EE6FEB" w:rsidRDefault="00EE6FEB"/>
    <w:p w14:paraId="40681B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10, 50, 'housemaid', 'single', 'unknown', 'no', 'no', 'yes', 'C168', '43615', 'no');</w:t>
      </w:r>
    </w:p>
    <w:p w14:paraId="74E70853" w14:textId="77777777" w:rsidR="00EE6FEB" w:rsidRDefault="00EE6FEB"/>
    <w:p w14:paraId="5E3751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11, 38, 'technician', 'married', 'basic.9y', 'no', 'yes', 'no', 'C21', '10011', 'no');</w:t>
      </w:r>
    </w:p>
    <w:p w14:paraId="0B4B57FC" w14:textId="77777777" w:rsidR="00EE6FEB" w:rsidRDefault="00EE6FEB"/>
    <w:p w14:paraId="647B1E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12, 51, 'retired', 'divorced', 'university.degree', 'no', 'yes', 'yes', 'C242', '97224', 'no');</w:t>
      </w:r>
    </w:p>
    <w:p w14:paraId="625ACBBC" w14:textId="77777777" w:rsidR="00EE6FEB" w:rsidRDefault="00EE6FEB"/>
    <w:p w14:paraId="5046DC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13, 38, 'services', 'married', 'high.school', 'unknown', 'no', 'yes', 'C242', '97224', 'no');</w:t>
      </w:r>
    </w:p>
    <w:p w14:paraId="4994D864" w14:textId="77777777" w:rsidR="00EE6FEB" w:rsidRDefault="00EE6FEB"/>
    <w:p w14:paraId="6E3E4B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14, 38, 'blue-collar', 'married', 'basic.4y', 'unknown', 'yes', 'no', 'C242', '97224', 'no');</w:t>
      </w:r>
    </w:p>
    <w:p w14:paraId="66EABD8F" w14:textId="77777777" w:rsidR="00EE6FEB" w:rsidRDefault="00EE6FEB"/>
    <w:p w14:paraId="567705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15, 55, 'management', 'married', 'university.degree', 'no', 'yes', 'no', 'C11', '19134', 'no');</w:t>
      </w:r>
    </w:p>
    <w:p w14:paraId="2F13E39F" w14:textId="77777777" w:rsidR="00EE6FEB" w:rsidRDefault="00EE6FEB"/>
    <w:p w14:paraId="291013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16, 58, 'technician', 'married', 'professional.course', 'no', 'yes', 'yes', 'C11', '19134', 'no');</w:t>
      </w:r>
    </w:p>
    <w:p w14:paraId="68C9971A" w14:textId="77777777" w:rsidR="00EE6FEB" w:rsidRDefault="00EE6FEB"/>
    <w:p w14:paraId="18B6AC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17, 41, 'blue-collar', 'married', 'basic.4y', 'no', 'no', 'yes', 'C11', '19134', 'no');</w:t>
      </w:r>
    </w:p>
    <w:p w14:paraId="330CD461" w14:textId="77777777" w:rsidR="00EE6FEB" w:rsidRDefault="00EE6FEB"/>
    <w:p w14:paraId="0E3C56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18, 31, 'management', 'single', 'university.degree', 'no', 'no', 'no', 'C11', '19134', 'no');</w:t>
      </w:r>
    </w:p>
    <w:p w14:paraId="3BC758E8" w14:textId="77777777" w:rsidR="00EE6FEB" w:rsidRDefault="00EE6FEB"/>
    <w:p w14:paraId="69AA98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19, 36, 'management', 'married', 'university.degree', 'unknown', 'no', 'no', 'C11', '19134', 'no');</w:t>
      </w:r>
    </w:p>
    <w:p w14:paraId="5098B192" w14:textId="77777777" w:rsidR="00EE6FEB" w:rsidRDefault="00EE6FEB"/>
    <w:p w14:paraId="0CE10F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20, 34, 'blue-collar', 'married', 'basic.4y', 'no', 'no', 'no', 'C11', '19134', 'no');</w:t>
      </w:r>
    </w:p>
    <w:p w14:paraId="3117877B" w14:textId="77777777" w:rsidR="00EE6FEB" w:rsidRDefault="00EE6FEB"/>
    <w:p w14:paraId="6EB536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21, 33, 'blue-collar', 'single', 'basic.9y', 'unknown', 'yes', 'no', 'C11', '19134', 'no');</w:t>
      </w:r>
    </w:p>
    <w:p w14:paraId="38FC7F46" w14:textId="77777777" w:rsidR="00EE6FEB" w:rsidRDefault="00EE6FEB"/>
    <w:p w14:paraId="49AB65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22, 42, 'services', 'married', 'high.school', 'unknown', 'no', 'no', 'C11', '19134', 'no');</w:t>
      </w:r>
    </w:p>
    <w:p w14:paraId="4F599EF3" w14:textId="77777777" w:rsidR="00EE6FEB" w:rsidRDefault="00EE6FEB"/>
    <w:p w14:paraId="3C33AC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23, 35, 'blue-collar', 'married', 'basic.9y', 'no', 'yes', 'no', 'C11', '19134', 'no');</w:t>
      </w:r>
    </w:p>
    <w:p w14:paraId="2573CE2D" w14:textId="77777777" w:rsidR="00EE6FEB" w:rsidRDefault="00EE6FEB"/>
    <w:p w14:paraId="66B954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24, 49, 'technician', 'married', 'high.school', 'no', 'yes', 'no', 'C11', '19143', 'no');</w:t>
      </w:r>
    </w:p>
    <w:p w14:paraId="6EF3A514" w14:textId="77777777" w:rsidR="00EE6FEB" w:rsidRDefault="00EE6FEB"/>
    <w:p w14:paraId="1410DD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25, 58, 'retired', 'married', 'basic.4y', 'no', 'no', 'no', 'C11', '19143', 'no');</w:t>
      </w:r>
    </w:p>
    <w:p w14:paraId="66175DAC" w14:textId="77777777" w:rsidR="00EE6FEB" w:rsidRDefault="00EE6FEB"/>
    <w:p w14:paraId="29716A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26, 38, 'blue-collar', 'married', 'basic.6y', 'unknown', 'yes', 'no', 'C13', '77070', 'no');</w:t>
      </w:r>
    </w:p>
    <w:p w14:paraId="7F07C524" w14:textId="77777777" w:rsidR="00EE6FEB" w:rsidRDefault="00EE6FEB"/>
    <w:p w14:paraId="6822E6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27, 48, 'blue-collar', 'married', 'basic.4y', 'no', 'no', 'yes', 'C13', '77070', 'no');</w:t>
      </w:r>
    </w:p>
    <w:p w14:paraId="1DF63502" w14:textId="77777777" w:rsidR="00EE6FEB" w:rsidRDefault="00EE6FEB"/>
    <w:p w14:paraId="095C60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28, 35, 'blue-collar', 'married', 'basic.9y', 'no', 'yes', 'no', 'C26', '39212', 'no');</w:t>
      </w:r>
    </w:p>
    <w:p w14:paraId="37DBA469" w14:textId="77777777" w:rsidR="00EE6FEB" w:rsidRDefault="00EE6FEB"/>
    <w:p w14:paraId="003F23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29, 49, 'technician', 'married', 'basic.6y', 'unknown', 'no', 'no', 'C26', '39212', 'no');</w:t>
      </w:r>
    </w:p>
    <w:p w14:paraId="114BE4F5" w14:textId="77777777" w:rsidR="00EE6FEB" w:rsidRDefault="00EE6FEB"/>
    <w:p w14:paraId="279B3A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30, 35, 'blue-collar', 'married', 'basic.9y', 'no', 'yes', 'no', 'C26', '39212', 'no');</w:t>
      </w:r>
    </w:p>
    <w:p w14:paraId="092BFB10" w14:textId="77777777" w:rsidR="00EE6FEB" w:rsidRDefault="00EE6FEB"/>
    <w:p w14:paraId="774B55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31, 60, 'retired', 'divorced', 'basic.4y', 'unknown', 'yes', 'no', 'C26', '39212', 'no');</w:t>
      </w:r>
    </w:p>
    <w:p w14:paraId="2009BA92" w14:textId="77777777" w:rsidR="00EE6FEB" w:rsidRDefault="00EE6FEB"/>
    <w:p w14:paraId="304742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32, 31, 'blue-collar', 'single', 'high.school', 'no', 'yes', 'yes', 'C26', '39212', 'no');</w:t>
      </w:r>
    </w:p>
    <w:p w14:paraId="38CAB784" w14:textId="77777777" w:rsidR="00EE6FEB" w:rsidRDefault="00EE6FEB"/>
    <w:p w14:paraId="53EF1D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33, 44, 'admin.', 'single', 'university.degree', 'no', 'no', 'yes', 'C43', '85023', 'no');</w:t>
      </w:r>
    </w:p>
    <w:p w14:paraId="1758A79C" w14:textId="77777777" w:rsidR="00EE6FEB" w:rsidRDefault="00EE6FEB"/>
    <w:p w14:paraId="3F22D1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34, 38, 'admin.', 'single', 'university.degree', 'no', 'yes', 'no', 'C43', '85023', 'no');</w:t>
      </w:r>
    </w:p>
    <w:p w14:paraId="35D4C668" w14:textId="77777777" w:rsidR="00EE6FEB" w:rsidRDefault="00EE6FEB"/>
    <w:p w14:paraId="3ECC44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35, 40, 'blue-collar', 'married', 'basic.4y', 'unknown', 'yes', 'no', 'C476', '93030', 'no');</w:t>
      </w:r>
    </w:p>
    <w:p w14:paraId="3D7059A1" w14:textId="77777777" w:rsidR="00EE6FEB" w:rsidRDefault="00EE6FEB"/>
    <w:p w14:paraId="1A2B4A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36, 30, 'self-employed', 'married', 'professional.course', 'no', 'yes', 'no', 'C476', '93030', 'no');</w:t>
      </w:r>
    </w:p>
    <w:p w14:paraId="09CBA3FC" w14:textId="77777777" w:rsidR="00EE6FEB" w:rsidRDefault="00EE6FEB"/>
    <w:p w14:paraId="645EB9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37, 36, 'student', 'single', 'basic.9y', 'no', 'yes', 'no', 'C476', '93030', 'no');</w:t>
      </w:r>
    </w:p>
    <w:p w14:paraId="20F61A74" w14:textId="77777777" w:rsidR="00EE6FEB" w:rsidRDefault="00EE6FEB"/>
    <w:p w14:paraId="1C61A9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38, 28, 'admin.', 'single', 'high.school', 'no', 'no', 'no', 'C5', '98105', 'no');</w:t>
      </w:r>
    </w:p>
    <w:p w14:paraId="69A45021" w14:textId="77777777" w:rsidR="00EE6FEB" w:rsidRDefault="00EE6FEB"/>
    <w:p w14:paraId="5FA2FC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39, 50, 'services', 'married', 'high.school', 'unknown', 'yes', 'no', 'C387', '98042', 'no');</w:t>
      </w:r>
    </w:p>
    <w:p w14:paraId="0ACEAC87" w14:textId="77777777" w:rsidR="00EE6FEB" w:rsidRDefault="00EE6FEB"/>
    <w:p w14:paraId="35BD7E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40, 48, 'management', 'married', 'university.degree', 'no', 'yes', 'yes', 'C2', '90049', 'yes');</w:t>
      </w:r>
    </w:p>
    <w:p w14:paraId="4197A05D" w14:textId="77777777" w:rsidR="00EE6FEB" w:rsidRDefault="00EE6FEB"/>
    <w:p w14:paraId="70EFEB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41, 57, 'blue-collar', 'divorced', 'basic.9y', 'no', 'yes', 'no', 'C2', '90049', 'no');</w:t>
      </w:r>
    </w:p>
    <w:p w14:paraId="3F38ACEB" w14:textId="77777777" w:rsidR="00EE6FEB" w:rsidRDefault="00EE6FEB"/>
    <w:p w14:paraId="7C4E84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42, 56, 'entrepreneur', 'married', 'university.degree', 'no', 'no', 'no', 'C71', '92105', 'no');</w:t>
      </w:r>
    </w:p>
    <w:p w14:paraId="6B3331CE" w14:textId="77777777" w:rsidR="00EE6FEB" w:rsidRDefault="00EE6FEB"/>
    <w:p w14:paraId="260AA7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43, 56, 'entrepreneur', 'married', 'unknown', 'unknown', 'yes', 'no', 'C181', '78521', 'no');</w:t>
      </w:r>
    </w:p>
    <w:p w14:paraId="01CA5525" w14:textId="77777777" w:rsidR="00EE6FEB" w:rsidRDefault="00EE6FEB"/>
    <w:p w14:paraId="4A3111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44, 27, 'admin.', 'married', 'basic.9y', 'no', 'yes', 'no', 'C181', '78521', 'no');</w:t>
      </w:r>
    </w:p>
    <w:p w14:paraId="576C0585" w14:textId="77777777" w:rsidR="00EE6FEB" w:rsidRDefault="00EE6FEB"/>
    <w:p w14:paraId="661CB5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45, 52, 'blue-collar', 'married', 'basic.4y', 'unknown', 'yes', 'no', 'C23', '60610', 'no');</w:t>
      </w:r>
    </w:p>
    <w:p w14:paraId="767C338A" w14:textId="77777777" w:rsidR="00EE6FEB" w:rsidRDefault="00EE6FEB"/>
    <w:p w14:paraId="15D22B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46, 35, 'blue-collar', 'married', 'basic.4y', 'unknown', 'yes', 'no', 'C23', '60610', 'no');</w:t>
      </w:r>
    </w:p>
    <w:p w14:paraId="3AD3C752" w14:textId="77777777" w:rsidR="00EE6FEB" w:rsidRDefault="00EE6FEB"/>
    <w:p w14:paraId="69925D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47, 34, 'technician', 'married', 'professional.course', 'no', 'no', 'yes', 'C23', '60610', 'no');</w:t>
      </w:r>
    </w:p>
    <w:p w14:paraId="2F29E500" w14:textId="77777777" w:rsidR="00EE6FEB" w:rsidRDefault="00EE6FEB"/>
    <w:p w14:paraId="754308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48, 50, 'blue-collar', 'divorced', 'basic.9y', 'no', 'yes', 'no', 'C23', '60610', 'no');</w:t>
      </w:r>
    </w:p>
    <w:p w14:paraId="27B04F88" w14:textId="77777777" w:rsidR="00EE6FEB" w:rsidRDefault="00EE6FEB"/>
    <w:p w14:paraId="31E7CB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49, 29, 'admin.', 'single', 'basic.9y', 'unknown', 'no', 'yes', 'C290', '37918', 'no');</w:t>
      </w:r>
    </w:p>
    <w:p w14:paraId="248733CB" w14:textId="77777777" w:rsidR="00EE6FEB" w:rsidRDefault="00EE6FEB"/>
    <w:p w14:paraId="71DAAD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50, 31, 'blue-collar', 'married', 'basic.9y', 'no', 'yes', 'no', 'C13', '77036', 'no');</w:t>
      </w:r>
    </w:p>
    <w:p w14:paraId="6D3B9DF6" w14:textId="77777777" w:rsidR="00EE6FEB" w:rsidRDefault="00EE6FEB"/>
    <w:p w14:paraId="2327DA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51, 40, 'admin.', 'married', 'high.school', 'no', 'yes', 'no', 'C13', '77036', 'no');</w:t>
      </w:r>
    </w:p>
    <w:p w14:paraId="4AEDD5FF" w14:textId="77777777" w:rsidR="00EE6FEB" w:rsidRDefault="00EE6FEB"/>
    <w:p w14:paraId="213769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52, 37, 'self-employed', 'married', 'basic.9y', 'unknown', 'yes', 'no', 'C13', '77036', 'no');</w:t>
      </w:r>
    </w:p>
    <w:p w14:paraId="65CFD516" w14:textId="77777777" w:rsidR="00EE6FEB" w:rsidRDefault="00EE6FEB"/>
    <w:p w14:paraId="712EA1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53, 57, 'blue-collar', 'married', 'high.school', 'unknown', 'no', 'no', 'C13', '77036', 'no');</w:t>
      </w:r>
    </w:p>
    <w:p w14:paraId="24F99CE2" w14:textId="77777777" w:rsidR="00EE6FEB" w:rsidRDefault="00EE6FEB"/>
    <w:p w14:paraId="170456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54, 31, 'admin.', 'single', 'university.degree', 'no', 'yes', 'no', 'C349', '60440', 'no');</w:t>
      </w:r>
    </w:p>
    <w:p w14:paraId="1C69FE05" w14:textId="77777777" w:rsidR="00EE6FEB" w:rsidRDefault="00EE6FEB"/>
    <w:p w14:paraId="2942D6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55, 40, 'admin.', 'single', 'high.school', 'no', 'no', 'yes', 'C23', '60623', 'no');</w:t>
      </w:r>
    </w:p>
    <w:p w14:paraId="0420D201" w14:textId="77777777" w:rsidR="00EE6FEB" w:rsidRDefault="00EE6FEB"/>
    <w:p w14:paraId="7A2511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56, 30, 'blue-collar', 'married', 'unknown', 'no', 'no', 'yes', 'C23', '60623', 'no');</w:t>
      </w:r>
    </w:p>
    <w:p w14:paraId="7B1F6054" w14:textId="77777777" w:rsidR="00EE6FEB" w:rsidRDefault="00EE6FEB"/>
    <w:p w14:paraId="7DBF7E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57, 43, 'blue-collar', 'married', 'basic.9y', 'no', 'no', 'yes', 'C142', '22980', 'no');</w:t>
      </w:r>
    </w:p>
    <w:p w14:paraId="36653524" w14:textId="77777777" w:rsidR="00EE6FEB" w:rsidRDefault="00EE6FEB"/>
    <w:p w14:paraId="63B47F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58, 35, 'blue-collar', 'married', 'high.school', 'no', 'yes', 'no', 'C142', '22980', 'no');</w:t>
      </w:r>
    </w:p>
    <w:p w14:paraId="1E9C2C0C" w14:textId="77777777" w:rsidR="00EE6FEB" w:rsidRDefault="00EE6FEB"/>
    <w:p w14:paraId="68527B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59, 29, 'services', 'single', 'university.degree', 'unknown', 'no', 'yes', 'C142', '22980', 'no');</w:t>
      </w:r>
    </w:p>
    <w:p w14:paraId="3F545331" w14:textId="77777777" w:rsidR="00EE6FEB" w:rsidRDefault="00EE6FEB"/>
    <w:p w14:paraId="21084A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60, 38, 'admin.', 'married', 'basic.9y', 'no', 'no', 'yes', 'C142', '22980', 'no');</w:t>
      </w:r>
    </w:p>
    <w:p w14:paraId="5620F590" w14:textId="77777777" w:rsidR="00EE6FEB" w:rsidRDefault="00EE6FEB"/>
    <w:p w14:paraId="497976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61, 46, 'blue-collar', 'married', 'basic.6y', 'no', 'no', 'yes', 'C2', '90004', 'no');</w:t>
      </w:r>
    </w:p>
    <w:p w14:paraId="53B830AF" w14:textId="77777777" w:rsidR="00EE6FEB" w:rsidRDefault="00EE6FEB"/>
    <w:p w14:paraId="5C307F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62, 47, 'technician', 'single', 'professional.course', 'unknown', 'no', 'no', 'C2', '90004', 'no');</w:t>
      </w:r>
    </w:p>
    <w:p w14:paraId="4B8D526C" w14:textId="77777777" w:rsidR="00EE6FEB" w:rsidRDefault="00EE6FEB"/>
    <w:p w14:paraId="079FD3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63, 39, 'admin.', 'married', 'university.degree', 'no', 'no', 'no', 'C5', '98105', 'no');</w:t>
      </w:r>
    </w:p>
    <w:p w14:paraId="19771151" w14:textId="77777777" w:rsidR="00EE6FEB" w:rsidRDefault="00EE6FEB"/>
    <w:p w14:paraId="07E021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64, 35, 'self-employed', 'married', 'basic.9y', 'no', 'no', 'yes', 'C356', '93277', 'no');</w:t>
      </w:r>
    </w:p>
    <w:p w14:paraId="3C74D361" w14:textId="77777777" w:rsidR="00EE6FEB" w:rsidRDefault="00EE6FEB"/>
    <w:p w14:paraId="68DDF4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65, 39, 'self-employed', 'married', 'university.degree', 'unknown', 'yes', 'no', 'C356', '93277', 'no');</w:t>
      </w:r>
    </w:p>
    <w:p w14:paraId="260AD769" w14:textId="77777777" w:rsidR="00EE6FEB" w:rsidRDefault="00EE6FEB"/>
    <w:p w14:paraId="08F695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66, 57, 'technician', 'married', 'professional.course', 'no', 'yes', 'no', 'C356', '93277', 'no');</w:t>
      </w:r>
    </w:p>
    <w:p w14:paraId="76CEB4CF" w14:textId="77777777" w:rsidR="00EE6FEB" w:rsidRDefault="00EE6FEB"/>
    <w:p w14:paraId="72FB56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67, 38, 'admin.', 'single', 'university.degree', 'unknown', 'yes', 'no', 'C2', '90008', 'yes');</w:t>
      </w:r>
    </w:p>
    <w:p w14:paraId="2F4445FB" w14:textId="77777777" w:rsidR="00EE6FEB" w:rsidRDefault="00EE6FEB"/>
    <w:p w14:paraId="693D78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68, 47, 'management', 'married', 'basic.4y', 'unknown', 'yes', 'no', 'C2', '90045', 'no');</w:t>
      </w:r>
    </w:p>
    <w:p w14:paraId="7647FA7D" w14:textId="77777777" w:rsidR="00EE6FEB" w:rsidRDefault="00EE6FEB"/>
    <w:p w14:paraId="426192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69, 37, 'management', 'married', 'university.degree', 'no', 'no', 'no', 'C21', '10011', 'no');</w:t>
      </w:r>
    </w:p>
    <w:p w14:paraId="342F0A06" w14:textId="77777777" w:rsidR="00EE6FEB" w:rsidRDefault="00EE6FEB"/>
    <w:p w14:paraId="0BA057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70, 41, 'blue-collar', 'married', 'basic.6y', 'no', 'yes', 'no', 'C21', '10011', 'yes');</w:t>
      </w:r>
    </w:p>
    <w:p w14:paraId="2147DDBA" w14:textId="77777777" w:rsidR="00EE6FEB" w:rsidRDefault="00EE6FEB"/>
    <w:p w14:paraId="5D11E1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71, 41, 'services', 'married', 'high.school', 'no', 'no', 'no', 'C11', '19143', 'no');</w:t>
      </w:r>
    </w:p>
    <w:p w14:paraId="11F9E11C" w14:textId="77777777" w:rsidR="00EE6FEB" w:rsidRDefault="00EE6FEB"/>
    <w:p w14:paraId="3A3DB8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72, 42, 'technician', 'married', 'university.degree', 'unknown', 'no', 'no', 'C11', '19143', 'no');</w:t>
      </w:r>
    </w:p>
    <w:p w14:paraId="6CE585D3" w14:textId="77777777" w:rsidR="00EE6FEB" w:rsidRDefault="00EE6FEB"/>
    <w:p w14:paraId="3C4BD4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73, 38, 'blue-collar', 'married', 'basic.6y', 'unknown', 'no', 'no', 'C428', '84043', 'no');</w:t>
      </w:r>
    </w:p>
    <w:p w14:paraId="443584A9" w14:textId="77777777" w:rsidR="00EE6FEB" w:rsidRDefault="00EE6FEB"/>
    <w:p w14:paraId="542F10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74, 46, 'admin.', 'single', 'university.degree', 'unknown', 'no', 'no', 'C23', '60653', 'no');</w:t>
      </w:r>
    </w:p>
    <w:p w14:paraId="2C888A16" w14:textId="77777777" w:rsidR="00EE6FEB" w:rsidRDefault="00EE6FEB"/>
    <w:p w14:paraId="0D2638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75, 31, 'blue-collar', 'single', 'basic.9y', 'unknown', 'yes', 'no', 'C1', '42420', 'no');</w:t>
      </w:r>
    </w:p>
    <w:p w14:paraId="0E400358" w14:textId="77777777" w:rsidR="00EE6FEB" w:rsidRDefault="00EE6FEB"/>
    <w:p w14:paraId="48CCED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76, 32, 'technician', 'married', 'professional.course', 'no', 'yes', 'no', 'C1', '42420', 'no');</w:t>
      </w:r>
    </w:p>
    <w:p w14:paraId="78B3EFF9" w14:textId="77777777" w:rsidR="00EE6FEB" w:rsidRDefault="00EE6FEB"/>
    <w:p w14:paraId="2A0A23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77, 46, 'unemployed', 'divorced', 'basic.9y', 'no', 'yes', 'no', 'C1', '42420', 'no');</w:t>
      </w:r>
    </w:p>
    <w:p w14:paraId="6209BBEF" w14:textId="77777777" w:rsidR="00EE6FEB" w:rsidRDefault="00EE6FEB"/>
    <w:p w14:paraId="2A7BBB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78, 59, 'entrepreneur', 'married', 'unknown', 'no', 'no', 'no', 'C1', '42420', 'no');</w:t>
      </w:r>
    </w:p>
    <w:p w14:paraId="67D3461A" w14:textId="77777777" w:rsidR="00EE6FEB" w:rsidRDefault="00EE6FEB"/>
    <w:p w14:paraId="2F3542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79, 55, 'unknown', 'married', 'basic.4y', 'unknown', 'yes', 'no', 'C1', '42420', 'no');</w:t>
      </w:r>
    </w:p>
    <w:p w14:paraId="2933575F" w14:textId="77777777" w:rsidR="00EE6FEB" w:rsidRDefault="00EE6FEB"/>
    <w:p w14:paraId="31AB93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80, 43, 'unemployed', 'married', 'professional.course', 'no', 'no', 'no', 'C1', '42420', 'no');</w:t>
      </w:r>
    </w:p>
    <w:p w14:paraId="1E55EE32" w14:textId="77777777" w:rsidR="00EE6FEB" w:rsidRDefault="00EE6FEB"/>
    <w:p w14:paraId="619FAF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81, 49, 'blue-collar', 'married', 'basic.4y', 'no', 'yes', 'yes', 'C1', '42420', 'no');</w:t>
      </w:r>
    </w:p>
    <w:p w14:paraId="461CE2AC" w14:textId="77777777" w:rsidR="00EE6FEB" w:rsidRDefault="00EE6FEB"/>
    <w:p w14:paraId="5D30AF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82, 50, 'blue-collar', 'married', 'basic.9y', 'no', 'no', 'no', 'C102', '92646', 'no');</w:t>
      </w:r>
    </w:p>
    <w:p w14:paraId="2FBC8718" w14:textId="77777777" w:rsidR="00EE6FEB" w:rsidRDefault="00EE6FEB"/>
    <w:p w14:paraId="6E977D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83, 30, 'technician', 'single', 'university.degree', 'unknown', 'no', 'no', 'C21', '10011', 'no');</w:t>
      </w:r>
    </w:p>
    <w:p w14:paraId="44B00902" w14:textId="77777777" w:rsidR="00EE6FEB" w:rsidRDefault="00EE6FEB"/>
    <w:p w14:paraId="305677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84, 43, 'retired', 'married', 'basic.9y', 'unknown', 'no', 'no', 'C11', '19140', 'no');</w:t>
      </w:r>
    </w:p>
    <w:p w14:paraId="003556A9" w14:textId="77777777" w:rsidR="00EE6FEB" w:rsidRDefault="00EE6FEB"/>
    <w:p w14:paraId="194A3D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85, 53, 'admin.', 'married', 'high.school', 'no', 'no', 'no', 'C403', '58103', 'no');</w:t>
      </w:r>
    </w:p>
    <w:p w14:paraId="501BBDE0" w14:textId="77777777" w:rsidR="00EE6FEB" w:rsidRDefault="00EE6FEB"/>
    <w:p w14:paraId="535020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86, 25, 'admin.', 'married', 'university.degree', 'unknown', 'yes', 'no', 'C403', '58103', 'no');</w:t>
      </w:r>
    </w:p>
    <w:p w14:paraId="43FB067E" w14:textId="77777777" w:rsidR="00EE6FEB" w:rsidRDefault="00EE6FEB"/>
    <w:p w14:paraId="1034FA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87, 48, 'admin.', 'divorced', 'university.degree', 'no', 'no', 'no', 'C19', '3820', 'no');</w:t>
      </w:r>
    </w:p>
    <w:p w14:paraId="5B7F8059" w14:textId="77777777" w:rsidR="00EE6FEB" w:rsidRDefault="00EE6FEB"/>
    <w:p w14:paraId="456BC7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88, 27, 'blue-collar', 'married', 'basic.9y', 'no', 'no', 'no', 'C19', '3820', 'no');</w:t>
      </w:r>
    </w:p>
    <w:p w14:paraId="52CA91B2" w14:textId="77777777" w:rsidR="00EE6FEB" w:rsidRDefault="00EE6FEB"/>
    <w:p w14:paraId="40442B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89, 44, 'self-employed', 'married', 'basic.9y', 'no', 'yes', 'no', 'C19', '3820', 'no');</w:t>
      </w:r>
    </w:p>
    <w:p w14:paraId="124ADB1E" w14:textId="77777777" w:rsidR="00EE6FEB" w:rsidRDefault="00EE6FEB"/>
    <w:p w14:paraId="5CC4CB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90, 54, 'management', 'married', 'university.degree', 'no', 'no', 'no', 'C71', '92105', 'no');</w:t>
      </w:r>
    </w:p>
    <w:p w14:paraId="04C51FD5" w14:textId="77777777" w:rsidR="00EE6FEB" w:rsidRDefault="00EE6FEB"/>
    <w:p w14:paraId="1962EC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91, 30, 'blue-collar', 'married', 'basic.6y', 'no', 'no', 'no', 'C2', '90032', 'no');</w:t>
      </w:r>
    </w:p>
    <w:p w14:paraId="030EEE42" w14:textId="77777777" w:rsidR="00EE6FEB" w:rsidRDefault="00EE6FEB"/>
    <w:p w14:paraId="6ED70F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92, 43, 'management', 'married', 'university.degree', 'no', 'yes', 'yes', 'C457', '13501', 'no');</w:t>
      </w:r>
    </w:p>
    <w:p w14:paraId="4B7F4910" w14:textId="77777777" w:rsidR="00EE6FEB" w:rsidRDefault="00EE6FEB"/>
    <w:p w14:paraId="6D22D6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93, 36, 'services', 'married', 'high.school', 'unknown', 'yes', 'no', 'C13', '77070', 'no');</w:t>
      </w:r>
    </w:p>
    <w:p w14:paraId="6C96AD0A" w14:textId="77777777" w:rsidR="00EE6FEB" w:rsidRDefault="00EE6FEB"/>
    <w:p w14:paraId="6B7958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94, 34, 'services', 'married', 'high.school', 'no', 'no', 'no', 'C13', '77070', 'no');</w:t>
      </w:r>
    </w:p>
    <w:p w14:paraId="29465C02" w14:textId="77777777" w:rsidR="00EE6FEB" w:rsidRDefault="00EE6FEB"/>
    <w:p w14:paraId="0B4483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95, 38, 'services', 'married', 'high.school', 'unknown', 'no', 'no', 'C13', '77070', 'no');</w:t>
      </w:r>
    </w:p>
    <w:p w14:paraId="5E6D30BB" w14:textId="77777777" w:rsidR="00EE6FEB" w:rsidRDefault="00EE6FEB"/>
    <w:p w14:paraId="1DF34C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96, 53, 'housemaid', 'married', 'basic.4y', 'no', 'unknown', 'unknown', 'C224', '92683', 'no');</w:t>
      </w:r>
    </w:p>
    <w:p w14:paraId="19B87712" w14:textId="77777777" w:rsidR="00EE6FEB" w:rsidRDefault="00EE6FEB"/>
    <w:p w14:paraId="54BCAE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97, 57, 'technician', 'divorced', 'unknown', 'no', 'yes', 'yes', 'C224', '92683', 'no');</w:t>
      </w:r>
    </w:p>
    <w:p w14:paraId="658AD054" w14:textId="77777777" w:rsidR="00EE6FEB" w:rsidRDefault="00EE6FEB"/>
    <w:p w14:paraId="196708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98, 38, 'blue-collar', 'married', 'basic.6y', 'unknown', 'no', 'no', 'C224', '92683', 'yes');</w:t>
      </w:r>
    </w:p>
    <w:p w14:paraId="20CD25FD" w14:textId="77777777" w:rsidR="00EE6FEB" w:rsidRDefault="00EE6FEB"/>
    <w:p w14:paraId="79372A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499, 41, 'blue-collar', 'married', 'basic.9y', 'unknown', 'no', 'no', 'C224', '92683', 'no');</w:t>
      </w:r>
    </w:p>
    <w:p w14:paraId="54740C7E" w14:textId="77777777" w:rsidR="00EE6FEB" w:rsidRDefault="00EE6FEB"/>
    <w:p w14:paraId="03101E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00, 49, 'blue-collar', 'married', 'basic.4y', 'no', 'no', 'no', 'C224', '92683', 'no');</w:t>
      </w:r>
    </w:p>
    <w:p w14:paraId="1C63A854" w14:textId="77777777" w:rsidR="00EE6FEB" w:rsidRDefault="00EE6FEB"/>
    <w:p w14:paraId="363D66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01, 39, 'admin.', 'married', 'university.degree', 'no', 'yes', 'no', 'C224', '92683', 'no');</w:t>
      </w:r>
    </w:p>
    <w:p w14:paraId="6C930283" w14:textId="77777777" w:rsidR="00EE6FEB" w:rsidRDefault="00EE6FEB"/>
    <w:p w14:paraId="5ED441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02, 31, 'services', 'married', 'high.school', 'unknown', 'yes', 'no', 'C224', '92683', 'no');</w:t>
      </w:r>
    </w:p>
    <w:p w14:paraId="0FE719B5" w14:textId="77777777" w:rsidR="00EE6FEB" w:rsidRDefault="00EE6FEB"/>
    <w:p w14:paraId="2FD1E2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03, 50, 'admin.', 'married', 'high.school', 'no', 'no', 'no', 'C2', '90036', 'no');</w:t>
      </w:r>
    </w:p>
    <w:p w14:paraId="21DE1B95" w14:textId="77777777" w:rsidR="00EE6FEB" w:rsidRDefault="00EE6FEB"/>
    <w:p w14:paraId="60D4F1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04, 30, 'admin.', 'married', 'high.school', 'no', 'yes', 'no', 'C2', '90036', 'no');</w:t>
      </w:r>
    </w:p>
    <w:p w14:paraId="64307C54" w14:textId="77777777" w:rsidR="00EE6FEB" w:rsidRDefault="00EE6FEB"/>
    <w:p w14:paraId="331E7E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05, 50, 'blue-collar', 'married', 'basic.4y', 'unknown', 'no', 'yes', 'C497', '8401', 'no');</w:t>
      </w:r>
    </w:p>
    <w:p w14:paraId="33FA1C35" w14:textId="77777777" w:rsidR="00EE6FEB" w:rsidRDefault="00EE6FEB"/>
    <w:p w14:paraId="1D18D9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06, 49, 'management', 'divorced', 'university.degree', 'unknown', 'yes', 'no', 'C243', '60076', 'no');</w:t>
      </w:r>
    </w:p>
    <w:p w14:paraId="5D5CB879" w14:textId="77777777" w:rsidR="00EE6FEB" w:rsidRDefault="00EE6FEB"/>
    <w:p w14:paraId="491DE3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07, 37, 'admin.', 'married', 'university.degree', 'no', 'no', 'no', 'C9', '94122', 'no');</w:t>
      </w:r>
    </w:p>
    <w:p w14:paraId="1ABD0EFB" w14:textId="77777777" w:rsidR="00EE6FEB" w:rsidRDefault="00EE6FEB"/>
    <w:p w14:paraId="61F462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08, 47, 'blue-collar', 'divorced', 'basic.9y', 'unknown', 'no', 'yes', 'C9', '94122', 'no');</w:t>
      </w:r>
    </w:p>
    <w:p w14:paraId="77751A2D" w14:textId="77777777" w:rsidR="00EE6FEB" w:rsidRDefault="00EE6FEB"/>
    <w:p w14:paraId="627A2C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09, 43, 'admin.', 'divorced', 'high.school', 'no', 'no', 'no', 'C39', '43229', 'no');</w:t>
      </w:r>
    </w:p>
    <w:p w14:paraId="040D09E7" w14:textId="77777777" w:rsidR="00EE6FEB" w:rsidRDefault="00EE6FEB"/>
    <w:p w14:paraId="034198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10, 29, 'admin.', 'divorced', 'professional.course', 'no', 'yes', 'no', 'C39', '43229', 'no');</w:t>
      </w:r>
    </w:p>
    <w:p w14:paraId="06758F65" w14:textId="77777777" w:rsidR="00EE6FEB" w:rsidRDefault="00EE6FEB"/>
    <w:p w14:paraId="670AB6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11, 31, 'housemaid', 'married', 'high.school', 'no', 'no', 'no', 'C39', '43229', 'no');</w:t>
      </w:r>
    </w:p>
    <w:p w14:paraId="210E5F3B" w14:textId="77777777" w:rsidR="00EE6FEB" w:rsidRDefault="00EE6FEB"/>
    <w:p w14:paraId="3F682F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12, 43, 'admin.', 'divorced', 'university.degree', 'no', 'no', 'no', 'C39', '43229', 'no');</w:t>
      </w:r>
    </w:p>
    <w:p w14:paraId="1B037A9B" w14:textId="77777777" w:rsidR="00EE6FEB" w:rsidRDefault="00EE6FEB"/>
    <w:p w14:paraId="6F8348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13, 29, 'admin.', 'single', 'high.school', 'no', 'yes', 'no', 'C39', '43229', 'no');</w:t>
      </w:r>
    </w:p>
    <w:p w14:paraId="1A74C536" w14:textId="77777777" w:rsidR="00EE6FEB" w:rsidRDefault="00EE6FEB"/>
    <w:p w14:paraId="0CBE5A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14, 35, 'admin.', 'married', 'high.school', 'no', 'yes', 'yes', 'C39', '43229', 'no');</w:t>
      </w:r>
    </w:p>
    <w:p w14:paraId="7DA658F9" w14:textId="77777777" w:rsidR="00EE6FEB" w:rsidRDefault="00EE6FEB"/>
    <w:p w14:paraId="71B04D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15, 54, 'technician', 'married', 'university.degree', 'unknown', 'no', 'no', 'C103', '40475', 'no');</w:t>
      </w:r>
    </w:p>
    <w:p w14:paraId="13A98417" w14:textId="77777777" w:rsidR="00EE6FEB" w:rsidRDefault="00EE6FEB"/>
    <w:p w14:paraId="693D32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16, 27, 'management', 'single', 'university.degree', 'no', 'yes', 'no', 'C103', '40475', 'no');</w:t>
      </w:r>
    </w:p>
    <w:p w14:paraId="6BD4E6DB" w14:textId="77777777" w:rsidR="00EE6FEB" w:rsidRDefault="00EE6FEB"/>
    <w:p w14:paraId="61A93D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17, 57, 'blue-collar', 'divorced', 'basic.9y', 'no', 'yes', 'no', 'C103', '40475', 'no');</w:t>
      </w:r>
    </w:p>
    <w:p w14:paraId="34ACC88F" w14:textId="77777777" w:rsidR="00EE6FEB" w:rsidRDefault="00EE6FEB"/>
    <w:p w14:paraId="6396F5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18, 30, 'services', 'married', 'high.school', 'no', 'no', 'yes', 'C103', '40475', 'no');</w:t>
      </w:r>
    </w:p>
    <w:p w14:paraId="315CFFD7" w14:textId="77777777" w:rsidR="00EE6FEB" w:rsidRDefault="00EE6FEB"/>
    <w:p w14:paraId="57CFA1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19, 30, 'admin.', 'single', 'high.school', 'unknown', 'no', 'no', 'C103', '40475', 'no');</w:t>
      </w:r>
    </w:p>
    <w:p w14:paraId="53807A90" w14:textId="77777777" w:rsidR="00EE6FEB" w:rsidRDefault="00EE6FEB"/>
    <w:p w14:paraId="02EACE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20, 43, 'unemployed', 'married', 'basic.9y', 'no', 'no', 'no', 'C103', '40475', 'no');</w:t>
      </w:r>
    </w:p>
    <w:p w14:paraId="050AF0A0" w14:textId="77777777" w:rsidR="00EE6FEB" w:rsidRDefault="00EE6FEB"/>
    <w:p w14:paraId="0FBDDF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21, 32, 'admin.', 'single', 'university.degree', 'no', 'no', 'no', 'C103', '40475', 'no');</w:t>
      </w:r>
    </w:p>
    <w:p w14:paraId="0227A2E6" w14:textId="77777777" w:rsidR="00EE6FEB" w:rsidRDefault="00EE6FEB"/>
    <w:p w14:paraId="45A108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22, 34, 'admin.', 'single', 'university.degree', 'no', 'no', 'no', 'C153', '43130', 'no');</w:t>
      </w:r>
    </w:p>
    <w:p w14:paraId="4DDBFF0D" w14:textId="77777777" w:rsidR="00EE6FEB" w:rsidRDefault="00EE6FEB"/>
    <w:p w14:paraId="0BD462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23, 44, 'blue-collar', 'single', 'unknown', 'unknown', 'yes', 'no', 'C153', '43130', 'no');</w:t>
      </w:r>
    </w:p>
    <w:p w14:paraId="6DD76F5B" w14:textId="77777777" w:rsidR="00EE6FEB" w:rsidRDefault="00EE6FEB"/>
    <w:p w14:paraId="7CD7E5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24, 31, 'unemployed', 'married', 'basic.6y', 'no', 'yes', 'no', 'C153', '43130', 'no');</w:t>
      </w:r>
    </w:p>
    <w:p w14:paraId="0199B657" w14:textId="77777777" w:rsidR="00EE6FEB" w:rsidRDefault="00EE6FEB"/>
    <w:p w14:paraId="00F4C8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25, 29, 'admin.', 'married', 'basic.9y', 'no', 'no', 'no', 'C346', '97030', 'no');</w:t>
      </w:r>
    </w:p>
    <w:p w14:paraId="49BCA660" w14:textId="77777777" w:rsidR="00EE6FEB" w:rsidRDefault="00EE6FEB"/>
    <w:p w14:paraId="654787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26, 51, 'self-employed', 'married', 'university.degree', 'unknown', 'no', 'no', 'C346', '97030', 'no');</w:t>
      </w:r>
    </w:p>
    <w:p w14:paraId="04385DE9" w14:textId="77777777" w:rsidR="00EE6FEB" w:rsidRDefault="00EE6FEB"/>
    <w:p w14:paraId="017770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27, 58, 'technician', 'married', 'university.degree', 'no', 'yes', 'no', 'C9', '94109', 'no');</w:t>
      </w:r>
    </w:p>
    <w:p w14:paraId="5E17B249" w14:textId="77777777" w:rsidR="00EE6FEB" w:rsidRDefault="00EE6FEB"/>
    <w:p w14:paraId="4E1F73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28, 52, 'admin.', 'divorced', 'university.degree', 'no', 'no', 'no', 'C9', '94109', 'no');</w:t>
      </w:r>
    </w:p>
    <w:p w14:paraId="27B16B35" w14:textId="77777777" w:rsidR="00EE6FEB" w:rsidRDefault="00EE6FEB"/>
    <w:p w14:paraId="5C6A8F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29, 57, 'blue-collar', 'married', 'basic.4y', 'unknown', 'yes', 'no', 'C9', '94109', 'no');</w:t>
      </w:r>
    </w:p>
    <w:p w14:paraId="7F1E19A7" w14:textId="77777777" w:rsidR="00EE6FEB" w:rsidRDefault="00EE6FEB"/>
    <w:p w14:paraId="40CB0B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30, 24, 'admin.', 'single', 'high.school', 'no', 'no', 'no', 'C9', '94109', 'yes');</w:t>
      </w:r>
    </w:p>
    <w:p w14:paraId="4897A72D" w14:textId="77777777" w:rsidR="00EE6FEB" w:rsidRDefault="00EE6FEB"/>
    <w:p w14:paraId="7CF541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31, 27, 'unemployed', 'married', 'high.school', 'no', 'no', 'no', 'C9', '94109', 'no');</w:t>
      </w:r>
    </w:p>
    <w:p w14:paraId="67CBFDDC" w14:textId="77777777" w:rsidR="00EE6FEB" w:rsidRDefault="00EE6FEB"/>
    <w:p w14:paraId="17D6BE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32, 42, 'admin.', 'married', 'university.degree', 'unknown', 'yes', 'no', 'C498', '80501', 'no');</w:t>
      </w:r>
    </w:p>
    <w:p w14:paraId="2462D588" w14:textId="77777777" w:rsidR="00EE6FEB" w:rsidRDefault="00EE6FEB"/>
    <w:p w14:paraId="7EA67D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33, 30, 'services', 'married', 'university.degree', 'unknown', 'yes', 'no', 'C498', '80501', 'no');</w:t>
      </w:r>
    </w:p>
    <w:p w14:paraId="5419245B" w14:textId="77777777" w:rsidR="00EE6FEB" w:rsidRDefault="00EE6FEB"/>
    <w:p w14:paraId="6394AA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34, 28, 'blue-collar', 'single', 'basic.4y', 'no', 'no', 'no', 'C203', '27834', 'no');</w:t>
      </w:r>
    </w:p>
    <w:p w14:paraId="596FEC38" w14:textId="77777777" w:rsidR="00EE6FEB" w:rsidRDefault="00EE6FEB"/>
    <w:p w14:paraId="35C611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35, 31, 'unemployed', 'divorced', 'basic.4y', 'no', 'yes', 'no', 'C203', '27834', 'yes');</w:t>
      </w:r>
    </w:p>
    <w:p w14:paraId="0A96C6A9" w14:textId="77777777" w:rsidR="00EE6FEB" w:rsidRDefault="00EE6FEB"/>
    <w:p w14:paraId="554FE8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36, 32, 'blue-collar', 'married', 'basic.6y', 'no', 'unknown', 'unknown', 'C2', '90004', 'no');</w:t>
      </w:r>
    </w:p>
    <w:p w14:paraId="75A5F55F" w14:textId="77777777" w:rsidR="00EE6FEB" w:rsidRDefault="00EE6FEB"/>
    <w:p w14:paraId="7AC344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37, 42, 'management', 'married', 'university.degree', 'no', 'no', 'no', 'C13', '77041', 'no');</w:t>
      </w:r>
    </w:p>
    <w:p w14:paraId="30261B97" w14:textId="77777777" w:rsidR="00EE6FEB" w:rsidRDefault="00EE6FEB"/>
    <w:p w14:paraId="40FD36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38, 29, 'blue-collar', 'single', 'high.school', 'no', 'yes', 'no', 'C9', '94109', 'no');</w:t>
      </w:r>
    </w:p>
    <w:p w14:paraId="4D26E42F" w14:textId="77777777" w:rsidR="00EE6FEB" w:rsidRDefault="00EE6FEB"/>
    <w:p w14:paraId="680CC3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39, 30, 'blue-collar', 'married', 'basic.6y', 'unknown', 'yes', 'no', 'C61', '80219', 'yes');</w:t>
      </w:r>
    </w:p>
    <w:p w14:paraId="4CB12893" w14:textId="77777777" w:rsidR="00EE6FEB" w:rsidRDefault="00EE6FEB"/>
    <w:p w14:paraId="436E67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40, 34, 'admin.', 'married', 'university.degree', 'unknown', 'no', 'no', 'C61', '80219', 'no');</w:t>
      </w:r>
    </w:p>
    <w:p w14:paraId="7D7D848E" w14:textId="77777777" w:rsidR="00EE6FEB" w:rsidRDefault="00EE6FEB"/>
    <w:p w14:paraId="535333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41, 40, 'blue-collar', 'married', 'basic.9y', 'no', 'no', 'yes', 'C61', '80219', 'yes');</w:t>
      </w:r>
    </w:p>
    <w:p w14:paraId="39E7949D" w14:textId="77777777" w:rsidR="00EE6FEB" w:rsidRDefault="00EE6FEB"/>
    <w:p w14:paraId="043D2C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42, 28, 'student', 'single', 'university.degree', 'unknown', 'no', 'no', 'C61', '80219', 'no');</w:t>
      </w:r>
    </w:p>
    <w:p w14:paraId="39E489BA" w14:textId="77777777" w:rsidR="00EE6FEB" w:rsidRDefault="00EE6FEB"/>
    <w:p w14:paraId="0F847B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43, 45, 'services', 'single', 'high.school', 'no', 'no', 'no', 'C61', '80219', 'no');</w:t>
      </w:r>
    </w:p>
    <w:p w14:paraId="688238DC" w14:textId="77777777" w:rsidR="00EE6FEB" w:rsidRDefault="00EE6FEB"/>
    <w:p w14:paraId="66CC30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44, 35, 'blue-collar', 'married', 'basic.4y', 'unknown', 'no', 'no', 'C61', '80219', 'no');</w:t>
      </w:r>
    </w:p>
    <w:p w14:paraId="427083BE" w14:textId="77777777" w:rsidR="00EE6FEB" w:rsidRDefault="00EE6FEB"/>
    <w:p w14:paraId="717AF2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45, 35, 'blue-collar', 'married', 'basic.9y', 'unknown', 'no', 'no', 'C61', '80219', 'no');</w:t>
      </w:r>
    </w:p>
    <w:p w14:paraId="14A3E6DD" w14:textId="77777777" w:rsidR="00EE6FEB" w:rsidRDefault="00EE6FEB"/>
    <w:p w14:paraId="6EDC6A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46, 26, 'self-employed', 'married', 'university.degree', 'no', 'yes', 'no', 'C115', '77340', 'no');</w:t>
      </w:r>
    </w:p>
    <w:p w14:paraId="18F07AE4" w14:textId="77777777" w:rsidR="00EE6FEB" w:rsidRDefault="00EE6FEB"/>
    <w:p w14:paraId="5CA744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47, 60, 'admin.', 'married', 'university.degree', 'unknown', 'no', 'no', 'C115', '77340', 'no');</w:t>
      </w:r>
    </w:p>
    <w:p w14:paraId="17F74F5A" w14:textId="77777777" w:rsidR="00EE6FEB" w:rsidRDefault="00EE6FEB"/>
    <w:p w14:paraId="05ABEA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48, 51, 'technician', 'married', 'professional.course', 'no', 'no', 'yes', 'C115', '77340', 'no');</w:t>
      </w:r>
    </w:p>
    <w:p w14:paraId="2F5C1377" w14:textId="77777777" w:rsidR="00EE6FEB" w:rsidRDefault="00EE6FEB"/>
    <w:p w14:paraId="7A6397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49, 36, 'services', 'divorced', 'professional.course', 'no', 'no', 'no', 'C115', '77340', 'no');</w:t>
      </w:r>
    </w:p>
    <w:p w14:paraId="59AF0024" w14:textId="77777777" w:rsidR="00EE6FEB" w:rsidRDefault="00EE6FEB"/>
    <w:p w14:paraId="29A549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50, 35, 'technician', 'married', 'professional.course', 'no', 'yes', 'no', 'C13', '77036', 'no');</w:t>
      </w:r>
    </w:p>
    <w:p w14:paraId="44FDFCF0" w14:textId="77777777" w:rsidR="00EE6FEB" w:rsidRDefault="00EE6FEB"/>
    <w:p w14:paraId="5EDD5B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51, 39, 'self-employed', 'married', 'university.degree', 'no', 'no', 'no', 'C21', '10024', 'no');</w:t>
      </w:r>
    </w:p>
    <w:p w14:paraId="6CFBEA93" w14:textId="77777777" w:rsidR="00EE6FEB" w:rsidRDefault="00EE6FEB"/>
    <w:p w14:paraId="176301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52, 31, 'blue-collar', 'single', 'high.school', 'no', 'yes', 'no', 'C21', '10024', 'no');</w:t>
      </w:r>
    </w:p>
    <w:p w14:paraId="4C325F8A" w14:textId="77777777" w:rsidR="00EE6FEB" w:rsidRDefault="00EE6FEB"/>
    <w:p w14:paraId="438812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53, 40, 'blue-collar', 'married', 'basic.9y', 'no', 'yes', 'yes', 'C21', '10024', 'no');</w:t>
      </w:r>
    </w:p>
    <w:p w14:paraId="5641D6CF" w14:textId="77777777" w:rsidR="00EE6FEB" w:rsidRDefault="00EE6FEB"/>
    <w:p w14:paraId="36DA9A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54, 40, 'technician', 'married', 'professional.course', 'no', 'no', 'no', 'C21', '10024', 'no');</w:t>
      </w:r>
    </w:p>
    <w:p w14:paraId="7B573F58" w14:textId="77777777" w:rsidR="00EE6FEB" w:rsidRDefault="00EE6FEB"/>
    <w:p w14:paraId="5D2619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55, 46, 'admin.', 'married', 'high.school', 'no', 'no', 'no', 'C11', '19134', 'no');</w:t>
      </w:r>
    </w:p>
    <w:p w14:paraId="19BFE50A" w14:textId="77777777" w:rsidR="00EE6FEB" w:rsidRDefault="00EE6FEB"/>
    <w:p w14:paraId="71C27A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56, 45, 'admin.', 'married', 'unknown', 'no', 'no', 'no', 'C11', '19134', 'no');</w:t>
      </w:r>
    </w:p>
    <w:p w14:paraId="4CD751B1" w14:textId="77777777" w:rsidR="00EE6FEB" w:rsidRDefault="00EE6FEB"/>
    <w:p w14:paraId="7B65D8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57, 39, 'blue-collar', 'married', 'basic.6y', 'no', 'no', 'no', 'C39', '47201', 'no');</w:t>
      </w:r>
    </w:p>
    <w:p w14:paraId="0D365BD6" w14:textId="77777777" w:rsidR="00EE6FEB" w:rsidRDefault="00EE6FEB"/>
    <w:p w14:paraId="796DE5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58, 36, 'admin.', 'married', 'professional.course', 'no', 'yes', 'no', 'C39', '47201', 'no');</w:t>
      </w:r>
    </w:p>
    <w:p w14:paraId="08029C88" w14:textId="77777777" w:rsidR="00EE6FEB" w:rsidRDefault="00EE6FEB"/>
    <w:p w14:paraId="673BD4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59, 57, 'blue-collar', 'divorced', 'unknown', 'unknown', 'no', 'no', 'C86', '11561', 'no');</w:t>
      </w:r>
    </w:p>
    <w:p w14:paraId="7D434EAA" w14:textId="77777777" w:rsidR="00EE6FEB" w:rsidRDefault="00EE6FEB"/>
    <w:p w14:paraId="1A2DBC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60, 38, 'blue-collar', 'married', 'basic.9y', 'unknown', 'no', 'no', 'C86', '11561', 'no');</w:t>
      </w:r>
    </w:p>
    <w:p w14:paraId="679EC3FF" w14:textId="77777777" w:rsidR="00EE6FEB" w:rsidRDefault="00EE6FEB"/>
    <w:p w14:paraId="50D1F3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61, 42, 'services', 'divorced', 'basic.6y', 'no', 'no', 'no', 'C86', '11561', 'no');</w:t>
      </w:r>
    </w:p>
    <w:p w14:paraId="2178D02C" w14:textId="77777777" w:rsidR="00EE6FEB" w:rsidRDefault="00EE6FEB"/>
    <w:p w14:paraId="32D6F6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62, 39, 'admin.', 'married', 'university.degree', 'no', 'yes', 'yes', 'C153', '17602', 'no');</w:t>
      </w:r>
    </w:p>
    <w:p w14:paraId="7BAA81A0" w14:textId="77777777" w:rsidR="00EE6FEB" w:rsidRDefault="00EE6FEB"/>
    <w:p w14:paraId="573BD1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63, 51, 'blue-collar', 'married', 'basic.9y', 'no', 'yes', 'no', 'C23', '60610', 'no');</w:t>
      </w:r>
    </w:p>
    <w:p w14:paraId="2CE8ECE3" w14:textId="77777777" w:rsidR="00EE6FEB" w:rsidRDefault="00EE6FEB"/>
    <w:p w14:paraId="7ED49C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64, 32, 'blue-collar', 'married', 'basic.4y', 'unknown', 'yes', 'no', 'C61', '80219', 'no');</w:t>
      </w:r>
    </w:p>
    <w:p w14:paraId="3D729109" w14:textId="77777777" w:rsidR="00EE6FEB" w:rsidRDefault="00EE6FEB"/>
    <w:p w14:paraId="6F32CD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65, 57, 'admin.', 'divorced', 'unknown', 'unknown', 'no', 'no', 'C5', '98103', 'no');</w:t>
      </w:r>
    </w:p>
    <w:p w14:paraId="0B0943A9" w14:textId="77777777" w:rsidR="00EE6FEB" w:rsidRDefault="00EE6FEB"/>
    <w:p w14:paraId="7D756D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66, 50, 'blue-collar', 'divorced', 'basic.9y', 'no', 'no', 'no', 'C5', '98103', 'no');</w:t>
      </w:r>
    </w:p>
    <w:p w14:paraId="1D006A45" w14:textId="77777777" w:rsidR="00EE6FEB" w:rsidRDefault="00EE6FEB"/>
    <w:p w14:paraId="33F994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67, 50, 'admin.', 'married', 'university.degree', 'no', 'yes', 'no', 'C13', '77070', 'no');</w:t>
      </w:r>
    </w:p>
    <w:p w14:paraId="08D373B0" w14:textId="77777777" w:rsidR="00EE6FEB" w:rsidRDefault="00EE6FEB"/>
    <w:p w14:paraId="3309D8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68, 46, 'technician', 'married', 'high.school', 'no', 'no', 'no', 'C13', '77070', 'no');</w:t>
      </w:r>
    </w:p>
    <w:p w14:paraId="1BCDA907" w14:textId="77777777" w:rsidR="00EE6FEB" w:rsidRDefault="00EE6FEB"/>
    <w:p w14:paraId="3BDA32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69, 29, 'admin.', 'married', 'high.school', 'no', 'no', 'no', 'C2', '90045', 'no');</w:t>
      </w:r>
    </w:p>
    <w:p w14:paraId="3CD06B36" w14:textId="77777777" w:rsidR="00EE6FEB" w:rsidRDefault="00EE6FEB"/>
    <w:p w14:paraId="22ADC3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70, 32, 'blue-collar', 'divorced', 'basic.9y', 'no', 'no', 'no', 'C2', '90045', 'no');</w:t>
      </w:r>
    </w:p>
    <w:p w14:paraId="7F234131" w14:textId="77777777" w:rsidR="00EE6FEB" w:rsidRDefault="00EE6FEB"/>
    <w:p w14:paraId="0688F9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71, 33, 'admin.', 'married', 'high.school', 'no', 'no', 'yes', 'C2', '90045', 'no');</w:t>
      </w:r>
    </w:p>
    <w:p w14:paraId="4FCCF1DE" w14:textId="77777777" w:rsidR="00EE6FEB" w:rsidRDefault="00EE6FEB"/>
    <w:p w14:paraId="0467B1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72, 59, 'admin.', 'married', 'university.degree', 'no', 'yes', 'yes', 'C312', '23602', 'no');</w:t>
      </w:r>
    </w:p>
    <w:p w14:paraId="190DC1DE" w14:textId="77777777" w:rsidR="00EE6FEB" w:rsidRDefault="00EE6FEB"/>
    <w:p w14:paraId="3FD328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73, 33, 'admin.', 'married', 'university.degree', 'no', 'no', 'no', 'C312', '23602', 'no');</w:t>
      </w:r>
    </w:p>
    <w:p w14:paraId="22C0FD10" w14:textId="77777777" w:rsidR="00EE6FEB" w:rsidRDefault="00EE6FEB"/>
    <w:p w14:paraId="60B910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74, 42, 'blue-collar', 'divorced', 'basic.4y', 'no', 'no', 'no', 'C312', '23602', 'no');</w:t>
      </w:r>
    </w:p>
    <w:p w14:paraId="36CA2956" w14:textId="77777777" w:rsidR="00EE6FEB" w:rsidRDefault="00EE6FEB"/>
    <w:p w14:paraId="04A0A3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75, 32, 'admin.', 'single', 'university.degree', 'unknown', 'yes', 'no', 'C2', '90036', 'no');</w:t>
      </w:r>
    </w:p>
    <w:p w14:paraId="21B32E96" w14:textId="77777777" w:rsidR="00EE6FEB" w:rsidRDefault="00EE6FEB"/>
    <w:p w14:paraId="720F00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76, 50, 'services', 'divorced', 'basic.4y', 'unknown', 'no', 'no', 'C2', '90036', 'no');</w:t>
      </w:r>
    </w:p>
    <w:p w14:paraId="44826245" w14:textId="77777777" w:rsidR="00EE6FEB" w:rsidRDefault="00EE6FEB"/>
    <w:p w14:paraId="5900BF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77, 43, 'blue-collar', 'married', 'basic.4y', 'unknown', 'yes', 'no', 'C5', '98115', 'no');</w:t>
      </w:r>
    </w:p>
    <w:p w14:paraId="0CC5CB5B" w14:textId="77777777" w:rsidR="00EE6FEB" w:rsidRDefault="00EE6FEB"/>
    <w:p w14:paraId="1B1719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78, 46, 'management', 'married', 'basic.9y', 'unknown', 'yes', 'no', 'C5', '98115', 'no');</w:t>
      </w:r>
    </w:p>
    <w:p w14:paraId="603773B7" w14:textId="77777777" w:rsidR="00EE6FEB" w:rsidRDefault="00EE6FEB"/>
    <w:p w14:paraId="4A5F1C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79, 28, 'admin.', 'married', 'high.school', 'no', 'no', 'no', 'C156', '68104', 'no');</w:t>
      </w:r>
    </w:p>
    <w:p w14:paraId="3DDEF9D2" w14:textId="77777777" w:rsidR="00EE6FEB" w:rsidRDefault="00EE6FEB"/>
    <w:p w14:paraId="2E22C1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80, 29, 'services', 'married', 'high.school', 'no', 'no', 'no', 'C74', '7960', 'no');</w:t>
      </w:r>
    </w:p>
    <w:p w14:paraId="066F17FA" w14:textId="77777777" w:rsidR="00EE6FEB" w:rsidRDefault="00EE6FEB"/>
    <w:p w14:paraId="6EF77A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81, 45, 'services', 'married', 'high.school', 'unknown', 'no', 'no', 'C74', '7960', 'no');</w:t>
      </w:r>
    </w:p>
    <w:p w14:paraId="272958A6" w14:textId="77777777" w:rsidR="00EE6FEB" w:rsidRDefault="00EE6FEB"/>
    <w:p w14:paraId="783A95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82, 31, 'blue-collar', 'married', 'basic.9y', 'no', 'yes', 'no', 'C11', '19143', 'no');</w:t>
      </w:r>
    </w:p>
    <w:p w14:paraId="7A75B94A" w14:textId="77777777" w:rsidR="00EE6FEB" w:rsidRDefault="00EE6FEB"/>
    <w:p w14:paraId="11523F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83, 42, 'admin.', 'married', 'unknown', 'unknown', 'no', 'no', 'C21', '10024', 'no');</w:t>
      </w:r>
    </w:p>
    <w:p w14:paraId="1B5ACF78" w14:textId="77777777" w:rsidR="00EE6FEB" w:rsidRDefault="00EE6FEB"/>
    <w:p w14:paraId="05D5EA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84, 31, 'technician', 'single', 'professional.course', 'no', 'no', 'no', 'C25', '22153', 'no');</w:t>
      </w:r>
    </w:p>
    <w:p w14:paraId="7A8DAFDA" w14:textId="77777777" w:rsidR="00EE6FEB" w:rsidRDefault="00EE6FEB"/>
    <w:p w14:paraId="28A040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85, 53, 'services', 'married', 'high.school', 'unknown', 'no', 'no', 'C25', '22153', 'no');</w:t>
      </w:r>
    </w:p>
    <w:p w14:paraId="26E57C76" w14:textId="77777777" w:rsidR="00EE6FEB" w:rsidRDefault="00EE6FEB"/>
    <w:p w14:paraId="4CE47F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86, 31, 'housemaid', 'married', 'university.degree', 'no', 'no', 'yes', 'C25', '22153', 'no');</w:t>
      </w:r>
    </w:p>
    <w:p w14:paraId="74F67A48" w14:textId="77777777" w:rsidR="00EE6FEB" w:rsidRDefault="00EE6FEB"/>
    <w:p w14:paraId="2EBE0D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87, 27, 'services', 'single', 'high.school', 'no', 'no', 'no', 'C25', '22153', 'no');</w:t>
      </w:r>
    </w:p>
    <w:p w14:paraId="4C0B4159" w14:textId="77777777" w:rsidR="00EE6FEB" w:rsidRDefault="00EE6FEB"/>
    <w:p w14:paraId="66D6C5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88, 40, 'blue-collar', 'married', 'basic.9y', 'unknown', 'no', 'no', 'C25', '22153', 'no');</w:t>
      </w:r>
    </w:p>
    <w:p w14:paraId="585C103C" w14:textId="77777777" w:rsidR="00EE6FEB" w:rsidRDefault="00EE6FEB"/>
    <w:p w14:paraId="5EE7B1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89, 40, 'blue-collar', 'divorced', 'basic.9y', 'unknown', 'no', 'yes', 'C44', '95661', 'yes');</w:t>
      </w:r>
    </w:p>
    <w:p w14:paraId="79A0B82A" w14:textId="77777777" w:rsidR="00EE6FEB" w:rsidRDefault="00EE6FEB"/>
    <w:p w14:paraId="25C62D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90, 58, 'self-employed', 'married', 'university.degree', 'no', 'no', 'no', 'C180', '61107', 'no');</w:t>
      </w:r>
    </w:p>
    <w:p w14:paraId="3EDAC5B7" w14:textId="77777777" w:rsidR="00EE6FEB" w:rsidRDefault="00EE6FEB"/>
    <w:p w14:paraId="69DFC1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91, 31, 'management', 'single', 'university.degree', 'no', 'yes', 'no', 'C11', '19134', 'no');</w:t>
      </w:r>
    </w:p>
    <w:p w14:paraId="47FE7CDF" w14:textId="77777777" w:rsidR="00EE6FEB" w:rsidRDefault="00EE6FEB"/>
    <w:p w14:paraId="09094C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92, 60, 'retired', 'single', 'high.school', 'no', 'no', 'no', 'C11', '19134', 'no');</w:t>
      </w:r>
    </w:p>
    <w:p w14:paraId="44D173FB" w14:textId="77777777" w:rsidR="00EE6FEB" w:rsidRDefault="00EE6FEB"/>
    <w:p w14:paraId="325B3A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93, 38, 'blue-collar', 'married', 'basic.9y', 'no', 'yes', 'no', 'C11', '19134', 'no');</w:t>
      </w:r>
    </w:p>
    <w:p w14:paraId="70CEE4B4" w14:textId="77777777" w:rsidR="00EE6FEB" w:rsidRDefault="00EE6FEB"/>
    <w:p w14:paraId="4C28C1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94, 27, 'blue-collar', 'single', 'high.school', 'no', 'yes', 'no', 'C11', '19134', 'no');</w:t>
      </w:r>
    </w:p>
    <w:p w14:paraId="528F86F8" w14:textId="77777777" w:rsidR="00EE6FEB" w:rsidRDefault="00EE6FEB"/>
    <w:p w14:paraId="6739C5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95, 59, 'technician', 'married', 'unknown', 'no', 'no', 'no', 'C67', '48234', 'no');</w:t>
      </w:r>
    </w:p>
    <w:p w14:paraId="2E48EE85" w14:textId="77777777" w:rsidR="00EE6FEB" w:rsidRDefault="00EE6FEB"/>
    <w:p w14:paraId="3EF32E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96, 36, 'blue-collar', 'single', 'basic.9y', 'unknown', 'no', 'no', 'C67', '48234', 'no');</w:t>
      </w:r>
    </w:p>
    <w:p w14:paraId="125150FA" w14:textId="77777777" w:rsidR="00EE6FEB" w:rsidRDefault="00EE6FEB"/>
    <w:p w14:paraId="549C42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97, 40, 'services', 'married', 'unknown', 'no', 'yes', 'no', 'C2', '90004', 'no');</w:t>
      </w:r>
    </w:p>
    <w:p w14:paraId="09BFD86A" w14:textId="77777777" w:rsidR="00EE6FEB" w:rsidRDefault="00EE6FEB"/>
    <w:p w14:paraId="1FDDFF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98, 58, 'retired', 'married', 'basic.4y', 'unknown', 'yes', 'no', 'C25', '97477', 'no');</w:t>
      </w:r>
    </w:p>
    <w:p w14:paraId="22B1C668" w14:textId="77777777" w:rsidR="00EE6FEB" w:rsidRDefault="00EE6FEB"/>
    <w:p w14:paraId="19153A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599, 35, 'blue-collar', 'married', 'basic.9y', 'no', 'no', 'no', 'C25', '97477', 'no');</w:t>
      </w:r>
    </w:p>
    <w:p w14:paraId="5E65CB9A" w14:textId="77777777" w:rsidR="00EE6FEB" w:rsidRDefault="00EE6FEB"/>
    <w:p w14:paraId="0240CB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00, 34, 'blue-collar', 'married', 'basic.4y', 'unknown', 'no', 'yes', 'C25', '97477', 'no');</w:t>
      </w:r>
    </w:p>
    <w:p w14:paraId="0AC917CD" w14:textId="77777777" w:rsidR="00EE6FEB" w:rsidRDefault="00EE6FEB"/>
    <w:p w14:paraId="5FA2C8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01, 42, 'services', 'married', 'high.school', 'no', 'no', 'no', 'C25', '97477', 'no');</w:t>
      </w:r>
    </w:p>
    <w:p w14:paraId="0304DD74" w14:textId="77777777" w:rsidR="00EE6FEB" w:rsidRDefault="00EE6FEB"/>
    <w:p w14:paraId="6CB06F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02, 36, 'blue-collar', 'married', 'basic.9y', 'no', 'yes', 'yes', 'C25', '97477', 'no');</w:t>
      </w:r>
    </w:p>
    <w:p w14:paraId="47C58712" w14:textId="77777777" w:rsidR="00EE6FEB" w:rsidRDefault="00EE6FEB"/>
    <w:p w14:paraId="7FDB8A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03, 45, 'blue-collar', 'married', 'basic.9y', 'unknown', 'no', 'no', 'C25', '97477', 'no');</w:t>
      </w:r>
    </w:p>
    <w:p w14:paraId="24628BE6" w14:textId="77777777" w:rsidR="00EE6FEB" w:rsidRDefault="00EE6FEB"/>
    <w:p w14:paraId="739DB3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04, 31, 'blue-collar', 'married', 'basic.9y', 'no', 'no', 'no', 'C206', '2908', 'no');</w:t>
      </w:r>
    </w:p>
    <w:p w14:paraId="0400B607" w14:textId="77777777" w:rsidR="00EE6FEB" w:rsidRDefault="00EE6FEB"/>
    <w:p w14:paraId="2A53E7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05, 33, 'blue-collar', 'married', 'basic.9y', 'no', 'no', 'no', 'C23', '60623', 'no');</w:t>
      </w:r>
    </w:p>
    <w:p w14:paraId="6FDDA773" w14:textId="77777777" w:rsidR="00EE6FEB" w:rsidRDefault="00EE6FEB"/>
    <w:p w14:paraId="256DDA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06, 37, 'admin.', 'divorced', 'basic.9y', 'no', 'no', 'no', 'C23', '60623', 'yes');</w:t>
      </w:r>
    </w:p>
    <w:p w14:paraId="025A52EB" w14:textId="77777777" w:rsidR="00EE6FEB" w:rsidRDefault="00EE6FEB"/>
    <w:p w14:paraId="5E2BC5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07, 29, 'admin.', 'single', 'university.degree', 'unknown', 'no', 'yes', 'C23', '60623', 'no');</w:t>
      </w:r>
    </w:p>
    <w:p w14:paraId="5040FDED" w14:textId="77777777" w:rsidR="00EE6FEB" w:rsidRDefault="00EE6FEB"/>
    <w:p w14:paraId="685A41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08, 40, 'blue-collar', 'married', 'basic.4y', 'no', 'no', 'no', 'C62', '75220', 'no');</w:t>
      </w:r>
    </w:p>
    <w:p w14:paraId="698000F2" w14:textId="77777777" w:rsidR="00EE6FEB" w:rsidRDefault="00EE6FEB"/>
    <w:p w14:paraId="6EB12B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09, 30, 'admin.', 'married', 'high.school', 'no', 'yes', 'no', 'C9', '94122', 'no');</w:t>
      </w:r>
    </w:p>
    <w:p w14:paraId="1DEBAE79" w14:textId="77777777" w:rsidR="00EE6FEB" w:rsidRDefault="00EE6FEB"/>
    <w:p w14:paraId="75912A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10, 32, 'admin.', 'single', 'university.degree', 'unknown', 'no', 'no', 'C9', '94122', 'no');</w:t>
      </w:r>
    </w:p>
    <w:p w14:paraId="5D053E3B" w14:textId="77777777" w:rsidR="00EE6FEB" w:rsidRDefault="00EE6FEB"/>
    <w:p w14:paraId="2D313D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11, 46, 'housemaid', 'divorced', 'basic.6y', 'no', 'yes', 'no', 'C430', '92553', 'no');</w:t>
      </w:r>
    </w:p>
    <w:p w14:paraId="5513BF3D" w14:textId="77777777" w:rsidR="00EE6FEB" w:rsidRDefault="00EE6FEB"/>
    <w:p w14:paraId="719C5F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12, 30, 'admin.', 'single', 'high.school', 'no', 'yes', 'no', 'C496', '67846', 'no');</w:t>
      </w:r>
    </w:p>
    <w:p w14:paraId="170E5101" w14:textId="77777777" w:rsidR="00EE6FEB" w:rsidRDefault="00EE6FEB"/>
    <w:p w14:paraId="1B4643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13, 29, 'management', 'single', 'university.degree', 'no', 'no', 'no', 'C496', '67846', 'no');</w:t>
      </w:r>
    </w:p>
    <w:p w14:paraId="71A57CF3" w14:textId="77777777" w:rsidR="00EE6FEB" w:rsidRDefault="00EE6FEB"/>
    <w:p w14:paraId="74B75B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14, 35, 'entrepreneur', 'married', 'high.school', 'no', 'no', 'yes', 'C496', '67846', 'no');</w:t>
      </w:r>
    </w:p>
    <w:p w14:paraId="392D0DC4" w14:textId="77777777" w:rsidR="00EE6FEB" w:rsidRDefault="00EE6FEB"/>
    <w:p w14:paraId="1075DE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15, 37, 'housemaid', 'married', 'basic.4y', 'no', 'yes', 'no', 'C21', '10035', 'no');</w:t>
      </w:r>
    </w:p>
    <w:p w14:paraId="14E2438E" w14:textId="77777777" w:rsidR="00EE6FEB" w:rsidRDefault="00EE6FEB"/>
    <w:p w14:paraId="474657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16, 47, 'self-employed', 'married', 'basic.4y', 'unknown', 'unknown', 'unknown', 'C334', '32839', 'no');</w:t>
      </w:r>
    </w:p>
    <w:p w14:paraId="708A78B0" w14:textId="77777777" w:rsidR="00EE6FEB" w:rsidRDefault="00EE6FEB"/>
    <w:p w14:paraId="0B44EC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17, 42, 'blue-collar', 'married', 'basic.9y', 'unknown', 'no', 'no', 'C233', '13601', 'no');</w:t>
      </w:r>
    </w:p>
    <w:p w14:paraId="6E1EA3C6" w14:textId="77777777" w:rsidR="00EE6FEB" w:rsidRDefault="00EE6FEB"/>
    <w:p w14:paraId="287DD2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18, 59, 'retired', 'married', 'professional.course', 'no', 'yes', 'no', 'C233', '13601', 'no');</w:t>
      </w:r>
    </w:p>
    <w:p w14:paraId="7E09DD58" w14:textId="77777777" w:rsidR="00EE6FEB" w:rsidRDefault="00EE6FEB"/>
    <w:p w14:paraId="5B7D66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19, 45, 'technician', 'divorced', 'professional.course', 'no', 'yes', 'no', 'C2', '90032', 'no');</w:t>
      </w:r>
    </w:p>
    <w:p w14:paraId="74D29F01" w14:textId="77777777" w:rsidR="00EE6FEB" w:rsidRDefault="00EE6FEB"/>
    <w:p w14:paraId="4F2AED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20, 29, 'self-employed', 'single', 'professional.course', 'no', 'no', 'no', 'C2', '90032', 'no');</w:t>
      </w:r>
    </w:p>
    <w:p w14:paraId="3CE1CAE7" w14:textId="77777777" w:rsidR="00EE6FEB" w:rsidRDefault="00EE6FEB"/>
    <w:p w14:paraId="3D31D4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21, 31, 'blue-collar', 'single', 'high.school', 'unknown', 'yes', 'no', 'C2', '90004', 'no');</w:t>
      </w:r>
    </w:p>
    <w:p w14:paraId="3BC0E18E" w14:textId="77777777" w:rsidR="00EE6FEB" w:rsidRDefault="00EE6FEB"/>
    <w:p w14:paraId="7199DD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22, 34, 'blue-collar', 'married', 'basic.4y', 'unknown', 'yes', 'no', 'C2', '90004', 'no');</w:t>
      </w:r>
    </w:p>
    <w:p w14:paraId="36CBAF36" w14:textId="77777777" w:rsidR="00EE6FEB" w:rsidRDefault="00EE6FEB"/>
    <w:p w14:paraId="3F0D75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23, 48, 'services', 'single', 'high.school', 'unknown', 'no', 'yes', 'C2', '90004', 'no');</w:t>
      </w:r>
    </w:p>
    <w:p w14:paraId="0254E890" w14:textId="77777777" w:rsidR="00EE6FEB" w:rsidRDefault="00EE6FEB"/>
    <w:p w14:paraId="0E6A8C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24, 45, 'services', 'married', 'high.school', 'no', 'yes', 'no', 'C47', '19711', 'no');</w:t>
      </w:r>
    </w:p>
    <w:p w14:paraId="288B5086" w14:textId="77777777" w:rsidR="00EE6FEB" w:rsidRDefault="00EE6FEB"/>
    <w:p w14:paraId="039CFC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25, 32, 'self-employed', 'divorced', 'university.degree', 'no', 'no', 'yes', 'C67', '48234', 'no');</w:t>
      </w:r>
    </w:p>
    <w:p w14:paraId="38A0A8B4" w14:textId="77777777" w:rsidR="00EE6FEB" w:rsidRDefault="00EE6FEB"/>
    <w:p w14:paraId="0674E4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26, 33, 'blue-collar', 'married', 'basic.9y', 'no', 'no', 'no', 'C67', '48234', 'no');</w:t>
      </w:r>
    </w:p>
    <w:p w14:paraId="4D7287F0" w14:textId="77777777" w:rsidR="00EE6FEB" w:rsidRDefault="00EE6FEB"/>
    <w:p w14:paraId="3DD5F1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27, 42, 'blue-collar', 'married', 'high.school', 'unknown', 'yes', 'no', 'C43', '85023', 'no');</w:t>
      </w:r>
    </w:p>
    <w:p w14:paraId="539FC519" w14:textId="77777777" w:rsidR="00EE6FEB" w:rsidRDefault="00EE6FEB"/>
    <w:p w14:paraId="33592F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28, 38, 'services', 'divorced', 'basic.6y', 'no', 'no', 'no', 'C43', '85023', 'no');</w:t>
      </w:r>
    </w:p>
    <w:p w14:paraId="7F92E9ED" w14:textId="77777777" w:rsidR="00EE6FEB" w:rsidRDefault="00EE6FEB"/>
    <w:p w14:paraId="422534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29, 47, 'admin.', 'married', 'university.degree', 'no', 'yes', 'no', 'C43', '85023', 'no');</w:t>
      </w:r>
    </w:p>
    <w:p w14:paraId="2854CDC9" w14:textId="77777777" w:rsidR="00EE6FEB" w:rsidRDefault="00EE6FEB"/>
    <w:p w14:paraId="586761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30, 41, 'management', 'married', 'university.degree', 'no', 'no', 'no', 'C181', '78521', 'no');</w:t>
      </w:r>
    </w:p>
    <w:p w14:paraId="110113B2" w14:textId="77777777" w:rsidR="00EE6FEB" w:rsidRDefault="00EE6FEB"/>
    <w:p w14:paraId="715D4D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31, 41, 'blue-collar', 'married', 'basic.4y', 'no', 'no', 'no', 'C181', '78521', 'no');</w:t>
      </w:r>
    </w:p>
    <w:p w14:paraId="2367D747" w14:textId="77777777" w:rsidR="00EE6FEB" w:rsidRDefault="00EE6FEB"/>
    <w:p w14:paraId="61BA7D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32, 43, 'management', 'married', 'high.school', 'no', 'yes', 'no', 'C181', '78521', 'no');</w:t>
      </w:r>
    </w:p>
    <w:p w14:paraId="4A67FF99" w14:textId="77777777" w:rsidR="00EE6FEB" w:rsidRDefault="00EE6FEB"/>
    <w:p w14:paraId="12C56D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33, 34, 'services', 'single', 'high.school', 'no', 'no', 'no', 'C104', '40214', 'no');</w:t>
      </w:r>
    </w:p>
    <w:p w14:paraId="3B14BCF5" w14:textId="77777777" w:rsidR="00EE6FEB" w:rsidRDefault="00EE6FEB"/>
    <w:p w14:paraId="25A1DE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34, 34, 'blue-collar', 'married', 'basic.4y', 'unknown', 'no', 'no', 'C104', '40214', 'no');</w:t>
      </w:r>
    </w:p>
    <w:p w14:paraId="4DE71909" w14:textId="77777777" w:rsidR="00EE6FEB" w:rsidRDefault="00EE6FEB"/>
    <w:p w14:paraId="35B857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35, 52, 'unemployed', 'married', 'high.school', 'unknown', 'yes', 'no', 'C104', '40214', 'no');</w:t>
      </w:r>
    </w:p>
    <w:p w14:paraId="7C0ED0AF" w14:textId="77777777" w:rsidR="00EE6FEB" w:rsidRDefault="00EE6FEB"/>
    <w:p w14:paraId="5F68B3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36, 37, 'technician', 'married', 'high.school', 'no', 'yes', 'no', 'C104', '40214', 'no');</w:t>
      </w:r>
    </w:p>
    <w:p w14:paraId="4ECA4ECD" w14:textId="77777777" w:rsidR="00EE6FEB" w:rsidRDefault="00EE6FEB"/>
    <w:p w14:paraId="423DFC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37, 41, 'blue-collar', 'married', 'basic.4y', 'unknown', 'no', 'no', 'C104', '40214', 'no');</w:t>
      </w:r>
    </w:p>
    <w:p w14:paraId="5F1C932B" w14:textId="77777777" w:rsidR="00EE6FEB" w:rsidRDefault="00EE6FEB"/>
    <w:p w14:paraId="6646C3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38, 47, 'technician', 'married', 'professional.course', 'no', 'no', 'no', 'C47', '19711', 'no');</w:t>
      </w:r>
    </w:p>
    <w:p w14:paraId="43CB6CEC" w14:textId="77777777" w:rsidR="00EE6FEB" w:rsidRDefault="00EE6FEB"/>
    <w:p w14:paraId="6E1E82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39, 46, 'admin.', 'married', 'high.school', 'unknown', 'no', 'no', 'C47', '19711', 'no');</w:t>
      </w:r>
    </w:p>
    <w:p w14:paraId="2380A657" w14:textId="77777777" w:rsidR="00EE6FEB" w:rsidRDefault="00EE6FEB"/>
    <w:p w14:paraId="197A22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40, 42, 'admin.', 'married', 'university.degree', 'no', 'no', 'no', 'C47', '19711', 'no');</w:t>
      </w:r>
    </w:p>
    <w:p w14:paraId="7D8E8DB0" w14:textId="77777777" w:rsidR="00EE6FEB" w:rsidRDefault="00EE6FEB"/>
    <w:p w14:paraId="60DEA3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41, 28, 'services', 'single', 'high.school', 'no', 'no', 'no', 'C47', '19711', 'no');</w:t>
      </w:r>
    </w:p>
    <w:p w14:paraId="58213AC1" w14:textId="77777777" w:rsidR="00EE6FEB" w:rsidRDefault="00EE6FEB"/>
    <w:p w14:paraId="0DD7D7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42, 36, 'admin.', 'single', 'university.degree', 'no', 'yes', 'yes', 'C207', '81001', 'no');</w:t>
      </w:r>
    </w:p>
    <w:p w14:paraId="2C761DF6" w14:textId="77777777" w:rsidR="00EE6FEB" w:rsidRDefault="00EE6FEB"/>
    <w:p w14:paraId="4A682E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43, 49, 'admin.', 'married', 'university.degree', 'no', 'no', 'no', 'C207', '81001', 'no');</w:t>
      </w:r>
    </w:p>
    <w:p w14:paraId="19B9825B" w14:textId="77777777" w:rsidR="00EE6FEB" w:rsidRDefault="00EE6FEB"/>
    <w:p w14:paraId="7CCA94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44, 37, 'admin.', 'married', 'high.school', 'unknown', 'yes', 'no', 'C207', '81001', 'no');</w:t>
      </w:r>
    </w:p>
    <w:p w14:paraId="029EC35E" w14:textId="77777777" w:rsidR="00EE6FEB" w:rsidRDefault="00EE6FEB"/>
    <w:p w14:paraId="1FB99E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45, 28, 'blue-collar', 'single', 'basic.9y', 'no', 'no', 'no', 'C207', '81001', 'no');</w:t>
      </w:r>
    </w:p>
    <w:p w14:paraId="2EFDAFAE" w14:textId="77777777" w:rsidR="00EE6FEB" w:rsidRDefault="00EE6FEB"/>
    <w:p w14:paraId="554978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46, 35, 'entrepreneur', 'married', 'university.degree', 'no', 'no', 'no', 'C2', '90036', 'no');</w:t>
      </w:r>
    </w:p>
    <w:p w14:paraId="7EAB70F0" w14:textId="77777777" w:rsidR="00EE6FEB" w:rsidRDefault="00EE6FEB"/>
    <w:p w14:paraId="121890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47, 56, 'unemployed', 'married', 'high.school', 'unknown', 'no', 'no', 'C203', '27834', 'no');</w:t>
      </w:r>
    </w:p>
    <w:p w14:paraId="5373802F" w14:textId="77777777" w:rsidR="00EE6FEB" w:rsidRDefault="00EE6FEB"/>
    <w:p w14:paraId="110979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48, 36, 'blue-collar', 'married', 'basic.9y', 'no', 'no', 'no', 'C9', '94110', 'no');</w:t>
      </w:r>
    </w:p>
    <w:p w14:paraId="3387B31E" w14:textId="77777777" w:rsidR="00EE6FEB" w:rsidRDefault="00EE6FEB"/>
    <w:p w14:paraId="77EF4A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49, 36, 'admin.', 'married', 'university.degree', 'no', 'yes', 'no', 'C9', '94110', 'no');</w:t>
      </w:r>
    </w:p>
    <w:p w14:paraId="320B2BEF" w14:textId="77777777" w:rsidR="00EE6FEB" w:rsidRDefault="00EE6FEB"/>
    <w:p w14:paraId="71A132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50, 45, 'entrepreneur', 'married', 'high.school', 'no', 'no', 'no', 'C293', '43302', 'no');</w:t>
      </w:r>
    </w:p>
    <w:p w14:paraId="5012F8C7" w14:textId="77777777" w:rsidR="00EE6FEB" w:rsidRDefault="00EE6FEB"/>
    <w:p w14:paraId="02DED7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51, 57, 'admin.', 'divorced', 'unknown', 'unknown', 'no', 'no', 'C293', '43302', 'no');</w:t>
      </w:r>
    </w:p>
    <w:p w14:paraId="3A027C66" w14:textId="77777777" w:rsidR="00EE6FEB" w:rsidRDefault="00EE6FEB"/>
    <w:p w14:paraId="0C6B31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52, 46, 'unemployed', 'married', 'basic.9y', 'unknown', 'no', 'no', 'C62', '75081', 'no');</w:t>
      </w:r>
    </w:p>
    <w:p w14:paraId="07492BFE" w14:textId="77777777" w:rsidR="00EE6FEB" w:rsidRDefault="00EE6FEB"/>
    <w:p w14:paraId="1D2950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53, 28, 'blue-collar', 'married', 'basic.6y', 'unknown', 'no', 'no', 'C62', '75081', 'no');</w:t>
      </w:r>
    </w:p>
    <w:p w14:paraId="55097097" w14:textId="77777777" w:rsidR="00EE6FEB" w:rsidRDefault="00EE6FEB"/>
    <w:p w14:paraId="663125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54, 36, 'blue-collar', 'married', 'basic.9y', 'unknown', 'no', 'no', 'C115', '35810', 'no');</w:t>
      </w:r>
    </w:p>
    <w:p w14:paraId="068AA87D" w14:textId="77777777" w:rsidR="00EE6FEB" w:rsidRDefault="00EE6FEB"/>
    <w:p w14:paraId="106E6D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55, 38, 'services', 'married', 'high.school', 'unknown', 'no', 'no', 'C99', '89115', 'no');</w:t>
      </w:r>
    </w:p>
    <w:p w14:paraId="776C644D" w14:textId="77777777" w:rsidR="00EE6FEB" w:rsidRDefault="00EE6FEB"/>
    <w:p w14:paraId="1450C7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56, 36, 'admin.', 'single', 'high.school', 'no', 'yes', 'no', 'C99', '89115', 'no');</w:t>
      </w:r>
    </w:p>
    <w:p w14:paraId="7A0CBCAF" w14:textId="77777777" w:rsidR="00EE6FEB" w:rsidRDefault="00EE6FEB"/>
    <w:p w14:paraId="55AF89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57, 45, 'technician', 'married', 'university.degree', 'unknown', 'no', 'yes', 'C2', '90049', 'yes');</w:t>
      </w:r>
    </w:p>
    <w:p w14:paraId="4A4A0E00" w14:textId="77777777" w:rsidR="00EE6FEB" w:rsidRDefault="00EE6FEB"/>
    <w:p w14:paraId="160800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58, 35, 'services', 'married', 'high.school', 'unknown', 'no', 'no', 'C2', '90049', 'no');</w:t>
      </w:r>
    </w:p>
    <w:p w14:paraId="4C155F6C" w14:textId="77777777" w:rsidR="00EE6FEB" w:rsidRDefault="00EE6FEB"/>
    <w:p w14:paraId="6AFA7C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59, 30, 'blue-collar', 'single', 'basic.9y', 'no', 'no', 'no', 'C81', '44107', 'no');</w:t>
      </w:r>
    </w:p>
    <w:p w14:paraId="269500D4" w14:textId="77777777" w:rsidR="00EE6FEB" w:rsidRDefault="00EE6FEB"/>
    <w:p w14:paraId="3D4D97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60, 35, 'blue-collar', 'married', 'basic.4y', 'unknown', 'yes', 'no', 'C10', '68025', 'no');</w:t>
      </w:r>
    </w:p>
    <w:p w14:paraId="64A916AE" w14:textId="77777777" w:rsidR="00EE6FEB" w:rsidRDefault="00EE6FEB"/>
    <w:p w14:paraId="45D7F1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61, 42, 'technician', 'single', 'high.school', 'no', 'yes', 'no', 'C115', '77340', 'no');</w:t>
      </w:r>
    </w:p>
    <w:p w14:paraId="084CD8CB" w14:textId="77777777" w:rsidR="00EE6FEB" w:rsidRDefault="00EE6FEB"/>
    <w:p w14:paraId="07259E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62, 44, 'admin.', 'married', 'university.degree', 'no', 'yes', 'no', 'C115', '77340', 'no');</w:t>
      </w:r>
    </w:p>
    <w:p w14:paraId="492FAB7B" w14:textId="77777777" w:rsidR="00EE6FEB" w:rsidRDefault="00EE6FEB"/>
    <w:p w14:paraId="44D26B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63, 48, 'retired', 'married', 'basic.4y', 'unknown', 'no', 'no', 'C2', '90036', 'no');</w:t>
      </w:r>
    </w:p>
    <w:p w14:paraId="57758A5E" w14:textId="77777777" w:rsidR="00EE6FEB" w:rsidRDefault="00EE6FEB"/>
    <w:p w14:paraId="534A19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64, 26, 'admin.', 'single', 'high.school', 'no', 'yes', 'yes', 'C154', '28806', 'no');</w:t>
      </w:r>
    </w:p>
    <w:p w14:paraId="5CB4DC2A" w14:textId="77777777" w:rsidR="00EE6FEB" w:rsidRDefault="00EE6FEB"/>
    <w:p w14:paraId="216F2B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65, 30, 'services', 'divorced', 'basic.9y', 'no', 'no', 'no', 'C152', '71111', 'no');</w:t>
      </w:r>
    </w:p>
    <w:p w14:paraId="40D25102" w14:textId="77777777" w:rsidR="00EE6FEB" w:rsidRDefault="00EE6FEB"/>
    <w:p w14:paraId="5F7A8C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66, 56, 'blue-collar', 'married', 'basic.9y', 'unknown', 'no', 'no', 'C206', '2908', 'no');</w:t>
      </w:r>
    </w:p>
    <w:p w14:paraId="7B737F3E" w14:textId="77777777" w:rsidR="00EE6FEB" w:rsidRDefault="00EE6FEB"/>
    <w:p w14:paraId="18E568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67, 26, 'blue-collar', 'married', 'basic.9y', 'no', 'yes', 'no', 'C206', '2908', 'no');</w:t>
      </w:r>
    </w:p>
    <w:p w14:paraId="33F192DB" w14:textId="77777777" w:rsidR="00EE6FEB" w:rsidRDefault="00EE6FEB"/>
    <w:p w14:paraId="559B99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68, 50, 'admin.', 'married', 'university.degree', 'no', 'yes', 'no', 'C206', '2908', 'no');</w:t>
      </w:r>
    </w:p>
    <w:p w14:paraId="4D496CBE" w14:textId="77777777" w:rsidR="00EE6FEB" w:rsidRDefault="00EE6FEB"/>
    <w:p w14:paraId="14DD83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69, 34, 'entrepreneur', 'married', 'basic.4y', 'no', 'yes', 'no', 'C232', '2149', 'no');</w:t>
      </w:r>
    </w:p>
    <w:p w14:paraId="1106B9BF" w14:textId="77777777" w:rsidR="00EE6FEB" w:rsidRDefault="00EE6FEB"/>
    <w:p w14:paraId="4A1098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70, 52, 'retired', 'married', 'basic.4y', 'no', 'no', 'no', 'C232', '2149', 'yes');</w:t>
      </w:r>
    </w:p>
    <w:p w14:paraId="79A8BEE4" w14:textId="77777777" w:rsidR="00EE6FEB" w:rsidRDefault="00EE6FEB"/>
    <w:p w14:paraId="59B024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71, 58, 'admin.', 'single', 'university.degree', 'no', 'no', 'yes', 'C232', '2149', 'no');</w:t>
      </w:r>
    </w:p>
    <w:p w14:paraId="557B8711" w14:textId="77777777" w:rsidR="00EE6FEB" w:rsidRDefault="00EE6FEB"/>
    <w:p w14:paraId="7EF973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72, 50, 'technician', 'married', 'professional.course', 'no', 'no', 'no', 'C232', '2149', 'no');</w:t>
      </w:r>
    </w:p>
    <w:p w14:paraId="42E19315" w14:textId="77777777" w:rsidR="00EE6FEB" w:rsidRDefault="00EE6FEB"/>
    <w:p w14:paraId="62D45E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73, 43, 'blue-collar', 'married', 'basic.4y', 'no', 'yes', 'no', 'C232', '2149', 'no');</w:t>
      </w:r>
    </w:p>
    <w:p w14:paraId="0846A876" w14:textId="77777777" w:rsidR="00EE6FEB" w:rsidRDefault="00EE6FEB"/>
    <w:p w14:paraId="19B968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74, 46, 'blue-collar', 'married', 'professional.course', 'unknown', 'no', 'no', 'C232', '2149', 'no');</w:t>
      </w:r>
    </w:p>
    <w:p w14:paraId="78E10742" w14:textId="77777777" w:rsidR="00EE6FEB" w:rsidRDefault="00EE6FEB"/>
    <w:p w14:paraId="6BE06F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75, 39, 'services', 'married', 'high.school', 'unknown', 'yes', 'no', 'C232', '2149', 'no');</w:t>
      </w:r>
    </w:p>
    <w:p w14:paraId="1C1049B8" w14:textId="77777777" w:rsidR="00EE6FEB" w:rsidRDefault="00EE6FEB"/>
    <w:p w14:paraId="37E8DA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76, 34, 'management', 'married', 'university.degree', 'unknown', 'no', 'yes', 'C278', '91730', 'no');</w:t>
      </w:r>
    </w:p>
    <w:p w14:paraId="7B0600DA" w14:textId="77777777" w:rsidR="00EE6FEB" w:rsidRDefault="00EE6FEB"/>
    <w:p w14:paraId="305BA0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77, 46, 'blue-collar', 'married', 'basic.6y', 'no', 'yes', 'no', 'C36', '28205', 'no');</w:t>
      </w:r>
    </w:p>
    <w:p w14:paraId="462D4C6D" w14:textId="77777777" w:rsidR="00EE6FEB" w:rsidRDefault="00EE6FEB"/>
    <w:p w14:paraId="52D9BD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78, 30, 'blue-collar', 'married', 'basic.4y', 'no', 'yes', 'no', 'C206', '2908', 'no');</w:t>
      </w:r>
    </w:p>
    <w:p w14:paraId="064A914A" w14:textId="77777777" w:rsidR="00EE6FEB" w:rsidRDefault="00EE6FEB"/>
    <w:p w14:paraId="75B472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79, 37, 'technician', 'single', 'high.school', 'no', 'unknown', 'unknown', 'C206', '2908', 'no');</w:t>
      </w:r>
    </w:p>
    <w:p w14:paraId="2687BF47" w14:textId="77777777" w:rsidR="00EE6FEB" w:rsidRDefault="00EE6FEB"/>
    <w:p w14:paraId="40C1D1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80, 38, 'unknown', 'married', 'basic.6y', 'no', 'no', 'no', 'C206', '2908', 'no');</w:t>
      </w:r>
    </w:p>
    <w:p w14:paraId="66A011DF" w14:textId="77777777" w:rsidR="00EE6FEB" w:rsidRDefault="00EE6FEB"/>
    <w:p w14:paraId="25DA73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81, 41, 'admin.', 'married', 'university.degree', 'no', 'no', 'no', 'C206', '2908', 'no');</w:t>
      </w:r>
    </w:p>
    <w:p w14:paraId="488DC706" w14:textId="77777777" w:rsidR="00EE6FEB" w:rsidRDefault="00EE6FEB"/>
    <w:p w14:paraId="0218FC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82, 48, 'admin.', 'divorced', 'high.school', 'no', 'no', 'no', 'C206', '2908', 'no');</w:t>
      </w:r>
    </w:p>
    <w:p w14:paraId="13A0A952" w14:textId="77777777" w:rsidR="00EE6FEB" w:rsidRDefault="00EE6FEB"/>
    <w:p w14:paraId="158C79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83, 39, 'blue-collar', 'married', 'basic.9y', 'no', 'unknown', 'unknown', 'C298', '48640', 'no');</w:t>
      </w:r>
    </w:p>
    <w:p w14:paraId="49294AC5" w14:textId="77777777" w:rsidR="00EE6FEB" w:rsidRDefault="00EE6FEB"/>
    <w:p w14:paraId="502642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84, 41, 'self-employed', 'married', 'basic.4y', 'no', 'yes', 'no', 'C298', '48640', 'no');</w:t>
      </w:r>
    </w:p>
    <w:p w14:paraId="66C7A307" w14:textId="77777777" w:rsidR="00EE6FEB" w:rsidRDefault="00EE6FEB"/>
    <w:p w14:paraId="13C63C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85, 31, 'blue-collar', 'married', 'basic.6y', 'no', 'yes', 'no', 'C31', '14609', 'no');</w:t>
      </w:r>
    </w:p>
    <w:p w14:paraId="370534DD" w14:textId="77777777" w:rsidR="00EE6FEB" w:rsidRDefault="00EE6FEB"/>
    <w:p w14:paraId="5DC9CD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86, 41, 'unknown', 'single', 'unknown', 'unknown', 'yes', 'yes', 'C31', '14609', 'no');</w:t>
      </w:r>
    </w:p>
    <w:p w14:paraId="21E3C242" w14:textId="77777777" w:rsidR="00EE6FEB" w:rsidRDefault="00EE6FEB"/>
    <w:p w14:paraId="39A02D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87, 54, 'admin.', 'divorced', 'unknown', 'unknown', 'no', 'no', 'C26', '49201', 'no');</w:t>
      </w:r>
    </w:p>
    <w:p w14:paraId="50EF1117" w14:textId="77777777" w:rsidR="00EE6FEB" w:rsidRDefault="00EE6FEB"/>
    <w:p w14:paraId="7E6F86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88, 42, 'blue-collar', 'single', 'basic.4y', 'no', 'no', 'no', 'C26', '49201', 'no');</w:t>
      </w:r>
    </w:p>
    <w:p w14:paraId="178BCDB0" w14:textId="77777777" w:rsidR="00EE6FEB" w:rsidRDefault="00EE6FEB"/>
    <w:p w14:paraId="695EA9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89, 32, 'blue-collar', 'married', 'professional.course', 'no', 'yes', 'no', 'C26', '49201', 'no');</w:t>
      </w:r>
    </w:p>
    <w:p w14:paraId="6F9E9DBD" w14:textId="77777777" w:rsidR="00EE6FEB" w:rsidRDefault="00EE6FEB"/>
    <w:p w14:paraId="33165F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90, 47, 'admin.', 'divorced', 'university.degree', 'no', 'no', 'no', 'C245', '23434', 'no');</w:t>
      </w:r>
    </w:p>
    <w:p w14:paraId="7C58F8D2" w14:textId="77777777" w:rsidR="00EE6FEB" w:rsidRDefault="00EE6FEB"/>
    <w:p w14:paraId="7C4E91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91, 26, 'unknown', 'single', 'high.school', 'unknown', 'yes', 'yes', 'C245', '23434', 'yes');</w:t>
      </w:r>
    </w:p>
    <w:p w14:paraId="6D1E22B0" w14:textId="77777777" w:rsidR="00EE6FEB" w:rsidRDefault="00EE6FEB"/>
    <w:p w14:paraId="3825AA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92, 39, 'admin.', 'married', 'high.school', 'no', 'yes', 'no', 'C245', '23434', 'yes');</w:t>
      </w:r>
    </w:p>
    <w:p w14:paraId="18186336" w14:textId="77777777" w:rsidR="00EE6FEB" w:rsidRDefault="00EE6FEB"/>
    <w:p w14:paraId="7AA2C5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93, 36, 'entrepreneur', 'married', 'basic.6y', 'unknown', 'no', 'no', 'C72', '94513', 'no');</w:t>
      </w:r>
    </w:p>
    <w:p w14:paraId="51787ED4" w14:textId="77777777" w:rsidR="00EE6FEB" w:rsidRDefault="00EE6FEB"/>
    <w:p w14:paraId="16A673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94, 26, 'blue-collar', 'single', 'basic.6y', 'no', 'no', 'no', 'C72', '94513', 'no');</w:t>
      </w:r>
    </w:p>
    <w:p w14:paraId="0A9A1EA9" w14:textId="77777777" w:rsidR="00EE6FEB" w:rsidRDefault="00EE6FEB"/>
    <w:p w14:paraId="559703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95, 29, 'unemployed', 'married', 'high.school', 'unknown', 'no', 'no', 'C5', '98103', 'no');</w:t>
      </w:r>
    </w:p>
    <w:p w14:paraId="1D5CD268" w14:textId="77777777" w:rsidR="00EE6FEB" w:rsidRDefault="00EE6FEB"/>
    <w:p w14:paraId="0D009A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96, 30, 'admin.', 'married', 'university.degree', 'no', 'yes', 'no', 'C13', '77036', 'no');</w:t>
      </w:r>
    </w:p>
    <w:p w14:paraId="6B37CFF9" w14:textId="77777777" w:rsidR="00EE6FEB" w:rsidRDefault="00EE6FEB"/>
    <w:p w14:paraId="57326E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97, 38, 'admin.', 'single', 'university.degree', 'no', 'no', 'yes', 'C13', '77036', 'yes');</w:t>
      </w:r>
    </w:p>
    <w:p w14:paraId="44D85FD6" w14:textId="77777777" w:rsidR="00EE6FEB" w:rsidRDefault="00EE6FEB"/>
    <w:p w14:paraId="3BE167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98, 25, 'admin.', 'single', 'high.school', 'no', 'yes', 'yes', 'C105', '1841', 'no');</w:t>
      </w:r>
    </w:p>
    <w:p w14:paraId="5150C7D4" w14:textId="77777777" w:rsidR="00EE6FEB" w:rsidRDefault="00EE6FEB"/>
    <w:p w14:paraId="230EE9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699, 33, 'admin.', 'married', 'university.degree', 'no', 'no', 'no', 'C105', '1841', 'no');</w:t>
      </w:r>
    </w:p>
    <w:p w14:paraId="0E0EA9A8" w14:textId="77777777" w:rsidR="00EE6FEB" w:rsidRDefault="00EE6FEB"/>
    <w:p w14:paraId="638F4C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00, 41, 'technician', 'married', 'basic.9y', 'unknown', 'no', 'no', 'C105', '1841', 'no');</w:t>
      </w:r>
    </w:p>
    <w:p w14:paraId="0B6472A7" w14:textId="77777777" w:rsidR="00EE6FEB" w:rsidRDefault="00EE6FEB"/>
    <w:p w14:paraId="278F16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01, 31, 'blue-collar', 'married', 'basic.4y', 'unknown', 'yes', 'no', 'C105', '1841', 'no');</w:t>
      </w:r>
    </w:p>
    <w:p w14:paraId="375C68C8" w14:textId="77777777" w:rsidR="00EE6FEB" w:rsidRDefault="00EE6FEB"/>
    <w:p w14:paraId="6F2C8C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02, 29, 'admin.', 'married', 'high.school', 'no', 'yes', 'no', 'C105', '1841', 'no');</w:t>
      </w:r>
    </w:p>
    <w:p w14:paraId="1B278338" w14:textId="77777777" w:rsidR="00EE6FEB" w:rsidRDefault="00EE6FEB"/>
    <w:p w14:paraId="55E1BF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03, 42, 'admin.', 'married', 'basic.6y', 'no', 'yes', 'yes', 'C67', '48234', 'no');</w:t>
      </w:r>
    </w:p>
    <w:p w14:paraId="507AA340" w14:textId="77777777" w:rsidR="00EE6FEB" w:rsidRDefault="00EE6FEB"/>
    <w:p w14:paraId="0BD5AD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04, 35, 'admin.', 'single', 'high.school', 'no', 'no', 'no', 'C67', '48234', 'yes');</w:t>
      </w:r>
    </w:p>
    <w:p w14:paraId="1F6D42B8" w14:textId="77777777" w:rsidR="00EE6FEB" w:rsidRDefault="00EE6FEB"/>
    <w:p w14:paraId="3DA54A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05, 60, 'admin.', 'married', 'high.school', 'no', 'no', 'yes', 'C67', '48234', 'no');</w:t>
      </w:r>
    </w:p>
    <w:p w14:paraId="09170AA7" w14:textId="77777777" w:rsidR="00EE6FEB" w:rsidRDefault="00EE6FEB"/>
    <w:p w14:paraId="54005D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06, 48, 'admin.', 'married', 'high.school', 'no', 'yes', 'yes', 'C67', '48234', 'no');</w:t>
      </w:r>
    </w:p>
    <w:p w14:paraId="2CFE4790" w14:textId="77777777" w:rsidR="00EE6FEB" w:rsidRDefault="00EE6FEB"/>
    <w:p w14:paraId="320C2D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07, 58, 'blue-collar', 'divorced', 'unknown', 'no', 'yes', 'no', 'C67', '48234', 'no');</w:t>
      </w:r>
    </w:p>
    <w:p w14:paraId="183EB2C2" w14:textId="77777777" w:rsidR="00EE6FEB" w:rsidRDefault="00EE6FEB"/>
    <w:p w14:paraId="385C84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08, 46, 'admin.', 'married', 'high.school', 'no', 'yes', 'yes', 'C12', '84057', 'no');</w:t>
      </w:r>
    </w:p>
    <w:p w14:paraId="504D9223" w14:textId="77777777" w:rsidR="00EE6FEB" w:rsidRDefault="00EE6FEB"/>
    <w:p w14:paraId="4AEC19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09, 31, 'blue-collar', 'married', 'basic.6y', 'unknown', 'no', 'no', 'C11', '19120', 'no');</w:t>
      </w:r>
    </w:p>
    <w:p w14:paraId="5EA34284" w14:textId="77777777" w:rsidR="00EE6FEB" w:rsidRDefault="00EE6FEB"/>
    <w:p w14:paraId="383BB5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10, 34, 'admin.', 'single', 'university.degree', 'no', 'no', 'no', 'C11', '19120', 'no');</w:t>
      </w:r>
    </w:p>
    <w:p w14:paraId="65A5E072" w14:textId="77777777" w:rsidR="00EE6FEB" w:rsidRDefault="00EE6FEB"/>
    <w:p w14:paraId="27A061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11, 37, 'admin.', 'divorced', 'university.degree', 'no', 'no', 'no', 'C124', '85204', 'no');</w:t>
      </w:r>
    </w:p>
    <w:p w14:paraId="4EB96381" w14:textId="77777777" w:rsidR="00EE6FEB" w:rsidRDefault="00EE6FEB"/>
    <w:p w14:paraId="392B35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12, 24, 'student', 'single', 'high.school', 'no', 'no', 'no', 'C116', '28314', 'no');</w:t>
      </w:r>
    </w:p>
    <w:p w14:paraId="49BF2021" w14:textId="77777777" w:rsidR="00EE6FEB" w:rsidRDefault="00EE6FEB"/>
    <w:p w14:paraId="444063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13, 58, 'services', 'married', 'basic.4y', 'no', 'yes', 'no', 'C116', '28314', 'no');</w:t>
      </w:r>
    </w:p>
    <w:p w14:paraId="753943E9" w14:textId="77777777" w:rsidR="00EE6FEB" w:rsidRDefault="00EE6FEB"/>
    <w:p w14:paraId="30EF3A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14, 59, 'retired', 'married', 'professional.course', 'no', 'yes', 'no', 'C116', '28314', 'no');</w:t>
      </w:r>
    </w:p>
    <w:p w14:paraId="649E8082" w14:textId="77777777" w:rsidR="00EE6FEB" w:rsidRDefault="00EE6FEB"/>
    <w:p w14:paraId="2FB4F8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15, 36, 'entrepreneur', 'married', 'university.degree', 'no', 'yes', 'no', 'C2', '90032', 'no');</w:t>
      </w:r>
    </w:p>
    <w:p w14:paraId="4C9D2274" w14:textId="77777777" w:rsidR="00EE6FEB" w:rsidRDefault="00EE6FEB"/>
    <w:p w14:paraId="433F8F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16, 28, 'management', 'single', 'university.degree', 'no', 'no', 'no', 'C11', '19140', 'no');</w:t>
      </w:r>
    </w:p>
    <w:p w14:paraId="7863FB9F" w14:textId="77777777" w:rsidR="00EE6FEB" w:rsidRDefault="00EE6FEB"/>
    <w:p w14:paraId="2EB8F9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17, 31, 'blue-collar', 'married', 'basic.9y', 'no', 'no', 'no', 'C78', '80906', 'no');</w:t>
      </w:r>
    </w:p>
    <w:p w14:paraId="0957BF34" w14:textId="77777777" w:rsidR="00EE6FEB" w:rsidRDefault="00EE6FEB"/>
    <w:p w14:paraId="064EEE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18, 23, 'blue-collar', 'single', 'basic.9y', 'no', 'yes', 'no', 'C78', '80906', 'no');</w:t>
      </w:r>
    </w:p>
    <w:p w14:paraId="1D2B2DAC" w14:textId="77777777" w:rsidR="00EE6FEB" w:rsidRDefault="00EE6FEB"/>
    <w:p w14:paraId="1C83F0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19, 34, 'technician', 'divorced', 'basic.9y', 'no', 'no', 'no', 'C2', '90032', 'no');</w:t>
      </w:r>
    </w:p>
    <w:p w14:paraId="0C9F26BC" w14:textId="77777777" w:rsidR="00EE6FEB" w:rsidRDefault="00EE6FEB"/>
    <w:p w14:paraId="509DB5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20, 40, 'admin.', 'married', 'high.school', 'no', 'yes', 'yes', 'C21', '10009', 'no');</w:t>
      </w:r>
    </w:p>
    <w:p w14:paraId="4D486948" w14:textId="77777777" w:rsidR="00EE6FEB" w:rsidRDefault="00EE6FEB"/>
    <w:p w14:paraId="6DFBC6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21, 46, 'technician', 'married', 'professional.course', 'unknown', 'yes', 'no', 'C21', '10009', 'no');</w:t>
      </w:r>
    </w:p>
    <w:p w14:paraId="6EEA955A" w14:textId="77777777" w:rsidR="00EE6FEB" w:rsidRDefault="00EE6FEB"/>
    <w:p w14:paraId="38707E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22, 25, 'blue-collar', 'married', 'high.school', 'no', 'no', 'yes', 'C21', '10009', 'no');</w:t>
      </w:r>
    </w:p>
    <w:p w14:paraId="4EAF089E" w14:textId="77777777" w:rsidR="00EE6FEB" w:rsidRDefault="00EE6FEB"/>
    <w:p w14:paraId="2BEA7A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23, 33, 'admin.', 'married', 'university.degree', 'no', 'yes', 'no', 'C9', '94109', 'no');</w:t>
      </w:r>
    </w:p>
    <w:p w14:paraId="5D60D5D2" w14:textId="77777777" w:rsidR="00EE6FEB" w:rsidRDefault="00EE6FEB"/>
    <w:p w14:paraId="66F7BA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24, 26, 'technician', 'single', 'professional.course', 'no', 'yes', 'no', 'C90', '78745', 'no');</w:t>
      </w:r>
    </w:p>
    <w:p w14:paraId="48C21D99" w14:textId="77777777" w:rsidR="00EE6FEB" w:rsidRDefault="00EE6FEB"/>
    <w:p w14:paraId="59F655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25, 32, 'admin.', 'single', 'university.degree', 'no', 'yes', 'yes', 'C139', '44105', 'no');</w:t>
      </w:r>
    </w:p>
    <w:p w14:paraId="5A4427B9" w14:textId="77777777" w:rsidR="00EE6FEB" w:rsidRDefault="00EE6FEB"/>
    <w:p w14:paraId="03B4CB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26, 50, 'admin.', 'single', 'university.degree', 'no', 'no', 'no', 'C139', '44105', 'no');</w:t>
      </w:r>
    </w:p>
    <w:p w14:paraId="49FF6C1B" w14:textId="77777777" w:rsidR="00EE6FEB" w:rsidRDefault="00EE6FEB"/>
    <w:p w14:paraId="66E326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27, 32, 'admin.', 'single', 'university.degree', 'no', 'no', 'yes', 'C139', '44105', 'no');</w:t>
      </w:r>
    </w:p>
    <w:p w14:paraId="33384759" w14:textId="77777777" w:rsidR="00EE6FEB" w:rsidRDefault="00EE6FEB"/>
    <w:p w14:paraId="1115ED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28, 26, 'technician', 'single', 'professional.course', 'no', 'yes', 'no', 'C21', '10009', 'no');</w:t>
      </w:r>
    </w:p>
    <w:p w14:paraId="114F0FCF" w14:textId="77777777" w:rsidR="00EE6FEB" w:rsidRDefault="00EE6FEB"/>
    <w:p w14:paraId="211E33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29, 34, 'admin.', 'married', 'high.school', 'no', 'no', 'no', 'C237', '79907', 'yes');</w:t>
      </w:r>
    </w:p>
    <w:p w14:paraId="1EBD6F2B" w14:textId="77777777" w:rsidR="00EE6FEB" w:rsidRDefault="00EE6FEB"/>
    <w:p w14:paraId="645E7A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30, 31, 'services', 'single', 'high.school', 'no', 'yes', 'no', 'C316', '32303', 'no');</w:t>
      </w:r>
    </w:p>
    <w:p w14:paraId="1791047D" w14:textId="77777777" w:rsidR="00EE6FEB" w:rsidRDefault="00EE6FEB"/>
    <w:p w14:paraId="3165F3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31, 31, 'services', 'single', 'high.school', 'no', 'yes', 'yes', 'C5', '98103', 'no');</w:t>
      </w:r>
    </w:p>
    <w:p w14:paraId="2F4A72C8" w14:textId="77777777" w:rsidR="00EE6FEB" w:rsidRDefault="00EE6FEB"/>
    <w:p w14:paraId="56222D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32, 26, 'blue-collar', 'single', 'basic.6y', 'no', 'no', 'no', 'C62', '75220', 'no');</w:t>
      </w:r>
    </w:p>
    <w:p w14:paraId="7830200F" w14:textId="77777777" w:rsidR="00EE6FEB" w:rsidRDefault="00EE6FEB"/>
    <w:p w14:paraId="694AD7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33, 42, 'blue-collar', 'married', 'basic.4y', 'unknown', 'yes', 'yes', 'C13', '77070', 'no');</w:t>
      </w:r>
    </w:p>
    <w:p w14:paraId="77450911" w14:textId="77777777" w:rsidR="00EE6FEB" w:rsidRDefault="00EE6FEB"/>
    <w:p w14:paraId="2E79C3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34, 26, 'management', 'single', 'basic.9y', 'no', 'yes', 'no', 'C25', '45503', 'no');</w:t>
      </w:r>
    </w:p>
    <w:p w14:paraId="10430081" w14:textId="77777777" w:rsidR="00EE6FEB" w:rsidRDefault="00EE6FEB"/>
    <w:p w14:paraId="757721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35, 30, 'blue-collar', 'married', 'high.school', 'no', 'no', 'no', 'C5', '98103', 'no');</w:t>
      </w:r>
    </w:p>
    <w:p w14:paraId="764AB7F3" w14:textId="77777777" w:rsidR="00EE6FEB" w:rsidRDefault="00EE6FEB"/>
    <w:p w14:paraId="2B7FE5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36, 50, 'admin.', 'married', 'high.school', 'no', 'no', 'no', 'C5', '98105', 'no');</w:t>
      </w:r>
    </w:p>
    <w:p w14:paraId="6499312B" w14:textId="77777777" w:rsidR="00EE6FEB" w:rsidRDefault="00EE6FEB"/>
    <w:p w14:paraId="64003D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37, 55, 'retired', 'divorced', 'professional.course', 'no', 'no', 'no', 'C21', '10024', 'no');</w:t>
      </w:r>
    </w:p>
    <w:p w14:paraId="7834D94C" w14:textId="77777777" w:rsidR="00EE6FEB" w:rsidRDefault="00EE6FEB"/>
    <w:p w14:paraId="1E8124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38, 50, 'self-employed', 'married', 'basic.9y', 'unknown', 'no', 'no', 'C36', '28205', 'no');</w:t>
      </w:r>
    </w:p>
    <w:p w14:paraId="5B511935" w14:textId="77777777" w:rsidR="00EE6FEB" w:rsidRDefault="00EE6FEB"/>
    <w:p w14:paraId="5140E4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39, 52, 'retired', 'married', 'basic.4y', 'no', 'no', 'yes', 'C249', '21215', 'no');</w:t>
      </w:r>
    </w:p>
    <w:p w14:paraId="417FE347" w14:textId="77777777" w:rsidR="00EE6FEB" w:rsidRDefault="00EE6FEB"/>
    <w:p w14:paraId="623EF7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40, 36, 'blue-collar', 'single', 'basic.9y', 'no', 'no', 'no', 'C9', '94110', 'no');</w:t>
      </w:r>
    </w:p>
    <w:p w14:paraId="24B19739" w14:textId="77777777" w:rsidR="00EE6FEB" w:rsidRDefault="00EE6FEB"/>
    <w:p w14:paraId="4C032F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41, 29, 'admin.', 'single', 'high.school', 'no', 'no', 'no', 'C9', '94110', 'no');</w:t>
      </w:r>
    </w:p>
    <w:p w14:paraId="31456B14" w14:textId="77777777" w:rsidR="00EE6FEB" w:rsidRDefault="00EE6FEB"/>
    <w:p w14:paraId="4F29B3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42, 36, 'blue-collar', 'married', 'basic.4y', 'no', 'no', 'no', 'C94', '85705', 'no');</w:t>
      </w:r>
    </w:p>
    <w:p w14:paraId="0DC81E26" w14:textId="77777777" w:rsidR="00EE6FEB" w:rsidRDefault="00EE6FEB"/>
    <w:p w14:paraId="513952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43, 26, 'admin.', 'married', 'high.school', 'no', 'yes', 'yes', 'C2', '90036', 'no');</w:t>
      </w:r>
    </w:p>
    <w:p w14:paraId="1F1AEE8B" w14:textId="77777777" w:rsidR="00EE6FEB" w:rsidRDefault="00EE6FEB"/>
    <w:p w14:paraId="673E1C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44, 25, 'admin.', 'married', 'high.school', 'no', 'yes', 'no', 'C417', '6708', 'no');</w:t>
      </w:r>
    </w:p>
    <w:p w14:paraId="54C5B745" w14:textId="77777777" w:rsidR="00EE6FEB" w:rsidRDefault="00EE6FEB"/>
    <w:p w14:paraId="4014A8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45, 45, 'self-employed', 'single', 'high.school', 'no', 'no', 'no', 'C417', '6708', 'no');</w:t>
      </w:r>
    </w:p>
    <w:p w14:paraId="73925AC5" w14:textId="77777777" w:rsidR="00EE6FEB" w:rsidRDefault="00EE6FEB"/>
    <w:p w14:paraId="50B130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46, 28, 'blue-collar', 'single', 'high.school', 'no', 'yes', 'yes', 'C417', '6708', 'no');</w:t>
      </w:r>
    </w:p>
    <w:p w14:paraId="38AFBE02" w14:textId="77777777" w:rsidR="00EE6FEB" w:rsidRDefault="00EE6FEB"/>
    <w:p w14:paraId="491923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47, 31, 'blue-collar', 'divorced', 'basic.9y', 'no', 'yes', 'yes', 'C23', '60610', 'no');</w:t>
      </w:r>
    </w:p>
    <w:p w14:paraId="6473B7FF" w14:textId="77777777" w:rsidR="00EE6FEB" w:rsidRDefault="00EE6FEB"/>
    <w:p w14:paraId="46668A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48, 27, 'student', 'single', 'university.degree', 'unknown', 'yes', 'no', 'C86', '11561', 'no');</w:t>
      </w:r>
    </w:p>
    <w:p w14:paraId="66ED79E5" w14:textId="77777777" w:rsidR="00EE6FEB" w:rsidRDefault="00EE6FEB"/>
    <w:p w14:paraId="3F6A3C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49, 57, 'blue-collar', 'married', 'basic.9y', 'no', 'yes', 'yes', 'C82', '22204', 'no');</w:t>
      </w:r>
    </w:p>
    <w:p w14:paraId="699D1390" w14:textId="77777777" w:rsidR="00EE6FEB" w:rsidRDefault="00EE6FEB"/>
    <w:p w14:paraId="4A045F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50, 27, 'blue-collar', 'single', 'basic.6y', 'no', 'yes', 'yes', 'C82', '22204', 'no');</w:t>
      </w:r>
    </w:p>
    <w:p w14:paraId="24D8D89B" w14:textId="77777777" w:rsidR="00EE6FEB" w:rsidRDefault="00EE6FEB"/>
    <w:p w14:paraId="2DFA86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51, 39, 'blue-collar', 'married', 'basic.6y', 'no', 'yes', 'yes', 'C82', '22204', 'no');</w:t>
      </w:r>
    </w:p>
    <w:p w14:paraId="7EF689F3" w14:textId="77777777" w:rsidR="00EE6FEB" w:rsidRDefault="00EE6FEB"/>
    <w:p w14:paraId="531723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52, 29, 'admin.', 'single', 'high.school', 'no', 'no', 'no', 'C82', '22204', 'no');</w:t>
      </w:r>
    </w:p>
    <w:p w14:paraId="39BC47EB" w14:textId="77777777" w:rsidR="00EE6FEB" w:rsidRDefault="00EE6FEB"/>
    <w:p w14:paraId="071FDE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53, 31, 'blue-collar', 'single', 'basic.9y', 'no', 'no', 'no', 'C82', '22204', 'yes');</w:t>
      </w:r>
    </w:p>
    <w:p w14:paraId="6CB470C3" w14:textId="77777777" w:rsidR="00EE6FEB" w:rsidRDefault="00EE6FEB"/>
    <w:p w14:paraId="6156CB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54, 25, 'services', 'single', 'high.school', 'no', 'no', 'no', 'C109', '28540', 'no');</w:t>
      </w:r>
    </w:p>
    <w:p w14:paraId="59C7AFC0" w14:textId="77777777" w:rsidR="00EE6FEB" w:rsidRDefault="00EE6FEB"/>
    <w:p w14:paraId="5CAE42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55, 38, 'blue-collar', 'married', 'basic.6y', 'unknown', 'no', 'no', 'C39', '43229', 'no');</w:t>
      </w:r>
    </w:p>
    <w:p w14:paraId="2441A0B9" w14:textId="77777777" w:rsidR="00EE6FEB" w:rsidRDefault="00EE6FEB"/>
    <w:p w14:paraId="04BFAE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56, 49, 'housemaid', 'divorced', 'basic.6y', 'no', 'yes', 'no', 'C36', '28205', 'no');</w:t>
      </w:r>
    </w:p>
    <w:p w14:paraId="48A68C25" w14:textId="77777777" w:rsidR="00EE6FEB" w:rsidRDefault="00EE6FEB"/>
    <w:p w14:paraId="385B3D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57, 53, 'technician', 'married', 'professional.course', 'unknown', 'yes', 'no', 'C36', '28205', 'no');</w:t>
      </w:r>
    </w:p>
    <w:p w14:paraId="1F4BDFAF" w14:textId="77777777" w:rsidR="00EE6FEB" w:rsidRDefault="00EE6FEB"/>
    <w:p w14:paraId="3CD10A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58, 35, 'student', 'single', 'high.school', 'no', 'no', 'no', 'C199', '14215', 'no');</w:t>
      </w:r>
    </w:p>
    <w:p w14:paraId="3A812743" w14:textId="77777777" w:rsidR="00EE6FEB" w:rsidRDefault="00EE6FEB"/>
    <w:p w14:paraId="07CBFB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59, 32, 'admin.', 'married', 'university.degree', 'no', 'no', 'no', 'C199', '14215', 'yes');</w:t>
      </w:r>
    </w:p>
    <w:p w14:paraId="378C6A9F" w14:textId="77777777" w:rsidR="00EE6FEB" w:rsidRDefault="00EE6FEB"/>
    <w:p w14:paraId="20E320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60, 30, 'services', 'single', 'high.school', 'unknown', 'no', 'no', 'C13', '77041', 'no');</w:t>
      </w:r>
    </w:p>
    <w:p w14:paraId="4452F363" w14:textId="77777777" w:rsidR="00EE6FEB" w:rsidRDefault="00EE6FEB"/>
    <w:p w14:paraId="3D4FFF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61, 28, 'blue-collar', 'single', 'basic.9y', 'no', 'yes', 'no', 'C27', '38109', 'no');</w:t>
      </w:r>
    </w:p>
    <w:p w14:paraId="41069FA3" w14:textId="77777777" w:rsidR="00EE6FEB" w:rsidRDefault="00EE6FEB"/>
    <w:p w14:paraId="3626FC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62, 33, 'admin.', 'single', 'university.degree', 'no', 'yes', 'yes', 'C244', '75023', 'no');</w:t>
      </w:r>
    </w:p>
    <w:p w14:paraId="10A004F2" w14:textId="77777777" w:rsidR="00EE6FEB" w:rsidRDefault="00EE6FEB"/>
    <w:p w14:paraId="65EA6E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63, 33, 'unemployed', 'married', 'basic.9y', 'no', 'no', 'no', 'C128', '97301', 'yes');</w:t>
      </w:r>
    </w:p>
    <w:p w14:paraId="6D96C7F4" w14:textId="77777777" w:rsidR="00EE6FEB" w:rsidRDefault="00EE6FEB"/>
    <w:p w14:paraId="4C81D4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64, 25, 'student', 'single', 'high.school', 'no', 'no', 'yes', 'C39', '31907', 'no');</w:t>
      </w:r>
    </w:p>
    <w:p w14:paraId="2BB3AC76" w14:textId="77777777" w:rsidR="00EE6FEB" w:rsidRDefault="00EE6FEB"/>
    <w:p w14:paraId="26EC06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65, 32, 'housemaid', 'married', 'university.degree', 'no', 'yes', 'no', 'C30', '21044', 'no');</w:t>
      </w:r>
    </w:p>
    <w:p w14:paraId="47CB01EF" w14:textId="77777777" w:rsidR="00EE6FEB" w:rsidRDefault="00EE6FEB"/>
    <w:p w14:paraId="52160B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66, 25, 'admin.', 'married', 'university.degree', 'no', 'yes', 'no', 'C30', '21044', 'no');</w:t>
      </w:r>
    </w:p>
    <w:p w14:paraId="32B2309C" w14:textId="77777777" w:rsidR="00EE6FEB" w:rsidRDefault="00EE6FEB"/>
    <w:p w14:paraId="78FFB0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67, 31, 'admin.', 'single', 'university.degree', 'no', 'yes', 'no', 'C30', '21044', 'no');</w:t>
      </w:r>
    </w:p>
    <w:p w14:paraId="04204B0D" w14:textId="77777777" w:rsidR="00EE6FEB" w:rsidRDefault="00EE6FEB"/>
    <w:p w14:paraId="65EBD2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68, 42, 'admin.', 'divorced', 'university.degree', 'no', 'no', 'no', 'C33', '97206', 'no');</w:t>
      </w:r>
    </w:p>
    <w:p w14:paraId="22EA880D" w14:textId="77777777" w:rsidR="00EE6FEB" w:rsidRDefault="00EE6FEB"/>
    <w:p w14:paraId="1A7218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69, 45, 'management', 'married', 'unknown', 'unknown', 'yes', 'no', 'C316', '32303', 'no');</w:t>
      </w:r>
    </w:p>
    <w:p w14:paraId="2629FA18" w14:textId="77777777" w:rsidR="00EE6FEB" w:rsidRDefault="00EE6FEB"/>
    <w:p w14:paraId="336C42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70, 52, 'blue-collar', 'married', 'basic.4y', 'no', 'no', 'no', 'C170', '92503', 'no');</w:t>
      </w:r>
    </w:p>
    <w:p w14:paraId="5B4436FB" w14:textId="77777777" w:rsidR="00EE6FEB" w:rsidRDefault="00EE6FEB"/>
    <w:p w14:paraId="62FE32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71, 26, 'student', 'single', 'high.school', 'no', 'no', 'no', 'C170', '92503', 'no');</w:t>
      </w:r>
    </w:p>
    <w:p w14:paraId="4CF7251F" w14:textId="77777777" w:rsidR="00EE6FEB" w:rsidRDefault="00EE6FEB"/>
    <w:p w14:paraId="4057F0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72, 40, 'housemaid', 'divorced', 'high.school', 'no', 'no', 'no', 'C153', '43130', 'yes');</w:t>
      </w:r>
    </w:p>
    <w:p w14:paraId="08BFA5D4" w14:textId="77777777" w:rsidR="00EE6FEB" w:rsidRDefault="00EE6FEB"/>
    <w:p w14:paraId="3B4966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73, 29, 'admin.', 'single', 'university.degree', 'no', 'no', 'yes', 'C153', '43130', 'no');</w:t>
      </w:r>
    </w:p>
    <w:p w14:paraId="09E25E24" w14:textId="77777777" w:rsidR="00EE6FEB" w:rsidRDefault="00EE6FEB"/>
    <w:p w14:paraId="4C4233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74, 31, 'blue-collar', 'married', 'high.school', 'no', 'no', 'no', 'C153', '43130', 'no');</w:t>
      </w:r>
    </w:p>
    <w:p w14:paraId="22C2F224" w14:textId="77777777" w:rsidR="00EE6FEB" w:rsidRDefault="00EE6FEB"/>
    <w:p w14:paraId="2BD01C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75, 53, 'management', 'married', 'university.degree', 'no', 'unknown', 'unknown', 'C9', '94109', 'no');</w:t>
      </w:r>
    </w:p>
    <w:p w14:paraId="69DBA6C4" w14:textId="77777777" w:rsidR="00EE6FEB" w:rsidRDefault="00EE6FEB"/>
    <w:p w14:paraId="2A99AE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76, 36, 'blue-collar', 'married', 'basic.9y', 'no', 'no', 'yes', 'C430', '92553', 'yes');</w:t>
      </w:r>
    </w:p>
    <w:p w14:paraId="64D1FE20" w14:textId="77777777" w:rsidR="00EE6FEB" w:rsidRDefault="00EE6FEB"/>
    <w:p w14:paraId="670EED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77, 56, 'admin.', 'married', 'university.degree', 'no', 'no', 'no', 'C430', '92553', 'no');</w:t>
      </w:r>
    </w:p>
    <w:p w14:paraId="42BC8248" w14:textId="77777777" w:rsidR="00EE6FEB" w:rsidRDefault="00EE6FEB"/>
    <w:p w14:paraId="54DEDD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78, 48, 'blue-collar', 'married', 'basic.9y', 'no', 'yes', 'no', 'C430', '92553', 'no');</w:t>
      </w:r>
    </w:p>
    <w:p w14:paraId="04DA929B" w14:textId="77777777" w:rsidR="00EE6FEB" w:rsidRDefault="00EE6FEB"/>
    <w:p w14:paraId="5036FA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79, 32, 'services', 'married', 'high.school', 'unknown', 'yes', 'no', 'C430', '92553', 'no');</w:t>
      </w:r>
    </w:p>
    <w:p w14:paraId="6828A78D" w14:textId="77777777" w:rsidR="00EE6FEB" w:rsidRDefault="00EE6FEB"/>
    <w:p w14:paraId="7AB0BB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80, 27, 'technician', 'single', 'university.degree', 'no', 'no', 'yes', 'C270', '23320', 'no');</w:t>
      </w:r>
    </w:p>
    <w:p w14:paraId="690A2103" w14:textId="77777777" w:rsidR="00EE6FEB" w:rsidRDefault="00EE6FEB"/>
    <w:p w14:paraId="44A164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81, 26, 'admin.', 'single', 'high.school', 'no', 'no', 'no', 'C270', '23320', 'no');</w:t>
      </w:r>
    </w:p>
    <w:p w14:paraId="7E9D5317" w14:textId="77777777" w:rsidR="00EE6FEB" w:rsidRDefault="00EE6FEB"/>
    <w:p w14:paraId="74898F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82, 31, 'admin.', 'married', 'high.school', 'no', 'unknown', 'unknown', 'C23', '60623', 'no');</w:t>
      </w:r>
    </w:p>
    <w:p w14:paraId="5C5F2582" w14:textId="77777777" w:rsidR="00EE6FEB" w:rsidRDefault="00EE6FEB"/>
    <w:p w14:paraId="492ECB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83, 35, 'blue-collar', 'married', 'high.school', 'no', 'no', 'no', 'C36', '28205', 'no');</w:t>
      </w:r>
    </w:p>
    <w:p w14:paraId="233A82CC" w14:textId="77777777" w:rsidR="00EE6FEB" w:rsidRDefault="00EE6FEB"/>
    <w:p w14:paraId="16B891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84, 56, 'housemaid', 'married', 'basic.4y', 'no', 'no', 'no', 'C36', '28205', 'no');</w:t>
      </w:r>
    </w:p>
    <w:p w14:paraId="41B55020" w14:textId="77777777" w:rsidR="00EE6FEB" w:rsidRDefault="00EE6FEB"/>
    <w:p w14:paraId="63CFBD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85, 34, 'technician', 'divorced', 'basic.9y', 'no', 'no', 'no', 'C36', '28205', 'no');</w:t>
      </w:r>
    </w:p>
    <w:p w14:paraId="33A21A32" w14:textId="77777777" w:rsidR="00EE6FEB" w:rsidRDefault="00EE6FEB"/>
    <w:p w14:paraId="6CD3BA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86, 39, 'admin.', 'single', 'high.school', 'no', 'no', 'no', 'C21', '10009', 'no');</w:t>
      </w:r>
    </w:p>
    <w:p w14:paraId="11AEF46C" w14:textId="77777777" w:rsidR="00EE6FEB" w:rsidRDefault="00EE6FEB"/>
    <w:p w14:paraId="7FE383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87, 31, 'admin.', 'married', 'university.degree', 'no', 'yes', 'no', 'C23', '60653', 'no');</w:t>
      </w:r>
    </w:p>
    <w:p w14:paraId="5629CBFF" w14:textId="77777777" w:rsidR="00EE6FEB" w:rsidRDefault="00EE6FEB"/>
    <w:p w14:paraId="1C83D5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88, 49, 'admin.', 'married', 'university.degree', 'no', 'no', 'no', 'C23', '60653', 'no');</w:t>
      </w:r>
    </w:p>
    <w:p w14:paraId="0895C32B" w14:textId="77777777" w:rsidR="00EE6FEB" w:rsidRDefault="00EE6FEB"/>
    <w:p w14:paraId="746CF5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89, 42, 'services', 'married', 'basic.9y', 'no', 'no', 'no', 'C23', '60653', 'no');</w:t>
      </w:r>
    </w:p>
    <w:p w14:paraId="130D6865" w14:textId="77777777" w:rsidR="00EE6FEB" w:rsidRDefault="00EE6FEB"/>
    <w:p w14:paraId="046AB7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90, 41, 'blue-collar', 'married', 'basic.4y', 'unknown', 'no', 'no', 'C23', '60653', 'no');</w:t>
      </w:r>
    </w:p>
    <w:p w14:paraId="0D087DD8" w14:textId="77777777" w:rsidR="00EE6FEB" w:rsidRDefault="00EE6FEB"/>
    <w:p w14:paraId="19D076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91, 51, 'blue-collar', 'married', 'basic.4y', 'unknown', 'yes', 'no', 'C11', '19120', 'no');</w:t>
      </w:r>
    </w:p>
    <w:p w14:paraId="6D6E2E91" w14:textId="77777777" w:rsidR="00EE6FEB" w:rsidRDefault="00EE6FEB"/>
    <w:p w14:paraId="36FD68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92, 39, 'admin.', 'single', 'high.school', 'no', 'no', 'no', 'C23', '60623', 'no');</w:t>
      </w:r>
    </w:p>
    <w:p w14:paraId="32A9C774" w14:textId="77777777" w:rsidR="00EE6FEB" w:rsidRDefault="00EE6FEB"/>
    <w:p w14:paraId="36557E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93, 41, 'blue-collar', 'married', 'basic.4y', 'unknown', 'no', 'no', 'C62', '75217', 'no');</w:t>
      </w:r>
    </w:p>
    <w:p w14:paraId="08D7CBFE" w14:textId="77777777" w:rsidR="00EE6FEB" w:rsidRDefault="00EE6FEB"/>
    <w:p w14:paraId="59B971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94, 53, 'blue-collar', 'married', 'basic.4y', 'unknown', 'yes', 'no', 'C99', '89115', 'no');</w:t>
      </w:r>
    </w:p>
    <w:p w14:paraId="3A4D4EC8" w14:textId="77777777" w:rsidR="00EE6FEB" w:rsidRDefault="00EE6FEB"/>
    <w:p w14:paraId="42D410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95, 32, 'blue-collar', 'married', 'basic.4y', 'unknown', 'yes', 'no', 'C99', '89115', 'no');</w:t>
      </w:r>
    </w:p>
    <w:p w14:paraId="5C87AB52" w14:textId="77777777" w:rsidR="00EE6FEB" w:rsidRDefault="00EE6FEB"/>
    <w:p w14:paraId="5BC454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96, 50, 'housemaid', 'divorced', 'high.school', 'unknown', 'yes', 'no', 'C113', '79109', 'no');</w:t>
      </w:r>
    </w:p>
    <w:p w14:paraId="15F1ACFF" w14:textId="77777777" w:rsidR="00EE6FEB" w:rsidRDefault="00EE6FEB"/>
    <w:p w14:paraId="738669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97, 25, 'unknown', 'single', 'university.degree', 'no', 'no', 'no', 'C210', '6457', 'yes');</w:t>
      </w:r>
    </w:p>
    <w:p w14:paraId="069AD19D" w14:textId="77777777" w:rsidR="00EE6FEB" w:rsidRDefault="00EE6FEB"/>
    <w:p w14:paraId="7C683B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98, 45, 'management', 'married', 'unknown', 'unknown', 'yes', 'no', 'C21', '10035', 'no');</w:t>
      </w:r>
    </w:p>
    <w:p w14:paraId="45B1BC61" w14:textId="77777777" w:rsidR="00EE6FEB" w:rsidRDefault="00EE6FEB"/>
    <w:p w14:paraId="4E94A9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799, 61, 'retired', 'married', 'high.school', 'no', 'unknown', 'unknown', 'C21', '10035', 'no');</w:t>
      </w:r>
    </w:p>
    <w:p w14:paraId="38276E49" w14:textId="77777777" w:rsidR="00EE6FEB" w:rsidRDefault="00EE6FEB"/>
    <w:p w14:paraId="5BBEB0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00, 51, 'unemployed', 'married', 'basic.4y', 'no', 'no', 'yes', 'C21', '10035', 'no');</w:t>
      </w:r>
    </w:p>
    <w:p w14:paraId="3D7F36C5" w14:textId="77777777" w:rsidR="00EE6FEB" w:rsidRDefault="00EE6FEB"/>
    <w:p w14:paraId="5464FC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01, 33, 'admin.', 'single', 'high.school', 'no', 'no', 'no', 'C11', '19120', 'no');</w:t>
      </w:r>
    </w:p>
    <w:p w14:paraId="4137D201" w14:textId="77777777" w:rsidR="00EE6FEB" w:rsidRDefault="00EE6FEB"/>
    <w:p w14:paraId="158054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02, 25, 'admin.', 'single', 'university.degree', 'no', 'no', 'no', 'C202', '93727', 'no');</w:t>
      </w:r>
    </w:p>
    <w:p w14:paraId="7743AC32" w14:textId="77777777" w:rsidR="00EE6FEB" w:rsidRDefault="00EE6FEB"/>
    <w:p w14:paraId="7A31F0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03, 23, 'blue-collar', 'married', 'basic.9y', 'no', 'yes', 'no', 'C48', '37064', 'no');</w:t>
      </w:r>
    </w:p>
    <w:p w14:paraId="68D7CB7B" w14:textId="77777777" w:rsidR="00EE6FEB" w:rsidRDefault="00EE6FEB"/>
    <w:p w14:paraId="39A625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04, 35, 'admin.', 'married', 'high.school', 'no', 'no', 'no', 'C48', '37064', 'no');</w:t>
      </w:r>
    </w:p>
    <w:p w14:paraId="35F93D9F" w14:textId="77777777" w:rsidR="00EE6FEB" w:rsidRDefault="00EE6FEB"/>
    <w:p w14:paraId="35BDD7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05, 29, 'unemployed', 'single', 'university.degree', 'no', 'yes', 'no', 'C48', '37064', 'no');</w:t>
      </w:r>
    </w:p>
    <w:p w14:paraId="4EFB6253" w14:textId="77777777" w:rsidR="00EE6FEB" w:rsidRDefault="00EE6FEB"/>
    <w:p w14:paraId="1CF7E0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06, 42, 'blue-collar', 'married', 'basic.9y', 'no', 'yes', 'no', 'C48', '37064', 'no');</w:t>
      </w:r>
    </w:p>
    <w:p w14:paraId="6C73DEA2" w14:textId="77777777" w:rsidR="00EE6FEB" w:rsidRDefault="00EE6FEB"/>
    <w:p w14:paraId="3430E2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07, 32, 'admin.', 'single', 'high.school', 'no', 'yes', 'no', 'C48', '37064', 'no');</w:t>
      </w:r>
    </w:p>
    <w:p w14:paraId="525F56B7" w14:textId="77777777" w:rsidR="00EE6FEB" w:rsidRDefault="00EE6FEB"/>
    <w:p w14:paraId="2E8E7E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08, 37, 'unemployed', 'married', 'professional.course', 'unknown', 'no', 'no', 'C254', '27604', 'no');</w:t>
      </w:r>
    </w:p>
    <w:p w14:paraId="2B9F7929" w14:textId="77777777" w:rsidR="00EE6FEB" w:rsidRDefault="00EE6FEB"/>
    <w:p w14:paraId="1FF7F5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09, 38, 'admin.', 'married', 'high.school', 'no', 'no', 'no', 'C254', '27604', 'no');</w:t>
      </w:r>
    </w:p>
    <w:p w14:paraId="06906200" w14:textId="77777777" w:rsidR="00EE6FEB" w:rsidRDefault="00EE6FEB"/>
    <w:p w14:paraId="6C0C3A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10, 41, 'entrepreneur', 'married', 'basic.4y', 'no', 'yes', 'no', 'C254', '27604', 'no');</w:t>
      </w:r>
    </w:p>
    <w:p w14:paraId="2C3F12F0" w14:textId="77777777" w:rsidR="00EE6FEB" w:rsidRDefault="00EE6FEB"/>
    <w:p w14:paraId="0AC648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11, 40, 'blue-collar', 'married', 'basic.4y', 'no', 'no', 'no', 'C184', '20735', 'no');</w:t>
      </w:r>
    </w:p>
    <w:p w14:paraId="73E18CC4" w14:textId="77777777" w:rsidR="00EE6FEB" w:rsidRDefault="00EE6FEB"/>
    <w:p w14:paraId="2EE243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12, 32, 'admin.', 'single', 'high.school', 'no', 'no', 'no', 'C184', '20735', 'no');</w:t>
      </w:r>
    </w:p>
    <w:p w14:paraId="39330956" w14:textId="77777777" w:rsidR="00EE6FEB" w:rsidRDefault="00EE6FEB"/>
    <w:p w14:paraId="75FA0A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13, 50, 'admin.', 'married', 'high.school', 'unknown', 'no', 'no', 'C184', '20735', 'no');</w:t>
      </w:r>
    </w:p>
    <w:p w14:paraId="14680335" w14:textId="77777777" w:rsidR="00EE6FEB" w:rsidRDefault="00EE6FEB"/>
    <w:p w14:paraId="754FC6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14, 27, 'blue-collar', 'single', 'basic.9y', 'no', 'no', 'no', 'C184', '20735', 'no');</w:t>
      </w:r>
    </w:p>
    <w:p w14:paraId="107FB3FC" w14:textId="77777777" w:rsidR="00EE6FEB" w:rsidRDefault="00EE6FEB"/>
    <w:p w14:paraId="0E2892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15, 36, 'blue-collar', 'single', 'basic.9y', 'no', 'unknown', 'unknown', 'C2', '90049', 'no');</w:t>
      </w:r>
    </w:p>
    <w:p w14:paraId="4579DB31" w14:textId="77777777" w:rsidR="00EE6FEB" w:rsidRDefault="00EE6FEB"/>
    <w:p w14:paraId="6EDAC8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16, 45, 'services', 'married', 'basic.6y', 'no', 'unknown', 'unknown', 'C2', '90049', 'no');</w:t>
      </w:r>
    </w:p>
    <w:p w14:paraId="5A42580F" w14:textId="77777777" w:rsidR="00EE6FEB" w:rsidRDefault="00EE6FEB"/>
    <w:p w14:paraId="3E3912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17, 35, 'technician', 'single', 'professional.course', 'no', 'yes', 'no', 'C227', '89031', 'no');</w:t>
      </w:r>
    </w:p>
    <w:p w14:paraId="2E87137D" w14:textId="77777777" w:rsidR="00EE6FEB" w:rsidRDefault="00EE6FEB"/>
    <w:p w14:paraId="0F0360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18, 30, 'services', 'single', 'high.school', 'no', 'no', 'no', 'C227', '89031', 'no');</w:t>
      </w:r>
    </w:p>
    <w:p w14:paraId="0F8F654B" w14:textId="77777777" w:rsidR="00EE6FEB" w:rsidRDefault="00EE6FEB"/>
    <w:p w14:paraId="0B2DA8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19, 36, 'admin.', 'married', 'basic.9y', 'no', 'no', 'no', 'C227', '89031', 'no');</w:t>
      </w:r>
    </w:p>
    <w:p w14:paraId="71937D03" w14:textId="77777777" w:rsidR="00EE6FEB" w:rsidRDefault="00EE6FEB"/>
    <w:p w14:paraId="422FDA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20, 26, 'blue-collar', 'married', 'basic.9y', 'no', 'no', 'no', 'C9', '94109', 'no');</w:t>
      </w:r>
    </w:p>
    <w:p w14:paraId="40EF3D52" w14:textId="77777777" w:rsidR="00EE6FEB" w:rsidRDefault="00EE6FEB"/>
    <w:p w14:paraId="351050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21, 26, 'admin.', 'married', 'high.school', 'no', 'no', 'no', 'C396', '2920', 'no');</w:t>
      </w:r>
    </w:p>
    <w:p w14:paraId="4DF0E74E" w14:textId="77777777" w:rsidR="00EE6FEB" w:rsidRDefault="00EE6FEB"/>
    <w:p w14:paraId="2DE680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22, 32, 'blue-collar', 'married', 'basic.4y', 'no', 'no', 'no', 'C26', '38301', 'no');</w:t>
      </w:r>
    </w:p>
    <w:p w14:paraId="7EDC1D7D" w14:textId="77777777" w:rsidR="00EE6FEB" w:rsidRDefault="00EE6FEB"/>
    <w:p w14:paraId="5D643B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23, 29, 'admin.', 'single', 'high.school', 'no', 'yes', 'no', 'C47', '19711', 'no');</w:t>
      </w:r>
    </w:p>
    <w:p w14:paraId="6952FC18" w14:textId="77777777" w:rsidR="00EE6FEB" w:rsidRDefault="00EE6FEB"/>
    <w:p w14:paraId="2F9E1C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24, 26, 'self-employed', 'married', 'university.degree', 'no', 'yes', 'no', 'C47', '19711', 'no');</w:t>
      </w:r>
    </w:p>
    <w:p w14:paraId="5FAAF289" w14:textId="77777777" w:rsidR="00EE6FEB" w:rsidRDefault="00EE6FEB"/>
    <w:p w14:paraId="3C2760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25, 46, 'blue-collar', 'married', 'basic.9y', 'no', 'no', 'no', 'C2', '90036', 'no');</w:t>
      </w:r>
    </w:p>
    <w:p w14:paraId="4DBFAC7C" w14:textId="77777777" w:rsidR="00EE6FEB" w:rsidRDefault="00EE6FEB"/>
    <w:p w14:paraId="4D48F9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26, 39, 'technician', 'married', 'professional.course', 'no', 'no', 'no', 'C411', '13440', 'no');</w:t>
      </w:r>
    </w:p>
    <w:p w14:paraId="038CDF71" w14:textId="77777777" w:rsidR="00EE6FEB" w:rsidRDefault="00EE6FEB"/>
    <w:p w14:paraId="4E6491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27, 46, 'blue-collar', 'married', 'basic.9y', 'no', 'no', 'no', 'C23', '60610', 'no');</w:t>
      </w:r>
    </w:p>
    <w:p w14:paraId="032400C4" w14:textId="77777777" w:rsidR="00EE6FEB" w:rsidRDefault="00EE6FEB"/>
    <w:p w14:paraId="173E16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28, 27, 'unemployed', 'single', 'university.degree', 'no', 'no', 'no', 'C23', '60610', 'no');</w:t>
      </w:r>
    </w:p>
    <w:p w14:paraId="43F2084A" w14:textId="77777777" w:rsidR="00EE6FEB" w:rsidRDefault="00EE6FEB"/>
    <w:p w14:paraId="3734DC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29, 32, 'admin.', 'married', 'university.degree', 'no', 'no', 'no', 'C71', '92105', 'no');</w:t>
      </w:r>
    </w:p>
    <w:p w14:paraId="020BFBA4" w14:textId="77777777" w:rsidR="00EE6FEB" w:rsidRDefault="00EE6FEB"/>
    <w:p w14:paraId="20C175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30, 42, 'blue-collar', 'married', 'basic.9y', 'unknown', 'no', 'no', 'C71', '92105', 'no');</w:t>
      </w:r>
    </w:p>
    <w:p w14:paraId="38B28A92" w14:textId="77777777" w:rsidR="00EE6FEB" w:rsidRDefault="00EE6FEB"/>
    <w:p w14:paraId="347AE0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31, 32, 'technician', 'married', 'professional.course', 'no', 'no', 'no', 'C71', '92105', 'no');</w:t>
      </w:r>
    </w:p>
    <w:p w14:paraId="68FF8F54" w14:textId="77777777" w:rsidR="00EE6FEB" w:rsidRDefault="00EE6FEB"/>
    <w:p w14:paraId="2F2A87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32, 35, 'unemployed', 'married', 'basic.9y', 'unknown', 'unknown', 'unknown', 'C71', '92105', 'no');</w:t>
      </w:r>
    </w:p>
    <w:p w14:paraId="0D990D87" w14:textId="77777777" w:rsidR="00EE6FEB" w:rsidRDefault="00EE6FEB"/>
    <w:p w14:paraId="43A8B3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33, 59, 'retired', 'married', 'basic.6y', 'unknown', 'no', 'no', 'C13', '77036', 'no');</w:t>
      </w:r>
    </w:p>
    <w:p w14:paraId="3A03F5E9" w14:textId="77777777" w:rsidR="00EE6FEB" w:rsidRDefault="00EE6FEB"/>
    <w:p w14:paraId="44FDB1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34, 27, 'blue-collar', 'married', 'basic.9y', 'no', 'yes', 'yes', 'C488', '33407', 'no');</w:t>
      </w:r>
    </w:p>
    <w:p w14:paraId="538E7A3F" w14:textId="77777777" w:rsidR="00EE6FEB" w:rsidRDefault="00EE6FEB"/>
    <w:p w14:paraId="1BF4B6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35, 53, 'admin.', 'divorced', 'university.degree', 'no', 'yes', 'no', 'C2', '90045', 'no');</w:t>
      </w:r>
    </w:p>
    <w:p w14:paraId="160750E3" w14:textId="77777777" w:rsidR="00EE6FEB" w:rsidRDefault="00EE6FEB"/>
    <w:p w14:paraId="31B6CD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36, 50, 'blue-collar', 'married', 'basic.4y', 'unknown', 'no', 'no', 'C2', '90045', 'no');</w:t>
      </w:r>
    </w:p>
    <w:p w14:paraId="4CF310C8" w14:textId="77777777" w:rsidR="00EE6FEB" w:rsidRDefault="00EE6FEB"/>
    <w:p w14:paraId="23D7A8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37, 41, 'blue-collar', 'married', 'basic.4y', 'unknown', 'no', 'no', 'C5', '98103', 'no');</w:t>
      </w:r>
    </w:p>
    <w:p w14:paraId="23594A1C" w14:textId="77777777" w:rsidR="00EE6FEB" w:rsidRDefault="00EE6FEB"/>
    <w:p w14:paraId="337CEB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38, 52, 'management', 'divorced', 'university.degree', 'no', 'no', 'no', 'C5', '98103', 'no');</w:t>
      </w:r>
    </w:p>
    <w:p w14:paraId="5A5F1F49" w14:textId="77777777" w:rsidR="00EE6FEB" w:rsidRDefault="00EE6FEB"/>
    <w:p w14:paraId="0E402A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39, 36, 'entrepreneur', 'married', 'university.degree', 'no', 'yes', 'yes', 'C5', '98103', 'no');</w:t>
      </w:r>
    </w:p>
    <w:p w14:paraId="4E9A4290" w14:textId="77777777" w:rsidR="00EE6FEB" w:rsidRDefault="00EE6FEB"/>
    <w:p w14:paraId="0EF862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40, 27, 'services', 'single', 'high.school', 'no', 'yes', 'no', 'C97', '50315', 'no');</w:t>
      </w:r>
    </w:p>
    <w:p w14:paraId="69DD5C0E" w14:textId="77777777" w:rsidR="00EE6FEB" w:rsidRDefault="00EE6FEB"/>
    <w:p w14:paraId="6C2171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41, 38, 'admin.', 'single', 'university.degree', 'no', 'yes', 'no', 'C97', '50315', 'no');</w:t>
      </w:r>
    </w:p>
    <w:p w14:paraId="59FDFC58" w14:textId="77777777" w:rsidR="00EE6FEB" w:rsidRDefault="00EE6FEB"/>
    <w:p w14:paraId="7FC691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42, 25, 'blue-collar', 'married', 'basic.9y', 'unknown', 'yes', 'no', 'C21', '10024', 'no');</w:t>
      </w:r>
    </w:p>
    <w:p w14:paraId="7FC73F5E" w14:textId="77777777" w:rsidR="00EE6FEB" w:rsidRDefault="00EE6FEB"/>
    <w:p w14:paraId="19D701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43, 29, 'blue-collar', 'single', 'university.degree', 'no', 'no', 'no', 'C82', '22204', 'no');</w:t>
      </w:r>
    </w:p>
    <w:p w14:paraId="686AB4F5" w14:textId="77777777" w:rsidR="00EE6FEB" w:rsidRDefault="00EE6FEB"/>
    <w:p w14:paraId="60ACFA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44, 51, 'blue-collar', 'married', 'basic.9y', 'unknown', 'no', 'no', 'C82', '22204', 'no');</w:t>
      </w:r>
    </w:p>
    <w:p w14:paraId="6705EAF5" w14:textId="77777777" w:rsidR="00EE6FEB" w:rsidRDefault="00EE6FEB"/>
    <w:p w14:paraId="6913A0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45, 29, 'services', 'married', 'high.school', 'no', 'no', 'no', 'C344', '78577', 'no');</w:t>
      </w:r>
    </w:p>
    <w:p w14:paraId="31090237" w14:textId="77777777" w:rsidR="00EE6FEB" w:rsidRDefault="00EE6FEB"/>
    <w:p w14:paraId="41A6D6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46, 45, 'admin.', 'single', 'high.school', 'no', 'no', 'no', 'C82', '22204', 'no');</w:t>
      </w:r>
    </w:p>
    <w:p w14:paraId="3875CF55" w14:textId="77777777" w:rsidR="00EE6FEB" w:rsidRDefault="00EE6FEB"/>
    <w:p w14:paraId="1A9FBC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47, 56, 'admin.', 'single', 'basic.9y', 'no', 'yes', 'no', 'C82', '22204', 'no');</w:t>
      </w:r>
    </w:p>
    <w:p w14:paraId="7D07E0A9" w14:textId="77777777" w:rsidR="00EE6FEB" w:rsidRDefault="00EE6FEB"/>
    <w:p w14:paraId="3242BB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48, 47, 'blue-collar', 'married', 'unknown', 'unknown', 'no', 'yes', 'C13', '77070', 'no');</w:t>
      </w:r>
    </w:p>
    <w:p w14:paraId="452FD80C" w14:textId="77777777" w:rsidR="00EE6FEB" w:rsidRDefault="00EE6FEB"/>
    <w:p w14:paraId="57802E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49, 28, 'blue-collar', 'married', 'basic.6y', 'unknown', 'yes', 'no', 'C219', '75061', 'no');</w:t>
      </w:r>
    </w:p>
    <w:p w14:paraId="6B88DFE0" w14:textId="77777777" w:rsidR="00EE6FEB" w:rsidRDefault="00EE6FEB"/>
    <w:p w14:paraId="7D017F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50, 39, 'blue-collar', 'married', 'basic.6y', 'no', 'yes', 'no', 'C219', '75061', 'no');</w:t>
      </w:r>
    </w:p>
    <w:p w14:paraId="3D974701" w14:textId="77777777" w:rsidR="00EE6FEB" w:rsidRDefault="00EE6FEB"/>
    <w:p w14:paraId="6F8BB9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51, 53, 'management', 'married', 'basic.6y', 'unknown', 'yes', 'no', 'C219', '75061', 'no');</w:t>
      </w:r>
    </w:p>
    <w:p w14:paraId="5E4D7A99" w14:textId="77777777" w:rsidR="00EE6FEB" w:rsidRDefault="00EE6FEB"/>
    <w:p w14:paraId="5D6537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52, 28, 'admin.', 'married', 'high.school', 'no', 'no', 'no', 'C23', '60653', 'no');</w:t>
      </w:r>
    </w:p>
    <w:p w14:paraId="0EFF62B2" w14:textId="77777777" w:rsidR="00EE6FEB" w:rsidRDefault="00EE6FEB"/>
    <w:p w14:paraId="767A0B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53, 45, 'blue-collar', 'married', 'high.school', 'no', 'no', 'no', 'C23', '60653', 'no');</w:t>
      </w:r>
    </w:p>
    <w:p w14:paraId="43132B01" w14:textId="77777777" w:rsidR="00EE6FEB" w:rsidRDefault="00EE6FEB"/>
    <w:p w14:paraId="5165A9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54, 36, 'blue-collar', 'married', 'basic.9y', 'no', 'no', 'no', 'C2', '90049', 'no');</w:t>
      </w:r>
    </w:p>
    <w:p w14:paraId="44374CF1" w14:textId="77777777" w:rsidR="00EE6FEB" w:rsidRDefault="00EE6FEB"/>
    <w:p w14:paraId="188F80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55, 47, 'blue-collar', 'married', 'basic.9y', 'no', 'no', 'yes', 'C414', '39401', 'no');</w:t>
      </w:r>
    </w:p>
    <w:p w14:paraId="545314D0" w14:textId="77777777" w:rsidR="00EE6FEB" w:rsidRDefault="00EE6FEB"/>
    <w:p w14:paraId="125259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56, 40, 'admin.', 'divorced', 'basic.6y', 'unknown', 'no', 'yes', 'C414', '39401', 'no');</w:t>
      </w:r>
    </w:p>
    <w:p w14:paraId="7C382AAB" w14:textId="77777777" w:rsidR="00EE6FEB" w:rsidRDefault="00EE6FEB"/>
    <w:p w14:paraId="11C9EA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57, 31, 'blue-collar', 'single', 'basic.9y', 'no', 'no', 'no', 'C21', '10024', 'no');</w:t>
      </w:r>
    </w:p>
    <w:p w14:paraId="0A388DAD" w14:textId="77777777" w:rsidR="00EE6FEB" w:rsidRDefault="00EE6FEB"/>
    <w:p w14:paraId="369FE6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58, 36, 'technician', 'single', 'basic.9y', 'unknown', 'yes', 'no', 'C21', '10024', 'no');</w:t>
      </w:r>
    </w:p>
    <w:p w14:paraId="2F695F6B" w14:textId="77777777" w:rsidR="00EE6FEB" w:rsidRDefault="00EE6FEB"/>
    <w:p w14:paraId="787E54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59, 44, 'blue-collar', 'divorced', 'basic.4y', 'no', 'no', 'no', 'C21', '10024', 'no');</w:t>
      </w:r>
    </w:p>
    <w:p w14:paraId="217306ED" w14:textId="77777777" w:rsidR="00EE6FEB" w:rsidRDefault="00EE6FEB"/>
    <w:p w14:paraId="54DD66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60, 24, 'technician', 'single', 'high.school', 'no', 'yes', 'no', 'C21', '10024', 'no');</w:t>
      </w:r>
    </w:p>
    <w:p w14:paraId="4CAB48C8" w14:textId="77777777" w:rsidR="00EE6FEB" w:rsidRDefault="00EE6FEB"/>
    <w:p w14:paraId="6213F7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61, 45, 'entrepreneur', 'married', 'unknown', 'no', 'no', 'no', 'C192', '44221', 'no');</w:t>
      </w:r>
    </w:p>
    <w:p w14:paraId="32FF3180" w14:textId="77777777" w:rsidR="00EE6FEB" w:rsidRDefault="00EE6FEB"/>
    <w:p w14:paraId="031ACA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62, 54, 'entrepreneur', 'married', 'university.degree', 'no', 'yes', 'no', 'C5', '98103', 'no');</w:t>
      </w:r>
    </w:p>
    <w:p w14:paraId="35D38F29" w14:textId="77777777" w:rsidR="00EE6FEB" w:rsidRDefault="00EE6FEB"/>
    <w:p w14:paraId="1027E5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63, 35, 'blue-collar', 'single', 'basic.4y', 'unknown', 'yes', 'no', 'C5', '98103', 'no');</w:t>
      </w:r>
    </w:p>
    <w:p w14:paraId="658EB7B2" w14:textId="77777777" w:rsidR="00EE6FEB" w:rsidRDefault="00EE6FEB"/>
    <w:p w14:paraId="2F2A20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64, 49, 'blue-collar', 'married', 'unknown', 'unknown', 'no', 'no', 'C124', '85204', 'no');</w:t>
      </w:r>
    </w:p>
    <w:p w14:paraId="7E202EA3" w14:textId="77777777" w:rsidR="00EE6FEB" w:rsidRDefault="00EE6FEB"/>
    <w:p w14:paraId="33AA25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65, 38, 'technician', 'married', 'university.degree', 'unknown', 'no', 'no', 'C124', '85204', 'no');</w:t>
      </w:r>
    </w:p>
    <w:p w14:paraId="216B2E34" w14:textId="77777777" w:rsidR="00EE6FEB" w:rsidRDefault="00EE6FEB"/>
    <w:p w14:paraId="27D845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66, 55, 'retired', 'divorced', 'professional.course', 'no', 'yes', 'no', 'C124', '85204', 'no');</w:t>
      </w:r>
    </w:p>
    <w:p w14:paraId="2EF5CDF3" w14:textId="77777777" w:rsidR="00EE6FEB" w:rsidRDefault="00EE6FEB"/>
    <w:p w14:paraId="26EA9D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67, 27, 'technician', 'married', 'professional.course', 'no', 'yes', 'yes', 'C124', '85204', 'no');</w:t>
      </w:r>
    </w:p>
    <w:p w14:paraId="11A61047" w14:textId="77777777" w:rsidR="00EE6FEB" w:rsidRDefault="00EE6FEB"/>
    <w:p w14:paraId="2ACB37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68, 54, 'technician', 'married', 'professional.course', 'no', 'yes', 'no', 'C289', '84106', 'no');</w:t>
      </w:r>
    </w:p>
    <w:p w14:paraId="5123D76A" w14:textId="77777777" w:rsidR="00EE6FEB" w:rsidRDefault="00EE6FEB"/>
    <w:p w14:paraId="670BE9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69, 25, 'services', 'single', 'high.school', 'no', 'no', 'yes', 'C2', '90045', 'no');</w:t>
      </w:r>
    </w:p>
    <w:p w14:paraId="4EFA845A" w14:textId="77777777" w:rsidR="00EE6FEB" w:rsidRDefault="00EE6FEB"/>
    <w:p w14:paraId="7BB45E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70, 40, 'technician', 'married', 'professional.course', 'no', 'no', 'no', 'C109', '28540', 'no');</w:t>
      </w:r>
    </w:p>
    <w:p w14:paraId="51A73865" w14:textId="77777777" w:rsidR="00EE6FEB" w:rsidRDefault="00EE6FEB"/>
    <w:p w14:paraId="172B4F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71, 40, 'management', 'married', 'basic.6y', 'unknown', 'yes', 'no', 'C81', '44107', 'no');</w:t>
      </w:r>
    </w:p>
    <w:p w14:paraId="73A47F18" w14:textId="77777777" w:rsidR="00EE6FEB" w:rsidRDefault="00EE6FEB"/>
    <w:p w14:paraId="08ACAE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72, 47, 'blue-collar', 'married', 'basic.4y', 'unknown', 'no', 'no', 'C454', '92630', 'no');</w:t>
      </w:r>
    </w:p>
    <w:p w14:paraId="63ACB5C2" w14:textId="77777777" w:rsidR="00EE6FEB" w:rsidRDefault="00EE6FEB"/>
    <w:p w14:paraId="73C5C0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73, 46, 'admin.', 'divorced', 'university.degree', 'no', 'yes', 'no', 'C454', '92630', 'no');</w:t>
      </w:r>
    </w:p>
    <w:p w14:paraId="047F4C9B" w14:textId="77777777" w:rsidR="00EE6FEB" w:rsidRDefault="00EE6FEB"/>
    <w:p w14:paraId="22AA90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74, 46, 'blue-collar', 'married', 'high.school', 'no', 'yes', 'no', 'C454', '92630', 'no');</w:t>
      </w:r>
    </w:p>
    <w:p w14:paraId="046BEA93" w14:textId="77777777" w:rsidR="00EE6FEB" w:rsidRDefault="00EE6FEB"/>
    <w:p w14:paraId="3B12B3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75, 52, 'technician', 'married', 'high.school', 'unknown', 'yes', 'no', 'C454', '92630', 'no');</w:t>
      </w:r>
    </w:p>
    <w:p w14:paraId="5774E5F6" w14:textId="77777777" w:rsidR="00EE6FEB" w:rsidRDefault="00EE6FEB"/>
    <w:p w14:paraId="3AA704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76, 30, 'blue-collar', 'married', 'basic.6y', 'no', 'no', 'no', 'C33', '97206', 'no');</w:t>
      </w:r>
    </w:p>
    <w:p w14:paraId="34659A0B" w14:textId="77777777" w:rsidR="00EE6FEB" w:rsidRDefault="00EE6FEB"/>
    <w:p w14:paraId="38D35A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77, 39, 'admin.', 'single', 'high.school', 'no', 'no', 'no', 'C33', '97206', 'no');</w:t>
      </w:r>
    </w:p>
    <w:p w14:paraId="1F369949" w14:textId="77777777" w:rsidR="00EE6FEB" w:rsidRDefault="00EE6FEB"/>
    <w:p w14:paraId="0CA336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78, 54, 'admin.', 'married', 'university.degree', 'unknown', 'yes', 'no', 'C36', '28205', 'no');</w:t>
      </w:r>
    </w:p>
    <w:p w14:paraId="6C6CA4B4" w14:textId="77777777" w:rsidR="00EE6FEB" w:rsidRDefault="00EE6FEB"/>
    <w:p w14:paraId="1EF77F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79, 36, 'technician', 'married', 'basic.9y', 'no', 'yes', 'yes', 'C35', '60505', 'no');</w:t>
      </w:r>
    </w:p>
    <w:p w14:paraId="17EEE9C4" w14:textId="77777777" w:rsidR="00EE6FEB" w:rsidRDefault="00EE6FEB"/>
    <w:p w14:paraId="438AB5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80, 33, 'blue-collar', 'married', 'basic.4y', 'no', 'yes', 'yes', 'C11', '19140', 'no');</w:t>
      </w:r>
    </w:p>
    <w:p w14:paraId="3B568427" w14:textId="77777777" w:rsidR="00EE6FEB" w:rsidRDefault="00EE6FEB"/>
    <w:p w14:paraId="011894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81, 37, 'blue-collar', 'single', 'unknown', 'no', 'no', 'no', 'C378', '80229', 'no');</w:t>
      </w:r>
    </w:p>
    <w:p w14:paraId="26F66B4F" w14:textId="77777777" w:rsidR="00EE6FEB" w:rsidRDefault="00EE6FEB"/>
    <w:p w14:paraId="567F82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82, 59, 'blue-collar', 'married', 'basic.9y', 'unknown', 'no', 'no', 'C378', '80229', 'no');</w:t>
      </w:r>
    </w:p>
    <w:p w14:paraId="74C134AD" w14:textId="77777777" w:rsidR="00EE6FEB" w:rsidRDefault="00EE6FEB"/>
    <w:p w14:paraId="330ECF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83, 37, 'blue-collar', 'married', 'basic.4y', 'no', 'yes', 'no', 'C378', '80229', 'no');</w:t>
      </w:r>
    </w:p>
    <w:p w14:paraId="5A34945E" w14:textId="77777777" w:rsidR="00EE6FEB" w:rsidRDefault="00EE6FEB"/>
    <w:p w14:paraId="2E2CC5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84, 38, 'blue-collar', 'married', 'basic.6y', 'no', 'yes', 'no', 'C378', '80229', 'no');</w:t>
      </w:r>
    </w:p>
    <w:p w14:paraId="06A54432" w14:textId="77777777" w:rsidR="00EE6FEB" w:rsidRDefault="00EE6FEB"/>
    <w:p w14:paraId="0D35DB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85, 33, 'technician', 'divorced', 'professional.course', 'no', 'no', 'no', 'C378', '80229', 'no');</w:t>
      </w:r>
    </w:p>
    <w:p w14:paraId="663F0731" w14:textId="77777777" w:rsidR="00EE6FEB" w:rsidRDefault="00EE6FEB"/>
    <w:p w14:paraId="1B03BE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86, 38, 'technician', 'married', 'professional.course', 'no', 'no', 'no', 'C378', '80229', 'no');</w:t>
      </w:r>
    </w:p>
    <w:p w14:paraId="79C1CD3D" w14:textId="77777777" w:rsidR="00EE6FEB" w:rsidRDefault="00EE6FEB"/>
    <w:p w14:paraId="1AEB90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87, 42, 'blue-collar', 'married', 'basic.6y', 'no', 'no', 'yes', 'C378', '80229', 'no');</w:t>
      </w:r>
    </w:p>
    <w:p w14:paraId="5A09C116" w14:textId="77777777" w:rsidR="00EE6FEB" w:rsidRDefault="00EE6FEB"/>
    <w:p w14:paraId="434161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88, 22, 'services', 'single', 'high.school', 'no', 'no', 'no', 'C378', '80229', 'no');</w:t>
      </w:r>
    </w:p>
    <w:p w14:paraId="3E3422EF" w14:textId="77777777" w:rsidR="00EE6FEB" w:rsidRDefault="00EE6FEB"/>
    <w:p w14:paraId="712CF9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89, 26, 'services', 'married', 'high.school', 'no', 'no', 'yes', 'C499', '95616', 'no');</w:t>
      </w:r>
    </w:p>
    <w:p w14:paraId="655B3379" w14:textId="77777777" w:rsidR="00EE6FEB" w:rsidRDefault="00EE6FEB"/>
    <w:p w14:paraId="76D29B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90, 51, 'technician', 'divorced', 'professional.course', 'no', 'no', 'no', 'C116', '72701', 'no');</w:t>
      </w:r>
    </w:p>
    <w:p w14:paraId="089F735E" w14:textId="77777777" w:rsidR="00EE6FEB" w:rsidRDefault="00EE6FEB"/>
    <w:p w14:paraId="681987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91, 40, 'unemployed', 'divorced', 'high.school', 'no', 'no', 'yes', 'C116', '72701', 'no');</w:t>
      </w:r>
    </w:p>
    <w:p w14:paraId="3669ABD6" w14:textId="77777777" w:rsidR="00EE6FEB" w:rsidRDefault="00EE6FEB"/>
    <w:p w14:paraId="0EF1F0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92, 35, 'services', 'divorced', 'high.school', 'no', 'yes', 'no', 'C116', '72701', 'no');</w:t>
      </w:r>
    </w:p>
    <w:p w14:paraId="72933594" w14:textId="77777777" w:rsidR="00EE6FEB" w:rsidRDefault="00EE6FEB"/>
    <w:p w14:paraId="147B6F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93, 54, 'admin.', 'married', 'high.school', 'no', 'yes', 'no', 'C116', '72701', 'no');</w:t>
      </w:r>
    </w:p>
    <w:p w14:paraId="5E73F0CE" w14:textId="77777777" w:rsidR="00EE6FEB" w:rsidRDefault="00EE6FEB"/>
    <w:p w14:paraId="20E9F4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94, 43, 'blue-collar', 'married', 'basic.9y', 'unknown', 'yes', 'no', 'C21', '10011', 'no');</w:t>
      </w:r>
    </w:p>
    <w:p w14:paraId="4A5911F5" w14:textId="77777777" w:rsidR="00EE6FEB" w:rsidRDefault="00EE6FEB"/>
    <w:p w14:paraId="5612BA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95, 36, 'technician', 'married', 'professional.course', 'no', 'no', 'no', 'C321', '26003', 'no');</w:t>
      </w:r>
    </w:p>
    <w:p w14:paraId="2782BF39" w14:textId="77777777" w:rsidR="00EE6FEB" w:rsidRDefault="00EE6FEB"/>
    <w:p w14:paraId="5DEEA2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96, 45, 'services', 'married', 'high.school', 'unknown', 'no', 'no', 'C321', '26003', 'no');</w:t>
      </w:r>
    </w:p>
    <w:p w14:paraId="26E0F74A" w14:textId="77777777" w:rsidR="00EE6FEB" w:rsidRDefault="00EE6FEB"/>
    <w:p w14:paraId="1F7BA9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97, 32, 'self-employed', 'married', 'university.degree', 'no', 'no', 'no', 'C321', '26003', 'no');</w:t>
      </w:r>
    </w:p>
    <w:p w14:paraId="662A0D5E" w14:textId="77777777" w:rsidR="00EE6FEB" w:rsidRDefault="00EE6FEB"/>
    <w:p w14:paraId="764FCB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98, 39, 'blue-collar', 'married', 'professional.course', 'unknown', 'yes', 'no', 'C27', '38109', 'no');</w:t>
      </w:r>
    </w:p>
    <w:p w14:paraId="6E2EA8BC" w14:textId="77777777" w:rsidR="00EE6FEB" w:rsidRDefault="00EE6FEB"/>
    <w:p w14:paraId="0F0C38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899, 44, 'entrepreneur', 'single', 'university.degree', 'no', 'no', 'no', 'C27', '38109', 'no');</w:t>
      </w:r>
    </w:p>
    <w:p w14:paraId="62ED9CBE" w14:textId="77777777" w:rsidR="00EE6FEB" w:rsidRDefault="00EE6FEB"/>
    <w:p w14:paraId="50A322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00, 37, 'blue-collar', 'married', 'professional.course', 'no', 'yes', 'no', 'C27', '38109', 'no');</w:t>
      </w:r>
    </w:p>
    <w:p w14:paraId="1D7ED7C1" w14:textId="77777777" w:rsidR="00EE6FEB" w:rsidRDefault="00EE6FEB"/>
    <w:p w14:paraId="2627C6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01, 37, 'blue-collar', 'married', 'professional.course', 'no', 'yes', 'no', 'C27', '38109', 'no');</w:t>
      </w:r>
    </w:p>
    <w:p w14:paraId="5F028F72" w14:textId="77777777" w:rsidR="00EE6FEB" w:rsidRDefault="00EE6FEB"/>
    <w:p w14:paraId="0045F4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02, 36, 'blue-collar', 'married', 'unknown', 'no', 'no', 'no', 'C27', '38109', 'no');</w:t>
      </w:r>
    </w:p>
    <w:p w14:paraId="16C5E99A" w14:textId="77777777" w:rsidR="00EE6FEB" w:rsidRDefault="00EE6FEB"/>
    <w:p w14:paraId="419F86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03, 46, 'self-employed', 'married', 'basic.9y', 'unknown', 'no', 'no', 'C27', '38109', 'no');</w:t>
      </w:r>
    </w:p>
    <w:p w14:paraId="1FE93EEB" w14:textId="77777777" w:rsidR="00EE6FEB" w:rsidRDefault="00EE6FEB"/>
    <w:p w14:paraId="521F79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04, 58, 'blue-collar', 'married', 'professional.course', 'unknown', 'no', 'yes', 'C27', '38109', 'no');</w:t>
      </w:r>
    </w:p>
    <w:p w14:paraId="1C80B7C3" w14:textId="77777777" w:rsidR="00EE6FEB" w:rsidRDefault="00EE6FEB"/>
    <w:p w14:paraId="111683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05, 34, 'management', 'married', 'university.degree', 'no', 'no', 'no', 'C13', '77036', 'no');</w:t>
      </w:r>
    </w:p>
    <w:p w14:paraId="27CAAEF5" w14:textId="77777777" w:rsidR="00EE6FEB" w:rsidRDefault="00EE6FEB"/>
    <w:p w14:paraId="25A6A6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06, 43, 'technician', 'married', 'professional.course', 'no', 'no', 'no', 'C62', '75217', 'no');</w:t>
      </w:r>
    </w:p>
    <w:p w14:paraId="055E953D" w14:textId="77777777" w:rsidR="00EE6FEB" w:rsidRDefault="00EE6FEB"/>
    <w:p w14:paraId="188FEF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07, 34, 'management', 'married', 'university.degree', 'no', 'yes', 'no', 'C62', '75217', 'no');</w:t>
      </w:r>
    </w:p>
    <w:p w14:paraId="64D26770" w14:textId="77777777" w:rsidR="00EE6FEB" w:rsidRDefault="00EE6FEB"/>
    <w:p w14:paraId="76D729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08, 23, 'services', 'single', 'professional.course', 'unknown', 'no', 'no', 'C9', '94122', 'no');</w:t>
      </w:r>
    </w:p>
    <w:p w14:paraId="376D54D5" w14:textId="77777777" w:rsidR="00EE6FEB" w:rsidRDefault="00EE6FEB"/>
    <w:p w14:paraId="785C31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09, 33, 'admin.', 'single', 'professional.course', 'no', 'no', 'no', 'C500', '95037', 'no');</w:t>
      </w:r>
    </w:p>
    <w:p w14:paraId="03E563E3" w14:textId="77777777" w:rsidR="00EE6FEB" w:rsidRDefault="00EE6FEB"/>
    <w:p w14:paraId="1235AC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10, 45, 'self-employed', 'married', 'university.degree', 'no', 'yes', 'no', 'C500', '95037', 'no');</w:t>
      </w:r>
    </w:p>
    <w:p w14:paraId="3029295D" w14:textId="77777777" w:rsidR="00EE6FEB" w:rsidRDefault="00EE6FEB"/>
    <w:p w14:paraId="362498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11, 26, 'self-employed', 'married', 'university.degree', 'no', 'yes', 'no', 'C500', '95037', 'no');</w:t>
      </w:r>
    </w:p>
    <w:p w14:paraId="34FEE7D2" w14:textId="77777777" w:rsidR="00EE6FEB" w:rsidRDefault="00EE6FEB"/>
    <w:p w14:paraId="32102C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12, 52, 'blue-collar', 'married', 'basic.9y', 'no', 'yes', 'no', 'C500', '95037', 'no');</w:t>
      </w:r>
    </w:p>
    <w:p w14:paraId="318D891D" w14:textId="77777777" w:rsidR="00EE6FEB" w:rsidRDefault="00EE6FEB"/>
    <w:p w14:paraId="1DD1E8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13, 34, 'admin.', 'married', 'university.degree', 'no', 'no', 'no', 'C491', '60174', 'no');</w:t>
      </w:r>
    </w:p>
    <w:p w14:paraId="18DE48A4" w14:textId="77777777" w:rsidR="00EE6FEB" w:rsidRDefault="00EE6FEB"/>
    <w:p w14:paraId="229568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14, 31, 'services', 'single', 'professional.course', 'no', 'no', 'no', 'C139', '44105', 'no');</w:t>
      </w:r>
    </w:p>
    <w:p w14:paraId="58D54923" w14:textId="77777777" w:rsidR="00EE6FEB" w:rsidRDefault="00EE6FEB"/>
    <w:p w14:paraId="0963AE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15, 31, 'services', 'single', 'professional.course', 'no', 'no', 'no', 'C21', '10024', 'no');</w:t>
      </w:r>
    </w:p>
    <w:p w14:paraId="5029C508" w14:textId="77777777" w:rsidR="00EE6FEB" w:rsidRDefault="00EE6FEB"/>
    <w:p w14:paraId="6D7892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16, 54, 'admin.', 'divorced', 'university.degree', 'no', 'no', 'no', 'C21', '10024', 'no');</w:t>
      </w:r>
    </w:p>
    <w:p w14:paraId="459F0D33" w14:textId="77777777" w:rsidR="00EE6FEB" w:rsidRDefault="00EE6FEB"/>
    <w:p w14:paraId="01CA33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17, 35, 'blue-collar', 'married', 'basic.4y', 'no', 'no', 'no', 'C11', '19140', 'no');</w:t>
      </w:r>
    </w:p>
    <w:p w14:paraId="4519EA10" w14:textId="77777777" w:rsidR="00EE6FEB" w:rsidRDefault="00EE6FEB"/>
    <w:p w14:paraId="0E3541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18, 53, 'technician', 'married', 'unknown', 'no', 'no', 'no', 'C165', '75043', 'no');</w:t>
      </w:r>
    </w:p>
    <w:p w14:paraId="2C2A4C16" w14:textId="77777777" w:rsidR="00EE6FEB" w:rsidRDefault="00EE6FEB"/>
    <w:p w14:paraId="6DB5B0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19, 37, 'admin.', 'married', 'university.degree', 'no', 'no', 'no', 'C71', '92024', 'no');</w:t>
      </w:r>
    </w:p>
    <w:p w14:paraId="6E3098B3" w14:textId="77777777" w:rsidR="00EE6FEB" w:rsidRDefault="00EE6FEB"/>
    <w:p w14:paraId="595EF6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20, 34, 'services', 'married', 'high.school', 'unknown', 'yes', 'no', 'C417', '6708', 'no');</w:t>
      </w:r>
    </w:p>
    <w:p w14:paraId="2B140CA7" w14:textId="77777777" w:rsidR="00EE6FEB" w:rsidRDefault="00EE6FEB"/>
    <w:p w14:paraId="3B3627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21, 49, 'admin.', 'divorced', 'university.degree', 'no', 'no', 'no', 'C417', '6708', 'no');</w:t>
      </w:r>
    </w:p>
    <w:p w14:paraId="27A59C77" w14:textId="77777777" w:rsidR="00EE6FEB" w:rsidRDefault="00EE6FEB"/>
    <w:p w14:paraId="177049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22, 55, 'housemaid', 'divorced', 'university.degree', 'no', 'yes', 'no', 'C30', '21044', 'no');</w:t>
      </w:r>
    </w:p>
    <w:p w14:paraId="49ADD261" w14:textId="77777777" w:rsidR="00EE6FEB" w:rsidRDefault="00EE6FEB"/>
    <w:p w14:paraId="2C6CA8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23, 30, 'blue-collar', 'single', 'unknown', 'no', 'no', 'no', 'C390', '33021', 'no');</w:t>
      </w:r>
    </w:p>
    <w:p w14:paraId="5F839215" w14:textId="77777777" w:rsidR="00EE6FEB" w:rsidRDefault="00EE6FEB"/>
    <w:p w14:paraId="558826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24, 30, 'blue-collar', 'single', 'unknown', 'no', 'yes', 'no', 'C390', '33021', 'no');</w:t>
      </w:r>
    </w:p>
    <w:p w14:paraId="63388037" w14:textId="77777777" w:rsidR="00EE6FEB" w:rsidRDefault="00EE6FEB"/>
    <w:p w14:paraId="099BA7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25, 45, 'blue-collar', 'married', 'basic.6y', 'unknown', 'yes', 'no', 'C25', '22153', 'no');</w:t>
      </w:r>
    </w:p>
    <w:p w14:paraId="3380696A" w14:textId="77777777" w:rsidR="00EE6FEB" w:rsidRDefault="00EE6FEB"/>
    <w:p w14:paraId="6058E5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26, 35, 'blue-collar', 'married', 'unknown', 'no', 'no', 'yes', 'C25', '22153', 'no');</w:t>
      </w:r>
    </w:p>
    <w:p w14:paraId="4D67FDE4" w14:textId="77777777" w:rsidR="00EE6FEB" w:rsidRDefault="00EE6FEB"/>
    <w:p w14:paraId="2983F0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27, 35, 'blue-collar', 'married', 'basic.9y', 'no', 'no', 'no', 'C21', '10035', 'no');</w:t>
      </w:r>
    </w:p>
    <w:p w14:paraId="45B7657E" w14:textId="77777777" w:rsidR="00EE6FEB" w:rsidRDefault="00EE6FEB"/>
    <w:p w14:paraId="27BD5C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28, 52, 'retired', 'married', 'high.school', 'no', 'no', 'no', 'C21', '10035', 'no');</w:t>
      </w:r>
    </w:p>
    <w:p w14:paraId="26985041" w14:textId="77777777" w:rsidR="00EE6FEB" w:rsidRDefault="00EE6FEB"/>
    <w:p w14:paraId="3C4BA2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29, 35, 'blue-collar', 'married', 'basic.9y', 'no', 'yes', 'yes', 'C21', '10035', 'no');</w:t>
      </w:r>
    </w:p>
    <w:p w14:paraId="3CA3477A" w14:textId="77777777" w:rsidR="00EE6FEB" w:rsidRDefault="00EE6FEB"/>
    <w:p w14:paraId="5EF9F4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30, 58, 'blue-collar', 'married', 'basic.4y', 'no', 'no', 'no', 'C62', '75217', 'no');</w:t>
      </w:r>
    </w:p>
    <w:p w14:paraId="361D2348" w14:textId="77777777" w:rsidR="00EE6FEB" w:rsidRDefault="00EE6FEB"/>
    <w:p w14:paraId="16DF52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31, 48, 'admin.', 'single', 'university.degree', 'no', 'yes', 'no', 'C21', '10024', 'no');</w:t>
      </w:r>
    </w:p>
    <w:p w14:paraId="1073A8AB" w14:textId="77777777" w:rsidR="00EE6FEB" w:rsidRDefault="00EE6FEB"/>
    <w:p w14:paraId="401A58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32, 28, 'admin.', 'single', 'university.degree', 'no', 'yes', 'no', 'C33', '97206', 'no');</w:t>
      </w:r>
    </w:p>
    <w:p w14:paraId="4DB77413" w14:textId="77777777" w:rsidR="00EE6FEB" w:rsidRDefault="00EE6FEB"/>
    <w:p w14:paraId="11ECCF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33, 24, 'admin.', 'single', 'high.school', 'no', 'no', 'no', 'C33', '97206', 'no');</w:t>
      </w:r>
    </w:p>
    <w:p w14:paraId="44F17477" w14:textId="77777777" w:rsidR="00EE6FEB" w:rsidRDefault="00EE6FEB"/>
    <w:p w14:paraId="7E0DCA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34, 32, 'blue-collar', 'married', 'basic.9y', 'no', 'yes', 'no', 'C72', '94513', 'no');</w:t>
      </w:r>
    </w:p>
    <w:p w14:paraId="720B5ADB" w14:textId="77777777" w:rsidR="00EE6FEB" w:rsidRDefault="00EE6FEB"/>
    <w:p w14:paraId="38A983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35, 40, 'housemaid', 'married', 'basic.4y', 'unknown', 'yes', 'no', 'C72', '94513', 'no');</w:t>
      </w:r>
    </w:p>
    <w:p w14:paraId="5A1F625C" w14:textId="77777777" w:rsidR="00EE6FEB" w:rsidRDefault="00EE6FEB"/>
    <w:p w14:paraId="010D5C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36, 46, 'admin.', 'married', 'university.degree', 'unknown', 'no', 'no', 'C72', '94513', 'no');</w:t>
      </w:r>
    </w:p>
    <w:p w14:paraId="78A2AF14" w14:textId="77777777" w:rsidR="00EE6FEB" w:rsidRDefault="00EE6FEB"/>
    <w:p w14:paraId="142399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37, 29, 'services', 'single', 'high.school', 'no', 'yes', 'no', 'C72', '94513', 'no');</w:t>
      </w:r>
    </w:p>
    <w:p w14:paraId="34D37601" w14:textId="77777777" w:rsidR="00EE6FEB" w:rsidRDefault="00EE6FEB"/>
    <w:p w14:paraId="2F62C4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38, 46, 'admin.', 'single', 'university.degree', 'no', 'no', 'no', 'C72', '94513', 'no');</w:t>
      </w:r>
    </w:p>
    <w:p w14:paraId="7B138F2D" w14:textId="77777777" w:rsidR="00EE6FEB" w:rsidRDefault="00EE6FEB"/>
    <w:p w14:paraId="3868B3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39, 32, 'admin.', 'married', 'university.degree', 'no', 'no', 'no', 'C72', '94513', 'no');</w:t>
      </w:r>
    </w:p>
    <w:p w14:paraId="23B81CAA" w14:textId="77777777" w:rsidR="00EE6FEB" w:rsidRDefault="00EE6FEB"/>
    <w:p w14:paraId="693064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40, 48, 'admin.', 'married', 'high.school', 'no', 'yes', 'yes', 'C72', '94513', 'no');</w:t>
      </w:r>
    </w:p>
    <w:p w14:paraId="0099B06D" w14:textId="77777777" w:rsidR="00EE6FEB" w:rsidRDefault="00EE6FEB"/>
    <w:p w14:paraId="231206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41, 41, 'services', 'divorced', 'basic.9y', 'no', 'yes', 'no', 'C71', '92037', 'no');</w:t>
      </w:r>
    </w:p>
    <w:p w14:paraId="057E6935" w14:textId="77777777" w:rsidR="00EE6FEB" w:rsidRDefault="00EE6FEB"/>
    <w:p w14:paraId="5D96BE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42, 50, 'housemaid', 'married', 'unknown', 'no', 'yes', 'no', 'C71', '92037', 'no');</w:t>
      </w:r>
    </w:p>
    <w:p w14:paraId="7B126032" w14:textId="77777777" w:rsidR="00EE6FEB" w:rsidRDefault="00EE6FEB"/>
    <w:p w14:paraId="0B0155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43, 41, 'blue-collar', 'married', 'basic.9y', 'unknown', 'no', 'no', 'C62', '75081', 'no');</w:t>
      </w:r>
    </w:p>
    <w:p w14:paraId="4D323D9E" w14:textId="77777777" w:rsidR="00EE6FEB" w:rsidRDefault="00EE6FEB"/>
    <w:p w14:paraId="1B72BD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44, 28, 'technician', 'single', 'professional.course', 'unknown', 'no', 'no', 'C62', '75081', 'no');</w:t>
      </w:r>
    </w:p>
    <w:p w14:paraId="1BE26EAF" w14:textId="77777777" w:rsidR="00EE6FEB" w:rsidRDefault="00EE6FEB"/>
    <w:p w14:paraId="58BD00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45, 41, 'blue-collar', 'married', 'basic.9y', 'no', 'no', 'yes', 'C62', '75081', 'no');</w:t>
      </w:r>
    </w:p>
    <w:p w14:paraId="65BD6916" w14:textId="77777777" w:rsidR="00EE6FEB" w:rsidRDefault="00EE6FEB"/>
    <w:p w14:paraId="2E7552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46, 30, 'technician', 'married', 'university.degree', 'unknown', 'no', 'no', 'C62', '75081', 'no');</w:t>
      </w:r>
    </w:p>
    <w:p w14:paraId="65ECB1BA" w14:textId="77777777" w:rsidR="00EE6FEB" w:rsidRDefault="00EE6FEB"/>
    <w:p w14:paraId="446B29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47, 42, 'blue-collar', 'married', 'basic.4y', 'unknown', 'yes', 'no', 'C62', '75081', 'yes');</w:t>
      </w:r>
    </w:p>
    <w:p w14:paraId="5E315EA5" w14:textId="77777777" w:rsidR="00EE6FEB" w:rsidRDefault="00EE6FEB"/>
    <w:p w14:paraId="2708C0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48, 52, 'management', 'divorced', 'university.degree', 'no', 'yes', 'yes', 'C237', '79907', 'no');</w:t>
      </w:r>
    </w:p>
    <w:p w14:paraId="15D19390" w14:textId="77777777" w:rsidR="00EE6FEB" w:rsidRDefault="00EE6FEB"/>
    <w:p w14:paraId="2416B6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49, 46, 'admin.', 'married', 'high.school', 'no', 'no', 'no', 'C237', '79907', 'no');</w:t>
      </w:r>
    </w:p>
    <w:p w14:paraId="16759EF6" w14:textId="77777777" w:rsidR="00EE6FEB" w:rsidRDefault="00EE6FEB"/>
    <w:p w14:paraId="396001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50, 41, 'technician', 'married', 'basic.6y', 'no', 'no', 'no', 'C237', '79907', 'no');</w:t>
      </w:r>
    </w:p>
    <w:p w14:paraId="33289BA6" w14:textId="77777777" w:rsidR="00EE6FEB" w:rsidRDefault="00EE6FEB"/>
    <w:p w14:paraId="37E7FA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51, 23, 'services', 'single', 'professional.course', 'unknown', 'no', 'no', 'C237', '79907', 'no');</w:t>
      </w:r>
    </w:p>
    <w:p w14:paraId="598E9AD0" w14:textId="77777777" w:rsidR="00EE6FEB" w:rsidRDefault="00EE6FEB"/>
    <w:p w14:paraId="4ED60A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52, 28, 'unknown', 'single', 'unknown', 'unknown', 'yes', 'no', 'C21', '10035', 'no');</w:t>
      </w:r>
    </w:p>
    <w:p w14:paraId="04697A99" w14:textId="77777777" w:rsidR="00EE6FEB" w:rsidRDefault="00EE6FEB"/>
    <w:p w14:paraId="5D90F9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53, 45, 'blue-collar', 'married', 'basic.9y', 'unknown', 'no', 'no', 'C21', '10035', 'no');</w:t>
      </w:r>
    </w:p>
    <w:p w14:paraId="1DBDAD21" w14:textId="77777777" w:rsidR="00EE6FEB" w:rsidRDefault="00EE6FEB"/>
    <w:p w14:paraId="10A79F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54, 38, 'services', 'married', 'high.school', 'unknown', 'no', 'no', 'C360', '2151', 'no');</w:t>
      </w:r>
    </w:p>
    <w:p w14:paraId="09995422" w14:textId="77777777" w:rsidR="00EE6FEB" w:rsidRDefault="00EE6FEB"/>
    <w:p w14:paraId="5A3D49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55, 44, 'management', 'married', 'university.degree', 'no', 'no', 'no', 'C360', '2151', 'no');</w:t>
      </w:r>
    </w:p>
    <w:p w14:paraId="7C3234EF" w14:textId="77777777" w:rsidR="00EE6FEB" w:rsidRDefault="00EE6FEB"/>
    <w:p w14:paraId="2D25C1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56, 30, 'technician', 'single', 'professional.course', 'no', 'unknown', 'unknown', 'C456', '95928', 'no');</w:t>
      </w:r>
    </w:p>
    <w:p w14:paraId="1C8A2941" w14:textId="77777777" w:rsidR="00EE6FEB" w:rsidRDefault="00EE6FEB"/>
    <w:p w14:paraId="7B5D55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57, 26, 'blue-collar', 'married', 'basic.9y', 'unknown', 'no', 'yes', 'C456', '95928', 'no');</w:t>
      </w:r>
    </w:p>
    <w:p w14:paraId="46A2A331" w14:textId="77777777" w:rsidR="00EE6FEB" w:rsidRDefault="00EE6FEB"/>
    <w:p w14:paraId="685B66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58, 57, 'retired', 'single', 'professional.course', 'no', 'no', 'no', 'C456', '95928', 'no');</w:t>
      </w:r>
    </w:p>
    <w:p w14:paraId="158AF019" w14:textId="77777777" w:rsidR="00EE6FEB" w:rsidRDefault="00EE6FEB"/>
    <w:p w14:paraId="0E29B0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59, 52, 'blue-collar', 'divorced', 'basic.4y', 'no', 'no', 'no', 'C456', '95928', 'yes');</w:t>
      </w:r>
    </w:p>
    <w:p w14:paraId="70538257" w14:textId="77777777" w:rsidR="00EE6FEB" w:rsidRDefault="00EE6FEB"/>
    <w:p w14:paraId="4EBC36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60, 30, 'blue-collar', 'single', 'unknown', 'no', 'no', 'no', 'C456', '95928', 'no');</w:t>
      </w:r>
    </w:p>
    <w:p w14:paraId="258284F8" w14:textId="77777777" w:rsidR="00EE6FEB" w:rsidRDefault="00EE6FEB"/>
    <w:p w14:paraId="1B33DC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61, 35, 'admin.', 'married', 'university.degree', 'no', 'yes', 'yes', 'C456', '95928', 'no');</w:t>
      </w:r>
    </w:p>
    <w:p w14:paraId="2FA7EC71" w14:textId="77777777" w:rsidR="00EE6FEB" w:rsidRDefault="00EE6FEB"/>
    <w:p w14:paraId="582684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62, 58, 'admin.', 'married', 'unknown', 'unknown', 'no', 'no', 'C389', '33023', 'no');</w:t>
      </w:r>
    </w:p>
    <w:p w14:paraId="58AB11AA" w14:textId="77777777" w:rsidR="00EE6FEB" w:rsidRDefault="00EE6FEB"/>
    <w:p w14:paraId="35D17E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63, 46, 'blue-collar', 'married', 'professional.course', 'no', 'no', 'no', 'C389', '33023', 'yes');</w:t>
      </w:r>
    </w:p>
    <w:p w14:paraId="40FD223B" w14:textId="77777777" w:rsidR="00EE6FEB" w:rsidRDefault="00EE6FEB"/>
    <w:p w14:paraId="4A16F6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64, 26, 'admin.', 'single', 'high.school', 'no', 'no', 'no', 'C389', '33023', 'no');</w:t>
      </w:r>
    </w:p>
    <w:p w14:paraId="6DFC11EC" w14:textId="77777777" w:rsidR="00EE6FEB" w:rsidRDefault="00EE6FEB"/>
    <w:p w14:paraId="7A4881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65, 52, 'self-employed', 'married', 'basic.4y', 'unknown', 'no', 'no', 'C389', '33023', 'no');</w:t>
      </w:r>
    </w:p>
    <w:p w14:paraId="4A8E5BCD" w14:textId="77777777" w:rsidR="00EE6FEB" w:rsidRDefault="00EE6FEB"/>
    <w:p w14:paraId="5264A3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66, 48, 'management', 'married', 'university.degree', 'no', 'yes', 'no', 'C389', '33023', 'no');</w:t>
      </w:r>
    </w:p>
    <w:p w14:paraId="79E94798" w14:textId="77777777" w:rsidR="00EE6FEB" w:rsidRDefault="00EE6FEB"/>
    <w:p w14:paraId="056C81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67, 45, 'admin.', 'married', 'basic.9y', 'unknown', 'yes', 'no', 'C2', '90049', 'no');</w:t>
      </w:r>
    </w:p>
    <w:p w14:paraId="2EA4E8BA" w14:textId="77777777" w:rsidR="00EE6FEB" w:rsidRDefault="00EE6FEB"/>
    <w:p w14:paraId="0780FC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68, 49, 'blue-collar', 'married', 'basic.9y', 'unknown', 'no', 'no', 'C61', '80219', 'yes');</w:t>
      </w:r>
    </w:p>
    <w:p w14:paraId="7A6AD2F6" w14:textId="77777777" w:rsidR="00EE6FEB" w:rsidRDefault="00EE6FEB"/>
    <w:p w14:paraId="6F2C1E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69, 58, 'retired', 'married', 'basic.4y', 'unknown', 'yes', 'no', 'C61', '80219', 'no');</w:t>
      </w:r>
    </w:p>
    <w:p w14:paraId="0A8F8E08" w14:textId="77777777" w:rsidR="00EE6FEB" w:rsidRDefault="00EE6FEB"/>
    <w:p w14:paraId="404873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70, 31, 'blue-collar', 'divorced', 'basic.9y', 'no', 'yes', 'no', 'C61', '80219', 'no');</w:t>
      </w:r>
    </w:p>
    <w:p w14:paraId="36969BC2" w14:textId="77777777" w:rsidR="00EE6FEB" w:rsidRDefault="00EE6FEB"/>
    <w:p w14:paraId="4AE23C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71, 41, 'technician', 'married', 'professional.course', 'no', 'no', 'no', 'C11', '19134', 'no');</w:t>
      </w:r>
    </w:p>
    <w:p w14:paraId="642722CD" w14:textId="77777777" w:rsidR="00EE6FEB" w:rsidRDefault="00EE6FEB"/>
    <w:p w14:paraId="4C6F0F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72, 27, 'admin.', 'single', 'university.degree', 'no', 'no', 'yes', 'C11', '19134', 'no');</w:t>
      </w:r>
    </w:p>
    <w:p w14:paraId="5BADCE35" w14:textId="77777777" w:rsidR="00EE6FEB" w:rsidRDefault="00EE6FEB"/>
    <w:p w14:paraId="35CCBC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73, 40, 'entrepreneur', 'married', 'basic.9y', 'no', 'no', 'no', 'C11', '19134', 'no');</w:t>
      </w:r>
    </w:p>
    <w:p w14:paraId="0A68F810" w14:textId="77777777" w:rsidR="00EE6FEB" w:rsidRDefault="00EE6FEB"/>
    <w:p w14:paraId="780124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74, 36, 'self-employed', 'divorced', 'basic.4y', 'no', 'yes', 'no', 'C11', '19134', 'no');</w:t>
      </w:r>
    </w:p>
    <w:p w14:paraId="5EE9CB48" w14:textId="77777777" w:rsidR="00EE6FEB" w:rsidRDefault="00EE6FEB"/>
    <w:p w14:paraId="4A2864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75, 58, 'housemaid', 'married', 'basic.4y', 'no', 'yes', 'no', 'C11', '19134', 'no');</w:t>
      </w:r>
    </w:p>
    <w:p w14:paraId="0AA41FBA" w14:textId="77777777" w:rsidR="00EE6FEB" w:rsidRDefault="00EE6FEB"/>
    <w:p w14:paraId="5561CF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76, 43, 'unemployed', 'married', 'university.degree', 'unknown', 'yes', 'no', 'C11', '19134', 'no');</w:t>
      </w:r>
    </w:p>
    <w:p w14:paraId="2471A6A3" w14:textId="77777777" w:rsidR="00EE6FEB" w:rsidRDefault="00EE6FEB"/>
    <w:p w14:paraId="37128D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77, 31, 'admin.', 'married', 'basic.9y', 'no', 'no', 'no', 'C11', '19134', 'no');</w:t>
      </w:r>
    </w:p>
    <w:p w14:paraId="5DC21935" w14:textId="77777777" w:rsidR="00EE6FEB" w:rsidRDefault="00EE6FEB"/>
    <w:p w14:paraId="7A4DE6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78, 32, 'services', 'single', 'basic.9y', 'no', 'no', 'yes', 'C26', '39212', 'no');</w:t>
      </w:r>
    </w:p>
    <w:p w14:paraId="19867FCA" w14:textId="77777777" w:rsidR="00EE6FEB" w:rsidRDefault="00EE6FEB"/>
    <w:p w14:paraId="57E122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79, 59, 'technician', 'married', 'unknown', 'unknown', 'unknown', 'unknown', 'C26', '39212', 'no');</w:t>
      </w:r>
    </w:p>
    <w:p w14:paraId="72FF0CB1" w14:textId="77777777" w:rsidR="00EE6FEB" w:rsidRDefault="00EE6FEB"/>
    <w:p w14:paraId="3D96E6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80, 38, 'services', 'married', 'basic.4y', 'no', 'no', 'yes', 'C2', '90045', 'no');</w:t>
      </w:r>
    </w:p>
    <w:p w14:paraId="611779A0" w14:textId="77777777" w:rsidR="00EE6FEB" w:rsidRDefault="00EE6FEB"/>
    <w:p w14:paraId="5CA1D7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81, 30, 'blue-collar', 'married', 'basic.9y', 'no', 'yes', 'no', 'C13', '77095', 'no');</w:t>
      </w:r>
    </w:p>
    <w:p w14:paraId="47C6C4F6" w14:textId="77777777" w:rsidR="00EE6FEB" w:rsidRDefault="00EE6FEB"/>
    <w:p w14:paraId="2F7EDF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82, 40, 'admin.', 'divorced', 'high.school', 'no', 'no', 'no', 'C501', '7011', 'no');</w:t>
      </w:r>
    </w:p>
    <w:p w14:paraId="314356C0" w14:textId="77777777" w:rsidR="00EE6FEB" w:rsidRDefault="00EE6FEB"/>
    <w:p w14:paraId="7F63C2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83, 45, 'blue-collar', 'married', 'basic.4y', 'unknown', 'yes', 'no', 'C501', '7011', 'no');</w:t>
      </w:r>
    </w:p>
    <w:p w14:paraId="3119CAFE" w14:textId="77777777" w:rsidR="00EE6FEB" w:rsidRDefault="00EE6FEB"/>
    <w:p w14:paraId="458D35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84, 46, 'admin.', 'married', 'basic.9y', 'unknown', 'yes', 'no', 'C23', '60623', 'no');</w:t>
      </w:r>
    </w:p>
    <w:p w14:paraId="554F6D01" w14:textId="77777777" w:rsidR="00EE6FEB" w:rsidRDefault="00EE6FEB"/>
    <w:p w14:paraId="6315A1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85, 41, 'blue-collar', 'married', 'basic.9y', 'unknown', 'no', 'no', 'C23', '60623', 'no');</w:t>
      </w:r>
    </w:p>
    <w:p w14:paraId="4FDF6356" w14:textId="77777777" w:rsidR="00EE6FEB" w:rsidRDefault="00EE6FEB"/>
    <w:p w14:paraId="47F2BA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86, 31, 'blue-collar', 'married', 'basic.9y', 'no', 'yes', 'no', 'C5', '98115', 'no');</w:t>
      </w:r>
    </w:p>
    <w:p w14:paraId="45F04FEC" w14:textId="77777777" w:rsidR="00EE6FEB" w:rsidRDefault="00EE6FEB"/>
    <w:p w14:paraId="2F36D8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87, 31, 'blue-collar', 'married', 'basic.9y', 'no', 'no', 'no', 'C86', '11561', 'no');</w:t>
      </w:r>
    </w:p>
    <w:p w14:paraId="6625B9DA" w14:textId="77777777" w:rsidR="00EE6FEB" w:rsidRDefault="00EE6FEB"/>
    <w:p w14:paraId="5057CF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88, 41, 'management', 'married', 'university.degree', 'no', 'yes', 'no', 'C502', '53081', 'no');</w:t>
      </w:r>
    </w:p>
    <w:p w14:paraId="53B91836" w14:textId="77777777" w:rsidR="00EE6FEB" w:rsidRDefault="00EE6FEB"/>
    <w:p w14:paraId="7EE2BB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89, 39, 'services', 'divorced', 'high.school', 'no', 'no', 'no', 'C502', '53081', 'no');</w:t>
      </w:r>
    </w:p>
    <w:p w14:paraId="5B4EDF5C" w14:textId="77777777" w:rsidR="00EE6FEB" w:rsidRDefault="00EE6FEB"/>
    <w:p w14:paraId="7BDBBB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90, 30, 'self-employed', 'single', 'university.degree', 'no', 'no', 'no', 'C502', '53081', 'no');</w:t>
      </w:r>
    </w:p>
    <w:p w14:paraId="37C204C4" w14:textId="77777777" w:rsidR="00EE6FEB" w:rsidRDefault="00EE6FEB"/>
    <w:p w14:paraId="293DAF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91, 49, 'blue-collar', 'married', 'unknown', 'no', 'no', 'no', 'C502', '53081', 'no');</w:t>
      </w:r>
    </w:p>
    <w:p w14:paraId="3E74CD0C" w14:textId="77777777" w:rsidR="00EE6FEB" w:rsidRDefault="00EE6FEB"/>
    <w:p w14:paraId="21EB1E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92, 56, 'blue-collar', 'married', 'basic.4y', 'no', 'yes', 'yes', 'C173', '33433', 'no');</w:t>
      </w:r>
    </w:p>
    <w:p w14:paraId="53FBFA7E" w14:textId="77777777" w:rsidR="00EE6FEB" w:rsidRDefault="00EE6FEB"/>
    <w:p w14:paraId="04C590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93, 53, 'blue-collar', 'married', 'basic.4y', 'no', 'no', 'no', 'C173', '33433', 'no');</w:t>
      </w:r>
    </w:p>
    <w:p w14:paraId="2A328D92" w14:textId="77777777" w:rsidR="00EE6FEB" w:rsidRDefault="00EE6FEB"/>
    <w:p w14:paraId="706DE2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94, 29, 'blue-collar', 'single', 'basic.6y', 'no', 'yes', 'no', 'C35', '80013', 'no');</w:t>
      </w:r>
    </w:p>
    <w:p w14:paraId="429CAE28" w14:textId="77777777" w:rsidR="00EE6FEB" w:rsidRDefault="00EE6FEB"/>
    <w:p w14:paraId="0FD202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95, 37, 'services', 'married', 'high.school', 'unknown', 'no', 'no', 'C35', '80013', 'no');</w:t>
      </w:r>
    </w:p>
    <w:p w14:paraId="06BDB85D" w14:textId="77777777" w:rsidR="00EE6FEB" w:rsidRDefault="00EE6FEB"/>
    <w:p w14:paraId="375671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96, 52, 'technician', 'married', 'basic.9y', 'no', 'yes', 'no', 'C35', '80013', 'no');</w:t>
      </w:r>
    </w:p>
    <w:p w14:paraId="0A4DDBD4" w14:textId="77777777" w:rsidR="00EE6FEB" w:rsidRDefault="00EE6FEB"/>
    <w:p w14:paraId="67F705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97, 45, 'blue-collar', 'married', 'unknown', 'unknown', 'no', 'no', 'C71', '92037', 'no');</w:t>
      </w:r>
    </w:p>
    <w:p w14:paraId="0AA2418D" w14:textId="77777777" w:rsidR="00EE6FEB" w:rsidRDefault="00EE6FEB"/>
    <w:p w14:paraId="0DB987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98, 57, 'technician', 'divorced', 'basic.9y', 'no', 'no', 'no', 'C71', '92037', 'no');</w:t>
      </w:r>
    </w:p>
    <w:p w14:paraId="218D4C32" w14:textId="77777777" w:rsidR="00EE6FEB" w:rsidRDefault="00EE6FEB"/>
    <w:p w14:paraId="44B0ED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7999, 57, 'blue-collar', 'married', 'basic.4y', 'unknown', 'no', 'no', 'C5', '98105', 'no');</w:t>
      </w:r>
    </w:p>
    <w:p w14:paraId="529C26E6" w14:textId="77777777" w:rsidR="00EE6FEB" w:rsidRDefault="00EE6FEB"/>
    <w:p w14:paraId="4B8D1F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00, 36, 'management', 'married', 'university.degree', 'no', 'no', 'no', 'C5', '98105', 'no');</w:t>
      </w:r>
    </w:p>
    <w:p w14:paraId="000B7697" w14:textId="77777777" w:rsidR="00EE6FEB" w:rsidRDefault="00EE6FEB"/>
    <w:p w14:paraId="52D13F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01, 36, 'blue-collar', 'married', 'high.school', 'no', 'no', 'no', 'C363', '52001', 'no');</w:t>
      </w:r>
    </w:p>
    <w:p w14:paraId="407EA1CB" w14:textId="77777777" w:rsidR="00EE6FEB" w:rsidRDefault="00EE6FEB"/>
    <w:p w14:paraId="5511AD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02, 50, 'blue-collar', 'married', 'basic.4y', 'no', 'yes', 'no', 'C2', '90032', 'no');</w:t>
      </w:r>
    </w:p>
    <w:p w14:paraId="2226EB69" w14:textId="77777777" w:rsidR="00EE6FEB" w:rsidRDefault="00EE6FEB"/>
    <w:p w14:paraId="4A21F2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03, 40, 'entrepreneur', 'married', 'basic.6y', 'unknown', 'no', 'no', 'C2', '90032', 'no');</w:t>
      </w:r>
    </w:p>
    <w:p w14:paraId="1352FE23" w14:textId="77777777" w:rsidR="00EE6FEB" w:rsidRDefault="00EE6FEB"/>
    <w:p w14:paraId="71EC3A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04, 39, 'blue-collar', 'married', 'basic.6y', 'unknown', 'no', 'no', 'C91', '1852', 'no');</w:t>
      </w:r>
    </w:p>
    <w:p w14:paraId="0E9BFCD2" w14:textId="77777777" w:rsidR="00EE6FEB" w:rsidRDefault="00EE6FEB"/>
    <w:p w14:paraId="113EBC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05, 28, 'technician', 'single', 'professional.course', 'no', 'no', 'no', 'C91', '1852', 'yes');</w:t>
      </w:r>
    </w:p>
    <w:p w14:paraId="2ED4A399" w14:textId="77777777" w:rsidR="00EE6FEB" w:rsidRDefault="00EE6FEB"/>
    <w:p w14:paraId="2E9502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06, 40, 'management', 'married', 'university.degree', 'no', 'unknown', 'unknown', 'C91', '1852', 'no');</w:t>
      </w:r>
    </w:p>
    <w:p w14:paraId="2597FF68" w14:textId="77777777" w:rsidR="00EE6FEB" w:rsidRDefault="00EE6FEB"/>
    <w:p w14:paraId="532E09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07, 28, 'blue-collar', 'married', 'basic.9y', 'no', 'yes', 'yes', 'C127', '98270', 'no');</w:t>
      </w:r>
    </w:p>
    <w:p w14:paraId="2828BF79" w14:textId="77777777" w:rsidR="00EE6FEB" w:rsidRDefault="00EE6FEB"/>
    <w:p w14:paraId="3E4644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08, 39, 'blue-collar', 'married', 'basic.6y', 'unknown', 'yes', 'no', 'C269', '73120', 'no');</w:t>
      </w:r>
    </w:p>
    <w:p w14:paraId="28B5F790" w14:textId="77777777" w:rsidR="00EE6FEB" w:rsidRDefault="00EE6FEB"/>
    <w:p w14:paraId="67E729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09, 32, 'entrepreneur', 'married', 'high.school', 'unknown', 'yes', 'no', 'C269', '73120', 'no');</w:t>
      </w:r>
    </w:p>
    <w:p w14:paraId="2A398DCF" w14:textId="77777777" w:rsidR="00EE6FEB" w:rsidRDefault="00EE6FEB"/>
    <w:p w14:paraId="7D01F6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10, 37, 'technician', 'married', 'high.school', 'unknown', 'yes', 'no', 'C269', '73120', 'no');</w:t>
      </w:r>
    </w:p>
    <w:p w14:paraId="4F5F02FC" w14:textId="77777777" w:rsidR="00EE6FEB" w:rsidRDefault="00EE6FEB"/>
    <w:p w14:paraId="0B0253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11, 49, 'entrepreneur', 'married', 'basic.4y', 'unknown', 'no', 'no', 'C11', '19134', 'no');</w:t>
      </w:r>
    </w:p>
    <w:p w14:paraId="7349C95C" w14:textId="77777777" w:rsidR="00EE6FEB" w:rsidRDefault="00EE6FEB"/>
    <w:p w14:paraId="70BEBE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12, 49, 'blue-collar', 'married', 'basic.4y', 'no', 'yes', 'no', 'C35', '80013', 'no');</w:t>
      </w:r>
    </w:p>
    <w:p w14:paraId="6096FE10" w14:textId="77777777" w:rsidR="00EE6FEB" w:rsidRDefault="00EE6FEB"/>
    <w:p w14:paraId="1B9D9C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13, 40, 'unemployed', 'divorced', 'high.school', 'no', 'no', 'yes', 'C21', '10009', 'no');</w:t>
      </w:r>
    </w:p>
    <w:p w14:paraId="08814249" w14:textId="77777777" w:rsidR="00EE6FEB" w:rsidRDefault="00EE6FEB"/>
    <w:p w14:paraId="61D8B2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14, 57, 'services', 'married', 'high.school', 'unknown', 'no', 'yes', 'C21', '10009', 'no');</w:t>
      </w:r>
    </w:p>
    <w:p w14:paraId="5156ED19" w14:textId="77777777" w:rsidR="00EE6FEB" w:rsidRDefault="00EE6FEB"/>
    <w:p w14:paraId="0ED2AE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15, 42, 'housemaid', 'divorced', 'basic.4y', 'unknown', 'yes', 'no', 'C21', '10009', 'no');</w:t>
      </w:r>
    </w:p>
    <w:p w14:paraId="437C425B" w14:textId="77777777" w:rsidR="00EE6FEB" w:rsidRDefault="00EE6FEB"/>
    <w:p w14:paraId="110A74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16, 41, 'management', 'married', 'university.degree', 'no', 'no', 'no', 'C21', '10009', 'no');</w:t>
      </w:r>
    </w:p>
    <w:p w14:paraId="5918ABE2" w14:textId="77777777" w:rsidR="00EE6FEB" w:rsidRDefault="00EE6FEB"/>
    <w:p w14:paraId="2286D1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17, 53, 'services', 'married', 'high.school', 'unknown', 'yes', 'no', 'C153', '43130', 'no');</w:t>
      </w:r>
    </w:p>
    <w:p w14:paraId="291BF6CB" w14:textId="77777777" w:rsidR="00EE6FEB" w:rsidRDefault="00EE6FEB"/>
    <w:p w14:paraId="30D7A1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18, 44, 'blue-collar', 'married', 'basic.4y', 'no', 'no', 'no', 'C153', '43130', 'no');</w:t>
      </w:r>
    </w:p>
    <w:p w14:paraId="5B4F874D" w14:textId="77777777" w:rsidR="00EE6FEB" w:rsidRDefault="00EE6FEB"/>
    <w:p w14:paraId="15067F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19, 47, 'technician', 'married', 'professional.course', 'no', 'no', 'no', 'C495', '95351', 'no');</w:t>
      </w:r>
    </w:p>
    <w:p w14:paraId="3548970B" w14:textId="77777777" w:rsidR="00EE6FEB" w:rsidRDefault="00EE6FEB"/>
    <w:p w14:paraId="3CD74A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20, 40, 'services', 'divorced', 'high.school', 'no', 'no', 'no', 'C286', '63116', 'no');</w:t>
      </w:r>
    </w:p>
    <w:p w14:paraId="2A4C31DE" w14:textId="77777777" w:rsidR="00EE6FEB" w:rsidRDefault="00EE6FEB"/>
    <w:p w14:paraId="4821DC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21, 31, 'blue-collar', 'single', 'basic.4y', 'no', 'no', 'no', 'C286', '63116', 'yes');</w:t>
      </w:r>
    </w:p>
    <w:p w14:paraId="5626452C" w14:textId="77777777" w:rsidR="00EE6FEB" w:rsidRDefault="00EE6FEB"/>
    <w:p w14:paraId="15387C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22, 45, 'housemaid', 'married', 'professional.course', 'unknown', 'yes', 'no', 'C62', '75217', 'no');</w:t>
      </w:r>
    </w:p>
    <w:p w14:paraId="3302B5B5" w14:textId="77777777" w:rsidR="00EE6FEB" w:rsidRDefault="00EE6FEB"/>
    <w:p w14:paraId="0A01A5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23, 56, 'technician', 'married', 'professional.course', 'unknown', 'no', 'no', 'C62', '75217', 'no');</w:t>
      </w:r>
    </w:p>
    <w:p w14:paraId="7C2A0FE0" w14:textId="77777777" w:rsidR="00EE6FEB" w:rsidRDefault="00EE6FEB"/>
    <w:p w14:paraId="74AFF9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24, 49, 'admin.', 'divorced', 'university.degree', 'no', 'yes', 'no', 'C62', '75217', 'no');</w:t>
      </w:r>
    </w:p>
    <w:p w14:paraId="1E0306A8" w14:textId="77777777" w:rsidR="00EE6FEB" w:rsidRDefault="00EE6FEB"/>
    <w:p w14:paraId="752311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25, 29, 'entrepreneur', 'divorced', 'basic.9y', 'no', 'yes', 'no', 'C62', '75217', 'no');</w:t>
      </w:r>
    </w:p>
    <w:p w14:paraId="5D57DE3E" w14:textId="77777777" w:rsidR="00EE6FEB" w:rsidRDefault="00EE6FEB"/>
    <w:p w14:paraId="0EF5CF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26, 39, 'admin.', 'married', 'university.degree', 'no', 'no', 'no', 'C21', '10035', 'no');</w:t>
      </w:r>
    </w:p>
    <w:p w14:paraId="07191B2F" w14:textId="77777777" w:rsidR="00EE6FEB" w:rsidRDefault="00EE6FEB"/>
    <w:p w14:paraId="693491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27, 38, 'services', 'married', 'high.school', 'unknown', 'no', 'no', 'C21', '10035', 'no');</w:t>
      </w:r>
    </w:p>
    <w:p w14:paraId="20CDE465" w14:textId="77777777" w:rsidR="00EE6FEB" w:rsidRDefault="00EE6FEB"/>
    <w:p w14:paraId="15BFC7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28, 58, 'retired', 'married', 'high.school', 'no', 'no', 'no', 'C21', '10035', 'no');</w:t>
      </w:r>
    </w:p>
    <w:p w14:paraId="794B531C" w14:textId="77777777" w:rsidR="00EE6FEB" w:rsidRDefault="00EE6FEB"/>
    <w:p w14:paraId="59C065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29, 50, 'blue-collar', 'married', 'basic.4y', 'no', 'unknown', 'unknown', 'C21', '10035', 'no');</w:t>
      </w:r>
    </w:p>
    <w:p w14:paraId="44F7B530" w14:textId="77777777" w:rsidR="00EE6FEB" w:rsidRDefault="00EE6FEB"/>
    <w:p w14:paraId="6DEED3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30, 59, 'retired', 'married', 'high.school', 'unknown', 'no', 'yes', 'C53', '78207', 'no');</w:t>
      </w:r>
    </w:p>
    <w:p w14:paraId="7E41E466" w14:textId="77777777" w:rsidR="00EE6FEB" w:rsidRDefault="00EE6FEB"/>
    <w:p w14:paraId="40E422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31, 59, 'retired', 'married', 'high.school', 'unknown', 'yes', 'no', 'C113', '79109', 'no');</w:t>
      </w:r>
    </w:p>
    <w:p w14:paraId="0B12356A" w14:textId="77777777" w:rsidR="00EE6FEB" w:rsidRDefault="00EE6FEB"/>
    <w:p w14:paraId="5497E7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32, 35, 'admin.', 'single', 'basic.4y', 'unknown', 'no', 'no', 'C113', '79109', 'no');</w:t>
      </w:r>
    </w:p>
    <w:p w14:paraId="62A05661" w14:textId="77777777" w:rsidR="00EE6FEB" w:rsidRDefault="00EE6FEB"/>
    <w:p w14:paraId="3C1EA2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33, 31, 'admin.', 'single', 'university.degree', 'no', 'yes', 'no', 'C13', '77041', 'no');</w:t>
      </w:r>
    </w:p>
    <w:p w14:paraId="7E472BBC" w14:textId="77777777" w:rsidR="00EE6FEB" w:rsidRDefault="00EE6FEB"/>
    <w:p w14:paraId="0B65D1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34, 41, 'management', 'married', 'unknown', 'unknown', 'no', 'yes', 'C13', '77041', 'yes');</w:t>
      </w:r>
    </w:p>
    <w:p w14:paraId="5C2B5496" w14:textId="77777777" w:rsidR="00EE6FEB" w:rsidRDefault="00EE6FEB"/>
    <w:p w14:paraId="0558E9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35, 55, 'retired', 'married', 'professional.course', 'no', 'yes', 'no', 'C13', '77041', 'no');</w:t>
      </w:r>
    </w:p>
    <w:p w14:paraId="3EF109B6" w14:textId="77777777" w:rsidR="00EE6FEB" w:rsidRDefault="00EE6FEB"/>
    <w:p w14:paraId="400E66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36, 41, 'blue-collar', 'single', 'basic.4y', 'no', 'no', 'no', 'C13', '77041', 'no');</w:t>
      </w:r>
    </w:p>
    <w:p w14:paraId="0374BA7B" w14:textId="77777777" w:rsidR="00EE6FEB" w:rsidRDefault="00EE6FEB"/>
    <w:p w14:paraId="3022BA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37, 42, 'blue-collar', 'married', 'basic.4y', 'unknown', 'no', 'no', 'C105', '1841', 'no');</w:t>
      </w:r>
    </w:p>
    <w:p w14:paraId="3F54EFD5" w14:textId="77777777" w:rsidR="00EE6FEB" w:rsidRDefault="00EE6FEB"/>
    <w:p w14:paraId="38819A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38, 47, 'blue-collar', 'married', 'basic.6y', 'no', 'no', 'no', 'C39', '31907', 'no');</w:t>
      </w:r>
    </w:p>
    <w:p w14:paraId="5F23C93B" w14:textId="77777777" w:rsidR="00EE6FEB" w:rsidRDefault="00EE6FEB"/>
    <w:p w14:paraId="7AEBB6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39, 42, 'blue-collar', 'married', 'unknown', 'unknown', 'yes', 'no', 'C2', '90032', 'no');</w:t>
      </w:r>
    </w:p>
    <w:p w14:paraId="3FD08C32" w14:textId="77777777" w:rsidR="00EE6FEB" w:rsidRDefault="00EE6FEB"/>
    <w:p w14:paraId="3E9F3D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40, 28, 'blue-collar', 'married', 'basic.4y', 'no', 'no', 'no', 'C5', '98115', 'no');</w:t>
      </w:r>
    </w:p>
    <w:p w14:paraId="7DF98C41" w14:textId="77777777" w:rsidR="00EE6FEB" w:rsidRDefault="00EE6FEB"/>
    <w:p w14:paraId="698695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41, 54, 'admin.', 'married', 'university.degree', 'no', 'yes', 'yes', 'C5', '98115', 'no');</w:t>
      </w:r>
    </w:p>
    <w:p w14:paraId="6B1B406E" w14:textId="77777777" w:rsidR="00EE6FEB" w:rsidRDefault="00EE6FEB"/>
    <w:p w14:paraId="0F83AD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42, 59, 'unknown', 'married', 'unknown', 'unknown', 'no', 'no', 'C5', '98115', 'yes');</w:t>
      </w:r>
    </w:p>
    <w:p w14:paraId="49A0228E" w14:textId="77777777" w:rsidR="00EE6FEB" w:rsidRDefault="00EE6FEB"/>
    <w:p w14:paraId="1F5A8F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43, 31, 'housemaid', 'divorced', 'high.school', 'no', 'no', 'no', 'C472', '2138', 'no');</w:t>
      </w:r>
    </w:p>
    <w:p w14:paraId="7031D441" w14:textId="77777777" w:rsidR="00EE6FEB" w:rsidRDefault="00EE6FEB"/>
    <w:p w14:paraId="42A8B7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44, 39, 'services', 'married', 'high.school', 'no', 'no', 'no', 'C472', '2138', 'no');</w:t>
      </w:r>
    </w:p>
    <w:p w14:paraId="5D9C320E" w14:textId="77777777" w:rsidR="00EE6FEB" w:rsidRDefault="00EE6FEB"/>
    <w:p w14:paraId="4C392F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45, 41, 'admin.', 'married', 'university.degree', 'no', 'no', 'no', 'C289', '84106', 'no');</w:t>
      </w:r>
    </w:p>
    <w:p w14:paraId="48E9014F" w14:textId="77777777" w:rsidR="00EE6FEB" w:rsidRDefault="00EE6FEB"/>
    <w:p w14:paraId="2DE40E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46, 36, 'blue-collar', 'married', 'high.school', 'no', 'yes', 'no', 'C21', '10035', 'no');</w:t>
      </w:r>
    </w:p>
    <w:p w14:paraId="210D9720" w14:textId="77777777" w:rsidR="00EE6FEB" w:rsidRDefault="00EE6FEB"/>
    <w:p w14:paraId="216B70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47, 39, 'entrepreneur', 'single', 'basic.6y', 'no', 'no', 'no', 'C192', '44221', 'yes');</w:t>
      </w:r>
    </w:p>
    <w:p w14:paraId="31D361EF" w14:textId="77777777" w:rsidR="00EE6FEB" w:rsidRDefault="00EE6FEB"/>
    <w:p w14:paraId="1560D2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48, 54, 'technician', 'single', 'university.degree', 'unknown', 'no', 'no', 'C41', '28403', 'no');</w:t>
      </w:r>
    </w:p>
    <w:p w14:paraId="3E6B3B8C" w14:textId="77777777" w:rsidR="00EE6FEB" w:rsidRDefault="00EE6FEB"/>
    <w:p w14:paraId="32D83C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49, 44, 'blue-collar', 'married', 'basic.4y', 'no', 'unknown', 'unknown', 'C21', '10035', 'no');</w:t>
      </w:r>
    </w:p>
    <w:p w14:paraId="2C9EA7BA" w14:textId="77777777" w:rsidR="00EE6FEB" w:rsidRDefault="00EE6FEB"/>
    <w:p w14:paraId="5D9563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50, 44, 'services', 'married', 'high.school', 'no', 'no', 'no', 'C11', '19140', 'no');</w:t>
      </w:r>
    </w:p>
    <w:p w14:paraId="471A433D" w14:textId="77777777" w:rsidR="00EE6FEB" w:rsidRDefault="00EE6FEB"/>
    <w:p w14:paraId="55925B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51, 44, 'technician', 'single', 'basic.9y', 'no', 'yes', 'no', 'C11', '19140', 'no');</w:t>
      </w:r>
    </w:p>
    <w:p w14:paraId="6ACDC76B" w14:textId="77777777" w:rsidR="00EE6FEB" w:rsidRDefault="00EE6FEB"/>
    <w:p w14:paraId="736846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52, 31, 'services', 'married', 'high.school', 'unknown', 'no', 'no', 'C11', '19140', 'no');</w:t>
      </w:r>
    </w:p>
    <w:p w14:paraId="0260263F" w14:textId="77777777" w:rsidR="00EE6FEB" w:rsidRDefault="00EE6FEB"/>
    <w:p w14:paraId="3DA7E4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53, 56, 'entrepreneur', 'married', 'university.degree', 'unknown', 'yes', 'no', 'C21', '10009', 'no');</w:t>
      </w:r>
    </w:p>
    <w:p w14:paraId="6D0442BC" w14:textId="77777777" w:rsidR="00EE6FEB" w:rsidRDefault="00EE6FEB"/>
    <w:p w14:paraId="578123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54, 31, 'admin.', 'married', 'high.school', 'unknown', 'no', 'no', 'C11', '19134', 'no');</w:t>
      </w:r>
    </w:p>
    <w:p w14:paraId="103EB338" w14:textId="77777777" w:rsidR="00EE6FEB" w:rsidRDefault="00EE6FEB"/>
    <w:p w14:paraId="506E25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55, 44, 'admin.', 'married', 'university.degree', 'unknown', 'yes', 'no', 'C2', '90049', 'no');</w:t>
      </w:r>
    </w:p>
    <w:p w14:paraId="2CA6C432" w14:textId="77777777" w:rsidR="00EE6FEB" w:rsidRDefault="00EE6FEB"/>
    <w:p w14:paraId="14C16D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56, 47, 'admin.', 'divorced', 'high.school', 'no', 'no', 'no', 'C2', '90049', 'no');</w:t>
      </w:r>
    </w:p>
    <w:p w14:paraId="5B9E6827" w14:textId="77777777" w:rsidR="00EE6FEB" w:rsidRDefault="00EE6FEB"/>
    <w:p w14:paraId="670E84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57, 37, 'blue-collar', 'single', 'basic.6y', 'unknown', 'no', 'no', 'C2', '90049', 'no');</w:t>
      </w:r>
    </w:p>
    <w:p w14:paraId="33067DE8" w14:textId="77777777" w:rsidR="00EE6FEB" w:rsidRDefault="00EE6FEB"/>
    <w:p w14:paraId="1B18F8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58, 41, 'blue-collar', 'married', 'basic.4y', 'unknown', 'no', 'no', 'C2', '90049', 'no');</w:t>
      </w:r>
    </w:p>
    <w:p w14:paraId="280DFAA3" w14:textId="77777777" w:rsidR="00EE6FEB" w:rsidRDefault="00EE6FEB"/>
    <w:p w14:paraId="3B5506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59, 27, 'admin.', 'single', 'university.degree', 'no', 'no', 'no', 'C2', '90049', 'no');</w:t>
      </w:r>
    </w:p>
    <w:p w14:paraId="47D7C07A" w14:textId="77777777" w:rsidR="00EE6FEB" w:rsidRDefault="00EE6FEB"/>
    <w:p w14:paraId="3AFFE8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60, 49, 'blue-collar', 'married', 'basic.4y', 'unknown', 'no', 'no', 'C2', '90049', 'no');</w:t>
      </w:r>
    </w:p>
    <w:p w14:paraId="06886594" w14:textId="77777777" w:rsidR="00EE6FEB" w:rsidRDefault="00EE6FEB"/>
    <w:p w14:paraId="39AD8C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61, 46, 'housemaid', 'married', 'basic.4y', 'no', 'yes', 'no', 'C86', '11561', 'no');</w:t>
      </w:r>
    </w:p>
    <w:p w14:paraId="51FE4FA3" w14:textId="77777777" w:rsidR="00EE6FEB" w:rsidRDefault="00EE6FEB"/>
    <w:p w14:paraId="2441F3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62, 42, 'blue-collar', 'married', 'basic.4y', 'no', 'yes', 'no', 'C86', '11561', 'no');</w:t>
      </w:r>
    </w:p>
    <w:p w14:paraId="1128A803" w14:textId="77777777" w:rsidR="00EE6FEB" w:rsidRDefault="00EE6FEB"/>
    <w:p w14:paraId="5FC23B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63, 37, 'admin.', 'married', 'high.school', 'no', 'yes', 'no', 'C31', '14609', 'no');</w:t>
      </w:r>
    </w:p>
    <w:p w14:paraId="396CCC3C" w14:textId="77777777" w:rsidR="00EE6FEB" w:rsidRDefault="00EE6FEB"/>
    <w:p w14:paraId="1DE3E5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64, 46, 'self-employed', 'married', 'basic.9y', 'unknown', 'no', 'no', 'C31', '14609', 'no');</w:t>
      </w:r>
    </w:p>
    <w:p w14:paraId="4AD5FF1B" w14:textId="77777777" w:rsidR="00EE6FEB" w:rsidRDefault="00EE6FEB"/>
    <w:p w14:paraId="0EA886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65, 41, 'blue-collar', 'married', 'basic.9y', 'unknown', 'no', 'no', 'C31', '14609', 'no');</w:t>
      </w:r>
    </w:p>
    <w:p w14:paraId="72303E3E" w14:textId="77777777" w:rsidR="00EE6FEB" w:rsidRDefault="00EE6FEB"/>
    <w:p w14:paraId="3FD0BE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66, 37, 'services', 'married', 'high.school', 'no', 'yes', 'no', 'C31', '14609', 'no');</w:t>
      </w:r>
    </w:p>
    <w:p w14:paraId="46354027" w14:textId="77777777" w:rsidR="00EE6FEB" w:rsidRDefault="00EE6FEB"/>
    <w:p w14:paraId="03EAE5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67, 49, 'blue-collar', 'married', 'basic.4y', 'unknown', 'yes', 'no', 'C31', '14609', 'no');</w:t>
      </w:r>
    </w:p>
    <w:p w14:paraId="6561BEC5" w14:textId="77777777" w:rsidR="00EE6FEB" w:rsidRDefault="00EE6FEB"/>
    <w:p w14:paraId="71E07B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68, 37, 'services', 'married', 'high.school', 'no', 'no', 'no', 'C9', '94109', 'no');</w:t>
      </w:r>
    </w:p>
    <w:p w14:paraId="4BE9528F" w14:textId="77777777" w:rsidR="00EE6FEB" w:rsidRDefault="00EE6FEB"/>
    <w:p w14:paraId="511125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69, 29, 'services', 'single', 'high.school', 'no', 'yes', 'no', 'C9', '94109', 'no');</w:t>
      </w:r>
    </w:p>
    <w:p w14:paraId="19DB21EA" w14:textId="77777777" w:rsidR="00EE6FEB" w:rsidRDefault="00EE6FEB"/>
    <w:p w14:paraId="06B0D9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70, 26, 'blue-collar', 'single', 'basic.9y', 'no', 'yes', 'no', 'C115', '77340', 'no');</w:t>
      </w:r>
    </w:p>
    <w:p w14:paraId="49991A13" w14:textId="77777777" w:rsidR="00EE6FEB" w:rsidRDefault="00EE6FEB"/>
    <w:p w14:paraId="118A34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71, 31, 'admin.', 'married', 'university.degree', 'no', 'no', 'no', 'C115', '77340', 'no');</w:t>
      </w:r>
    </w:p>
    <w:p w14:paraId="7DFAC44F" w14:textId="77777777" w:rsidR="00EE6FEB" w:rsidRDefault="00EE6FEB"/>
    <w:p w14:paraId="184A0D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72, 50, 'technician', 'married', 'professional.course', 'unknown', 'yes', 'no', 'C115', '77340', 'no');</w:t>
      </w:r>
    </w:p>
    <w:p w14:paraId="6BFE4CBF" w14:textId="77777777" w:rsidR="00EE6FEB" w:rsidRDefault="00EE6FEB"/>
    <w:p w14:paraId="15D33E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73, 55, 'admin.', 'married', 'basic.4y', 'no', 'no', 'no', 'C115', '77340', 'no');</w:t>
      </w:r>
    </w:p>
    <w:p w14:paraId="64233BB5" w14:textId="77777777" w:rsidR="00EE6FEB" w:rsidRDefault="00EE6FEB"/>
    <w:p w14:paraId="36B66E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74, 40, 'technician', 'married', 'basic.9y', 'unknown', 'yes', 'no', 'C115', '77340', 'no');</w:t>
      </w:r>
    </w:p>
    <w:p w14:paraId="0FBA76AD" w14:textId="77777777" w:rsidR="00EE6FEB" w:rsidRDefault="00EE6FEB"/>
    <w:p w14:paraId="7F6791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75, 50, 'management', 'married', 'unknown', 'no', 'yes', 'no', 'C115', '77340', 'no');</w:t>
      </w:r>
    </w:p>
    <w:p w14:paraId="4348C696" w14:textId="77777777" w:rsidR="00EE6FEB" w:rsidRDefault="00EE6FEB"/>
    <w:p w14:paraId="59F751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76, 52, 'management', 'divorced', 'university.degree', 'no', 'no', 'no', 'C115', '77340', 'no');</w:t>
      </w:r>
    </w:p>
    <w:p w14:paraId="7FEBEF33" w14:textId="77777777" w:rsidR="00EE6FEB" w:rsidRDefault="00EE6FEB"/>
    <w:p w14:paraId="194475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77, 39, 'services', 'married', 'high.school', 'no', 'no', 'no', 'C503', '30344', 'no');</w:t>
      </w:r>
    </w:p>
    <w:p w14:paraId="72505713" w14:textId="77777777" w:rsidR="00EE6FEB" w:rsidRDefault="00EE6FEB"/>
    <w:p w14:paraId="0F296D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78, 31, 'management', 'single', 'university.degree', 'unknown', 'no', 'yes', 'C503', '30344', 'no');</w:t>
      </w:r>
    </w:p>
    <w:p w14:paraId="43526D40" w14:textId="77777777" w:rsidR="00EE6FEB" w:rsidRDefault="00EE6FEB"/>
    <w:p w14:paraId="4C3601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79, 39, 'admin.', 'married', 'high.school', 'unknown', 'yes', 'no', 'C503', '30344', 'no');</w:t>
      </w:r>
    </w:p>
    <w:p w14:paraId="4ED215AD" w14:textId="77777777" w:rsidR="00EE6FEB" w:rsidRDefault="00EE6FEB"/>
    <w:p w14:paraId="6C9667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80, 38, 'blue-collar', 'married', 'high.school', 'no', 'no', 'no', 'C21', '10009', 'no');</w:t>
      </w:r>
    </w:p>
    <w:p w14:paraId="61007D83" w14:textId="77777777" w:rsidR="00EE6FEB" w:rsidRDefault="00EE6FEB"/>
    <w:p w14:paraId="6ADC00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81, 38, 'services', 'married', 'basic.4y', 'no', 'yes', 'no', 'C25', '97477', 'no');</w:t>
      </w:r>
    </w:p>
    <w:p w14:paraId="151B707E" w14:textId="77777777" w:rsidR="00EE6FEB" w:rsidRDefault="00EE6FEB"/>
    <w:p w14:paraId="58B74B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82, 60, 'retired', 'married', 'professional.course', 'no', 'yes', 'no', 'C25', '97477', 'no');</w:t>
      </w:r>
    </w:p>
    <w:p w14:paraId="0AE56E8B" w14:textId="77777777" w:rsidR="00EE6FEB" w:rsidRDefault="00EE6FEB"/>
    <w:p w14:paraId="1ECE92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83, 34, 'technician', 'single', 'professional.course', 'no', 'no', 'no', 'C25', '97477', 'no');</w:t>
      </w:r>
    </w:p>
    <w:p w14:paraId="75D727B1" w14:textId="77777777" w:rsidR="00EE6FEB" w:rsidRDefault="00EE6FEB"/>
    <w:p w14:paraId="5A1AA0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84, 37, 'technician', 'married', 'university.degree', 'no', 'no', 'no', 'C25', '97477', 'no');</w:t>
      </w:r>
    </w:p>
    <w:p w14:paraId="4A891119" w14:textId="77777777" w:rsidR="00EE6FEB" w:rsidRDefault="00EE6FEB"/>
    <w:p w14:paraId="0761B8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85, 32, 'housemaid', 'married', 'basic.6y', 'unknown', 'no', 'no', 'C25', '97477', 'no');</w:t>
      </w:r>
    </w:p>
    <w:p w14:paraId="4B0176C7" w14:textId="77777777" w:rsidR="00EE6FEB" w:rsidRDefault="00EE6FEB"/>
    <w:p w14:paraId="1236A0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86, 48, 'management', 'married', 'university.degree', 'no', 'no', 'yes', 'C82', '22204', 'no');</w:t>
      </w:r>
    </w:p>
    <w:p w14:paraId="54A84621" w14:textId="77777777" w:rsidR="00EE6FEB" w:rsidRDefault="00EE6FEB"/>
    <w:p w14:paraId="56974D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87, 42, 'blue-collar', 'married', 'basic.4y', 'unknown', 'yes', 'no', 'C41', '28403', 'no');</w:t>
      </w:r>
    </w:p>
    <w:p w14:paraId="058649AE" w14:textId="77777777" w:rsidR="00EE6FEB" w:rsidRDefault="00EE6FEB"/>
    <w:p w14:paraId="0BC541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88, 29, 'blue-collar', 'married', 'basic.9y', 'unknown', 'no', 'yes', 'C421', '85364', 'no');</w:t>
      </w:r>
    </w:p>
    <w:p w14:paraId="29716212" w14:textId="77777777" w:rsidR="00EE6FEB" w:rsidRDefault="00EE6FEB"/>
    <w:p w14:paraId="7DCC12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89, 31, 'technician', 'married', 'university.degree', 'no', 'no', 'no', 'C273', '92404', 'yes');</w:t>
      </w:r>
    </w:p>
    <w:p w14:paraId="18FAEAAB" w14:textId="77777777" w:rsidR="00EE6FEB" w:rsidRDefault="00EE6FEB"/>
    <w:p w14:paraId="6D0956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90, 40, 'admin.', 'married', 'high.school', 'no', 'no', 'no', 'C249', '21215', 'no');</w:t>
      </w:r>
    </w:p>
    <w:p w14:paraId="1A4DDE72" w14:textId="77777777" w:rsidR="00EE6FEB" w:rsidRDefault="00EE6FEB"/>
    <w:p w14:paraId="385B81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91, 40, 'admin.', 'single', 'unknown', 'unknown', 'no', 'no', 'C5', '98103', 'no');</w:t>
      </w:r>
    </w:p>
    <w:p w14:paraId="2982D26E" w14:textId="77777777" w:rsidR="00EE6FEB" w:rsidRDefault="00EE6FEB"/>
    <w:p w14:paraId="1ACF86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92, 31, 'technician', 'married', 'university.degree', 'no', 'no', 'no', 'C9', '94110', 'no');</w:t>
      </w:r>
    </w:p>
    <w:p w14:paraId="26723857" w14:textId="77777777" w:rsidR="00EE6FEB" w:rsidRDefault="00EE6FEB"/>
    <w:p w14:paraId="06E836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93, 58, 'entrepreneur', 'divorced', 'university.degree', 'no', 'no', 'no', 'C21', '10035', 'no');</w:t>
      </w:r>
    </w:p>
    <w:p w14:paraId="1579DEE2" w14:textId="77777777" w:rsidR="00EE6FEB" w:rsidRDefault="00EE6FEB"/>
    <w:p w14:paraId="7F6842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94, 40, 'entrepreneur', 'married', 'university.degree', 'unknown', 'no', 'no', 'C5', '98115', 'no');</w:t>
      </w:r>
    </w:p>
    <w:p w14:paraId="5DD82709" w14:textId="77777777" w:rsidR="00EE6FEB" w:rsidRDefault="00EE6FEB"/>
    <w:p w14:paraId="485E7F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95, 48, 'blue-collar', 'married', 'basic.6y', 'no', 'no', 'no', 'C5', '98115', 'no');</w:t>
      </w:r>
    </w:p>
    <w:p w14:paraId="6C54EFE7" w14:textId="77777777" w:rsidR="00EE6FEB" w:rsidRDefault="00EE6FEB"/>
    <w:p w14:paraId="11846B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96, 34, 'admin.', 'single', 'university.degree', 'no', 'no', 'no', 'C5', '98115', 'no');</w:t>
      </w:r>
    </w:p>
    <w:p w14:paraId="202B4D10" w14:textId="77777777" w:rsidR="00EE6FEB" w:rsidRDefault="00EE6FEB"/>
    <w:p w14:paraId="38382C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97, 41, 'blue-collar', 'married', 'basic.4y', 'no', 'no', 'no', 'C5', '98115', 'no');</w:t>
      </w:r>
    </w:p>
    <w:p w14:paraId="5E1924E7" w14:textId="77777777" w:rsidR="00EE6FEB" w:rsidRDefault="00EE6FEB"/>
    <w:p w14:paraId="05A98E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98, 36, 'blue-collar', 'single', 'basic.9y', 'no', 'yes', 'no', 'C306', '87105', 'no');</w:t>
      </w:r>
    </w:p>
    <w:p w14:paraId="54C7FE9F" w14:textId="77777777" w:rsidR="00EE6FEB" w:rsidRDefault="00EE6FEB"/>
    <w:p w14:paraId="177FFC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099, 41, 'blue-collar', 'married', 'basic.4y', 'no', 'no', 'no', 'C306', '87105', 'no');</w:t>
      </w:r>
    </w:p>
    <w:p w14:paraId="24017D7D" w14:textId="77777777" w:rsidR="00EE6FEB" w:rsidRDefault="00EE6FEB"/>
    <w:p w14:paraId="6837E7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00, 37, 'entrepreneur', 'married', 'university.degree', 'no', 'unknown', 'unknown', 'C2', '90045', 'no');</w:t>
      </w:r>
    </w:p>
    <w:p w14:paraId="43CBF555" w14:textId="77777777" w:rsidR="00EE6FEB" w:rsidRDefault="00EE6FEB"/>
    <w:p w14:paraId="028F93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01, 33, 'admin.', 'married', 'university.degree', 'no', 'unknown', 'unknown', 'C2', '90045', 'no');</w:t>
      </w:r>
    </w:p>
    <w:p w14:paraId="591E26A1" w14:textId="77777777" w:rsidR="00EE6FEB" w:rsidRDefault="00EE6FEB"/>
    <w:p w14:paraId="74BCC4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02, 38, 'housemaid', 'married', 'basic.9y', 'unknown', 'unknown', 'unknown', 'C2', '90045', 'no');</w:t>
      </w:r>
    </w:p>
    <w:p w14:paraId="08C5CE0C" w14:textId="77777777" w:rsidR="00EE6FEB" w:rsidRDefault="00EE6FEB"/>
    <w:p w14:paraId="277E66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03, 38, 'admin.', 'married', 'university.degree', 'no', 'yes', 'no', 'C2', '90045', 'no');</w:t>
      </w:r>
    </w:p>
    <w:p w14:paraId="373F26EE" w14:textId="77777777" w:rsidR="00EE6FEB" w:rsidRDefault="00EE6FEB"/>
    <w:p w14:paraId="0CC53E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04, 36, 'admin.', 'married', 'basic.9y', 'no', 'yes', 'no', 'C2', '90045', 'no');</w:t>
      </w:r>
    </w:p>
    <w:p w14:paraId="060D8704" w14:textId="77777777" w:rsidR="00EE6FEB" w:rsidRDefault="00EE6FEB"/>
    <w:p w14:paraId="50014C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05, 45, 'unknown', 'married', 'unknown', 'unknown', 'no', 'yes', 'C2', '90045', 'no');</w:t>
      </w:r>
    </w:p>
    <w:p w14:paraId="5CE22ACA" w14:textId="77777777" w:rsidR="00EE6FEB" w:rsidRDefault="00EE6FEB"/>
    <w:p w14:paraId="6B906D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06, 43, 'admin.', 'married', 'university.degree', 'no', 'no', 'no', 'C13', '77041', 'no');</w:t>
      </w:r>
    </w:p>
    <w:p w14:paraId="1EC0446E" w14:textId="77777777" w:rsidR="00EE6FEB" w:rsidRDefault="00EE6FEB"/>
    <w:p w14:paraId="510DF9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07, 31, 'technician', 'single', 'university.degree', 'unknown', 'yes', 'no', 'C13', '77041', 'yes');</w:t>
      </w:r>
    </w:p>
    <w:p w14:paraId="20396A90" w14:textId="77777777" w:rsidR="00EE6FEB" w:rsidRDefault="00EE6FEB"/>
    <w:p w14:paraId="55B9E7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08, 52, 'management', 'married', 'university.degree', 'no', 'no', 'no', 'C13', '77041', 'no');</w:t>
      </w:r>
    </w:p>
    <w:p w14:paraId="57E0299E" w14:textId="77777777" w:rsidR="00EE6FEB" w:rsidRDefault="00EE6FEB"/>
    <w:p w14:paraId="4DA96F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09, 35, 'blue-collar', 'married', 'professional.course', 'no', 'yes', 'no', 'C11', '19140', 'no');</w:t>
      </w:r>
    </w:p>
    <w:p w14:paraId="78342B9F" w14:textId="77777777" w:rsidR="00EE6FEB" w:rsidRDefault="00EE6FEB"/>
    <w:p w14:paraId="047A6C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10, 47, 'admin.', 'married', 'university.degree', 'unknown', 'no', 'no', 'C23', '60623', 'no');</w:t>
      </w:r>
    </w:p>
    <w:p w14:paraId="67A20A99" w14:textId="77777777" w:rsidR="00EE6FEB" w:rsidRDefault="00EE6FEB"/>
    <w:p w14:paraId="4E7D79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11, 26, 'housemaid', 'married', 'university.degree', 'no', 'no', 'no', 'C23', '60623', 'no');</w:t>
      </w:r>
    </w:p>
    <w:p w14:paraId="3E9AEAE1" w14:textId="77777777" w:rsidR="00EE6FEB" w:rsidRDefault="00EE6FEB"/>
    <w:p w14:paraId="583181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12, 57, 'self-employed', 'married', 'university.degree', 'unknown', 'yes', 'no', 'C288', '76903', 'no');</w:t>
      </w:r>
    </w:p>
    <w:p w14:paraId="7E4E2516" w14:textId="77777777" w:rsidR="00EE6FEB" w:rsidRDefault="00EE6FEB"/>
    <w:p w14:paraId="16F1A7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13, 50, 'technician', 'married', 'professional.course', 'no', 'no', 'no', 'C288', '76903', 'no');</w:t>
      </w:r>
    </w:p>
    <w:p w14:paraId="4FC67D6F" w14:textId="77777777" w:rsidR="00EE6FEB" w:rsidRDefault="00EE6FEB"/>
    <w:p w14:paraId="0CC6F4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14, 43, 'admin.', 'married', 'unknown', 'no', 'yes', 'no', 'C288', '76903', 'no');</w:t>
      </w:r>
    </w:p>
    <w:p w14:paraId="478E5432" w14:textId="77777777" w:rsidR="00EE6FEB" w:rsidRDefault="00EE6FEB"/>
    <w:p w14:paraId="3A40CD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15, 41, 'blue-collar', 'divorced', 'professional.course', 'no', 'unknown', 'unknown', 'C46', '77506', 'no');</w:t>
      </w:r>
    </w:p>
    <w:p w14:paraId="6308DDC5" w14:textId="77777777" w:rsidR="00EE6FEB" w:rsidRDefault="00EE6FEB"/>
    <w:p w14:paraId="6630B6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16, 47, 'blue-collar', 'married', 'basic.6y', 'unknown', 'yes', 'no', 'C2', '90049', 'no');</w:t>
      </w:r>
    </w:p>
    <w:p w14:paraId="75D2F744" w14:textId="77777777" w:rsidR="00EE6FEB" w:rsidRDefault="00EE6FEB"/>
    <w:p w14:paraId="3964E8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17, 45, 'technician', 'married', 'professional.course', 'no', 'no', 'no', 'C496', '67846', 'no');</w:t>
      </w:r>
    </w:p>
    <w:p w14:paraId="6F285B8C" w14:textId="77777777" w:rsidR="00EE6FEB" w:rsidRDefault="00EE6FEB"/>
    <w:p w14:paraId="7A4CF5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18, 30, 'blue-collar', 'single', 'basic.9y', 'unknown', 'no', 'no', 'C2', '90045', 'no');</w:t>
      </w:r>
    </w:p>
    <w:p w14:paraId="75771CF0" w14:textId="77777777" w:rsidR="00EE6FEB" w:rsidRDefault="00EE6FEB"/>
    <w:p w14:paraId="759E17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19, 45, 'blue-collar', 'married', 'basic.6y', 'unknown', 'no', 'no', 'C23', '60653', 'no');</w:t>
      </w:r>
    </w:p>
    <w:p w14:paraId="4CE91A49" w14:textId="77777777" w:rsidR="00EE6FEB" w:rsidRDefault="00EE6FEB"/>
    <w:p w14:paraId="25A234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20, 34, 'entrepreneur', 'married', 'basic.4y', 'no', 'no', 'no', 'C9', '94110', 'no');</w:t>
      </w:r>
    </w:p>
    <w:p w14:paraId="5ABBF50F" w14:textId="77777777" w:rsidR="00EE6FEB" w:rsidRDefault="00EE6FEB"/>
    <w:p w14:paraId="77B530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21, 56, 'admin.', 'divorced', 'unknown', 'no', 'no', 'no', 'C9', '94110', 'no');</w:t>
      </w:r>
    </w:p>
    <w:p w14:paraId="7D22737F" w14:textId="77777777" w:rsidR="00EE6FEB" w:rsidRDefault="00EE6FEB"/>
    <w:p w14:paraId="2DB5BD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22, 36, 'admin.', 'married', 'high.school', 'no', 'no', 'no', 'C9', '94110', 'no');</w:t>
      </w:r>
    </w:p>
    <w:p w14:paraId="30452C5B" w14:textId="77777777" w:rsidR="00EE6FEB" w:rsidRDefault="00EE6FEB"/>
    <w:p w14:paraId="68C37C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23, 45, 'blue-collar', 'married', 'basic.6y', 'unknown', 'no', 'no', 'C11', '19134', 'no');</w:t>
      </w:r>
    </w:p>
    <w:p w14:paraId="2E88FB26" w14:textId="77777777" w:rsidR="00EE6FEB" w:rsidRDefault="00EE6FEB"/>
    <w:p w14:paraId="5817B8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24, 31, 'admin.', 'single', 'basic.9y', 'no', 'no', 'no', 'C11', '19134', 'no');</w:t>
      </w:r>
    </w:p>
    <w:p w14:paraId="210701A0" w14:textId="77777777" w:rsidR="00EE6FEB" w:rsidRDefault="00EE6FEB"/>
    <w:p w14:paraId="24D616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25, 40, 'blue-collar', 'married', 'basic.9y', 'unknown', 'no', 'no', 'C495', '95351', 'no');</w:t>
      </w:r>
    </w:p>
    <w:p w14:paraId="44361289" w14:textId="77777777" w:rsidR="00EE6FEB" w:rsidRDefault="00EE6FEB"/>
    <w:p w14:paraId="6971FD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26, 41, 'admin.', 'married', 'high.school', 'no', 'no', 'no', 'C13', '77070', 'no');</w:t>
      </w:r>
    </w:p>
    <w:p w14:paraId="5528D1A8" w14:textId="77777777" w:rsidR="00EE6FEB" w:rsidRDefault="00EE6FEB"/>
    <w:p w14:paraId="1A000D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27, 32, 'services', 'married', 'high.school', 'unknown', 'no', 'no', 'C13', '77070', 'no');</w:t>
      </w:r>
    </w:p>
    <w:p w14:paraId="0F157754" w14:textId="77777777" w:rsidR="00EE6FEB" w:rsidRDefault="00EE6FEB"/>
    <w:p w14:paraId="458F8A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28, 52, 'housemaid', 'married', 'basic.4y', 'unknown', 'no', 'no', 'C13', '77070', 'no');</w:t>
      </w:r>
    </w:p>
    <w:p w14:paraId="2EBFAC82" w14:textId="77777777" w:rsidR="00EE6FEB" w:rsidRDefault="00EE6FEB"/>
    <w:p w14:paraId="0A49B0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29, 39, 'admin.', 'married', 'high.school', 'no', 'yes', 'no', 'C23', '60610', 'no');</w:t>
      </w:r>
    </w:p>
    <w:p w14:paraId="47FE235D" w14:textId="77777777" w:rsidR="00EE6FEB" w:rsidRDefault="00EE6FEB"/>
    <w:p w14:paraId="7B9F7E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30, 47, 'blue-collar', 'married', 'basic.9y', 'no', 'yes', 'no', 'C170', '92503', 'no');</w:t>
      </w:r>
    </w:p>
    <w:p w14:paraId="30B1B053" w14:textId="77777777" w:rsidR="00EE6FEB" w:rsidRDefault="00EE6FEB"/>
    <w:p w14:paraId="2BC630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31, 29, 'services', 'single', 'high.school', 'no', 'yes', 'no', 'C170', '92503', 'yes');</w:t>
      </w:r>
    </w:p>
    <w:p w14:paraId="6D3BA77F" w14:textId="77777777" w:rsidR="00EE6FEB" w:rsidRDefault="00EE6FEB"/>
    <w:p w14:paraId="2495A9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32, 46, 'management', 'married', 'basic.6y', 'unknown', 'no', 'no', 'C170', '92503', 'no');</w:t>
      </w:r>
    </w:p>
    <w:p w14:paraId="1C8CB3AF" w14:textId="77777777" w:rsidR="00EE6FEB" w:rsidRDefault="00EE6FEB"/>
    <w:p w14:paraId="5CD609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33, 34, 'services', 'single', 'high.school', 'no', 'no', 'no', 'C170', '92503', 'no');</w:t>
      </w:r>
    </w:p>
    <w:p w14:paraId="1A3F2306" w14:textId="77777777" w:rsidR="00EE6FEB" w:rsidRDefault="00EE6FEB"/>
    <w:p w14:paraId="032F4E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34, 30, 'technician', 'divorced', 'professional.course', 'no', 'yes', 'no', 'C62', '75081', 'no');</w:t>
      </w:r>
    </w:p>
    <w:p w14:paraId="48E2B274" w14:textId="77777777" w:rsidR="00EE6FEB" w:rsidRDefault="00EE6FEB"/>
    <w:p w14:paraId="3BE4E9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35, 31, 'entrepreneur', 'married', 'university.degree', 'no', 'yes', 'no', 'C2', '90008', 'no');</w:t>
      </w:r>
    </w:p>
    <w:p w14:paraId="57F01001" w14:textId="77777777" w:rsidR="00EE6FEB" w:rsidRDefault="00EE6FEB"/>
    <w:p w14:paraId="2FA2D2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36, 40, 'admin.', 'married', 'high.school', 'no', 'no', 'no', 'C2', '90008', 'no');</w:t>
      </w:r>
    </w:p>
    <w:p w14:paraId="147068B0" w14:textId="77777777" w:rsidR="00EE6FEB" w:rsidRDefault="00EE6FEB"/>
    <w:p w14:paraId="376CD2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37, 47, 'blue-collar', 'married', 'basic.4y', 'unknown', 'yes', 'no', 'C122', '33801', 'no');</w:t>
      </w:r>
    </w:p>
    <w:p w14:paraId="64D152B2" w14:textId="77777777" w:rsidR="00EE6FEB" w:rsidRDefault="00EE6FEB"/>
    <w:p w14:paraId="4D5E72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38, 43, 'admin.', 'married', 'professional.course', 'no', 'yes', 'no', 'C21', '10035', 'no');</w:t>
      </w:r>
    </w:p>
    <w:p w14:paraId="3B50BC57" w14:textId="77777777" w:rsidR="00EE6FEB" w:rsidRDefault="00EE6FEB"/>
    <w:p w14:paraId="235621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39, 30, 'blue-collar', 'married', 'basic.9y', 'no', 'no', 'no', 'C11', '19140', 'no');</w:t>
      </w:r>
    </w:p>
    <w:p w14:paraId="3A61915D" w14:textId="77777777" w:rsidR="00EE6FEB" w:rsidRDefault="00EE6FEB"/>
    <w:p w14:paraId="4C1283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40, 46, 'admin.', 'divorced', 'university.degree', 'no', 'no', 'no', 'C11', '19140', 'no');</w:t>
      </w:r>
    </w:p>
    <w:p w14:paraId="7D3AD453" w14:textId="77777777" w:rsidR="00EE6FEB" w:rsidRDefault="00EE6FEB"/>
    <w:p w14:paraId="54F07A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41, 32, 'technician', 'married', 'professional.course', 'no', 'no', 'no', 'C11', '19140', 'no');</w:t>
      </w:r>
    </w:p>
    <w:p w14:paraId="28928E76" w14:textId="77777777" w:rsidR="00EE6FEB" w:rsidRDefault="00EE6FEB"/>
    <w:p w14:paraId="19700E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42, 47, 'entrepreneur', 'married', 'professional.course', 'unknown', 'unknown', 'unknown', 'C71', '92037', 'no');</w:t>
      </w:r>
    </w:p>
    <w:p w14:paraId="7AE7137C" w14:textId="77777777" w:rsidR="00EE6FEB" w:rsidRDefault="00EE6FEB"/>
    <w:p w14:paraId="0DE387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43, 32, 'services', 'single', 'basic.6y', 'no', 'unknown', 'unknown', 'C71', '92037', 'no');</w:t>
      </w:r>
    </w:p>
    <w:p w14:paraId="6CDA4122" w14:textId="77777777" w:rsidR="00EE6FEB" w:rsidRDefault="00EE6FEB"/>
    <w:p w14:paraId="0C01A4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44, 37, 'entrepreneur', 'married', 'basic.9y', 'no', 'yes', 'yes', 'C71', '92037', 'no');</w:t>
      </w:r>
    </w:p>
    <w:p w14:paraId="360C9806" w14:textId="77777777" w:rsidR="00EE6FEB" w:rsidRDefault="00EE6FEB"/>
    <w:p w14:paraId="1C30F6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45, 27, 'blue-collar', 'single', 'basic.9y', 'no', 'no', 'yes', 'C71', '92037', 'no');</w:t>
      </w:r>
    </w:p>
    <w:p w14:paraId="1D5FCCB9" w14:textId="77777777" w:rsidR="00EE6FEB" w:rsidRDefault="00EE6FEB"/>
    <w:p w14:paraId="7F3DA2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46, 39, 'admin.', 'married', 'university.degree', 'no', 'yes', 'no', 'C409', '73505', 'no');</w:t>
      </w:r>
    </w:p>
    <w:p w14:paraId="7A9126A0" w14:textId="77777777" w:rsidR="00EE6FEB" w:rsidRDefault="00EE6FEB"/>
    <w:p w14:paraId="2D83C5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47, 56, 'technician', 'married', 'professional.course', 'unknown', 'yes', 'no', 'C409', '73505', 'no');</w:t>
      </w:r>
    </w:p>
    <w:p w14:paraId="334194EB" w14:textId="77777777" w:rsidR="00EE6FEB" w:rsidRDefault="00EE6FEB"/>
    <w:p w14:paraId="75FAD6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48, 39, 'management', 'divorced', 'university.degree', 'unknown', 'no', 'no', 'C128', '24153', 'no');</w:t>
      </w:r>
    </w:p>
    <w:p w14:paraId="3308E7D5" w14:textId="77777777" w:rsidR="00EE6FEB" w:rsidRDefault="00EE6FEB"/>
    <w:p w14:paraId="77B2AE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49, 35, 'blue-collar', 'married', 'basic.6y', 'unknown', 'no', 'no', 'C158', '92704', 'no');</w:t>
      </w:r>
    </w:p>
    <w:p w14:paraId="1CD46961" w14:textId="77777777" w:rsidR="00EE6FEB" w:rsidRDefault="00EE6FEB"/>
    <w:p w14:paraId="1BDB7F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50, 36, 'management', 'divorced', 'professional.course', 'no', 'no', 'no', 'C504', '57701', 'no');</w:t>
      </w:r>
    </w:p>
    <w:p w14:paraId="4EBE476C" w14:textId="77777777" w:rsidR="00EE6FEB" w:rsidRDefault="00EE6FEB"/>
    <w:p w14:paraId="74C6D4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51, 49, 'technician', 'married', 'university.degree', 'no', 'yes', 'yes', 'C504', '57701', 'no');</w:t>
      </w:r>
    </w:p>
    <w:p w14:paraId="0ADF6D49" w14:textId="77777777" w:rsidR="00EE6FEB" w:rsidRDefault="00EE6FEB"/>
    <w:p w14:paraId="387039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52, 40, 'entrepreneur', 'married', 'basic.9y', 'no', 'yes', 'no', 'C5', '98115', 'no');</w:t>
      </w:r>
    </w:p>
    <w:p w14:paraId="44625A00" w14:textId="77777777" w:rsidR="00EE6FEB" w:rsidRDefault="00EE6FEB"/>
    <w:p w14:paraId="0C2380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53, 34, 'blue-collar', 'divorced', 'professional.course', 'no', 'no', 'no', 'C5', '98115', 'yes');</w:t>
      </w:r>
    </w:p>
    <w:p w14:paraId="4914DBA9" w14:textId="77777777" w:rsidR="00EE6FEB" w:rsidRDefault="00EE6FEB"/>
    <w:p w14:paraId="403BAF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54, 38, 'entrepreneur', 'married', 'university.degree', 'no', 'no', 'no', 'C5', '98115', 'no');</w:t>
      </w:r>
    </w:p>
    <w:p w14:paraId="4CCE3132" w14:textId="77777777" w:rsidR="00EE6FEB" w:rsidRDefault="00EE6FEB"/>
    <w:p w14:paraId="1D4226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55, 37, 'admin.', 'married', 'basic.9y', 'no', 'yes', 'no', 'C210', '6457', 'no');</w:t>
      </w:r>
    </w:p>
    <w:p w14:paraId="0DC626B6" w14:textId="77777777" w:rsidR="00EE6FEB" w:rsidRDefault="00EE6FEB"/>
    <w:p w14:paraId="05C7C9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56, 51, 'admin.', 'married', 'university.degree', 'no', 'no', 'no', 'C210', '6457', 'no');</w:t>
      </w:r>
    </w:p>
    <w:p w14:paraId="5C916045" w14:textId="77777777" w:rsidR="00EE6FEB" w:rsidRDefault="00EE6FEB"/>
    <w:p w14:paraId="502710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57, 34, 'admin.', 'single', 'basic.9y', 'unknown', 'yes', 'no', 'C249', '21215', 'no');</w:t>
      </w:r>
    </w:p>
    <w:p w14:paraId="05A3A740" w14:textId="77777777" w:rsidR="00EE6FEB" w:rsidRDefault="00EE6FEB"/>
    <w:p w14:paraId="7253F8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58, 47, 'admin.', 'married', 'unknown', 'unknown', 'yes', 'yes', 'C71', '92105', 'no');</w:t>
      </w:r>
    </w:p>
    <w:p w14:paraId="1A62AE1B" w14:textId="77777777" w:rsidR="00EE6FEB" w:rsidRDefault="00EE6FEB"/>
    <w:p w14:paraId="56BE0A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59, 38, 'management', 'married', 'high.school', 'unknown', 'no', 'yes', 'C373', '79762', 'no');</w:t>
      </w:r>
    </w:p>
    <w:p w14:paraId="53A81E76" w14:textId="77777777" w:rsidR="00EE6FEB" w:rsidRDefault="00EE6FEB"/>
    <w:p w14:paraId="73A581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60, 43, 'services', 'married', 'basic.9y', 'no', 'no', 'no', 'C452', '6460', 'no');</w:t>
      </w:r>
    </w:p>
    <w:p w14:paraId="2F58079D" w14:textId="77777777" w:rsidR="00EE6FEB" w:rsidRDefault="00EE6FEB"/>
    <w:p w14:paraId="5F28DB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61, 46, 'blue-collar', 'married', 'basic.9y', 'unknown', 'no', 'no', 'C79', '7109', 'no');</w:t>
      </w:r>
    </w:p>
    <w:p w14:paraId="3D69DF04" w14:textId="77777777" w:rsidR="00EE6FEB" w:rsidRDefault="00EE6FEB"/>
    <w:p w14:paraId="219D78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62, 38, 'admin.', 'single', 'high.school', 'unknown', 'yes', 'no', 'C21', '10035', 'no');</w:t>
      </w:r>
    </w:p>
    <w:p w14:paraId="311AA98F" w14:textId="77777777" w:rsidR="00EE6FEB" w:rsidRDefault="00EE6FEB"/>
    <w:p w14:paraId="66E78D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63, 25, 'services', 'single', 'professional.course', 'no', 'yes', 'no', 'C21', '10035', 'no');</w:t>
      </w:r>
    </w:p>
    <w:p w14:paraId="5C3C4856" w14:textId="77777777" w:rsidR="00EE6FEB" w:rsidRDefault="00EE6FEB"/>
    <w:p w14:paraId="0FAFEE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64, 37, 'technician', 'married', 'professional.course', 'no', 'no', 'no', 'C71', '92105', 'no');</w:t>
      </w:r>
    </w:p>
    <w:p w14:paraId="6B5E5801" w14:textId="77777777" w:rsidR="00EE6FEB" w:rsidRDefault="00EE6FEB"/>
    <w:p w14:paraId="1D6309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65, 46, 'admin.', 'divorced', 'university.degree', 'no', 'no', 'no', 'C71', '92105', 'no');</w:t>
      </w:r>
    </w:p>
    <w:p w14:paraId="7B7396A1" w14:textId="77777777" w:rsidR="00EE6FEB" w:rsidRDefault="00EE6FEB"/>
    <w:p w14:paraId="1C66A8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66, 52, 'blue-collar', 'married', 'unknown', 'unknown', 'yes', 'no', 'C71', '92105', 'no');</w:t>
      </w:r>
    </w:p>
    <w:p w14:paraId="294FCDB3" w14:textId="77777777" w:rsidR="00EE6FEB" w:rsidRDefault="00EE6FEB"/>
    <w:p w14:paraId="75931A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67, 34, 'admin.', 'single', 'university.degree', 'unknown', 'no', 'no', 'C71', '92105', 'no');</w:t>
      </w:r>
    </w:p>
    <w:p w14:paraId="27743A97" w14:textId="77777777" w:rsidR="00EE6FEB" w:rsidRDefault="00EE6FEB"/>
    <w:p w14:paraId="30F88C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68, 37, 'technician', 'married', 'professional.course', 'no', 'no', 'no', 'C9', '94122', 'no');</w:t>
      </w:r>
    </w:p>
    <w:p w14:paraId="4A349A98" w14:textId="77777777" w:rsidR="00EE6FEB" w:rsidRDefault="00EE6FEB"/>
    <w:p w14:paraId="5F1B9A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69, 40, 'admin.', 'married', 'university.degree', 'unknown', 'no', 'no', 'C5', '98105', 'no');</w:t>
      </w:r>
    </w:p>
    <w:p w14:paraId="41106AAC" w14:textId="77777777" w:rsidR="00EE6FEB" w:rsidRDefault="00EE6FEB"/>
    <w:p w14:paraId="2DD91B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70, 27, 'blue-collar', 'married', 'basic.4y', 'no', 'yes', 'no', 'C5', '98105', 'no');</w:t>
      </w:r>
    </w:p>
    <w:p w14:paraId="7CF867FA" w14:textId="77777777" w:rsidR="00EE6FEB" w:rsidRDefault="00EE6FEB"/>
    <w:p w14:paraId="60B9E5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71, 43, 'technician', 'married', 'basic.9y', 'unknown', 'no', 'no', 'C5', '98105', 'no');</w:t>
      </w:r>
    </w:p>
    <w:p w14:paraId="569F4C3C" w14:textId="77777777" w:rsidR="00EE6FEB" w:rsidRDefault="00EE6FEB"/>
    <w:p w14:paraId="383C84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72, 29, 'blue-collar', 'married', 'high.school', 'no', 'no', 'no', 'C26', '39212', 'no');</w:t>
      </w:r>
    </w:p>
    <w:p w14:paraId="04B98889" w14:textId="77777777" w:rsidR="00EE6FEB" w:rsidRDefault="00EE6FEB"/>
    <w:p w14:paraId="5CB794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73, 30, 'management', 'single', 'university.degree', 'no', 'no', 'no', 'C2', '90049', 'no');</w:t>
      </w:r>
    </w:p>
    <w:p w14:paraId="09B6F3D1" w14:textId="77777777" w:rsidR="00EE6FEB" w:rsidRDefault="00EE6FEB"/>
    <w:p w14:paraId="4AB444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74, 48, 'admin.', 'divorced', 'high.school', 'no', 'yes', 'yes', 'C2', '90049', 'no');</w:t>
      </w:r>
    </w:p>
    <w:p w14:paraId="00B60AAC" w14:textId="77777777" w:rsidR="00EE6FEB" w:rsidRDefault="00EE6FEB"/>
    <w:p w14:paraId="62C426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75, 41, 'admin.', 'married', 'high.school', 'no', 'yes', 'yes', 'C2', '90049', 'no');</w:t>
      </w:r>
    </w:p>
    <w:p w14:paraId="19FB4C53" w14:textId="77777777" w:rsidR="00EE6FEB" w:rsidRDefault="00EE6FEB"/>
    <w:p w14:paraId="58ABD5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76, 42, 'admin.', 'married', 'university.degree', 'unknown', 'yes', 'no', 'C23', '60623', 'no');</w:t>
      </w:r>
    </w:p>
    <w:p w14:paraId="532AAF65" w14:textId="77777777" w:rsidR="00EE6FEB" w:rsidRDefault="00EE6FEB"/>
    <w:p w14:paraId="2797A7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77, 37, 'blue-collar', 'married', 'basic.4y', 'no', 'yes', 'no', 'C21', '10035', 'no');</w:t>
      </w:r>
    </w:p>
    <w:p w14:paraId="7FFC3CF3" w14:textId="77777777" w:rsidR="00EE6FEB" w:rsidRDefault="00EE6FEB"/>
    <w:p w14:paraId="0ABB2F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78, 48, 'blue-collar', 'married', 'basic.4y', 'no', 'no', 'no', 'C2', '90008', 'no');</w:t>
      </w:r>
    </w:p>
    <w:p w14:paraId="4A28E9D0" w14:textId="77777777" w:rsidR="00EE6FEB" w:rsidRDefault="00EE6FEB"/>
    <w:p w14:paraId="1E9E9B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79, 38, 'unemployed', 'married', 'basic.4y', 'unknown', 'no', 'no', 'C97', '98198', 'no');</w:t>
      </w:r>
    </w:p>
    <w:p w14:paraId="45D13C0D" w14:textId="77777777" w:rsidR="00EE6FEB" w:rsidRDefault="00EE6FEB"/>
    <w:p w14:paraId="06F98D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80, 41, 'technician', 'married', 'university.degree', 'no', 'unknown', 'unknown', 'C25', '97477', 'no');</w:t>
      </w:r>
    </w:p>
    <w:p w14:paraId="2EC3907B" w14:textId="77777777" w:rsidR="00EE6FEB" w:rsidRDefault="00EE6FEB"/>
    <w:p w14:paraId="1F8A7F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81, 35, 'technician', 'married', 'professional.course', 'no', 'yes', 'no', 'C11', '19120', 'no');</w:t>
      </w:r>
    </w:p>
    <w:p w14:paraId="1F4CE96B" w14:textId="77777777" w:rsidR="00EE6FEB" w:rsidRDefault="00EE6FEB"/>
    <w:p w14:paraId="64A37E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82, 45, 'services', 'divorced', 'unknown', 'no', 'no', 'no', 'C11', '19120', 'no');</w:t>
      </w:r>
    </w:p>
    <w:p w14:paraId="6F3892B2" w14:textId="77777777" w:rsidR="00EE6FEB" w:rsidRDefault="00EE6FEB"/>
    <w:p w14:paraId="686098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83, 23, 'blue-collar', 'married', 'high.school', 'no', 'no', 'yes', 'C23', '60653', 'no');</w:t>
      </w:r>
    </w:p>
    <w:p w14:paraId="5CBC895D" w14:textId="77777777" w:rsidR="00EE6FEB" w:rsidRDefault="00EE6FEB"/>
    <w:p w14:paraId="47EE99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84, 42, 'unemployed', 'married', 'basic.6y', 'unknown', 'no', 'no', 'C23', '60653', 'no');</w:t>
      </w:r>
    </w:p>
    <w:p w14:paraId="2788EECA" w14:textId="77777777" w:rsidR="00EE6FEB" w:rsidRDefault="00EE6FEB"/>
    <w:p w14:paraId="4B3D76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85, 31, 'services', 'married', 'high.school', 'unknown', 'yes', 'no', 'C23', '60623', 'no');</w:t>
      </w:r>
    </w:p>
    <w:p w14:paraId="0FF51289" w14:textId="77777777" w:rsidR="00EE6FEB" w:rsidRDefault="00EE6FEB"/>
    <w:p w14:paraId="47D4CA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86, 43, 'blue-collar', 'married', 'basic.9y', 'no', 'no', 'no', 'C23', '60623', 'no');</w:t>
      </w:r>
    </w:p>
    <w:p w14:paraId="496BEA60" w14:textId="77777777" w:rsidR="00EE6FEB" w:rsidRDefault="00EE6FEB"/>
    <w:p w14:paraId="4C0B4C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87, 25, 'technician', 'single', 'university.degree', 'no', 'yes', 'yes', 'C23', '60623', 'no');</w:t>
      </w:r>
    </w:p>
    <w:p w14:paraId="68858C3A" w14:textId="77777777" w:rsidR="00EE6FEB" w:rsidRDefault="00EE6FEB"/>
    <w:p w14:paraId="66616B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88, 36, 'admin.', 'married', 'high.school', 'no', 'yes', 'no', 'C21', '10024', 'no');</w:t>
      </w:r>
    </w:p>
    <w:p w14:paraId="425F62B0" w14:textId="77777777" w:rsidR="00EE6FEB" w:rsidRDefault="00EE6FEB"/>
    <w:p w14:paraId="6059C6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89, 46, 'technician', 'married', 'professional.course', 'unknown', 'yes', 'no', 'C197', '20852', 'no');</w:t>
      </w:r>
    </w:p>
    <w:p w14:paraId="6F1BC21D" w14:textId="77777777" w:rsidR="00EE6FEB" w:rsidRDefault="00EE6FEB"/>
    <w:p w14:paraId="16F2B4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90, 44, 'services', 'married', 'high.school', 'no', 'yes', 'no', 'C197', '20852', 'no');</w:t>
      </w:r>
    </w:p>
    <w:p w14:paraId="780AC257" w14:textId="77777777" w:rsidR="00EE6FEB" w:rsidRDefault="00EE6FEB"/>
    <w:p w14:paraId="4FCE6D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91, 46, 'management', 'married', 'university.degree', 'no', 'yes', 'no', 'C21', '10011', 'no');</w:t>
      </w:r>
    </w:p>
    <w:p w14:paraId="3D5933EA" w14:textId="77777777" w:rsidR="00EE6FEB" w:rsidRDefault="00EE6FEB"/>
    <w:p w14:paraId="22296B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92, 29, 'services', 'single', 'high.school', 'no', 'no', 'no', 'C21', '10011', 'no');</w:t>
      </w:r>
    </w:p>
    <w:p w14:paraId="2A018F04" w14:textId="77777777" w:rsidR="00EE6FEB" w:rsidRDefault="00EE6FEB"/>
    <w:p w14:paraId="18D854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93, 45, 'housemaid', 'married', 'professional.course', 'unknown', 'no', 'no', 'C29', '27707', 'no');</w:t>
      </w:r>
    </w:p>
    <w:p w14:paraId="3E411ACB" w14:textId="77777777" w:rsidR="00EE6FEB" w:rsidRDefault="00EE6FEB"/>
    <w:p w14:paraId="62ADB0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94, 42, 'blue-collar', 'divorced', 'high.school', 'no', 'no', 'yes', 'C29', '27707', 'no');</w:t>
      </w:r>
    </w:p>
    <w:p w14:paraId="3C46743A" w14:textId="77777777" w:rsidR="00EE6FEB" w:rsidRDefault="00EE6FEB"/>
    <w:p w14:paraId="75E5A8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95, 50, 'blue-collar', 'married', 'basic.4y', 'unknown', 'no', 'no', 'C29', '27707', 'no');</w:t>
      </w:r>
    </w:p>
    <w:p w14:paraId="06855D0E" w14:textId="77777777" w:rsidR="00EE6FEB" w:rsidRDefault="00EE6FEB"/>
    <w:p w14:paraId="454F91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96, 44, 'housemaid', 'married', 'basic.4y', 'unknown', 'no', 'no', 'C444', '93101', 'no');</w:t>
      </w:r>
    </w:p>
    <w:p w14:paraId="189F8D32" w14:textId="77777777" w:rsidR="00EE6FEB" w:rsidRDefault="00EE6FEB"/>
    <w:p w14:paraId="3BF870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97, 32, 'housemaid', 'married', 'high.school', 'no', 'no', 'no', 'C290', '37918', 'no');</w:t>
      </w:r>
    </w:p>
    <w:p w14:paraId="44F49DAE" w14:textId="77777777" w:rsidR="00EE6FEB" w:rsidRDefault="00EE6FEB"/>
    <w:p w14:paraId="7751F7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98, 35, 'admin.', 'married', 'university.degree', 'no', 'yes', 'no', 'C290', '37918', 'no');</w:t>
      </w:r>
    </w:p>
    <w:p w14:paraId="1E929FCF" w14:textId="77777777" w:rsidR="00EE6FEB" w:rsidRDefault="00EE6FEB"/>
    <w:p w14:paraId="7A099C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199, 30, 'services', 'married', 'high.school', 'unknown', 'no', 'no', 'C290', '37918', 'no');</w:t>
      </w:r>
    </w:p>
    <w:p w14:paraId="5DB435A6" w14:textId="77777777" w:rsidR="00EE6FEB" w:rsidRDefault="00EE6FEB"/>
    <w:p w14:paraId="657B11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00, 30, 'services', 'married', 'high.school', 'unknown', 'unknown', 'unknown', 'C23', '60610', 'no');</w:t>
      </w:r>
    </w:p>
    <w:p w14:paraId="3D5FE551" w14:textId="77777777" w:rsidR="00EE6FEB" w:rsidRDefault="00EE6FEB"/>
    <w:p w14:paraId="22ED25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01, 30, 'services', 'married', 'high.school', 'unknown', 'no', 'yes', 'C23', '60610', 'no');</w:t>
      </w:r>
    </w:p>
    <w:p w14:paraId="7EB60826" w14:textId="77777777" w:rsidR="00EE6FEB" w:rsidRDefault="00EE6FEB"/>
    <w:p w14:paraId="28639D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02, 31, 'services', 'married', 'high.school', 'no', 'yes', 'no', 'C21', '10024', 'no');</w:t>
      </w:r>
    </w:p>
    <w:p w14:paraId="10A20A45" w14:textId="77777777" w:rsidR="00EE6FEB" w:rsidRDefault="00EE6FEB"/>
    <w:p w14:paraId="3370AD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03, 50, 'entrepreneur', 'married', 'unknown', 'no', 'no', 'no', 'C21', '10024', 'no');</w:t>
      </w:r>
    </w:p>
    <w:p w14:paraId="04AC4144" w14:textId="77777777" w:rsidR="00EE6FEB" w:rsidRDefault="00EE6FEB"/>
    <w:p w14:paraId="5F508A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04, 36, 'blue-collar', 'married', 'high.school', 'no', 'yes', 'no', 'C21', '10024', 'no');</w:t>
      </w:r>
    </w:p>
    <w:p w14:paraId="2FD463BC" w14:textId="77777777" w:rsidR="00EE6FEB" w:rsidRDefault="00EE6FEB"/>
    <w:p w14:paraId="0202FC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05, 48, 'admin.', 'divorced', 'university.degree', 'no', 'no', 'no', 'C21', '10024', 'no');</w:t>
      </w:r>
    </w:p>
    <w:p w14:paraId="47A79A08" w14:textId="77777777" w:rsidR="00EE6FEB" w:rsidRDefault="00EE6FEB"/>
    <w:p w14:paraId="03CD12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06, 36, 'blue-collar', 'married', 'high.school', 'no', 'no', 'no', 'C21', '10024', 'no');</w:t>
      </w:r>
    </w:p>
    <w:p w14:paraId="6D5B0B45" w14:textId="77777777" w:rsidR="00EE6FEB" w:rsidRDefault="00EE6FEB"/>
    <w:p w14:paraId="58CC50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07, 50, 'blue-collar', 'married', 'basic.4y', 'unknown', 'yes', 'yes', 'C400', '32114', 'no');</w:t>
      </w:r>
    </w:p>
    <w:p w14:paraId="3141B062" w14:textId="77777777" w:rsidR="00EE6FEB" w:rsidRDefault="00EE6FEB"/>
    <w:p w14:paraId="40187E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08, 47, 'entrepreneur', 'married', 'unknown', 'unknown', 'no', 'no', 'C400', '32114', 'no');</w:t>
      </w:r>
    </w:p>
    <w:p w14:paraId="06A70DD6" w14:textId="77777777" w:rsidR="00EE6FEB" w:rsidRDefault="00EE6FEB"/>
    <w:p w14:paraId="51CA8E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09, 54, 'retired', 'married', 'professional.course', 'no', 'yes', 'no', 'C317', '37211', 'no');</w:t>
      </w:r>
    </w:p>
    <w:p w14:paraId="62D9FF2D" w14:textId="77777777" w:rsidR="00EE6FEB" w:rsidRDefault="00EE6FEB"/>
    <w:p w14:paraId="601F3C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10, 33, 'admin.', 'single', 'university.degree', 'no', 'no', 'yes', 'C317', '37211', 'no');</w:t>
      </w:r>
    </w:p>
    <w:p w14:paraId="295F4FEA" w14:textId="77777777" w:rsidR="00EE6FEB" w:rsidRDefault="00EE6FEB"/>
    <w:p w14:paraId="48897D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11, 41, 'management', 'married', 'high.school', 'no', 'unknown', 'unknown', 'C317', '37211', 'no');</w:t>
      </w:r>
    </w:p>
    <w:p w14:paraId="5DA836FC" w14:textId="77777777" w:rsidR="00EE6FEB" w:rsidRDefault="00EE6FEB"/>
    <w:p w14:paraId="19523E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12, 35, 'services', 'married', 'high.school', 'no', 'yes', 'no', 'C62', '75220', 'no');</w:t>
      </w:r>
    </w:p>
    <w:p w14:paraId="032771DB" w14:textId="77777777" w:rsidR="00EE6FEB" w:rsidRDefault="00EE6FEB"/>
    <w:p w14:paraId="1B4792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13, 33, 'blue-collar', 'single', 'basic.9y', 'unknown', 'yes', 'no', 'C62', '75220', 'no');</w:t>
      </w:r>
    </w:p>
    <w:p w14:paraId="23CE540A" w14:textId="77777777" w:rsidR="00EE6FEB" w:rsidRDefault="00EE6FEB"/>
    <w:p w14:paraId="3D7AD7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14, 44, 'management', 'single', 'university.degree', 'unknown', 'no', 'no', 'C88', '37130', 'no');</w:t>
      </w:r>
    </w:p>
    <w:p w14:paraId="2C9DC77E" w14:textId="77777777" w:rsidR="00EE6FEB" w:rsidRDefault="00EE6FEB"/>
    <w:p w14:paraId="3BFB07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15, 38, 'blue-collar', 'divorced', 'unknown', 'no', 'no', 'no', 'C88', '37130', 'no');</w:t>
      </w:r>
    </w:p>
    <w:p w14:paraId="284AC5EF" w14:textId="77777777" w:rsidR="00EE6FEB" w:rsidRDefault="00EE6FEB"/>
    <w:p w14:paraId="579822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16, 46, 'blue-collar', 'married', 'high.school', 'unknown', 'no', 'no', 'C88', '37130', 'no');</w:t>
      </w:r>
    </w:p>
    <w:p w14:paraId="026FE5E3" w14:textId="77777777" w:rsidR="00EE6FEB" w:rsidRDefault="00EE6FEB"/>
    <w:p w14:paraId="19D2EC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17, 35, 'blue-collar', 'married', 'basic.9y', 'no', 'no', 'yes', 'C88', '37130', 'no');</w:t>
      </w:r>
    </w:p>
    <w:p w14:paraId="4BB7F1CB" w14:textId="77777777" w:rsidR="00EE6FEB" w:rsidRDefault="00EE6FEB"/>
    <w:p w14:paraId="6AC3D5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18, 39, 'services', 'married', 'high.school', 'no', 'yes', 'no', 'C62', '75217', 'yes');</w:t>
      </w:r>
    </w:p>
    <w:p w14:paraId="75E2B11E" w14:textId="77777777" w:rsidR="00EE6FEB" w:rsidRDefault="00EE6FEB"/>
    <w:p w14:paraId="14B1C4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19, 60, 'admin.', 'single', 'high.school', 'no', 'no', 'no', 'C62', '75217', 'no');</w:t>
      </w:r>
    </w:p>
    <w:p w14:paraId="02C7C071" w14:textId="77777777" w:rsidR="00EE6FEB" w:rsidRDefault="00EE6FEB"/>
    <w:p w14:paraId="442E64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20, 36, 'technician', 'married', 'professional.course', 'no', 'no', 'no', 'C62', '75217', 'no');</w:t>
      </w:r>
    </w:p>
    <w:p w14:paraId="42D4433A" w14:textId="77777777" w:rsidR="00EE6FEB" w:rsidRDefault="00EE6FEB"/>
    <w:p w14:paraId="6423D5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21, 35, 'technician', 'married', 'university.degree', 'no', 'yes', 'no', 'C62', '75217', 'no');</w:t>
      </w:r>
    </w:p>
    <w:p w14:paraId="4DD28E02" w14:textId="77777777" w:rsidR="00EE6FEB" w:rsidRDefault="00EE6FEB"/>
    <w:p w14:paraId="219EC3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22, 32, 'management', 'married', 'high.school', 'no', 'no', 'no', 'C62', '75217', 'no');</w:t>
      </w:r>
    </w:p>
    <w:p w14:paraId="62B78CB5" w14:textId="77777777" w:rsidR="00EE6FEB" w:rsidRDefault="00EE6FEB"/>
    <w:p w14:paraId="369DE1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23, 30, 'blue-collar', 'married', 'basic.9y', 'no', 'unknown', 'unknown', 'C82', '76017', 'no');</w:t>
      </w:r>
    </w:p>
    <w:p w14:paraId="61EF64AE" w14:textId="77777777" w:rsidR="00EE6FEB" w:rsidRDefault="00EE6FEB"/>
    <w:p w14:paraId="37F64F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24, 34, 'services', 'married', 'high.school', 'unknown', 'no', 'no', 'C46', '91104', 'no');</w:t>
      </w:r>
    </w:p>
    <w:p w14:paraId="7F4C88D2" w14:textId="77777777" w:rsidR="00EE6FEB" w:rsidRDefault="00EE6FEB"/>
    <w:p w14:paraId="3629D0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25, 54, 'entrepreneur', 'married', 'basic.9y', 'no', 'no', 'yes', 'C46', '91104', 'no');</w:t>
      </w:r>
    </w:p>
    <w:p w14:paraId="7D292F74" w14:textId="77777777" w:rsidR="00EE6FEB" w:rsidRDefault="00EE6FEB"/>
    <w:p w14:paraId="300E5D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26, 50, 'admin.', 'married', 'high.school', 'no', 'no', 'yes', 'C232', '2149', 'no');</w:t>
      </w:r>
    </w:p>
    <w:p w14:paraId="321DCC4E" w14:textId="77777777" w:rsidR="00EE6FEB" w:rsidRDefault="00EE6FEB"/>
    <w:p w14:paraId="3C339F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27, 41, 'housemaid', 'married', 'basic.6y', 'unknown', 'no', 'no', 'C232', '2149', 'no');</w:t>
      </w:r>
    </w:p>
    <w:p w14:paraId="23868904" w14:textId="77777777" w:rsidR="00EE6FEB" w:rsidRDefault="00EE6FEB"/>
    <w:p w14:paraId="7B4316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28, 54, 'management', 'married', 'high.school', 'unknown', 'no', 'no', 'C22', '12180', 'no');</w:t>
      </w:r>
    </w:p>
    <w:p w14:paraId="57C3013E" w14:textId="77777777" w:rsidR="00EE6FEB" w:rsidRDefault="00EE6FEB"/>
    <w:p w14:paraId="6F1392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29, 44, 'technician', 'married', 'basic.9y', 'no', 'yes', 'no', 'C22', '12180', 'no');</w:t>
      </w:r>
    </w:p>
    <w:p w14:paraId="5CDA817D" w14:textId="77777777" w:rsidR="00EE6FEB" w:rsidRDefault="00EE6FEB"/>
    <w:p w14:paraId="45A66F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30, 31, 'blue-collar', 'married', 'unknown', 'no', 'no', 'no', 'C22', '12180', 'no');</w:t>
      </w:r>
    </w:p>
    <w:p w14:paraId="1D125794" w14:textId="77777777" w:rsidR="00EE6FEB" w:rsidRDefault="00EE6FEB"/>
    <w:p w14:paraId="63B69D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31, 38, 'technician', 'married', 'professional.course', 'no', 'yes', 'no', 'C407', '30328', 'no');</w:t>
      </w:r>
    </w:p>
    <w:p w14:paraId="6FB42F8C" w14:textId="77777777" w:rsidR="00EE6FEB" w:rsidRDefault="00EE6FEB"/>
    <w:p w14:paraId="6E910B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32, 53, 'services', 'married', 'high.school', 'unknown', 'no', 'no', 'C407', '30328', 'no');</w:t>
      </w:r>
    </w:p>
    <w:p w14:paraId="4D7951B2" w14:textId="77777777" w:rsidR="00EE6FEB" w:rsidRDefault="00EE6FEB"/>
    <w:p w14:paraId="42400A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33, 37, 'blue-collar', 'married', 'basic.4y', 'no', 'no', 'no', 'C50', '95123', 'no');</w:t>
      </w:r>
    </w:p>
    <w:p w14:paraId="2DEE4530" w14:textId="77777777" w:rsidR="00EE6FEB" w:rsidRDefault="00EE6FEB"/>
    <w:p w14:paraId="28E108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34, 49, 'technician', 'married', 'professional.course', 'no', 'yes', 'no', 'C50', '95123', 'no');</w:t>
      </w:r>
    </w:p>
    <w:p w14:paraId="5BFE8462" w14:textId="77777777" w:rsidR="00EE6FEB" w:rsidRDefault="00EE6FEB"/>
    <w:p w14:paraId="4E297D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35, 45, 'self-employed', 'married', 'basic.4y', 'unknown', 'no', 'no', 'C109', '32216', 'no');</w:t>
      </w:r>
    </w:p>
    <w:p w14:paraId="28B2AA3E" w14:textId="77777777" w:rsidR="00EE6FEB" w:rsidRDefault="00EE6FEB"/>
    <w:p w14:paraId="6939D0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36, 40, 'technician', 'married', 'professional.course', 'no', 'no', 'no', 'C109', '32216', 'no');</w:t>
      </w:r>
    </w:p>
    <w:p w14:paraId="69EEB5FE" w14:textId="77777777" w:rsidR="00EE6FEB" w:rsidRDefault="00EE6FEB"/>
    <w:p w14:paraId="05C8D1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37, 50, 'blue-collar', 'married', 'basic.4y', 'unknown', 'yes', 'no', 'C109', '32216', 'no');</w:t>
      </w:r>
    </w:p>
    <w:p w14:paraId="041906FF" w14:textId="77777777" w:rsidR="00EE6FEB" w:rsidRDefault="00EE6FEB"/>
    <w:p w14:paraId="4F2E17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38, 56, 'blue-collar', 'married', 'basic.4y', 'unknown', 'no', 'no', 'C109', '32216', 'no');</w:t>
      </w:r>
    </w:p>
    <w:p w14:paraId="364EA2FC" w14:textId="77777777" w:rsidR="00EE6FEB" w:rsidRDefault="00EE6FEB"/>
    <w:p w14:paraId="01CF69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39, 43, 'blue-collar', 'married', 'basic.9y', 'no', 'no', 'no', 'C109', '32216', 'no');</w:t>
      </w:r>
    </w:p>
    <w:p w14:paraId="0D077AF4" w14:textId="77777777" w:rsidR="00EE6FEB" w:rsidRDefault="00EE6FEB"/>
    <w:p w14:paraId="73049D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40, 34, 'admin.', 'married', 'university.degree', 'no', 'yes', 'no', 'C109', '32216', 'no');</w:t>
      </w:r>
    </w:p>
    <w:p w14:paraId="130E1969" w14:textId="77777777" w:rsidR="00EE6FEB" w:rsidRDefault="00EE6FEB"/>
    <w:p w14:paraId="1EF18E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41, 54, 'technician', 'married', 'university.degree', 'unknown', 'yes', 'yes', 'C109', '32216', 'no');</w:t>
      </w:r>
    </w:p>
    <w:p w14:paraId="33F5085D" w14:textId="77777777" w:rsidR="00EE6FEB" w:rsidRDefault="00EE6FEB"/>
    <w:p w14:paraId="5A4EAA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42, 57, 'management', 'divorced', 'university.degree', 'no', 'yes', 'no', 'C21', '10009', 'no');</w:t>
      </w:r>
    </w:p>
    <w:p w14:paraId="16E76579" w14:textId="77777777" w:rsidR="00EE6FEB" w:rsidRDefault="00EE6FEB"/>
    <w:p w14:paraId="462C9A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43, 58, 'technician', 'married', 'unknown', 'no', 'yes', 'no', 'C21', '10009', 'no');</w:t>
      </w:r>
    </w:p>
    <w:p w14:paraId="3824FFDB" w14:textId="77777777" w:rsidR="00EE6FEB" w:rsidRDefault="00EE6FEB"/>
    <w:p w14:paraId="7E7840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44, 54, 'technician', 'married', 'university.degree', 'unknown', 'no', 'no', 'C9', '94122', 'no');</w:t>
      </w:r>
    </w:p>
    <w:p w14:paraId="6642494C" w14:textId="77777777" w:rsidR="00EE6FEB" w:rsidRDefault="00EE6FEB"/>
    <w:p w14:paraId="1802D1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45, 42, 'blue-collar', 'married', 'basic.6y', 'no', 'yes', 'no', 'C9', '94122', 'no');</w:t>
      </w:r>
    </w:p>
    <w:p w14:paraId="3F34ED11" w14:textId="77777777" w:rsidR="00EE6FEB" w:rsidRDefault="00EE6FEB"/>
    <w:p w14:paraId="6C7781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46, 47, 'technician', 'married', 'basic.9y', 'no', 'no', 'no', 'C39', '31907', 'no');</w:t>
      </w:r>
    </w:p>
    <w:p w14:paraId="3FBDC936" w14:textId="77777777" w:rsidR="00EE6FEB" w:rsidRDefault="00EE6FEB"/>
    <w:p w14:paraId="6EDCF2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47, 31, 'admin.', 'single', 'university.degree', 'no', 'no', 'no', 'C35', '60505', 'no');</w:t>
      </w:r>
    </w:p>
    <w:p w14:paraId="2D5DBE63" w14:textId="77777777" w:rsidR="00EE6FEB" w:rsidRDefault="00EE6FEB"/>
    <w:p w14:paraId="005D95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48, 48, 'unemployed', 'married', 'high.school', 'unknown', 'yes', 'no', 'C35', '60505', 'no');</w:t>
      </w:r>
    </w:p>
    <w:p w14:paraId="212F29E5" w14:textId="77777777" w:rsidR="00EE6FEB" w:rsidRDefault="00EE6FEB"/>
    <w:p w14:paraId="296709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49, 36, 'management', 'married', 'university.degree', 'no', 'no', 'yes', 'C11', '19134', 'no');</w:t>
      </w:r>
    </w:p>
    <w:p w14:paraId="70DC2E9A" w14:textId="77777777" w:rsidR="00EE6FEB" w:rsidRDefault="00EE6FEB"/>
    <w:p w14:paraId="49F4B8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50, 39, 'blue-collar', 'married', 'basic.9y', 'unknown', 'yes', 'no', 'C23', '60653', 'no');</w:t>
      </w:r>
    </w:p>
    <w:p w14:paraId="4C4A0497" w14:textId="77777777" w:rsidR="00EE6FEB" w:rsidRDefault="00EE6FEB"/>
    <w:p w14:paraId="4E9EEC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51, 27, 'services', 'single', 'professional.course', 'no', 'no', 'no', 'C23', '60653', 'no');</w:t>
      </w:r>
    </w:p>
    <w:p w14:paraId="41F01792" w14:textId="77777777" w:rsidR="00EE6FEB" w:rsidRDefault="00EE6FEB"/>
    <w:p w14:paraId="32C509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52, 30, 'self-employed', 'married', 'professional.course', 'no', 'no', 'no', 'C23', '60653', 'no');</w:t>
      </w:r>
    </w:p>
    <w:p w14:paraId="4C052002" w14:textId="77777777" w:rsidR="00EE6FEB" w:rsidRDefault="00EE6FEB"/>
    <w:p w14:paraId="7BA9C3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53, 50, 'management', 'married', 'university.degree', 'no', 'no', 'no', 'C23', '60653', 'no');</w:t>
      </w:r>
    </w:p>
    <w:p w14:paraId="3AC91F22" w14:textId="77777777" w:rsidR="00EE6FEB" w:rsidRDefault="00EE6FEB"/>
    <w:p w14:paraId="50BC33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54, 50, 'self-employed', 'married', 'university.degree', 'no', 'no', 'no', 'C5', '98103', 'no');</w:t>
      </w:r>
    </w:p>
    <w:p w14:paraId="5F1DACCD" w14:textId="77777777" w:rsidR="00EE6FEB" w:rsidRDefault="00EE6FEB"/>
    <w:p w14:paraId="107B0B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55, 41, 'admin.', 'single', 'high.school', 'no', 'yes', 'no', 'C5', '98103', 'no');</w:t>
      </w:r>
    </w:p>
    <w:p w14:paraId="5B6DE9E8" w14:textId="77777777" w:rsidR="00EE6FEB" w:rsidRDefault="00EE6FEB"/>
    <w:p w14:paraId="22B34E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56, 26, 'services', 'single', 'high.school', 'no', 'no', 'no', 'C5', '98103', 'no');</w:t>
      </w:r>
    </w:p>
    <w:p w14:paraId="53C67B0D" w14:textId="77777777" w:rsidR="00EE6FEB" w:rsidRDefault="00EE6FEB"/>
    <w:p w14:paraId="006B87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57, 51, 'services', 'married', 'high.school', 'unknown', 'yes', 'no', 'C5', '98103', 'no');</w:t>
      </w:r>
    </w:p>
    <w:p w14:paraId="383080CF" w14:textId="77777777" w:rsidR="00EE6FEB" w:rsidRDefault="00EE6FEB"/>
    <w:p w14:paraId="37CA67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58, 32, 'admin.', 'single', 'university.degree', 'no', 'yes', 'yes', 'C5', '98103', 'no');</w:t>
      </w:r>
    </w:p>
    <w:p w14:paraId="6B001082" w14:textId="77777777" w:rsidR="00EE6FEB" w:rsidRDefault="00EE6FEB"/>
    <w:p w14:paraId="7C8629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59, 44, 'blue-collar', 'married', 'basic.4y', 'no', 'yes', 'yes', 'C5', '98103', 'no');</w:t>
      </w:r>
    </w:p>
    <w:p w14:paraId="41E127FE" w14:textId="77777777" w:rsidR="00EE6FEB" w:rsidRDefault="00EE6FEB"/>
    <w:p w14:paraId="75C820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60, 44, 'blue-collar', 'married', 'basic.4y', 'no', 'yes', 'no', 'C44', '48066', 'no');</w:t>
      </w:r>
    </w:p>
    <w:p w14:paraId="1993B78D" w14:textId="77777777" w:rsidR="00EE6FEB" w:rsidRDefault="00EE6FEB"/>
    <w:p w14:paraId="52F569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61, 39, 'technician', 'married', 'unknown', 'no', 'no', 'no', 'C44', '48066', 'no');</w:t>
      </w:r>
    </w:p>
    <w:p w14:paraId="2BD0ABBB" w14:textId="77777777" w:rsidR="00EE6FEB" w:rsidRDefault="00EE6FEB"/>
    <w:p w14:paraId="7F58EA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62, 56, 'blue-collar', 'married', 'basic.4y', 'unknown', 'no', 'no', 'C44', '48066', 'yes');</w:t>
      </w:r>
    </w:p>
    <w:p w14:paraId="111F270A" w14:textId="77777777" w:rsidR="00EE6FEB" w:rsidRDefault="00EE6FEB"/>
    <w:p w14:paraId="73296E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63, 35, 'blue-collar', 'single', 'unknown', 'no', 'no', 'yes', 'C116', '72701', 'no');</w:t>
      </w:r>
    </w:p>
    <w:p w14:paraId="17790DEA" w14:textId="77777777" w:rsidR="00EE6FEB" w:rsidRDefault="00EE6FEB"/>
    <w:p w14:paraId="1A1775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64, 40, 'admin.', 'divorced', 'basic.9y', 'no', 'no', 'no', 'C109', '28540', 'no');</w:t>
      </w:r>
    </w:p>
    <w:p w14:paraId="10FF5DB0" w14:textId="77777777" w:rsidR="00EE6FEB" w:rsidRDefault="00EE6FEB"/>
    <w:p w14:paraId="2FB9F3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65, 41, 'blue-collar', 'married', 'basic.4y', 'unknown', 'no', 'no', 'C21', '10035', 'no');</w:t>
      </w:r>
    </w:p>
    <w:p w14:paraId="0BADB920" w14:textId="77777777" w:rsidR="00EE6FEB" w:rsidRDefault="00EE6FEB"/>
    <w:p w14:paraId="22A3C9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66, 48, 'services', 'married', 'high.school', 'unknown', 'yes', 'no', 'C21', '10035', 'no');</w:t>
      </w:r>
    </w:p>
    <w:p w14:paraId="0065F6E9" w14:textId="77777777" w:rsidR="00EE6FEB" w:rsidRDefault="00EE6FEB"/>
    <w:p w14:paraId="62BDF8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67, 31, 'blue-collar', 'single', 'high.school', 'no', 'no', 'no', 'C19', '19901', 'no');</w:t>
      </w:r>
    </w:p>
    <w:p w14:paraId="2CF9C8E3" w14:textId="77777777" w:rsidR="00EE6FEB" w:rsidRDefault="00EE6FEB"/>
    <w:p w14:paraId="059C6B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68, 52, 'self-employed', 'married', 'basic.4y', 'unknown', 'no', 'yes', 'C35', '60505', 'yes');</w:t>
      </w:r>
    </w:p>
    <w:p w14:paraId="5CD9DE0C" w14:textId="77777777" w:rsidR="00EE6FEB" w:rsidRDefault="00EE6FEB"/>
    <w:p w14:paraId="2D2855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69, 58, 'technician', 'divorced', 'basic.9y', 'no', 'no', 'no', 'C35', '60505', 'no');</w:t>
      </w:r>
    </w:p>
    <w:p w14:paraId="7F5342EF" w14:textId="77777777" w:rsidR="00EE6FEB" w:rsidRDefault="00EE6FEB"/>
    <w:p w14:paraId="383BD7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70, 45, 'blue-collar', 'married', 'basic.9y', 'unknown', 'yes', 'no', 'C35', '60505', 'no');</w:t>
      </w:r>
    </w:p>
    <w:p w14:paraId="6AB48898" w14:textId="77777777" w:rsidR="00EE6FEB" w:rsidRDefault="00EE6FEB"/>
    <w:p w14:paraId="2AE92E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71, 34, 'technician', 'married', 'professional.course', 'no', 'no', 'no', 'C35', '60505', 'no');</w:t>
      </w:r>
    </w:p>
    <w:p w14:paraId="4EB33512" w14:textId="77777777" w:rsidR="00EE6FEB" w:rsidRDefault="00EE6FEB"/>
    <w:p w14:paraId="4C07CB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72, 35, 'blue-collar', 'married', 'basic.4y', 'no', 'no', 'no', 'C21', '10009', 'no');</w:t>
      </w:r>
    </w:p>
    <w:p w14:paraId="621CB6E2" w14:textId="77777777" w:rsidR="00EE6FEB" w:rsidRDefault="00EE6FEB"/>
    <w:p w14:paraId="02A0E7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73, 32, 'technician', 'single', 'high.school', 'no', 'no', 'no', 'C486', '92020', 'no');</w:t>
      </w:r>
    </w:p>
    <w:p w14:paraId="71DFD1D4" w14:textId="77777777" w:rsidR="00EE6FEB" w:rsidRDefault="00EE6FEB"/>
    <w:p w14:paraId="3281A8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74, 50, 'services', 'married', 'unknown', 'unknown', 'no', 'no', 'C25', '45503', 'no');</w:t>
      </w:r>
    </w:p>
    <w:p w14:paraId="33266809" w14:textId="77777777" w:rsidR="00EE6FEB" w:rsidRDefault="00EE6FEB"/>
    <w:p w14:paraId="6371FB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75, 53, 'blue-collar', 'married', 'basic.4y', 'no', 'no', 'no', 'C146', '10550', 'no');</w:t>
      </w:r>
    </w:p>
    <w:p w14:paraId="26C3D275" w14:textId="77777777" w:rsidR="00EE6FEB" w:rsidRDefault="00EE6FEB"/>
    <w:p w14:paraId="416D9F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76, 45, 'admin.', 'single', 'basic.9y', 'unknown', 'yes', 'no', 'C81', '44107', 'no');</w:t>
      </w:r>
    </w:p>
    <w:p w14:paraId="258DF3C2" w14:textId="77777777" w:rsidR="00EE6FEB" w:rsidRDefault="00EE6FEB"/>
    <w:p w14:paraId="51CD1A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77, 36, 'services', 'married', 'high.school', 'no', 'no', 'no', 'C68', '33614', 'no');</w:t>
      </w:r>
    </w:p>
    <w:p w14:paraId="4484C6A5" w14:textId="77777777" w:rsidR="00EE6FEB" w:rsidRDefault="00EE6FEB"/>
    <w:p w14:paraId="34C58E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78, 50, 'technician', 'married', 'professional.course', 'no', 'no', 'yes', 'C68', '33614', 'no');</w:t>
      </w:r>
    </w:p>
    <w:p w14:paraId="19F6717A" w14:textId="77777777" w:rsidR="00EE6FEB" w:rsidRDefault="00EE6FEB"/>
    <w:p w14:paraId="1E6C02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79, 57, 'retired', 'married', 'basic.4y', 'no', 'no', 'no', 'C68', '33614', 'no');</w:t>
      </w:r>
    </w:p>
    <w:p w14:paraId="30A5F6C6" w14:textId="77777777" w:rsidR="00EE6FEB" w:rsidRDefault="00EE6FEB"/>
    <w:p w14:paraId="69F8E8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80, 34, 'admin.', 'single', 'high.school', 'no', 'yes', 'no', 'C39', '31907', 'no');</w:t>
      </w:r>
    </w:p>
    <w:p w14:paraId="0CF6265A" w14:textId="77777777" w:rsidR="00EE6FEB" w:rsidRDefault="00EE6FEB"/>
    <w:p w14:paraId="5A2A0E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81, 30, 'services', 'married', 'high.school', 'no', 'yes', 'no', 'C109', '28540', 'no');</w:t>
      </w:r>
    </w:p>
    <w:p w14:paraId="1A89B2D2" w14:textId="77777777" w:rsidR="00EE6FEB" w:rsidRDefault="00EE6FEB"/>
    <w:p w14:paraId="2F9DD7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82, 33, 'self-employed', 'married', 'basic.9y', 'no', 'no', 'no', 'C109', '28540', 'no');</w:t>
      </w:r>
    </w:p>
    <w:p w14:paraId="554F6FAD" w14:textId="77777777" w:rsidR="00EE6FEB" w:rsidRDefault="00EE6FEB"/>
    <w:p w14:paraId="637C1F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83, 35, 'unemployed', 'married', 'university.degree', 'no', 'yes', 'yes', 'C491', '60174', 'no');</w:t>
      </w:r>
    </w:p>
    <w:p w14:paraId="2BE0DBE0" w14:textId="77777777" w:rsidR="00EE6FEB" w:rsidRDefault="00EE6FEB"/>
    <w:p w14:paraId="6C5FFC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84, 34, 'blue-collar', 'married', 'basic.9y', 'unknown', 'no', 'no', 'C491', '60174', 'no');</w:t>
      </w:r>
    </w:p>
    <w:p w14:paraId="39793CDE" w14:textId="77777777" w:rsidR="00EE6FEB" w:rsidRDefault="00EE6FEB"/>
    <w:p w14:paraId="7B20EB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85, 41, 'technician', 'married', 'basic.9y', 'no', 'yes', 'no', 'C491', '60174', 'no');</w:t>
      </w:r>
    </w:p>
    <w:p w14:paraId="38E78E0C" w14:textId="77777777" w:rsidR="00EE6FEB" w:rsidRDefault="00EE6FEB"/>
    <w:p w14:paraId="264141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86, 39, 'admin.', 'married', 'high.school', 'unknown', 'yes', 'no', 'C491', '60174', 'no');</w:t>
      </w:r>
    </w:p>
    <w:p w14:paraId="3072B968" w14:textId="77777777" w:rsidR="00EE6FEB" w:rsidRDefault="00EE6FEB"/>
    <w:p w14:paraId="3C3F98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87, 55, 'services', 'married', 'high.school', 'unknown', 'yes', 'no', 'C101', '33180', 'no');</w:t>
      </w:r>
    </w:p>
    <w:p w14:paraId="6EC98E62" w14:textId="77777777" w:rsidR="00EE6FEB" w:rsidRDefault="00EE6FEB"/>
    <w:p w14:paraId="45682E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88, 42, 'services', 'married', 'professional.course', 'no', 'no', 'no', 'C101', '33180', 'no');</w:t>
      </w:r>
    </w:p>
    <w:p w14:paraId="48C9E9EF" w14:textId="77777777" w:rsidR="00EE6FEB" w:rsidRDefault="00EE6FEB"/>
    <w:p w14:paraId="052043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89, 40, 'services', 'divorced', 'basic.6y', 'no', 'no', 'yes', 'C101', '33180', 'no');</w:t>
      </w:r>
    </w:p>
    <w:p w14:paraId="41CE3340" w14:textId="77777777" w:rsidR="00EE6FEB" w:rsidRDefault="00EE6FEB"/>
    <w:p w14:paraId="1E9102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90, 30, 'services', 'divorced', 'high.school', 'no', 'yes', 'no', 'C101', '33180', 'no');</w:t>
      </w:r>
    </w:p>
    <w:p w14:paraId="3C2B2947" w14:textId="77777777" w:rsidR="00EE6FEB" w:rsidRDefault="00EE6FEB"/>
    <w:p w14:paraId="5EDB4C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91, 56, 'blue-collar', 'married', 'high.school', 'unknown', 'yes', 'no', 'C101', '33180', 'no');</w:t>
      </w:r>
    </w:p>
    <w:p w14:paraId="1E027974" w14:textId="77777777" w:rsidR="00EE6FEB" w:rsidRDefault="00EE6FEB"/>
    <w:p w14:paraId="5FFA16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92, 41, 'management', 'married', 'unknown', 'no', 'yes', 'no', 'C101', '33180', 'no');</w:t>
      </w:r>
    </w:p>
    <w:p w14:paraId="18506BBC" w14:textId="77777777" w:rsidR="00EE6FEB" w:rsidRDefault="00EE6FEB"/>
    <w:p w14:paraId="6041C8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93, 32, 'blue-collar', 'married', 'high.school', 'unknown', 'no', 'no', 'C22', '45373', 'no');</w:t>
      </w:r>
    </w:p>
    <w:p w14:paraId="56C49224" w14:textId="77777777" w:rsidR="00EE6FEB" w:rsidRDefault="00EE6FEB"/>
    <w:p w14:paraId="4E275B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94, 35, 'admin.', 'single', 'university.degree', 'no', 'yes', 'no', 'C5', '98103', 'no');</w:t>
      </w:r>
    </w:p>
    <w:p w14:paraId="56F0F0D7" w14:textId="77777777" w:rsidR="00EE6FEB" w:rsidRDefault="00EE6FEB"/>
    <w:p w14:paraId="74544B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95, 42, 'retired', 'married', 'basic.9y', 'unknown', 'no', 'no', 'C21', '10011', 'no');</w:t>
      </w:r>
    </w:p>
    <w:p w14:paraId="60D442AD" w14:textId="77777777" w:rsidR="00EE6FEB" w:rsidRDefault="00EE6FEB"/>
    <w:p w14:paraId="4A0EDE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96, 28, 'admin.', 'single', 'university.degree', 'no', 'no', 'no', 'C82', '22204', 'no');</w:t>
      </w:r>
    </w:p>
    <w:p w14:paraId="377AFE23" w14:textId="77777777" w:rsidR="00EE6FEB" w:rsidRDefault="00EE6FEB"/>
    <w:p w14:paraId="047467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97, 52, 'unknown', 'married', 'basic.4y', 'no', 'yes', 'no', 'C82', '22204', 'no');</w:t>
      </w:r>
    </w:p>
    <w:p w14:paraId="00B52FBE" w14:textId="77777777" w:rsidR="00EE6FEB" w:rsidRDefault="00EE6FEB"/>
    <w:p w14:paraId="41F543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98, 38, 'admin.', 'married', 'university.degree', 'no', 'no', 'no', 'C36', '28205', 'no');</w:t>
      </w:r>
    </w:p>
    <w:p w14:paraId="79219CB4" w14:textId="77777777" w:rsidR="00EE6FEB" w:rsidRDefault="00EE6FEB"/>
    <w:p w14:paraId="1985A2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299, 35, 'unemployed', 'married', 'university.degree', 'no', 'no', 'no', 'C36', '28205', 'no');</w:t>
      </w:r>
    </w:p>
    <w:p w14:paraId="36B2EF74" w14:textId="77777777" w:rsidR="00EE6FEB" w:rsidRDefault="00EE6FEB"/>
    <w:p w14:paraId="0998FF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00, 58, 'services', 'married', 'high.school', 'unknown', 'yes', 'yes', 'C44', '95661', 'no');</w:t>
      </w:r>
    </w:p>
    <w:p w14:paraId="4D9EBED9" w14:textId="77777777" w:rsidR="00EE6FEB" w:rsidRDefault="00EE6FEB"/>
    <w:p w14:paraId="5E0C7A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01, 35, 'entrepreneur', 'divorced', 'high.school', 'no', 'no', 'no', 'C67', '48234', 'no');</w:t>
      </w:r>
    </w:p>
    <w:p w14:paraId="1FD4A5C0" w14:textId="77777777" w:rsidR="00EE6FEB" w:rsidRDefault="00EE6FEB"/>
    <w:p w14:paraId="3BE76D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02, 37, 'blue-collar', 'married', 'basic.9y', 'no', 'yes', 'no', 'C2', '90036', 'no');</w:t>
      </w:r>
    </w:p>
    <w:p w14:paraId="385E9F2F" w14:textId="77777777" w:rsidR="00EE6FEB" w:rsidRDefault="00EE6FEB"/>
    <w:p w14:paraId="210D8F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03, 33, 'blue-collar', 'married', 'professional.course', 'no', 'yes', 'no', 'C2', '90036', 'yes');</w:t>
      </w:r>
    </w:p>
    <w:p w14:paraId="204F1774" w14:textId="77777777" w:rsidR="00EE6FEB" w:rsidRDefault="00EE6FEB"/>
    <w:p w14:paraId="15438A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04, 40, 'admin.', 'single', 'high.school', 'no', 'no', 'no', 'C9', '94110', 'no');</w:t>
      </w:r>
    </w:p>
    <w:p w14:paraId="5B3521AD" w14:textId="77777777" w:rsidR="00EE6FEB" w:rsidRDefault="00EE6FEB"/>
    <w:p w14:paraId="2059CE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05, 35, 'blue-collar', 'married', 'high.school', 'no', 'no', 'no', 'C330', '93309', 'no');</w:t>
      </w:r>
    </w:p>
    <w:p w14:paraId="3055D5DC" w14:textId="77777777" w:rsidR="00EE6FEB" w:rsidRDefault="00EE6FEB"/>
    <w:p w14:paraId="67FA1C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06, 42, 'blue-collar', 'married', 'basic.4y', 'unknown', 'no', 'no', 'C252', '74133', 'no');</w:t>
      </w:r>
    </w:p>
    <w:p w14:paraId="0118FB71" w14:textId="77777777" w:rsidR="00EE6FEB" w:rsidRDefault="00EE6FEB"/>
    <w:p w14:paraId="3672DD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07, 26, 'entrepreneur', 'married', 'university.degree', 'no', 'yes', 'no', 'C252', '74133', 'no');</w:t>
      </w:r>
    </w:p>
    <w:p w14:paraId="6FB74460" w14:textId="77777777" w:rsidR="00EE6FEB" w:rsidRDefault="00EE6FEB"/>
    <w:p w14:paraId="64C706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08, 47, 'blue-collar', 'single', 'basic.4y', 'unknown', 'yes', 'no', 'C252', '74133', 'no');</w:t>
      </w:r>
    </w:p>
    <w:p w14:paraId="424948FB" w14:textId="77777777" w:rsidR="00EE6FEB" w:rsidRDefault="00EE6FEB"/>
    <w:p w14:paraId="1081A7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09, 28, 'admin.', 'married', 'high.school', 'no', 'no', 'yes', 'C9', '94122', 'no');</w:t>
      </w:r>
    </w:p>
    <w:p w14:paraId="59148B76" w14:textId="77777777" w:rsidR="00EE6FEB" w:rsidRDefault="00EE6FEB"/>
    <w:p w14:paraId="04370F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10, 38, 'admin.', 'married', 'university.degree', 'no', 'no', 'no', 'C13', '77036', 'yes');</w:t>
      </w:r>
    </w:p>
    <w:p w14:paraId="4F5D4ED9" w14:textId="77777777" w:rsidR="00EE6FEB" w:rsidRDefault="00EE6FEB"/>
    <w:p w14:paraId="49A6A9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11, 35, 'management', 'single', 'unknown', 'no', 'no', 'no', 'C13', '77036', 'yes');</w:t>
      </w:r>
    </w:p>
    <w:p w14:paraId="19C1AF6E" w14:textId="77777777" w:rsidR="00EE6FEB" w:rsidRDefault="00EE6FEB"/>
    <w:p w14:paraId="3673C2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12, 36, 'blue-collar', 'married', 'basic.9y', 'unknown', 'yes', 'no', 'C39', '31907', 'no');</w:t>
      </w:r>
    </w:p>
    <w:p w14:paraId="11EE74C0" w14:textId="77777777" w:rsidR="00EE6FEB" w:rsidRDefault="00EE6FEB"/>
    <w:p w14:paraId="0401A9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13, 35, 'technician', 'single', 'university.degree', 'no', 'no', 'no', 'C39', '31907', 'no');</w:t>
      </w:r>
    </w:p>
    <w:p w14:paraId="4EC2972E" w14:textId="77777777" w:rsidR="00EE6FEB" w:rsidRDefault="00EE6FEB"/>
    <w:p w14:paraId="1A2E96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14, 28, 'entrepreneur', 'married', 'basic.9y', 'no', 'yes', 'yes', 'C426', '77573', 'no');</w:t>
      </w:r>
    </w:p>
    <w:p w14:paraId="083E6DFA" w14:textId="77777777" w:rsidR="00EE6FEB" w:rsidRDefault="00EE6FEB"/>
    <w:p w14:paraId="5E0DC4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15, 43, 'management', 'married', 'university.degree', 'no', 'no', 'no', 'C426', '77573', 'no');</w:t>
      </w:r>
    </w:p>
    <w:p w14:paraId="5140A9D3" w14:textId="77777777" w:rsidR="00EE6FEB" w:rsidRDefault="00EE6FEB"/>
    <w:p w14:paraId="38BFDB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16, 38, 'housemaid', 'married', 'basic.9y', 'no', 'yes', 'yes', 'C426', '77573', 'no');</w:t>
      </w:r>
    </w:p>
    <w:p w14:paraId="33535FF0" w14:textId="77777777" w:rsidR="00EE6FEB" w:rsidRDefault="00EE6FEB"/>
    <w:p w14:paraId="20944F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17, 44, 'blue-collar', 'married', 'basic.9y', 'unknown', 'yes', 'yes', 'C426', '77573', 'no');</w:t>
      </w:r>
    </w:p>
    <w:p w14:paraId="74C48995" w14:textId="77777777" w:rsidR="00EE6FEB" w:rsidRDefault="00EE6FEB"/>
    <w:p w14:paraId="32DF1D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18, 42, 'technician', 'single', 'professional.course', 'unknown', 'no', 'no', 'C141', '27217', 'no');</w:t>
      </w:r>
    </w:p>
    <w:p w14:paraId="347F7C2E" w14:textId="77777777" w:rsidR="00EE6FEB" w:rsidRDefault="00EE6FEB"/>
    <w:p w14:paraId="19CBC5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19, 35, 'blue-collar', 'married', 'basic.9y', 'no', 'no', 'no', 'C141', '27217', 'no');</w:t>
      </w:r>
    </w:p>
    <w:p w14:paraId="395FFDD2" w14:textId="77777777" w:rsidR="00EE6FEB" w:rsidRDefault="00EE6FEB"/>
    <w:p w14:paraId="329924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20, 32, 'unemployed', 'single', 'high.school', 'unknown', 'yes', 'no', 'C21', '10009', 'no');</w:t>
      </w:r>
    </w:p>
    <w:p w14:paraId="380BBA5D" w14:textId="77777777" w:rsidR="00EE6FEB" w:rsidRDefault="00EE6FEB"/>
    <w:p w14:paraId="34F95A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21, 41, 'unknown', 'married', 'basic.6y', 'no', 'no', 'yes', 'C62', '75220', 'no');</w:t>
      </w:r>
    </w:p>
    <w:p w14:paraId="5D0BFCFE" w14:textId="77777777" w:rsidR="00EE6FEB" w:rsidRDefault="00EE6FEB"/>
    <w:p w14:paraId="2FF595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22, 32, 'blue-collar', 'married', 'basic.6y', 'no', 'no', 'no', 'C13', '77095', 'yes');</w:t>
      </w:r>
    </w:p>
    <w:p w14:paraId="7B6FB246" w14:textId="77777777" w:rsidR="00EE6FEB" w:rsidRDefault="00EE6FEB"/>
    <w:p w14:paraId="07172F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23, 30, 'admin.', 'married', 'university.degree', 'no', 'no', 'yes', 'C86', '11561', 'no');</w:t>
      </w:r>
    </w:p>
    <w:p w14:paraId="1F74D6DF" w14:textId="77777777" w:rsidR="00EE6FEB" w:rsidRDefault="00EE6FEB"/>
    <w:p w14:paraId="6063F7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24, 35, 'admin.', 'married', 'high.school', 'unknown', 'no', 'no', 'C86', '11561', 'no');</w:t>
      </w:r>
    </w:p>
    <w:p w14:paraId="762D699E" w14:textId="77777777" w:rsidR="00EE6FEB" w:rsidRDefault="00EE6FEB"/>
    <w:p w14:paraId="4739C1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25, 52, 'entrepreneur', 'married', 'university.degree', 'unknown', 'no', 'yes', 'C147', '33012', 'no');</w:t>
      </w:r>
    </w:p>
    <w:p w14:paraId="0DD02C76" w14:textId="77777777" w:rsidR="00EE6FEB" w:rsidRDefault="00EE6FEB"/>
    <w:p w14:paraId="06465C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26, 48, 'blue-collar', 'married', 'basic.4y', 'no', 'unknown', 'unknown', 'C147', '33012', 'no');</w:t>
      </w:r>
    </w:p>
    <w:p w14:paraId="544ACB64" w14:textId="77777777" w:rsidR="00EE6FEB" w:rsidRDefault="00EE6FEB"/>
    <w:p w14:paraId="546999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27, 35, 'retired', 'single', 'basic.6y', 'unknown', 'yes', 'no', 'C35', '60505', 'no');</w:t>
      </w:r>
    </w:p>
    <w:p w14:paraId="7224BD70" w14:textId="77777777" w:rsidR="00EE6FEB" w:rsidRDefault="00EE6FEB"/>
    <w:p w14:paraId="068456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28, 44, 'technician', 'married', 'professional.course', 'unknown', 'no', 'no', 'C35', '60505', 'no');</w:t>
      </w:r>
    </w:p>
    <w:p w14:paraId="1E045857" w14:textId="77777777" w:rsidR="00EE6FEB" w:rsidRDefault="00EE6FEB"/>
    <w:p w14:paraId="27BDBA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29, 33, 'admin.', 'single', 'university.degree', 'no', 'yes', 'no', 'C79', '7109', 'no');</w:t>
      </w:r>
    </w:p>
    <w:p w14:paraId="34994FA3" w14:textId="77777777" w:rsidR="00EE6FEB" w:rsidRDefault="00EE6FEB"/>
    <w:p w14:paraId="7890F2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30, 30, 'admin.', 'divorced', 'university.degree', 'unknown', 'yes', 'no', 'C79', '7109', 'no');</w:t>
      </w:r>
    </w:p>
    <w:p w14:paraId="6BA22A98" w14:textId="77777777" w:rsidR="00EE6FEB" w:rsidRDefault="00EE6FEB"/>
    <w:p w14:paraId="4748F5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31, 47, 'admin.', 'married', 'high.school', 'unknown', 'no', 'yes', 'C21', '10024', 'no');</w:t>
      </w:r>
    </w:p>
    <w:p w14:paraId="5504681F" w14:textId="77777777" w:rsidR="00EE6FEB" w:rsidRDefault="00EE6FEB"/>
    <w:p w14:paraId="251B5B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32, 46, 'self-employed', 'single', 'high.school', 'no', 'no', 'no', 'C505', '1810', 'no');</w:t>
      </w:r>
    </w:p>
    <w:p w14:paraId="258E7F12" w14:textId="77777777" w:rsidR="00EE6FEB" w:rsidRDefault="00EE6FEB"/>
    <w:p w14:paraId="66ADAA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33, 43, 'blue-collar', 'married', 'basic.9y', 'no', 'unknown', 'unknown', 'C505', '1810', 'no');</w:t>
      </w:r>
    </w:p>
    <w:p w14:paraId="2F78D60F" w14:textId="77777777" w:rsidR="00EE6FEB" w:rsidRDefault="00EE6FEB"/>
    <w:p w14:paraId="49B8CD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34, 54, 'blue-collar', 'married', 'basic.9y', 'unknown', 'unknown', 'unknown', 'C505', '1810', 'no');</w:t>
      </w:r>
    </w:p>
    <w:p w14:paraId="51C0B3B8" w14:textId="77777777" w:rsidR="00EE6FEB" w:rsidRDefault="00EE6FEB"/>
    <w:p w14:paraId="68BB83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35, 33, 'services', 'married', 'high.school', 'unknown', 'no', 'no', 'C505', '1810', 'no');</w:t>
      </w:r>
    </w:p>
    <w:p w14:paraId="7CB616B2" w14:textId="77777777" w:rsidR="00EE6FEB" w:rsidRDefault="00EE6FEB"/>
    <w:p w14:paraId="7091AE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36, 40, 'blue-collar', 'married', 'basic.9y', 'no', 'no', 'yes', 'C47', '19711', 'no');</w:t>
      </w:r>
    </w:p>
    <w:p w14:paraId="1FF2F15C" w14:textId="77777777" w:rsidR="00EE6FEB" w:rsidRDefault="00EE6FEB"/>
    <w:p w14:paraId="46221A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37, 40, 'blue-collar', 'married', 'basic.4y', 'unknown', 'no', 'yes', 'C82', '22204', 'no');</w:t>
      </w:r>
    </w:p>
    <w:p w14:paraId="2571F0BE" w14:textId="77777777" w:rsidR="00EE6FEB" w:rsidRDefault="00EE6FEB"/>
    <w:p w14:paraId="1F2D6F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38, 46, 'admin.', 'married', 'university.degree', 'no', 'yes', 'no', 'C28', '35601', 'no');</w:t>
      </w:r>
    </w:p>
    <w:p w14:paraId="2D1C8B53" w14:textId="77777777" w:rsidR="00EE6FEB" w:rsidRDefault="00EE6FEB"/>
    <w:p w14:paraId="3B19BD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39, 31, 'admin.', 'married', 'high.school', 'no', 'yes', 'yes', 'C28', '35601', 'no');</w:t>
      </w:r>
    </w:p>
    <w:p w14:paraId="658B9D9A" w14:textId="77777777" w:rsidR="00EE6FEB" w:rsidRDefault="00EE6FEB"/>
    <w:p w14:paraId="382A02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40, 36, 'entrepreneur', 'married', 'university.degree', 'unknown', 'unknown', 'unknown', 'C87', '92345', 'no');</w:t>
      </w:r>
    </w:p>
    <w:p w14:paraId="3EBEF9BE" w14:textId="77777777" w:rsidR="00EE6FEB" w:rsidRDefault="00EE6FEB"/>
    <w:p w14:paraId="3F7FB7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41, 46, 'entrepreneur', 'married', 'unknown', 'unknown', 'yes', 'no', 'C270', '23320', 'no');</w:t>
      </w:r>
    </w:p>
    <w:p w14:paraId="21C1D660" w14:textId="77777777" w:rsidR="00EE6FEB" w:rsidRDefault="00EE6FEB"/>
    <w:p w14:paraId="2449F1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42, 48, 'blue-collar', 'married', 'basic.6y', 'no', 'unknown', 'unknown', 'C2', '90036', 'no');</w:t>
      </w:r>
    </w:p>
    <w:p w14:paraId="43C55FEE" w14:textId="77777777" w:rsidR="00EE6FEB" w:rsidRDefault="00EE6FEB"/>
    <w:p w14:paraId="05FE0A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43, 30, 'blue-collar', 'married', 'basic.9y', 'no', 'yes', 'no', 'C115', '35810', 'no');</w:t>
      </w:r>
    </w:p>
    <w:p w14:paraId="7DF4E06F" w14:textId="77777777" w:rsidR="00EE6FEB" w:rsidRDefault="00EE6FEB"/>
    <w:p w14:paraId="3652FC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44, 50, 'management', 'married', 'university.degree', 'unknown', 'no', 'no', 'C290', '37918', 'no');</w:t>
      </w:r>
    </w:p>
    <w:p w14:paraId="289D91EA" w14:textId="77777777" w:rsidR="00EE6FEB" w:rsidRDefault="00EE6FEB"/>
    <w:p w14:paraId="3FF381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45, 40, 'blue-collar', 'married', 'professional.course', 'unknown', 'no', 'no', 'C290', '37918', 'yes');</w:t>
      </w:r>
    </w:p>
    <w:p w14:paraId="7BAE38B0" w14:textId="77777777" w:rsidR="00EE6FEB" w:rsidRDefault="00EE6FEB"/>
    <w:p w14:paraId="65C1A6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46, 58, 'services', 'married', 'basic.4y', 'no', 'no', 'no', 'C290', '37918', 'no');</w:t>
      </w:r>
    </w:p>
    <w:p w14:paraId="5118CD8D" w14:textId="77777777" w:rsidR="00EE6FEB" w:rsidRDefault="00EE6FEB"/>
    <w:p w14:paraId="3F926C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47, 58, 'services', 'married', 'basic.4y', 'no', 'unknown', 'unknown', 'C105', '1841', 'no');</w:t>
      </w:r>
    </w:p>
    <w:p w14:paraId="6F648807" w14:textId="77777777" w:rsidR="00EE6FEB" w:rsidRDefault="00EE6FEB"/>
    <w:p w14:paraId="7EC35E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48, 48, 'blue-collar', 'married', 'basic.6y', 'no', 'no', 'no', 'C105', '1841', 'no');</w:t>
      </w:r>
    </w:p>
    <w:p w14:paraId="27FB9C3F" w14:textId="77777777" w:rsidR="00EE6FEB" w:rsidRDefault="00EE6FEB"/>
    <w:p w14:paraId="7AA5E5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49, 43, 'blue-collar', 'married', 'basic.4y', 'no', 'no', 'no', 'C105', '1841', 'no');</w:t>
      </w:r>
    </w:p>
    <w:p w14:paraId="4950ADC3" w14:textId="77777777" w:rsidR="00EE6FEB" w:rsidRDefault="00EE6FEB"/>
    <w:p w14:paraId="3726F8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50, 27, 'self-employed', 'single', 'university.degree', 'no', 'no', 'no', 'C105', '1841', 'no');</w:t>
      </w:r>
    </w:p>
    <w:p w14:paraId="6D262D1E" w14:textId="77777777" w:rsidR="00EE6FEB" w:rsidRDefault="00EE6FEB"/>
    <w:p w14:paraId="6C9DDB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51, 51, 'admin.', 'married', 'basic.9y', 'no', 'no', 'yes', 'C105', '1841', 'no');</w:t>
      </w:r>
    </w:p>
    <w:p w14:paraId="7EF0E9C2" w14:textId="77777777" w:rsidR="00EE6FEB" w:rsidRDefault="00EE6FEB"/>
    <w:p w14:paraId="7B44AA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52, 39, 'blue-collar', 'married', 'basic.9y', 'unknown', 'no', 'no', 'C11', '19134', 'no');</w:t>
      </w:r>
    </w:p>
    <w:p w14:paraId="14533677" w14:textId="77777777" w:rsidR="00EE6FEB" w:rsidRDefault="00EE6FEB"/>
    <w:p w14:paraId="575D21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53, 35, 'admin.', 'married', 'university.degree', 'no', 'no', 'no', 'C11', '19134', 'no');</w:t>
      </w:r>
    </w:p>
    <w:p w14:paraId="2AD9887B" w14:textId="77777777" w:rsidR="00EE6FEB" w:rsidRDefault="00EE6FEB"/>
    <w:p w14:paraId="76559D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54, 42, 'blue-collar', 'married', 'basic.9y', 'no', 'yes', 'no', 'C11', '19134', 'no');</w:t>
      </w:r>
    </w:p>
    <w:p w14:paraId="4D8D76F1" w14:textId="77777777" w:rsidR="00EE6FEB" w:rsidRDefault="00EE6FEB"/>
    <w:p w14:paraId="4718D7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55, 58, 'housemaid', 'married', 'high.school', 'unknown', 'unknown', 'unknown', 'C11', '19134', 'no');</w:t>
      </w:r>
    </w:p>
    <w:p w14:paraId="1F1B2ADD" w14:textId="77777777" w:rsidR="00EE6FEB" w:rsidRDefault="00EE6FEB"/>
    <w:p w14:paraId="704828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56, 34, 'blue-collar', 'married', 'basic.4y', 'no', 'no', 'no', 'C11', '19134', 'no');</w:t>
      </w:r>
    </w:p>
    <w:p w14:paraId="1B558D0B" w14:textId="77777777" w:rsidR="00EE6FEB" w:rsidRDefault="00EE6FEB"/>
    <w:p w14:paraId="3C10AD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57, 44, 'self-employed', 'divorced', 'high.school', 'no', 'yes', 'no', 'C418', '30605', 'no');</w:t>
      </w:r>
    </w:p>
    <w:p w14:paraId="66CF4F96" w14:textId="77777777" w:rsidR="00EE6FEB" w:rsidRDefault="00EE6FEB"/>
    <w:p w14:paraId="3A2D23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58, 40, 'admin.', 'married', 'university.degree', 'no', 'yes', 'no', 'C121', '59405', 'no');</w:t>
      </w:r>
    </w:p>
    <w:p w14:paraId="70C92825" w14:textId="77777777" w:rsidR="00EE6FEB" w:rsidRDefault="00EE6FEB"/>
    <w:p w14:paraId="701611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59, 51, 'technician', 'married', 'basic.6y', 'unknown', 'no', 'no', 'C121', '59405', 'no');</w:t>
      </w:r>
    </w:p>
    <w:p w14:paraId="19B775CB" w14:textId="77777777" w:rsidR="00EE6FEB" w:rsidRDefault="00EE6FEB"/>
    <w:p w14:paraId="2E2EBC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60, 42, 'technician', 'married', 'basic.9y', 'no', 'no', 'no', 'C121', '59405', 'no');</w:t>
      </w:r>
    </w:p>
    <w:p w14:paraId="52154AB8" w14:textId="77777777" w:rsidR="00EE6FEB" w:rsidRDefault="00EE6FEB"/>
    <w:p w14:paraId="15E044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61, 51, 'admin.', 'married', 'high.school', 'no', 'no', 'no', 'C237', '79907', 'no');</w:t>
      </w:r>
    </w:p>
    <w:p w14:paraId="57B63293" w14:textId="77777777" w:rsidR="00EE6FEB" w:rsidRDefault="00EE6FEB"/>
    <w:p w14:paraId="03BF19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62, 48, 'self-employed', 'married', 'university.degree', 'no', 'no', 'no', 'C237', '79907', 'yes');</w:t>
      </w:r>
    </w:p>
    <w:p w14:paraId="555281D9" w14:textId="77777777" w:rsidR="00EE6FEB" w:rsidRDefault="00EE6FEB"/>
    <w:p w14:paraId="594C39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63, 47, 'services', 'married', 'high.school', 'no', 'no', 'no', 'C237', '79907', 'no');</w:t>
      </w:r>
    </w:p>
    <w:p w14:paraId="5C384B8D" w14:textId="77777777" w:rsidR="00EE6FEB" w:rsidRDefault="00EE6FEB"/>
    <w:p w14:paraId="76B752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64, 46, 'technician', 'divorced', 'university.degree', 'no', 'no', 'no', 'C237', '79907', 'no');</w:t>
      </w:r>
    </w:p>
    <w:p w14:paraId="71EA1F10" w14:textId="77777777" w:rsidR="00EE6FEB" w:rsidRDefault="00EE6FEB"/>
    <w:p w14:paraId="3DB69F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65, 34, 'admin.', 'married', 'university.degree', 'no', 'no', 'no', 'C506', '34741', 'no');</w:t>
      </w:r>
    </w:p>
    <w:p w14:paraId="221A603D" w14:textId="77777777" w:rsidR="00EE6FEB" w:rsidRDefault="00EE6FEB"/>
    <w:p w14:paraId="68EACA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66, 31, 'technician', 'married', 'professional.course', 'no', 'no', 'no', 'C5', '98105', 'no');</w:t>
      </w:r>
    </w:p>
    <w:p w14:paraId="1265396E" w14:textId="77777777" w:rsidR="00EE6FEB" w:rsidRDefault="00EE6FEB"/>
    <w:p w14:paraId="5058E5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67, 37, 'blue-collar', 'married', 'basic.9y', 'no', 'yes', 'no', 'C69', '95051', 'no');</w:t>
      </w:r>
    </w:p>
    <w:p w14:paraId="7D65CCAD" w14:textId="77777777" w:rsidR="00EE6FEB" w:rsidRDefault="00EE6FEB"/>
    <w:p w14:paraId="4569F9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68, 58, 'management', 'married', 'basic.4y', 'unknown', 'no', 'no', 'C69', '95051', 'no');</w:t>
      </w:r>
    </w:p>
    <w:p w14:paraId="0D914494" w14:textId="77777777" w:rsidR="00EE6FEB" w:rsidRDefault="00EE6FEB"/>
    <w:p w14:paraId="19008D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69, 37, 'technician', 'married', 'professional.course', 'no', 'no', 'no', 'C69', '95051', 'no');</w:t>
      </w:r>
    </w:p>
    <w:p w14:paraId="4547EA42" w14:textId="77777777" w:rsidR="00EE6FEB" w:rsidRDefault="00EE6FEB"/>
    <w:p w14:paraId="72F2B9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70, 35, 'blue-collar', 'married', 'basic.9y', 'no', 'no', 'no', 'C2', '90049', 'no');</w:t>
      </w:r>
    </w:p>
    <w:p w14:paraId="64C6F154" w14:textId="77777777" w:rsidR="00EE6FEB" w:rsidRDefault="00EE6FEB"/>
    <w:p w14:paraId="3F2520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71, 39, 'unemployed', 'married', 'university.degree', 'no', 'no', 'no', 'C202', '93727', 'no');</w:t>
      </w:r>
    </w:p>
    <w:p w14:paraId="0E4E21BA" w14:textId="77777777" w:rsidR="00EE6FEB" w:rsidRDefault="00EE6FEB"/>
    <w:p w14:paraId="667095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72, 45, 'unemployed', 'married', 'basic.4y', 'no', 'yes', 'yes', 'C6', '76106', 'no');</w:t>
      </w:r>
    </w:p>
    <w:p w14:paraId="0827A477" w14:textId="77777777" w:rsidR="00EE6FEB" w:rsidRDefault="00EE6FEB"/>
    <w:p w14:paraId="73DD1E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73, 29, 'admin.', 'married', 'high.school', 'no', 'no', 'no', 'C5', '98105', 'no');</w:t>
      </w:r>
    </w:p>
    <w:p w14:paraId="04DC9AD8" w14:textId="77777777" w:rsidR="00EE6FEB" w:rsidRDefault="00EE6FEB"/>
    <w:p w14:paraId="1E2CFD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74, 33, 'technician', 'married', 'university.degree', 'no', 'yes', 'no', 'C9', '94110', 'no');</w:t>
      </w:r>
    </w:p>
    <w:p w14:paraId="3F1736EF" w14:textId="77777777" w:rsidR="00EE6FEB" w:rsidRDefault="00EE6FEB"/>
    <w:p w14:paraId="78A338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75, 46, 'blue-collar', 'married', 'basic.4y', 'no', 'no', 'no', 'C9', '94110', 'no');</w:t>
      </w:r>
    </w:p>
    <w:p w14:paraId="28C04F1B" w14:textId="77777777" w:rsidR="00EE6FEB" w:rsidRDefault="00EE6FEB"/>
    <w:p w14:paraId="74A797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76, 40, 'blue-collar', 'single', 'unknown', 'no', 'no', 'yes', 'C9', '94110', 'no');</w:t>
      </w:r>
    </w:p>
    <w:p w14:paraId="5C756B87" w14:textId="77777777" w:rsidR="00EE6FEB" w:rsidRDefault="00EE6FEB"/>
    <w:p w14:paraId="1FAAFE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77, 51, 'blue-collar', 'married', 'basic.4y', 'no', 'yes', 'yes', 'C331', '33068', 'no');</w:t>
      </w:r>
    </w:p>
    <w:p w14:paraId="7DF8E426" w14:textId="77777777" w:rsidR="00EE6FEB" w:rsidRDefault="00EE6FEB"/>
    <w:p w14:paraId="505573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78, 45, 'entrepreneur', 'married', 'university.degree', 'unknown', 'no', 'no', 'C13', '77095', 'no');</w:t>
      </w:r>
    </w:p>
    <w:p w14:paraId="793FAC49" w14:textId="77777777" w:rsidR="00EE6FEB" w:rsidRDefault="00EE6FEB"/>
    <w:p w14:paraId="1AC15D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79, 41, 'technician', 'divorced', 'basic.4y', 'no', 'no', 'no', 'C13', '77095', 'no');</w:t>
      </w:r>
    </w:p>
    <w:p w14:paraId="0721C1A7" w14:textId="77777777" w:rsidR="00EE6FEB" w:rsidRDefault="00EE6FEB"/>
    <w:p w14:paraId="350EDF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80, 47, 'admin.', 'divorced', 'university.degree', 'no', 'yes', 'no', 'C13', '77095', 'yes');</w:t>
      </w:r>
    </w:p>
    <w:p w14:paraId="16AB093E" w14:textId="77777777" w:rsidR="00EE6FEB" w:rsidRDefault="00EE6FEB"/>
    <w:p w14:paraId="3A8E5B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81, 31, 'housemaid', 'single', 'university.degree', 'no', 'no', 'yes', 'C23', '60653', 'no');</w:t>
      </w:r>
    </w:p>
    <w:p w14:paraId="02535EA5" w14:textId="77777777" w:rsidR="00EE6FEB" w:rsidRDefault="00EE6FEB"/>
    <w:p w14:paraId="536296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82, 34, 'blue-collar', 'married', 'basic.4y', 'no', 'yes', 'yes', 'C9', '94109', 'no');</w:t>
      </w:r>
    </w:p>
    <w:p w14:paraId="082E5C81" w14:textId="77777777" w:rsidR="00EE6FEB" w:rsidRDefault="00EE6FEB"/>
    <w:p w14:paraId="759F83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83, 57, 'management', 'single', 'basic.9y', 'no', 'no', 'no', 'C13', '77036', 'no');</w:t>
      </w:r>
    </w:p>
    <w:p w14:paraId="038964E6" w14:textId="77777777" w:rsidR="00EE6FEB" w:rsidRDefault="00EE6FEB"/>
    <w:p w14:paraId="48F082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84, 37, 'entrepreneur', 'married', 'university.degree', 'unknown', 'yes', 'no', 'C507', '6484', 'no');</w:t>
      </w:r>
    </w:p>
    <w:p w14:paraId="4DB92268" w14:textId="77777777" w:rsidR="00EE6FEB" w:rsidRDefault="00EE6FEB"/>
    <w:p w14:paraId="5269BD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85, 36, 'blue-collar', 'married', 'basic.6y', 'no', 'unknown', 'unknown', 'C507', '6484', 'no');</w:t>
      </w:r>
    </w:p>
    <w:p w14:paraId="3DA27EDE" w14:textId="77777777" w:rsidR="00EE6FEB" w:rsidRDefault="00EE6FEB"/>
    <w:p w14:paraId="1DE9E2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86, 47, 'blue-collar', 'married', 'basic.4y', 'no', 'yes', 'no', 'C183', '94601', 'no');</w:t>
      </w:r>
    </w:p>
    <w:p w14:paraId="30B5E3AB" w14:textId="77777777" w:rsidR="00EE6FEB" w:rsidRDefault="00EE6FEB"/>
    <w:p w14:paraId="4CEBF6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87, 32, 'housemaid', 'married', 'high.school', 'no', 'yes', 'yes', 'C92', '6040', 'no');</w:t>
      </w:r>
    </w:p>
    <w:p w14:paraId="135115FD" w14:textId="77777777" w:rsidR="00EE6FEB" w:rsidRDefault="00EE6FEB"/>
    <w:p w14:paraId="28C550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88, 43, 'admin.', 'married', 'high.school', 'no', 'yes', 'no', 'C92', '6040', 'no');</w:t>
      </w:r>
    </w:p>
    <w:p w14:paraId="34A90E99" w14:textId="77777777" w:rsidR="00EE6FEB" w:rsidRDefault="00EE6FEB"/>
    <w:p w14:paraId="54A1E5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89, 48, 'management', 'married', 'basic.9y', 'no', 'yes', 'no', 'C335', '7050', 'no');</w:t>
      </w:r>
    </w:p>
    <w:p w14:paraId="61E8FC32" w14:textId="77777777" w:rsidR="00EE6FEB" w:rsidRDefault="00EE6FEB"/>
    <w:p w14:paraId="421FFB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90, 31, 'admin.', 'single', 'university.degree', 'no', 'no', 'no', 'C60', '44312', 'no');</w:t>
      </w:r>
    </w:p>
    <w:p w14:paraId="5FF02433" w14:textId="77777777" w:rsidR="00EE6FEB" w:rsidRDefault="00EE6FEB"/>
    <w:p w14:paraId="1AA9B4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91, 34, 'admin.', 'married', 'university.degree', 'no', 'no', 'no', 'C2', '90032', 'no');</w:t>
      </w:r>
    </w:p>
    <w:p w14:paraId="7B90F612" w14:textId="77777777" w:rsidR="00EE6FEB" w:rsidRDefault="00EE6FEB"/>
    <w:p w14:paraId="033CF8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92, 31, 'blue-collar', 'married', 'basic.4y', 'no', 'no', 'no', 'C508', '6810', 'no');</w:t>
      </w:r>
    </w:p>
    <w:p w14:paraId="55094530" w14:textId="77777777" w:rsidR="00EE6FEB" w:rsidRDefault="00EE6FEB"/>
    <w:p w14:paraId="5FB02B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93, 44, 'admin.', 'married', 'high.school', 'no', 'no', 'no', 'C48', '2038', 'no');</w:t>
      </w:r>
    </w:p>
    <w:p w14:paraId="048CBDB4" w14:textId="77777777" w:rsidR="00EE6FEB" w:rsidRDefault="00EE6FEB"/>
    <w:p w14:paraId="265643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94, 32, 'admin.', 'single', 'high.school', 'no', 'no', 'yes', 'C48', '2038', 'no');</w:t>
      </w:r>
    </w:p>
    <w:p w14:paraId="56601764" w14:textId="77777777" w:rsidR="00EE6FEB" w:rsidRDefault="00EE6FEB"/>
    <w:p w14:paraId="3F6E49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95, 32, 'technician', 'married', 'university.degree', 'no', 'yes', 'no', 'C48', '2038', 'no');</w:t>
      </w:r>
    </w:p>
    <w:p w14:paraId="04FEA6A7" w14:textId="77777777" w:rsidR="00EE6FEB" w:rsidRDefault="00EE6FEB"/>
    <w:p w14:paraId="384C17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96, 31, 'management', 'married', 'university.degree', 'no', 'yes', 'no', 'C48', '2038', 'no');</w:t>
      </w:r>
    </w:p>
    <w:p w14:paraId="5A2BAABB" w14:textId="77777777" w:rsidR="00EE6FEB" w:rsidRDefault="00EE6FEB"/>
    <w:p w14:paraId="5841A4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97, 42, 'blue-collar', 'single', 'basic.6y', 'unknown', 'no', 'yes', 'C41', '28403', 'no');</w:t>
      </w:r>
    </w:p>
    <w:p w14:paraId="695535AF" w14:textId="77777777" w:rsidR="00EE6FEB" w:rsidRDefault="00EE6FEB"/>
    <w:p w14:paraId="04F977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98, 29, 'admin.', 'single', 'high.school', 'no', 'yes', 'no', 'C13', '77095', 'no');</w:t>
      </w:r>
    </w:p>
    <w:p w14:paraId="715DFC2B" w14:textId="77777777" w:rsidR="00EE6FEB" w:rsidRDefault="00EE6FEB"/>
    <w:p w14:paraId="3DA003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399, 46, 'self-employed', 'married', 'professional.course', 'no', 'yes', 'no', 'C25', '45503', 'no');</w:t>
      </w:r>
    </w:p>
    <w:p w14:paraId="3EAE0FD4" w14:textId="77777777" w:rsidR="00EE6FEB" w:rsidRDefault="00EE6FEB"/>
    <w:p w14:paraId="36A21A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00, 55, 'unemployed', 'married', 'basic.4y', 'unknown', 'yes', 'yes', 'C221', '85301', 'no');</w:t>
      </w:r>
    </w:p>
    <w:p w14:paraId="03D8A19F" w14:textId="77777777" w:rsidR="00EE6FEB" w:rsidRDefault="00EE6FEB"/>
    <w:p w14:paraId="28BCFE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01, 45, 'admin.', 'divorced', 'basic.9y', 'no', 'yes', 'no', 'C21', '10009', 'no');</w:t>
      </w:r>
    </w:p>
    <w:p w14:paraId="757B13CA" w14:textId="77777777" w:rsidR="00EE6FEB" w:rsidRDefault="00EE6FEB"/>
    <w:p w14:paraId="0DB310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02, 38, 'blue-collar', 'married', 'basic.9y', 'no', 'unknown', 'unknown', 'C21', '10009', 'no');</w:t>
      </w:r>
    </w:p>
    <w:p w14:paraId="2980D92E" w14:textId="77777777" w:rsidR="00EE6FEB" w:rsidRDefault="00EE6FEB"/>
    <w:p w14:paraId="4F1888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03, 53, 'admin.', 'married', 'basic.9y', 'no', 'no', 'no', 'C21', '10009', 'no');</w:t>
      </w:r>
    </w:p>
    <w:p w14:paraId="7B298DAE" w14:textId="77777777" w:rsidR="00EE6FEB" w:rsidRDefault="00EE6FEB"/>
    <w:p w14:paraId="042D36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04, 38, 'technician', 'single', 'professional.course', 'no', 'unknown', 'unknown', 'C2', '90036', 'no');</w:t>
      </w:r>
    </w:p>
    <w:p w14:paraId="55895654" w14:textId="77777777" w:rsidR="00EE6FEB" w:rsidRDefault="00EE6FEB"/>
    <w:p w14:paraId="10C1C8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05, 30, 'blue-collar', 'married', 'basic.4y', 'unknown', 'no', 'yes', 'C47', '19711', 'no');</w:t>
      </w:r>
    </w:p>
    <w:p w14:paraId="75301DDA" w14:textId="77777777" w:rsidR="00EE6FEB" w:rsidRDefault="00EE6FEB"/>
    <w:p w14:paraId="51F629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06, 34, 'services', 'married', 'high.school', 'no', 'yes', 'yes', 'C47', '19711', 'no');</w:t>
      </w:r>
    </w:p>
    <w:p w14:paraId="6B9E71BC" w14:textId="77777777" w:rsidR="00EE6FEB" w:rsidRDefault="00EE6FEB"/>
    <w:p w14:paraId="387E31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07, 57, 'retired', 'married', 'university.degree', 'no', 'yes', 'no', 'C47', '19711', 'no');</w:t>
      </w:r>
    </w:p>
    <w:p w14:paraId="5C2BE3EF" w14:textId="77777777" w:rsidR="00EE6FEB" w:rsidRDefault="00EE6FEB"/>
    <w:p w14:paraId="1AD434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08, 29, 'services', 'divorced', 'high.school', 'no', 'no', 'no', 'C47', '19711', 'no');</w:t>
      </w:r>
    </w:p>
    <w:p w14:paraId="59EDC7F8" w14:textId="77777777" w:rsidR="00EE6FEB" w:rsidRDefault="00EE6FEB"/>
    <w:p w14:paraId="121D4F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09, 49, 'housemaid', 'married', 'basic.4y', 'unknown', 'yes', 'no', 'C47', '19711', 'no');</w:t>
      </w:r>
    </w:p>
    <w:p w14:paraId="098F56D2" w14:textId="77777777" w:rsidR="00EE6FEB" w:rsidRDefault="00EE6FEB"/>
    <w:p w14:paraId="5B025A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10, 27, 'blue-collar', 'single', 'basic.6y', 'no', 'yes', 'yes', 'C273', '92404', 'no');</w:t>
      </w:r>
    </w:p>
    <w:p w14:paraId="044790E8" w14:textId="77777777" w:rsidR="00EE6FEB" w:rsidRDefault="00EE6FEB"/>
    <w:p w14:paraId="488ED8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11, 46, 'blue-collar', 'married', 'professional.course', 'no', 'no', 'no', 'C141', '27217', 'no');</w:t>
      </w:r>
    </w:p>
    <w:p w14:paraId="2B18F20D" w14:textId="77777777" w:rsidR="00EE6FEB" w:rsidRDefault="00EE6FEB"/>
    <w:p w14:paraId="770AAF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12, 28, 'blue-collar', 'married', 'basic.9y', 'unknown', 'no', 'no', 'C128', '24153', 'no');</w:t>
      </w:r>
    </w:p>
    <w:p w14:paraId="6FFF3002" w14:textId="77777777" w:rsidR="00EE6FEB" w:rsidRDefault="00EE6FEB"/>
    <w:p w14:paraId="2BE1BC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13, 36, 'technician', 'married', 'high.school', 'no', 'no', 'no', 'C62', '75217', 'no');</w:t>
      </w:r>
    </w:p>
    <w:p w14:paraId="0DFD0981" w14:textId="77777777" w:rsidR="00EE6FEB" w:rsidRDefault="00EE6FEB"/>
    <w:p w14:paraId="3F6256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14, 46, 'technician', 'married', 'professional.course', 'no', 'no', 'yes', 'C82', '76017', 'no');</w:t>
      </w:r>
    </w:p>
    <w:p w14:paraId="3AA5241D" w14:textId="77777777" w:rsidR="00EE6FEB" w:rsidRDefault="00EE6FEB"/>
    <w:p w14:paraId="6C6735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15, 37, 'housemaid', 'married', 'university.degree', 'no', 'yes', 'no', 'C82', '76017', 'no');</w:t>
      </w:r>
    </w:p>
    <w:p w14:paraId="4E7CDFA5" w14:textId="77777777" w:rsidR="00EE6FEB" w:rsidRDefault="00EE6FEB"/>
    <w:p w14:paraId="279C9C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16, 56, 'technician', 'married', 'professional.course', 'unknown', 'no', 'yes', 'C293', '52302', 'no');</w:t>
      </w:r>
    </w:p>
    <w:p w14:paraId="3E3CFDB9" w14:textId="77777777" w:rsidR="00EE6FEB" w:rsidRDefault="00EE6FEB"/>
    <w:p w14:paraId="44DE82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17, 38, 'blue-collar', 'married', 'basic.9y', 'unknown', 'unknown', 'unknown', 'C5', '98105', 'no');</w:t>
      </w:r>
    </w:p>
    <w:p w14:paraId="27521E23" w14:textId="77777777" w:rsidR="00EE6FEB" w:rsidRDefault="00EE6FEB"/>
    <w:p w14:paraId="145ADC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18, 33, 'technician', 'married', 'professional.course', 'no', 'no', 'no', 'C5', '98105', 'no');</w:t>
      </w:r>
    </w:p>
    <w:p w14:paraId="7CBFDA7C" w14:textId="77777777" w:rsidR="00EE6FEB" w:rsidRDefault="00EE6FEB"/>
    <w:p w14:paraId="672DCE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19, 40, 'blue-collar', 'married', 'basic.4y', 'unknown', 'no', 'no', 'C5', '98105', 'no');</w:t>
      </w:r>
    </w:p>
    <w:p w14:paraId="6355A794" w14:textId="77777777" w:rsidR="00EE6FEB" w:rsidRDefault="00EE6FEB"/>
    <w:p w14:paraId="680AD3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20, 33, 'technician', 'married', 'professional.course', 'no', 'yes', 'no', 'C5', '98105', 'no');</w:t>
      </w:r>
    </w:p>
    <w:p w14:paraId="02609D36" w14:textId="77777777" w:rsidR="00EE6FEB" w:rsidRDefault="00EE6FEB"/>
    <w:p w14:paraId="4F7BCD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21, 39, 'management', 'married', 'university.degree', 'no', 'yes', 'no', 'C5', '98105', 'no');</w:t>
      </w:r>
    </w:p>
    <w:p w14:paraId="5B8A59A5" w14:textId="77777777" w:rsidR="00EE6FEB" w:rsidRDefault="00EE6FEB"/>
    <w:p w14:paraId="659DE6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22, 44, 'technician', 'married', 'professional.course', 'unknown', 'yes', 'no', 'C81', '8701', 'no');</w:t>
      </w:r>
    </w:p>
    <w:p w14:paraId="759656B9" w14:textId="77777777" w:rsidR="00EE6FEB" w:rsidRDefault="00EE6FEB"/>
    <w:p w14:paraId="2389E9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23, 43, 'blue-collar', 'married', 'basic.9y', 'no', 'no', 'no', 'C81', '8701', 'no');</w:t>
      </w:r>
    </w:p>
    <w:p w14:paraId="7CD460AF" w14:textId="77777777" w:rsidR="00EE6FEB" w:rsidRDefault="00EE6FEB"/>
    <w:p w14:paraId="7A8E17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24, 32, 'blue-collar', 'married', 'professional.course', 'no', 'no', 'no', 'C81', '8701', 'no');</w:t>
      </w:r>
    </w:p>
    <w:p w14:paraId="3820DD62" w14:textId="77777777" w:rsidR="00EE6FEB" w:rsidRDefault="00EE6FEB"/>
    <w:p w14:paraId="5FD9CE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25, 41, 'blue-collar', 'married', 'basic.9y', 'unknown', 'no', 'no', 'C81', '8701', 'no');</w:t>
      </w:r>
    </w:p>
    <w:p w14:paraId="41D59173" w14:textId="77777777" w:rsidR="00EE6FEB" w:rsidRDefault="00EE6FEB"/>
    <w:p w14:paraId="3939B2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26, 38, 'technician', 'married', 'professional.course', 'no', 'no', 'no', 'C75', '45231', 'no');</w:t>
      </w:r>
    </w:p>
    <w:p w14:paraId="75795543" w14:textId="77777777" w:rsidR="00EE6FEB" w:rsidRDefault="00EE6FEB"/>
    <w:p w14:paraId="4AC8D4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27, 37, 'unemployed', 'married', 'basic.9y', 'no', 'no', 'no', 'C378', '80229', 'no');</w:t>
      </w:r>
    </w:p>
    <w:p w14:paraId="15972C90" w14:textId="77777777" w:rsidR="00EE6FEB" w:rsidRDefault="00EE6FEB"/>
    <w:p w14:paraId="63953D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28, 55, 'admin.', 'married', 'high.school', 'no', 'unknown', 'unknown', 'C44', '48066', 'no');</w:t>
      </w:r>
    </w:p>
    <w:p w14:paraId="6F569990" w14:textId="77777777" w:rsidR="00EE6FEB" w:rsidRDefault="00EE6FEB"/>
    <w:p w14:paraId="684E18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29, 42, 'housemaid', 'single', 'basic.4y', 'no', 'no', 'no', 'C229', '85281', 'no');</w:t>
      </w:r>
    </w:p>
    <w:p w14:paraId="17037C81" w14:textId="77777777" w:rsidR="00EE6FEB" w:rsidRDefault="00EE6FEB"/>
    <w:p w14:paraId="7BCC0C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30, 40, 'self-employed', 'married', 'basic.4y', 'unknown', 'no', 'no', 'C266', '19601', 'no');</w:t>
      </w:r>
    </w:p>
    <w:p w14:paraId="5E12CC56" w14:textId="77777777" w:rsidR="00EE6FEB" w:rsidRDefault="00EE6FEB"/>
    <w:p w14:paraId="1235F9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31, 40, 'admin.', 'married', 'university.degree', 'unknown', 'unknown', 'unknown', 'C340', '55124', 'no');</w:t>
      </w:r>
    </w:p>
    <w:p w14:paraId="3BA9D4B1" w14:textId="77777777" w:rsidR="00EE6FEB" w:rsidRDefault="00EE6FEB"/>
    <w:p w14:paraId="7D515C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32, 56, 'blue-collar', 'married', 'basic.9y', 'unknown', 'no', 'no', 'C249', '21215', 'no');</w:t>
      </w:r>
    </w:p>
    <w:p w14:paraId="35509833" w14:textId="77777777" w:rsidR="00EE6FEB" w:rsidRDefault="00EE6FEB"/>
    <w:p w14:paraId="6FEBBC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33, 38, 'blue-collar', 'married', 'high.school', 'unknown', 'unknown', 'unknown', 'C332', '78415', 'no');</w:t>
      </w:r>
    </w:p>
    <w:p w14:paraId="41B17AF5" w14:textId="77777777" w:rsidR="00EE6FEB" w:rsidRDefault="00EE6FEB"/>
    <w:p w14:paraId="50C6E1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34, 38, 'blue-collar', 'married', 'high.school', 'unknown', 'no', 'no', 'C332', '78415', 'no');</w:t>
      </w:r>
    </w:p>
    <w:p w14:paraId="78CB4C35" w14:textId="77777777" w:rsidR="00EE6FEB" w:rsidRDefault="00EE6FEB"/>
    <w:p w14:paraId="2A3782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35, 44, 'admin.', 'married', 'university.degree', 'unknown', 'yes', 'yes', 'C332', '78415', 'no');</w:t>
      </w:r>
    </w:p>
    <w:p w14:paraId="2E8B66A7" w14:textId="77777777" w:rsidR="00EE6FEB" w:rsidRDefault="00EE6FEB"/>
    <w:p w14:paraId="34EDD3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36, 37, 'technician', 'single', 'high.school', 'no', 'yes', 'yes', 'C332', '78415', 'no');</w:t>
      </w:r>
    </w:p>
    <w:p w14:paraId="22C4D25D" w14:textId="77777777" w:rsidR="00EE6FEB" w:rsidRDefault="00EE6FEB"/>
    <w:p w14:paraId="73C6FD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37, 40, 'admin.', 'married', 'high.school', 'unknown', 'yes', 'no', 'C99', '89115', 'no');</w:t>
      </w:r>
    </w:p>
    <w:p w14:paraId="33E779BA" w14:textId="77777777" w:rsidR="00EE6FEB" w:rsidRDefault="00EE6FEB"/>
    <w:p w14:paraId="523594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38, 41, 'blue-collar', 'married', 'basic.9y', 'no', 'no', 'no', 'C139', '44105', 'yes');</w:t>
      </w:r>
    </w:p>
    <w:p w14:paraId="6C8E3090" w14:textId="77777777" w:rsidR="00EE6FEB" w:rsidRDefault="00EE6FEB"/>
    <w:p w14:paraId="25E9E4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39, 38, 'admin.', 'married', 'basic.9y', 'unknown', 'yes', 'no', 'C5', '98105', 'no');</w:t>
      </w:r>
    </w:p>
    <w:p w14:paraId="18E24592" w14:textId="77777777" w:rsidR="00EE6FEB" w:rsidRDefault="00EE6FEB"/>
    <w:p w14:paraId="3B93BB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40, 27, 'student', 'single', 'high.school', 'unknown', 'no', 'no', 'C23', '60623', 'no');</w:t>
      </w:r>
    </w:p>
    <w:p w14:paraId="2D91847A" w14:textId="77777777" w:rsidR="00EE6FEB" w:rsidRDefault="00EE6FEB"/>
    <w:p w14:paraId="4293FB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41, 41, 'unknown', 'single', 'unknown', 'unknown', 'yes', 'no', 'C39', '43229', 'no');</w:t>
      </w:r>
    </w:p>
    <w:p w14:paraId="421B02FF" w14:textId="77777777" w:rsidR="00EE6FEB" w:rsidRDefault="00EE6FEB"/>
    <w:p w14:paraId="214EB9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42, 35, 'admin.', 'single', 'university.degree', 'no', 'no', 'yes', 'C94', '85705', 'no');</w:t>
      </w:r>
    </w:p>
    <w:p w14:paraId="6428399B" w14:textId="77777777" w:rsidR="00EE6FEB" w:rsidRDefault="00EE6FEB"/>
    <w:p w14:paraId="7636DF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43, 39, 'management', 'married', 'basic.6y', 'unknown', 'yes', 'no', 'C11', '19120', 'no');</w:t>
      </w:r>
    </w:p>
    <w:p w14:paraId="3230C18D" w14:textId="77777777" w:rsidR="00EE6FEB" w:rsidRDefault="00EE6FEB"/>
    <w:p w14:paraId="137E0A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44, 34, 'technician', 'married', 'university.degree', 'no', 'no', 'no', 'C11', '19120', 'no');</w:t>
      </w:r>
    </w:p>
    <w:p w14:paraId="6574063E" w14:textId="77777777" w:rsidR="00EE6FEB" w:rsidRDefault="00EE6FEB"/>
    <w:p w14:paraId="2F2074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45, 34, 'blue-collar', 'divorced', 'professional.course', 'no', 'no', 'no', 'C11', '19120', 'no');</w:t>
      </w:r>
    </w:p>
    <w:p w14:paraId="0B29103B" w14:textId="77777777" w:rsidR="00EE6FEB" w:rsidRDefault="00EE6FEB"/>
    <w:p w14:paraId="416052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46, 53, 'admin.', 'divorced', 'university.degree', 'no', 'no', 'no', 'C396', '2920', 'no');</w:t>
      </w:r>
    </w:p>
    <w:p w14:paraId="2755FC49" w14:textId="77777777" w:rsidR="00EE6FEB" w:rsidRDefault="00EE6FEB"/>
    <w:p w14:paraId="28BC46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47, 45, 'admin.', 'married', 'high.school', 'no', 'no', 'no', 'C396', '2920', 'no');</w:t>
      </w:r>
    </w:p>
    <w:p w14:paraId="59EE3440" w14:textId="77777777" w:rsidR="00EE6FEB" w:rsidRDefault="00EE6FEB"/>
    <w:p w14:paraId="22576A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48, 47, 'technician', 'married', 'basic.9y', 'no', 'yes', 'no', 'C396', '2920', 'no');</w:t>
      </w:r>
    </w:p>
    <w:p w14:paraId="0E8D00D2" w14:textId="77777777" w:rsidR="00EE6FEB" w:rsidRDefault="00EE6FEB"/>
    <w:p w14:paraId="526528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49, 31, 'services', 'married', 'high.school', 'no', 'no', 'yes', 'C396', '2920', 'no');</w:t>
      </w:r>
    </w:p>
    <w:p w14:paraId="0DC895D4" w14:textId="77777777" w:rsidR="00EE6FEB" w:rsidRDefault="00EE6FEB"/>
    <w:p w14:paraId="632896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50, 39, 'management', 'married', 'university.degree', 'no', 'no', 'no', 'C396', '2920', 'no');</w:t>
      </w:r>
    </w:p>
    <w:p w14:paraId="272DCD1A" w14:textId="77777777" w:rsidR="00EE6FEB" w:rsidRDefault="00EE6FEB"/>
    <w:p w14:paraId="232232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51, 35, 'blue-collar', 'single', 'basic.6y', 'no', 'no', 'no', 'C396', '2920', 'no');</w:t>
      </w:r>
    </w:p>
    <w:p w14:paraId="720163C2" w14:textId="77777777" w:rsidR="00EE6FEB" w:rsidRDefault="00EE6FEB"/>
    <w:p w14:paraId="3A5D07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52, 37, 'blue-collar', 'single', 'professional.course', 'no', 'yes', 'no', 'C9', '94122', 'no');</w:t>
      </w:r>
    </w:p>
    <w:p w14:paraId="1DED2E19" w14:textId="77777777" w:rsidR="00EE6FEB" w:rsidRDefault="00EE6FEB"/>
    <w:p w14:paraId="2F0E3F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53, 41, 'management', 'married', 'unknown', 'no', 'yes', 'no', 'C13', '77070', 'no');</w:t>
      </w:r>
    </w:p>
    <w:p w14:paraId="50B4BF66" w14:textId="77777777" w:rsidR="00EE6FEB" w:rsidRDefault="00EE6FEB"/>
    <w:p w14:paraId="411F9C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54, 34, 'services', 'married', 'high.school', 'unknown', 'unknown', 'unknown', 'C13', '77070', 'no');</w:t>
      </w:r>
    </w:p>
    <w:p w14:paraId="74B62D73" w14:textId="77777777" w:rsidR="00EE6FEB" w:rsidRDefault="00EE6FEB"/>
    <w:p w14:paraId="0BFA98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55, 35, 'admin.', 'single', 'basic.4y', 'unknown', 'unknown', 'unknown', 'C13', '77070', 'no');</w:t>
      </w:r>
    </w:p>
    <w:p w14:paraId="27ADCD72" w14:textId="77777777" w:rsidR="00EE6FEB" w:rsidRDefault="00EE6FEB"/>
    <w:p w14:paraId="51AF5D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56, 43, 'technician', 'single', 'basic.9y', 'no', 'yes', 'no', 'C2', '90049', 'no');</w:t>
      </w:r>
    </w:p>
    <w:p w14:paraId="4FB58901" w14:textId="77777777" w:rsidR="00EE6FEB" w:rsidRDefault="00EE6FEB"/>
    <w:p w14:paraId="0255B9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57, 50, 'self-employed', 'married', 'basic.4y', 'unknown', 'yes', 'no', 'C23', '60653', 'no');</w:t>
      </w:r>
    </w:p>
    <w:p w14:paraId="2DC92118" w14:textId="77777777" w:rsidR="00EE6FEB" w:rsidRDefault="00EE6FEB"/>
    <w:p w14:paraId="180751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58, 36, 'blue-collar', 'married', 'basic.4y', 'no', 'yes', 'no', 'C23', '60653', 'no');</w:t>
      </w:r>
    </w:p>
    <w:p w14:paraId="6BC37E00" w14:textId="77777777" w:rsidR="00EE6FEB" w:rsidRDefault="00EE6FEB"/>
    <w:p w14:paraId="45C5A9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59, 38, 'management', 'married', 'university.degree', 'no', 'no', 'no', 'C13', '77070', 'no');</w:t>
      </w:r>
    </w:p>
    <w:p w14:paraId="4B0D3BC8" w14:textId="77777777" w:rsidR="00EE6FEB" w:rsidRDefault="00EE6FEB"/>
    <w:p w14:paraId="55BB41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60, 53, 'admin.', 'divorced', 'university.degree', 'no', 'no', 'no', 'C13', '77070', 'no');</w:t>
      </w:r>
    </w:p>
    <w:p w14:paraId="0BBE1775" w14:textId="77777777" w:rsidR="00EE6FEB" w:rsidRDefault="00EE6FEB"/>
    <w:p w14:paraId="1696AB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61, 28, 'admin.', 'married', 'high.school', 'no', 'no', 'no', 'C40', '6010', 'no');</w:t>
      </w:r>
    </w:p>
    <w:p w14:paraId="2D302A11" w14:textId="77777777" w:rsidR="00EE6FEB" w:rsidRDefault="00EE6FEB"/>
    <w:p w14:paraId="2BCAAB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62, 35, 'admin.', 'single', 'basic.6y', 'no', 'yes', 'yes', 'C40', '6010', 'no');</w:t>
      </w:r>
    </w:p>
    <w:p w14:paraId="19238D0D" w14:textId="77777777" w:rsidR="00EE6FEB" w:rsidRDefault="00EE6FEB"/>
    <w:p w14:paraId="03E6DC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63, 41, 'blue-collar', 'married', 'basic.9y', 'unknown', 'no', 'no', 'C451', '49423', 'no');</w:t>
      </w:r>
    </w:p>
    <w:p w14:paraId="4AB45D35" w14:textId="77777777" w:rsidR="00EE6FEB" w:rsidRDefault="00EE6FEB"/>
    <w:p w14:paraId="0468A0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64, 33, 'technician', 'married', 'professional.course', 'no', 'no', 'no', 'C306', '87105', 'no');</w:t>
      </w:r>
    </w:p>
    <w:p w14:paraId="3CDAB950" w14:textId="77777777" w:rsidR="00EE6FEB" w:rsidRDefault="00EE6FEB"/>
    <w:p w14:paraId="2E03F7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65, 37, 'admin.', 'married', 'university.degree', 'no', 'no', 'no', 'C104', '80027', 'no');</w:t>
      </w:r>
    </w:p>
    <w:p w14:paraId="6949F11E" w14:textId="77777777" w:rsidR="00EE6FEB" w:rsidRDefault="00EE6FEB"/>
    <w:p w14:paraId="54B3FF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66, 35, 'admin.', 'married', 'university.degree', 'no', 'no', 'no', 'C21', '10024', 'no');</w:t>
      </w:r>
    </w:p>
    <w:p w14:paraId="185B48FA" w14:textId="77777777" w:rsidR="00EE6FEB" w:rsidRDefault="00EE6FEB"/>
    <w:p w14:paraId="010B57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67, 31, 'unemployed', 'married', 'university.degree', 'no', 'no', 'no', 'C166', '6360', 'no');</w:t>
      </w:r>
    </w:p>
    <w:p w14:paraId="2B32D5D8" w14:textId="77777777" w:rsidR="00EE6FEB" w:rsidRDefault="00EE6FEB"/>
    <w:p w14:paraId="584278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68, 51, 'technician', 'married', 'professional.course', 'unknown', 'yes', 'no', 'C9', '94122', 'no');</w:t>
      </w:r>
    </w:p>
    <w:p w14:paraId="09182164" w14:textId="77777777" w:rsidR="00EE6FEB" w:rsidRDefault="00EE6FEB"/>
    <w:p w14:paraId="7DC5B8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69, 51, 'admin.', 'married', 'basic.9y', 'unknown', 'yes', 'no', 'C339', '46060', 'no');</w:t>
      </w:r>
    </w:p>
    <w:p w14:paraId="2551F7B0" w14:textId="77777777" w:rsidR="00EE6FEB" w:rsidRDefault="00EE6FEB"/>
    <w:p w14:paraId="5497E9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70, 50, 'self-employed', 'married', 'university.degree', 'no', 'yes', 'no', 'C301', '37042', 'no');</w:t>
      </w:r>
    </w:p>
    <w:p w14:paraId="62D5DC23" w14:textId="77777777" w:rsidR="00EE6FEB" w:rsidRDefault="00EE6FEB"/>
    <w:p w14:paraId="416B21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71, 60, 'self-employed', 'married', 'professional.course', 'unknown', 'no', 'no', 'C301', '37042', 'no');</w:t>
      </w:r>
    </w:p>
    <w:p w14:paraId="45E49BDB" w14:textId="77777777" w:rsidR="00EE6FEB" w:rsidRDefault="00EE6FEB"/>
    <w:p w14:paraId="6E3BF8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72, 28, 'blue-collar', 'married', 'basic.6y', 'unknown', 'no', 'no', 'C301', '37042', 'no');</w:t>
      </w:r>
    </w:p>
    <w:p w14:paraId="0DBCEFD5" w14:textId="77777777" w:rsidR="00EE6FEB" w:rsidRDefault="00EE6FEB"/>
    <w:p w14:paraId="244987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73, 34, 'entrepreneur', 'single', 'professional.course', 'no', 'no', 'yes', 'C301', '37042', 'no');</w:t>
      </w:r>
    </w:p>
    <w:p w14:paraId="33E90A78" w14:textId="77777777" w:rsidR="00EE6FEB" w:rsidRDefault="00EE6FEB"/>
    <w:p w14:paraId="0E4368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74, 52, 'self-employed', 'single', 'university.degree', 'unknown', 'yes', 'no', 'C390', '33021', 'no');</w:t>
      </w:r>
    </w:p>
    <w:p w14:paraId="4B1C0816" w14:textId="77777777" w:rsidR="00EE6FEB" w:rsidRDefault="00EE6FEB"/>
    <w:p w14:paraId="0D6F07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75, 56, 'technician', 'married', 'unknown', 'no', 'no', 'no', 'C284', '17403', 'no');</w:t>
      </w:r>
    </w:p>
    <w:p w14:paraId="7775816E" w14:textId="77777777" w:rsidR="00EE6FEB" w:rsidRDefault="00EE6FEB"/>
    <w:p w14:paraId="71F343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76, 42, 'admin.', 'single', 'university.degree', 'no', 'no', 'no', 'C284', '17403', 'no');</w:t>
      </w:r>
    </w:p>
    <w:p w14:paraId="1C7A56FF" w14:textId="77777777" w:rsidR="00EE6FEB" w:rsidRDefault="00EE6FEB"/>
    <w:p w14:paraId="1C6824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77, 39, 'blue-collar', 'married', 'basic.4y', 'unknown', 'no', 'no', 'C124', '85204', 'no');</w:t>
      </w:r>
    </w:p>
    <w:p w14:paraId="623C7930" w14:textId="77777777" w:rsidR="00EE6FEB" w:rsidRDefault="00EE6FEB"/>
    <w:p w14:paraId="45021E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78, 39, 'blue-collar', 'divorced', 'basic.9y', 'no', 'unknown', 'unknown', 'C21', '10024', 'no');</w:t>
      </w:r>
    </w:p>
    <w:p w14:paraId="7D5AC137" w14:textId="77777777" w:rsidR="00EE6FEB" w:rsidRDefault="00EE6FEB"/>
    <w:p w14:paraId="1DB34B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79, 47, 'admin.', 'married', 'university.degree', 'no', 'no', 'no', 'C9', '94110', 'no');</w:t>
      </w:r>
    </w:p>
    <w:p w14:paraId="026246FC" w14:textId="77777777" w:rsidR="00EE6FEB" w:rsidRDefault="00EE6FEB"/>
    <w:p w14:paraId="0F49DA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80, 56, 'admin.', 'married', 'high.school', 'no', 'yes', 'no', 'C2', '90036', 'no');</w:t>
      </w:r>
    </w:p>
    <w:p w14:paraId="1F545AD5" w14:textId="77777777" w:rsidR="00EE6FEB" w:rsidRDefault="00EE6FEB"/>
    <w:p w14:paraId="022D64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81, 46, 'admin.', 'married', 'high.school', 'no', 'no', 'no', 'C156', '68104', 'no');</w:t>
      </w:r>
    </w:p>
    <w:p w14:paraId="228050D5" w14:textId="77777777" w:rsidR="00EE6FEB" w:rsidRDefault="00EE6FEB"/>
    <w:p w14:paraId="2FA9BE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82, 38, 'unemployed', 'married', 'basic.9y', 'no', 'no', 'no', 'C11', '19120', 'no');</w:t>
      </w:r>
    </w:p>
    <w:p w14:paraId="1E0754D2" w14:textId="77777777" w:rsidR="00EE6FEB" w:rsidRDefault="00EE6FEB"/>
    <w:p w14:paraId="1A4DAE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83, 36, 'admin.', 'divorced', 'high.school', 'no', 'yes', 'yes', 'C21', '10024', 'no');</w:t>
      </w:r>
    </w:p>
    <w:p w14:paraId="313D254C" w14:textId="77777777" w:rsidR="00EE6FEB" w:rsidRDefault="00EE6FEB"/>
    <w:p w14:paraId="11CCB4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84, 33, 'blue-collar', 'married', 'basic.6y', 'unknown', 'no', 'no', 'C355', '49505', 'no');</w:t>
      </w:r>
    </w:p>
    <w:p w14:paraId="75475832" w14:textId="77777777" w:rsidR="00EE6FEB" w:rsidRDefault="00EE6FEB"/>
    <w:p w14:paraId="4D0F68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85, 34, 'blue-collar', 'married', 'basic.6y', 'unknown', 'no', 'no', 'C5', '98115', 'no');</w:t>
      </w:r>
    </w:p>
    <w:p w14:paraId="632EBD7C" w14:textId="77777777" w:rsidR="00EE6FEB" w:rsidRDefault="00EE6FEB"/>
    <w:p w14:paraId="132830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86, 47, 'retired', 'married', 'basic.4y', 'unknown', 'no', 'no', 'C202', '93727', 'no');</w:t>
      </w:r>
    </w:p>
    <w:p w14:paraId="07E0A655" w14:textId="77777777" w:rsidR="00EE6FEB" w:rsidRDefault="00EE6FEB"/>
    <w:p w14:paraId="5059CE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87, 35, 'blue-collar', 'divorced', 'basic.6y', 'unknown', 'no', 'no', 'C202', '93727', 'no');</w:t>
      </w:r>
    </w:p>
    <w:p w14:paraId="2063BE27" w14:textId="77777777" w:rsidR="00EE6FEB" w:rsidRDefault="00EE6FEB"/>
    <w:p w14:paraId="2D829B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88, 39, 'unemployed', 'married', 'professional.course', 'no', 'yes', 'no', 'C202', '93727', 'no');</w:t>
      </w:r>
    </w:p>
    <w:p w14:paraId="06874831" w14:textId="77777777" w:rsidR="00EE6FEB" w:rsidRDefault="00EE6FEB"/>
    <w:p w14:paraId="0EE940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89, 31, 'services', 'married', 'high.school', 'no', 'yes', 'no', 'C82', '22204', 'no');</w:t>
      </w:r>
    </w:p>
    <w:p w14:paraId="255DC593" w14:textId="77777777" w:rsidR="00EE6FEB" w:rsidRDefault="00EE6FEB"/>
    <w:p w14:paraId="197171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90, 30, 'services', 'divorced', 'basic.9y', 'no', 'no', 'no', 'C82', '22204', 'no');</w:t>
      </w:r>
    </w:p>
    <w:p w14:paraId="301327E1" w14:textId="77777777" w:rsidR="00EE6FEB" w:rsidRDefault="00EE6FEB"/>
    <w:p w14:paraId="69EDA4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91, 34, 'blue-collar', 'married', 'basic.6y', 'unknown', 'no', 'no', 'C82', '22204', 'no');</w:t>
      </w:r>
    </w:p>
    <w:p w14:paraId="5CDED42C" w14:textId="77777777" w:rsidR="00EE6FEB" w:rsidRDefault="00EE6FEB"/>
    <w:p w14:paraId="6B7E95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92, 41, 'unemployed', 'married', 'unknown', 'no', 'no', 'no', 'C2', '90049', 'no');</w:t>
      </w:r>
    </w:p>
    <w:p w14:paraId="723ADA9E" w14:textId="77777777" w:rsidR="00EE6FEB" w:rsidRDefault="00EE6FEB"/>
    <w:p w14:paraId="56E1CE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93, 41, 'technician', 'married', 'university.degree', 'no', 'no', 'yes', 'C271', '79424', 'no');</w:t>
      </w:r>
    </w:p>
    <w:p w14:paraId="2FB6C670" w14:textId="77777777" w:rsidR="00EE6FEB" w:rsidRDefault="00EE6FEB"/>
    <w:p w14:paraId="11E78B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94, 29, 'admin.', 'married', 'university.degree', 'no', 'no', 'no', 'C271', '79424', 'no');</w:t>
      </w:r>
    </w:p>
    <w:p w14:paraId="7AEB44DC" w14:textId="77777777" w:rsidR="00EE6FEB" w:rsidRDefault="00EE6FEB"/>
    <w:p w14:paraId="2EBDA2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95, 50, 'entrepreneur', 'married', 'basic.9y', 'no', 'yes', 'no', 'C271', '79424', 'no');</w:t>
      </w:r>
    </w:p>
    <w:p w14:paraId="3C19C99D" w14:textId="77777777" w:rsidR="00EE6FEB" w:rsidRDefault="00EE6FEB"/>
    <w:p w14:paraId="44585D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96, 36, 'admin.', 'married', 'high.school', 'no', 'no', 'no', 'C498', '80501', 'no');</w:t>
      </w:r>
    </w:p>
    <w:p w14:paraId="0D0442AA" w14:textId="77777777" w:rsidR="00EE6FEB" w:rsidRDefault="00EE6FEB"/>
    <w:p w14:paraId="777E2C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97, 43, 'blue-collar', 'married', 'basic.9y', 'no', 'yes', 'no', 'C182', '10701', 'no');</w:t>
      </w:r>
    </w:p>
    <w:p w14:paraId="3E6ED210" w14:textId="77777777" w:rsidR="00EE6FEB" w:rsidRDefault="00EE6FEB"/>
    <w:p w14:paraId="3C7D89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98, 31, 'technician', 'married', 'university.degree', 'no', 'yes', 'no', 'C182', '10701', 'no');</w:t>
      </w:r>
    </w:p>
    <w:p w14:paraId="37221CD3" w14:textId="77777777" w:rsidR="00EE6FEB" w:rsidRDefault="00EE6FEB"/>
    <w:p w14:paraId="32B893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499, 35, 'technician', 'married', 'professional.course', 'unknown', 'yes', 'no', 'C182', '10701', 'no');</w:t>
      </w:r>
    </w:p>
    <w:p w14:paraId="6E01A4AC" w14:textId="77777777" w:rsidR="00EE6FEB" w:rsidRDefault="00EE6FEB"/>
    <w:p w14:paraId="50173E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00, 49, 'blue-collar', 'married', 'basic.4y', 'unknown', 'no', 'no', 'C182', '10701', 'no');</w:t>
      </w:r>
    </w:p>
    <w:p w14:paraId="26C61450" w14:textId="77777777" w:rsidR="00EE6FEB" w:rsidRDefault="00EE6FEB"/>
    <w:p w14:paraId="18060A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01, 45, 'technician', 'married', 'professional.course', 'unknown', 'no', 'no', 'C182', '10701', 'no');</w:t>
      </w:r>
    </w:p>
    <w:p w14:paraId="3ABC1EB0" w14:textId="77777777" w:rsidR="00EE6FEB" w:rsidRDefault="00EE6FEB"/>
    <w:p w14:paraId="5DF225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02, 33, 'admin.', 'single', 'university.degree', 'no', 'yes', 'no', 'C2', '90045', 'no');</w:t>
      </w:r>
    </w:p>
    <w:p w14:paraId="2DA2BC7E" w14:textId="77777777" w:rsidR="00EE6FEB" w:rsidRDefault="00EE6FEB"/>
    <w:p w14:paraId="5725EC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03, 41, 'blue-collar', 'married', 'basic.9y', 'unknown', 'no', 'no', 'C2', '90045', 'no');</w:t>
      </w:r>
    </w:p>
    <w:p w14:paraId="64E5B2E9" w14:textId="77777777" w:rsidR="00EE6FEB" w:rsidRDefault="00EE6FEB"/>
    <w:p w14:paraId="5B0D76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04, 42, 'services', 'single', 'high.school', 'no', 'no', 'no', 'C2', '90049', 'no');</w:t>
      </w:r>
    </w:p>
    <w:p w14:paraId="2E76AFA8" w14:textId="77777777" w:rsidR="00EE6FEB" w:rsidRDefault="00EE6FEB"/>
    <w:p w14:paraId="1A3D9F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05, 41, 'technician', 'divorced', 'basic.4y', 'no', 'yes', 'no', 'C113', '79109', 'no');</w:t>
      </w:r>
    </w:p>
    <w:p w14:paraId="4910E880" w14:textId="77777777" w:rsidR="00EE6FEB" w:rsidRDefault="00EE6FEB"/>
    <w:p w14:paraId="28B45E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06, 43, 'management', 'married', 'high.school', 'no', 'yes', 'yes', 'C62', '75217', 'no');</w:t>
      </w:r>
    </w:p>
    <w:p w14:paraId="2A8EB35B" w14:textId="77777777" w:rsidR="00EE6FEB" w:rsidRDefault="00EE6FEB"/>
    <w:p w14:paraId="3F8361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07, 40, 'blue-collar', 'married', 'high.school', 'no', 'no', 'no', 'C62', '75217', 'no');</w:t>
      </w:r>
    </w:p>
    <w:p w14:paraId="2E51BAD0" w14:textId="77777777" w:rsidR="00EE6FEB" w:rsidRDefault="00EE6FEB"/>
    <w:p w14:paraId="107889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08, 40, 'technician', 'married', 'basic.9y', 'no', 'no', 'no', 'C62', '75217', 'no');</w:t>
      </w:r>
    </w:p>
    <w:p w14:paraId="7B52933C" w14:textId="77777777" w:rsidR="00EE6FEB" w:rsidRDefault="00EE6FEB"/>
    <w:p w14:paraId="29E76D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09, 39, 'blue-collar', 'single', 'basic.4y', 'no', 'no', 'yes', 'C67', '48205', 'no');</w:t>
      </w:r>
    </w:p>
    <w:p w14:paraId="2E599478" w14:textId="77777777" w:rsidR="00EE6FEB" w:rsidRDefault="00EE6FEB"/>
    <w:p w14:paraId="3DA183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10, 42, 'admin.', 'single', 'university.degree', 'no', 'yes', 'no', 'C67', '48205', 'no');</w:t>
      </w:r>
    </w:p>
    <w:p w14:paraId="783DCEE3" w14:textId="77777777" w:rsidR="00EE6FEB" w:rsidRDefault="00EE6FEB"/>
    <w:p w14:paraId="7636C6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11, 32, 'blue-collar', 'married', 'basic.9y', 'no', 'no', 'no', 'C67', '48205', 'no');</w:t>
      </w:r>
    </w:p>
    <w:p w14:paraId="2E59275C" w14:textId="77777777" w:rsidR="00EE6FEB" w:rsidRDefault="00EE6FEB"/>
    <w:p w14:paraId="2D47BC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12, 43, 'admin.', 'divorced', 'university.degree', 'no', 'no', 'no', 'C21', '10035', 'no');</w:t>
      </w:r>
    </w:p>
    <w:p w14:paraId="340ED10D" w14:textId="77777777" w:rsidR="00EE6FEB" w:rsidRDefault="00EE6FEB"/>
    <w:p w14:paraId="3776B0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13, 38, 'technician', 'married', 'professional.course', 'no', 'yes', 'no', 'C13', '77041', 'no');</w:t>
      </w:r>
    </w:p>
    <w:p w14:paraId="5F666A3E" w14:textId="77777777" w:rsidR="00EE6FEB" w:rsidRDefault="00EE6FEB"/>
    <w:p w14:paraId="7706BF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14, 34, 'technician', 'single', 'professional.course', 'no', 'no', 'no', 'C334', '32839', 'no');</w:t>
      </w:r>
    </w:p>
    <w:p w14:paraId="58FA637C" w14:textId="77777777" w:rsidR="00EE6FEB" w:rsidRDefault="00EE6FEB"/>
    <w:p w14:paraId="18C777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15, 44, 'admin.', 'divorced', 'university.degree', 'no', 'yes', 'no', 'C160', '41042', 'no');</w:t>
      </w:r>
    </w:p>
    <w:p w14:paraId="374E6819" w14:textId="77777777" w:rsidR="00EE6FEB" w:rsidRDefault="00EE6FEB"/>
    <w:p w14:paraId="55FC68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16, 48, 'self-employed', 'married', 'basic.9y', 'unknown', 'no', 'no', 'C160', '41042', 'no');</w:t>
      </w:r>
    </w:p>
    <w:p w14:paraId="4F4FC1B2" w14:textId="77777777" w:rsidR="00EE6FEB" w:rsidRDefault="00EE6FEB"/>
    <w:p w14:paraId="41C6BA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17, 35, 'technician', 'married', 'basic.9y', 'no', 'yes', 'no', 'C21', '10009', 'no');</w:t>
      </w:r>
    </w:p>
    <w:p w14:paraId="7FF0B5B3" w14:textId="77777777" w:rsidR="00EE6FEB" w:rsidRDefault="00EE6FEB"/>
    <w:p w14:paraId="507790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18, 25, 'blue-collar', 'single', 'high.school', 'no', 'yes', 'no', 'C327', '75034', 'no');</w:t>
      </w:r>
    </w:p>
    <w:p w14:paraId="15EEB3A6" w14:textId="77777777" w:rsidR="00EE6FEB" w:rsidRDefault="00EE6FEB"/>
    <w:p w14:paraId="016EAF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19, 51, 'self-employed', 'married', 'university.degree', 'unknown', 'no', 'no', 'C268', '7501', 'no');</w:t>
      </w:r>
    </w:p>
    <w:p w14:paraId="0E50F882" w14:textId="77777777" w:rsidR="00EE6FEB" w:rsidRDefault="00EE6FEB"/>
    <w:p w14:paraId="535A4F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20, 31, 'entrepreneur', 'married', 'high.school', 'no', 'yes', 'no', 'C268', '7501', 'no');</w:t>
      </w:r>
    </w:p>
    <w:p w14:paraId="4AAD552D" w14:textId="77777777" w:rsidR="00EE6FEB" w:rsidRDefault="00EE6FEB"/>
    <w:p w14:paraId="76A969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21, 29, 'technician', 'married', 'university.degree', 'no', 'no', 'yes', 'C268', '7501', 'no');</w:t>
      </w:r>
    </w:p>
    <w:p w14:paraId="5C3C7365" w14:textId="77777777" w:rsidR="00EE6FEB" w:rsidRDefault="00EE6FEB"/>
    <w:p w14:paraId="1623DC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22, 27, 'self-employed', 'single', 'university.degree', 'no', 'no', 'yes', 'C39', '43229', 'no');</w:t>
      </w:r>
    </w:p>
    <w:p w14:paraId="78D6DE9F" w14:textId="77777777" w:rsidR="00EE6FEB" w:rsidRDefault="00EE6FEB"/>
    <w:p w14:paraId="662775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23, 47, 'retired', 'married', 'basic.4y', 'unknown', 'no', 'yes', 'C159', '53209', 'no');</w:t>
      </w:r>
    </w:p>
    <w:p w14:paraId="12E39177" w14:textId="77777777" w:rsidR="00EE6FEB" w:rsidRDefault="00EE6FEB"/>
    <w:p w14:paraId="3F5034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24, 27, 'technician', 'single', 'professional.course', 'no', 'no', 'no', 'C9', '94109', 'no');</w:t>
      </w:r>
    </w:p>
    <w:p w14:paraId="02FE145F" w14:textId="77777777" w:rsidR="00EE6FEB" w:rsidRDefault="00EE6FEB"/>
    <w:p w14:paraId="686024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25, 41, 'housemaid', 'married', 'university.degree', 'unknown', 'no', 'no', 'C39', '43229', 'no');</w:t>
      </w:r>
    </w:p>
    <w:p w14:paraId="4B69FD19" w14:textId="77777777" w:rsidR="00EE6FEB" w:rsidRDefault="00EE6FEB"/>
    <w:p w14:paraId="3C1F72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26, 54, 'blue-collar', 'married', 'basic.4y', 'no', 'no', 'no', 'C39', '43229', 'no');</w:t>
      </w:r>
    </w:p>
    <w:p w14:paraId="1D892646" w14:textId="77777777" w:rsidR="00EE6FEB" w:rsidRDefault="00EE6FEB"/>
    <w:p w14:paraId="318E11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27, 54, 'admin.', 'married', 'unknown', 'unknown', 'no', 'no', 'C39', '43229', 'no');</w:t>
      </w:r>
    </w:p>
    <w:p w14:paraId="32307CA8" w14:textId="77777777" w:rsidR="00EE6FEB" w:rsidRDefault="00EE6FEB"/>
    <w:p w14:paraId="092B12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28, 32, 'admin.', 'single', 'university.degree', 'no', 'unknown', 'unknown', 'C39', '43229', 'no');</w:t>
      </w:r>
    </w:p>
    <w:p w14:paraId="54744733" w14:textId="77777777" w:rsidR="00EE6FEB" w:rsidRDefault="00EE6FEB"/>
    <w:p w14:paraId="0BDC59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29, 29, 'technician', 'married', 'professional.course', 'no', 'no', 'no', 'C39', '43229', 'no');</w:t>
      </w:r>
    </w:p>
    <w:p w14:paraId="1F5E9126" w14:textId="77777777" w:rsidR="00EE6FEB" w:rsidRDefault="00EE6FEB"/>
    <w:p w14:paraId="09F312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30, 42, 'blue-collar', 'married', 'basic.9y', 'unknown', 'no', 'no', 'C2', '90008', 'no');</w:t>
      </w:r>
    </w:p>
    <w:p w14:paraId="4D1125D4" w14:textId="77777777" w:rsidR="00EE6FEB" w:rsidRDefault="00EE6FEB"/>
    <w:p w14:paraId="25E50F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31, 32, 'technician', 'married', 'basic.9y', 'no', 'no', 'no', 'C67', '48227', 'no');</w:t>
      </w:r>
    </w:p>
    <w:p w14:paraId="5F8CD701" w14:textId="77777777" w:rsidR="00EE6FEB" w:rsidRDefault="00EE6FEB"/>
    <w:p w14:paraId="392133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32, 47, 'technician', 'single', 'professional.course', 'unknown', 'no', 'no', 'C67', '48227', 'no');</w:t>
      </w:r>
    </w:p>
    <w:p w14:paraId="49C0C1A9" w14:textId="77777777" w:rsidR="00EE6FEB" w:rsidRDefault="00EE6FEB"/>
    <w:p w14:paraId="02D251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33, 25, 'housemaid', 'married', 'basic.9y', 'no', 'no', 'no', 'C67', '48227', 'no');</w:t>
      </w:r>
    </w:p>
    <w:p w14:paraId="5984E550" w14:textId="77777777" w:rsidR="00EE6FEB" w:rsidRDefault="00EE6FEB"/>
    <w:p w14:paraId="5A5E03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34, 40, 'admin.', 'married', 'university.degree', 'no', 'yes', 'no', 'C67', '48227', 'no');</w:t>
      </w:r>
    </w:p>
    <w:p w14:paraId="63C118D5" w14:textId="77777777" w:rsidR="00EE6FEB" w:rsidRDefault="00EE6FEB"/>
    <w:p w14:paraId="01E29A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35, 34, 'technician', 'married', 'university.degree', 'no', 'no', 'no', 'C39', '31907', 'no');</w:t>
      </w:r>
    </w:p>
    <w:p w14:paraId="6D544C30" w14:textId="77777777" w:rsidR="00EE6FEB" w:rsidRDefault="00EE6FEB"/>
    <w:p w14:paraId="55FBC4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36, 33, 'blue-collar', 'married', 'basic.9y', 'no', 'yes', 'no', 'C9', '94122', 'no');</w:t>
      </w:r>
    </w:p>
    <w:p w14:paraId="36BCA476" w14:textId="77777777" w:rsidR="00EE6FEB" w:rsidRDefault="00EE6FEB"/>
    <w:p w14:paraId="7DFE09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37, 37, 'entrepreneur', 'married', 'basic.9y', 'no', 'no', 'no', 'C11', '19143', 'no');</w:t>
      </w:r>
    </w:p>
    <w:p w14:paraId="15C31E68" w14:textId="77777777" w:rsidR="00EE6FEB" w:rsidRDefault="00EE6FEB"/>
    <w:p w14:paraId="79723D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38, 37, 'unemployed', 'married', 'professional.course', 'no', 'no', 'no', 'C11', '19143', 'no');</w:t>
      </w:r>
    </w:p>
    <w:p w14:paraId="2EBF2F4D" w14:textId="77777777" w:rsidR="00EE6FEB" w:rsidRDefault="00EE6FEB"/>
    <w:p w14:paraId="778674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39, 52, 'blue-collar', 'married', 'basic.4y', 'no', 'yes', 'no', 'C11', '19143', 'no');</w:t>
      </w:r>
    </w:p>
    <w:p w14:paraId="7C2CDF5F" w14:textId="77777777" w:rsidR="00EE6FEB" w:rsidRDefault="00EE6FEB"/>
    <w:p w14:paraId="608229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40, 39, 'management', 'married', 'university.degree', 'no', 'yes', 'no', 'C2', '90008', 'no');</w:t>
      </w:r>
    </w:p>
    <w:p w14:paraId="7C8BC6FD" w14:textId="77777777" w:rsidR="00EE6FEB" w:rsidRDefault="00EE6FEB"/>
    <w:p w14:paraId="195DC6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41, 43, 'blue-collar', 'divorced', 'basic.9y', 'unknown', 'no', 'yes', 'C2', '90008', 'no');</w:t>
      </w:r>
    </w:p>
    <w:p w14:paraId="3D8F6102" w14:textId="77777777" w:rsidR="00EE6FEB" w:rsidRDefault="00EE6FEB"/>
    <w:p w14:paraId="40895C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42, 39, 'admin.', 'single', 'university.degree', 'unknown', 'no', 'no', 'C11', '19140', 'no');</w:t>
      </w:r>
    </w:p>
    <w:p w14:paraId="70A6AFE4" w14:textId="77777777" w:rsidR="00EE6FEB" w:rsidRDefault="00EE6FEB"/>
    <w:p w14:paraId="45B6A7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43, 30, 'admin.', 'married', 'university.degree', 'no', 'no', 'no', 'C11', '19140', 'no');</w:t>
      </w:r>
    </w:p>
    <w:p w14:paraId="0B3E11C4" w14:textId="77777777" w:rsidR="00EE6FEB" w:rsidRDefault="00EE6FEB"/>
    <w:p w14:paraId="673C54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44, 35, 'services', 'married', 'professional.course', 'unknown', 'no', 'no', 'C21', '10035', 'no');</w:t>
      </w:r>
    </w:p>
    <w:p w14:paraId="107A4452" w14:textId="77777777" w:rsidR="00EE6FEB" w:rsidRDefault="00EE6FEB"/>
    <w:p w14:paraId="3D9BC2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45, 39, 'management', 'married', 'university.degree', 'no', 'yes', 'yes', 'C39', '31907', 'no');</w:t>
      </w:r>
    </w:p>
    <w:p w14:paraId="1B7E91C3" w14:textId="77777777" w:rsidR="00EE6FEB" w:rsidRDefault="00EE6FEB"/>
    <w:p w14:paraId="61AAA8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46, 38, 'technician', 'single', 'professional.course', 'unknown', 'yes', 'no', 'C39', '31907', 'no');</w:t>
      </w:r>
    </w:p>
    <w:p w14:paraId="6B04905C" w14:textId="77777777" w:rsidR="00EE6FEB" w:rsidRDefault="00EE6FEB"/>
    <w:p w14:paraId="29230A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47, 42, 'services', 'married', 'high.school', 'no', 'yes', 'yes', 'C39', '31907', 'no');</w:t>
      </w:r>
    </w:p>
    <w:p w14:paraId="405EDA88" w14:textId="77777777" w:rsidR="00EE6FEB" w:rsidRDefault="00EE6FEB"/>
    <w:p w14:paraId="11F27B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48, 42, 'services', 'married', 'high.school', 'no', 'yes', 'no', 'C2', '90049', 'no');</w:t>
      </w:r>
    </w:p>
    <w:p w14:paraId="1E6F6361" w14:textId="77777777" w:rsidR="00EE6FEB" w:rsidRDefault="00EE6FEB"/>
    <w:p w14:paraId="32442F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49, 51, 'blue-collar', 'married', 'basic.4y', 'unknown', 'yes', 'no', 'C2', '90049', 'no');</w:t>
      </w:r>
    </w:p>
    <w:p w14:paraId="7CEE2BBF" w14:textId="77777777" w:rsidR="00EE6FEB" w:rsidRDefault="00EE6FEB"/>
    <w:p w14:paraId="58112A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50, 36, 'blue-collar', 'single', 'high.school', 'no', 'yes', 'no', 'C35', '80013', 'no');</w:t>
      </w:r>
    </w:p>
    <w:p w14:paraId="258A3BFC" w14:textId="77777777" w:rsidR="00EE6FEB" w:rsidRDefault="00EE6FEB"/>
    <w:p w14:paraId="432C00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51, 58, 'retired', 'married', 'basic.9y', 'no', 'no', 'no', 'C13', '77041', 'no');</w:t>
      </w:r>
    </w:p>
    <w:p w14:paraId="0A09B8FB" w14:textId="77777777" w:rsidR="00EE6FEB" w:rsidRDefault="00EE6FEB"/>
    <w:p w14:paraId="320A1D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52, 38, 'services', 'married', 'basic.9y', 'no', 'no', 'no', 'C13', '77041', 'no');</w:t>
      </w:r>
    </w:p>
    <w:p w14:paraId="49202014" w14:textId="77777777" w:rsidR="00EE6FEB" w:rsidRDefault="00EE6FEB"/>
    <w:p w14:paraId="707B70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53, 25, 'admin.', 'married', 'university.degree', 'no', 'yes', 'no', 'C23', '60623', 'no');</w:t>
      </w:r>
    </w:p>
    <w:p w14:paraId="4A9D0118" w14:textId="77777777" w:rsidR="00EE6FEB" w:rsidRDefault="00EE6FEB"/>
    <w:p w14:paraId="043FD4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54, 32, 'unemployed', 'divorced', 'basic.4y', 'no', 'no', 'yes', 'C28', '35601', 'no');</w:t>
      </w:r>
    </w:p>
    <w:p w14:paraId="1FC82A16" w14:textId="77777777" w:rsidR="00EE6FEB" w:rsidRDefault="00EE6FEB"/>
    <w:p w14:paraId="5D0363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55, 49, 'admin.', 'single', 'high.school', 'no', 'yes', 'no', 'C25', '22153', 'no');</w:t>
      </w:r>
    </w:p>
    <w:p w14:paraId="661DAEC6" w14:textId="77777777" w:rsidR="00EE6FEB" w:rsidRDefault="00EE6FEB"/>
    <w:p w14:paraId="1BC6D1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56, 46, 'entrepreneur', 'married', 'professional.course', 'unknown', 'no', 'no', 'C370', '33317', 'no');</w:t>
      </w:r>
    </w:p>
    <w:p w14:paraId="356B6038" w14:textId="77777777" w:rsidR="00EE6FEB" w:rsidRDefault="00EE6FEB"/>
    <w:p w14:paraId="735707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57, 42, 'entrepreneur', 'single', 'university.degree', 'no', 'yes', 'no', 'C370', '33317', 'no');</w:t>
      </w:r>
    </w:p>
    <w:p w14:paraId="6CC3EA0F" w14:textId="77777777" w:rsidR="00EE6FEB" w:rsidRDefault="00EE6FEB"/>
    <w:p w14:paraId="32F734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58, 59, 'blue-collar', 'married', 'basic.6y', 'no', 'yes', 'no', 'C13', '77041', 'no');</w:t>
      </w:r>
    </w:p>
    <w:p w14:paraId="50990CB1" w14:textId="77777777" w:rsidR="00EE6FEB" w:rsidRDefault="00EE6FEB"/>
    <w:p w14:paraId="1A88CF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59, 32, 'housemaid', 'married', 'university.degree', 'no', 'yes', 'no', 'C13', '77041', 'no');</w:t>
      </w:r>
    </w:p>
    <w:p w14:paraId="0D8F0142" w14:textId="77777777" w:rsidR="00EE6FEB" w:rsidRDefault="00EE6FEB"/>
    <w:p w14:paraId="422FFA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60, 29, 'self-employed', 'single', 'university.degree', 'no', 'no', 'no', 'C13', '77041', 'no');</w:t>
      </w:r>
    </w:p>
    <w:p w14:paraId="45B62CD2" w14:textId="77777777" w:rsidR="00EE6FEB" w:rsidRDefault="00EE6FEB"/>
    <w:p w14:paraId="78E248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61, 45, 'blue-collar', 'married', 'basic.9y', 'no', 'yes', 'no', 'C13', '77041', 'no');</w:t>
      </w:r>
    </w:p>
    <w:p w14:paraId="1C0A431A" w14:textId="77777777" w:rsidR="00EE6FEB" w:rsidRDefault="00EE6FEB"/>
    <w:p w14:paraId="50BD0F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62, 32, 'housemaid', 'single', 'basic.4y', 'no', 'yes', 'yes', 'C13', '77041', 'no');</w:t>
      </w:r>
    </w:p>
    <w:p w14:paraId="00158B51" w14:textId="77777777" w:rsidR="00EE6FEB" w:rsidRDefault="00EE6FEB"/>
    <w:p w14:paraId="558E5E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63, 26, 'services', 'single', 'high.school', 'no', 'no', 'yes', 'C159', '53209', 'no');</w:t>
      </w:r>
    </w:p>
    <w:p w14:paraId="51CFC197" w14:textId="77777777" w:rsidR="00EE6FEB" w:rsidRDefault="00EE6FEB"/>
    <w:p w14:paraId="2A4293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64, 47, 'entrepreneur', 'married', 'university.degree', 'no', 'yes', 'no', 'C509', '32771', 'no');</w:t>
      </w:r>
    </w:p>
    <w:p w14:paraId="5715E118" w14:textId="77777777" w:rsidR="00EE6FEB" w:rsidRDefault="00EE6FEB"/>
    <w:p w14:paraId="7D6940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65, 29, 'admin.', 'single', 'university.degree', 'no', 'yes', 'no', 'C509', '32771', 'no');</w:t>
      </w:r>
    </w:p>
    <w:p w14:paraId="49D075E9" w14:textId="77777777" w:rsidR="00EE6FEB" w:rsidRDefault="00EE6FEB"/>
    <w:p w14:paraId="5D484A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66, 26, 'services', 'single', 'high.school', 'no', 'yes', 'no', 'C399', '75056', 'no');</w:t>
      </w:r>
    </w:p>
    <w:p w14:paraId="396D6E68" w14:textId="77777777" w:rsidR="00EE6FEB" w:rsidRDefault="00EE6FEB"/>
    <w:p w14:paraId="36316F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67, 46, 'blue-collar', 'married', 'basic.4y', 'no', 'no', 'no', 'C399', '75056', 'no');</w:t>
      </w:r>
    </w:p>
    <w:p w14:paraId="218A05A0" w14:textId="77777777" w:rsidR="00EE6FEB" w:rsidRDefault="00EE6FEB"/>
    <w:p w14:paraId="47067F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68, 48, 'technician', 'married', 'professional.course', 'no', 'yes', 'no', 'C22', '45373', 'no');</w:t>
      </w:r>
    </w:p>
    <w:p w14:paraId="5F562A10" w14:textId="77777777" w:rsidR="00EE6FEB" w:rsidRDefault="00EE6FEB"/>
    <w:p w14:paraId="07989C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69, 48, 'blue-collar', 'married', 'basic.4y', 'unknown', 'no', 'no', 'C338', '11550', 'no');</w:t>
      </w:r>
    </w:p>
    <w:p w14:paraId="04B7C70C" w14:textId="77777777" w:rsidR="00EE6FEB" w:rsidRDefault="00EE6FEB"/>
    <w:p w14:paraId="195BB8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70, 33, 'self-employed', 'married', 'basic.9y', 'no', 'yes', 'no', 'C338', '11550', 'no');</w:t>
      </w:r>
    </w:p>
    <w:p w14:paraId="6ECF6473" w14:textId="77777777" w:rsidR="00EE6FEB" w:rsidRDefault="00EE6FEB"/>
    <w:p w14:paraId="254D87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71, 31, 'blue-collar', 'married', 'basic.9y', 'no', 'yes', 'yes', 'C338', '11550', 'no');</w:t>
      </w:r>
    </w:p>
    <w:p w14:paraId="2A463131" w14:textId="77777777" w:rsidR="00EE6FEB" w:rsidRDefault="00EE6FEB"/>
    <w:p w14:paraId="61D9F8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72, 34, 'blue-collar', 'married', 'professional.course', 'no', 'yes', 'no', 'C62', '75081', 'no');</w:t>
      </w:r>
    </w:p>
    <w:p w14:paraId="02279579" w14:textId="77777777" w:rsidR="00EE6FEB" w:rsidRDefault="00EE6FEB"/>
    <w:p w14:paraId="439DE2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73, 25, 'services', 'single', 'high.school', 'unknown', 'no', 'no', 'C13', '77041', 'no');</w:t>
      </w:r>
    </w:p>
    <w:p w14:paraId="1AFE94CA" w14:textId="77777777" w:rsidR="00EE6FEB" w:rsidRDefault="00EE6FEB"/>
    <w:p w14:paraId="339ECF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74, 32, 'blue-collar', 'married', 'basic.9y', 'no', 'no', 'no', 'C21', '10035', 'no');</w:t>
      </w:r>
    </w:p>
    <w:p w14:paraId="6E88F585" w14:textId="77777777" w:rsidR="00EE6FEB" w:rsidRDefault="00EE6FEB"/>
    <w:p w14:paraId="173FD6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75, 54, 'blue-collar', 'unknown', 'basic.6y', 'unknown', 'no', 'no', 'C9', '94110', 'no');</w:t>
      </w:r>
    </w:p>
    <w:p w14:paraId="07147E43" w14:textId="77777777" w:rsidR="00EE6FEB" w:rsidRDefault="00EE6FEB"/>
    <w:p w14:paraId="383C85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76, 52, 'self-employed', 'married', 'university.degree', 'unknown', 'yes', 'yes', 'C371', '34952', 'no');</w:t>
      </w:r>
    </w:p>
    <w:p w14:paraId="04E1975E" w14:textId="77777777" w:rsidR="00EE6FEB" w:rsidRDefault="00EE6FEB"/>
    <w:p w14:paraId="5D78B0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77, 45, 'housemaid', 'single', 'basic.9y', 'no', 'yes', 'no', 'C4', '3301', 'no');</w:t>
      </w:r>
    </w:p>
    <w:p w14:paraId="7A0DEBC0" w14:textId="77777777" w:rsidR="00EE6FEB" w:rsidRDefault="00EE6FEB"/>
    <w:p w14:paraId="031A0B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78, 36, 'self-employed', 'married', 'university.degree', 'no', 'yes', 'no', 'C31', '55901', 'no');</w:t>
      </w:r>
    </w:p>
    <w:p w14:paraId="193A0228" w14:textId="77777777" w:rsidR="00EE6FEB" w:rsidRDefault="00EE6FEB"/>
    <w:p w14:paraId="61717B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79, 38, 'admin.', 'divorced', 'university.degree', 'no', 'yes', 'no', 'C31', '55901', 'no');</w:t>
      </w:r>
    </w:p>
    <w:p w14:paraId="599C76A1" w14:textId="77777777" w:rsidR="00EE6FEB" w:rsidRDefault="00EE6FEB"/>
    <w:p w14:paraId="627FEC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80, 34, 'blue-collar', 'married', 'basic.6y', 'unknown', 'no', 'no', 'C104', '40214', 'no');</w:t>
      </w:r>
    </w:p>
    <w:p w14:paraId="6091BE0B" w14:textId="77777777" w:rsidR="00EE6FEB" w:rsidRDefault="00EE6FEB"/>
    <w:p w14:paraId="52349D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81, 38, 'blue-collar', 'single', 'basic.4y', 'no', 'yes', 'no', 'C510', '78666', 'no');</w:t>
      </w:r>
    </w:p>
    <w:p w14:paraId="479CCAC5" w14:textId="77777777" w:rsidR="00EE6FEB" w:rsidRDefault="00EE6FEB"/>
    <w:p w14:paraId="651BD0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82, 39, 'services', 'single', 'high.school', 'unknown', 'yes', 'no', 'C510', '78666', 'no');</w:t>
      </w:r>
    </w:p>
    <w:p w14:paraId="7721EA11" w14:textId="77777777" w:rsidR="00EE6FEB" w:rsidRDefault="00EE6FEB"/>
    <w:p w14:paraId="6B1D91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83, 51, 'services', 'married', 'high.school', 'unknown', 'yes', 'no', 'C510', '78666', 'no');</w:t>
      </w:r>
    </w:p>
    <w:p w14:paraId="68592C12" w14:textId="77777777" w:rsidR="00EE6FEB" w:rsidRDefault="00EE6FEB"/>
    <w:p w14:paraId="3FFC8B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84, 60, 'unknown', 'married', 'university.degree', 'no', 'yes', 'no', 'C510', '78666', 'no');</w:t>
      </w:r>
    </w:p>
    <w:p w14:paraId="568CFCF6" w14:textId="77777777" w:rsidR="00EE6FEB" w:rsidRDefault="00EE6FEB"/>
    <w:p w14:paraId="79D145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85, 29, 'blue-collar', 'married', 'high.school', 'no', 'no', 'no', 'C195', '92025', 'no');</w:t>
      </w:r>
    </w:p>
    <w:p w14:paraId="6C5116D2" w14:textId="77777777" w:rsidR="00EE6FEB" w:rsidRDefault="00EE6FEB"/>
    <w:p w14:paraId="7DE560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86, 50, 'blue-collar', 'single', 'basic.9y', 'unknown', 'no', 'no', 'C11', '19134', 'no');</w:t>
      </w:r>
    </w:p>
    <w:p w14:paraId="63A13851" w14:textId="77777777" w:rsidR="00EE6FEB" w:rsidRDefault="00EE6FEB"/>
    <w:p w14:paraId="3AFA64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87, 37, 'technician', 'married', 'basic.9y', 'no', 'no', 'no', 'C2', '90049', 'no');</w:t>
      </w:r>
    </w:p>
    <w:p w14:paraId="32F048FE" w14:textId="77777777" w:rsidR="00EE6FEB" w:rsidRDefault="00EE6FEB"/>
    <w:p w14:paraId="472D14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88, 51, 'entrepreneur', 'divorced', 'university.degree', 'unknown', 'no', 'no', 'C2', '90049', 'no');</w:t>
      </w:r>
    </w:p>
    <w:p w14:paraId="2789EF4B" w14:textId="77777777" w:rsidR="00EE6FEB" w:rsidRDefault="00EE6FEB"/>
    <w:p w14:paraId="71ADE6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89, 48, 'technician', 'married', 'professional.course', 'no', 'yes', 'no', 'C11', '19140', 'no');</w:t>
      </w:r>
    </w:p>
    <w:p w14:paraId="377025DF" w14:textId="77777777" w:rsidR="00EE6FEB" w:rsidRDefault="00EE6FEB"/>
    <w:p w14:paraId="6469BB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90, 39, 'blue-collar', 'married', 'basic.4y', 'unknown', 'no', 'no', 'C11', '19120', 'no');</w:t>
      </w:r>
    </w:p>
    <w:p w14:paraId="474CB40A" w14:textId="77777777" w:rsidR="00EE6FEB" w:rsidRDefault="00EE6FEB"/>
    <w:p w14:paraId="64A3B6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91, 37, 'admin.', 'single', 'university.degree', 'no', 'yes', 'no', 'C338', '11550', 'no');</w:t>
      </w:r>
    </w:p>
    <w:p w14:paraId="77A5E844" w14:textId="77777777" w:rsidR="00EE6FEB" w:rsidRDefault="00EE6FEB"/>
    <w:p w14:paraId="32CC6B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92, 36, 'technician', 'married', 'university.degree', 'no', 'yes', 'no', 'C511', '80634', 'no');</w:t>
      </w:r>
    </w:p>
    <w:p w14:paraId="674D44CA" w14:textId="77777777" w:rsidR="00EE6FEB" w:rsidRDefault="00EE6FEB"/>
    <w:p w14:paraId="1A54D6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93, 40, 'services', 'married', 'basic.6y', 'unknown', 'yes', 'no', 'C511', '80634', 'no');</w:t>
      </w:r>
    </w:p>
    <w:p w14:paraId="43A81E56" w14:textId="77777777" w:rsidR="00EE6FEB" w:rsidRDefault="00EE6FEB"/>
    <w:p w14:paraId="23A09B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94, 47, 'management', 'married', 'basic.4y', 'no', 'no', 'yes', 'C109', '32216', 'no');</w:t>
      </w:r>
    </w:p>
    <w:p w14:paraId="63751B9F" w14:textId="77777777" w:rsidR="00EE6FEB" w:rsidRDefault="00EE6FEB"/>
    <w:p w14:paraId="1EB17E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95, 44, 'blue-collar', 'married', 'basic.4y', 'unknown', 'yes', 'no', 'C109', '32216', 'no');</w:t>
      </w:r>
    </w:p>
    <w:p w14:paraId="1A538E21" w14:textId="77777777" w:rsidR="00EE6FEB" w:rsidRDefault="00EE6FEB"/>
    <w:p w14:paraId="12803E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96, 26, 'technician', 'married', 'basic.6y', 'no', 'no', 'no', 'C82', '22204', 'no');</w:t>
      </w:r>
    </w:p>
    <w:p w14:paraId="5CF77015" w14:textId="77777777" w:rsidR="00EE6FEB" w:rsidRDefault="00EE6FEB"/>
    <w:p w14:paraId="1B93B5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97, 33, 'admin.', 'married', 'university.degree', 'no', 'no', 'yes', 'C82', '22204', 'no');</w:t>
      </w:r>
    </w:p>
    <w:p w14:paraId="0CA2760D" w14:textId="77777777" w:rsidR="00EE6FEB" w:rsidRDefault="00EE6FEB"/>
    <w:p w14:paraId="4F9797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98, 45, 'admin.', 'married', 'university.degree', 'no', 'yes', 'no', 'C9', '94122', 'no');</w:t>
      </w:r>
    </w:p>
    <w:p w14:paraId="059A28F7" w14:textId="77777777" w:rsidR="00EE6FEB" w:rsidRDefault="00EE6FEB"/>
    <w:p w14:paraId="06224D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599, 33, 'technician', 'married', 'professional.course', 'no', 'no', 'no', 'C202', '93727', 'no');</w:t>
      </w:r>
    </w:p>
    <w:p w14:paraId="6D102CB4" w14:textId="77777777" w:rsidR="00EE6FEB" w:rsidRDefault="00EE6FEB"/>
    <w:p w14:paraId="208FF7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00, 39, 'admin.', 'single', 'unknown', 'no', 'no', 'yes', 'C202', '93727', 'no');</w:t>
      </w:r>
    </w:p>
    <w:p w14:paraId="4E09F72D" w14:textId="77777777" w:rsidR="00EE6FEB" w:rsidRDefault="00EE6FEB"/>
    <w:p w14:paraId="6F5C48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01, 31, 'blue-collar', 'single', 'unknown', 'no', 'yes', 'no', 'C202', '93727', 'no');</w:t>
      </w:r>
    </w:p>
    <w:p w14:paraId="42665BD4" w14:textId="77777777" w:rsidR="00EE6FEB" w:rsidRDefault="00EE6FEB"/>
    <w:p w14:paraId="6BDDA2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02, 42, 'technician', 'divorced', 'basic.9y', 'no', 'yes', 'no', 'C202', '93727', 'no');</w:t>
      </w:r>
    </w:p>
    <w:p w14:paraId="30B44FA1" w14:textId="77777777" w:rsidR="00EE6FEB" w:rsidRDefault="00EE6FEB"/>
    <w:p w14:paraId="105FB1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03, 35, 'entrepreneur', 'divorced', 'high.school', 'no', 'yes', 'no', 'C193', '89502', 'no');</w:t>
      </w:r>
    </w:p>
    <w:p w14:paraId="421EBA76" w14:textId="77777777" w:rsidR="00EE6FEB" w:rsidRDefault="00EE6FEB"/>
    <w:p w14:paraId="2FE42A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04, 56, 'retired', 'married', 'basic.6y', 'no', 'unknown', 'unknown', 'C53', '78207', 'no');</w:t>
      </w:r>
    </w:p>
    <w:p w14:paraId="5F3188C8" w14:textId="77777777" w:rsidR="00EE6FEB" w:rsidRDefault="00EE6FEB"/>
    <w:p w14:paraId="0A595B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05, 52, 'blue-collar', 'married', 'basic.9y', 'unknown', 'unknown', 'unknown', 'C53', '78207', 'no');</w:t>
      </w:r>
    </w:p>
    <w:p w14:paraId="2116B2E8" w14:textId="77777777" w:rsidR="00EE6FEB" w:rsidRDefault="00EE6FEB"/>
    <w:p w14:paraId="7EDA3D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06, 29, 'admin.', 'single', 'university.degree', 'no', 'no', 'no', 'C53', '78207', 'yes');</w:t>
      </w:r>
    </w:p>
    <w:p w14:paraId="1575714D" w14:textId="77777777" w:rsidR="00EE6FEB" w:rsidRDefault="00EE6FEB"/>
    <w:p w14:paraId="558853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07, 56, 'retired', 'married', 'basic.4y', 'no', 'yes', 'no', 'C218', '2740', 'no');</w:t>
      </w:r>
    </w:p>
    <w:p w14:paraId="6A015F69" w14:textId="77777777" w:rsidR="00EE6FEB" w:rsidRDefault="00EE6FEB"/>
    <w:p w14:paraId="51B632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08, 38, 'admin.', 'married', 'basic.9y', 'unknown', 'yes', 'no', 'C21', '10035', 'no');</w:t>
      </w:r>
    </w:p>
    <w:p w14:paraId="55C060FD" w14:textId="77777777" w:rsidR="00EE6FEB" w:rsidRDefault="00EE6FEB"/>
    <w:p w14:paraId="5055AD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09, 60, 'technician', 'married', 'professional.course', 'unknown', 'yes', 'no', 'C21', '10035', 'no');</w:t>
      </w:r>
    </w:p>
    <w:p w14:paraId="01E7BDDF" w14:textId="77777777" w:rsidR="00EE6FEB" w:rsidRDefault="00EE6FEB"/>
    <w:p w14:paraId="326BD0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10, 56, 'services', 'married', 'basic.4y', 'unknown', 'yes', 'no', 'C21', '10035', 'no');</w:t>
      </w:r>
    </w:p>
    <w:p w14:paraId="6D2F884E" w14:textId="77777777" w:rsidR="00EE6FEB" w:rsidRDefault="00EE6FEB"/>
    <w:p w14:paraId="538D04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11, 39, 'self-employed', 'married', 'university.degree', 'no', 'no', 'yes', 'C21', '10035', 'no');</w:t>
      </w:r>
    </w:p>
    <w:p w14:paraId="63F97A39" w14:textId="77777777" w:rsidR="00EE6FEB" w:rsidRDefault="00EE6FEB"/>
    <w:p w14:paraId="74D2D5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12, 40, 'services', 'married', 'basic.6y', 'unknown', 'no', 'no', 'C476', '93030', 'no');</w:t>
      </w:r>
    </w:p>
    <w:p w14:paraId="57665458" w14:textId="77777777" w:rsidR="00EE6FEB" w:rsidRDefault="00EE6FEB"/>
    <w:p w14:paraId="0BBE8D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13, 56, 'services', 'married', 'basic.4y', 'unknown', 'yes', 'yes', 'C2', '90036', 'no');</w:t>
      </w:r>
    </w:p>
    <w:p w14:paraId="2836512B" w14:textId="77777777" w:rsidR="00EE6FEB" w:rsidRDefault="00EE6FEB"/>
    <w:p w14:paraId="46D494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14, 30, 'blue-collar', 'single', 'basic.4y', 'unknown', 'no', 'yes', 'C183', '94601', 'no');</w:t>
      </w:r>
    </w:p>
    <w:p w14:paraId="6451969D" w14:textId="77777777" w:rsidR="00EE6FEB" w:rsidRDefault="00EE6FEB"/>
    <w:p w14:paraId="290BF4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15, 39, 'admin.', 'married', 'high.school', 'no', 'no', 'yes', 'C157', '98026', 'no');</w:t>
      </w:r>
    </w:p>
    <w:p w14:paraId="4A9CA494" w14:textId="77777777" w:rsidR="00EE6FEB" w:rsidRDefault="00EE6FEB"/>
    <w:p w14:paraId="76628F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16, 41, 'unknown', 'single', 'basic.6y', 'unknown', 'no', 'yes', 'C157', '98026', 'no');</w:t>
      </w:r>
    </w:p>
    <w:p w14:paraId="3E37EF28" w14:textId="77777777" w:rsidR="00EE6FEB" w:rsidRDefault="00EE6FEB"/>
    <w:p w14:paraId="02DEA1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17, 27, 'admin.', 'single', 'high.school', 'unknown', 'yes', 'no', 'C157', '98026', 'no');</w:t>
      </w:r>
    </w:p>
    <w:p w14:paraId="31F13DBD" w14:textId="77777777" w:rsidR="00EE6FEB" w:rsidRDefault="00EE6FEB"/>
    <w:p w14:paraId="0EDA4B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18, 43, 'technician', 'divorced', 'professional.course', 'no', 'yes', 'no', 'C157', '98026', 'no');</w:t>
      </w:r>
    </w:p>
    <w:p w14:paraId="678DC981" w14:textId="77777777" w:rsidR="00EE6FEB" w:rsidRDefault="00EE6FEB"/>
    <w:p w14:paraId="457839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19, 25, 'services', 'married', 'high.school', 'no', 'yes', 'no', 'C2', '90004', 'no');</w:t>
      </w:r>
    </w:p>
    <w:p w14:paraId="303BE85D" w14:textId="77777777" w:rsidR="00EE6FEB" w:rsidRDefault="00EE6FEB"/>
    <w:p w14:paraId="054E0F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20, 37, 'technician', 'married', 'professional.course', 'unknown', 'no', 'yes', 'C21', '10024', 'no');</w:t>
      </w:r>
    </w:p>
    <w:p w14:paraId="1EA25D53" w14:textId="77777777" w:rsidR="00EE6FEB" w:rsidRDefault="00EE6FEB"/>
    <w:p w14:paraId="55E309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21, 24, 'admin.', 'single', 'professional.course', 'no', 'yes', 'yes', 'C62', '75217', 'no');</w:t>
      </w:r>
    </w:p>
    <w:p w14:paraId="01E99CA2" w14:textId="77777777" w:rsidR="00EE6FEB" w:rsidRDefault="00EE6FEB"/>
    <w:p w14:paraId="7A2AA0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22, 59, 'retired', 'married', 'basic.4y', 'no', 'yes', 'yes', 'C48', '37064', 'no');</w:t>
      </w:r>
    </w:p>
    <w:p w14:paraId="5058A068" w14:textId="77777777" w:rsidR="00EE6FEB" w:rsidRDefault="00EE6FEB"/>
    <w:p w14:paraId="730E92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23, 32, 'technician', 'single', 'university.degree', 'no', 'no', 'no', 'C43', '85023', 'no');</w:t>
      </w:r>
    </w:p>
    <w:p w14:paraId="1115D386" w14:textId="77777777" w:rsidR="00EE6FEB" w:rsidRDefault="00EE6FEB"/>
    <w:p w14:paraId="0D606B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24, 30, 'admin.', 'married', 'unknown', 'no', 'yes', 'yes', 'C101', '33178', 'no');</w:t>
      </w:r>
    </w:p>
    <w:p w14:paraId="470B2969" w14:textId="77777777" w:rsidR="00EE6FEB" w:rsidRDefault="00EE6FEB"/>
    <w:p w14:paraId="124080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25, 40, 'technician', 'married', 'professional.course', 'no', 'yes', 'no', 'C101', '33178', 'no');</w:t>
      </w:r>
    </w:p>
    <w:p w14:paraId="4F8F9DA6" w14:textId="77777777" w:rsidR="00EE6FEB" w:rsidRDefault="00EE6FEB"/>
    <w:p w14:paraId="539FC4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26, 30, 'blue-collar', 'single', 'basic.4y', 'unknown', 'no', 'no', 'C78', '80906', 'yes');</w:t>
      </w:r>
    </w:p>
    <w:p w14:paraId="3347B187" w14:textId="77777777" w:rsidR="00EE6FEB" w:rsidRDefault="00EE6FEB"/>
    <w:p w14:paraId="60725B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27, 48, 'blue-collar', 'married', 'basic.4y', 'no', 'no', 'no', 'C21', '10011', 'no');</w:t>
      </w:r>
    </w:p>
    <w:p w14:paraId="1E363761" w14:textId="77777777" w:rsidR="00EE6FEB" w:rsidRDefault="00EE6FEB"/>
    <w:p w14:paraId="20F756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28, 37, 'admin.', 'divorced', 'university.degree', 'no', 'no', 'no', 'C21', '10011', 'no');</w:t>
      </w:r>
    </w:p>
    <w:p w14:paraId="4BB60463" w14:textId="77777777" w:rsidR="00EE6FEB" w:rsidRDefault="00EE6FEB"/>
    <w:p w14:paraId="20D329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29, 39, 'blue-collar', 'married', 'basic.6y', 'no', 'yes', 'no', 'C21', '10011', 'no');</w:t>
      </w:r>
    </w:p>
    <w:p w14:paraId="5FFD1CE7" w14:textId="77777777" w:rsidR="00EE6FEB" w:rsidRDefault="00EE6FEB"/>
    <w:p w14:paraId="0C4AAA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30, 34, 'admin.', 'married', 'high.school', 'no', 'no', 'no', 'C21', '10011', 'no');</w:t>
      </w:r>
    </w:p>
    <w:p w14:paraId="27818F41" w14:textId="77777777" w:rsidR="00EE6FEB" w:rsidRDefault="00EE6FEB"/>
    <w:p w14:paraId="306168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31, 36, 'blue-collar', 'married', 'basic.4y', 'unknown', 'no', 'no', 'C21', '10011', 'no');</w:t>
      </w:r>
    </w:p>
    <w:p w14:paraId="23E4D10C" w14:textId="77777777" w:rsidR="00EE6FEB" w:rsidRDefault="00EE6FEB"/>
    <w:p w14:paraId="1C3474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32, 37, 'admin.', 'divorced', 'university.degree', 'no', 'yes', 'no', 'C438', '18018', 'no');</w:t>
      </w:r>
    </w:p>
    <w:p w14:paraId="23541300" w14:textId="77777777" w:rsidR="00EE6FEB" w:rsidRDefault="00EE6FEB"/>
    <w:p w14:paraId="6B69B4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33, 42, 'services', 'married', 'high.school', 'no', 'no', 'yes', 'C438', '18018', 'no');</w:t>
      </w:r>
    </w:p>
    <w:p w14:paraId="513A9F3F" w14:textId="77777777" w:rsidR="00EE6FEB" w:rsidRDefault="00EE6FEB"/>
    <w:p w14:paraId="50FC06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34, 39, 'technician', 'married', 'professional.course', 'no', 'yes', 'no', 'C438', '18018', 'no');</w:t>
      </w:r>
    </w:p>
    <w:p w14:paraId="6F9EF623" w14:textId="77777777" w:rsidR="00EE6FEB" w:rsidRDefault="00EE6FEB"/>
    <w:p w14:paraId="405597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35, 39, 'services', 'married', 'high.school', 'no', 'yes', 'yes', 'C11', '19140', 'no');</w:t>
      </w:r>
    </w:p>
    <w:p w14:paraId="2EB3FDA8" w14:textId="77777777" w:rsidR="00EE6FEB" w:rsidRDefault="00EE6FEB"/>
    <w:p w14:paraId="4A16D3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36, 35, 'admin.', 'married', 'high.school', 'no', 'yes', 'yes', 'C104', '40214', 'no');</w:t>
      </w:r>
    </w:p>
    <w:p w14:paraId="68BBA0B2" w14:textId="77777777" w:rsidR="00EE6FEB" w:rsidRDefault="00EE6FEB"/>
    <w:p w14:paraId="0110C1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37, 35, 'unemployed', 'divorced', 'high.school', 'unknown', 'yes', 'no', 'C104', '40214', 'no');</w:t>
      </w:r>
    </w:p>
    <w:p w14:paraId="7AD8661B" w14:textId="77777777" w:rsidR="00EE6FEB" w:rsidRDefault="00EE6FEB"/>
    <w:p w14:paraId="5AD203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38, 34, 'blue-collar', 'married', 'basic.6y', 'unknown', 'no', 'yes', 'C5', '98105', 'no');</w:t>
      </w:r>
    </w:p>
    <w:p w14:paraId="45ECC874" w14:textId="77777777" w:rsidR="00EE6FEB" w:rsidRDefault="00EE6FEB"/>
    <w:p w14:paraId="27D2D6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39, 42, 'technician', 'single', 'basic.9y', 'unknown', 'no', 'no', 'C250', '53142', 'no');</w:t>
      </w:r>
    </w:p>
    <w:p w14:paraId="5E7E5D01" w14:textId="77777777" w:rsidR="00EE6FEB" w:rsidRDefault="00EE6FEB"/>
    <w:p w14:paraId="30C2D1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40, 49, 'admin.', 'divorced', 'high.school', 'no', 'yes', 'no', 'C1', '42420', 'no');</w:t>
      </w:r>
    </w:p>
    <w:p w14:paraId="3CECB335" w14:textId="77777777" w:rsidR="00EE6FEB" w:rsidRDefault="00EE6FEB"/>
    <w:p w14:paraId="5FA3D4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41, 29, 'admin.', 'married', 'high.school', 'no', 'no', 'no', 'C62', '75217', 'no');</w:t>
      </w:r>
    </w:p>
    <w:p w14:paraId="2B1E9020" w14:textId="77777777" w:rsidR="00EE6FEB" w:rsidRDefault="00EE6FEB"/>
    <w:p w14:paraId="4E8BE0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42, 32, 'blue-collar', 'married', 'basic.9y', 'unknown', 'no', 'no', 'C98', '85345', 'no');</w:t>
      </w:r>
    </w:p>
    <w:p w14:paraId="67216CC2" w14:textId="77777777" w:rsidR="00EE6FEB" w:rsidRDefault="00EE6FEB"/>
    <w:p w14:paraId="08563F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43, 29, 'admin.', 'married', 'high.school', 'no', 'no', 'no', 'C109', '28540', 'no');</w:t>
      </w:r>
    </w:p>
    <w:p w14:paraId="6FCDB522" w14:textId="77777777" w:rsidR="00EE6FEB" w:rsidRDefault="00EE6FEB"/>
    <w:p w14:paraId="41AAD1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44, 46, 'self-employed', 'divorced', 'basic.9y', 'no', 'yes', 'no', 'C109', '28540', 'no');</w:t>
      </w:r>
    </w:p>
    <w:p w14:paraId="513B1BFC" w14:textId="77777777" w:rsidR="00EE6FEB" w:rsidRDefault="00EE6FEB"/>
    <w:p w14:paraId="63AD84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45, 32, 'admin.', 'single', 'university.degree', 'no', 'yes', 'yes', 'C109', '28540', 'no');</w:t>
      </w:r>
    </w:p>
    <w:p w14:paraId="12C459DE" w14:textId="77777777" w:rsidR="00EE6FEB" w:rsidRDefault="00EE6FEB"/>
    <w:p w14:paraId="11B858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46, 44, 'blue-collar', 'married', 'basic.6y', 'no', 'yes', 'no', 'C109', '28540', 'no');</w:t>
      </w:r>
    </w:p>
    <w:p w14:paraId="681FE306" w14:textId="77777777" w:rsidR="00EE6FEB" w:rsidRDefault="00EE6FEB"/>
    <w:p w14:paraId="2A555C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47, 26, 'student', 'single', 'high.school', 'no', 'no', 'no', 'C2', '90032', 'yes');</w:t>
      </w:r>
    </w:p>
    <w:p w14:paraId="27D26B70" w14:textId="77777777" w:rsidR="00EE6FEB" w:rsidRDefault="00EE6FEB"/>
    <w:p w14:paraId="4E707F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48, 56, 'technician', 'divorced', 'professional.course', 'unknown', 'yes', 'no', 'C317', '37211', 'no');</w:t>
      </w:r>
    </w:p>
    <w:p w14:paraId="4CE3CCB0" w14:textId="77777777" w:rsidR="00EE6FEB" w:rsidRDefault="00EE6FEB"/>
    <w:p w14:paraId="5A3067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49, 25, 'blue-collar', 'married', 'professional.course', 'unknown', 'yes', 'no', 'C36', '28205', 'no');</w:t>
      </w:r>
    </w:p>
    <w:p w14:paraId="0DFB0694" w14:textId="77777777" w:rsidR="00EE6FEB" w:rsidRDefault="00EE6FEB"/>
    <w:p w14:paraId="723805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50, 44, 'blue-collar', 'married', 'professional.course', 'no', 'no', 'no', 'C36', '28205', 'no');</w:t>
      </w:r>
    </w:p>
    <w:p w14:paraId="6A350022" w14:textId="77777777" w:rsidR="00EE6FEB" w:rsidRDefault="00EE6FEB"/>
    <w:p w14:paraId="0E531A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51, 44, 'technician', 'divorced', 'professional.course', 'no', 'yes', 'no', 'C5', '98103', 'no');</w:t>
      </w:r>
    </w:p>
    <w:p w14:paraId="253DCD1F" w14:textId="77777777" w:rsidR="00EE6FEB" w:rsidRDefault="00EE6FEB"/>
    <w:p w14:paraId="4EF2E6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52, 44, 'blue-collar', 'single', 'basic.4y', 'no', 'no', 'no', 'C5', '98103', 'no');</w:t>
      </w:r>
    </w:p>
    <w:p w14:paraId="578FACDC" w14:textId="77777777" w:rsidR="00EE6FEB" w:rsidRDefault="00EE6FEB"/>
    <w:p w14:paraId="3DE768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53, 44, 'blue-collar', 'single', 'basic.4y', 'no', 'yes', 'no', 'C5', '98103', 'no');</w:t>
      </w:r>
    </w:p>
    <w:p w14:paraId="719E5578" w14:textId="77777777" w:rsidR="00EE6FEB" w:rsidRDefault="00EE6FEB"/>
    <w:p w14:paraId="6241D3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54, 29, 'blue-collar', 'single', 'basic.9y', 'no', 'no', 'no', 'C5', '98103', 'no');</w:t>
      </w:r>
    </w:p>
    <w:p w14:paraId="124AA0AC" w14:textId="77777777" w:rsidR="00EE6FEB" w:rsidRDefault="00EE6FEB"/>
    <w:p w14:paraId="54029F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55, 37, 'blue-collar', 'married', 'professional.course', 'no', 'yes', 'no', 'C5', '98103', 'no');</w:t>
      </w:r>
    </w:p>
    <w:p w14:paraId="039F9B1F" w14:textId="77777777" w:rsidR="00EE6FEB" w:rsidRDefault="00EE6FEB"/>
    <w:p w14:paraId="1D0E97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56, 34, 'self-employed', 'married', 'university.degree', 'no', 'no', 'no', 'C5', '98103', 'no');</w:t>
      </w:r>
    </w:p>
    <w:p w14:paraId="53D60B65" w14:textId="77777777" w:rsidR="00EE6FEB" w:rsidRDefault="00EE6FEB"/>
    <w:p w14:paraId="558006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57, 54, 'blue-collar', 'married', 'basic.9y', 'unknown', 'yes', 'yes', 'C5', '98103', 'no');</w:t>
      </w:r>
    </w:p>
    <w:p w14:paraId="2B992E4B" w14:textId="77777777" w:rsidR="00EE6FEB" w:rsidRDefault="00EE6FEB"/>
    <w:p w14:paraId="2E91BB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58, 58, 'retired', 'divorced', 'professional.course', 'unknown', 'no', 'no', 'C5', '98103', 'no');</w:t>
      </w:r>
    </w:p>
    <w:p w14:paraId="27E35448" w14:textId="77777777" w:rsidR="00EE6FEB" w:rsidRDefault="00EE6FEB"/>
    <w:p w14:paraId="572518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59, 24, 'services', 'single', 'high.school', 'no', 'no', 'no', 'C23', '60623', 'yes');</w:t>
      </w:r>
    </w:p>
    <w:p w14:paraId="451DAE99" w14:textId="77777777" w:rsidR="00EE6FEB" w:rsidRDefault="00EE6FEB"/>
    <w:p w14:paraId="1EBFF0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60, 35, 'technician', 'married', 'professional.course', 'no', 'yes', 'yes', 'C75', '45231', 'no');</w:t>
      </w:r>
    </w:p>
    <w:p w14:paraId="446D20CC" w14:textId="77777777" w:rsidR="00EE6FEB" w:rsidRDefault="00EE6FEB"/>
    <w:p w14:paraId="29900C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61, 30, 'admin.', 'divorced', 'high.school', 'no', 'yes', 'no', 'C3', '33311', 'no');</w:t>
      </w:r>
    </w:p>
    <w:p w14:paraId="162A1AD3" w14:textId="77777777" w:rsidR="00EE6FEB" w:rsidRDefault="00EE6FEB"/>
    <w:p w14:paraId="6853BF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62, 40, 'technician', 'married', 'professional.course', 'unknown', 'no', 'no', 'C13', '77041', 'no');</w:t>
      </w:r>
    </w:p>
    <w:p w14:paraId="6FE89F8C" w14:textId="77777777" w:rsidR="00EE6FEB" w:rsidRDefault="00EE6FEB"/>
    <w:p w14:paraId="4A3DAC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63, 29, 'blue-collar', 'married', 'basic.4y', 'unknown', 'yes', 'no', 'C13', '77041', 'no');</w:t>
      </w:r>
    </w:p>
    <w:p w14:paraId="3B0DBBE0" w14:textId="77777777" w:rsidR="00EE6FEB" w:rsidRDefault="00EE6FEB"/>
    <w:p w14:paraId="18ED63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64, 54, 'technician', 'single', 'basic.9y', 'no', 'no', 'no', 'C13', '77041', 'no');</w:t>
      </w:r>
    </w:p>
    <w:p w14:paraId="6600D243" w14:textId="77777777" w:rsidR="00EE6FEB" w:rsidRDefault="00EE6FEB"/>
    <w:p w14:paraId="488F36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65, 40, 'technician', 'married', 'professional.course', 'unknown', 'yes', 'no', 'C81', '90712', 'no');</w:t>
      </w:r>
    </w:p>
    <w:p w14:paraId="39193ECE" w14:textId="77777777" w:rsidR="00EE6FEB" w:rsidRDefault="00EE6FEB"/>
    <w:p w14:paraId="188B33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66, 52, 'management', 'divorced', 'university.degree', 'no', 'yes', 'no', 'C9', '94122', 'no');</w:t>
      </w:r>
    </w:p>
    <w:p w14:paraId="2F43F7CA" w14:textId="77777777" w:rsidR="00EE6FEB" w:rsidRDefault="00EE6FEB"/>
    <w:p w14:paraId="5D85D9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67, 44, 'blue-collar', 'single', 'basic.6y', 'unknown', 'yes', 'no', 'C11', '19140', 'no');</w:t>
      </w:r>
    </w:p>
    <w:p w14:paraId="7308EEC4" w14:textId="77777777" w:rsidR="00EE6FEB" w:rsidRDefault="00EE6FEB"/>
    <w:p w14:paraId="38BCBA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68, 34, 'blue-collar', 'married', 'professional.course', 'no', 'yes', 'yes', 'C5', '98115', 'no');</w:t>
      </w:r>
    </w:p>
    <w:p w14:paraId="3B5D1641" w14:textId="77777777" w:rsidR="00EE6FEB" w:rsidRDefault="00EE6FEB"/>
    <w:p w14:paraId="7D2B9F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69, 31, 'admin.', 'single', 'university.degree', 'no', 'no', 'no', 'C5', '98115', 'no');</w:t>
      </w:r>
    </w:p>
    <w:p w14:paraId="0DA0E2D7" w14:textId="77777777" w:rsidR="00EE6FEB" w:rsidRDefault="00EE6FEB"/>
    <w:p w14:paraId="702B07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70, 30, 'admin.', 'single', 'high.school', 'no', 'yes', 'no', 'C2', '90036', 'no');</w:t>
      </w:r>
    </w:p>
    <w:p w14:paraId="3DD832EC" w14:textId="77777777" w:rsidR="00EE6FEB" w:rsidRDefault="00EE6FEB"/>
    <w:p w14:paraId="2A2658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71, 36, 'technician', 'married', 'professional.course', 'no', 'yes', 'yes', 'C139', '44105', 'no');</w:t>
      </w:r>
    </w:p>
    <w:p w14:paraId="1C212599" w14:textId="77777777" w:rsidR="00EE6FEB" w:rsidRDefault="00EE6FEB"/>
    <w:p w14:paraId="3EAC0D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72, 26, 'student', 'single', 'high.school', 'no', 'no', 'no', 'C139', '44105', 'no');</w:t>
      </w:r>
    </w:p>
    <w:p w14:paraId="698B6323" w14:textId="77777777" w:rsidR="00EE6FEB" w:rsidRDefault="00EE6FEB"/>
    <w:p w14:paraId="236728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73, 36, 'technician', 'married', 'professional.course', 'no', 'no', 'no', 'C28', '62521', 'no');</w:t>
      </w:r>
    </w:p>
    <w:p w14:paraId="4786E152" w14:textId="77777777" w:rsidR="00EE6FEB" w:rsidRDefault="00EE6FEB"/>
    <w:p w14:paraId="1C7EED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74, 36, 'technician', 'married', 'professional.course', 'no', 'no', 'no', 'C28', '62521', 'no');</w:t>
      </w:r>
    </w:p>
    <w:p w14:paraId="4C597CB1" w14:textId="77777777" w:rsidR="00EE6FEB" w:rsidRDefault="00EE6FEB"/>
    <w:p w14:paraId="201172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75, 40, 'housemaid', 'single', 'university.degree', 'no', 'yes', 'no', 'C28', '62521', 'no');</w:t>
      </w:r>
    </w:p>
    <w:p w14:paraId="58546867" w14:textId="77777777" w:rsidR="00EE6FEB" w:rsidRDefault="00EE6FEB"/>
    <w:p w14:paraId="393620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76, 34, 'blue-collar', 'married', 'basic.9y', 'unknown', 'no', 'no', 'C28', '62521', 'no');</w:t>
      </w:r>
    </w:p>
    <w:p w14:paraId="6C858886" w14:textId="77777777" w:rsidR="00EE6FEB" w:rsidRDefault="00EE6FEB"/>
    <w:p w14:paraId="59D361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77, 46, 'entrepreneur', 'married', 'professional.course', 'unknown', 'no', 'no', 'C28', '62521', 'no');</w:t>
      </w:r>
    </w:p>
    <w:p w14:paraId="1D546AED" w14:textId="77777777" w:rsidR="00EE6FEB" w:rsidRDefault="00EE6FEB"/>
    <w:p w14:paraId="4A96C3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78, 27, 'technician', 'single', 'professional.course', 'no', 'yes', 'yes', 'C512', '76063', 'no');</w:t>
      </w:r>
    </w:p>
    <w:p w14:paraId="14E99C1A" w14:textId="77777777" w:rsidR="00EE6FEB" w:rsidRDefault="00EE6FEB"/>
    <w:p w14:paraId="611647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79, 50, 'management', 'married', 'high.school', 'unknown', 'no', 'no', 'C13', '77070', 'no');</w:t>
      </w:r>
    </w:p>
    <w:p w14:paraId="2EB23FA8" w14:textId="77777777" w:rsidR="00EE6FEB" w:rsidRDefault="00EE6FEB"/>
    <w:p w14:paraId="0740E5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80, 28, 'blue-collar', 'married', 'basic.4y', 'no', 'no', 'no', 'C13', '77070', 'no');</w:t>
      </w:r>
    </w:p>
    <w:p w14:paraId="5F9E0A17" w14:textId="77777777" w:rsidR="00EE6FEB" w:rsidRDefault="00EE6FEB"/>
    <w:p w14:paraId="4CF5ED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81, 34, 'admin.', 'married', 'university.degree', 'no', 'yes', 'no', 'C103', '23223', 'no');</w:t>
      </w:r>
    </w:p>
    <w:p w14:paraId="1194A7C7" w14:textId="77777777" w:rsidR="00EE6FEB" w:rsidRDefault="00EE6FEB"/>
    <w:p w14:paraId="0EF547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82, 41, 'blue-collar', 'single', 'basic.9y', 'no', 'no', 'no', 'C103', '23223', 'no');</w:t>
      </w:r>
    </w:p>
    <w:p w14:paraId="72CF3F88" w14:textId="77777777" w:rsidR="00EE6FEB" w:rsidRDefault="00EE6FEB"/>
    <w:p w14:paraId="13C544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83, 41, 'technician', 'single', 'university.degree', 'unknown', 'yes', 'yes', 'C82', '22204', 'no');</w:t>
      </w:r>
    </w:p>
    <w:p w14:paraId="11F445B3" w14:textId="77777777" w:rsidR="00EE6FEB" w:rsidRDefault="00EE6FEB"/>
    <w:p w14:paraId="6322A8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84, 40, 'housemaid', 'married', 'high.school', 'unknown', 'yes', 'no', 'C9', '94122', 'no');</w:t>
      </w:r>
    </w:p>
    <w:p w14:paraId="43B303A9" w14:textId="77777777" w:rsidR="00EE6FEB" w:rsidRDefault="00EE6FEB"/>
    <w:p w14:paraId="45A04A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85, 25, 'blue-collar', 'single', 'basic.4y', 'no', 'yes', 'yes', 'C71', '92024', 'no');</w:t>
      </w:r>
    </w:p>
    <w:p w14:paraId="316657F6" w14:textId="77777777" w:rsidR="00EE6FEB" w:rsidRDefault="00EE6FEB"/>
    <w:p w14:paraId="3E493C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86, 43, 'admin.', 'married', 'university.degree', 'unknown', 'yes', 'no', 'C233', '13601', 'no');</w:t>
      </w:r>
    </w:p>
    <w:p w14:paraId="1A9952D2" w14:textId="77777777" w:rsidR="00EE6FEB" w:rsidRDefault="00EE6FEB"/>
    <w:p w14:paraId="070B07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87, 35, 'admin.', 'married', 'high.school', 'no', 'no', 'no', 'C2', '90036', 'no');</w:t>
      </w:r>
    </w:p>
    <w:p w14:paraId="4D2C7339" w14:textId="77777777" w:rsidR="00EE6FEB" w:rsidRDefault="00EE6FEB"/>
    <w:p w14:paraId="3D4D3F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88, 38, 'self-employed', 'married', 'basic.9y', 'unknown', 'no', 'no', 'C2', '90036', 'no');</w:t>
      </w:r>
    </w:p>
    <w:p w14:paraId="5797687C" w14:textId="77777777" w:rsidR="00EE6FEB" w:rsidRDefault="00EE6FEB"/>
    <w:p w14:paraId="669032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89, 45, 'self-employed', 'divorced', 'university.degree', 'no', 'yes', 'yes', 'C2', '90036', 'no');</w:t>
      </w:r>
    </w:p>
    <w:p w14:paraId="44E15C49" w14:textId="77777777" w:rsidR="00EE6FEB" w:rsidRDefault="00EE6FEB"/>
    <w:p w14:paraId="149E2C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90, 51, 'blue-collar', 'married', 'basic.9y', 'unknown', 'no', 'no', 'C11', '19140', 'no');</w:t>
      </w:r>
    </w:p>
    <w:p w14:paraId="1330E943" w14:textId="77777777" w:rsidR="00EE6FEB" w:rsidRDefault="00EE6FEB"/>
    <w:p w14:paraId="567172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91, 33, 'technician', 'single', 'high.school', 'no', 'no', 'no', 'C60', '44312', 'no');</w:t>
      </w:r>
    </w:p>
    <w:p w14:paraId="594D020D" w14:textId="77777777" w:rsidR="00EE6FEB" w:rsidRDefault="00EE6FEB"/>
    <w:p w14:paraId="7A548A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92, 39, 'self-employed', 'married', 'basic.4y', 'unknown', 'no', 'no', 'C60', '44312', 'no');</w:t>
      </w:r>
    </w:p>
    <w:p w14:paraId="18592CE0" w14:textId="77777777" w:rsidR="00EE6FEB" w:rsidRDefault="00EE6FEB"/>
    <w:p w14:paraId="301B44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93, 56, 'entrepreneur', 'divorced', 'university.degree', 'no', 'no', 'yes', 'C60', '44312', 'no');</w:t>
      </w:r>
    </w:p>
    <w:p w14:paraId="210C7770" w14:textId="77777777" w:rsidR="00EE6FEB" w:rsidRDefault="00EE6FEB"/>
    <w:p w14:paraId="764EC9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94, 35, 'blue-collar', 'married', 'basic.9y', 'unknown', 'yes', 'yes', 'C9', '94110', 'no');</w:t>
      </w:r>
    </w:p>
    <w:p w14:paraId="4792F860" w14:textId="77777777" w:rsidR="00EE6FEB" w:rsidRDefault="00EE6FEB"/>
    <w:p w14:paraId="6C4F4C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95, 57, 'retired', 'married', 'basic.4y', 'unknown', 'no', 'yes', 'C355', '49505', 'no');</w:t>
      </w:r>
    </w:p>
    <w:p w14:paraId="392FD0A3" w14:textId="77777777" w:rsidR="00EE6FEB" w:rsidRDefault="00EE6FEB"/>
    <w:p w14:paraId="7A63D7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96, 54, 'unemployed', 'single', 'basic.6y', 'no', 'yes', 'yes', 'C9', '94109', 'no');</w:t>
      </w:r>
    </w:p>
    <w:p w14:paraId="63608434" w14:textId="77777777" w:rsidR="00EE6FEB" w:rsidRDefault="00EE6FEB"/>
    <w:p w14:paraId="08BCB3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97, 49, 'blue-collar', 'single', 'basic.4y', 'no', 'no', 'no', 'C317', '37211', 'no');</w:t>
      </w:r>
    </w:p>
    <w:p w14:paraId="4A46E10C" w14:textId="77777777" w:rsidR="00EE6FEB" w:rsidRDefault="00EE6FEB"/>
    <w:p w14:paraId="1C346F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98, 40, 'technician', 'married', 'professional.course', 'no', 'no', 'no', 'C317', '37211', 'no');</w:t>
      </w:r>
    </w:p>
    <w:p w14:paraId="22A01840" w14:textId="77777777" w:rsidR="00EE6FEB" w:rsidRDefault="00EE6FEB"/>
    <w:p w14:paraId="72CF19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699, 33, 'management', 'married', 'high.school', 'no', 'no', 'yes', 'C317', '37211', 'no');</w:t>
      </w:r>
    </w:p>
    <w:p w14:paraId="0E06C473" w14:textId="77777777" w:rsidR="00EE6FEB" w:rsidRDefault="00EE6FEB"/>
    <w:p w14:paraId="34AB1A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00, 33, 'unemployed', 'single', 'high.school', 'no', 'yes', 'no', 'C317', '37211', 'no');</w:t>
      </w:r>
    </w:p>
    <w:p w14:paraId="231B55CE" w14:textId="77777777" w:rsidR="00EE6FEB" w:rsidRDefault="00EE6FEB"/>
    <w:p w14:paraId="6AB795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01, 24, 'services', 'single', 'high.school', 'no', 'yes', 'yes', 'C317', '37211', 'no');</w:t>
      </w:r>
    </w:p>
    <w:p w14:paraId="1FDD1B8A" w14:textId="77777777" w:rsidR="00EE6FEB" w:rsidRDefault="00EE6FEB"/>
    <w:p w14:paraId="007649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02, 25, 'technician', 'single', 'high.school', 'no', 'yes', 'yes', 'C317', '37211', 'no');</w:t>
      </w:r>
    </w:p>
    <w:p w14:paraId="54EDF768" w14:textId="77777777" w:rsidR="00EE6FEB" w:rsidRDefault="00EE6FEB"/>
    <w:p w14:paraId="483937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03, 34, 'services', 'married', 'basic.9y', 'no', 'yes', 'no', 'C317', '37211', 'no');</w:t>
      </w:r>
    </w:p>
    <w:p w14:paraId="56021D6E" w14:textId="77777777" w:rsidR="00EE6FEB" w:rsidRDefault="00EE6FEB"/>
    <w:p w14:paraId="2A2FDC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04, 37, 'unemployed', 'single', 'basic.9y', 'no', 'yes', 'no', 'C11', '19120', 'no');</w:t>
      </w:r>
    </w:p>
    <w:p w14:paraId="093593A4" w14:textId="77777777" w:rsidR="00EE6FEB" w:rsidRDefault="00EE6FEB"/>
    <w:p w14:paraId="676DA9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05, 39, 'management', 'married', 'university.degree', 'no', 'yes', 'no', 'C13', '77041', 'no');</w:t>
      </w:r>
    </w:p>
    <w:p w14:paraId="75174820" w14:textId="77777777" w:rsidR="00EE6FEB" w:rsidRDefault="00EE6FEB"/>
    <w:p w14:paraId="1936F8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06, 32, 'technician', 'single', 'professional.course', 'no', 'no', 'no', 'C193', '89502', 'no');</w:t>
      </w:r>
    </w:p>
    <w:p w14:paraId="6CD8B650" w14:textId="77777777" w:rsidR="00EE6FEB" w:rsidRDefault="00EE6FEB"/>
    <w:p w14:paraId="50D716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07, 34, 'admin.', 'married', 'high.school', 'no', 'yes', 'no', 'C21', '10009', 'yes');</w:t>
      </w:r>
    </w:p>
    <w:p w14:paraId="66777A72" w14:textId="77777777" w:rsidR="00EE6FEB" w:rsidRDefault="00EE6FEB"/>
    <w:p w14:paraId="10A15E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08, 32, 'admin.', 'single', 'professional.course', 'no', 'no', 'yes', 'C21', '10009', 'no');</w:t>
      </w:r>
    </w:p>
    <w:p w14:paraId="19B519B9" w14:textId="77777777" w:rsidR="00EE6FEB" w:rsidRDefault="00EE6FEB"/>
    <w:p w14:paraId="53A881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09, 29, 'blue-collar', 'married', 'basic.4y', 'no', 'no', 'yes', 'C2', '90008', 'no');</w:t>
      </w:r>
    </w:p>
    <w:p w14:paraId="026FC928" w14:textId="77777777" w:rsidR="00EE6FEB" w:rsidRDefault="00EE6FEB"/>
    <w:p w14:paraId="1584AD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10, 59, 'housemaid', 'married', 'basic.4y', 'no', 'no', 'yes', 'C2', '90008', 'no');</w:t>
      </w:r>
    </w:p>
    <w:p w14:paraId="1DEF4A9A" w14:textId="77777777" w:rsidR="00EE6FEB" w:rsidRDefault="00EE6FEB"/>
    <w:p w14:paraId="000DCA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11, 39, 'self-employed', 'married', 'basic.9y', 'unknown', 'no', 'no', 'C2', '90008', 'no');</w:t>
      </w:r>
    </w:p>
    <w:p w14:paraId="2C312BF8" w14:textId="77777777" w:rsidR="00EE6FEB" w:rsidRDefault="00EE6FEB"/>
    <w:p w14:paraId="75709D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12, 35, 'technician', 'married', 'university.degree', 'no', 'no', 'no', 'C71', '92037', 'no');</w:t>
      </w:r>
    </w:p>
    <w:p w14:paraId="7C5E532F" w14:textId="77777777" w:rsidR="00EE6FEB" w:rsidRDefault="00EE6FEB"/>
    <w:p w14:paraId="49AA21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13, 33, 'technician', 'married', 'basic.9y', 'no', 'no', 'no', 'C9', '94110', 'no');</w:t>
      </w:r>
    </w:p>
    <w:p w14:paraId="1EDF3BFE" w14:textId="77777777" w:rsidR="00EE6FEB" w:rsidRDefault="00EE6FEB"/>
    <w:p w14:paraId="750D51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14, 25, 'technician', 'single', 'professional.course', 'no', 'yes', 'no', 'C71', '92105', 'no');</w:t>
      </w:r>
    </w:p>
    <w:p w14:paraId="1AFE2C46" w14:textId="77777777" w:rsidR="00EE6FEB" w:rsidRDefault="00EE6FEB"/>
    <w:p w14:paraId="23F526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15, 60, 'management', 'married', 'unknown', 'unknown', 'no', 'no', 'C71', '92105', 'no');</w:t>
      </w:r>
    </w:p>
    <w:p w14:paraId="0EDCDC90" w14:textId="77777777" w:rsidR="00EE6FEB" w:rsidRDefault="00EE6FEB"/>
    <w:p w14:paraId="4A062B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16, 44, 'technician', 'married', 'basic.6y', 'unknown', 'yes', 'no', 'C513', '44035', 'no');</w:t>
      </w:r>
    </w:p>
    <w:p w14:paraId="69D2AB81" w14:textId="77777777" w:rsidR="00EE6FEB" w:rsidRDefault="00EE6FEB"/>
    <w:p w14:paraId="520A53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17, 31, 'blue-collar', 'married', 'basic.4y', 'no', 'yes', 'yes', 'C13', '77070', 'no');</w:t>
      </w:r>
    </w:p>
    <w:p w14:paraId="713F7974" w14:textId="77777777" w:rsidR="00EE6FEB" w:rsidRDefault="00EE6FEB"/>
    <w:p w14:paraId="2B235E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18, 36, 'technician', 'married', 'university.degree', 'no', 'yes', 'no', 'C13', '77070', 'no');</w:t>
      </w:r>
    </w:p>
    <w:p w14:paraId="06E310D2" w14:textId="77777777" w:rsidR="00EE6FEB" w:rsidRDefault="00EE6FEB"/>
    <w:p w14:paraId="500906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19, 36, 'technician', 'married', 'high.school', 'no', 'no', 'no', 'C13', '77070', 'yes');</w:t>
      </w:r>
    </w:p>
    <w:p w14:paraId="0555ECDE" w14:textId="77777777" w:rsidR="00EE6FEB" w:rsidRDefault="00EE6FEB"/>
    <w:p w14:paraId="4C6CBB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20, 53, 'blue-collar', 'married', 'basic.4y', 'no', 'no', 'yes', 'C13', '77070', 'no');</w:t>
      </w:r>
    </w:p>
    <w:p w14:paraId="0269543D" w14:textId="77777777" w:rsidR="00EE6FEB" w:rsidRDefault="00EE6FEB"/>
    <w:p w14:paraId="1DD160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21, 40, 'unemployed', 'married', 'high.school', 'no', 'yes', 'no', 'C13', '77070', 'no');</w:t>
      </w:r>
    </w:p>
    <w:p w14:paraId="048164B6" w14:textId="77777777" w:rsidR="00EE6FEB" w:rsidRDefault="00EE6FEB"/>
    <w:p w14:paraId="73014C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22, 36, 'admin.', 'married', 'university.degree', 'no', 'no', 'no', 'C13', '77070', 'no');</w:t>
      </w:r>
    </w:p>
    <w:p w14:paraId="13D1147B" w14:textId="77777777" w:rsidR="00EE6FEB" w:rsidRDefault="00EE6FEB"/>
    <w:p w14:paraId="570B6B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23, 47, 'blue-collar', 'married', 'basic.9y', 'no', 'yes', 'no', 'C13', '77070', 'no');</w:t>
      </w:r>
    </w:p>
    <w:p w14:paraId="6C29FB41" w14:textId="77777777" w:rsidR="00EE6FEB" w:rsidRDefault="00EE6FEB"/>
    <w:p w14:paraId="2198D0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24, 28, 'admin.', 'single', 'basic.9y', 'no', 'no', 'no', 'C101', '33178', 'no');</w:t>
      </w:r>
    </w:p>
    <w:p w14:paraId="7E77D112" w14:textId="77777777" w:rsidR="00EE6FEB" w:rsidRDefault="00EE6FEB"/>
    <w:p w14:paraId="559CA7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25, 31, 'blue-collar', 'married', 'basic.6y', 'no', 'no', 'no', 'C101', '33178', 'no');</w:t>
      </w:r>
    </w:p>
    <w:p w14:paraId="75D6E01D" w14:textId="77777777" w:rsidR="00EE6FEB" w:rsidRDefault="00EE6FEB"/>
    <w:p w14:paraId="4F60AD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26, 58, 'technician', 'married', 'basic.4y', 'no', 'no', 'no', 'C5', '98115', 'no');</w:t>
      </w:r>
    </w:p>
    <w:p w14:paraId="4AEFAFC0" w14:textId="77777777" w:rsidR="00EE6FEB" w:rsidRDefault="00EE6FEB"/>
    <w:p w14:paraId="683640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27, 36, 'admin.', 'single', 'high.school', 'no', 'no', 'no', 'C88', '37130', 'no');</w:t>
      </w:r>
    </w:p>
    <w:p w14:paraId="044DA4DD" w14:textId="77777777" w:rsidR="00EE6FEB" w:rsidRDefault="00EE6FEB"/>
    <w:p w14:paraId="31BA72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28, 34, 'admin.', 'single', 'high.school', 'no', 'yes', 'yes', 'C88', '37130', 'no');</w:t>
      </w:r>
    </w:p>
    <w:p w14:paraId="58C485A8" w14:textId="77777777" w:rsidR="00EE6FEB" w:rsidRDefault="00EE6FEB"/>
    <w:p w14:paraId="064851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29, 34, 'technician', 'married', 'university.degree', 'no', 'no', 'no', 'C88', '37130', 'no');</w:t>
      </w:r>
    </w:p>
    <w:p w14:paraId="1F6B82AE" w14:textId="77777777" w:rsidR="00EE6FEB" w:rsidRDefault="00EE6FEB"/>
    <w:p w14:paraId="7A8105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30, 44, 'admin.', 'married', 'university.degree', 'unknown', 'no', 'no', 'C88', '37130', 'no');</w:t>
      </w:r>
    </w:p>
    <w:p w14:paraId="42B389B8" w14:textId="77777777" w:rsidR="00EE6FEB" w:rsidRDefault="00EE6FEB"/>
    <w:p w14:paraId="7CB742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31, 33, 'services', 'divorced', 'high.school', 'no', 'yes', 'no', 'C88', '37130', 'no');</w:t>
      </w:r>
    </w:p>
    <w:p w14:paraId="1D7DBB48" w14:textId="77777777" w:rsidR="00EE6FEB" w:rsidRDefault="00EE6FEB"/>
    <w:p w14:paraId="7B8669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32, 29, 'blue-collar', 'married', 'basic.9y', 'no', 'no', 'no', 'C286', '63116', 'no');</w:t>
      </w:r>
    </w:p>
    <w:p w14:paraId="6E9AD92D" w14:textId="77777777" w:rsidR="00EE6FEB" w:rsidRDefault="00EE6FEB"/>
    <w:p w14:paraId="458A8E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33, 36, 'blue-collar', 'single', 'basic.9y', 'unknown', 'no', 'no', 'C5', '98105', 'no');</w:t>
      </w:r>
    </w:p>
    <w:p w14:paraId="6F7C6347" w14:textId="77777777" w:rsidR="00EE6FEB" w:rsidRDefault="00EE6FEB"/>
    <w:p w14:paraId="11F997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34, 43, 'admin.', 'single', 'high.school', 'no', 'no', 'no', 'C5', '98105', 'no');</w:t>
      </w:r>
    </w:p>
    <w:p w14:paraId="2F2F20CC" w14:textId="77777777" w:rsidR="00EE6FEB" w:rsidRDefault="00EE6FEB"/>
    <w:p w14:paraId="3E09FD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35, 32, 'services', 'married', 'unknown', 'no', 'no', 'no', 'C5', '98105', 'no');</w:t>
      </w:r>
    </w:p>
    <w:p w14:paraId="2042F46E" w14:textId="77777777" w:rsidR="00EE6FEB" w:rsidRDefault="00EE6FEB"/>
    <w:p w14:paraId="43A7D9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36, 50, 'technician', 'married', 'professional.course', 'no', 'no', 'yes', 'C21', '10024', 'no');</w:t>
      </w:r>
    </w:p>
    <w:p w14:paraId="19449767" w14:textId="77777777" w:rsidR="00EE6FEB" w:rsidRDefault="00EE6FEB"/>
    <w:p w14:paraId="777119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37, 41, 'blue-collar', 'single', 'basic.9y', 'unknown', 'no', 'no', 'C440', '55125', 'no');</w:t>
      </w:r>
    </w:p>
    <w:p w14:paraId="48E7FC67" w14:textId="77777777" w:rsidR="00EE6FEB" w:rsidRDefault="00EE6FEB"/>
    <w:p w14:paraId="06CAC4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38, 38, 'blue-collar', 'married', 'basic.6y', 'no', 'no', 'no', 'C347', '37421', 'no');</w:t>
      </w:r>
    </w:p>
    <w:p w14:paraId="2BE5F35C" w14:textId="77777777" w:rsidR="00EE6FEB" w:rsidRDefault="00EE6FEB"/>
    <w:p w14:paraId="2FB5E3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39, 41, 'management', 'married', 'high.school', 'no', 'yes', 'no', 'C11', '19140', 'no');</w:t>
      </w:r>
    </w:p>
    <w:p w14:paraId="6FF768DF" w14:textId="77777777" w:rsidR="00EE6FEB" w:rsidRDefault="00EE6FEB"/>
    <w:p w14:paraId="017F33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40, 49, 'blue-collar', 'married', 'basic.9y', 'no', 'unknown', 'unknown', 'C11', '19140', 'no');</w:t>
      </w:r>
    </w:p>
    <w:p w14:paraId="07EDD5F4" w14:textId="77777777" w:rsidR="00EE6FEB" w:rsidRDefault="00EE6FEB"/>
    <w:p w14:paraId="4A35B9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41, 38, 'technician', 'married', 'high.school', 'no', 'no', 'no', 'C241', '70506', 'no');</w:t>
      </w:r>
    </w:p>
    <w:p w14:paraId="0A118A49" w14:textId="77777777" w:rsidR="00EE6FEB" w:rsidRDefault="00EE6FEB"/>
    <w:p w14:paraId="5DF2D8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42, 53, 'blue-collar', 'single', 'basic.9y', 'no', 'yes', 'no', 'C105', '46226', 'no');</w:t>
      </w:r>
    </w:p>
    <w:p w14:paraId="485D19E2" w14:textId="77777777" w:rsidR="00EE6FEB" w:rsidRDefault="00EE6FEB"/>
    <w:p w14:paraId="36B6C8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43, 43, 'management', 'married', 'basic.4y', 'no', 'yes', 'no', 'C493', '97123', 'no');</w:t>
      </w:r>
    </w:p>
    <w:p w14:paraId="1D3772DB" w14:textId="77777777" w:rsidR="00EE6FEB" w:rsidRDefault="00EE6FEB"/>
    <w:p w14:paraId="733DFB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44, 41, 'services', 'single', 'high.school', 'no', 'no', 'no', 'C493', '97123', 'no');</w:t>
      </w:r>
    </w:p>
    <w:p w14:paraId="2BE80858" w14:textId="77777777" w:rsidR="00EE6FEB" w:rsidRDefault="00EE6FEB"/>
    <w:p w14:paraId="7F94F3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45, 32, 'blue-collar', 'married', 'high.school', 'no', 'yes', 'no', 'C472', '2138', 'no');</w:t>
      </w:r>
    </w:p>
    <w:p w14:paraId="10582083" w14:textId="77777777" w:rsidR="00EE6FEB" w:rsidRDefault="00EE6FEB"/>
    <w:p w14:paraId="1FE3FC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46, 31, 'admin.', 'married', 'high.school', 'no', 'no', 'no', 'C472', '2138', 'no');</w:t>
      </w:r>
    </w:p>
    <w:p w14:paraId="085CD1EB" w14:textId="77777777" w:rsidR="00EE6FEB" w:rsidRDefault="00EE6FEB"/>
    <w:p w14:paraId="6BEDE1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47, 29, 'self-employed', 'married', 'high.school', 'no', 'no', 'no', 'C71', '92105', 'no');</w:t>
      </w:r>
    </w:p>
    <w:p w14:paraId="1FE8A136" w14:textId="77777777" w:rsidR="00EE6FEB" w:rsidRDefault="00EE6FEB"/>
    <w:p w14:paraId="3A7D59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48, 52, 'entrepreneur', 'married', 'basic.9y', 'unknown', 'no', 'no', 'C71', '92105', 'no');</w:t>
      </w:r>
    </w:p>
    <w:p w14:paraId="75DE7462" w14:textId="77777777" w:rsidR="00EE6FEB" w:rsidRDefault="00EE6FEB"/>
    <w:p w14:paraId="7223D6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49, 58, 'unknown', 'married', 'basic.4y', 'no', 'yes', 'no', 'C71', '92105', 'no');</w:t>
      </w:r>
    </w:p>
    <w:p w14:paraId="63E3132F" w14:textId="77777777" w:rsidR="00EE6FEB" w:rsidRDefault="00EE6FEB"/>
    <w:p w14:paraId="1963DF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50, 47, 'blue-collar', 'married', 'basic.4y', 'unknown', 'no', 'no', 'C21', '10009', 'no');</w:t>
      </w:r>
    </w:p>
    <w:p w14:paraId="278F3F48" w14:textId="77777777" w:rsidR="00EE6FEB" w:rsidRDefault="00EE6FEB"/>
    <w:p w14:paraId="3D7B70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51, 45, 'admin.', 'married', 'high.school', 'no', 'no', 'no', 'C21', '10009', 'no');</w:t>
      </w:r>
    </w:p>
    <w:p w14:paraId="43985D1B" w14:textId="77777777" w:rsidR="00EE6FEB" w:rsidRDefault="00EE6FEB"/>
    <w:p w14:paraId="4738B6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52, 45, 'technician', 'married', 'high.school', 'no', 'yes', 'no', 'C316', '32303', 'no');</w:t>
      </w:r>
    </w:p>
    <w:p w14:paraId="65CD19C0" w14:textId="77777777" w:rsidR="00EE6FEB" w:rsidRDefault="00EE6FEB"/>
    <w:p w14:paraId="0861BB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53, 37, 'blue-collar', 'married', 'high.school', 'no', 'yes', 'no', 'C316', '32303', 'no');</w:t>
      </w:r>
    </w:p>
    <w:p w14:paraId="2856CB26" w14:textId="77777777" w:rsidR="00EE6FEB" w:rsidRDefault="00EE6FEB"/>
    <w:p w14:paraId="24BC38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54, 49, 'entrepreneur', 'married', 'university.degree', 'no', 'no', 'no', 'C168', '43615', 'no');</w:t>
      </w:r>
    </w:p>
    <w:p w14:paraId="63DC4C64" w14:textId="77777777" w:rsidR="00EE6FEB" w:rsidRDefault="00EE6FEB"/>
    <w:p w14:paraId="156B87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55, 26, 'technician', 'married', 'professional.course', 'no', 'no', 'no', 'C168', '43615', 'no');</w:t>
      </w:r>
    </w:p>
    <w:p w14:paraId="59380890" w14:textId="77777777" w:rsidR="00EE6FEB" w:rsidRDefault="00EE6FEB"/>
    <w:p w14:paraId="55AD68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56, 40, 'blue-collar', 'married', 'basic.6y', 'no', 'no', 'no', 'C168', '43615', 'no');</w:t>
      </w:r>
    </w:p>
    <w:p w14:paraId="78920806" w14:textId="77777777" w:rsidR="00EE6FEB" w:rsidRDefault="00EE6FEB"/>
    <w:p w14:paraId="154ABD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57, 32, 'blue-collar', 'married', 'basic.4y', 'unknown', 'no', 'no', 'C30', '21044', 'no');</w:t>
      </w:r>
    </w:p>
    <w:p w14:paraId="6F587451" w14:textId="77777777" w:rsidR="00EE6FEB" w:rsidRDefault="00EE6FEB"/>
    <w:p w14:paraId="2F732A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58, 30, 'blue-collar', 'single', 'basic.4y', 'no', 'no', 'no', 'C30', '21044', 'no');</w:t>
      </w:r>
    </w:p>
    <w:p w14:paraId="70261022" w14:textId="77777777" w:rsidR="00EE6FEB" w:rsidRDefault="00EE6FEB"/>
    <w:p w14:paraId="7F45D7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59, 60, 'management', 'married', 'university.degree', 'no', 'no', 'no', 'C30', '21044', 'no');</w:t>
      </w:r>
    </w:p>
    <w:p w14:paraId="357C1DFD" w14:textId="77777777" w:rsidR="00EE6FEB" w:rsidRDefault="00EE6FEB"/>
    <w:p w14:paraId="759750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60, 39, 'admin.', 'single', 'university.degree', 'unknown', 'yes', 'no', 'C30', '21044', 'no');</w:t>
      </w:r>
    </w:p>
    <w:p w14:paraId="48F22D37" w14:textId="77777777" w:rsidR="00EE6FEB" w:rsidRDefault="00EE6FEB"/>
    <w:p w14:paraId="0DBD6A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61, 35, 'blue-collar', 'married', 'basic.9y', 'no', 'no', 'yes', 'C119', '30318', 'no');</w:t>
      </w:r>
    </w:p>
    <w:p w14:paraId="36AC84D3" w14:textId="77777777" w:rsidR="00EE6FEB" w:rsidRDefault="00EE6FEB"/>
    <w:p w14:paraId="13706C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62, 32, 'admin.', 'single', 'high.school', 'no', 'no', 'no', 'C119', '30318', 'no');</w:t>
      </w:r>
    </w:p>
    <w:p w14:paraId="5B102EAB" w14:textId="77777777" w:rsidR="00EE6FEB" w:rsidRDefault="00EE6FEB"/>
    <w:p w14:paraId="16DB3D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63, 48, 'admin.', 'married', 'high.school', 'unknown', 'yes', 'no', 'C302', '95823', 'no');</w:t>
      </w:r>
    </w:p>
    <w:p w14:paraId="73C5AB46" w14:textId="77777777" w:rsidR="00EE6FEB" w:rsidRDefault="00EE6FEB"/>
    <w:p w14:paraId="01489F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64, 46, 'admin.', 'married', 'high.school', 'unknown', 'yes', 'no', 'C302', '95823', 'no');</w:t>
      </w:r>
    </w:p>
    <w:p w14:paraId="5A267F2A" w14:textId="77777777" w:rsidR="00EE6FEB" w:rsidRDefault="00EE6FEB"/>
    <w:p w14:paraId="11E961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65, 26, 'admin.', 'single', 'high.school', 'no', 'yes', 'no', 'C6', '76106', 'no');</w:t>
      </w:r>
    </w:p>
    <w:p w14:paraId="414878A3" w14:textId="77777777" w:rsidR="00EE6FEB" w:rsidRDefault="00EE6FEB"/>
    <w:p w14:paraId="1448CE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66, 52, 'unknown', 'married', 'basic.4y', 'no', 'no', 'yes', 'C6', '76106', 'no');</w:t>
      </w:r>
    </w:p>
    <w:p w14:paraId="483509B1" w14:textId="77777777" w:rsidR="00EE6FEB" w:rsidRDefault="00EE6FEB"/>
    <w:p w14:paraId="35C1AC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67, 29, 'blue-collar', 'single', 'high.school', 'unknown', 'no', 'no', 'C6', '76106', 'no');</w:t>
      </w:r>
    </w:p>
    <w:p w14:paraId="6202DB13" w14:textId="77777777" w:rsidR="00EE6FEB" w:rsidRDefault="00EE6FEB"/>
    <w:p w14:paraId="229B53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68, 38, 'technician', 'married', 'professional.course', 'no', 'yes', 'no', 'C6', '76106', 'yes');</w:t>
      </w:r>
    </w:p>
    <w:p w14:paraId="3BDC492D" w14:textId="77777777" w:rsidR="00EE6FEB" w:rsidRDefault="00EE6FEB"/>
    <w:p w14:paraId="0CF00F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69, 42, 'services', 'divorced', 'basic.6y', 'no', 'no', 'no', 'C39', '43229', 'no');</w:t>
      </w:r>
    </w:p>
    <w:p w14:paraId="7085E429" w14:textId="77777777" w:rsidR="00EE6FEB" w:rsidRDefault="00EE6FEB"/>
    <w:p w14:paraId="5B8EF7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70, 36, 'admin.', 'married', 'university.degree', 'no', 'yes', 'no', 'C104', '80027', 'no');</w:t>
      </w:r>
    </w:p>
    <w:p w14:paraId="16C907E7" w14:textId="77777777" w:rsidR="00EE6FEB" w:rsidRDefault="00EE6FEB"/>
    <w:p w14:paraId="3940D8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71, 27, 'entrepreneur', 'single', 'university.degree', 'no', 'yes', 'no', 'C104', '80027', 'yes');</w:t>
      </w:r>
    </w:p>
    <w:p w14:paraId="07B007BD" w14:textId="77777777" w:rsidR="00EE6FEB" w:rsidRDefault="00EE6FEB"/>
    <w:p w14:paraId="072595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72, 47, 'blue-collar', 'married', 'high.school', 'unknown', 'yes', 'no', 'C254', '27604', 'no');</w:t>
      </w:r>
    </w:p>
    <w:p w14:paraId="47E19604" w14:textId="77777777" w:rsidR="00EE6FEB" w:rsidRDefault="00EE6FEB"/>
    <w:p w14:paraId="3444EC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73, 54, 'housemaid', 'married', 'professional.course', 'no', 'yes', 'no', 'C254', '27604', 'no');</w:t>
      </w:r>
    </w:p>
    <w:p w14:paraId="532344D7" w14:textId="77777777" w:rsidR="00EE6FEB" w:rsidRDefault="00EE6FEB"/>
    <w:p w14:paraId="0B14D5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74, 32, 'blue-collar', 'single', 'basic.9y', 'no', 'yes', 'no', 'C21', '10024', 'no');</w:t>
      </w:r>
    </w:p>
    <w:p w14:paraId="3947EC13" w14:textId="77777777" w:rsidR="00EE6FEB" w:rsidRDefault="00EE6FEB"/>
    <w:p w14:paraId="17386D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75, 42, 'blue-collar', 'married', 'basic.9y', 'no', 'no', 'no', 'C21', '10024', 'no');</w:t>
      </w:r>
    </w:p>
    <w:p w14:paraId="6ACC62E4" w14:textId="77777777" w:rsidR="00EE6FEB" w:rsidRDefault="00EE6FEB"/>
    <w:p w14:paraId="3DFABD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76, 39, 'self-employed', 'married', 'university.degree', 'no', 'no', 'no', 'C23', '60623', 'no');</w:t>
      </w:r>
    </w:p>
    <w:p w14:paraId="575481DD" w14:textId="77777777" w:rsidR="00EE6FEB" w:rsidRDefault="00EE6FEB"/>
    <w:p w14:paraId="6006DC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77, 37, 'blue-collar', 'unknown', 'basic.6y', 'unknown', 'no', 'no', 'C115', '77340', 'no');</w:t>
      </w:r>
    </w:p>
    <w:p w14:paraId="0247917F" w14:textId="77777777" w:rsidR="00EE6FEB" w:rsidRDefault="00EE6FEB"/>
    <w:p w14:paraId="0EA576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78, 25, 'blue-collar', 'divorced', 'basic.9y', 'no', 'unknown', 'unknown', 'C115', '77340', 'no');</w:t>
      </w:r>
    </w:p>
    <w:p w14:paraId="7CB3694C" w14:textId="77777777" w:rsidR="00EE6FEB" w:rsidRDefault="00EE6FEB"/>
    <w:p w14:paraId="09DB8E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79, 34, 'management', 'single', 'high.school', 'no', 'yes', 'no', 'C21', '10024', 'no');</w:t>
      </w:r>
    </w:p>
    <w:p w14:paraId="46F11BBD" w14:textId="77777777" w:rsidR="00EE6FEB" w:rsidRDefault="00EE6FEB"/>
    <w:p w14:paraId="2AC203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80, 41, 'blue-collar', 'divorced', 'basic.9y', 'unknown', 'no', 'no', 'C128', '97301', 'no');</w:t>
      </w:r>
    </w:p>
    <w:p w14:paraId="701F008E" w14:textId="77777777" w:rsidR="00EE6FEB" w:rsidRDefault="00EE6FEB"/>
    <w:p w14:paraId="706542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81, 40, 'blue-collar', 'married', 'basic.4y', 'no', 'no', 'no', 'C13', '77070', 'no');</w:t>
      </w:r>
    </w:p>
    <w:p w14:paraId="77A28C29" w14:textId="77777777" w:rsidR="00EE6FEB" w:rsidRDefault="00EE6FEB"/>
    <w:p w14:paraId="31E7F2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82, 26, 'blue-collar', 'single', 'high.school', 'unknown', 'no', 'no', 'C13', '77070', 'no');</w:t>
      </w:r>
    </w:p>
    <w:p w14:paraId="2A5706A9" w14:textId="77777777" w:rsidR="00EE6FEB" w:rsidRDefault="00EE6FEB"/>
    <w:p w14:paraId="67A753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83, 49, 'admin.', 'single', 'university.degree', 'unknown', 'yes', 'no', 'C514', '83301', 'no');</w:t>
      </w:r>
    </w:p>
    <w:p w14:paraId="19360C0D" w14:textId="77777777" w:rsidR="00EE6FEB" w:rsidRDefault="00EE6FEB"/>
    <w:p w14:paraId="49790C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84, 60, 'retired', 'divorced', 'basic.4y', 'unknown', 'yes', 'no', 'C514', '83301', 'no');</w:t>
      </w:r>
    </w:p>
    <w:p w14:paraId="43DFFE7B" w14:textId="77777777" w:rsidR="00EE6FEB" w:rsidRDefault="00EE6FEB"/>
    <w:p w14:paraId="033298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85, 35, 'blue-collar', 'married', 'high.school', 'unknown', 'no', 'no', 'C290', '37918', 'no');</w:t>
      </w:r>
    </w:p>
    <w:p w14:paraId="47220A60" w14:textId="77777777" w:rsidR="00EE6FEB" w:rsidRDefault="00EE6FEB"/>
    <w:p w14:paraId="7FF4E0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86, 30, 'admin.', 'married', 'high.school', 'unknown', 'yes', 'no', 'C43', '85023', 'no');</w:t>
      </w:r>
    </w:p>
    <w:p w14:paraId="70645767" w14:textId="77777777" w:rsidR="00EE6FEB" w:rsidRDefault="00EE6FEB"/>
    <w:p w14:paraId="5479FC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87, 42, 'blue-collar', 'married', 'basic.9y', 'unknown', 'yes', 'no', 'C43', '85023', 'no');</w:t>
      </w:r>
    </w:p>
    <w:p w14:paraId="66E55F4D" w14:textId="77777777" w:rsidR="00EE6FEB" w:rsidRDefault="00EE6FEB"/>
    <w:p w14:paraId="08860A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88, 39, 'admin.', 'single', 'university.degree', 'no', 'yes', 'no', 'C43', '85023', 'no');</w:t>
      </w:r>
    </w:p>
    <w:p w14:paraId="19556D4A" w14:textId="77777777" w:rsidR="00EE6FEB" w:rsidRDefault="00EE6FEB"/>
    <w:p w14:paraId="7D4E77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89, 25, 'technician', 'single', 'university.degree', 'no', 'no', 'no', 'C54', '28110', 'no');</w:t>
      </w:r>
    </w:p>
    <w:p w14:paraId="46574ECA" w14:textId="77777777" w:rsidR="00EE6FEB" w:rsidRDefault="00EE6FEB"/>
    <w:p w14:paraId="1E7668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90, 37, 'admin.', 'married', 'high.school', 'no', 'no', 'no', 'C54', '28110', 'no');</w:t>
      </w:r>
    </w:p>
    <w:p w14:paraId="3F8D73A0" w14:textId="77777777" w:rsidR="00EE6FEB" w:rsidRDefault="00EE6FEB"/>
    <w:p w14:paraId="309986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91, 32, 'technician', 'single', 'professional.course', 'no', 'yes', 'no', 'C103', '23223', 'no');</w:t>
      </w:r>
    </w:p>
    <w:p w14:paraId="0CC72AD7" w14:textId="77777777" w:rsidR="00EE6FEB" w:rsidRDefault="00EE6FEB"/>
    <w:p w14:paraId="4FC33D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92, 35, 'blue-collar', 'married', 'basic.9y', 'no', 'yes', 'no', 'C13', '77041', 'no');</w:t>
      </w:r>
    </w:p>
    <w:p w14:paraId="102562DF" w14:textId="77777777" w:rsidR="00EE6FEB" w:rsidRDefault="00EE6FEB"/>
    <w:p w14:paraId="054EB0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93, 28, 'blue-collar', 'single', 'basic.9y', 'no', 'yes', 'no', 'C2', '90008', 'no');</w:t>
      </w:r>
    </w:p>
    <w:p w14:paraId="36CC334F" w14:textId="77777777" w:rsidR="00EE6FEB" w:rsidRDefault="00EE6FEB"/>
    <w:p w14:paraId="52D930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94, 32, 'admin.', 'married', 'university.degree', 'unknown', 'yes', 'no', 'C2', '90008', 'no');</w:t>
      </w:r>
    </w:p>
    <w:p w14:paraId="711507BC" w14:textId="77777777" w:rsidR="00EE6FEB" w:rsidRDefault="00EE6FEB"/>
    <w:p w14:paraId="4ED6AD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95, 35, 'blue-collar', 'married', 'basic.4y', 'unknown', 'yes', 'no', 'C2', '90008', 'no');</w:t>
      </w:r>
    </w:p>
    <w:p w14:paraId="1CBDCD19" w14:textId="77777777" w:rsidR="00EE6FEB" w:rsidRDefault="00EE6FEB"/>
    <w:p w14:paraId="3871EB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96, 45, 'admin.', 'married', 'unknown', 'no', 'no', 'no', 'C2', '90008', 'no');</w:t>
      </w:r>
    </w:p>
    <w:p w14:paraId="055DFF03" w14:textId="77777777" w:rsidR="00EE6FEB" w:rsidRDefault="00EE6FEB"/>
    <w:p w14:paraId="020CD5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97, 39, 'self-employed', 'married', 'basic.4y', 'unknown', 'yes', 'no', 'C12', '84057', 'no');</w:t>
      </w:r>
    </w:p>
    <w:p w14:paraId="41669CC9" w14:textId="77777777" w:rsidR="00EE6FEB" w:rsidRDefault="00EE6FEB"/>
    <w:p w14:paraId="1899A1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98, 52, 'entrepreneur', 'married', 'basic.9y', 'unknown', 'yes', 'no', 'C12', '84057', 'no');</w:t>
      </w:r>
    </w:p>
    <w:p w14:paraId="58CF5AAC" w14:textId="77777777" w:rsidR="00EE6FEB" w:rsidRDefault="00EE6FEB"/>
    <w:p w14:paraId="25D671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799, 41, 'self-employed', 'married', 'basic.9y', 'no', 'yes', 'no', 'C141', '5408', 'no');</w:t>
      </w:r>
    </w:p>
    <w:p w14:paraId="2EBB96CD" w14:textId="77777777" w:rsidR="00EE6FEB" w:rsidRDefault="00EE6FEB"/>
    <w:p w14:paraId="6D950E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00, 45, 'blue-collar', 'married', 'basic.4y', 'unknown', 'yes', 'no', 'C11', '19134', 'no');</w:t>
      </w:r>
    </w:p>
    <w:p w14:paraId="0A4F225C" w14:textId="77777777" w:rsidR="00EE6FEB" w:rsidRDefault="00EE6FEB"/>
    <w:p w14:paraId="18E5D6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01, 32, 'services', 'married', 'high.school', 'unknown', 'no', 'no', 'C23', '60623', 'yes');</w:t>
      </w:r>
    </w:p>
    <w:p w14:paraId="4472073A" w14:textId="77777777" w:rsidR="00EE6FEB" w:rsidRDefault="00EE6FEB"/>
    <w:p w14:paraId="658C15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02, 38, 'housemaid', 'married', 'university.degree', 'no', 'no', 'no', 'C269', '73120', 'no');</w:t>
      </w:r>
    </w:p>
    <w:p w14:paraId="4A201E18" w14:textId="77777777" w:rsidR="00EE6FEB" w:rsidRDefault="00EE6FEB"/>
    <w:p w14:paraId="4D2F4A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03, 53, 'blue-collar', 'married', 'basic.9y', 'no', 'no', 'no', 'C269', '73120', 'no');</w:t>
      </w:r>
    </w:p>
    <w:p w14:paraId="2A48CFF0" w14:textId="77777777" w:rsidR="00EE6FEB" w:rsidRDefault="00EE6FEB"/>
    <w:p w14:paraId="465DE4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04, 37, 'blue-collar', 'divorced', 'basic.9y', 'no', 'yes', 'yes', 'C21', '10035', 'no');</w:t>
      </w:r>
    </w:p>
    <w:p w14:paraId="1B1BC847" w14:textId="77777777" w:rsidR="00EE6FEB" w:rsidRDefault="00EE6FEB"/>
    <w:p w14:paraId="13DEFB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05, 48, 'blue-collar', 'married', 'basic.4y', 'unknown', 'yes', 'no', 'C21', '10035', 'no');</w:t>
      </w:r>
    </w:p>
    <w:p w14:paraId="6C52D2FA" w14:textId="77777777" w:rsidR="00EE6FEB" w:rsidRDefault="00EE6FEB"/>
    <w:p w14:paraId="4074C1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06, 36, 'blue-collar', 'married', 'basic.4y', 'no', 'no', 'no', 'C289', '84106', 'no');</w:t>
      </w:r>
    </w:p>
    <w:p w14:paraId="5A2394AB" w14:textId="77777777" w:rsidR="00EE6FEB" w:rsidRDefault="00EE6FEB"/>
    <w:p w14:paraId="220B3C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07, 31, 'services', 'married', 'high.school', 'unknown', 'yes', 'no', 'C457', '13501', 'no');</w:t>
      </w:r>
    </w:p>
    <w:p w14:paraId="2412BB04" w14:textId="77777777" w:rsidR="00EE6FEB" w:rsidRDefault="00EE6FEB"/>
    <w:p w14:paraId="7D9D4D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08, 31, 'services', 'single', 'high.school', 'no', 'yes', 'no', 'C11', '19134', 'no');</w:t>
      </w:r>
    </w:p>
    <w:p w14:paraId="16B46CBE" w14:textId="77777777" w:rsidR="00EE6FEB" w:rsidRDefault="00EE6FEB"/>
    <w:p w14:paraId="22BC85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09, 35, 'admin.', 'married', 'basic.9y', 'no', 'no', 'yes', 'C11', '19134', 'no');</w:t>
      </w:r>
    </w:p>
    <w:p w14:paraId="354BD6C5" w14:textId="77777777" w:rsidR="00EE6FEB" w:rsidRDefault="00EE6FEB"/>
    <w:p w14:paraId="397B1B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10, 54, 'management', 'married', 'university.degree', 'no', 'no', 'no', 'C11', '19134', 'no');</w:t>
      </w:r>
    </w:p>
    <w:p w14:paraId="42DEF38F" w14:textId="77777777" w:rsidR="00EE6FEB" w:rsidRDefault="00EE6FEB"/>
    <w:p w14:paraId="7E327E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11, 45, 'self-employed', 'married', 'professional.course', 'unknown', 'yes', 'yes', 'C2', '90004', 'no');</w:t>
      </w:r>
    </w:p>
    <w:p w14:paraId="721E89C3" w14:textId="77777777" w:rsidR="00EE6FEB" w:rsidRDefault="00EE6FEB"/>
    <w:p w14:paraId="1897F7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12, 41, 'blue-collar', 'married', 'basic.9y', 'unknown', 'yes', 'no', 'C26', '49201', 'no');</w:t>
      </w:r>
    </w:p>
    <w:p w14:paraId="1908489C" w14:textId="77777777" w:rsidR="00EE6FEB" w:rsidRDefault="00EE6FEB"/>
    <w:p w14:paraId="6DD643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13, 34, 'admin.', 'married', 'university.degree', 'no', 'no', 'no', 'C26', '49201', 'no');</w:t>
      </w:r>
    </w:p>
    <w:p w14:paraId="4FEAE2AC" w14:textId="77777777" w:rsidR="00EE6FEB" w:rsidRDefault="00EE6FEB"/>
    <w:p w14:paraId="0106C7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14, 41, 'blue-collar', 'married', 'high.school', 'unknown', 'yes', 'yes', 'C221', '85301', 'no');</w:t>
      </w:r>
    </w:p>
    <w:p w14:paraId="7C31FC49" w14:textId="77777777" w:rsidR="00EE6FEB" w:rsidRDefault="00EE6FEB"/>
    <w:p w14:paraId="24A867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15, 35, 'blue-collar', 'married', 'basic.9y', 'no', 'no', 'no', 'C41', '19805', 'no');</w:t>
      </w:r>
    </w:p>
    <w:p w14:paraId="6B89C7BC" w14:textId="77777777" w:rsidR="00EE6FEB" w:rsidRDefault="00EE6FEB"/>
    <w:p w14:paraId="1FC07A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16, 33, 'services', 'married', 'basic.4y', 'no', 'yes', 'yes', 'C41', '19805', 'no');</w:t>
      </w:r>
    </w:p>
    <w:p w14:paraId="362B15DF" w14:textId="77777777" w:rsidR="00EE6FEB" w:rsidRDefault="00EE6FEB"/>
    <w:p w14:paraId="2DF2D5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17, 51, 'services', 'single', 'high.school', 'unknown', 'no', 'no', 'C41', '19805', 'no');</w:t>
      </w:r>
    </w:p>
    <w:p w14:paraId="5804696A" w14:textId="77777777" w:rsidR="00EE6FEB" w:rsidRDefault="00EE6FEB"/>
    <w:p w14:paraId="3C4CDC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18, 41, 'blue-collar', 'married', 'basic.4y', 'no', 'yes', 'no', 'C41', '19805', 'no');</w:t>
      </w:r>
    </w:p>
    <w:p w14:paraId="6BAD4DAB" w14:textId="77777777" w:rsidR="00EE6FEB" w:rsidRDefault="00EE6FEB"/>
    <w:p w14:paraId="72897A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19, 40, 'services', 'married', 'unknown', 'unknown', 'yes', 'no', 'C41', '19805', 'no');</w:t>
      </w:r>
    </w:p>
    <w:p w14:paraId="1F1D2CE8" w14:textId="77777777" w:rsidR="00EE6FEB" w:rsidRDefault="00EE6FEB"/>
    <w:p w14:paraId="3D5079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20, 50, 'technician', 'married', 'high.school', 'no', 'no', 'no', 'C90', '78745', 'no');</w:t>
      </w:r>
    </w:p>
    <w:p w14:paraId="53502152" w14:textId="77777777" w:rsidR="00EE6FEB" w:rsidRDefault="00EE6FEB"/>
    <w:p w14:paraId="441B19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21, 33, 'blue-collar', 'married', 'basic.9y', 'no', 'no', 'yes', 'C334', '32839', 'no');</w:t>
      </w:r>
    </w:p>
    <w:p w14:paraId="5EBCDDCC" w14:textId="77777777" w:rsidR="00EE6FEB" w:rsidRDefault="00EE6FEB"/>
    <w:p w14:paraId="0E95CE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22, 37, 'admin.', 'married', 'high.school', 'no', 'no', 'no', 'C334', '32839', 'no');</w:t>
      </w:r>
    </w:p>
    <w:p w14:paraId="2411747F" w14:textId="77777777" w:rsidR="00EE6FEB" w:rsidRDefault="00EE6FEB"/>
    <w:p w14:paraId="4CAF01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23, 54, 'retired', 'married', 'university.degree', 'unknown', 'no', 'no', 'C334', '32839', 'no');</w:t>
      </w:r>
    </w:p>
    <w:p w14:paraId="70E9E079" w14:textId="77777777" w:rsidR="00EE6FEB" w:rsidRDefault="00EE6FEB"/>
    <w:p w14:paraId="57557A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24, 37, 'blue-collar', 'single', 'high.school', 'no', 'yes', 'no', 'C334', '32839', 'no');</w:t>
      </w:r>
    </w:p>
    <w:p w14:paraId="0538BE9D" w14:textId="77777777" w:rsidR="00EE6FEB" w:rsidRDefault="00EE6FEB"/>
    <w:p w14:paraId="6CF537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25, 40, 'housemaid', 'single', 'university.degree', 'no', 'no', 'no', 'C266', '19601', 'no');</w:t>
      </w:r>
    </w:p>
    <w:p w14:paraId="16686265" w14:textId="77777777" w:rsidR="00EE6FEB" w:rsidRDefault="00EE6FEB"/>
    <w:p w14:paraId="3D9385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26, 56, 'blue-collar', 'married', 'basic.4y', 'unknown', 'yes', 'no', 'C11', '19134', 'no');</w:t>
      </w:r>
    </w:p>
    <w:p w14:paraId="5F790E4E" w14:textId="77777777" w:rsidR="00EE6FEB" w:rsidRDefault="00EE6FEB"/>
    <w:p w14:paraId="4226AA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27, 35, 'blue-collar', 'divorced', 'basic.9y', 'no', 'no', 'no', 'C13', '77095', 'no');</w:t>
      </w:r>
    </w:p>
    <w:p w14:paraId="60629E6E" w14:textId="77777777" w:rsidR="00EE6FEB" w:rsidRDefault="00EE6FEB"/>
    <w:p w14:paraId="4264CA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28, 35, 'technician', 'single', 'high.school', 'no', 'no', 'no', 'C13', '77095', 'no');</w:t>
      </w:r>
    </w:p>
    <w:p w14:paraId="2FB3200E" w14:textId="77777777" w:rsidR="00EE6FEB" w:rsidRDefault="00EE6FEB"/>
    <w:p w14:paraId="05E198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29, 44, 'blue-collar', 'married', 'basic.4y', 'unknown', 'no', 'no', 'C491', '63301', 'no');</w:t>
      </w:r>
    </w:p>
    <w:p w14:paraId="3AA8D5F1" w14:textId="77777777" w:rsidR="00EE6FEB" w:rsidRDefault="00EE6FEB"/>
    <w:p w14:paraId="7A2451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30, 39, 'housemaid', 'married', 'basic.4y', 'no', 'yes', 'no', 'C246', '46203', 'no');</w:t>
      </w:r>
    </w:p>
    <w:p w14:paraId="5E5D11A3" w14:textId="77777777" w:rsidR="00EE6FEB" w:rsidRDefault="00EE6FEB"/>
    <w:p w14:paraId="337A8D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31, 41, 'unemployed', 'married', 'basic.9y', 'unknown', 'yes', 'no', 'C5', '98115', 'no');</w:t>
      </w:r>
    </w:p>
    <w:p w14:paraId="7F88E34D" w14:textId="77777777" w:rsidR="00EE6FEB" w:rsidRDefault="00EE6FEB"/>
    <w:p w14:paraId="4184FD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32, 30, 'blue-collar', 'married', 'basic.9y', 'no', 'yes', 'no', 'C194', '22801', 'no');</w:t>
      </w:r>
    </w:p>
    <w:p w14:paraId="25EFB414" w14:textId="77777777" w:rsidR="00EE6FEB" w:rsidRDefault="00EE6FEB"/>
    <w:p w14:paraId="77DC3B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33, 47, 'services', 'married', 'basic.6y', 'no', 'no', 'no', 'C31', '14609', 'no');</w:t>
      </w:r>
    </w:p>
    <w:p w14:paraId="56F5E86B" w14:textId="77777777" w:rsidR="00EE6FEB" w:rsidRDefault="00EE6FEB"/>
    <w:p w14:paraId="32E241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34, 32, 'admin.', 'married', 'high.school', 'no', 'yes', 'no', 'C407', '30328', 'no');</w:t>
      </w:r>
    </w:p>
    <w:p w14:paraId="2D02B1F5" w14:textId="77777777" w:rsidR="00EE6FEB" w:rsidRDefault="00EE6FEB"/>
    <w:p w14:paraId="5B71DA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35, 54, 'housemaid', 'divorced', 'basic.4y', 'no', 'yes', 'no', 'C407', '30328', 'no');</w:t>
      </w:r>
    </w:p>
    <w:p w14:paraId="39C8BF9C" w14:textId="77777777" w:rsidR="00EE6FEB" w:rsidRDefault="00EE6FEB"/>
    <w:p w14:paraId="656B84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36, 56, 'blue-collar', 'married', 'basic.4y', 'no', 'yes', 'no', 'C407', '30328', 'no');</w:t>
      </w:r>
    </w:p>
    <w:p w14:paraId="68D7A6AE" w14:textId="77777777" w:rsidR="00EE6FEB" w:rsidRDefault="00EE6FEB"/>
    <w:p w14:paraId="342243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37, 50, 'entrepreneur', 'married', 'basic.9y', 'no', 'yes', 'no', 'C407', '30328', 'no');</w:t>
      </w:r>
    </w:p>
    <w:p w14:paraId="2187E4A7" w14:textId="77777777" w:rsidR="00EE6FEB" w:rsidRDefault="00EE6FEB"/>
    <w:p w14:paraId="755BAA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38, 26, 'blue-collar', 'married', 'high.school', 'no', 'yes', 'no', 'C407', '30328', 'no');</w:t>
      </w:r>
    </w:p>
    <w:p w14:paraId="58AD41F8" w14:textId="77777777" w:rsidR="00EE6FEB" w:rsidRDefault="00EE6FEB"/>
    <w:p w14:paraId="09C8A7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39, 26, 'admin.', 'married', 'high.school', 'unknown', 'yes', 'no', 'C2', '90004', 'no');</w:t>
      </w:r>
    </w:p>
    <w:p w14:paraId="71CFB71D" w14:textId="77777777" w:rsidR="00EE6FEB" w:rsidRDefault="00EE6FEB"/>
    <w:p w14:paraId="48B0C1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40, 36, 'technician', 'married', 'high.school', 'no', 'yes', 'no', 'C2', '90004', 'no');</w:t>
      </w:r>
    </w:p>
    <w:p w14:paraId="400BAA30" w14:textId="77777777" w:rsidR="00EE6FEB" w:rsidRDefault="00EE6FEB"/>
    <w:p w14:paraId="1A8CC3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41, 47, 'technician', 'single', 'unknown', 'no', 'yes', 'no', 'C2', '90004', 'no');</w:t>
      </w:r>
    </w:p>
    <w:p w14:paraId="2527DFED" w14:textId="77777777" w:rsidR="00EE6FEB" w:rsidRDefault="00EE6FEB"/>
    <w:p w14:paraId="05C64D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42, 36, 'services', 'divorced', 'university.degree', 'no', 'no', 'no', 'C9', '94110', 'no');</w:t>
      </w:r>
    </w:p>
    <w:p w14:paraId="23936A9E" w14:textId="77777777" w:rsidR="00EE6FEB" w:rsidRDefault="00EE6FEB"/>
    <w:p w14:paraId="696DE3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43, 37, 'management', 'single', 'university.degree', 'no', 'no', 'no', 'C9', '94110', 'no');</w:t>
      </w:r>
    </w:p>
    <w:p w14:paraId="37CADB5E" w14:textId="77777777" w:rsidR="00EE6FEB" w:rsidRDefault="00EE6FEB"/>
    <w:p w14:paraId="7C4E6F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44, 51, 'admin.', 'divorced', 'high.school', 'unknown', 'no', 'no', 'C32', '55407', 'no');</w:t>
      </w:r>
    </w:p>
    <w:p w14:paraId="6811BC9C" w14:textId="77777777" w:rsidR="00EE6FEB" w:rsidRDefault="00EE6FEB"/>
    <w:p w14:paraId="0B7D97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45, 36, 'unknown', 'single', 'basic.6y', 'unknown', 'no', 'no', 'C39', '43229', 'yes');</w:t>
      </w:r>
    </w:p>
    <w:p w14:paraId="6C27C408" w14:textId="77777777" w:rsidR="00EE6FEB" w:rsidRDefault="00EE6FEB"/>
    <w:p w14:paraId="4C985C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46, 21, 'technician', 'single', 'professional.course', 'no', 'no', 'no', 'C39', '43229', 'no');</w:t>
      </w:r>
    </w:p>
    <w:p w14:paraId="0C0F0210" w14:textId="77777777" w:rsidR="00EE6FEB" w:rsidRDefault="00EE6FEB"/>
    <w:p w14:paraId="36CED5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47, 39, 'management', 'married', 'university.degree', 'no', 'no', 'no', 'C39', '43229', 'no');</w:t>
      </w:r>
    </w:p>
    <w:p w14:paraId="37F12B07" w14:textId="77777777" w:rsidR="00EE6FEB" w:rsidRDefault="00EE6FEB"/>
    <w:p w14:paraId="3A0C8E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48, 39, 'blue-collar', 'married', 'basic.4y', 'unknown', 'no', 'no', 'C39', '43229', 'no');</w:t>
      </w:r>
    </w:p>
    <w:p w14:paraId="0EB62325" w14:textId="77777777" w:rsidR="00EE6FEB" w:rsidRDefault="00EE6FEB"/>
    <w:p w14:paraId="7C6F06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49, 29, 'admin.', 'married', 'professional.course', 'no', 'yes', 'no', 'C254', '27604', 'yes');</w:t>
      </w:r>
    </w:p>
    <w:p w14:paraId="4A470E3D" w14:textId="77777777" w:rsidR="00EE6FEB" w:rsidRDefault="00EE6FEB"/>
    <w:p w14:paraId="22FA0F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50, 45, 'services', 'divorced', 'high.school', 'no', 'no', 'no', 'C254', '27604', 'no');</w:t>
      </w:r>
    </w:p>
    <w:p w14:paraId="6E42DCA7" w14:textId="77777777" w:rsidR="00EE6FEB" w:rsidRDefault="00EE6FEB"/>
    <w:p w14:paraId="1617EA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51, 40, 'admin.', 'single', 'university.degree', 'no', 'yes', 'no', 'C254', '27604', 'no');</w:t>
      </w:r>
    </w:p>
    <w:p w14:paraId="2E96B4BA" w14:textId="77777777" w:rsidR="00EE6FEB" w:rsidRDefault="00EE6FEB"/>
    <w:p w14:paraId="66A014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52, 25, 'admin.', 'married', 'unknown', 'no', 'no', 'no', 'C254', '27604', 'no');</w:t>
      </w:r>
    </w:p>
    <w:p w14:paraId="2644C5F3" w14:textId="77777777" w:rsidR="00EE6FEB" w:rsidRDefault="00EE6FEB"/>
    <w:p w14:paraId="376AC4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53, 49, 'blue-collar', 'married', 'basic.6y', 'unknown', 'yes', 'no', 'C21', '10011', 'no');</w:t>
      </w:r>
    </w:p>
    <w:p w14:paraId="15F22EEE" w14:textId="77777777" w:rsidR="00EE6FEB" w:rsidRDefault="00EE6FEB"/>
    <w:p w14:paraId="06FF22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54, 44, 'services', 'married', 'basic.9y', 'unknown', 'no', 'no', 'C11', '19143', 'no');</w:t>
      </w:r>
    </w:p>
    <w:p w14:paraId="04D1B729" w14:textId="77777777" w:rsidR="00EE6FEB" w:rsidRDefault="00EE6FEB"/>
    <w:p w14:paraId="7C6C65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55, 34, 'blue-collar', 'married', 'high.school', 'no', 'yes', 'no', 'C11', '19143', 'no');</w:t>
      </w:r>
    </w:p>
    <w:p w14:paraId="657BF604" w14:textId="77777777" w:rsidR="00EE6FEB" w:rsidRDefault="00EE6FEB"/>
    <w:p w14:paraId="5F99D5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56, 39, 'technician', 'divorced', 'professional.course', 'no', 'no', 'no', 'C348', '83642', 'no');</w:t>
      </w:r>
    </w:p>
    <w:p w14:paraId="2B947532" w14:textId="77777777" w:rsidR="00EE6FEB" w:rsidRDefault="00EE6FEB"/>
    <w:p w14:paraId="7960C2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57, 56, 'services', 'married', 'high.school', 'unknown', 'yes', 'no', 'C302', '95823', 'no');</w:t>
      </w:r>
    </w:p>
    <w:p w14:paraId="1002349D" w14:textId="77777777" w:rsidR="00EE6FEB" w:rsidRDefault="00EE6FEB"/>
    <w:p w14:paraId="3FA919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58, 41, 'technician', 'married', 'professional.course', 'no', 'yes', 'no', 'C302', '95823', 'no');</w:t>
      </w:r>
    </w:p>
    <w:p w14:paraId="55356292" w14:textId="77777777" w:rsidR="00EE6FEB" w:rsidRDefault="00EE6FEB"/>
    <w:p w14:paraId="7C1370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59, 32, 'unknown', 'single', 'basic.6y', 'no', 'yes', 'no', 'C302', '95823', 'no');</w:t>
      </w:r>
    </w:p>
    <w:p w14:paraId="10D39D90" w14:textId="77777777" w:rsidR="00EE6FEB" w:rsidRDefault="00EE6FEB"/>
    <w:p w14:paraId="21505A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60, 30, 'housemaid', 'married', 'high.school', 'unknown', 'no', 'no', 'C36', '28205', 'no');</w:t>
      </w:r>
    </w:p>
    <w:p w14:paraId="229C9705" w14:textId="77777777" w:rsidR="00EE6FEB" w:rsidRDefault="00EE6FEB"/>
    <w:p w14:paraId="6C5A67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61, 33, 'admin.', 'married', 'university.degree', 'no', 'yes', 'no', 'C268', '7501', 'no');</w:t>
      </w:r>
    </w:p>
    <w:p w14:paraId="635178B0" w14:textId="77777777" w:rsidR="00EE6FEB" w:rsidRDefault="00EE6FEB"/>
    <w:p w14:paraId="478FDB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62, 46, 'admin.', 'married', 'high.school', 'no', 'yes', 'no', 'C268', '7501', 'no');</w:t>
      </w:r>
    </w:p>
    <w:p w14:paraId="74DF8068" w14:textId="77777777" w:rsidR="00EE6FEB" w:rsidRDefault="00EE6FEB"/>
    <w:p w14:paraId="3D4E1F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63, 34, 'management', 'married', 'university.degree', 'no', 'no', 'no', 'C268', '7501', 'yes');</w:t>
      </w:r>
    </w:p>
    <w:p w14:paraId="790CE683" w14:textId="77777777" w:rsidR="00EE6FEB" w:rsidRDefault="00EE6FEB"/>
    <w:p w14:paraId="7EF432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64, 57, 'blue-collar', 'married', 'basic.4y', 'unknown', 'no', 'no', 'C268', '7501', 'no');</w:t>
      </w:r>
    </w:p>
    <w:p w14:paraId="79392C26" w14:textId="77777777" w:rsidR="00EE6FEB" w:rsidRDefault="00EE6FEB"/>
    <w:p w14:paraId="215F98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65, 29, 'admin.', 'married', 'professional.course', 'no', 'no', 'no', 'C268', '7501', 'no');</w:t>
      </w:r>
    </w:p>
    <w:p w14:paraId="6B72F933" w14:textId="77777777" w:rsidR="00EE6FEB" w:rsidRDefault="00EE6FEB"/>
    <w:p w14:paraId="34CF0D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66, 43, 'blue-collar', 'married', 'basic.4y', 'unknown', 'yes', 'yes', 'C82', '22204', 'no');</w:t>
      </w:r>
    </w:p>
    <w:p w14:paraId="0640A219" w14:textId="77777777" w:rsidR="00EE6FEB" w:rsidRDefault="00EE6FEB"/>
    <w:p w14:paraId="78974F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67, 53, 'blue-collar', 'married', 'basic.4y', 'no', 'yes', 'no', 'C23', '60653', 'no');</w:t>
      </w:r>
    </w:p>
    <w:p w14:paraId="5FD0F693" w14:textId="77777777" w:rsidR="00EE6FEB" w:rsidRDefault="00EE6FEB"/>
    <w:p w14:paraId="6E905D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68, 53, 'blue-collar', 'married', 'basic.9y', 'no', 'no', 'no', 'C23', '60653', 'no');</w:t>
      </w:r>
    </w:p>
    <w:p w14:paraId="33718A2C" w14:textId="77777777" w:rsidR="00EE6FEB" w:rsidRDefault="00EE6FEB"/>
    <w:p w14:paraId="25CE91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69, 50, 'services', 'divorced', 'basic.4y', 'unknown', 'yes', 'no', 'C71', '92037', 'no');</w:t>
      </w:r>
    </w:p>
    <w:p w14:paraId="00B95AF3" w14:textId="77777777" w:rsidR="00EE6FEB" w:rsidRDefault="00EE6FEB"/>
    <w:p w14:paraId="61E2CF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70, 44, 'services', 'married', 'unknown', 'no', 'no', 'no', 'C5', '98105', 'no');</w:t>
      </w:r>
    </w:p>
    <w:p w14:paraId="5543310B" w14:textId="77777777" w:rsidR="00EE6FEB" w:rsidRDefault="00EE6FEB"/>
    <w:p w14:paraId="0DBD60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71, 28, 'admin.', 'single', 'unknown', 'no', 'no', 'no', 'C5', '98105', 'no');</w:t>
      </w:r>
    </w:p>
    <w:p w14:paraId="351C3E2E" w14:textId="77777777" w:rsidR="00EE6FEB" w:rsidRDefault="00EE6FEB"/>
    <w:p w14:paraId="178A2C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72, 39, 'admin.', 'single', 'high.school', 'no', 'no', 'no', 'C5', '98105', 'no');</w:t>
      </w:r>
    </w:p>
    <w:p w14:paraId="2AE56FE4" w14:textId="77777777" w:rsidR="00EE6FEB" w:rsidRDefault="00EE6FEB"/>
    <w:p w14:paraId="3F0259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73, 48, 'services', 'married', 'high.school', 'unknown', 'yes', 'no', 'C39', '43229', 'no');</w:t>
      </w:r>
    </w:p>
    <w:p w14:paraId="58266A13" w14:textId="77777777" w:rsidR="00EE6FEB" w:rsidRDefault="00EE6FEB"/>
    <w:p w14:paraId="54C050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74, 55, 'unemployed', 'married', 'basic.4y', 'unknown', 'yes', 'no', 'C39', '43229', 'no');</w:t>
      </w:r>
    </w:p>
    <w:p w14:paraId="70EA1E32" w14:textId="77777777" w:rsidR="00EE6FEB" w:rsidRDefault="00EE6FEB"/>
    <w:p w14:paraId="609559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75, 44, 'services', 'divorced', 'high.school', 'no', 'no', 'no', 'C13', '77095', 'no');</w:t>
      </w:r>
    </w:p>
    <w:p w14:paraId="5C862F59" w14:textId="77777777" w:rsidR="00EE6FEB" w:rsidRDefault="00EE6FEB"/>
    <w:p w14:paraId="22D34B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76, 33, 'admin.', 'married', 'high.school', 'no', 'no', 'no', 'C219', '75061', 'no');</w:t>
      </w:r>
    </w:p>
    <w:p w14:paraId="1EF852D2" w14:textId="77777777" w:rsidR="00EE6FEB" w:rsidRDefault="00EE6FEB"/>
    <w:p w14:paraId="378E08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77, 43, 'blue-collar', 'married', 'basic.4y', 'no', 'yes', 'no', 'C219', '75061', 'no');</w:t>
      </w:r>
    </w:p>
    <w:p w14:paraId="5EF17127" w14:textId="77777777" w:rsidR="00EE6FEB" w:rsidRDefault="00EE6FEB"/>
    <w:p w14:paraId="6F8EDE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78, 39, 'unemployed', 'married', 'professional.course', 'no', 'yes', 'no', 'C74', '7960', 'no');</w:t>
      </w:r>
    </w:p>
    <w:p w14:paraId="56EB6BBA" w14:textId="77777777" w:rsidR="00EE6FEB" w:rsidRDefault="00EE6FEB"/>
    <w:p w14:paraId="2090A8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79, 29, 'admin.', 'single', 'university.degree', 'no', 'no', 'no', 'C74', '7960', 'no');</w:t>
      </w:r>
    </w:p>
    <w:p w14:paraId="688F6AA8" w14:textId="77777777" w:rsidR="00EE6FEB" w:rsidRDefault="00EE6FEB"/>
    <w:p w14:paraId="60FB99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80, 46, 'blue-collar', 'married', 'basic.4y', 'unknown', 'yes', 'no', 'C2', '90008', 'no');</w:t>
      </w:r>
    </w:p>
    <w:p w14:paraId="2F37083C" w14:textId="77777777" w:rsidR="00EE6FEB" w:rsidRDefault="00EE6FEB"/>
    <w:p w14:paraId="6D43A6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81, 36, 'blue-collar', 'divorced', 'high.school', 'no', 'no', 'no', 'C2', '90008', 'no');</w:t>
      </w:r>
    </w:p>
    <w:p w14:paraId="57670C90" w14:textId="77777777" w:rsidR="00EE6FEB" w:rsidRDefault="00EE6FEB"/>
    <w:p w14:paraId="2759DA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82, 41, 'admin.', 'single', 'university.degree', 'no', 'yes', 'yes', 'C35', '60505', 'no');</w:t>
      </w:r>
    </w:p>
    <w:p w14:paraId="3D30EEDF" w14:textId="77777777" w:rsidR="00EE6FEB" w:rsidRDefault="00EE6FEB"/>
    <w:p w14:paraId="1948B8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83, 47, 'blue-collar', 'divorced', 'basic.9y', 'unknown', 'no', 'no', 'C29', '27707', 'no');</w:t>
      </w:r>
    </w:p>
    <w:p w14:paraId="15C7D3C9" w14:textId="77777777" w:rsidR="00EE6FEB" w:rsidRDefault="00EE6FEB"/>
    <w:p w14:paraId="2E147C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84, 42, 'management', 'married', 'university.degree', 'no', 'no', 'no', 'C29', '27707', 'no');</w:t>
      </w:r>
    </w:p>
    <w:p w14:paraId="62ED4A27" w14:textId="77777777" w:rsidR="00EE6FEB" w:rsidRDefault="00EE6FEB"/>
    <w:p w14:paraId="444298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85, 36, 'blue-collar', 'divorced', 'high.school', 'no', 'yes', 'no', 'C39', '43229', 'no');</w:t>
      </w:r>
    </w:p>
    <w:p w14:paraId="49E71A61" w14:textId="77777777" w:rsidR="00EE6FEB" w:rsidRDefault="00EE6FEB"/>
    <w:p w14:paraId="41EBE1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86, 42, 'blue-collar', 'married', 'basic.6y', 'unknown', 'no', 'no', 'C39', '43229', 'no');</w:t>
      </w:r>
    </w:p>
    <w:p w14:paraId="113D1C37" w14:textId="77777777" w:rsidR="00EE6FEB" w:rsidRDefault="00EE6FEB"/>
    <w:p w14:paraId="70701B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87, 39, 'entrepreneur', 'married', 'high.school', 'no', 'no', 'no', 'C39', '43229', 'no');</w:t>
      </w:r>
    </w:p>
    <w:p w14:paraId="17D0A70F" w14:textId="77777777" w:rsidR="00EE6FEB" w:rsidRDefault="00EE6FEB"/>
    <w:p w14:paraId="3AA5A6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88, 45, 'services', 'married', 'high.school', 'no', 'yes', 'no', 'C2', '90036', 'no');</w:t>
      </w:r>
    </w:p>
    <w:p w14:paraId="7FDED0CC" w14:textId="77777777" w:rsidR="00EE6FEB" w:rsidRDefault="00EE6FEB"/>
    <w:p w14:paraId="21FD31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89, 48, 'blue-collar', 'married', 'basic.9y', 'no', 'no', 'no', 'C281', '95207', 'no');</w:t>
      </w:r>
    </w:p>
    <w:p w14:paraId="09534F35" w14:textId="77777777" w:rsidR="00EE6FEB" w:rsidRDefault="00EE6FEB"/>
    <w:p w14:paraId="5C1253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90, 37, 'admin.', 'married', 'university.degree', 'no', 'no', 'no', 'C30', '65203', 'yes');</w:t>
      </w:r>
    </w:p>
    <w:p w14:paraId="4629D933" w14:textId="77777777" w:rsidR="00EE6FEB" w:rsidRDefault="00EE6FEB"/>
    <w:p w14:paraId="4E7E65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91, 30, 'self-employed', 'single', 'university.degree', 'no', 'no', 'no', 'C30', '65203', 'yes');</w:t>
      </w:r>
    </w:p>
    <w:p w14:paraId="62000FE9" w14:textId="77777777" w:rsidR="00EE6FEB" w:rsidRDefault="00EE6FEB"/>
    <w:p w14:paraId="376F43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92, 56, 'technician', 'married', 'basic.4y', 'unknown', 'no', 'no', 'C39', '31907', 'no');</w:t>
      </w:r>
    </w:p>
    <w:p w14:paraId="427F2CE6" w14:textId="77777777" w:rsidR="00EE6FEB" w:rsidRDefault="00EE6FEB"/>
    <w:p w14:paraId="23EA41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93, 28, 'admin.', 'married', 'university.degree', 'no', 'no', 'no', 'C71', '92037', 'no');</w:t>
      </w:r>
    </w:p>
    <w:p w14:paraId="6CE4A1AA" w14:textId="77777777" w:rsidR="00EE6FEB" w:rsidRDefault="00EE6FEB"/>
    <w:p w14:paraId="1A1AF1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94, 33, 'management', 'married', 'high.school', 'no', 'yes', 'yes', 'C481', '77590', 'no');</w:t>
      </w:r>
    </w:p>
    <w:p w14:paraId="16A976BE" w14:textId="77777777" w:rsidR="00EE6FEB" w:rsidRDefault="00EE6FEB"/>
    <w:p w14:paraId="7E3D0C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95, 28, 'admin.', 'married', 'university.degree', 'no', 'no', 'no', 'C2', '90004', 'no');</w:t>
      </w:r>
    </w:p>
    <w:p w14:paraId="070ABF33" w14:textId="77777777" w:rsidR="00EE6FEB" w:rsidRDefault="00EE6FEB"/>
    <w:p w14:paraId="4255CE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96, 29, 'admin.', 'married', 'university.degree', 'no', 'no', 'no', 'C2', '90004', 'no');</w:t>
      </w:r>
    </w:p>
    <w:p w14:paraId="70F084A2" w14:textId="77777777" w:rsidR="00EE6FEB" w:rsidRDefault="00EE6FEB"/>
    <w:p w14:paraId="561D24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97, 36, 'blue-collar', 'married', 'basic.6y', 'no', 'no', 'no', 'C2', '90004', 'no');</w:t>
      </w:r>
    </w:p>
    <w:p w14:paraId="371100A2" w14:textId="77777777" w:rsidR="00EE6FEB" w:rsidRDefault="00EE6FEB"/>
    <w:p w14:paraId="225209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98, 35, 'services', 'single', 'high.school', 'unknown', 'no', 'yes', 'C2', '90004', 'no');</w:t>
      </w:r>
    </w:p>
    <w:p w14:paraId="4044BFEF" w14:textId="77777777" w:rsidR="00EE6FEB" w:rsidRDefault="00EE6FEB"/>
    <w:p w14:paraId="288414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899, 49, 'self-employed', 'married', 'professional.course', 'no', 'no', 'yes', 'C25', '22153', 'no');</w:t>
      </w:r>
    </w:p>
    <w:p w14:paraId="6E185866" w14:textId="77777777" w:rsidR="00EE6FEB" w:rsidRDefault="00EE6FEB"/>
    <w:p w14:paraId="370441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00, 22, 'technician', 'married', 'basic.9y', 'unknown', 'no', 'no', 'C25', '22153', 'no');</w:t>
      </w:r>
    </w:p>
    <w:p w14:paraId="394572EE" w14:textId="77777777" w:rsidR="00EE6FEB" w:rsidRDefault="00EE6FEB"/>
    <w:p w14:paraId="3856D9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01, 48, 'blue-collar', 'married', 'basic.9y', 'unknown', 'no', 'yes', 'C28', '62521', 'no');</w:t>
      </w:r>
    </w:p>
    <w:p w14:paraId="76E49577" w14:textId="77777777" w:rsidR="00EE6FEB" w:rsidRDefault="00EE6FEB"/>
    <w:p w14:paraId="3A46EC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02, 53, 'blue-collar', 'divorced', 'basic.4y', 'no', 'no', 'no', 'C28', '62521', 'yes');</w:t>
      </w:r>
    </w:p>
    <w:p w14:paraId="4DF042F0" w14:textId="77777777" w:rsidR="00EE6FEB" w:rsidRDefault="00EE6FEB"/>
    <w:p w14:paraId="1544CD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03, 32, 'blue-collar', 'married', 'basic.9y', 'no', 'yes', 'no', 'C28', '62521', 'no');</w:t>
      </w:r>
    </w:p>
    <w:p w14:paraId="0B86B936" w14:textId="77777777" w:rsidR="00EE6FEB" w:rsidRDefault="00EE6FEB"/>
    <w:p w14:paraId="4A7BF2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04, 48, 'admin.', 'divorced', 'high.school', 'no', 'no', 'no', 'C28', '62521', 'no');</w:t>
      </w:r>
    </w:p>
    <w:p w14:paraId="10256107" w14:textId="77777777" w:rsidR="00EE6FEB" w:rsidRDefault="00EE6FEB"/>
    <w:p w14:paraId="0507F4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05, 52, 'admin.', 'divorced', 'basic.6y', 'no', 'yes', 'no', 'C21', '10009', 'no');</w:t>
      </w:r>
    </w:p>
    <w:p w14:paraId="1D492896" w14:textId="77777777" w:rsidR="00EE6FEB" w:rsidRDefault="00EE6FEB"/>
    <w:p w14:paraId="1AA6D0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06, 33, 'blue-collar', 'married', 'basic.9y', 'no', 'yes', 'no', 'C21', '10009', 'no');</w:t>
      </w:r>
    </w:p>
    <w:p w14:paraId="0CA1EE9A" w14:textId="77777777" w:rsidR="00EE6FEB" w:rsidRDefault="00EE6FEB"/>
    <w:p w14:paraId="3B4B2F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07, 30, 'blue-collar', 'married', 'basic.6y', 'no', 'yes', 'no', 'C21', '10009', 'no');</w:t>
      </w:r>
    </w:p>
    <w:p w14:paraId="4E6C61D5" w14:textId="77777777" w:rsidR="00EE6FEB" w:rsidRDefault="00EE6FEB"/>
    <w:p w14:paraId="2EF1FC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08, 29, 'admin.', 'single', 'university.degree', 'no', 'yes', 'no', 'C9', '94110', 'no');</w:t>
      </w:r>
    </w:p>
    <w:p w14:paraId="147FD933" w14:textId="77777777" w:rsidR="00EE6FEB" w:rsidRDefault="00EE6FEB"/>
    <w:p w14:paraId="07BC44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09, 38, 'blue-collar', 'single', 'basic.9y', 'no', 'no', 'no', 'C430', '92553', 'no');</w:t>
      </w:r>
    </w:p>
    <w:p w14:paraId="5CA0C84C" w14:textId="77777777" w:rsidR="00EE6FEB" w:rsidRDefault="00EE6FEB"/>
    <w:p w14:paraId="1F30EB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10, 45, 'entrepreneur', 'married', 'high.school', 'no', 'yes', 'no', 'C232', '2149', 'no');</w:t>
      </w:r>
    </w:p>
    <w:p w14:paraId="32BC947E" w14:textId="77777777" w:rsidR="00EE6FEB" w:rsidRDefault="00EE6FEB"/>
    <w:p w14:paraId="079974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11, 36, 'blue-collar', 'married', 'basic.6y', 'unknown', 'yes', 'no', 'C347', '37421', 'no');</w:t>
      </w:r>
    </w:p>
    <w:p w14:paraId="2520AE76" w14:textId="77777777" w:rsidR="00EE6FEB" w:rsidRDefault="00EE6FEB"/>
    <w:p w14:paraId="71D1AD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12, 31, 'admin.', 'single', 'university.degree', 'no', 'yes', 'no', 'C347', '37421', 'no');</w:t>
      </w:r>
    </w:p>
    <w:p w14:paraId="140CF445" w14:textId="77777777" w:rsidR="00EE6FEB" w:rsidRDefault="00EE6FEB"/>
    <w:p w14:paraId="5003AC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13, 47, 'management', 'married', 'basic.4y', 'unknown', 'no', 'no', 'C347', '37421', 'no');</w:t>
      </w:r>
    </w:p>
    <w:p w14:paraId="37FB5FCA" w14:textId="77777777" w:rsidR="00EE6FEB" w:rsidRDefault="00EE6FEB"/>
    <w:p w14:paraId="4196A2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14, 27, 'admin.', 'married', 'basic.9y', 'no', 'no', 'no', 'C347', '37421', 'no');</w:t>
      </w:r>
    </w:p>
    <w:p w14:paraId="4AD476A3" w14:textId="77777777" w:rsidR="00EE6FEB" w:rsidRDefault="00EE6FEB"/>
    <w:p w14:paraId="53D82C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15, 49, 'blue-collar', 'married', 'basic.9y', 'unknown', 'no', 'no', 'C90', '78745', 'no');</w:t>
      </w:r>
    </w:p>
    <w:p w14:paraId="273D4E4F" w14:textId="77777777" w:rsidR="00EE6FEB" w:rsidRDefault="00EE6FEB"/>
    <w:p w14:paraId="75F1FF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16, 37, 'blue-collar', 'married', 'basic.6y', 'unknown', 'no', 'no', 'C90', '78745', 'no');</w:t>
      </w:r>
    </w:p>
    <w:p w14:paraId="5FE379F6" w14:textId="77777777" w:rsidR="00EE6FEB" w:rsidRDefault="00EE6FEB"/>
    <w:p w14:paraId="34CAAF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17, 42, 'blue-collar', 'married', 'basic.6y', 'unknown', 'yes', 'no', 'C90', '78745', 'no');</w:t>
      </w:r>
    </w:p>
    <w:p w14:paraId="5EBBB93C" w14:textId="77777777" w:rsidR="00EE6FEB" w:rsidRDefault="00EE6FEB"/>
    <w:p w14:paraId="62BE16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18, 54, 'admin.', 'married', 'university.degree', 'no', 'no', 'no', 'C90', '78745', 'no');</w:t>
      </w:r>
    </w:p>
    <w:p w14:paraId="3178C98F" w14:textId="77777777" w:rsidR="00EE6FEB" w:rsidRDefault="00EE6FEB"/>
    <w:p w14:paraId="01D93D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19, 52, 'technician', 'married', 'high.school', 'no', 'yes', 'no', 'C90', '78745', 'no');</w:t>
      </w:r>
    </w:p>
    <w:p w14:paraId="060DCDF5" w14:textId="77777777" w:rsidR="00EE6FEB" w:rsidRDefault="00EE6FEB"/>
    <w:p w14:paraId="5AA2F0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20, 43, 'technician', 'married', 'professional.course', 'no', 'yes', 'no', 'C174', '23464', 'no');</w:t>
      </w:r>
    </w:p>
    <w:p w14:paraId="37E6785D" w14:textId="77777777" w:rsidR="00EE6FEB" w:rsidRDefault="00EE6FEB"/>
    <w:p w14:paraId="1FA465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21, 30, 'blue-collar', 'single', 'basic.6y', 'unknown', 'yes', 'no', 'C313', '14701', 'no');</w:t>
      </w:r>
    </w:p>
    <w:p w14:paraId="00C922B9" w14:textId="77777777" w:rsidR="00EE6FEB" w:rsidRDefault="00EE6FEB"/>
    <w:p w14:paraId="3F45C4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22, 43, 'admin.', 'married', 'high.school', 'no', 'yes', 'no', 'C515', '33134', 'no');</w:t>
      </w:r>
    </w:p>
    <w:p w14:paraId="728ADD41" w14:textId="77777777" w:rsidR="00EE6FEB" w:rsidRDefault="00EE6FEB"/>
    <w:p w14:paraId="5456F8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23, 52, 'technician', 'married', 'high.school', 'no', 'no', 'no', 'C515', '33134', 'no');</w:t>
      </w:r>
    </w:p>
    <w:p w14:paraId="2779EB06" w14:textId="77777777" w:rsidR="00EE6FEB" w:rsidRDefault="00EE6FEB"/>
    <w:p w14:paraId="0B3A01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24, 38, 'blue-collar', 'married', 'basic.4y', 'unknown', 'no', 'no', 'C366', '28601', 'no');</w:t>
      </w:r>
    </w:p>
    <w:p w14:paraId="4B4FA7D5" w14:textId="77777777" w:rsidR="00EE6FEB" w:rsidRDefault="00EE6FEB"/>
    <w:p w14:paraId="49E662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25, 38, 'blue-collar', 'married', 'basic.6y', 'no', 'yes', 'no', 'C180', '61107', 'no');</w:t>
      </w:r>
    </w:p>
    <w:p w14:paraId="26525E34" w14:textId="77777777" w:rsidR="00EE6FEB" w:rsidRDefault="00EE6FEB"/>
    <w:p w14:paraId="40F4A7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26, 32, 'blue-collar', 'married', 'basic.6y', 'no', 'no', 'no', 'C180', '61107', 'no');</w:t>
      </w:r>
    </w:p>
    <w:p w14:paraId="04C296C8" w14:textId="77777777" w:rsidR="00EE6FEB" w:rsidRDefault="00EE6FEB"/>
    <w:p w14:paraId="381F22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27, 47, 'unknown', 'married', 'unknown', 'unknown', 'yes', 'no', 'C180', '61107', 'no');</w:t>
      </w:r>
    </w:p>
    <w:p w14:paraId="1D781959" w14:textId="77777777" w:rsidR="00EE6FEB" w:rsidRDefault="00EE6FEB"/>
    <w:p w14:paraId="237120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28, 34, 'services', 'married', 'high.school', 'no', 'unknown', 'unknown', 'C5', '98103', 'no');</w:t>
      </w:r>
    </w:p>
    <w:p w14:paraId="46055961" w14:textId="77777777" w:rsidR="00EE6FEB" w:rsidRDefault="00EE6FEB"/>
    <w:p w14:paraId="5642BB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29, 33, 'technician', 'married', 'university.degree', 'unknown', 'no', 'no', 'C115', '77340', 'no');</w:t>
      </w:r>
    </w:p>
    <w:p w14:paraId="591E031E" w14:textId="77777777" w:rsidR="00EE6FEB" w:rsidRDefault="00EE6FEB"/>
    <w:p w14:paraId="6F6A75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30, 42, 'technician', 'married', 'professional.course', 'unknown', 'no', 'no', 'C115', '77340', 'no');</w:t>
      </w:r>
    </w:p>
    <w:p w14:paraId="62308D1D" w14:textId="77777777" w:rsidR="00EE6FEB" w:rsidRDefault="00EE6FEB"/>
    <w:p w14:paraId="7BA27E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31, 57, 'technician', 'single', 'professional.course', 'unknown', 'yes', 'no', 'C115', '77340', 'no');</w:t>
      </w:r>
    </w:p>
    <w:p w14:paraId="23E3B22F" w14:textId="77777777" w:rsidR="00EE6FEB" w:rsidRDefault="00EE6FEB"/>
    <w:p w14:paraId="713773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32, 24, 'self-employed', 'single', 'university.degree', 'no', 'yes', 'no', 'C159', '53209', 'no');</w:t>
      </w:r>
    </w:p>
    <w:p w14:paraId="774528C9" w14:textId="77777777" w:rsidR="00EE6FEB" w:rsidRDefault="00EE6FEB"/>
    <w:p w14:paraId="333AA5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33, 33, 'admin.', 'single', 'university.degree', 'no', 'yes', 'no', 'C159', '53209', 'no');</w:t>
      </w:r>
    </w:p>
    <w:p w14:paraId="6BE90A8E" w14:textId="77777777" w:rsidR="00EE6FEB" w:rsidRDefault="00EE6FEB"/>
    <w:p w14:paraId="6646E0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34, 39, 'housemaid', 'married', 'university.degree', 'no', 'no', 'no', 'C125', '54302', 'no');</w:t>
      </w:r>
    </w:p>
    <w:p w14:paraId="4810ECE3" w14:textId="77777777" w:rsidR="00EE6FEB" w:rsidRDefault="00EE6FEB"/>
    <w:p w14:paraId="4C5CA2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35, 45, 'blue-collar', 'married', 'basic.6y', 'unknown', 'yes', 'no', 'C11', '19120', 'no');</w:t>
      </w:r>
    </w:p>
    <w:p w14:paraId="18CC062C" w14:textId="77777777" w:rsidR="00EE6FEB" w:rsidRDefault="00EE6FEB"/>
    <w:p w14:paraId="66158C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36, 31, 'blue-collar', 'married', 'basic.6y', 'no', 'no', 'no', 'C11', '19120', 'no');</w:t>
      </w:r>
    </w:p>
    <w:p w14:paraId="63B8B4D1" w14:textId="77777777" w:rsidR="00EE6FEB" w:rsidRDefault="00EE6FEB"/>
    <w:p w14:paraId="3FFDAE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37, 31, 'services', 'married', 'basic.9y', 'no', 'yes', 'no', 'C2', '90008', 'no');</w:t>
      </w:r>
    </w:p>
    <w:p w14:paraId="022A0E35" w14:textId="77777777" w:rsidR="00EE6FEB" w:rsidRDefault="00EE6FEB"/>
    <w:p w14:paraId="226FCA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38, 48, 'blue-collar', 'married', 'basic.9y', 'no', 'no', 'no', 'C2', '90008', 'no');</w:t>
      </w:r>
    </w:p>
    <w:p w14:paraId="35B42E94" w14:textId="77777777" w:rsidR="00EE6FEB" w:rsidRDefault="00EE6FEB"/>
    <w:p w14:paraId="5C6BC2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39, 37, 'admin.', 'single', 'high.school', 'no', 'no', 'no', 'C2', '90008', 'no');</w:t>
      </w:r>
    </w:p>
    <w:p w14:paraId="2D1EEBEE" w14:textId="77777777" w:rsidR="00EE6FEB" w:rsidRDefault="00EE6FEB"/>
    <w:p w14:paraId="164DCE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40, 32, 'admin.', 'single', 'high.school', 'no', 'yes', 'no', 'C2', '90008', 'yes');</w:t>
      </w:r>
    </w:p>
    <w:p w14:paraId="4207F5D2" w14:textId="77777777" w:rsidR="00EE6FEB" w:rsidRDefault="00EE6FEB"/>
    <w:p w14:paraId="466E5B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41, 51, 'admin.', 'married', 'basic.6y', 'unknown', 'yes', 'no', 'C369', '33161', 'no');</w:t>
      </w:r>
    </w:p>
    <w:p w14:paraId="12A89CF4" w14:textId="77777777" w:rsidR="00EE6FEB" w:rsidRDefault="00EE6FEB"/>
    <w:p w14:paraId="699A07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42, 33, 'admin.', 'married', 'university.degree', 'no', 'no', 'no', 'C33', '97206', 'no');</w:t>
      </w:r>
    </w:p>
    <w:p w14:paraId="5512D8BD" w14:textId="77777777" w:rsidR="00EE6FEB" w:rsidRDefault="00EE6FEB"/>
    <w:p w14:paraId="4F11A0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43, 60, 'technician', 'divorced', 'professional.course', 'unknown', 'no', 'no', 'C33', '97206', 'no');</w:t>
      </w:r>
    </w:p>
    <w:p w14:paraId="7250DAA3" w14:textId="77777777" w:rsidR="00EE6FEB" w:rsidRDefault="00EE6FEB"/>
    <w:p w14:paraId="22E086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44, 25, 'services', 'single', 'high.school', 'no', 'no', 'no', 'C35', '60505', 'no');</w:t>
      </w:r>
    </w:p>
    <w:p w14:paraId="1AA1C80A" w14:textId="77777777" w:rsidR="00EE6FEB" w:rsidRDefault="00EE6FEB"/>
    <w:p w14:paraId="4B83EA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45, 50, 'blue-collar', 'married', 'basic.6y', 'unknown', 'yes', 'yes', 'C9', '94109', 'no');</w:t>
      </w:r>
    </w:p>
    <w:p w14:paraId="1ECC9813" w14:textId="77777777" w:rsidR="00EE6FEB" w:rsidRDefault="00EE6FEB"/>
    <w:p w14:paraId="29F2E1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46, 33, 'admin.', 'single', 'university.degree', 'no', 'yes', 'yes', 'C9', '94110', 'no');</w:t>
      </w:r>
    </w:p>
    <w:p w14:paraId="65B73D1E" w14:textId="77777777" w:rsidR="00EE6FEB" w:rsidRDefault="00EE6FEB"/>
    <w:p w14:paraId="41B099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47, 44, 'admin.', 'married', 'university.degree', 'unknown', 'yes', 'no', 'C218', '2740', 'no');</w:t>
      </w:r>
    </w:p>
    <w:p w14:paraId="2F0E7790" w14:textId="77777777" w:rsidR="00EE6FEB" w:rsidRDefault="00EE6FEB"/>
    <w:p w14:paraId="590D8D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48, 43, 'entrepreneur', 'married', 'university.degree', 'unknown', 'no', 'no', 'C218', '2740', 'yes');</w:t>
      </w:r>
    </w:p>
    <w:p w14:paraId="780B9DC8" w14:textId="77777777" w:rsidR="00EE6FEB" w:rsidRDefault="00EE6FEB"/>
    <w:p w14:paraId="70B101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49, 57, 'retired', 'married', 'basic.4y', 'unknown', 'no', 'no', 'C71', '92037', 'no');</w:t>
      </w:r>
    </w:p>
    <w:p w14:paraId="518747E8" w14:textId="77777777" w:rsidR="00EE6FEB" w:rsidRDefault="00EE6FEB"/>
    <w:p w14:paraId="4DDE75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50, 58, 'management', 'married', 'university.degree', 'no', 'yes', 'no', 'C26', '38301', 'no');</w:t>
      </w:r>
    </w:p>
    <w:p w14:paraId="6A4B06B9" w14:textId="77777777" w:rsidR="00EE6FEB" w:rsidRDefault="00EE6FEB"/>
    <w:p w14:paraId="5B4DCF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51, 50, 'blue-collar', 'married', 'basic.6y', 'unknown', 'no', 'no', 'C26', '38301', 'yes');</w:t>
      </w:r>
    </w:p>
    <w:p w14:paraId="5315E275" w14:textId="77777777" w:rsidR="00EE6FEB" w:rsidRDefault="00EE6FEB"/>
    <w:p w14:paraId="099D92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52, 34, 'blue-collar', 'single', 'basic.9y', 'unknown', 'no', 'no', 'C26', '38301', 'no');</w:t>
      </w:r>
    </w:p>
    <w:p w14:paraId="7D0AE75B" w14:textId="77777777" w:rsidR="00EE6FEB" w:rsidRDefault="00EE6FEB"/>
    <w:p w14:paraId="265A95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53, 31, 'blue-collar', 'married', 'basic.9y', 'no', 'yes', 'no', 'C26', '38301', 'yes');</w:t>
      </w:r>
    </w:p>
    <w:p w14:paraId="7C2A2569" w14:textId="77777777" w:rsidR="00EE6FEB" w:rsidRDefault="00EE6FEB"/>
    <w:p w14:paraId="77EA1F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54, 31, 'technician', 'single', 'unknown', 'no', 'no', 'no', 'C26', '38301', 'no');</w:t>
      </w:r>
    </w:p>
    <w:p w14:paraId="6BCC78AB" w14:textId="77777777" w:rsidR="00EE6FEB" w:rsidRDefault="00EE6FEB"/>
    <w:p w14:paraId="1E3E2A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55, 55, 'technician', 'married', 'high.school', 'unknown', 'no', 'no', 'C109', '32216', 'no');</w:t>
      </w:r>
    </w:p>
    <w:p w14:paraId="51FE312D" w14:textId="77777777" w:rsidR="00EE6FEB" w:rsidRDefault="00EE6FEB"/>
    <w:p w14:paraId="1FB178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56, 45, 'blue-collar', 'married', 'basic.9y', 'no', 'no', 'no', 'C71', '92024', 'no');</w:t>
      </w:r>
    </w:p>
    <w:p w14:paraId="766C329C" w14:textId="77777777" w:rsidR="00EE6FEB" w:rsidRDefault="00EE6FEB"/>
    <w:p w14:paraId="2FDE91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57, 44, 'unemployed', 'single', 'basic.4y', 'no', 'no', 'no', 'C147', '33012', 'no');</w:t>
      </w:r>
    </w:p>
    <w:p w14:paraId="0876DA0F" w14:textId="77777777" w:rsidR="00EE6FEB" w:rsidRDefault="00EE6FEB"/>
    <w:p w14:paraId="52981F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58, 30, 'admin.', 'single', 'university.degree', 'no', 'yes', 'no', 'C147', '33012', 'no');</w:t>
      </w:r>
    </w:p>
    <w:p w14:paraId="30FB9336" w14:textId="77777777" w:rsidR="00EE6FEB" w:rsidRDefault="00EE6FEB"/>
    <w:p w14:paraId="3E4B51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59, 57, 'blue-collar', 'married', 'unknown', 'unknown', 'no', 'no', 'C13', '77070', 'yes');</w:t>
      </w:r>
    </w:p>
    <w:p w14:paraId="6A933D6D" w14:textId="77777777" w:rsidR="00EE6FEB" w:rsidRDefault="00EE6FEB"/>
    <w:p w14:paraId="2DA865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60, 39, 'blue-collar', 'married', 'professional.course', 'no', 'no', 'no', 'C13', '77070', 'no');</w:t>
      </w:r>
    </w:p>
    <w:p w14:paraId="30411C3F" w14:textId="77777777" w:rsidR="00EE6FEB" w:rsidRDefault="00EE6FEB"/>
    <w:p w14:paraId="4CE568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61, 52, 'blue-collar', 'divorced', 'high.school', 'no', 'no', 'no', 'C13', '77070', 'no');</w:t>
      </w:r>
    </w:p>
    <w:p w14:paraId="17D80877" w14:textId="77777777" w:rsidR="00EE6FEB" w:rsidRDefault="00EE6FEB"/>
    <w:p w14:paraId="55C96E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62, 36, 'services', 'single', 'unknown', 'no', 'yes', 'yes', 'C13', '77070', 'no');</w:t>
      </w:r>
    </w:p>
    <w:p w14:paraId="2B96C5B2" w14:textId="77777777" w:rsidR="00EE6FEB" w:rsidRDefault="00EE6FEB"/>
    <w:p w14:paraId="522B05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63, 41, 'self-employed', 'married', 'high.school', 'no', 'unknown', 'unknown', 'C174', '23464', 'no');</w:t>
      </w:r>
    </w:p>
    <w:p w14:paraId="57828071" w14:textId="77777777" w:rsidR="00EE6FEB" w:rsidRDefault="00EE6FEB"/>
    <w:p w14:paraId="448662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64, 43, 'unemployed', 'married', 'university.degree', 'unknown', 'yes', 'no', 'C174', '23464', 'no');</w:t>
      </w:r>
    </w:p>
    <w:p w14:paraId="727598A8" w14:textId="77777777" w:rsidR="00EE6FEB" w:rsidRDefault="00EE6FEB"/>
    <w:p w14:paraId="246E54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65, 40, 'entrepreneur', 'married', 'basic.9y', 'no', 'yes', 'no', 'C174', '23464', 'no');</w:t>
      </w:r>
    </w:p>
    <w:p w14:paraId="37B8FCCB" w14:textId="77777777" w:rsidR="00EE6FEB" w:rsidRDefault="00EE6FEB"/>
    <w:p w14:paraId="4EC6BE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66, 49, 'technician', 'divorced', 'unknown', 'no', 'no', 'no', 'C13', '77070', 'no');</w:t>
      </w:r>
    </w:p>
    <w:p w14:paraId="3997795E" w14:textId="77777777" w:rsidR="00EE6FEB" w:rsidRDefault="00EE6FEB"/>
    <w:p w14:paraId="0317DA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67, 42, 'admin.', 'divorced', 'high.school', 'no', 'yes', 'yes', 'C11', '19120', 'no');</w:t>
      </w:r>
    </w:p>
    <w:p w14:paraId="4534810A" w14:textId="77777777" w:rsidR="00EE6FEB" w:rsidRDefault="00EE6FEB"/>
    <w:p w14:paraId="0A4749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68, 56, 'blue-collar', 'married', 'basic.4y', 'unknown', 'yes', 'no', 'C11', '19120', 'no');</w:t>
      </w:r>
    </w:p>
    <w:p w14:paraId="6BD3282B" w14:textId="77777777" w:rsidR="00EE6FEB" w:rsidRDefault="00EE6FEB"/>
    <w:p w14:paraId="1EB8F1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69, 31, 'housemaid', 'married', 'basic.4y', 'unknown', 'no', 'no', 'C27', '38109', 'no');</w:t>
      </w:r>
    </w:p>
    <w:p w14:paraId="381E735E" w14:textId="77777777" w:rsidR="00EE6FEB" w:rsidRDefault="00EE6FEB"/>
    <w:p w14:paraId="033CAE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70, 52, 'unemployed', 'married', 'unknown', 'no', 'yes', 'no', 'C81', '44107', 'no');</w:t>
      </w:r>
    </w:p>
    <w:p w14:paraId="49F488B6" w14:textId="77777777" w:rsidR="00EE6FEB" w:rsidRDefault="00EE6FEB"/>
    <w:p w14:paraId="452D9D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71, 33, 'management', 'single', 'university.degree', 'no', 'no', 'no', 'C81', '44107', 'no');</w:t>
      </w:r>
    </w:p>
    <w:p w14:paraId="01F8E5D3" w14:textId="77777777" w:rsidR="00EE6FEB" w:rsidRDefault="00EE6FEB"/>
    <w:p w14:paraId="449588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72, 33, 'admin.', 'married', 'university.degree', 'no', 'yes', 'yes', 'C21', '10011', 'no');</w:t>
      </w:r>
    </w:p>
    <w:p w14:paraId="379D919C" w14:textId="77777777" w:rsidR="00EE6FEB" w:rsidRDefault="00EE6FEB"/>
    <w:p w14:paraId="32E7EA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73, 45, 'unknown', 'married', 'unknown', 'unknown', 'no', 'no', 'C11', '19120', 'no');</w:t>
      </w:r>
    </w:p>
    <w:p w14:paraId="060DF9BD" w14:textId="77777777" w:rsidR="00EE6FEB" w:rsidRDefault="00EE6FEB"/>
    <w:p w14:paraId="613283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74, 51, 'entrepreneur', 'married', 'professional.course', 'no', 'no', 'no', 'C2', '90008', 'no');</w:t>
      </w:r>
    </w:p>
    <w:p w14:paraId="69FB1041" w14:textId="77777777" w:rsidR="00EE6FEB" w:rsidRDefault="00EE6FEB"/>
    <w:p w14:paraId="5FAB77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75, 36, 'technician', 'married', 'professional.course', 'no', 'no', 'no', 'C62', '75220', 'no');</w:t>
      </w:r>
    </w:p>
    <w:p w14:paraId="5016A302" w14:textId="77777777" w:rsidR="00EE6FEB" w:rsidRDefault="00EE6FEB"/>
    <w:p w14:paraId="0F7859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76, 45, 'technician', 'married', 'university.degree', 'no', 'no', 'no', 'C62', '75220', 'no');</w:t>
      </w:r>
    </w:p>
    <w:p w14:paraId="170C3C77" w14:textId="77777777" w:rsidR="00EE6FEB" w:rsidRDefault="00EE6FEB"/>
    <w:p w14:paraId="4B7850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77, 42, 'services', 'married', 'high.school', 'no', 'no', 'no', 'C62', '75220', 'no');</w:t>
      </w:r>
    </w:p>
    <w:p w14:paraId="61BE1C47" w14:textId="77777777" w:rsidR="00EE6FEB" w:rsidRDefault="00EE6FEB"/>
    <w:p w14:paraId="554FC3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78, 43, 'services', 'single', 'unknown', 'unknown', 'yes', 'no', 'C62', '75220', 'no');</w:t>
      </w:r>
    </w:p>
    <w:p w14:paraId="7016B063" w14:textId="77777777" w:rsidR="00EE6FEB" w:rsidRDefault="00EE6FEB"/>
    <w:p w14:paraId="3179B2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79, 42, 'blue-collar', 'married', 'unknown', 'no', 'no', 'no', 'C335', '7050', 'no');</w:t>
      </w:r>
    </w:p>
    <w:p w14:paraId="24D172AE" w14:textId="77777777" w:rsidR="00EE6FEB" w:rsidRDefault="00EE6FEB"/>
    <w:p w14:paraId="122955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80, 36, 'admin.', 'married', 'professional.course', 'no', 'no', 'no', 'C62', '75220', 'no');</w:t>
      </w:r>
    </w:p>
    <w:p w14:paraId="56C1021C" w14:textId="77777777" w:rsidR="00EE6FEB" w:rsidRDefault="00EE6FEB"/>
    <w:p w14:paraId="457ACF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81, 48, 'admin.', 'married', 'professional.course', 'no', 'no', 'no', 'C516', '60441', 'no');</w:t>
      </w:r>
    </w:p>
    <w:p w14:paraId="13728299" w14:textId="77777777" w:rsidR="00EE6FEB" w:rsidRDefault="00EE6FEB"/>
    <w:p w14:paraId="2B08F0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82, 35, 'admin.', 'married', 'university.degree', 'no', 'yes', 'no', 'C23', '60623', 'no');</w:t>
      </w:r>
    </w:p>
    <w:p w14:paraId="11019B02" w14:textId="77777777" w:rsidR="00EE6FEB" w:rsidRDefault="00EE6FEB"/>
    <w:p w14:paraId="05A455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83, 30, 'blue-collar', 'single', 'basic.4y', 'unknown', 'no', 'no', 'C23', '60623', 'no');</w:t>
      </w:r>
    </w:p>
    <w:p w14:paraId="0C682517" w14:textId="77777777" w:rsidR="00EE6FEB" w:rsidRDefault="00EE6FEB"/>
    <w:p w14:paraId="1263A1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84, 31, 'admin.', 'married', 'university.degree', 'no', 'no', 'no', 'C23', '60623', 'no');</w:t>
      </w:r>
    </w:p>
    <w:p w14:paraId="1344C80B" w14:textId="77777777" w:rsidR="00EE6FEB" w:rsidRDefault="00EE6FEB"/>
    <w:p w14:paraId="50BB09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85, 40, 'technician', 'married', 'basic.9y', 'no', 'no', 'no', 'C23', '60623', 'no');</w:t>
      </w:r>
    </w:p>
    <w:p w14:paraId="3256A391" w14:textId="77777777" w:rsidR="00EE6FEB" w:rsidRDefault="00EE6FEB"/>
    <w:p w14:paraId="40CDD0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86, 26, 'admin.', 'single', 'high.school', 'no', 'no', 'no', 'C109', '28540', 'no');</w:t>
      </w:r>
    </w:p>
    <w:p w14:paraId="32D16F72" w14:textId="77777777" w:rsidR="00EE6FEB" w:rsidRDefault="00EE6FEB"/>
    <w:p w14:paraId="27AD29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87, 47, 'blue-collar', 'divorced', 'basic.4y', 'no', 'no', 'yes', 'C109', '28540', 'no');</w:t>
      </w:r>
    </w:p>
    <w:p w14:paraId="39279393" w14:textId="77777777" w:rsidR="00EE6FEB" w:rsidRDefault="00EE6FEB"/>
    <w:p w14:paraId="3E554C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88, 41, 'housemaid', 'married', 'basic.4y', 'unknown', 'no', 'no', 'C109', '28540', 'no');</w:t>
      </w:r>
    </w:p>
    <w:p w14:paraId="696ADC90" w14:textId="77777777" w:rsidR="00EE6FEB" w:rsidRDefault="00EE6FEB"/>
    <w:p w14:paraId="439C73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89, 40, 'services', 'married', 'high.school', 'no', 'yes', 'no', 'C109', '28540', 'no');</w:t>
      </w:r>
    </w:p>
    <w:p w14:paraId="63F890C6" w14:textId="77777777" w:rsidR="00EE6FEB" w:rsidRDefault="00EE6FEB"/>
    <w:p w14:paraId="51D6DE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90, 37, 'blue-collar', 'married', 'basic.9y', 'no', 'no', 'no', 'C25', '65807', 'no');</w:t>
      </w:r>
    </w:p>
    <w:p w14:paraId="3B12C9E2" w14:textId="77777777" w:rsidR="00EE6FEB" w:rsidRDefault="00EE6FEB"/>
    <w:p w14:paraId="5AD7BF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91, 38, 'blue-collar', 'married', 'basic.6y', 'unknown', 'yes', 'no', 'C25', '65807', 'no');</w:t>
      </w:r>
    </w:p>
    <w:p w14:paraId="21D716F5" w14:textId="77777777" w:rsidR="00EE6FEB" w:rsidRDefault="00EE6FEB"/>
    <w:p w14:paraId="539879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92, 49, 'blue-collar', 'married', 'basic.9y', 'unknown', 'no', 'no', 'C9', '94110', 'no');</w:t>
      </w:r>
    </w:p>
    <w:p w14:paraId="1B798B00" w14:textId="77777777" w:rsidR="00EE6FEB" w:rsidRDefault="00EE6FEB"/>
    <w:p w14:paraId="20D649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93, 37, 'admin.', 'married', 'basic.9y', 'no', 'no', 'no', 'C30', '38401', 'no');</w:t>
      </w:r>
    </w:p>
    <w:p w14:paraId="57D37C08" w14:textId="77777777" w:rsidR="00EE6FEB" w:rsidRDefault="00EE6FEB"/>
    <w:p w14:paraId="674A10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94, 55, 'admin.', 'divorced', 'high.school', 'no', 'no', 'no', 'C30', '38401', 'no');</w:t>
      </w:r>
    </w:p>
    <w:p w14:paraId="1F7656A4" w14:textId="77777777" w:rsidR="00EE6FEB" w:rsidRDefault="00EE6FEB"/>
    <w:p w14:paraId="19E68F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95, 50, 'blue-collar', 'divorced', 'basic.4y', 'no', 'no', 'no', 'C390', '33021', 'no');</w:t>
      </w:r>
    </w:p>
    <w:p w14:paraId="3D150A0A" w14:textId="77777777" w:rsidR="00EE6FEB" w:rsidRDefault="00EE6FEB"/>
    <w:p w14:paraId="6B2F05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96, 38, 'admin.', 'single', 'university.degree', 'no', 'no', 'yes', 'C390', '33021', 'no');</w:t>
      </w:r>
    </w:p>
    <w:p w14:paraId="0601B0A8" w14:textId="77777777" w:rsidR="00EE6FEB" w:rsidRDefault="00EE6FEB"/>
    <w:p w14:paraId="09E2D2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97, 33, 'entrepreneur', 'married', 'high.school', 'no', 'yes', 'no', 'C62', '75081', 'no');</w:t>
      </w:r>
    </w:p>
    <w:p w14:paraId="5DBC1904" w14:textId="77777777" w:rsidR="00EE6FEB" w:rsidRDefault="00EE6FEB"/>
    <w:p w14:paraId="1418A5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98, 41, 'admin.', 'single', 'high.school', 'no', 'no', 'no', 'C13', '77041', 'no');</w:t>
      </w:r>
    </w:p>
    <w:p w14:paraId="1098443A" w14:textId="77777777" w:rsidR="00EE6FEB" w:rsidRDefault="00EE6FEB"/>
    <w:p w14:paraId="3C7E13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8999, 56, 'blue-collar', 'married', 'basic.4y', 'no', 'no', 'no', 'C13', '77041', 'no');</w:t>
      </w:r>
    </w:p>
    <w:p w14:paraId="4BCE4C8D" w14:textId="77777777" w:rsidR="00EE6FEB" w:rsidRDefault="00EE6FEB"/>
    <w:p w14:paraId="445B89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00, 52, 'services', 'married', 'university.degree', 'no', 'yes', 'yes', 'C11', '19140', 'no');</w:t>
      </w:r>
    </w:p>
    <w:p w14:paraId="06B9A9C4" w14:textId="77777777" w:rsidR="00EE6FEB" w:rsidRDefault="00EE6FEB"/>
    <w:p w14:paraId="1BB284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01, 51, 'unemployed', 'married', 'high.school', 'unknown', 'yes', 'no', 'C43', '85023', 'no');</w:t>
      </w:r>
    </w:p>
    <w:p w14:paraId="2A834A6B" w14:textId="77777777" w:rsidR="00EE6FEB" w:rsidRDefault="00EE6FEB"/>
    <w:p w14:paraId="09CAA4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02, 32, 'blue-collar', 'married', 'basic.9y', 'no', 'no', 'no', 'C407', '30328', 'no');</w:t>
      </w:r>
    </w:p>
    <w:p w14:paraId="3E0F83A9" w14:textId="77777777" w:rsidR="00EE6FEB" w:rsidRDefault="00EE6FEB"/>
    <w:p w14:paraId="743AAD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03, 33, 'blue-collar', 'married', 'basic.6y', 'unknown', 'no', 'no', 'C407', '30328', 'no');</w:t>
      </w:r>
    </w:p>
    <w:p w14:paraId="0A0BEB90" w14:textId="77777777" w:rsidR="00EE6FEB" w:rsidRDefault="00EE6FEB"/>
    <w:p w14:paraId="0658B1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04, 49, 'management', 'divorced', 'high.school', 'unknown', 'no', 'no', 'C259', '99207', 'no');</w:t>
      </w:r>
    </w:p>
    <w:p w14:paraId="13ACD1EB" w14:textId="77777777" w:rsidR="00EE6FEB" w:rsidRDefault="00EE6FEB"/>
    <w:p w14:paraId="67FDDB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05, 29, 'self-employed', 'married', 'university.degree', 'unknown', 'yes', 'no', 'C259', '99207', 'no');</w:t>
      </w:r>
    </w:p>
    <w:p w14:paraId="10D2AB8F" w14:textId="77777777" w:rsidR="00EE6FEB" w:rsidRDefault="00EE6FEB"/>
    <w:p w14:paraId="7D0C42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06, 35, 'blue-collar', 'married', 'basic.6y', 'unknown', 'no', 'no', 'C159', '53209', 'no');</w:t>
      </w:r>
    </w:p>
    <w:p w14:paraId="5A55642A" w14:textId="77777777" w:rsidR="00EE6FEB" w:rsidRDefault="00EE6FEB"/>
    <w:p w14:paraId="18F088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07, 25, 'self-employed', 'married', 'professional.course', 'no', 'yes', 'no', 'C159', '53209', 'no');</w:t>
      </w:r>
    </w:p>
    <w:p w14:paraId="5EC3EA56" w14:textId="77777777" w:rsidR="00EE6FEB" w:rsidRDefault="00EE6FEB"/>
    <w:p w14:paraId="1D01C7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08, 47, 'blue-collar', 'married', 'basic.4y', 'unknown', 'yes', 'yes', 'C159', '53209', 'no');</w:t>
      </w:r>
    </w:p>
    <w:p w14:paraId="68488C13" w14:textId="77777777" w:rsidR="00EE6FEB" w:rsidRDefault="00EE6FEB"/>
    <w:p w14:paraId="423295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09, 56, 'admin.', 'married', 'high.school', 'no', 'yes', 'no', 'C159', '53209', 'no');</w:t>
      </w:r>
    </w:p>
    <w:p w14:paraId="2997D551" w14:textId="77777777" w:rsidR="00EE6FEB" w:rsidRDefault="00EE6FEB"/>
    <w:p w14:paraId="40DF4C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10, 43, 'technician', 'single', 'professional.course', 'no', 'yes', 'no', 'C55', '45014', 'no');</w:t>
      </w:r>
    </w:p>
    <w:p w14:paraId="51840727" w14:textId="77777777" w:rsidR="00EE6FEB" w:rsidRDefault="00EE6FEB"/>
    <w:p w14:paraId="511352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11, 57, 'self-employed', 'married', 'basic.4y', 'no', 'no', 'no', 'C115', '35810', 'no');</w:t>
      </w:r>
    </w:p>
    <w:p w14:paraId="6D48A2AB" w14:textId="77777777" w:rsidR="00EE6FEB" w:rsidRDefault="00EE6FEB"/>
    <w:p w14:paraId="169566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12, 47, 'blue-collar', 'married', 'basic.9y', 'unknown', 'no', 'no', 'C13', '77036', 'no');</w:t>
      </w:r>
    </w:p>
    <w:p w14:paraId="7C85F64C" w14:textId="77777777" w:rsidR="00EE6FEB" w:rsidRDefault="00EE6FEB"/>
    <w:p w14:paraId="3A46B7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13, 45, 'entrepreneur', 'married', 'basic.6y', 'no', 'no', 'no', 'C21', '10011', 'no');</w:t>
      </w:r>
    </w:p>
    <w:p w14:paraId="460D8B2D" w14:textId="77777777" w:rsidR="00EE6FEB" w:rsidRDefault="00EE6FEB"/>
    <w:p w14:paraId="10A119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14, 40, 'blue-collar', 'married', 'basic.4y', 'unknown', 'no', 'no', 'C2', '90008', 'no');</w:t>
      </w:r>
    </w:p>
    <w:p w14:paraId="0F5C7A1B" w14:textId="77777777" w:rsidR="00EE6FEB" w:rsidRDefault="00EE6FEB"/>
    <w:p w14:paraId="69C504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15, 36, 'unemployed', 'single', 'university.degree', 'no', 'yes', 'no', 'C2', '90008', 'no');</w:t>
      </w:r>
    </w:p>
    <w:p w14:paraId="463DE5D3" w14:textId="77777777" w:rsidR="00EE6FEB" w:rsidRDefault="00EE6FEB"/>
    <w:p w14:paraId="4FA6A1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16, 41, 'blue-collar', 'married', 'basic.9y', 'no', 'yes', 'no', 'C52', '88220', 'no');</w:t>
      </w:r>
    </w:p>
    <w:p w14:paraId="4687C68B" w14:textId="77777777" w:rsidR="00EE6FEB" w:rsidRDefault="00EE6FEB"/>
    <w:p w14:paraId="61D890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17, 45, 'entrepreneur', 'married', 'high.school', 'no', 'yes', 'no', 'C52', '88220', 'no');</w:t>
      </w:r>
    </w:p>
    <w:p w14:paraId="4C34D4F6" w14:textId="77777777" w:rsidR="00EE6FEB" w:rsidRDefault="00EE6FEB"/>
    <w:p w14:paraId="21DAAD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18, 38, 'admin.', 'married', 'university.degree', 'no', 'yes', 'no', 'C450', '83201', 'no');</w:t>
      </w:r>
    </w:p>
    <w:p w14:paraId="5D38E9D9" w14:textId="77777777" w:rsidR="00EE6FEB" w:rsidRDefault="00EE6FEB"/>
    <w:p w14:paraId="6B7024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19, 49, 'admin.', 'divorced', 'university.degree', 'no', 'no', 'no', 'C450', '83201', 'no');</w:t>
      </w:r>
    </w:p>
    <w:p w14:paraId="483D5620" w14:textId="77777777" w:rsidR="00EE6FEB" w:rsidRDefault="00EE6FEB"/>
    <w:p w14:paraId="741DD4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20, 53, 'blue-collar', 'married', 'basic.9y', 'unknown', 'no', 'no', 'C25', '22153', 'no');</w:t>
      </w:r>
    </w:p>
    <w:p w14:paraId="3778B740" w14:textId="77777777" w:rsidR="00EE6FEB" w:rsidRDefault="00EE6FEB"/>
    <w:p w14:paraId="2D1AED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21, 37, 'blue-collar', 'single', 'basic.9y', 'no', 'no', 'no', 'C25', '22153', 'no');</w:t>
      </w:r>
    </w:p>
    <w:p w14:paraId="7D24FCEC" w14:textId="77777777" w:rsidR="00EE6FEB" w:rsidRDefault="00EE6FEB"/>
    <w:p w14:paraId="0F07D3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22, 43, 'services', 'married', 'high.school', 'no', 'yes', 'no', 'C168', '43615', 'no');</w:t>
      </w:r>
    </w:p>
    <w:p w14:paraId="3A4254FE" w14:textId="77777777" w:rsidR="00EE6FEB" w:rsidRDefault="00EE6FEB"/>
    <w:p w14:paraId="1DC35F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23, 29, 'admin.', 'single', 'university.degree', 'no', 'yes', 'yes', 'C300', '80525', 'no');</w:t>
      </w:r>
    </w:p>
    <w:p w14:paraId="6B2819F1" w14:textId="77777777" w:rsidR="00EE6FEB" w:rsidRDefault="00EE6FEB"/>
    <w:p w14:paraId="7C781A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24, 39, 'technician', 'married', 'professional.course', 'no', 'yes', 'no', 'C21', '10024', 'no');</w:t>
      </w:r>
    </w:p>
    <w:p w14:paraId="2699B1F8" w14:textId="77777777" w:rsidR="00EE6FEB" w:rsidRDefault="00EE6FEB"/>
    <w:p w14:paraId="714D34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25, 57, 'retired', 'single', 'high.school', 'no', 'no', 'no', 'C21', '10035', 'no');</w:t>
      </w:r>
    </w:p>
    <w:p w14:paraId="39EDE320" w14:textId="77777777" w:rsidR="00EE6FEB" w:rsidRDefault="00EE6FEB"/>
    <w:p w14:paraId="762F04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26, 30, 'services', 'married', 'unknown', 'no', 'yes', 'no', 'C21', '10035', 'no');</w:t>
      </w:r>
    </w:p>
    <w:p w14:paraId="04D77BC6" w14:textId="77777777" w:rsidR="00EE6FEB" w:rsidRDefault="00EE6FEB"/>
    <w:p w14:paraId="59B40C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27, 28, 'services', 'married', 'high.school', 'no', 'no', 'no', 'C21', '10035', 'no');</w:t>
      </w:r>
    </w:p>
    <w:p w14:paraId="6B3D8197" w14:textId="77777777" w:rsidR="00EE6FEB" w:rsidRDefault="00EE6FEB"/>
    <w:p w14:paraId="31A168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28, 35, 'blue-collar', 'single', 'unknown', 'no', 'no', 'no', 'C517', '1752', 'no');</w:t>
      </w:r>
    </w:p>
    <w:p w14:paraId="1820BD38" w14:textId="77777777" w:rsidR="00EE6FEB" w:rsidRDefault="00EE6FEB"/>
    <w:p w14:paraId="3B07DD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29, 28, 'technician', 'single', 'university.degree', 'unknown', 'no', 'no', 'C517', '1752', 'no');</w:t>
      </w:r>
    </w:p>
    <w:p w14:paraId="37CFB82C" w14:textId="77777777" w:rsidR="00EE6FEB" w:rsidRDefault="00EE6FEB"/>
    <w:p w14:paraId="36D93B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30, 31, 'housemaid', 'married', 'basic.4y', 'unknown', 'yes', 'no', 'C107', '10801', 'no');</w:t>
      </w:r>
    </w:p>
    <w:p w14:paraId="46D2ADC4" w14:textId="77777777" w:rsidR="00EE6FEB" w:rsidRDefault="00EE6FEB"/>
    <w:p w14:paraId="1B611D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31, 59, 'retired', 'married', 'professional.course', 'unknown', 'yes', 'no', 'C5', '98103', 'no');</w:t>
      </w:r>
    </w:p>
    <w:p w14:paraId="77AA4E65" w14:textId="77777777" w:rsidR="00EE6FEB" w:rsidRDefault="00EE6FEB"/>
    <w:p w14:paraId="5B8E78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32, 39, 'blue-collar', 'married', 'basic.4y', 'unknown', 'yes', 'no', 'C5', '98103', 'no');</w:t>
      </w:r>
    </w:p>
    <w:p w14:paraId="03A6DC2E" w14:textId="77777777" w:rsidR="00EE6FEB" w:rsidRDefault="00EE6FEB"/>
    <w:p w14:paraId="335990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33, 36, 'technician', 'married', 'high.school', 'no', 'yes', 'no', 'C67', '48227', 'no');</w:t>
      </w:r>
    </w:p>
    <w:p w14:paraId="0E058208" w14:textId="77777777" w:rsidR="00EE6FEB" w:rsidRDefault="00EE6FEB"/>
    <w:p w14:paraId="045A32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34, 33, 'services', 'single', 'basic.6y', 'no', 'unknown', 'unknown', 'C116', '72701', 'no');</w:t>
      </w:r>
    </w:p>
    <w:p w14:paraId="13596197" w14:textId="77777777" w:rsidR="00EE6FEB" w:rsidRDefault="00EE6FEB"/>
    <w:p w14:paraId="6701AB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35, 41, 'technician', 'married', 'professional.course', 'unknown', 'yes', 'no', 'C95', '62301', 'yes');</w:t>
      </w:r>
    </w:p>
    <w:p w14:paraId="460B2F31" w14:textId="77777777" w:rsidR="00EE6FEB" w:rsidRDefault="00EE6FEB"/>
    <w:p w14:paraId="361E4A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36, 28, 'admin.', 'single', 'university.degree', 'no', 'no', 'no', 'C95', '62301', 'no');</w:t>
      </w:r>
    </w:p>
    <w:p w14:paraId="430DEFCF" w14:textId="77777777" w:rsidR="00EE6FEB" w:rsidRDefault="00EE6FEB"/>
    <w:p w14:paraId="08B5B7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37, 30, 'services', 'married', 'high.school', 'no', 'yes', 'no', 'C21', '10035', 'no');</w:t>
      </w:r>
    </w:p>
    <w:p w14:paraId="3E53919B" w14:textId="77777777" w:rsidR="00EE6FEB" w:rsidRDefault="00EE6FEB"/>
    <w:p w14:paraId="2705BE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38, 25, 'blue-collar', 'single', 'basic.4y', 'no', 'no', 'no', 'C21', '10035', 'no');</w:t>
      </w:r>
    </w:p>
    <w:p w14:paraId="226B0501" w14:textId="77777777" w:rsidR="00EE6FEB" w:rsidRDefault="00EE6FEB"/>
    <w:p w14:paraId="7EABC7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39, 45, 'blue-collar', 'married', 'basic.9y', 'unknown', 'no', 'no', 'C13', '77095', 'no');</w:t>
      </w:r>
    </w:p>
    <w:p w14:paraId="1F12BA3F" w14:textId="77777777" w:rsidR="00EE6FEB" w:rsidRDefault="00EE6FEB"/>
    <w:p w14:paraId="2C7FD6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40, 40, 'admin.', 'single', 'university.degree', 'no', 'no', 'yes', 'C67', '48205', 'no');</w:t>
      </w:r>
    </w:p>
    <w:p w14:paraId="3F636754" w14:textId="77777777" w:rsidR="00EE6FEB" w:rsidRDefault="00EE6FEB"/>
    <w:p w14:paraId="637FE9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41, 37, 'admin.', 'married', 'university.degree', 'unknown', 'yes', 'no', 'C433', '85224', 'no');</w:t>
      </w:r>
    </w:p>
    <w:p w14:paraId="3D2B6B6B" w14:textId="77777777" w:rsidR="00EE6FEB" w:rsidRDefault="00EE6FEB"/>
    <w:p w14:paraId="45C4B9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42, 45, 'blue-collar', 'married', 'basic.4y', 'unknown', 'no', 'no', 'C390', '33021', 'no');</w:t>
      </w:r>
    </w:p>
    <w:p w14:paraId="27178280" w14:textId="77777777" w:rsidR="00EE6FEB" w:rsidRDefault="00EE6FEB"/>
    <w:p w14:paraId="4BF62A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43, 49, 'blue-collar', 'divorced', 'basic.4y', 'unknown', 'no', 'no', 'C2', '90049', 'no');</w:t>
      </w:r>
    </w:p>
    <w:p w14:paraId="3DC3FEA9" w14:textId="77777777" w:rsidR="00EE6FEB" w:rsidRDefault="00EE6FEB"/>
    <w:p w14:paraId="230D81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44, 42, 'blue-collar', 'married', 'basic.6y', 'no', 'no', 'no', 'C9', '94122', 'no');</w:t>
      </w:r>
    </w:p>
    <w:p w14:paraId="58213E6A" w14:textId="77777777" w:rsidR="00EE6FEB" w:rsidRDefault="00EE6FEB"/>
    <w:p w14:paraId="0E6442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45, 35, 'admin.', 'single', 'high.school', 'unknown', 'yes', 'no', 'C283', '94086', 'no');</w:t>
      </w:r>
    </w:p>
    <w:p w14:paraId="375DA17D" w14:textId="77777777" w:rsidR="00EE6FEB" w:rsidRDefault="00EE6FEB"/>
    <w:p w14:paraId="1E0901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46, 50, 'blue-collar', 'divorced', 'basic.4y', 'no', 'no', 'no', 'C283', '94086', 'no');</w:t>
      </w:r>
    </w:p>
    <w:p w14:paraId="5A845026" w14:textId="77777777" w:rsidR="00EE6FEB" w:rsidRDefault="00EE6FEB"/>
    <w:p w14:paraId="2103A5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47, 56, 'blue-collar', 'divorced', 'basic.4y', 'no', 'yes', 'no', 'C283', '94086', 'no');</w:t>
      </w:r>
    </w:p>
    <w:p w14:paraId="23FDC907" w14:textId="77777777" w:rsidR="00EE6FEB" w:rsidRDefault="00EE6FEB"/>
    <w:p w14:paraId="5A15D3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48, 43, 'blue-collar', 'married', 'basic.9y', 'unknown', 'yes', 'no', 'C283', '94086', 'no');</w:t>
      </w:r>
    </w:p>
    <w:p w14:paraId="1261C967" w14:textId="77777777" w:rsidR="00EE6FEB" w:rsidRDefault="00EE6FEB"/>
    <w:p w14:paraId="4C782D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49, 35, 'management', 'single', 'unknown', 'no', 'unknown', 'unknown', 'C283', '94086', 'no');</w:t>
      </w:r>
    </w:p>
    <w:p w14:paraId="3979C409" w14:textId="77777777" w:rsidR="00EE6FEB" w:rsidRDefault="00EE6FEB"/>
    <w:p w14:paraId="0F6260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50, 30, 'self-employed', 'single', 'university.degree', 'no', 'no', 'no', 'C21', '10011', 'no');</w:t>
      </w:r>
    </w:p>
    <w:p w14:paraId="4C17BA7C" w14:textId="77777777" w:rsidR="00EE6FEB" w:rsidRDefault="00EE6FEB"/>
    <w:p w14:paraId="4559F3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51, 32, 'entrepreneur', 'married', 'high.school', 'unknown', 'no', 'no', 'C2', '90004', 'no');</w:t>
      </w:r>
    </w:p>
    <w:p w14:paraId="26E6ECE6" w14:textId="77777777" w:rsidR="00EE6FEB" w:rsidRDefault="00EE6FEB"/>
    <w:p w14:paraId="041B09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52, 32, 'blue-collar', 'married', 'basic.9y', 'no', 'no', 'no', 'C9', '94122', 'no');</w:t>
      </w:r>
    </w:p>
    <w:p w14:paraId="1C427459" w14:textId="77777777" w:rsidR="00EE6FEB" w:rsidRDefault="00EE6FEB"/>
    <w:p w14:paraId="3C764C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53, 40, 'admin.', 'married', 'high.school', 'unknown', 'no', 'no', 'C9', '94122', 'no');</w:t>
      </w:r>
    </w:p>
    <w:p w14:paraId="21517BA0" w14:textId="77777777" w:rsidR="00EE6FEB" w:rsidRDefault="00EE6FEB"/>
    <w:p w14:paraId="4E0073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54, 38, 'blue-collar', 'married', 'basic.6y', 'unknown', 'no', 'no', 'C9', '94122', 'no');</w:t>
      </w:r>
    </w:p>
    <w:p w14:paraId="02516A91" w14:textId="77777777" w:rsidR="00EE6FEB" w:rsidRDefault="00EE6FEB"/>
    <w:p w14:paraId="0871DE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55, 54, 'housemaid', 'divorced', 'unknown', 'no', 'yes', 'no', 'C158', '92704', 'no');</w:t>
      </w:r>
    </w:p>
    <w:p w14:paraId="137BF7D9" w14:textId="77777777" w:rsidR="00EE6FEB" w:rsidRDefault="00EE6FEB"/>
    <w:p w14:paraId="15E006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56, 59, 'technician', 'married', 'university.degree', 'no', 'no', 'no', 'C5', '98103', 'no');</w:t>
      </w:r>
    </w:p>
    <w:p w14:paraId="4E73D1A4" w14:textId="77777777" w:rsidR="00EE6FEB" w:rsidRDefault="00EE6FEB"/>
    <w:p w14:paraId="4C3E6D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57, 45, 'blue-collar', 'divorced', 'basic.9y', 'no', 'yes', 'no', 'C21', '10011', 'no');</w:t>
      </w:r>
    </w:p>
    <w:p w14:paraId="11ECBC51" w14:textId="77777777" w:rsidR="00EE6FEB" w:rsidRDefault="00EE6FEB"/>
    <w:p w14:paraId="42012D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58, 40, 'admin.', 'married', 'university.degree', 'no', 'no', 'no', 'C2', '90045', 'no');</w:t>
      </w:r>
    </w:p>
    <w:p w14:paraId="423CF73A" w14:textId="77777777" w:rsidR="00EE6FEB" w:rsidRDefault="00EE6FEB"/>
    <w:p w14:paraId="37E53B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59, 55, 'retired', 'divorced', 'high.school', 'no', 'no', 'no', 'C2', '90045', 'no');</w:t>
      </w:r>
    </w:p>
    <w:p w14:paraId="7030DEE7" w14:textId="77777777" w:rsidR="00EE6FEB" w:rsidRDefault="00EE6FEB"/>
    <w:p w14:paraId="1DE434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60, 37, 'admin.', 'single', 'university.degree', 'no', 'yes', 'no', 'C5', '98103', 'no');</w:t>
      </w:r>
    </w:p>
    <w:p w14:paraId="56C605A6" w14:textId="77777777" w:rsidR="00EE6FEB" w:rsidRDefault="00EE6FEB"/>
    <w:p w14:paraId="05D396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61, 53, 'technician', 'married', 'unknown', 'no', 'yes', 'no', 'C71', '92024', 'no');</w:t>
      </w:r>
    </w:p>
    <w:p w14:paraId="2145A854" w14:textId="77777777" w:rsidR="00EE6FEB" w:rsidRDefault="00EE6FEB"/>
    <w:p w14:paraId="085767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62, 56, 'management', 'married', 'university.degree', 'no', 'no', 'no', 'C71', '92024', 'no');</w:t>
      </w:r>
    </w:p>
    <w:p w14:paraId="1C1ECA59" w14:textId="77777777" w:rsidR="00EE6FEB" w:rsidRDefault="00EE6FEB"/>
    <w:p w14:paraId="644582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63, 39, 'admin.', 'married', 'university.degree', 'no', 'yes', 'no', 'C21', '10035', 'no');</w:t>
      </w:r>
    </w:p>
    <w:p w14:paraId="59A6EEF1" w14:textId="77777777" w:rsidR="00EE6FEB" w:rsidRDefault="00EE6FEB"/>
    <w:p w14:paraId="742986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64, 29, 'services', 'married', 'high.school', 'no', 'yes', 'no', 'C23', '60653', 'no');</w:t>
      </w:r>
    </w:p>
    <w:p w14:paraId="78195BAC" w14:textId="77777777" w:rsidR="00EE6FEB" w:rsidRDefault="00EE6FEB"/>
    <w:p w14:paraId="7FDED5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65, 30, 'student', 'single', 'basic.9y', 'no', 'no', 'no', 'C23', '60653', 'no');</w:t>
      </w:r>
    </w:p>
    <w:p w14:paraId="22BE526E" w14:textId="77777777" w:rsidR="00EE6FEB" w:rsidRDefault="00EE6FEB"/>
    <w:p w14:paraId="7A6CF7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66, 31, 'entrepreneur', 'married', 'high.school', 'no', 'yes', 'no', 'C23', '60653', 'no');</w:t>
      </w:r>
    </w:p>
    <w:p w14:paraId="416AD234" w14:textId="77777777" w:rsidR="00EE6FEB" w:rsidRDefault="00EE6FEB"/>
    <w:p w14:paraId="3A0EFC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67, 42, 'entrepreneur', 'married', 'university.degree', 'unknown', 'yes', 'no', 'C194', '22801', 'no');</w:t>
      </w:r>
    </w:p>
    <w:p w14:paraId="6BEEB653" w14:textId="77777777" w:rsidR="00EE6FEB" w:rsidRDefault="00EE6FEB"/>
    <w:p w14:paraId="3FD581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68, 36, 'blue-collar', 'married', 'basic.6y', 'no', 'yes', 'no', 'C197', '20852', 'yes');</w:t>
      </w:r>
    </w:p>
    <w:p w14:paraId="7CC361D2" w14:textId="77777777" w:rsidR="00EE6FEB" w:rsidRDefault="00EE6FEB"/>
    <w:p w14:paraId="6E8CC0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69, 38, 'admin.', 'married', 'university.degree', 'no', 'no', 'no', 'C97', '98198', 'no');</w:t>
      </w:r>
    </w:p>
    <w:p w14:paraId="28C7C12D" w14:textId="77777777" w:rsidR="00EE6FEB" w:rsidRDefault="00EE6FEB"/>
    <w:p w14:paraId="124AB4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70, 43, 'technician', 'married', 'professional.course', 'no', 'no', 'no', 'C97', '98198', 'no');</w:t>
      </w:r>
    </w:p>
    <w:p w14:paraId="56FEC525" w14:textId="77777777" w:rsidR="00EE6FEB" w:rsidRDefault="00EE6FEB"/>
    <w:p w14:paraId="06DDF0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71, 32, 'admin.', 'married', 'high.school', 'no', 'yes', 'no', 'C11', '19134', 'no');</w:t>
      </w:r>
    </w:p>
    <w:p w14:paraId="0B5DC3EB" w14:textId="77777777" w:rsidR="00EE6FEB" w:rsidRDefault="00EE6FEB"/>
    <w:p w14:paraId="2731CF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72, 44, 'technician', 'married', 'professional.course', 'no', 'no', 'no', 'C39', '47201', 'no');</w:t>
      </w:r>
    </w:p>
    <w:p w14:paraId="3D02DB31" w14:textId="77777777" w:rsidR="00EE6FEB" w:rsidRDefault="00EE6FEB"/>
    <w:p w14:paraId="319FB8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73, 39, 'admin.', 'single', 'high.school', 'no', 'no', 'no', 'C25', '65807', 'no');</w:t>
      </w:r>
    </w:p>
    <w:p w14:paraId="577D72F5" w14:textId="77777777" w:rsidR="00EE6FEB" w:rsidRDefault="00EE6FEB"/>
    <w:p w14:paraId="02B009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74, 39, 'admin.', 'married', 'university.degree', 'no', 'yes', 'no', 'C25', '65807', 'no');</w:t>
      </w:r>
    </w:p>
    <w:p w14:paraId="365EE950" w14:textId="77777777" w:rsidR="00EE6FEB" w:rsidRDefault="00EE6FEB"/>
    <w:p w14:paraId="722963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75, 40, 'technician', 'married', 'high.school', 'no', 'yes', 'no', 'C1', '42420', 'no');</w:t>
      </w:r>
    </w:p>
    <w:p w14:paraId="38DA1FC1" w14:textId="77777777" w:rsidR="00EE6FEB" w:rsidRDefault="00EE6FEB"/>
    <w:p w14:paraId="230100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76, 27, 'student', 'single', 'university.degree', 'no', 'no', 'yes', 'C81', '44107', 'no');</w:t>
      </w:r>
    </w:p>
    <w:p w14:paraId="7873D950" w14:textId="77777777" w:rsidR="00EE6FEB" w:rsidRDefault="00EE6FEB"/>
    <w:p w14:paraId="0F64BD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77, 56, 'retired', 'married', 'basic.4y', 'no', 'yes', 'no', 'C81', '44107', 'no');</w:t>
      </w:r>
    </w:p>
    <w:p w14:paraId="26B8B0EC" w14:textId="77777777" w:rsidR="00EE6FEB" w:rsidRDefault="00EE6FEB"/>
    <w:p w14:paraId="166812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78, 51, 'admin.', 'single', 'basic.6y', 'no', 'no', 'no', 'C156', '68104', 'no');</w:t>
      </w:r>
    </w:p>
    <w:p w14:paraId="31AC87A4" w14:textId="77777777" w:rsidR="00EE6FEB" w:rsidRDefault="00EE6FEB"/>
    <w:p w14:paraId="42DC66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79, 43, 'technician', 'single', 'professional.course', 'no', 'no', 'no', 'C1', '42420', 'no');</w:t>
      </w:r>
    </w:p>
    <w:p w14:paraId="1C4FB1B7" w14:textId="77777777" w:rsidR="00EE6FEB" w:rsidRDefault="00EE6FEB"/>
    <w:p w14:paraId="386168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80, 48, 'admin.', 'married', 'professional.course', 'unknown', 'yes', 'no', 'C1', '42420', 'no');</w:t>
      </w:r>
    </w:p>
    <w:p w14:paraId="0BE8ACD4" w14:textId="77777777" w:rsidR="00EE6FEB" w:rsidRDefault="00EE6FEB"/>
    <w:p w14:paraId="783AEB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81, 39, 'admin.', 'divorced', 'professional.course', 'no', 'yes', 'yes', 'C158', '92704', 'no');</w:t>
      </w:r>
    </w:p>
    <w:p w14:paraId="075B079D" w14:textId="77777777" w:rsidR="00EE6FEB" w:rsidRDefault="00EE6FEB"/>
    <w:p w14:paraId="4A3FD5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82, 55, 'technician', 'divorced', 'professional.course', 'unknown', 'no', 'no', 'C158', '92704', 'yes');</w:t>
      </w:r>
    </w:p>
    <w:p w14:paraId="0DF02897" w14:textId="77777777" w:rsidR="00EE6FEB" w:rsidRDefault="00EE6FEB"/>
    <w:p w14:paraId="5151DC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83, 44, 'technician', 'divorced', 'professional.course', 'no', 'no', 'no', 'C25', '22153', 'no');</w:t>
      </w:r>
    </w:p>
    <w:p w14:paraId="4C7E7A8D" w14:textId="77777777" w:rsidR="00EE6FEB" w:rsidRDefault="00EE6FEB"/>
    <w:p w14:paraId="2B304C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84, 42, 'blue-collar', 'married', 'basic.4y', 'unknown', 'no', 'no', 'C245', '23434', 'no');</w:t>
      </w:r>
    </w:p>
    <w:p w14:paraId="76F7F142" w14:textId="77777777" w:rsidR="00EE6FEB" w:rsidRDefault="00EE6FEB"/>
    <w:p w14:paraId="20EF63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85, 46, 'blue-collar', 'married', 'professional.course', 'unknown', 'no', 'no', 'C245', '23434', 'no');</w:t>
      </w:r>
    </w:p>
    <w:p w14:paraId="1AB95BC6" w14:textId="77777777" w:rsidR="00EE6FEB" w:rsidRDefault="00EE6FEB"/>
    <w:p w14:paraId="54027C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86, 48, 'blue-collar', 'divorced', 'basic.4y', 'unknown', 'unknown', 'unknown', 'C2', '90049', 'no');</w:t>
      </w:r>
    </w:p>
    <w:p w14:paraId="7E6BE544" w14:textId="77777777" w:rsidR="00EE6FEB" w:rsidRDefault="00EE6FEB"/>
    <w:p w14:paraId="0C475E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87, 56, 'entrepreneur', 'married', 'unknown', 'unknown', 'no', 'yes', 'C13', '77041', 'no');</w:t>
      </w:r>
    </w:p>
    <w:p w14:paraId="28F1398D" w14:textId="77777777" w:rsidR="00EE6FEB" w:rsidRDefault="00EE6FEB"/>
    <w:p w14:paraId="49399B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88, 36, 'blue-collar', 'married', 'basic.9y', 'no', 'no', 'no', 'C13', '77041', 'no');</w:t>
      </w:r>
    </w:p>
    <w:p w14:paraId="42136ACA" w14:textId="77777777" w:rsidR="00EE6FEB" w:rsidRDefault="00EE6FEB"/>
    <w:p w14:paraId="7DF4AD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89, 28, 'admin.', 'single', 'university.degree', 'no', 'no', 'no', 'C144', '27511', 'no');</w:t>
      </w:r>
    </w:p>
    <w:p w14:paraId="2EA8A48F" w14:textId="77777777" w:rsidR="00EE6FEB" w:rsidRDefault="00EE6FEB"/>
    <w:p w14:paraId="16BDD0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90, 42, 'admin.', 'married', 'basic.6y', 'no', 'no', 'no', 'C25', '45503', 'no');</w:t>
      </w:r>
    </w:p>
    <w:p w14:paraId="0AE53A3C" w14:textId="77777777" w:rsidR="00EE6FEB" w:rsidRDefault="00EE6FEB"/>
    <w:p w14:paraId="16F7B9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91, 36, 'entrepreneur', 'married', 'high.school', 'no', 'no', 'yes', 'C104', '40214', 'no');</w:t>
      </w:r>
    </w:p>
    <w:p w14:paraId="389576EA" w14:textId="77777777" w:rsidR="00EE6FEB" w:rsidRDefault="00EE6FEB"/>
    <w:p w14:paraId="58FFC7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92, 54, 'blue-collar', 'married', 'basic.6y', 'unknown', 'no', 'no', 'C22', '45373', 'yes');</w:t>
      </w:r>
    </w:p>
    <w:p w14:paraId="6784019B" w14:textId="77777777" w:rsidR="00EE6FEB" w:rsidRDefault="00EE6FEB"/>
    <w:p w14:paraId="4E3E86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93, 53, 'technician', 'married', 'unknown', 'no', 'no', 'no', 'C22', '45373', 'no');</w:t>
      </w:r>
    </w:p>
    <w:p w14:paraId="4FC92AF9" w14:textId="77777777" w:rsidR="00EE6FEB" w:rsidRDefault="00EE6FEB"/>
    <w:p w14:paraId="738266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94, 35, 'services', 'married', 'high.school', 'unknown', 'yes', 'no', 'C67', '48227', 'no');</w:t>
      </w:r>
    </w:p>
    <w:p w14:paraId="6C8FFC24" w14:textId="77777777" w:rsidR="00EE6FEB" w:rsidRDefault="00EE6FEB"/>
    <w:p w14:paraId="6AC8F1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95, 38, 'admin.', 'single', 'basic.9y', 'no', 'no', 'no', 'C67', '48227', 'no');</w:t>
      </w:r>
    </w:p>
    <w:p w14:paraId="39F427DE" w14:textId="77777777" w:rsidR="00EE6FEB" w:rsidRDefault="00EE6FEB"/>
    <w:p w14:paraId="66AA55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96, 32, 'management', 'single', 'university.degree', 'no', 'yes', 'no', 'C67', '48227', 'no');</w:t>
      </w:r>
    </w:p>
    <w:p w14:paraId="2F9DFD64" w14:textId="77777777" w:rsidR="00EE6FEB" w:rsidRDefault="00EE6FEB"/>
    <w:p w14:paraId="5B0EB7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97, 45, 'self-employed', 'married', 'professional.course', 'no', 'no', 'yes', 'C67', '48227', 'no');</w:t>
      </w:r>
    </w:p>
    <w:p w14:paraId="5EA3737C" w14:textId="77777777" w:rsidR="00EE6FEB" w:rsidRDefault="00EE6FEB"/>
    <w:p w14:paraId="3F9233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98, 55, 'blue-collar', 'married', 'basic.4y', 'no', 'no', 'no', 'C42', '47401', 'no');</w:t>
      </w:r>
    </w:p>
    <w:p w14:paraId="66D99AC1" w14:textId="77777777" w:rsidR="00EE6FEB" w:rsidRDefault="00EE6FEB"/>
    <w:p w14:paraId="4512DE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099, 35, 'housemaid', 'single', 'unknown', 'no', 'yes', 'no', 'C62', '75081', 'no');</w:t>
      </w:r>
    </w:p>
    <w:p w14:paraId="7FE1DB5A" w14:textId="77777777" w:rsidR="00EE6FEB" w:rsidRDefault="00EE6FEB"/>
    <w:p w14:paraId="16A913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00, 31, 'blue-collar', 'married', 'basic.9y', 'no', 'yes', 'no', 'C62', '75081', 'no');</w:t>
      </w:r>
    </w:p>
    <w:p w14:paraId="6F653AD9" w14:textId="77777777" w:rsidR="00EE6FEB" w:rsidRDefault="00EE6FEB"/>
    <w:p w14:paraId="198F96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01, 41, 'services', 'divorced', 'basic.9y', 'no', 'no', 'no', 'C62', '75081', 'no');</w:t>
      </w:r>
    </w:p>
    <w:p w14:paraId="349F2639" w14:textId="77777777" w:rsidR="00EE6FEB" w:rsidRDefault="00EE6FEB"/>
    <w:p w14:paraId="588A1D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02, 39, 'admin.', 'married', 'high.school', 'unknown', 'no', 'no', 'C13', '77041', 'no');</w:t>
      </w:r>
    </w:p>
    <w:p w14:paraId="45A5BA5B" w14:textId="77777777" w:rsidR="00EE6FEB" w:rsidRDefault="00EE6FEB"/>
    <w:p w14:paraId="01EB05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03, 49, 'technician', 'divorced', 'unknown', 'no', 'no', 'no', 'C13', '77041', 'no');</w:t>
      </w:r>
    </w:p>
    <w:p w14:paraId="302ED02B" w14:textId="77777777" w:rsidR="00EE6FEB" w:rsidRDefault="00EE6FEB"/>
    <w:p w14:paraId="0EF4DD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04, 30, 'admin.', 'single', 'university.degree', 'no', 'no', 'no', 'C13', '77041', 'no');</w:t>
      </w:r>
    </w:p>
    <w:p w14:paraId="62ED4288" w14:textId="77777777" w:rsidR="00EE6FEB" w:rsidRDefault="00EE6FEB"/>
    <w:p w14:paraId="431E45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05, 41, 'services', 'married', 'basic.9y', 'no', 'yes', 'no', 'C13', '77041', 'no');</w:t>
      </w:r>
    </w:p>
    <w:p w14:paraId="7B5A679F" w14:textId="77777777" w:rsidR="00EE6FEB" w:rsidRDefault="00EE6FEB"/>
    <w:p w14:paraId="564636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06, 40, 'admin.', 'married', 'high.school', 'no', 'no', 'no', 'C13', '77041', 'no');</w:t>
      </w:r>
    </w:p>
    <w:p w14:paraId="5EAE29B4" w14:textId="77777777" w:rsidR="00EE6FEB" w:rsidRDefault="00EE6FEB"/>
    <w:p w14:paraId="5A82B7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07, 47, 'technician', 'married', 'professional.course', 'no', 'no', 'no', 'C13', '77041', 'no');</w:t>
      </w:r>
    </w:p>
    <w:p w14:paraId="63CE6202" w14:textId="77777777" w:rsidR="00EE6FEB" w:rsidRDefault="00EE6FEB"/>
    <w:p w14:paraId="7F92DC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08, 59, 'services', 'married', 'high.school', 'no', 'no', 'no', 'C320', '76117', 'no');</w:t>
      </w:r>
    </w:p>
    <w:p w14:paraId="4033BB55" w14:textId="77777777" w:rsidR="00EE6FEB" w:rsidRDefault="00EE6FEB"/>
    <w:p w14:paraId="1BA690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09, 33, 'blue-collar', 'divorced', 'basic.9y', 'no', 'yes', 'no', 'C320', '76117', 'no');</w:t>
      </w:r>
    </w:p>
    <w:p w14:paraId="5FFCE326" w14:textId="77777777" w:rsidR="00EE6FEB" w:rsidRDefault="00EE6FEB"/>
    <w:p w14:paraId="03A31E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10, 38, 'technician', 'married', 'professional.course', 'no', 'yes', 'yes', 'C320', '76117', 'no');</w:t>
      </w:r>
    </w:p>
    <w:p w14:paraId="23E214FD" w14:textId="77777777" w:rsidR="00EE6FEB" w:rsidRDefault="00EE6FEB"/>
    <w:p w14:paraId="334BF8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11, 38, 'services', 'married', 'high.school', 'no', 'no', 'no', 'C103', '23223', 'no');</w:t>
      </w:r>
    </w:p>
    <w:p w14:paraId="0481FD11" w14:textId="77777777" w:rsidR="00EE6FEB" w:rsidRDefault="00EE6FEB"/>
    <w:p w14:paraId="09D62D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12, 45, 'services', 'divorced', 'high.school', 'unknown', 'no', 'no', 'C103', '23223', 'no');</w:t>
      </w:r>
    </w:p>
    <w:p w14:paraId="788ED894" w14:textId="77777777" w:rsidR="00EE6FEB" w:rsidRDefault="00EE6FEB"/>
    <w:p w14:paraId="1B1794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13, 39, 'admin.', 'married', 'university.degree', 'no', 'no', 'no', 'C103', '23223', 'no');</w:t>
      </w:r>
    </w:p>
    <w:p w14:paraId="72A64B1A" w14:textId="77777777" w:rsidR="00EE6FEB" w:rsidRDefault="00EE6FEB"/>
    <w:p w14:paraId="709C0A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14, 56, 'entrepreneur', 'married', 'university.degree', 'unknown', 'no', 'no', 'C103', '23223', 'no');</w:t>
      </w:r>
    </w:p>
    <w:p w14:paraId="2D3A53E4" w14:textId="77777777" w:rsidR="00EE6FEB" w:rsidRDefault="00EE6FEB"/>
    <w:p w14:paraId="31B10A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15, 53, 'entrepreneur', 'divorced', 'unknown', 'no', 'yes', 'no', 'C2', '90049', 'no');</w:t>
      </w:r>
    </w:p>
    <w:p w14:paraId="6FDD4ABA" w14:textId="77777777" w:rsidR="00EE6FEB" w:rsidRDefault="00EE6FEB"/>
    <w:p w14:paraId="1788C6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16, 35, 'technician', 'married', 'basic.6y', 'no', 'yes', 'yes', 'C11', '19140', 'no');</w:t>
      </w:r>
    </w:p>
    <w:p w14:paraId="7525532C" w14:textId="77777777" w:rsidR="00EE6FEB" w:rsidRDefault="00EE6FEB"/>
    <w:p w14:paraId="33F4BC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17, 38, 'technician', 'divorced', 'professional.course', 'no', 'no', 'no', 'C11', '19140', 'no');</w:t>
      </w:r>
    </w:p>
    <w:p w14:paraId="4EFE4A1E" w14:textId="77777777" w:rsidR="00EE6FEB" w:rsidRDefault="00EE6FEB"/>
    <w:p w14:paraId="0C6E46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18, 30, 'technician', 'married', 'high.school', 'no', 'yes', 'no', 'C11', '19140', 'no');</w:t>
      </w:r>
    </w:p>
    <w:p w14:paraId="7DA4C140" w14:textId="77777777" w:rsidR="00EE6FEB" w:rsidRDefault="00EE6FEB"/>
    <w:p w14:paraId="3496A0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19, 48, 'technician', 'married', 'unknown', 'no', 'no', 'no', 'C11', '19140', 'no');</w:t>
      </w:r>
    </w:p>
    <w:p w14:paraId="11961A58" w14:textId="77777777" w:rsidR="00EE6FEB" w:rsidRDefault="00EE6FEB"/>
    <w:p w14:paraId="467D6F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20, 32, 'admin.', 'single', 'university.degree', 'no', 'yes', 'no', 'C2', '90036', 'no');</w:t>
      </w:r>
    </w:p>
    <w:p w14:paraId="551DBBBA" w14:textId="77777777" w:rsidR="00EE6FEB" w:rsidRDefault="00EE6FEB"/>
    <w:p w14:paraId="70B7AD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21, 50, 'blue-collar', 'married', 'basic.4y', 'unknown', 'no', 'no', 'C2', '90036', 'no');</w:t>
      </w:r>
    </w:p>
    <w:p w14:paraId="51966C60" w14:textId="77777777" w:rsidR="00EE6FEB" w:rsidRDefault="00EE6FEB"/>
    <w:p w14:paraId="12C87E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22, 32, 'housemaid', 'married', 'high.school', 'no', 'no', 'no', 'C2', '90032', 'no');</w:t>
      </w:r>
    </w:p>
    <w:p w14:paraId="30A64C53" w14:textId="77777777" w:rsidR="00EE6FEB" w:rsidRDefault="00EE6FEB"/>
    <w:p w14:paraId="76CADF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23, 43, 'blue-collar', 'married', 'basic.9y', 'no', 'yes', 'no', 'C9', '94109', 'no');</w:t>
      </w:r>
    </w:p>
    <w:p w14:paraId="5FE35E95" w14:textId="77777777" w:rsidR="00EE6FEB" w:rsidRDefault="00EE6FEB"/>
    <w:p w14:paraId="30B06D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24, 38, 'technician', 'single', 'university.degree', 'no', 'no', 'no', 'C11', '19120', 'no');</w:t>
      </w:r>
    </w:p>
    <w:p w14:paraId="7B57F74F" w14:textId="77777777" w:rsidR="00EE6FEB" w:rsidRDefault="00EE6FEB"/>
    <w:p w14:paraId="78B78D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25, 50, 'admin.', 'married', 'university.degree', 'no', 'no', 'no', 'C13', '77070', 'no');</w:t>
      </w:r>
    </w:p>
    <w:p w14:paraId="34C9E3A6" w14:textId="77777777" w:rsidR="00EE6FEB" w:rsidRDefault="00EE6FEB"/>
    <w:p w14:paraId="402F30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26, 49, 'services', 'married', 'high.school', 'unknown', 'no', 'no', 'C13', '77070', 'no');</w:t>
      </w:r>
    </w:p>
    <w:p w14:paraId="6D54EBEC" w14:textId="77777777" w:rsidR="00EE6FEB" w:rsidRDefault="00EE6FEB"/>
    <w:p w14:paraId="6DEBA9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27, 58, 'entrepreneur', 'married', 'university.degree', 'unknown', 'yes', 'yes', 'C325', '88001', 'no');</w:t>
      </w:r>
    </w:p>
    <w:p w14:paraId="04D0B690" w14:textId="77777777" w:rsidR="00EE6FEB" w:rsidRDefault="00EE6FEB"/>
    <w:p w14:paraId="55F869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28, 35, 'blue-collar', 'married', 'basic.6y', 'no', 'yes', 'no', 'C13', '77070', 'no');</w:t>
      </w:r>
    </w:p>
    <w:p w14:paraId="35FB4155" w14:textId="77777777" w:rsidR="00EE6FEB" w:rsidRDefault="00EE6FEB"/>
    <w:p w14:paraId="03061C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29, 44, 'admin.', 'married', 'university.degree', 'no', 'yes', 'no', 'C253', '97756', 'no');</w:t>
      </w:r>
    </w:p>
    <w:p w14:paraId="1C8B5317" w14:textId="77777777" w:rsidR="00EE6FEB" w:rsidRDefault="00EE6FEB"/>
    <w:p w14:paraId="27FF6D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30, 41, 'services', 'married', 'unknown', 'no', 'no', 'no', 'C139', '44105', 'no');</w:t>
      </w:r>
    </w:p>
    <w:p w14:paraId="0D243727" w14:textId="77777777" w:rsidR="00EE6FEB" w:rsidRDefault="00EE6FEB"/>
    <w:p w14:paraId="416499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31, 50, 'entrepreneur', 'married', 'basic.9y', 'no', 'yes', 'no', 'C139', '44105', 'no');</w:t>
      </w:r>
    </w:p>
    <w:p w14:paraId="4B59F969" w14:textId="77777777" w:rsidR="00EE6FEB" w:rsidRDefault="00EE6FEB"/>
    <w:p w14:paraId="55C214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32, 54, 'technician', 'married', 'university.degree', 'no', 'yes', 'no', 'C518', '20707', 'no');</w:t>
      </w:r>
    </w:p>
    <w:p w14:paraId="118DC751" w14:textId="77777777" w:rsidR="00EE6FEB" w:rsidRDefault="00EE6FEB"/>
    <w:p w14:paraId="072419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33, 42, 'blue-collar', 'married', 'basic.6y', 'no', 'yes', 'no', 'C518', '20707', 'no');</w:t>
      </w:r>
    </w:p>
    <w:p w14:paraId="0EEADB77" w14:textId="77777777" w:rsidR="00EE6FEB" w:rsidRDefault="00EE6FEB"/>
    <w:p w14:paraId="62F224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34, 31, 'services', 'married', 'high.school', 'unknown', 'no', 'yes', 'C71', '92037', 'no');</w:t>
      </w:r>
    </w:p>
    <w:p w14:paraId="7E7B55CA" w14:textId="77777777" w:rsidR="00EE6FEB" w:rsidRDefault="00EE6FEB"/>
    <w:p w14:paraId="5C972D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35, 43, 'blue-collar', 'married', 'basic.4y', 'unknown', 'no', 'no', 'C482', '27893', 'no');</w:t>
      </w:r>
    </w:p>
    <w:p w14:paraId="2EC6ED9F" w14:textId="77777777" w:rsidR="00EE6FEB" w:rsidRDefault="00EE6FEB"/>
    <w:p w14:paraId="2096B6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36, 58, 'admin.', 'single', 'university.degree', 'no', 'no', 'no', 'C482', '27893', 'no');</w:t>
      </w:r>
    </w:p>
    <w:p w14:paraId="50D29033" w14:textId="77777777" w:rsidR="00EE6FEB" w:rsidRDefault="00EE6FEB"/>
    <w:p w14:paraId="38F2C3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37, 35, 'housemaid', 'married', 'high.school', 'no', 'no', 'no', 'C482', '27893', 'no');</w:t>
      </w:r>
    </w:p>
    <w:p w14:paraId="54542FCC" w14:textId="77777777" w:rsidR="00EE6FEB" w:rsidRDefault="00EE6FEB"/>
    <w:p w14:paraId="3CBA7B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38, 59, 'services', 'divorced', 'high.school', 'no', 'no', 'no', 'C85', '33710', 'no');</w:t>
      </w:r>
    </w:p>
    <w:p w14:paraId="592F2740" w14:textId="77777777" w:rsidR="00EE6FEB" w:rsidRDefault="00EE6FEB"/>
    <w:p w14:paraId="0101AB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39, 40, 'blue-collar', 'married', 'basic.4y', 'no', 'yes', 'no', 'C85', '33710', 'no');</w:t>
      </w:r>
    </w:p>
    <w:p w14:paraId="380FB609" w14:textId="77777777" w:rsidR="00EE6FEB" w:rsidRDefault="00EE6FEB"/>
    <w:p w14:paraId="4DC739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40, 48, 'admin.', 'married', 'basic.9y', 'unknown', 'no', 'no', 'C453', '60089', 'no');</w:t>
      </w:r>
    </w:p>
    <w:p w14:paraId="6F074444" w14:textId="77777777" w:rsidR="00EE6FEB" w:rsidRDefault="00EE6FEB"/>
    <w:p w14:paraId="04D2E3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41, 49, 'admin.', 'married', 'university.degree', 'no', 'yes', 'yes', 'C2', '90049', 'no');</w:t>
      </w:r>
    </w:p>
    <w:p w14:paraId="297C2BD7" w14:textId="77777777" w:rsidR="00EE6FEB" w:rsidRDefault="00EE6FEB"/>
    <w:p w14:paraId="1BAAA4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42, 59, 'housemaid', 'married', 'high.school', 'unknown', 'no', 'no', 'C21', '10011', 'no');</w:t>
      </w:r>
    </w:p>
    <w:p w14:paraId="7C72FB2E" w14:textId="77777777" w:rsidR="00EE6FEB" w:rsidRDefault="00EE6FEB"/>
    <w:p w14:paraId="621B11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43, 24, 'blue-collar', 'married', 'basic.9y', 'no', 'no', 'yes', 'C99', '89115', 'no');</w:t>
      </w:r>
    </w:p>
    <w:p w14:paraId="436D6E9D" w14:textId="77777777" w:rsidR="00EE6FEB" w:rsidRDefault="00EE6FEB"/>
    <w:p w14:paraId="583963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44, 43, 'management', 'married', 'high.school', 'no', 'yes', 'no', 'C99', '89115', 'no');</w:t>
      </w:r>
    </w:p>
    <w:p w14:paraId="2CA6AB73" w14:textId="77777777" w:rsidR="00EE6FEB" w:rsidRDefault="00EE6FEB"/>
    <w:p w14:paraId="110C36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45, 36, 'services', 'married', 'high.school', 'no', 'yes', 'yes', 'C99', '89115', 'no');</w:t>
      </w:r>
    </w:p>
    <w:p w14:paraId="1C933FD7" w14:textId="77777777" w:rsidR="00EE6FEB" w:rsidRDefault="00EE6FEB"/>
    <w:p w14:paraId="5804DA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46, 34, 'technician', 'married', 'professional.course', 'no', 'no', 'no', 'C15', '60540', 'no');</w:t>
      </w:r>
    </w:p>
    <w:p w14:paraId="4D3387C1" w14:textId="77777777" w:rsidR="00EE6FEB" w:rsidRDefault="00EE6FEB"/>
    <w:p w14:paraId="4CEBDD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47, 27, 'admin.', 'divorced', 'high.school', 'no', 'no', 'no', 'C141', '5408', 'no');</w:t>
      </w:r>
    </w:p>
    <w:p w14:paraId="0FAD3BF1" w14:textId="77777777" w:rsidR="00EE6FEB" w:rsidRDefault="00EE6FEB"/>
    <w:p w14:paraId="03E14F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48, 34, 'technician', 'married', 'professional.course', 'unknown', 'no', 'no', 'C141', '5408', 'no');</w:t>
      </w:r>
    </w:p>
    <w:p w14:paraId="75B52371" w14:textId="77777777" w:rsidR="00EE6FEB" w:rsidRDefault="00EE6FEB"/>
    <w:p w14:paraId="411D9C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49, 58, 'services', 'married', 'basic.4y', 'no', 'no', 'no', 'C141', '5408', 'no');</w:t>
      </w:r>
    </w:p>
    <w:p w14:paraId="2812CDB6" w14:textId="77777777" w:rsidR="00EE6FEB" w:rsidRDefault="00EE6FEB"/>
    <w:p w14:paraId="746A8A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50, 39, 'unemployed', 'married', 'university.degree', 'no', 'yes', 'no', 'C67', '48234', 'no');</w:t>
      </w:r>
    </w:p>
    <w:p w14:paraId="365B791F" w14:textId="77777777" w:rsidR="00EE6FEB" w:rsidRDefault="00EE6FEB"/>
    <w:p w14:paraId="6E4258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51, 46, 'technician', 'married', 'university.degree', 'unknown', 'no', 'yes', 'C67', '48234', 'yes');</w:t>
      </w:r>
    </w:p>
    <w:p w14:paraId="025C49F0" w14:textId="77777777" w:rsidR="00EE6FEB" w:rsidRDefault="00EE6FEB"/>
    <w:p w14:paraId="298D2A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52, 40, 'blue-collar', 'single', 'basic.4y', 'no', 'yes', 'no', 'C419', '85323', 'no');</w:t>
      </w:r>
    </w:p>
    <w:p w14:paraId="27B266B6" w14:textId="77777777" w:rsidR="00EE6FEB" w:rsidRDefault="00EE6FEB"/>
    <w:p w14:paraId="021B19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53, 49, 'technician', 'married', 'professional.course', 'no', 'no', 'yes', 'C419', '85323', 'no');</w:t>
      </w:r>
    </w:p>
    <w:p w14:paraId="64A8653D" w14:textId="77777777" w:rsidR="00EE6FEB" w:rsidRDefault="00EE6FEB"/>
    <w:p w14:paraId="2B40C3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54, 42, 'admin.', 'single', 'university.degree', 'no', 'no', 'yes', 'C419', '85323', 'no');</w:t>
      </w:r>
    </w:p>
    <w:p w14:paraId="6E9178A0" w14:textId="77777777" w:rsidR="00EE6FEB" w:rsidRDefault="00EE6FEB"/>
    <w:p w14:paraId="5DCD84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55, 42, 'blue-collar', 'married', 'basic.6y', 'no', 'no', 'no', 'C11', '19140', 'no');</w:t>
      </w:r>
    </w:p>
    <w:p w14:paraId="30628A0F" w14:textId="77777777" w:rsidR="00EE6FEB" w:rsidRDefault="00EE6FEB"/>
    <w:p w14:paraId="4F5738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56, 32, 'technician', 'married', 'basic.9y', 'unknown', 'no', 'no', 'C99', '89115', 'no');</w:t>
      </w:r>
    </w:p>
    <w:p w14:paraId="602B7BD2" w14:textId="77777777" w:rsidR="00EE6FEB" w:rsidRDefault="00EE6FEB"/>
    <w:p w14:paraId="7F3A15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57, 44, 'admin.', 'single', 'university.degree', 'unknown', 'no', 'no', 'C295', '4401', 'no');</w:t>
      </w:r>
    </w:p>
    <w:p w14:paraId="725ADD5A" w14:textId="77777777" w:rsidR="00EE6FEB" w:rsidRDefault="00EE6FEB"/>
    <w:p w14:paraId="22EAB9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58, 52, 'blue-collar', 'single', 'basic.4y', 'no', 'yes', 'no', 'C295', '4401', 'no');</w:t>
      </w:r>
    </w:p>
    <w:p w14:paraId="21C8708C" w14:textId="77777777" w:rsidR="00EE6FEB" w:rsidRDefault="00EE6FEB"/>
    <w:p w14:paraId="219277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59, 40, 'blue-collar', 'married', 'basic.4y', 'unknown', 'no', 'no', 'C295', '4401', 'no');</w:t>
      </w:r>
    </w:p>
    <w:p w14:paraId="0AF1501C" w14:textId="77777777" w:rsidR="00EE6FEB" w:rsidRDefault="00EE6FEB"/>
    <w:p w14:paraId="669B06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60, 43, 'admin.', 'single', 'high.school', 'no', 'no', 'no', 'C470', '37075', 'no');</w:t>
      </w:r>
    </w:p>
    <w:p w14:paraId="6449F665" w14:textId="77777777" w:rsidR="00EE6FEB" w:rsidRDefault="00EE6FEB"/>
    <w:p w14:paraId="047E64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61, 35, 'blue-collar', 'married', 'high.school', 'no', 'no', 'no', 'C470', '37075', 'yes');</w:t>
      </w:r>
    </w:p>
    <w:p w14:paraId="7FD0F4A6" w14:textId="77777777" w:rsidR="00EE6FEB" w:rsidRDefault="00EE6FEB"/>
    <w:p w14:paraId="0E4691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62, 54, 'housemaid', 'married', 'basic.4y', 'unknown', 'no', 'no', 'C343', '54703', 'no');</w:t>
      </w:r>
    </w:p>
    <w:p w14:paraId="44530A02" w14:textId="77777777" w:rsidR="00EE6FEB" w:rsidRDefault="00EE6FEB"/>
    <w:p w14:paraId="40B3C7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63, 35, 'services', 'married', 'basic.9y', 'no', 'no', 'yes', 'C343', '54703', 'no');</w:t>
      </w:r>
    </w:p>
    <w:p w14:paraId="4BFCD607" w14:textId="77777777" w:rsidR="00EE6FEB" w:rsidRDefault="00EE6FEB"/>
    <w:p w14:paraId="3DABB3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64, 34, 'services', 'married', 'high.school', 'no', 'no', 'no', 'C23', '60610', 'no');</w:t>
      </w:r>
    </w:p>
    <w:p w14:paraId="7F045BCB" w14:textId="77777777" w:rsidR="00EE6FEB" w:rsidRDefault="00EE6FEB"/>
    <w:p w14:paraId="654274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65, 42, 'technician', 'married', 'professional.course', 'unknown', 'no', 'no', 'C23', '60610', 'no');</w:t>
      </w:r>
    </w:p>
    <w:p w14:paraId="4173B99C" w14:textId="77777777" w:rsidR="00EE6FEB" w:rsidRDefault="00EE6FEB"/>
    <w:p w14:paraId="0FA46C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66, 33, 'management', 'single', 'university.degree', 'no', 'yes', 'no', 'C71', '92037', 'no');</w:t>
      </w:r>
    </w:p>
    <w:p w14:paraId="31D56C15" w14:textId="77777777" w:rsidR="00EE6FEB" w:rsidRDefault="00EE6FEB"/>
    <w:p w14:paraId="63A034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67, 47, 'blue-collar', 'married', 'basic.4y', 'no', 'yes', 'no', 'C71', '92037', 'no');</w:t>
      </w:r>
    </w:p>
    <w:p w14:paraId="1410A80A" w14:textId="77777777" w:rsidR="00EE6FEB" w:rsidRDefault="00EE6FEB"/>
    <w:p w14:paraId="5E0B32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68, 56, 'blue-collar', 'married', 'basic.4y', 'unknown', 'no', 'no', 'C71', '92037', 'no');</w:t>
      </w:r>
    </w:p>
    <w:p w14:paraId="6E8BA27D" w14:textId="77777777" w:rsidR="00EE6FEB" w:rsidRDefault="00EE6FEB"/>
    <w:p w14:paraId="7DE595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69, 49, 'blue-collar', 'married', 'basic.4y', 'no', 'no', 'no', 'C26', '39212', 'yes');</w:t>
      </w:r>
    </w:p>
    <w:p w14:paraId="6B955A9C" w14:textId="77777777" w:rsidR="00EE6FEB" w:rsidRDefault="00EE6FEB"/>
    <w:p w14:paraId="5BC208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70, 39, 'entrepreneur', 'married', 'high.school', 'no', 'yes', 'no', 'C26', '39212', 'no');</w:t>
      </w:r>
    </w:p>
    <w:p w14:paraId="3DDF7E31" w14:textId="77777777" w:rsidR="00EE6FEB" w:rsidRDefault="00EE6FEB"/>
    <w:p w14:paraId="41F905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71, 29, 'services', 'married', 'professional.course', 'unknown', 'no', 'no', 'C476', '93030', 'no');</w:t>
      </w:r>
    </w:p>
    <w:p w14:paraId="0943A91B" w14:textId="77777777" w:rsidR="00EE6FEB" w:rsidRDefault="00EE6FEB"/>
    <w:p w14:paraId="03BB1B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72, 55, 'blue-collar', 'divorced', 'basic.4y', 'unknown', 'no', 'no', 'C476', '93030', 'no');</w:t>
      </w:r>
    </w:p>
    <w:p w14:paraId="3C0A4619" w14:textId="77777777" w:rsidR="00EE6FEB" w:rsidRDefault="00EE6FEB"/>
    <w:p w14:paraId="71300E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73, 34, 'technician', 'married', 'professional.course', 'no', 'no', 'no', 'C476', '93030', 'no');</w:t>
      </w:r>
    </w:p>
    <w:p w14:paraId="5BAE7016" w14:textId="77777777" w:rsidR="00EE6FEB" w:rsidRDefault="00EE6FEB"/>
    <w:p w14:paraId="4E0ED2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74, 32, 'technician', 'married', 'university.degree', 'no', 'no', 'no', 'C476', '93030', 'no');</w:t>
      </w:r>
    </w:p>
    <w:p w14:paraId="29C0E2F8" w14:textId="77777777" w:rsidR="00EE6FEB" w:rsidRDefault="00EE6FEB"/>
    <w:p w14:paraId="67CFFA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75, 46, 'entrepreneur', 'married', 'professional.course', 'no', 'yes', 'no', 'C240', '98031', 'no');</w:t>
      </w:r>
    </w:p>
    <w:p w14:paraId="30C0E90E" w14:textId="77777777" w:rsidR="00EE6FEB" w:rsidRDefault="00EE6FEB"/>
    <w:p w14:paraId="73B99C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76, 54, 'technician', 'married', 'university.degree', 'unknown', 'no', 'no', 'C240', '98031', 'no');</w:t>
      </w:r>
    </w:p>
    <w:p w14:paraId="32B868C1" w14:textId="77777777" w:rsidR="00EE6FEB" w:rsidRDefault="00EE6FEB"/>
    <w:p w14:paraId="679774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77, 44, 'management', 'divorced', 'university.degree', 'no', 'yes', 'yes', 'C317', '37211', 'no');</w:t>
      </w:r>
    </w:p>
    <w:p w14:paraId="3850C7CD" w14:textId="77777777" w:rsidR="00EE6FEB" w:rsidRDefault="00EE6FEB"/>
    <w:p w14:paraId="0E0DDB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78, 49, 'technician', 'married', 'professional.course', 'no', 'yes', 'yes', 'C21', '10035', 'no');</w:t>
      </w:r>
    </w:p>
    <w:p w14:paraId="4499DB9D" w14:textId="77777777" w:rsidR="00EE6FEB" w:rsidRDefault="00EE6FEB"/>
    <w:p w14:paraId="5D8AF7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79, 35, 'technician', 'divorced', 'professional.course', 'no', 'yes', 'no', 'C21', '10035', 'no');</w:t>
      </w:r>
    </w:p>
    <w:p w14:paraId="3757A815" w14:textId="77777777" w:rsidR="00EE6FEB" w:rsidRDefault="00EE6FEB"/>
    <w:p w14:paraId="38D7EF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80, 43, 'entrepreneur', 'married', 'high.school', 'no', 'no', 'no', 'C224', '92683', 'yes');</w:t>
      </w:r>
    </w:p>
    <w:p w14:paraId="4F1CC0E0" w14:textId="77777777" w:rsidR="00EE6FEB" w:rsidRDefault="00EE6FEB"/>
    <w:p w14:paraId="1D2020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81, 59, 'entrepreneur', 'divorced', 'high.school', 'unknown', 'yes', 'no', 'C224', '92683', 'yes');</w:t>
      </w:r>
    </w:p>
    <w:p w14:paraId="7488C146" w14:textId="77777777" w:rsidR="00EE6FEB" w:rsidRDefault="00EE6FEB"/>
    <w:p w14:paraId="3D6B85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82, 36, 'services', 'married', 'high.school', 'no', 'yes', 'yes', 'C224', '92683', 'no');</w:t>
      </w:r>
    </w:p>
    <w:p w14:paraId="60F8EE8D" w14:textId="77777777" w:rsidR="00EE6FEB" w:rsidRDefault="00EE6FEB"/>
    <w:p w14:paraId="48E472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83, 39, 'services', 'single', 'high.school', 'no', 'yes', 'no', 'C224', '92683', 'no');</w:t>
      </w:r>
    </w:p>
    <w:p w14:paraId="7F032248" w14:textId="77777777" w:rsidR="00EE6FEB" w:rsidRDefault="00EE6FEB"/>
    <w:p w14:paraId="36472A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84, 36, 'self-employed', 'divorced', 'university.degree', 'no', 'yes', 'no', 'C224', '92683', 'no');</w:t>
      </w:r>
    </w:p>
    <w:p w14:paraId="63394482" w14:textId="77777777" w:rsidR="00EE6FEB" w:rsidRDefault="00EE6FEB"/>
    <w:p w14:paraId="270619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85, 44, 'admin.', 'single', 'university.degree', 'no', 'yes', 'no', 'C224', '92683', 'yes');</w:t>
      </w:r>
    </w:p>
    <w:p w14:paraId="3017A602" w14:textId="77777777" w:rsidR="00EE6FEB" w:rsidRDefault="00EE6FEB"/>
    <w:p w14:paraId="164875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86, 44, 'management', 'married', 'high.school', 'no', 'yes', 'no', 'C224', '92683', 'no');</w:t>
      </w:r>
    </w:p>
    <w:p w14:paraId="74DD8E25" w14:textId="77777777" w:rsidR="00EE6FEB" w:rsidRDefault="00EE6FEB"/>
    <w:p w14:paraId="72A327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87, 37, 'blue-collar', 'married', 'basic.4y', 'no', 'no', 'yes', 'C224', '92683', 'no');</w:t>
      </w:r>
    </w:p>
    <w:p w14:paraId="783D1E07" w14:textId="77777777" w:rsidR="00EE6FEB" w:rsidRDefault="00EE6FEB"/>
    <w:p w14:paraId="5BB5DD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88, 41, 'blue-collar', 'married', 'basic.4y', 'no', 'no', 'no', 'C228', '18103', 'no');</w:t>
      </w:r>
    </w:p>
    <w:p w14:paraId="6AF28061" w14:textId="77777777" w:rsidR="00EE6FEB" w:rsidRDefault="00EE6FEB"/>
    <w:p w14:paraId="7433E7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89, 41, 'management', 'married', 'university.degree', 'unknown', 'yes', 'no', 'C228', '18103', 'no');</w:t>
      </w:r>
    </w:p>
    <w:p w14:paraId="063960FA" w14:textId="77777777" w:rsidR="00EE6FEB" w:rsidRDefault="00EE6FEB"/>
    <w:p w14:paraId="624A1B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90, 52, 'blue-collar', 'married', 'basic.4y', 'unknown', 'yes', 'no', 'C228', '18103', 'no');</w:t>
      </w:r>
    </w:p>
    <w:p w14:paraId="500939CB" w14:textId="77777777" w:rsidR="00EE6FEB" w:rsidRDefault="00EE6FEB"/>
    <w:p w14:paraId="0CFB0D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91, 45, 'blue-collar', 'single', 'basic.6y', 'no', 'no', 'no', 'C228', '18103', 'no');</w:t>
      </w:r>
    </w:p>
    <w:p w14:paraId="16463D51" w14:textId="77777777" w:rsidR="00EE6FEB" w:rsidRDefault="00EE6FEB"/>
    <w:p w14:paraId="1FAB1A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92, 30, 'technician', 'single', 'professional.course', 'no', 'unknown', 'unknown', 'C228', '18103', 'no');</w:t>
      </w:r>
    </w:p>
    <w:p w14:paraId="0232E409" w14:textId="77777777" w:rsidR="00EE6FEB" w:rsidRDefault="00EE6FEB"/>
    <w:p w14:paraId="7562EC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93, 48, 'management', 'married', 'university.degree', 'no', 'yes', 'no', 'C53', '78207', 'no');</w:t>
      </w:r>
    </w:p>
    <w:p w14:paraId="6F267C1C" w14:textId="77777777" w:rsidR="00EE6FEB" w:rsidRDefault="00EE6FEB"/>
    <w:p w14:paraId="32741F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94, 48, 'blue-collar', 'married', 'basic.6y', 'unknown', 'no', 'no', 'C53', '78207', 'no');</w:t>
      </w:r>
    </w:p>
    <w:p w14:paraId="2BDDF06C" w14:textId="77777777" w:rsidR="00EE6FEB" w:rsidRDefault="00EE6FEB"/>
    <w:p w14:paraId="7C5D33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95, 40, 'blue-collar', 'married', 'unknown', 'no', 'no', 'no', 'C419', '85323', 'no');</w:t>
      </w:r>
    </w:p>
    <w:p w14:paraId="1E918904" w14:textId="77777777" w:rsidR="00EE6FEB" w:rsidRDefault="00EE6FEB"/>
    <w:p w14:paraId="504231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96, 29, 'blue-collar', 'married', 'high.school', 'unknown', 'no', 'no', 'C419', '85323', 'no');</w:t>
      </w:r>
    </w:p>
    <w:p w14:paraId="167F320B" w14:textId="77777777" w:rsidR="00EE6FEB" w:rsidRDefault="00EE6FEB"/>
    <w:p w14:paraId="28AF8C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97, 50, 'admin.', 'married', 'university.degree', 'unknown', 'yes', 'no', 'C50', '95123', 'no');</w:t>
      </w:r>
    </w:p>
    <w:p w14:paraId="71A0FBA0" w14:textId="77777777" w:rsidR="00EE6FEB" w:rsidRDefault="00EE6FEB"/>
    <w:p w14:paraId="47E217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98, 49, 'blue-collar', 'married', 'basic.4y', 'unknown', 'no', 'no', 'C50', '95123', 'no');</w:t>
      </w:r>
    </w:p>
    <w:p w14:paraId="47A0AC8F" w14:textId="77777777" w:rsidR="00EE6FEB" w:rsidRDefault="00EE6FEB"/>
    <w:p w14:paraId="7A08CA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199, 44, 'services', 'married', 'high.school', 'no', 'yes', 'no', 'C50', '95123', 'no');</w:t>
      </w:r>
    </w:p>
    <w:p w14:paraId="3E404310" w14:textId="77777777" w:rsidR="00EE6FEB" w:rsidRDefault="00EE6FEB"/>
    <w:p w14:paraId="425991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00, 49, 'technician', 'married', 'professional.course', 'no', 'yes', 'no', 'C50', '95123', 'no');</w:t>
      </w:r>
    </w:p>
    <w:p w14:paraId="01265FA8" w14:textId="77777777" w:rsidR="00EE6FEB" w:rsidRDefault="00EE6FEB"/>
    <w:p w14:paraId="383058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01, 38, 'management', 'single', 'university.degree', 'no', 'yes', 'no', 'C276', '8861', 'no');</w:t>
      </w:r>
    </w:p>
    <w:p w14:paraId="31CE1644" w14:textId="77777777" w:rsidR="00EE6FEB" w:rsidRDefault="00EE6FEB"/>
    <w:p w14:paraId="4A38F6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02, 43, 'blue-collar', 'divorced', 'basic.9y', 'no', 'no', 'no', 'C276', '8861', 'no');</w:t>
      </w:r>
    </w:p>
    <w:p w14:paraId="06660C90" w14:textId="77777777" w:rsidR="00EE6FEB" w:rsidRDefault="00EE6FEB"/>
    <w:p w14:paraId="13FCAC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03, 30, 'entrepreneur', 'married', 'university.degree', 'unknown', 'yes', 'no', 'C21', '10011', 'no');</w:t>
      </w:r>
    </w:p>
    <w:p w14:paraId="5F7A5EAA" w14:textId="77777777" w:rsidR="00EE6FEB" w:rsidRDefault="00EE6FEB"/>
    <w:p w14:paraId="748E81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04, 41, 'admin.', 'married', 'basic.9y', 'unknown', 'yes', 'no', 'C21', '10011', 'no');</w:t>
      </w:r>
    </w:p>
    <w:p w14:paraId="1A0986AD" w14:textId="77777777" w:rsidR="00EE6FEB" w:rsidRDefault="00EE6FEB"/>
    <w:p w14:paraId="7A8069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05, 25, 'admin.', 'single', 'high.school', 'no', 'yes', 'no', 'C2', '90004', 'yes');</w:t>
      </w:r>
    </w:p>
    <w:p w14:paraId="2B5FE8C0" w14:textId="77777777" w:rsidR="00EE6FEB" w:rsidRDefault="00EE6FEB"/>
    <w:p w14:paraId="1970E3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06, 47, 'blue-collar', 'married', 'basic.4y', 'no', 'yes', 'no', 'C452', '6460', 'no');</w:t>
      </w:r>
    </w:p>
    <w:p w14:paraId="1AD064C6" w14:textId="77777777" w:rsidR="00EE6FEB" w:rsidRDefault="00EE6FEB"/>
    <w:p w14:paraId="47B6B3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07, 54, 'blue-collar', 'divorced', 'unknown', 'unknown', 'yes', 'no', 'C452', '6460', 'no');</w:t>
      </w:r>
    </w:p>
    <w:p w14:paraId="47132E32" w14:textId="77777777" w:rsidR="00EE6FEB" w:rsidRDefault="00EE6FEB"/>
    <w:p w14:paraId="45E005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08, 36, 'services', 'married', 'high.school', 'no', 'no', 'no', 'C42', '61701', 'no');</w:t>
      </w:r>
    </w:p>
    <w:p w14:paraId="3E389D0A" w14:textId="77777777" w:rsidR="00EE6FEB" w:rsidRDefault="00EE6FEB"/>
    <w:p w14:paraId="1CED4D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09, 33, 'entrepreneur', 'married', 'university.degree', 'no', 'no', 'yes', 'C5', '98105', 'no');</w:t>
      </w:r>
    </w:p>
    <w:p w14:paraId="56BCF219" w14:textId="77777777" w:rsidR="00EE6FEB" w:rsidRDefault="00EE6FEB"/>
    <w:p w14:paraId="29A08D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10, 34, 'technician', 'married', 'professional.course', 'no', 'no', 'no', 'C141', '52601', 'no');</w:t>
      </w:r>
    </w:p>
    <w:p w14:paraId="0F6956C9" w14:textId="77777777" w:rsidR="00EE6FEB" w:rsidRDefault="00EE6FEB"/>
    <w:p w14:paraId="573324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11, 36, 'technician', 'married', 'professional.course', 'no', 'no', 'yes', 'C141', '52601', 'no');</w:t>
      </w:r>
    </w:p>
    <w:p w14:paraId="60094768" w14:textId="77777777" w:rsidR="00EE6FEB" w:rsidRDefault="00EE6FEB"/>
    <w:p w14:paraId="5F054A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12, 57, 'technician', 'married', 'basic.4y', 'unknown', 'no', 'no', 'C44', '95661', 'no');</w:t>
      </w:r>
    </w:p>
    <w:p w14:paraId="69081C04" w14:textId="77777777" w:rsidR="00EE6FEB" w:rsidRDefault="00EE6FEB"/>
    <w:p w14:paraId="7727A7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13, 37, 'technician', 'single', 'high.school', 'unknown', 'unknown', 'unknown', 'C9', '94110', 'no');</w:t>
      </w:r>
    </w:p>
    <w:p w14:paraId="475303B1" w14:textId="77777777" w:rsidR="00EE6FEB" w:rsidRDefault="00EE6FEB"/>
    <w:p w14:paraId="56C17D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14, 38, 'admin.', 'married', 'university.degree', 'no', 'yes', 'no', 'C9', '94110', 'no');</w:t>
      </w:r>
    </w:p>
    <w:p w14:paraId="5801665E" w14:textId="77777777" w:rsidR="00EE6FEB" w:rsidRDefault="00EE6FEB"/>
    <w:p w14:paraId="48C112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15, 53, 'blue-collar', 'married', 'basic.6y', 'unknown', 'yes', 'no', 'C11', '19120', 'no');</w:t>
      </w:r>
    </w:p>
    <w:p w14:paraId="31F04126" w14:textId="77777777" w:rsidR="00EE6FEB" w:rsidRDefault="00EE6FEB"/>
    <w:p w14:paraId="690017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16, 33, 'blue-collar', 'married', 'basic.9y', 'no', 'yes', 'no', 'C2', '90049', 'no');</w:t>
      </w:r>
    </w:p>
    <w:p w14:paraId="4394B11A" w14:textId="77777777" w:rsidR="00EE6FEB" w:rsidRDefault="00EE6FEB"/>
    <w:p w14:paraId="3A5AF8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17, 34, 'admin.', 'single', 'high.school', 'no', 'yes', 'no', 'C373', '79762', 'no');</w:t>
      </w:r>
    </w:p>
    <w:p w14:paraId="4EF68097" w14:textId="77777777" w:rsidR="00EE6FEB" w:rsidRDefault="00EE6FEB"/>
    <w:p w14:paraId="61B010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18, 32, 'admin.', 'single', 'university.degree', 'unknown', 'no', 'no', 'C32', '55407', 'no');</w:t>
      </w:r>
    </w:p>
    <w:p w14:paraId="3A6D2B17" w14:textId="77777777" w:rsidR="00EE6FEB" w:rsidRDefault="00EE6FEB"/>
    <w:p w14:paraId="091AED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19, 33, 'technician', 'married', 'university.degree', 'unknown', 'no', 'no', 'C11', '19120', 'no');</w:t>
      </w:r>
    </w:p>
    <w:p w14:paraId="69086B79" w14:textId="77777777" w:rsidR="00EE6FEB" w:rsidRDefault="00EE6FEB"/>
    <w:p w14:paraId="030FE2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20, 38, 'admin.', 'married', 'university.degree', 'no', 'no', 'no', 'C11', '19120', 'no');</w:t>
      </w:r>
    </w:p>
    <w:p w14:paraId="136908DA" w14:textId="77777777" w:rsidR="00EE6FEB" w:rsidRDefault="00EE6FEB"/>
    <w:p w14:paraId="3F8550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21, 48, 'blue-collar', 'married', 'basic.9y', 'unknown', 'no', 'no', 'C241', '70506', 'no');</w:t>
      </w:r>
    </w:p>
    <w:p w14:paraId="785F4CDC" w14:textId="77777777" w:rsidR="00EE6FEB" w:rsidRDefault="00EE6FEB"/>
    <w:p w14:paraId="7B149C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22, 48, 'blue-collar', 'married', 'high.school', 'no', 'yes', 'no', 'C241', '70506', 'no');</w:t>
      </w:r>
    </w:p>
    <w:p w14:paraId="60C27317" w14:textId="77777777" w:rsidR="00EE6FEB" w:rsidRDefault="00EE6FEB"/>
    <w:p w14:paraId="1EC623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23, 36, 'admin.', 'single', 'university.degree', 'no', 'yes', 'no', 'C241', '70506', 'no');</w:t>
      </w:r>
    </w:p>
    <w:p w14:paraId="32539A63" w14:textId="77777777" w:rsidR="00EE6FEB" w:rsidRDefault="00EE6FEB"/>
    <w:p w14:paraId="4C5689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24, 45, 'blue-collar', 'married', 'basic.6y', 'no', 'yes', 'no', 'C519', '77803', 'no');</w:t>
      </w:r>
    </w:p>
    <w:p w14:paraId="2ED59830" w14:textId="77777777" w:rsidR="00EE6FEB" w:rsidRDefault="00EE6FEB"/>
    <w:p w14:paraId="533C2D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25, 60, 'admin.', 'married', 'university.degree', 'unknown', 'yes', 'no', 'C519', '77803', 'no');</w:t>
      </w:r>
    </w:p>
    <w:p w14:paraId="46B1F1B6" w14:textId="77777777" w:rsidR="00EE6FEB" w:rsidRDefault="00EE6FEB"/>
    <w:p w14:paraId="3392AA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26, 33, 'admin.', 'married', 'university.degree', 'no', 'no', 'no', 'C519', '77803', 'no');</w:t>
      </w:r>
    </w:p>
    <w:p w14:paraId="1C94C998" w14:textId="77777777" w:rsidR="00EE6FEB" w:rsidRDefault="00EE6FEB"/>
    <w:p w14:paraId="130682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27, 35, 'admin.', 'single', 'high.school', 'no', 'no', 'no', 'C519', '77803', 'no');</w:t>
      </w:r>
    </w:p>
    <w:p w14:paraId="7BC51CAD" w14:textId="77777777" w:rsidR="00EE6FEB" w:rsidRDefault="00EE6FEB"/>
    <w:p w14:paraId="53EA1D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28, 48, 'admin.', 'married', 'high.school', 'unknown', 'no', 'no', 'C2', '90008', 'no');</w:t>
      </w:r>
    </w:p>
    <w:p w14:paraId="57821173" w14:textId="77777777" w:rsidR="00EE6FEB" w:rsidRDefault="00EE6FEB"/>
    <w:p w14:paraId="33E456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29, 29, 'admin.', 'single', 'university.degree', 'no', 'no', 'no', 'C2', '90049', 'no');</w:t>
      </w:r>
    </w:p>
    <w:p w14:paraId="59CAB751" w14:textId="77777777" w:rsidR="00EE6FEB" w:rsidRDefault="00EE6FEB"/>
    <w:p w14:paraId="50E776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30, 35, 'unemployed', 'married', 'university.degree', 'no', 'yes', 'no', 'C2', '90045', 'no');</w:t>
      </w:r>
    </w:p>
    <w:p w14:paraId="5AB5BD9B" w14:textId="77777777" w:rsidR="00EE6FEB" w:rsidRDefault="00EE6FEB"/>
    <w:p w14:paraId="0937D7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31, 30, 'technician', 'single', 'university.degree', 'unknown', 'yes', 'no', 'C2', '90045', 'no');</w:t>
      </w:r>
    </w:p>
    <w:p w14:paraId="3E3FDFDC" w14:textId="77777777" w:rsidR="00EE6FEB" w:rsidRDefault="00EE6FEB"/>
    <w:p w14:paraId="337BD1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32, 44, 'blue-collar', 'married', 'basic.9y', 'unknown', 'yes', 'no', 'C43', '85023', 'no');</w:t>
      </w:r>
    </w:p>
    <w:p w14:paraId="3033B34C" w14:textId="77777777" w:rsidR="00EE6FEB" w:rsidRDefault="00EE6FEB"/>
    <w:p w14:paraId="4A7243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33, 32, 'unemployed', 'married', 'basic.9y', 'no', 'no', 'no', 'C2', '90036', 'no');</w:t>
      </w:r>
    </w:p>
    <w:p w14:paraId="1C8223E9" w14:textId="77777777" w:rsidR="00EE6FEB" w:rsidRDefault="00EE6FEB"/>
    <w:p w14:paraId="47A856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34, 27, 'blue-collar', 'single', 'basic.9y', 'no', 'no', 'no', 'C2', '90036', 'no');</w:t>
      </w:r>
    </w:p>
    <w:p w14:paraId="200175FF" w14:textId="77777777" w:rsidR="00EE6FEB" w:rsidRDefault="00EE6FEB"/>
    <w:p w14:paraId="731879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35, 46, 'admin.', 'married', 'professional.course', 'no', 'no', 'no', 'C2', '90036', 'no');</w:t>
      </w:r>
    </w:p>
    <w:p w14:paraId="0CFCD040" w14:textId="77777777" w:rsidR="00EE6FEB" w:rsidRDefault="00EE6FEB"/>
    <w:p w14:paraId="59CDE4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36, 29, 'blue-collar', 'married', 'high.school', 'no', 'no', 'no', 'C2', '90036', 'no');</w:t>
      </w:r>
    </w:p>
    <w:p w14:paraId="4AC8522C" w14:textId="77777777" w:rsidR="00EE6FEB" w:rsidRDefault="00EE6FEB"/>
    <w:p w14:paraId="020534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37, 39, 'management', 'married', 'university.degree', 'no', 'yes', 'no', 'C2', '90036', 'no');</w:t>
      </w:r>
    </w:p>
    <w:p w14:paraId="1CBB2C00" w14:textId="77777777" w:rsidR="00EE6FEB" w:rsidRDefault="00EE6FEB"/>
    <w:p w14:paraId="5393C3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38, 34, 'blue-collar', 'married', 'basic.9y', 'no', 'no', 'no', 'C2', '90036', 'no');</w:t>
      </w:r>
    </w:p>
    <w:p w14:paraId="66B6A1DA" w14:textId="77777777" w:rsidR="00EE6FEB" w:rsidRDefault="00EE6FEB"/>
    <w:p w14:paraId="076C11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39, 34, 'blue-collar', 'married', 'basic.4y', 'no', 'no', 'no', 'C39', '43229', 'no');</w:t>
      </w:r>
    </w:p>
    <w:p w14:paraId="57D8AAF2" w14:textId="77777777" w:rsidR="00EE6FEB" w:rsidRDefault="00EE6FEB"/>
    <w:p w14:paraId="2E22EE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40, 35, 'entrepreneur', 'married', 'university.degree', 'no', 'no', 'no', 'C316', '32303', 'yes');</w:t>
      </w:r>
    </w:p>
    <w:p w14:paraId="0D364689" w14:textId="77777777" w:rsidR="00EE6FEB" w:rsidRDefault="00EE6FEB"/>
    <w:p w14:paraId="763CB0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41, 50, 'blue-collar', 'divorced', 'basic.4y', 'no', 'yes', 'no', 'C316', '32303', 'no');</w:t>
      </w:r>
    </w:p>
    <w:p w14:paraId="1140FB89" w14:textId="77777777" w:rsidR="00EE6FEB" w:rsidRDefault="00EE6FEB"/>
    <w:p w14:paraId="04FE6A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42, 38, 'admin.', 'married', 'university.degree', 'no', 'no', 'no', 'C316', '32303', 'no');</w:t>
      </w:r>
    </w:p>
    <w:p w14:paraId="2F3EC48F" w14:textId="77777777" w:rsidR="00EE6FEB" w:rsidRDefault="00EE6FEB"/>
    <w:p w14:paraId="16077B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43, 32, 'technician', 'single', 'high.school', 'no', 'no', 'no', 'C9', '94122', 'no');</w:t>
      </w:r>
    </w:p>
    <w:p w14:paraId="381386D5" w14:textId="77777777" w:rsidR="00EE6FEB" w:rsidRDefault="00EE6FEB"/>
    <w:p w14:paraId="602865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44, 32, 'technician', 'married', 'professional.course', 'no', 'no', 'no', 'C9', '94122', 'no');</w:t>
      </w:r>
    </w:p>
    <w:p w14:paraId="08BC9555" w14:textId="77777777" w:rsidR="00EE6FEB" w:rsidRDefault="00EE6FEB"/>
    <w:p w14:paraId="45B998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45, 38, 'blue-collar', 'married', 'professional.course', 'no', 'no', 'no', 'C9', '94122', 'no');</w:t>
      </w:r>
    </w:p>
    <w:p w14:paraId="7C185592" w14:textId="77777777" w:rsidR="00EE6FEB" w:rsidRDefault="00EE6FEB"/>
    <w:p w14:paraId="4C97BE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46, 49, 'admin.', 'married', 'basic.9y', 'no', 'no', 'no', 'C9', '94122', 'no');</w:t>
      </w:r>
    </w:p>
    <w:p w14:paraId="74629D82" w14:textId="77777777" w:rsidR="00EE6FEB" w:rsidRDefault="00EE6FEB"/>
    <w:p w14:paraId="06418B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47, 38, 'technician', 'married', 'basic.6y', 'unknown', 'no', 'yes', 'C9', '94109', 'no');</w:t>
      </w:r>
    </w:p>
    <w:p w14:paraId="1B935580" w14:textId="77777777" w:rsidR="00EE6FEB" w:rsidRDefault="00EE6FEB"/>
    <w:p w14:paraId="7E43C8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48, 28, 'admin.', 'single', 'unknown', 'no', 'yes', 'no', 'C9', '94109', 'no');</w:t>
      </w:r>
    </w:p>
    <w:p w14:paraId="097358CC" w14:textId="77777777" w:rsidR="00EE6FEB" w:rsidRDefault="00EE6FEB"/>
    <w:p w14:paraId="29223B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49, 33, 'technician', 'married', 'high.school', 'unknown', 'yes', 'no', 'C21', '10009', 'no');</w:t>
      </w:r>
    </w:p>
    <w:p w14:paraId="213FB990" w14:textId="77777777" w:rsidR="00EE6FEB" w:rsidRDefault="00EE6FEB"/>
    <w:p w14:paraId="24BE95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50, 37, 'technician', 'single', 'professional.course', 'unknown', 'no', 'yes', 'C21', '10009', 'no');</w:t>
      </w:r>
    </w:p>
    <w:p w14:paraId="3E74F8A3" w14:textId="77777777" w:rsidR="00EE6FEB" w:rsidRDefault="00EE6FEB"/>
    <w:p w14:paraId="287355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51, 41, 'services', 'divorced', 'basic.9y', 'no', 'yes', 'no', 'C293', '52302', 'no');</w:t>
      </w:r>
    </w:p>
    <w:p w14:paraId="6BA83E0D" w14:textId="77777777" w:rsidR="00EE6FEB" w:rsidRDefault="00EE6FEB"/>
    <w:p w14:paraId="306166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52, 41, 'admin.', 'divorced', 'high.school', 'no', 'no', 'no', 'C2', '90008', 'yes');</w:t>
      </w:r>
    </w:p>
    <w:p w14:paraId="23AB8D67" w14:textId="77777777" w:rsidR="00EE6FEB" w:rsidRDefault="00EE6FEB"/>
    <w:p w14:paraId="075C6A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53, 40, 'blue-collar', 'married', 'basic.6y', 'no', 'yes', 'no', 'C520', '71603', 'no');</w:t>
      </w:r>
    </w:p>
    <w:p w14:paraId="7F6EB8A4" w14:textId="77777777" w:rsidR="00EE6FEB" w:rsidRDefault="00EE6FEB"/>
    <w:p w14:paraId="55AE6D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54, 31, 'blue-collar', 'single', 'high.school', 'no', 'yes', 'yes', 'C520', '71603', 'no');</w:t>
      </w:r>
    </w:p>
    <w:p w14:paraId="1FA6069D" w14:textId="77777777" w:rsidR="00EE6FEB" w:rsidRDefault="00EE6FEB"/>
    <w:p w14:paraId="3F5884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55, 41, 'services', 'married', 'high.school', 'unknown', 'no', 'no', 'C30', '65203', 'no');</w:t>
      </w:r>
    </w:p>
    <w:p w14:paraId="41E42AC4" w14:textId="77777777" w:rsidR="00EE6FEB" w:rsidRDefault="00EE6FEB"/>
    <w:p w14:paraId="69496F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56, 48, 'services', 'married', 'high.school', 'no', 'yes', 'no', 'C30', '65203', 'no');</w:t>
      </w:r>
    </w:p>
    <w:p w14:paraId="41501A32" w14:textId="77777777" w:rsidR="00EE6FEB" w:rsidRDefault="00EE6FEB"/>
    <w:p w14:paraId="3909D2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57, 52, 'technician', 'divorced', 'university.degree', 'no', 'no', 'no', 'C30', '65203', 'no');</w:t>
      </w:r>
    </w:p>
    <w:p w14:paraId="48CAEC32" w14:textId="77777777" w:rsidR="00EE6FEB" w:rsidRDefault="00EE6FEB"/>
    <w:p w14:paraId="2BD426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58, 47, 'blue-collar', 'married', 'basic.9y', 'no', 'yes', 'no', 'C30', '65203', 'no');</w:t>
      </w:r>
    </w:p>
    <w:p w14:paraId="04E77B52" w14:textId="77777777" w:rsidR="00EE6FEB" w:rsidRDefault="00EE6FEB"/>
    <w:p w14:paraId="3F72A4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59, 50, 'housemaid', 'single', 'unknown', 'no', 'no', 'no', 'C30', '65203', 'yes');</w:t>
      </w:r>
    </w:p>
    <w:p w14:paraId="2C30AAEC" w14:textId="77777777" w:rsidR="00EE6FEB" w:rsidRDefault="00EE6FEB"/>
    <w:p w14:paraId="6219E2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60, 40, 'admin.', 'single', 'high.school', 'unknown', 'no', 'no', 'C30', '65203', 'no');</w:t>
      </w:r>
    </w:p>
    <w:p w14:paraId="16215543" w14:textId="77777777" w:rsidR="00EE6FEB" w:rsidRDefault="00EE6FEB"/>
    <w:p w14:paraId="17D0B3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61, 47, 'services', 'married', 'high.school', 'unknown', 'yes', 'no', 'C521', '57401', 'no');</w:t>
      </w:r>
    </w:p>
    <w:p w14:paraId="3C800609" w14:textId="77777777" w:rsidR="00EE6FEB" w:rsidRDefault="00EE6FEB"/>
    <w:p w14:paraId="16744B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62, 34, 'blue-collar', 'married', 'basic.9y', 'unknown', 'no', 'no', 'C5', '98103', 'no');</w:t>
      </w:r>
    </w:p>
    <w:p w14:paraId="0690C572" w14:textId="77777777" w:rsidR="00EE6FEB" w:rsidRDefault="00EE6FEB"/>
    <w:p w14:paraId="7AF368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63, 35, 'entrepreneur', 'married', 'basic.6y', 'no', 'no', 'no', 'C67', '48227', 'no');</w:t>
      </w:r>
    </w:p>
    <w:p w14:paraId="670857C3" w14:textId="77777777" w:rsidR="00EE6FEB" w:rsidRDefault="00EE6FEB"/>
    <w:p w14:paraId="461BC5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64, 33, 'blue-collar', 'single', 'basic.9y', 'no', 'no', 'no', 'C67', '48227', 'no');</w:t>
      </w:r>
    </w:p>
    <w:p w14:paraId="32695547" w14:textId="77777777" w:rsidR="00EE6FEB" w:rsidRDefault="00EE6FEB"/>
    <w:p w14:paraId="0DF942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65, 37, 'management', 'married', 'university.degree', 'no', 'no', 'no', 'C27', '38109', 'yes');</w:t>
      </w:r>
    </w:p>
    <w:p w14:paraId="2E6BEFAB" w14:textId="77777777" w:rsidR="00EE6FEB" w:rsidRDefault="00EE6FEB"/>
    <w:p w14:paraId="7DD645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66, 52, 'blue-collar', 'married', 'basic.4y', 'no', 'yes', 'no', 'C27', '38109', 'no');</w:t>
      </w:r>
    </w:p>
    <w:p w14:paraId="203997B7" w14:textId="77777777" w:rsidR="00EE6FEB" w:rsidRDefault="00EE6FEB"/>
    <w:p w14:paraId="5C7E0E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67, 29, 'admin.', 'divorced', 'university.degree', 'no', 'no', 'no', 'C227', '89031', 'no');</w:t>
      </w:r>
    </w:p>
    <w:p w14:paraId="6B083888" w14:textId="77777777" w:rsidR="00EE6FEB" w:rsidRDefault="00EE6FEB"/>
    <w:p w14:paraId="356DAB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68, 39, 'services', 'divorced', 'high.school', 'no', 'yes', 'no', 'C211', '11520', 'no');</w:t>
      </w:r>
    </w:p>
    <w:p w14:paraId="4B543FFD" w14:textId="77777777" w:rsidR="00EE6FEB" w:rsidRDefault="00EE6FEB"/>
    <w:p w14:paraId="7A27BD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69, 52, 'unknown', 'married', 'basic.4y', 'no', 'no', 'no', 'C211', '11520', 'no');</w:t>
      </w:r>
    </w:p>
    <w:p w14:paraId="618A9F03" w14:textId="77777777" w:rsidR="00EE6FEB" w:rsidRDefault="00EE6FEB"/>
    <w:p w14:paraId="1E0313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70, 39, 'blue-collar', 'married', 'basic.6y', 'unknown', 'unknown', 'unknown', 'C21', '10035', 'no');</w:t>
      </w:r>
    </w:p>
    <w:p w14:paraId="77056970" w14:textId="77777777" w:rsidR="00EE6FEB" w:rsidRDefault="00EE6FEB"/>
    <w:p w14:paraId="25AAF7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71, 35, 'blue-collar', 'divorced', 'basic.9y', 'no', 'unknown', 'unknown', 'C21', '10035', 'no');</w:t>
      </w:r>
    </w:p>
    <w:p w14:paraId="2AF6443F" w14:textId="77777777" w:rsidR="00EE6FEB" w:rsidRDefault="00EE6FEB"/>
    <w:p w14:paraId="44A4F6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72, 49, 'retired', 'married', 'basic.4y', 'no', 'no', 'no', 'C21', '10024', 'no');</w:t>
      </w:r>
    </w:p>
    <w:p w14:paraId="0782661E" w14:textId="77777777" w:rsidR="00EE6FEB" w:rsidRDefault="00EE6FEB"/>
    <w:p w14:paraId="30944D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73, 47, 'technician', 'single', 'professional.course', 'unknown', 'no', 'no', 'C21', '10024', 'no');</w:t>
      </w:r>
    </w:p>
    <w:p w14:paraId="446D7DEA" w14:textId="77777777" w:rsidR="00EE6FEB" w:rsidRDefault="00EE6FEB"/>
    <w:p w14:paraId="37845B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74, 28, 'admin.', 'single', 'university.degree', 'no', 'no', 'no', 'C1', '42420', 'no');</w:t>
      </w:r>
    </w:p>
    <w:p w14:paraId="6BA850F5" w14:textId="77777777" w:rsidR="00EE6FEB" w:rsidRDefault="00EE6FEB"/>
    <w:p w14:paraId="3336B6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75, 40, 'blue-collar', 'single', 'basic.9y', 'no', 'no', 'no', 'C306', '87105', 'no');</w:t>
      </w:r>
    </w:p>
    <w:p w14:paraId="5509CAA8" w14:textId="77777777" w:rsidR="00EE6FEB" w:rsidRDefault="00EE6FEB"/>
    <w:p w14:paraId="73B06C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76, 59, 'admin.', 'married', 'high.school', 'no', 'no', 'no', 'C479', '33445', 'no');</w:t>
      </w:r>
    </w:p>
    <w:p w14:paraId="523B1E9B" w14:textId="77777777" w:rsidR="00EE6FEB" w:rsidRDefault="00EE6FEB"/>
    <w:p w14:paraId="4111F7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77, 50, 'technician', 'divorced', 'professional.course', 'no', 'no', 'no', 'C479', '33445', 'no');</w:t>
      </w:r>
    </w:p>
    <w:p w14:paraId="6960195B" w14:textId="77777777" w:rsidR="00EE6FEB" w:rsidRDefault="00EE6FEB"/>
    <w:p w14:paraId="26B999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78, 32, 'blue-collar', 'married', 'basic.6y', 'no', 'no', 'no', 'C11', '19140', 'no');</w:t>
      </w:r>
    </w:p>
    <w:p w14:paraId="39556843" w14:textId="77777777" w:rsidR="00EE6FEB" w:rsidRDefault="00EE6FEB"/>
    <w:p w14:paraId="1C8D94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79, 34, 'management', 'married', 'university.degree', 'unknown', 'no', 'no', 'C11', '19140', 'no');</w:t>
      </w:r>
    </w:p>
    <w:p w14:paraId="7E8C9AFD" w14:textId="77777777" w:rsidR="00EE6FEB" w:rsidRDefault="00EE6FEB"/>
    <w:p w14:paraId="7322D1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80, 41, 'blue-collar', 'married', 'basic.9y', 'no', 'yes', 'no', 'C11', '19140', 'no');</w:t>
      </w:r>
    </w:p>
    <w:p w14:paraId="19C528E8" w14:textId="77777777" w:rsidR="00EE6FEB" w:rsidRDefault="00EE6FEB"/>
    <w:p w14:paraId="3BBF18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81, 51, 'blue-collar', 'divorced', 'basic.4y', 'no', 'no', 'no', 'C5', '98105', 'no');</w:t>
      </w:r>
    </w:p>
    <w:p w14:paraId="2D155CBB" w14:textId="77777777" w:rsidR="00EE6FEB" w:rsidRDefault="00EE6FEB"/>
    <w:p w14:paraId="279342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82, 28, 'admin.', 'married', 'high.school', 'no', 'no', 'no', 'C103', '23223', 'no');</w:t>
      </w:r>
    </w:p>
    <w:p w14:paraId="57648CE5" w14:textId="77777777" w:rsidR="00EE6FEB" w:rsidRDefault="00EE6FEB"/>
    <w:p w14:paraId="477E1B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83, 40, 'technician', 'married', 'professional.course', 'no', 'no', 'no', 'C488', '33407', 'no');</w:t>
      </w:r>
    </w:p>
    <w:p w14:paraId="4BE2ECEB" w14:textId="77777777" w:rsidR="00EE6FEB" w:rsidRDefault="00EE6FEB"/>
    <w:p w14:paraId="5BA7D4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84, 50, 'blue-collar', 'single', 'basic.9y', 'unknown', 'no', 'no', 'C300', '80525', 'no');</w:t>
      </w:r>
    </w:p>
    <w:p w14:paraId="509D9519" w14:textId="77777777" w:rsidR="00EE6FEB" w:rsidRDefault="00EE6FEB"/>
    <w:p w14:paraId="486DBB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85, 56, 'housemaid', 'divorced', 'basic.4y', 'unknown', 'no', 'no', 'C48', '53132', 'no');</w:t>
      </w:r>
    </w:p>
    <w:p w14:paraId="34B06257" w14:textId="77777777" w:rsidR="00EE6FEB" w:rsidRDefault="00EE6FEB"/>
    <w:p w14:paraId="6DB961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86, 45, 'admin.', 'married', 'basic.9y', 'unknown', 'no', 'no', 'C54', '28110', 'no');</w:t>
      </w:r>
    </w:p>
    <w:p w14:paraId="7BDB4073" w14:textId="77777777" w:rsidR="00EE6FEB" w:rsidRDefault="00EE6FEB"/>
    <w:p w14:paraId="254482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87, 34, 'admin.', 'married', 'university.degree', 'no', 'no', 'no', 'C62', '75081', 'no');</w:t>
      </w:r>
    </w:p>
    <w:p w14:paraId="50469311" w14:textId="77777777" w:rsidR="00EE6FEB" w:rsidRDefault="00EE6FEB"/>
    <w:p w14:paraId="3E84D2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88, 32, 'blue-collar', 'married', 'basic.9y', 'no', 'yes', 'yes', 'C62', '75081', 'no');</w:t>
      </w:r>
    </w:p>
    <w:p w14:paraId="08917A6E" w14:textId="77777777" w:rsidR="00EE6FEB" w:rsidRDefault="00EE6FEB"/>
    <w:p w14:paraId="50127E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89, 36, 'blue-collar', 'single', 'basic.6y', 'no', 'yes', 'yes', 'C11', '19134', 'no');</w:t>
      </w:r>
    </w:p>
    <w:p w14:paraId="7097DBE2" w14:textId="77777777" w:rsidR="00EE6FEB" w:rsidRDefault="00EE6FEB"/>
    <w:p w14:paraId="0CDB63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90, 40, 'blue-collar', 'married', 'unknown', 'unknown', 'yes', 'no', 'C9', '94109', 'no');</w:t>
      </w:r>
    </w:p>
    <w:p w14:paraId="578A4BD7" w14:textId="77777777" w:rsidR="00EE6FEB" w:rsidRDefault="00EE6FEB"/>
    <w:p w14:paraId="6F8C58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91, 25, 'technician', 'single', 'university.degree', 'no', 'yes', 'yes', 'C19', '19901', 'no');</w:t>
      </w:r>
    </w:p>
    <w:p w14:paraId="763DB7BF" w14:textId="77777777" w:rsidR="00EE6FEB" w:rsidRDefault="00EE6FEB"/>
    <w:p w14:paraId="38BF07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92, 52, 'blue-collar', 'married', 'unknown', 'unknown', 'no', 'no', 'C19', '19901', 'no');</w:t>
      </w:r>
    </w:p>
    <w:p w14:paraId="138645F9" w14:textId="77777777" w:rsidR="00EE6FEB" w:rsidRDefault="00EE6FEB"/>
    <w:p w14:paraId="213710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93, 44, 'management', 'divorced', 'university.degree', 'no', 'yes', 'no', 'C436', '76706', 'no');</w:t>
      </w:r>
    </w:p>
    <w:p w14:paraId="58814E20" w14:textId="77777777" w:rsidR="00EE6FEB" w:rsidRDefault="00EE6FEB"/>
    <w:p w14:paraId="739F07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94, 52, 'services', 'married', 'university.degree', 'no', 'no', 'no', 'C522', '21740', 'no');</w:t>
      </w:r>
    </w:p>
    <w:p w14:paraId="3701E04E" w14:textId="77777777" w:rsidR="00EE6FEB" w:rsidRDefault="00EE6FEB"/>
    <w:p w14:paraId="5E06EC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95, 34, 'entrepreneur', 'married', 'university.degree', 'no', 'yes', 'yes', 'C139', '44105', 'no');</w:t>
      </w:r>
    </w:p>
    <w:p w14:paraId="4A9D4EA8" w14:textId="77777777" w:rsidR="00EE6FEB" w:rsidRDefault="00EE6FEB"/>
    <w:p w14:paraId="0FDF64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96, 40, 'technician', 'married', 'professional.course', 'unknown', 'no', 'no', 'C139', '44105', 'no');</w:t>
      </w:r>
    </w:p>
    <w:p w14:paraId="081A1BC1" w14:textId="77777777" w:rsidR="00EE6FEB" w:rsidRDefault="00EE6FEB"/>
    <w:p w14:paraId="6CA778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97, 31, 'blue-collar', 'married', 'basic.9y', 'no', 'no', 'no', 'C393', '78501', 'no');</w:t>
      </w:r>
    </w:p>
    <w:p w14:paraId="6FB4983B" w14:textId="77777777" w:rsidR="00EE6FEB" w:rsidRDefault="00EE6FEB"/>
    <w:p w14:paraId="7E40FA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98, 45, 'entrepreneur', 'single', 'university.degree', 'no', 'no', 'no', 'C393', '78501', 'no');</w:t>
      </w:r>
    </w:p>
    <w:p w14:paraId="1DDCD62D" w14:textId="77777777" w:rsidR="00EE6FEB" w:rsidRDefault="00EE6FEB"/>
    <w:p w14:paraId="3C1139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299, 33, 'blue-collar', 'married', 'basic.4y', 'unknown', 'no', 'no', 'C393', '78501', 'no');</w:t>
      </w:r>
    </w:p>
    <w:p w14:paraId="7BD472C4" w14:textId="77777777" w:rsidR="00EE6FEB" w:rsidRDefault="00EE6FEB"/>
    <w:p w14:paraId="2043D2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00, 36, 'technician', 'married', 'university.degree', 'no', 'no', 'no', 'C393', '78501', 'yes');</w:t>
      </w:r>
    </w:p>
    <w:p w14:paraId="64F11CC0" w14:textId="77777777" w:rsidR="00EE6FEB" w:rsidRDefault="00EE6FEB"/>
    <w:p w14:paraId="10E8CE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01, 40, 'admin.', 'single', 'university.degree', 'unknown', 'no', 'yes', 'C393', '78501', 'no');</w:t>
      </w:r>
    </w:p>
    <w:p w14:paraId="4E360D42" w14:textId="77777777" w:rsidR="00EE6FEB" w:rsidRDefault="00EE6FEB"/>
    <w:p w14:paraId="0AA787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02, 35, 'student', 'single', 'university.degree', 'unknown', 'yes', 'no', 'C393', '78501', 'no');</w:t>
      </w:r>
    </w:p>
    <w:p w14:paraId="5812843D" w14:textId="77777777" w:rsidR="00EE6FEB" w:rsidRDefault="00EE6FEB"/>
    <w:p w14:paraId="596809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03, 32, 'services', 'single', 'high.school', 'no', 'no', 'no', 'C393', '78501', 'no');</w:t>
      </w:r>
    </w:p>
    <w:p w14:paraId="0733F3B7" w14:textId="77777777" w:rsidR="00EE6FEB" w:rsidRDefault="00EE6FEB"/>
    <w:p w14:paraId="6F195F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04, 28, 'blue-collar', 'married', 'basic.9y', 'no', 'yes', 'yes', 'C393', '78501', 'no');</w:t>
      </w:r>
    </w:p>
    <w:p w14:paraId="3B61C441" w14:textId="77777777" w:rsidR="00EE6FEB" w:rsidRDefault="00EE6FEB"/>
    <w:p w14:paraId="30B2D5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05, 43, 'admin.', 'married', 'high.school', 'no', 'no', 'no', 'C393', '78501', 'no');</w:t>
      </w:r>
    </w:p>
    <w:p w14:paraId="57C0A0F7" w14:textId="77777777" w:rsidR="00EE6FEB" w:rsidRDefault="00EE6FEB"/>
    <w:p w14:paraId="13EC03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06, 38, 'entrepreneur', 'married', 'basic.4y', 'no', 'no', 'no', 'C365', '87505', 'no');</w:t>
      </w:r>
    </w:p>
    <w:p w14:paraId="605D10D9" w14:textId="77777777" w:rsidR="00EE6FEB" w:rsidRDefault="00EE6FEB"/>
    <w:p w14:paraId="6D5C2D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07, 53, 'entrepreneur', 'married', 'basic.4y', 'no', 'no', 'no', 'C9', '94110', 'no');</w:t>
      </w:r>
    </w:p>
    <w:p w14:paraId="0443907D" w14:textId="77777777" w:rsidR="00EE6FEB" w:rsidRDefault="00EE6FEB"/>
    <w:p w14:paraId="2F0ABB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08, 32, 'blue-collar', 'married', 'high.school', 'no', 'no', 'yes', 'C9', '94110', 'no');</w:t>
      </w:r>
    </w:p>
    <w:p w14:paraId="49D6E14F" w14:textId="77777777" w:rsidR="00EE6FEB" w:rsidRDefault="00EE6FEB"/>
    <w:p w14:paraId="538E78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09, 30, 'technician', 'married', 'university.degree', 'no', 'unknown', 'unknown', 'C9', '94110', 'no');</w:t>
      </w:r>
    </w:p>
    <w:p w14:paraId="1BB0C5ED" w14:textId="77777777" w:rsidR="00EE6FEB" w:rsidRDefault="00EE6FEB"/>
    <w:p w14:paraId="67A5D4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10, 40, 'blue-collar', 'married', 'basic.4y', 'unknown', 'no', 'no', 'C9', '94110', 'no');</w:t>
      </w:r>
    </w:p>
    <w:p w14:paraId="5FCCECE6" w14:textId="77777777" w:rsidR="00EE6FEB" w:rsidRDefault="00EE6FEB"/>
    <w:p w14:paraId="53A916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11, 47, 'services', 'married', 'unknown', 'unknown', 'no', 'no', 'C21', '10024', 'no');</w:t>
      </w:r>
    </w:p>
    <w:p w14:paraId="18C6DE1B" w14:textId="77777777" w:rsidR="00EE6FEB" w:rsidRDefault="00EE6FEB"/>
    <w:p w14:paraId="204371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12, 52, 'blue-collar', 'married', 'basic.4y', 'unknown', 'yes', 'no', 'C62', '75220', 'no');</w:t>
      </w:r>
    </w:p>
    <w:p w14:paraId="565D5E80" w14:textId="77777777" w:rsidR="00EE6FEB" w:rsidRDefault="00EE6FEB"/>
    <w:p w14:paraId="56FF26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13, 59, 'blue-collar', 'married', 'basic.4y', 'unknown', 'yes', 'no', 'C62', '75220', 'no');</w:t>
      </w:r>
    </w:p>
    <w:p w14:paraId="157C5E79" w14:textId="77777777" w:rsidR="00EE6FEB" w:rsidRDefault="00EE6FEB"/>
    <w:p w14:paraId="5F40F9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14, 33, 'admin.', 'married', 'university.degree', 'no', 'no', 'yes', 'C67', '48234', 'no');</w:t>
      </w:r>
    </w:p>
    <w:p w14:paraId="5AAA269E" w14:textId="77777777" w:rsidR="00EE6FEB" w:rsidRDefault="00EE6FEB"/>
    <w:p w14:paraId="4C9855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15, 29, 'admin.', 'single', 'university.degree', 'no', 'no', 'no', 'C67', '48234', 'no');</w:t>
      </w:r>
    </w:p>
    <w:p w14:paraId="0B051718" w14:textId="77777777" w:rsidR="00EE6FEB" w:rsidRDefault="00EE6FEB"/>
    <w:p w14:paraId="5D53AE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16, 56, 'services', 'divorced', 'basic.4y', 'no', 'no', 'no', 'C11', '19140', 'no');</w:t>
      </w:r>
    </w:p>
    <w:p w14:paraId="6E6CED62" w14:textId="77777777" w:rsidR="00EE6FEB" w:rsidRDefault="00EE6FEB"/>
    <w:p w14:paraId="63DBC1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17, 52, 'admin.', 'divorced', 'high.school', 'no', 'no', 'no', 'C11', '19140', 'no');</w:t>
      </w:r>
    </w:p>
    <w:p w14:paraId="00A524BE" w14:textId="77777777" w:rsidR="00EE6FEB" w:rsidRDefault="00EE6FEB"/>
    <w:p w14:paraId="5A7F4A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18, 46, 'unknown', 'married', 'basic.4y', 'unknown', 'yes', 'no', 'C239', '75007', 'no');</w:t>
      </w:r>
    </w:p>
    <w:p w14:paraId="60640E74" w14:textId="77777777" w:rsidR="00EE6FEB" w:rsidRDefault="00EE6FEB"/>
    <w:p w14:paraId="798B67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19, 37, 'admin.', 'divorced', 'university.degree', 'no', 'no', 'no', 'C21', '10009', 'no');</w:t>
      </w:r>
    </w:p>
    <w:p w14:paraId="741C3617" w14:textId="77777777" w:rsidR="00EE6FEB" w:rsidRDefault="00EE6FEB"/>
    <w:p w14:paraId="795402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20, 33, 'blue-collar', 'married', 'basic.9y', 'no', 'no', 'no', 'C21', '10009', 'no');</w:t>
      </w:r>
    </w:p>
    <w:p w14:paraId="26E42887" w14:textId="77777777" w:rsidR="00EE6FEB" w:rsidRDefault="00EE6FEB"/>
    <w:p w14:paraId="19F395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21, 57, 'services', 'divorced', 'high.school', 'unknown', 'yes', 'no', 'C21', '10009', 'no');</w:t>
      </w:r>
    </w:p>
    <w:p w14:paraId="30AB6939" w14:textId="77777777" w:rsidR="00EE6FEB" w:rsidRDefault="00EE6FEB"/>
    <w:p w14:paraId="3AF08F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22, 60, 'management', 'married', 'unknown', 'unknown', 'yes', 'no', 'C13', '77041', 'no');</w:t>
      </w:r>
    </w:p>
    <w:p w14:paraId="39C546ED" w14:textId="77777777" w:rsidR="00EE6FEB" w:rsidRDefault="00EE6FEB"/>
    <w:p w14:paraId="603ED2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23, 36, 'admin.', 'married', 'university.degree', 'no', 'yes', 'no', 'C13', '77041', 'no');</w:t>
      </w:r>
    </w:p>
    <w:p w14:paraId="652AFBF6" w14:textId="77777777" w:rsidR="00EE6FEB" w:rsidRDefault="00EE6FEB"/>
    <w:p w14:paraId="3D10EA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24, 34, 'blue-collar', 'married', 'basic.9y', 'no', 'no', 'no', 'C2', '90036', 'no');</w:t>
      </w:r>
    </w:p>
    <w:p w14:paraId="4CF789F1" w14:textId="77777777" w:rsidR="00EE6FEB" w:rsidRDefault="00EE6FEB"/>
    <w:p w14:paraId="4F73C3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25, 38, 'admin.', 'married', 'high.school', 'no', 'no', 'no', 'C2', '90036', 'no');</w:t>
      </w:r>
    </w:p>
    <w:p w14:paraId="27230D96" w14:textId="77777777" w:rsidR="00EE6FEB" w:rsidRDefault="00EE6FEB"/>
    <w:p w14:paraId="06CD00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26, 31, 'blue-collar', 'married', 'basic.9y', 'no', 'yes', 'no', 'C2', '90036', 'no');</w:t>
      </w:r>
    </w:p>
    <w:p w14:paraId="01A81D06" w14:textId="77777777" w:rsidR="00EE6FEB" w:rsidRDefault="00EE6FEB"/>
    <w:p w14:paraId="296E1B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27, 42, 'technician', 'married', 'university.degree', 'unknown', 'yes', 'no', 'C157', '98026', 'no');</w:t>
      </w:r>
    </w:p>
    <w:p w14:paraId="002BE49B" w14:textId="77777777" w:rsidR="00EE6FEB" w:rsidRDefault="00EE6FEB"/>
    <w:p w14:paraId="2EEDC8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28, 29, 'admin.', 'single', 'basic.9y', 'unknown', 'no', 'no', 'C157', '98026', 'no');</w:t>
      </w:r>
    </w:p>
    <w:p w14:paraId="732B9260" w14:textId="77777777" w:rsidR="00EE6FEB" w:rsidRDefault="00EE6FEB"/>
    <w:p w14:paraId="699B58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29, 41, 'blue-collar', 'married', 'basic.9y', 'no', 'no', 'no', 'C157', '98026', 'no');</w:t>
      </w:r>
    </w:p>
    <w:p w14:paraId="079F5D8E" w14:textId="77777777" w:rsidR="00EE6FEB" w:rsidRDefault="00EE6FEB"/>
    <w:p w14:paraId="07D4BA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30, 44, 'technician', 'divorced', 'professional.course', 'no', 'yes', 'no', 'C9', '94110', 'no');</w:t>
      </w:r>
    </w:p>
    <w:p w14:paraId="06FF9C2C" w14:textId="77777777" w:rsidR="00EE6FEB" w:rsidRDefault="00EE6FEB"/>
    <w:p w14:paraId="1716F1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31, 43, 'self-employed', 'married', 'basic.9y', 'no', 'no', 'no', 'C21', '10035', 'yes');</w:t>
      </w:r>
    </w:p>
    <w:p w14:paraId="663D25C1" w14:textId="77777777" w:rsidR="00EE6FEB" w:rsidRDefault="00EE6FEB"/>
    <w:p w14:paraId="52DE49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32, 51, 'management', 'married', 'basic.4y', 'no', 'yes', 'no', 'C25', '97477', 'no');</w:t>
      </w:r>
    </w:p>
    <w:p w14:paraId="34A980E3" w14:textId="77777777" w:rsidR="00EE6FEB" w:rsidRDefault="00EE6FEB"/>
    <w:p w14:paraId="65C259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33, 29, 'admin.', 'single', 'university.degree', 'no', 'no', 'no', 'C431', '40324', 'no');</w:t>
      </w:r>
    </w:p>
    <w:p w14:paraId="6BFF0FA3" w14:textId="77777777" w:rsidR="00EE6FEB" w:rsidRDefault="00EE6FEB"/>
    <w:p w14:paraId="3307C6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34, 34, 'entrepreneur', 'single', 'professional.course', 'no', 'yes', 'no', 'C431', '40324', 'no');</w:t>
      </w:r>
    </w:p>
    <w:p w14:paraId="4C59874F" w14:textId="77777777" w:rsidR="00EE6FEB" w:rsidRDefault="00EE6FEB"/>
    <w:p w14:paraId="21A8CB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35, 53, 'admin.', 'married', 'university.degree', 'no', 'no', 'no', 'C198', '33065', 'no');</w:t>
      </w:r>
    </w:p>
    <w:p w14:paraId="638DF384" w14:textId="77777777" w:rsidR="00EE6FEB" w:rsidRDefault="00EE6FEB"/>
    <w:p w14:paraId="57C3F5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36, 41, 'unknown', 'single', 'unknown', 'unknown', 'no', 'no', 'C198', '33065', 'no');</w:t>
      </w:r>
    </w:p>
    <w:p w14:paraId="13A0D015" w14:textId="77777777" w:rsidR="00EE6FEB" w:rsidRDefault="00EE6FEB"/>
    <w:p w14:paraId="1B5B73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37, 52, 'blue-collar', 'married', 'basic.4y', 'no', 'no', 'no', 'C9', '94110', 'no');</w:t>
      </w:r>
    </w:p>
    <w:p w14:paraId="1E601106" w14:textId="77777777" w:rsidR="00EE6FEB" w:rsidRDefault="00EE6FEB"/>
    <w:p w14:paraId="6679D9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38, 44, 'management', 'divorced', 'basic.9y', 'unknown', 'yes', 'no', 'C9', '94110', 'no');</w:t>
      </w:r>
    </w:p>
    <w:p w14:paraId="6B92AC80" w14:textId="77777777" w:rsidR="00EE6FEB" w:rsidRDefault="00EE6FEB"/>
    <w:p w14:paraId="74F08D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39, 38, 'technician', 'married', 'professional.course', 'no', 'no', 'no', 'C9', '94110', 'no');</w:t>
      </w:r>
    </w:p>
    <w:p w14:paraId="4B735F85" w14:textId="77777777" w:rsidR="00EE6FEB" w:rsidRDefault="00EE6FEB"/>
    <w:p w14:paraId="242450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40, 26, 'technician', 'married', 'professional.course', 'no', 'yes', 'no', 'C9', '94110', 'no');</w:t>
      </w:r>
    </w:p>
    <w:p w14:paraId="203305E5" w14:textId="77777777" w:rsidR="00EE6FEB" w:rsidRDefault="00EE6FEB"/>
    <w:p w14:paraId="6075DF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41, 30, 'blue-collar', 'married', 'high.school', 'no', 'yes', 'no', 'C9', '94110', 'no');</w:t>
      </w:r>
    </w:p>
    <w:p w14:paraId="250881FC" w14:textId="77777777" w:rsidR="00EE6FEB" w:rsidRDefault="00EE6FEB"/>
    <w:p w14:paraId="526F54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42, 41, 'technician', 'married', 'professional.course', 'no', 'no', 'no', 'C9', '94110', 'no');</w:t>
      </w:r>
    </w:p>
    <w:p w14:paraId="1419BA4D" w14:textId="77777777" w:rsidR="00EE6FEB" w:rsidRDefault="00EE6FEB"/>
    <w:p w14:paraId="3A0CEA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43, 40, 'blue-collar', 'single', 'basic.9y', 'no', 'no', 'no', 'C170', '92503', 'no');</w:t>
      </w:r>
    </w:p>
    <w:p w14:paraId="1C845227" w14:textId="77777777" w:rsidR="00EE6FEB" w:rsidRDefault="00EE6FEB"/>
    <w:p w14:paraId="1B506A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44, 57, 'technician', 'married', 'basic.9y', 'no', 'yes', 'no', 'C22', '45373', 'no');</w:t>
      </w:r>
    </w:p>
    <w:p w14:paraId="7700496F" w14:textId="77777777" w:rsidR="00EE6FEB" w:rsidRDefault="00EE6FEB"/>
    <w:p w14:paraId="610E1E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45, 35, 'admin.', 'single', 'university.degree', 'no', 'no', 'no', 'C22', '45373', 'no');</w:t>
      </w:r>
    </w:p>
    <w:p w14:paraId="75BC070C" w14:textId="77777777" w:rsidR="00EE6FEB" w:rsidRDefault="00EE6FEB"/>
    <w:p w14:paraId="496751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46, 41, 'technician', 'single', 'university.degree', 'no', 'no', 'no', 'C22', '45373', 'no');</w:t>
      </w:r>
    </w:p>
    <w:p w14:paraId="1BB3EB34" w14:textId="77777777" w:rsidR="00EE6FEB" w:rsidRDefault="00EE6FEB"/>
    <w:p w14:paraId="6052EF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47, 53, 'unknown', 'married', 'high.school', 'unknown', 'yes', 'no', 'C22', '45373', 'no');</w:t>
      </w:r>
    </w:p>
    <w:p w14:paraId="68BDB164" w14:textId="77777777" w:rsidR="00EE6FEB" w:rsidRDefault="00EE6FEB"/>
    <w:p w14:paraId="504B45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48, 26, 'admin.', 'married', 'high.school', 'no', 'no', 'yes', 'C22', '45373', 'no');</w:t>
      </w:r>
    </w:p>
    <w:p w14:paraId="72A71FB5" w14:textId="77777777" w:rsidR="00EE6FEB" w:rsidRDefault="00EE6FEB"/>
    <w:p w14:paraId="107849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49, 31, 'entrepreneur', 'single', 'basic.9y', 'no', 'no', 'no', 'C430', '92553', 'yes');</w:t>
      </w:r>
    </w:p>
    <w:p w14:paraId="71996F71" w14:textId="77777777" w:rsidR="00EE6FEB" w:rsidRDefault="00EE6FEB"/>
    <w:p w14:paraId="26552B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50, 32, 'admin.', 'single', 'university.degree', 'unknown', 'no', 'no', 'C430', '92553', 'no');</w:t>
      </w:r>
    </w:p>
    <w:p w14:paraId="2C7A505D" w14:textId="77777777" w:rsidR="00EE6FEB" w:rsidRDefault="00EE6FEB"/>
    <w:p w14:paraId="6B69CD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51, 29, 'blue-collar', 'single', 'high.school', 'no', 'no', 'no', 'C5', '98115', 'no');</w:t>
      </w:r>
    </w:p>
    <w:p w14:paraId="54FFD59E" w14:textId="77777777" w:rsidR="00EE6FEB" w:rsidRDefault="00EE6FEB"/>
    <w:p w14:paraId="75B2F3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52, 28, 'blue-collar', 'married', 'basic.6y', 'unknown', 'yes', 'no', 'C5', '98115', 'no');</w:t>
      </w:r>
    </w:p>
    <w:p w14:paraId="6D27EAF3" w14:textId="77777777" w:rsidR="00EE6FEB" w:rsidRDefault="00EE6FEB"/>
    <w:p w14:paraId="2F6D51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53, 27, 'blue-collar', 'single', 'basic.9y', 'no', 'yes', 'no', 'C23', '60623', 'no');</w:t>
      </w:r>
    </w:p>
    <w:p w14:paraId="0FE82A79" w14:textId="77777777" w:rsidR="00EE6FEB" w:rsidRDefault="00EE6FEB"/>
    <w:p w14:paraId="58B227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54, 32, 'blue-collar', 'married', 'basic.9y', 'no', 'yes', 'no', 'C23', '60623', 'no');</w:t>
      </w:r>
    </w:p>
    <w:p w14:paraId="459853B5" w14:textId="77777777" w:rsidR="00EE6FEB" w:rsidRDefault="00EE6FEB"/>
    <w:p w14:paraId="7FD02C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55, 52, 'blue-collar', 'married', 'basic.4y', 'no', 'yes', 'no', 'C26', '49201', 'no');</w:t>
      </w:r>
    </w:p>
    <w:p w14:paraId="7059838D" w14:textId="77777777" w:rsidR="00EE6FEB" w:rsidRDefault="00EE6FEB"/>
    <w:p w14:paraId="35189C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56, 46, 'admin.', 'single', 'high.school', 'no', 'no', 'no', 'C26', '49201', 'no');</w:t>
      </w:r>
    </w:p>
    <w:p w14:paraId="0C2F2FF9" w14:textId="77777777" w:rsidR="00EE6FEB" w:rsidRDefault="00EE6FEB"/>
    <w:p w14:paraId="09502C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57, 37, 'entrepreneur', 'single', 'university.degree', 'no', 'yes', 'no', 'C26', '49201', 'no');</w:t>
      </w:r>
    </w:p>
    <w:p w14:paraId="63C59B61" w14:textId="77777777" w:rsidR="00EE6FEB" w:rsidRDefault="00EE6FEB"/>
    <w:p w14:paraId="2EE6B8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58, 36, 'management', 'married', 'university.degree', 'no', 'yes', 'yes', 'C21', '10024', 'no');</w:t>
      </w:r>
    </w:p>
    <w:p w14:paraId="64335076" w14:textId="77777777" w:rsidR="00EE6FEB" w:rsidRDefault="00EE6FEB"/>
    <w:p w14:paraId="1FA2A3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59, 52, 'blue-collar', 'married', 'basic.9y', 'no', 'no', 'no', 'C21', '10024', 'no');</w:t>
      </w:r>
    </w:p>
    <w:p w14:paraId="3D6FB66A" w14:textId="77777777" w:rsidR="00EE6FEB" w:rsidRDefault="00EE6FEB"/>
    <w:p w14:paraId="01B5E1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60, 30, 'technician', 'divorced', 'professional.course', 'no', 'no', 'no', 'C21', '10024', 'no');</w:t>
      </w:r>
    </w:p>
    <w:p w14:paraId="39A8ACF1" w14:textId="77777777" w:rsidR="00EE6FEB" w:rsidRDefault="00EE6FEB"/>
    <w:p w14:paraId="16FF78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61, 29, 'technician', 'single', 'university.degree', 'no', 'no', 'no', 'C21', '10024', 'no');</w:t>
      </w:r>
    </w:p>
    <w:p w14:paraId="61C6C2D2" w14:textId="77777777" w:rsidR="00EE6FEB" w:rsidRDefault="00EE6FEB"/>
    <w:p w14:paraId="212CD0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62, 55, 'housemaid', 'married', 'professional.course', 'no', 'no', 'no', 'C5', '98105', 'no');</w:t>
      </w:r>
    </w:p>
    <w:p w14:paraId="4F57D762" w14:textId="77777777" w:rsidR="00EE6FEB" w:rsidRDefault="00EE6FEB"/>
    <w:p w14:paraId="77EEA8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63, 45, 'blue-collar', 'divorced', 'basic.9y', 'no', 'yes', 'no', 'C5', '98105', 'no');</w:t>
      </w:r>
    </w:p>
    <w:p w14:paraId="19CE0D39" w14:textId="77777777" w:rsidR="00EE6FEB" w:rsidRDefault="00EE6FEB"/>
    <w:p w14:paraId="10DE14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64, 24, 'unemployed', 'married', 'university.degree', 'no', 'yes', 'no', 'C5', '98105', 'no');</w:t>
      </w:r>
    </w:p>
    <w:p w14:paraId="32BBE592" w14:textId="77777777" w:rsidR="00EE6FEB" w:rsidRDefault="00EE6FEB"/>
    <w:p w14:paraId="6D62D1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65, 43, 'technician', 'single', 'high.school', 'no', 'no', 'no', 'C5', '98105', 'no');</w:t>
      </w:r>
    </w:p>
    <w:p w14:paraId="03065632" w14:textId="77777777" w:rsidR="00EE6FEB" w:rsidRDefault="00EE6FEB"/>
    <w:p w14:paraId="252570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66, 46, 'technician', 'married', 'high.school', 'no', 'unknown', 'unknown', 'C491', '63301', 'no');</w:t>
      </w:r>
    </w:p>
    <w:p w14:paraId="284FB738" w14:textId="77777777" w:rsidR="00EE6FEB" w:rsidRDefault="00EE6FEB"/>
    <w:p w14:paraId="1534AE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67, 24, 'services', 'married', 'high.school', 'no', 'yes', 'no', 'C86', '11561', 'no');</w:t>
      </w:r>
    </w:p>
    <w:p w14:paraId="212183B9" w14:textId="77777777" w:rsidR="00EE6FEB" w:rsidRDefault="00EE6FEB"/>
    <w:p w14:paraId="1DC726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68, 56, 'services', 'divorced', 'high.school', 'unknown', 'yes', 'no', 'C86', '11561', 'no');</w:t>
      </w:r>
    </w:p>
    <w:p w14:paraId="7C2F0555" w14:textId="77777777" w:rsidR="00EE6FEB" w:rsidRDefault="00EE6FEB"/>
    <w:p w14:paraId="32EC76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69, 41, 'blue-collar', 'divorced', 'basic.6y', 'no', 'no', 'no', 'C81', '8701', 'no');</w:t>
      </w:r>
    </w:p>
    <w:p w14:paraId="34959586" w14:textId="77777777" w:rsidR="00EE6FEB" w:rsidRDefault="00EE6FEB"/>
    <w:p w14:paraId="6995F8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70, 35, 'admin.', 'married', 'professional.course', 'no', 'no', 'no', 'C184', '20735', 'no');</w:t>
      </w:r>
    </w:p>
    <w:p w14:paraId="3965FAF3" w14:textId="77777777" w:rsidR="00EE6FEB" w:rsidRDefault="00EE6FEB"/>
    <w:p w14:paraId="18591D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71, 45, 'management', 'married', 'unknown', 'unknown', 'no', 'yes', 'C39', '43229', 'no');</w:t>
      </w:r>
    </w:p>
    <w:p w14:paraId="2DBDA28B" w14:textId="77777777" w:rsidR="00EE6FEB" w:rsidRDefault="00EE6FEB"/>
    <w:p w14:paraId="5F1188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72, 26, 'admin.', 'divorced', 'high.school', 'no', 'yes', 'no', 'C39', '43229', 'no');</w:t>
      </w:r>
    </w:p>
    <w:p w14:paraId="3EA53D0B" w14:textId="77777777" w:rsidR="00EE6FEB" w:rsidRDefault="00EE6FEB"/>
    <w:p w14:paraId="6423AC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73, 53, 'blue-collar', 'divorced', 'basic.4y', 'unknown', 'yes', 'no', 'C39', '43229', 'no');</w:t>
      </w:r>
    </w:p>
    <w:p w14:paraId="479DC514" w14:textId="77777777" w:rsidR="00EE6FEB" w:rsidRDefault="00EE6FEB"/>
    <w:p w14:paraId="0A9E5F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74, 37, 'admin.', 'married', 'high.school', 'no', 'yes', 'no', 'C46', '91104', 'no');</w:t>
      </w:r>
    </w:p>
    <w:p w14:paraId="78C411B6" w14:textId="77777777" w:rsidR="00EE6FEB" w:rsidRDefault="00EE6FEB"/>
    <w:p w14:paraId="14E878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75, 52, 'entrepreneur', 'married', 'university.degree', 'no', 'no', 'no', 'C5', '98105', 'no');</w:t>
      </w:r>
    </w:p>
    <w:p w14:paraId="3563398A" w14:textId="77777777" w:rsidR="00EE6FEB" w:rsidRDefault="00EE6FEB"/>
    <w:p w14:paraId="3AA32C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76, 35, 'blue-collar', 'divorced', 'basic.9y', 'no', 'no', 'no', 'C2', '90045', 'no');</w:t>
      </w:r>
    </w:p>
    <w:p w14:paraId="20F72A32" w14:textId="77777777" w:rsidR="00EE6FEB" w:rsidRDefault="00EE6FEB"/>
    <w:p w14:paraId="451A7F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77, 48, 'blue-collar', 'married', 'basic.4y', 'no', 'yes', 'no', 'C523', '7017', 'no');</w:t>
      </w:r>
    </w:p>
    <w:p w14:paraId="248AF877" w14:textId="77777777" w:rsidR="00EE6FEB" w:rsidRDefault="00EE6FEB"/>
    <w:p w14:paraId="026AB5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78, 41, 'blue-collar', 'divorced', 'basic.9y', 'unknown', 'no', 'no', 'C343', '54703', 'no');</w:t>
      </w:r>
    </w:p>
    <w:p w14:paraId="52D18CD3" w14:textId="77777777" w:rsidR="00EE6FEB" w:rsidRDefault="00EE6FEB"/>
    <w:p w14:paraId="4C146B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79, 36, 'admin.', 'single', 'university.degree', 'no', 'yes', 'no', 'C23', '60610', 'no');</w:t>
      </w:r>
    </w:p>
    <w:p w14:paraId="465B8785" w14:textId="77777777" w:rsidR="00EE6FEB" w:rsidRDefault="00EE6FEB"/>
    <w:p w14:paraId="406AE3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80, 44, 'unknown', 'single', 'basic.9y', 'unknown', 'yes', 'no', 'C68', '33614', 'no');</w:t>
      </w:r>
    </w:p>
    <w:p w14:paraId="5F9A9B87" w14:textId="77777777" w:rsidR="00EE6FEB" w:rsidRDefault="00EE6FEB"/>
    <w:p w14:paraId="494D63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81, 31, 'blue-collar', 'divorced', 'high.school', 'no', 'no', 'yes', 'C68', '33614', 'no');</w:t>
      </w:r>
    </w:p>
    <w:p w14:paraId="38FDA6C6" w14:textId="77777777" w:rsidR="00EE6FEB" w:rsidRDefault="00EE6FEB"/>
    <w:p w14:paraId="75F3D3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82, 26, 'blue-collar', 'single', 'basic.4y', 'no', 'yes', 'yes', 'C68', '33614', 'no');</w:t>
      </w:r>
    </w:p>
    <w:p w14:paraId="25FEBF04" w14:textId="77777777" w:rsidR="00EE6FEB" w:rsidRDefault="00EE6FEB"/>
    <w:p w14:paraId="38F2C8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83, 45, 'admin.', 'married', 'high.school', 'no', 'yes', 'yes', 'C68', '33614', 'no');</w:t>
      </w:r>
    </w:p>
    <w:p w14:paraId="54F7653B" w14:textId="77777777" w:rsidR="00EE6FEB" w:rsidRDefault="00EE6FEB"/>
    <w:p w14:paraId="31F369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84, 39, 'admin.', 'single', 'high.school', 'no', 'yes', 'no', 'C68', '33614', 'no');</w:t>
      </w:r>
    </w:p>
    <w:p w14:paraId="621C1CF1" w14:textId="77777777" w:rsidR="00EE6FEB" w:rsidRDefault="00EE6FEB"/>
    <w:p w14:paraId="6B8F45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85, 51, 'blue-collar', 'married', 'basic.9y', 'unknown', 'yes', 'no', 'C21', '10009', 'no');</w:t>
      </w:r>
    </w:p>
    <w:p w14:paraId="726C4A06" w14:textId="77777777" w:rsidR="00EE6FEB" w:rsidRDefault="00EE6FEB"/>
    <w:p w14:paraId="3F60C8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86, 50, 'blue-collar', 'divorced', 'basic.4y', 'no', 'yes', 'no', 'C124', '85204', 'no');</w:t>
      </w:r>
    </w:p>
    <w:p w14:paraId="7EFFA8D4" w14:textId="77777777" w:rsidR="00EE6FEB" w:rsidRDefault="00EE6FEB"/>
    <w:p w14:paraId="30FCC3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87, 40, 'blue-collar', 'married', 'basic.9y', 'no', 'yes', 'no', 'C141', '5408', 'no');</w:t>
      </w:r>
    </w:p>
    <w:p w14:paraId="6BDB605D" w14:textId="77777777" w:rsidR="00EE6FEB" w:rsidRDefault="00EE6FEB"/>
    <w:p w14:paraId="5A0CC2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88, 43, 'blue-collar', 'married', 'basic.6y', 'unknown', 'yes', 'no', 'C141', '5408', 'no');</w:t>
      </w:r>
    </w:p>
    <w:p w14:paraId="368026A8" w14:textId="77777777" w:rsidR="00EE6FEB" w:rsidRDefault="00EE6FEB"/>
    <w:p w14:paraId="6D57DD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89, 29, 'admin.', 'single', 'university.degree', 'no', 'yes', 'no', 'C141', '5408', 'no');</w:t>
      </w:r>
    </w:p>
    <w:p w14:paraId="5ED8D1CF" w14:textId="77777777" w:rsidR="00EE6FEB" w:rsidRDefault="00EE6FEB"/>
    <w:p w14:paraId="3EF5E4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90, 42, 'blue-collar', 'married', 'basic.9y', 'no', 'yes', 'no', 'C141', '5408', 'no');</w:t>
      </w:r>
    </w:p>
    <w:p w14:paraId="7A4A8324" w14:textId="77777777" w:rsidR="00EE6FEB" w:rsidRDefault="00EE6FEB"/>
    <w:p w14:paraId="1795FB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91, 30, 'technician', 'single', 'university.degree', 'no', 'yes', 'no', 'C13', '77070', 'no');</w:t>
      </w:r>
    </w:p>
    <w:p w14:paraId="6FCE29F8" w14:textId="77777777" w:rsidR="00EE6FEB" w:rsidRDefault="00EE6FEB"/>
    <w:p w14:paraId="532D0B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92, 40, 'entrepreneur', 'married', 'high.school', 'no', 'no', 'no', 'C35', '60505', 'no');</w:t>
      </w:r>
    </w:p>
    <w:p w14:paraId="020CCFCF" w14:textId="77777777" w:rsidR="00EE6FEB" w:rsidRDefault="00EE6FEB"/>
    <w:p w14:paraId="408CD7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93, 34, 'services', 'married', 'high.school', 'no', 'yes', 'no', 'C61', '80219', 'no');</w:t>
      </w:r>
    </w:p>
    <w:p w14:paraId="7634E04F" w14:textId="77777777" w:rsidR="00EE6FEB" w:rsidRDefault="00EE6FEB"/>
    <w:p w14:paraId="658E23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94, 39, 'management', 'married', 'university.degree', 'no', 'no', 'no', 'C21', '10011', 'yes');</w:t>
      </w:r>
    </w:p>
    <w:p w14:paraId="18E62FCF" w14:textId="77777777" w:rsidR="00EE6FEB" w:rsidRDefault="00EE6FEB"/>
    <w:p w14:paraId="51C4DF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95, 60, 'management', 'divorced', 'university.degree', 'no', 'yes', 'no', 'C21', '10011', 'no');</w:t>
      </w:r>
    </w:p>
    <w:p w14:paraId="08D17A7A" w14:textId="77777777" w:rsidR="00EE6FEB" w:rsidRDefault="00EE6FEB"/>
    <w:p w14:paraId="675449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96, 30, 'services', 'single', 'unknown', 'no', 'no', 'no', 'C21', '10011', 'no');</w:t>
      </w:r>
    </w:p>
    <w:p w14:paraId="278444EE" w14:textId="77777777" w:rsidR="00EE6FEB" w:rsidRDefault="00EE6FEB"/>
    <w:p w14:paraId="18552E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97, 35, 'services', 'single', 'high.school', 'no', 'no', 'no', 'C21', '10011', 'no');</w:t>
      </w:r>
    </w:p>
    <w:p w14:paraId="16F663D0" w14:textId="77777777" w:rsidR="00EE6FEB" w:rsidRDefault="00EE6FEB"/>
    <w:p w14:paraId="055FE6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98, 34, 'technician', 'divorced', 'professional.course', 'no', 'no', 'no', 'C21', '10011', 'no');</w:t>
      </w:r>
    </w:p>
    <w:p w14:paraId="4B0753C2" w14:textId="77777777" w:rsidR="00EE6FEB" w:rsidRDefault="00EE6FEB"/>
    <w:p w14:paraId="732517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399, 35, 'admin.', 'divorced', 'university.degree', 'no', 'no', 'no', 'C21', '10011', 'no');</w:t>
      </w:r>
    </w:p>
    <w:p w14:paraId="7100F4FB" w14:textId="77777777" w:rsidR="00EE6FEB" w:rsidRDefault="00EE6FEB"/>
    <w:p w14:paraId="4CC344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00, 52, 'entrepreneur', 'married', 'basic.4y', 'unknown', 'yes', 'no', 'C524', '60004', 'no');</w:t>
      </w:r>
    </w:p>
    <w:p w14:paraId="7A28FF47" w14:textId="77777777" w:rsidR="00EE6FEB" w:rsidRDefault="00EE6FEB"/>
    <w:p w14:paraId="11D639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01, 60, 'retired', 'married', 'basic.4y', 'unknown', 'no', 'no', 'C312', '23602', 'no');</w:t>
      </w:r>
    </w:p>
    <w:p w14:paraId="62776CF0" w14:textId="77777777" w:rsidR="00EE6FEB" w:rsidRDefault="00EE6FEB"/>
    <w:p w14:paraId="1A9B2B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02, 25, 'self-employed', 'single', 'university.degree', 'no', 'no', 'no', 'C94', '85705', 'no');</w:t>
      </w:r>
    </w:p>
    <w:p w14:paraId="4DD60319" w14:textId="77777777" w:rsidR="00EE6FEB" w:rsidRDefault="00EE6FEB"/>
    <w:p w14:paraId="2641A4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03, 35, 'admin.', 'single', 'high.school', 'no', 'no', 'no', 'C21', '10024', 'no');</w:t>
      </w:r>
    </w:p>
    <w:p w14:paraId="3F493674" w14:textId="77777777" w:rsidR="00EE6FEB" w:rsidRDefault="00EE6FEB"/>
    <w:p w14:paraId="76BACC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04, 40, 'services', 'single', 'high.school', 'no', 'yes', 'yes', 'C21', '10024', 'no');</w:t>
      </w:r>
    </w:p>
    <w:p w14:paraId="77357BC7" w14:textId="77777777" w:rsidR="00EE6FEB" w:rsidRDefault="00EE6FEB"/>
    <w:p w14:paraId="59DA7C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05, 35, 'admin.', 'divorced', 'high.school', 'no', 'no', 'yes', 'C11', '19134', 'no');</w:t>
      </w:r>
    </w:p>
    <w:p w14:paraId="2DDD7FF0" w14:textId="77777777" w:rsidR="00EE6FEB" w:rsidRDefault="00EE6FEB"/>
    <w:p w14:paraId="2581E8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06, 58, 'unemployed', 'single', 'basic.4y', 'unknown', 'no', 'no', 'C23', '60653', 'no');</w:t>
      </w:r>
    </w:p>
    <w:p w14:paraId="03B276C8" w14:textId="77777777" w:rsidR="00EE6FEB" w:rsidRDefault="00EE6FEB"/>
    <w:p w14:paraId="70838C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07, 37, 'technician', 'married', 'basic.6y', 'no', 'no', 'no', 'C23', '60653', 'no');</w:t>
      </w:r>
    </w:p>
    <w:p w14:paraId="01BBA780" w14:textId="77777777" w:rsidR="00EE6FEB" w:rsidRDefault="00EE6FEB"/>
    <w:p w14:paraId="171595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08, 42, 'blue-collar', 'married', 'basic.6y', 'no', 'no', 'no', 'C21', '10035', 'no');</w:t>
      </w:r>
    </w:p>
    <w:p w14:paraId="3221553C" w14:textId="77777777" w:rsidR="00EE6FEB" w:rsidRDefault="00EE6FEB"/>
    <w:p w14:paraId="43CFB5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09, 32, 'services', 'married', 'high.school', 'no', 'no', 'no', 'C21', '10035', 'no');</w:t>
      </w:r>
    </w:p>
    <w:p w14:paraId="1269BCB6" w14:textId="77777777" w:rsidR="00EE6FEB" w:rsidRDefault="00EE6FEB"/>
    <w:p w14:paraId="7D793E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10, 31, 'blue-collar', 'single', 'high.school', 'no', 'yes', 'no', 'C11', '19143', 'yes');</w:t>
      </w:r>
    </w:p>
    <w:p w14:paraId="2F6A15A9" w14:textId="77777777" w:rsidR="00EE6FEB" w:rsidRDefault="00EE6FEB"/>
    <w:p w14:paraId="13CDC5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11, 30, 'technician', 'married', 'professional.course', 'no', 'no', 'yes', 'C11', '19143', 'no');</w:t>
      </w:r>
    </w:p>
    <w:p w14:paraId="5814B4FD" w14:textId="77777777" w:rsidR="00EE6FEB" w:rsidRDefault="00EE6FEB"/>
    <w:p w14:paraId="2D7023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12, 47, 'unknown', 'married', 'unknown', 'unknown', 'no', 'no', 'C221', '85301', 'no');</w:t>
      </w:r>
    </w:p>
    <w:p w14:paraId="41FF8A71" w14:textId="77777777" w:rsidR="00EE6FEB" w:rsidRDefault="00EE6FEB"/>
    <w:p w14:paraId="036EDD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13, 34, 'admin.', 'married', 'university.degree', 'no', 'yes', 'no', 'C2', '90036', 'no');</w:t>
      </w:r>
    </w:p>
    <w:p w14:paraId="4F3095C7" w14:textId="77777777" w:rsidR="00EE6FEB" w:rsidRDefault="00EE6FEB"/>
    <w:p w14:paraId="15EED9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14, 50, 'services', 'single', 'high.school', 'no', 'no', 'no', 'C13', '77041', 'no');</w:t>
      </w:r>
    </w:p>
    <w:p w14:paraId="071D8D8F" w14:textId="77777777" w:rsidR="00EE6FEB" w:rsidRDefault="00EE6FEB"/>
    <w:p w14:paraId="13CC60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15, 25, 'unemployed', 'single', 'high.school', 'unknown', 'yes', 'no', 'C5', '98115', 'no');</w:t>
      </w:r>
    </w:p>
    <w:p w14:paraId="229BCEED" w14:textId="77777777" w:rsidR="00EE6FEB" w:rsidRDefault="00EE6FEB"/>
    <w:p w14:paraId="4E5E1C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16, 35, 'technician', 'married', 'university.degree', 'unknown', 'no', 'no', 'C5', '98115', 'no');</w:t>
      </w:r>
    </w:p>
    <w:p w14:paraId="0B8037F4" w14:textId="77777777" w:rsidR="00EE6FEB" w:rsidRDefault="00EE6FEB"/>
    <w:p w14:paraId="50EF4A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17, 34, 'blue-collar', 'married', 'basic.9y', 'no', 'no', 'yes', 'C5', '98115', 'no');</w:t>
      </w:r>
    </w:p>
    <w:p w14:paraId="06FEA06F" w14:textId="77777777" w:rsidR="00EE6FEB" w:rsidRDefault="00EE6FEB"/>
    <w:p w14:paraId="715D79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18, 24, 'blue-collar', 'married', 'basic.9y', 'unknown', 'no', 'no', 'C116', '28314', 'no');</w:t>
      </w:r>
    </w:p>
    <w:p w14:paraId="2A014532" w14:textId="77777777" w:rsidR="00EE6FEB" w:rsidRDefault="00EE6FEB"/>
    <w:p w14:paraId="0DC86A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19, 52, 'retired', 'divorced', 'basic.4y', 'no', 'yes', 'no', 'C116', '28314', 'no');</w:t>
      </w:r>
    </w:p>
    <w:p w14:paraId="5CB619EE" w14:textId="77777777" w:rsidR="00EE6FEB" w:rsidRDefault="00EE6FEB"/>
    <w:p w14:paraId="510DA9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20, 59, 'retired', 'married', 'basic.4y', 'unknown', 'yes', 'no', 'C13', '77041', 'no');</w:t>
      </w:r>
    </w:p>
    <w:p w14:paraId="141A957D" w14:textId="77777777" w:rsidR="00EE6FEB" w:rsidRDefault="00EE6FEB"/>
    <w:p w14:paraId="5AE5A0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21, 26, 'blue-collar', 'married', 'basic.9y', 'no', 'yes', 'no', 'C13', '77041', 'no');</w:t>
      </w:r>
    </w:p>
    <w:p w14:paraId="36462CB0" w14:textId="77777777" w:rsidR="00EE6FEB" w:rsidRDefault="00EE6FEB"/>
    <w:p w14:paraId="3D2D1D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22, 31, 'blue-collar', 'married', 'basic.9y', 'no', 'no', 'no', 'C9', '94122', 'no');</w:t>
      </w:r>
    </w:p>
    <w:p w14:paraId="06C04FA5" w14:textId="77777777" w:rsidR="00EE6FEB" w:rsidRDefault="00EE6FEB"/>
    <w:p w14:paraId="1ABC31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23, 37, 'technician', 'single', 'high.school', 'no', 'no', 'no', 'C9', '94122', 'no');</w:t>
      </w:r>
    </w:p>
    <w:p w14:paraId="40B85D93" w14:textId="77777777" w:rsidR="00EE6FEB" w:rsidRDefault="00EE6FEB"/>
    <w:p w14:paraId="7BEAA7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24, 36, 'management', 'single', 'university.degree', 'no', 'no', 'no', 'C9', '94122', 'no');</w:t>
      </w:r>
    </w:p>
    <w:p w14:paraId="7424A31B" w14:textId="77777777" w:rsidR="00EE6FEB" w:rsidRDefault="00EE6FEB"/>
    <w:p w14:paraId="3C9245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25, 54, 'technician', 'married', 'university.degree', 'unknown', 'no', 'no', 'C9', '94122', 'no');</w:t>
      </w:r>
    </w:p>
    <w:p w14:paraId="5289172E" w14:textId="77777777" w:rsidR="00EE6FEB" w:rsidRDefault="00EE6FEB"/>
    <w:p w14:paraId="704B25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26, 24, 'services', 'single', 'high.school', 'no', 'yes', 'no', 'C21', '10035', 'no');</w:t>
      </w:r>
    </w:p>
    <w:p w14:paraId="0DDD93DA" w14:textId="77777777" w:rsidR="00EE6FEB" w:rsidRDefault="00EE6FEB"/>
    <w:p w14:paraId="087DD2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27, 53, 'technician', 'married', 'professional.course', 'unknown', 'no', 'no', 'C5', '98105', 'no');</w:t>
      </w:r>
    </w:p>
    <w:p w14:paraId="5E0952A7" w14:textId="77777777" w:rsidR="00EE6FEB" w:rsidRDefault="00EE6FEB"/>
    <w:p w14:paraId="26B4B5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28, 28, 'admin.', 'married', 'university.degree', 'no', 'yes', 'no', 'C199', '14215', 'no');</w:t>
      </w:r>
    </w:p>
    <w:p w14:paraId="7DB2FB3D" w14:textId="77777777" w:rsidR="00EE6FEB" w:rsidRDefault="00EE6FEB"/>
    <w:p w14:paraId="565D46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29, 32, 'technician', 'married', 'professional.course', 'no', 'yes', 'no', 'C115', '77340', 'no');</w:t>
      </w:r>
    </w:p>
    <w:p w14:paraId="535FBF09" w14:textId="77777777" w:rsidR="00EE6FEB" w:rsidRDefault="00EE6FEB"/>
    <w:p w14:paraId="1B3090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30, 57, 'services', 'divorced', 'high.school', 'no', 'no', 'no', 'C62', '75081', 'no');</w:t>
      </w:r>
    </w:p>
    <w:p w14:paraId="312F6B07" w14:textId="77777777" w:rsidR="00EE6FEB" w:rsidRDefault="00EE6FEB"/>
    <w:p w14:paraId="0329B6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31, 48, 'technician', 'married', 'high.school', 'no', 'unknown', 'unknown', 'C62', '75081', 'no');</w:t>
      </w:r>
    </w:p>
    <w:p w14:paraId="724FCBBF" w14:textId="77777777" w:rsidR="00EE6FEB" w:rsidRDefault="00EE6FEB"/>
    <w:p w14:paraId="7A4864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32, 34, 'admin.', 'married', 'university.degree', 'no', 'no', 'no', 'C11', '19134', 'no');</w:t>
      </w:r>
    </w:p>
    <w:p w14:paraId="463F05A6" w14:textId="77777777" w:rsidR="00EE6FEB" w:rsidRDefault="00EE6FEB"/>
    <w:p w14:paraId="7AC87E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33, 48, 'unemployed', 'divorced', 'basic.4y', 'no', 'no', 'yes', 'C98', '85345', 'no');</w:t>
      </w:r>
    </w:p>
    <w:p w14:paraId="78A0725B" w14:textId="77777777" w:rsidR="00EE6FEB" w:rsidRDefault="00EE6FEB"/>
    <w:p w14:paraId="3E4FF8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34, 39, 'services', 'single', 'high.school', 'unknown', 'no', 'yes', 'C98', '85345', 'no');</w:t>
      </w:r>
    </w:p>
    <w:p w14:paraId="1D0BB844" w14:textId="77777777" w:rsidR="00EE6FEB" w:rsidRDefault="00EE6FEB"/>
    <w:p w14:paraId="65A8CB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35, 33, 'admin.', 'married', 'high.school', 'no', 'no', 'no', 'C98', '85345', 'no');</w:t>
      </w:r>
    </w:p>
    <w:p w14:paraId="178408A6" w14:textId="77777777" w:rsidR="00EE6FEB" w:rsidRDefault="00EE6FEB"/>
    <w:p w14:paraId="3F4C93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36, 37, 'technician', 'single', 'university.degree', 'no', 'no', 'no', 'C98', '85345', 'no');</w:t>
      </w:r>
    </w:p>
    <w:p w14:paraId="77B930D9" w14:textId="77777777" w:rsidR="00EE6FEB" w:rsidRDefault="00EE6FEB"/>
    <w:p w14:paraId="1693DC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37, 32, 'blue-collar', 'married', 'high.school', 'unknown', 'no', 'no', 'C11', '19143', 'no');</w:t>
      </w:r>
    </w:p>
    <w:p w14:paraId="4185F61F" w14:textId="77777777" w:rsidR="00EE6FEB" w:rsidRDefault="00EE6FEB"/>
    <w:p w14:paraId="4B3FE7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38, 42, 'admin.', 'single', 'high.school', 'no', 'no', 'no', 'C148', '92054', 'no');</w:t>
      </w:r>
    </w:p>
    <w:p w14:paraId="6D960EA8" w14:textId="77777777" w:rsidR="00EE6FEB" w:rsidRDefault="00EE6FEB"/>
    <w:p w14:paraId="30BD2F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39, 34, 'blue-collar', 'married', 'basic.6y', 'unknown', 'no', 'no', 'C11', '19134', 'no');</w:t>
      </w:r>
    </w:p>
    <w:p w14:paraId="64D5287B" w14:textId="77777777" w:rsidR="00EE6FEB" w:rsidRDefault="00EE6FEB"/>
    <w:p w14:paraId="607ED9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40, 35, 'admin.', 'married', 'high.school', 'no', 'no', 'no', 'C23', '60623', 'no');</w:t>
      </w:r>
    </w:p>
    <w:p w14:paraId="7D740671" w14:textId="77777777" w:rsidR="00EE6FEB" w:rsidRDefault="00EE6FEB"/>
    <w:p w14:paraId="672814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41, 47, 'blue-collar', 'married', 'basic.9y', 'unknown', 'no', 'no', 'C21', '10035', 'no');</w:t>
      </w:r>
    </w:p>
    <w:p w14:paraId="07AC8729" w14:textId="77777777" w:rsidR="00EE6FEB" w:rsidRDefault="00EE6FEB"/>
    <w:p w14:paraId="00C9F0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42, 42, 'housemaid', 'married', 'unknown', 'unknown', 'yes', 'no', 'C240', '44240', 'no');</w:t>
      </w:r>
    </w:p>
    <w:p w14:paraId="5E1B8E8D" w14:textId="77777777" w:rsidR="00EE6FEB" w:rsidRDefault="00EE6FEB"/>
    <w:p w14:paraId="623898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43, 57, 'management', 'married', 'university.degree', 'unknown', 'no', 'no', 'C109', '32216', 'no');</w:t>
      </w:r>
    </w:p>
    <w:p w14:paraId="3038C368" w14:textId="77777777" w:rsidR="00EE6FEB" w:rsidRDefault="00EE6FEB"/>
    <w:p w14:paraId="0CAD2E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44, 47, 'blue-collar', 'married', 'basic.4y', 'no', 'yes', 'no', 'C109', '32216', 'yes');</w:t>
      </w:r>
    </w:p>
    <w:p w14:paraId="6ACC3DDA" w14:textId="77777777" w:rsidR="00EE6FEB" w:rsidRDefault="00EE6FEB"/>
    <w:p w14:paraId="386DB6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45, 49, 'management', 'married', 'high.school', 'no', 'yes', 'no', 'C225', '75019', 'no');</w:t>
      </w:r>
    </w:p>
    <w:p w14:paraId="64021245" w14:textId="77777777" w:rsidR="00EE6FEB" w:rsidRDefault="00EE6FEB"/>
    <w:p w14:paraId="3E83DE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46, 30, 'blue-collar', 'married', 'basic.9y', 'no', 'no', 'no', 'C246', '46203', 'no');</w:t>
      </w:r>
    </w:p>
    <w:p w14:paraId="63F5CAC8" w14:textId="77777777" w:rsidR="00EE6FEB" w:rsidRDefault="00EE6FEB"/>
    <w:p w14:paraId="67713B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47, 41, 'blue-collar', 'married', 'basic.9y', 'no', 'no', 'no', 'C105', '46226', 'no');</w:t>
      </w:r>
    </w:p>
    <w:p w14:paraId="7DFD5209" w14:textId="77777777" w:rsidR="00EE6FEB" w:rsidRDefault="00EE6FEB"/>
    <w:p w14:paraId="7A412B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48, 32, 'blue-collar', 'divorced', 'basic.9y', 'unknown', 'yes', 'no', 'C252', '74133', 'no');</w:t>
      </w:r>
    </w:p>
    <w:p w14:paraId="3133FC89" w14:textId="77777777" w:rsidR="00EE6FEB" w:rsidRDefault="00EE6FEB"/>
    <w:p w14:paraId="326BD2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49, 39, 'entrepreneur', 'married', 'high.school', 'no', 'unknown', 'unknown', 'C253', '98052', 'no');</w:t>
      </w:r>
    </w:p>
    <w:p w14:paraId="6D657AEF" w14:textId="77777777" w:rsidR="00EE6FEB" w:rsidRDefault="00EE6FEB"/>
    <w:p w14:paraId="692A10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50, 36, 'blue-collar', 'single', 'university.degree', 'unknown', 'no', 'no', 'C9', '94109', 'no');</w:t>
      </w:r>
    </w:p>
    <w:p w14:paraId="0DCB751B" w14:textId="77777777" w:rsidR="00EE6FEB" w:rsidRDefault="00EE6FEB"/>
    <w:p w14:paraId="515857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51, 30, 'technician', 'divorced', 'professional.course', 'no', 'yes', 'no', 'C259', '99207', 'no');</w:t>
      </w:r>
    </w:p>
    <w:p w14:paraId="4513BABF" w14:textId="77777777" w:rsidR="00EE6FEB" w:rsidRDefault="00EE6FEB"/>
    <w:p w14:paraId="20F013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52, 40, 'blue-collar', 'married', 'basic.9y', 'unknown', 'no', 'no', 'C2', '90032', 'no');</w:t>
      </w:r>
    </w:p>
    <w:p w14:paraId="353612DF" w14:textId="77777777" w:rsidR="00EE6FEB" w:rsidRDefault="00EE6FEB"/>
    <w:p w14:paraId="767EC0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53, 38, 'blue-collar', 'single', 'basic.6y', 'unknown', 'yes', 'no', 'C2', '90032', 'no');</w:t>
      </w:r>
    </w:p>
    <w:p w14:paraId="77B8CB0C" w14:textId="77777777" w:rsidR="00EE6FEB" w:rsidRDefault="00EE6FEB"/>
    <w:p w14:paraId="07528E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54, 51, 'admin.', 'married', 'high.school', 'no', 'no', 'no', 'C2', '90032', 'no');</w:t>
      </w:r>
    </w:p>
    <w:p w14:paraId="0533DFE4" w14:textId="77777777" w:rsidR="00EE6FEB" w:rsidRDefault="00EE6FEB"/>
    <w:p w14:paraId="3220DC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55, 55, 'management', 'married', 'university.degree', 'no', 'yes', 'no', 'C2', '90032', 'no');</w:t>
      </w:r>
    </w:p>
    <w:p w14:paraId="31B5676A" w14:textId="77777777" w:rsidR="00EE6FEB" w:rsidRDefault="00EE6FEB"/>
    <w:p w14:paraId="174D26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56, 36, 'admin.', 'married', 'university.degree', 'no', 'unknown', 'unknown', 'C347', '37421', 'no');</w:t>
      </w:r>
    </w:p>
    <w:p w14:paraId="05C034F3" w14:textId="77777777" w:rsidR="00EE6FEB" w:rsidRDefault="00EE6FEB"/>
    <w:p w14:paraId="39BBF2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57, 54, 'technician', 'married', 'high.school', 'no', 'no', 'no', 'C248', '27405', 'no');</w:t>
      </w:r>
    </w:p>
    <w:p w14:paraId="7A4ED54B" w14:textId="77777777" w:rsidR="00EE6FEB" w:rsidRDefault="00EE6FEB"/>
    <w:p w14:paraId="3D599E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58, 32, 'student', 'single', 'university.degree', 'no', 'yes', 'no', 'C248', '27405', 'no');</w:t>
      </w:r>
    </w:p>
    <w:p w14:paraId="322ED2CE" w14:textId="77777777" w:rsidR="00EE6FEB" w:rsidRDefault="00EE6FEB"/>
    <w:p w14:paraId="4959ED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59, 29, 'blue-collar', 'single', 'high.school', 'unknown', 'no', 'no', 'C9', '94122', 'no');</w:t>
      </w:r>
    </w:p>
    <w:p w14:paraId="19FDBCDD" w14:textId="77777777" w:rsidR="00EE6FEB" w:rsidRDefault="00EE6FEB"/>
    <w:p w14:paraId="364324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60, 55, 'admin.', 'divorced', 'university.degree', 'no', 'no', 'no', 'C9', '94122', 'no');</w:t>
      </w:r>
    </w:p>
    <w:p w14:paraId="48D96800" w14:textId="77777777" w:rsidR="00EE6FEB" w:rsidRDefault="00EE6FEB"/>
    <w:p w14:paraId="5777B2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61, 41, 'technician', 'married', 'university.degree', 'no', 'yes', 'no', 'C21', '10024', 'no');</w:t>
      </w:r>
    </w:p>
    <w:p w14:paraId="25FE0A75" w14:textId="77777777" w:rsidR="00EE6FEB" w:rsidRDefault="00EE6FEB"/>
    <w:p w14:paraId="1DE3EF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62, 39, 'technician', 'married', 'professional.course', 'no', 'no', 'no', 'C81', '90712', 'no');</w:t>
      </w:r>
    </w:p>
    <w:p w14:paraId="4C70F934" w14:textId="77777777" w:rsidR="00EE6FEB" w:rsidRDefault="00EE6FEB"/>
    <w:p w14:paraId="25152E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63, 36, 'blue-collar', 'single', 'basic.6y', 'no', 'yes', 'no', 'C104', '40214', 'no');</w:t>
      </w:r>
    </w:p>
    <w:p w14:paraId="3893E98F" w14:textId="77777777" w:rsidR="00EE6FEB" w:rsidRDefault="00EE6FEB"/>
    <w:p w14:paraId="1D73E8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64, 37, 'admin.', 'married', 'high.school', 'no', 'no', 'no', 'C39', '43229', 'no');</w:t>
      </w:r>
    </w:p>
    <w:p w14:paraId="029ABB35" w14:textId="77777777" w:rsidR="00EE6FEB" w:rsidRDefault="00EE6FEB"/>
    <w:p w14:paraId="050C8A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65, 36, 'technician', 'married', 'professional.course', 'unknown', 'no', 'no', 'C47', '19711', 'no');</w:t>
      </w:r>
    </w:p>
    <w:p w14:paraId="4D24EEC6" w14:textId="77777777" w:rsidR="00EE6FEB" w:rsidRDefault="00EE6FEB"/>
    <w:p w14:paraId="1CE8FC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66, 34, 'services', 'married', 'high.school', 'no', 'no', 'yes', 'C5', '98115', 'no');</w:t>
      </w:r>
    </w:p>
    <w:p w14:paraId="31262931" w14:textId="77777777" w:rsidR="00EE6FEB" w:rsidRDefault="00EE6FEB"/>
    <w:p w14:paraId="200719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67, 50, 'technician', 'married', 'professional.course', 'no', 'yes', 'no', 'C21', '10024', 'no');</w:t>
      </w:r>
    </w:p>
    <w:p w14:paraId="4B699E56" w14:textId="77777777" w:rsidR="00EE6FEB" w:rsidRDefault="00EE6FEB"/>
    <w:p w14:paraId="2DEC1F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68, 36, 'services', 'married', 'high.school', 'unknown', 'no', 'no', 'C21', '10024', 'no');</w:t>
      </w:r>
    </w:p>
    <w:p w14:paraId="5680B482" w14:textId="77777777" w:rsidR="00EE6FEB" w:rsidRDefault="00EE6FEB"/>
    <w:p w14:paraId="2299BE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69, 52, 'management', 'divorced', 'high.school', 'no', 'no', 'no', 'C21', '10024', 'no');</w:t>
      </w:r>
    </w:p>
    <w:p w14:paraId="7F324946" w14:textId="77777777" w:rsidR="00EE6FEB" w:rsidRDefault="00EE6FEB"/>
    <w:p w14:paraId="473204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70, 45, 'blue-collar', 'divorced', 'basic.4y', 'no', 'yes', 'no', 'C21', '10024', 'no');</w:t>
      </w:r>
    </w:p>
    <w:p w14:paraId="64D55003" w14:textId="77777777" w:rsidR="00EE6FEB" w:rsidRDefault="00EE6FEB"/>
    <w:p w14:paraId="666B5D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71, 37, 'blue-collar', 'married', 'high.school', 'no', 'no', 'no', 'C21', '10024', 'no');</w:t>
      </w:r>
    </w:p>
    <w:p w14:paraId="3FF886B6" w14:textId="77777777" w:rsidR="00EE6FEB" w:rsidRDefault="00EE6FEB"/>
    <w:p w14:paraId="3C54C6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72, 38, 'blue-collar', 'divorced', 'high.school', 'no', 'no', 'no', 'C21', '10024', 'no');</w:t>
      </w:r>
    </w:p>
    <w:p w14:paraId="1B516E7B" w14:textId="77777777" w:rsidR="00EE6FEB" w:rsidRDefault="00EE6FEB"/>
    <w:p w14:paraId="1E0830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73, 37, 'blue-collar', 'single', 'basic.9y', 'unknown', 'no', 'no', 'C21', '10024', 'no');</w:t>
      </w:r>
    </w:p>
    <w:p w14:paraId="3B28A550" w14:textId="77777777" w:rsidR="00EE6FEB" w:rsidRDefault="00EE6FEB"/>
    <w:p w14:paraId="215ABD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74, 30, 'technician', 'divorced', 'high.school', 'no', 'yes', 'yes', 'C21', '10024', 'no');</w:t>
      </w:r>
    </w:p>
    <w:p w14:paraId="3118AD16" w14:textId="77777777" w:rsidR="00EE6FEB" w:rsidRDefault="00EE6FEB"/>
    <w:p w14:paraId="1AB4E5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75, 48, 'services', 'divorced', 'basic.6y', 'unknown', 'yes', 'no', 'C23', '60653', 'no');</w:t>
      </w:r>
    </w:p>
    <w:p w14:paraId="28E3CE1E" w14:textId="77777777" w:rsidR="00EE6FEB" w:rsidRDefault="00EE6FEB"/>
    <w:p w14:paraId="466725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76, 31, 'services', 'married', 'high.school', 'no', 'no', 'no', 'C23', '60653', 'no');</w:t>
      </w:r>
    </w:p>
    <w:p w14:paraId="7E174A3C" w14:textId="77777777" w:rsidR="00EE6FEB" w:rsidRDefault="00EE6FEB"/>
    <w:p w14:paraId="5E87E7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77, 32, 'technician', 'single', 'university.degree', 'no', 'yes', 'no', 'C23', '60653', 'no');</w:t>
      </w:r>
    </w:p>
    <w:p w14:paraId="1ED14481" w14:textId="77777777" w:rsidR="00EE6FEB" w:rsidRDefault="00EE6FEB"/>
    <w:p w14:paraId="5D3DC7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78, 35, 'blue-collar', 'married', 'basic.9y', 'no', 'no', 'no', 'C23', '60653', 'no');</w:t>
      </w:r>
    </w:p>
    <w:p w14:paraId="2615B445" w14:textId="77777777" w:rsidR="00EE6FEB" w:rsidRDefault="00EE6FEB"/>
    <w:p w14:paraId="29B176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79, 37, 'blue-collar', 'single', 'high.school', 'no', 'no', 'no', 'C525', '60543', 'no');</w:t>
      </w:r>
    </w:p>
    <w:p w14:paraId="180CEF1C" w14:textId="77777777" w:rsidR="00EE6FEB" w:rsidRDefault="00EE6FEB"/>
    <w:p w14:paraId="433DBD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80, 29, 'blue-collar', 'married', 'basic.9y', 'no', 'no', 'no', 'C525', '60543', 'no');</w:t>
      </w:r>
    </w:p>
    <w:p w14:paraId="32ADA0CC" w14:textId="77777777" w:rsidR="00EE6FEB" w:rsidRDefault="00EE6FEB"/>
    <w:p w14:paraId="49FE73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81, 43, 'admin.', 'married', 'university.degree', 'unknown', 'unknown', 'unknown', 'C525', '60543', 'no');</w:t>
      </w:r>
    </w:p>
    <w:p w14:paraId="419FC53D" w14:textId="77777777" w:rsidR="00EE6FEB" w:rsidRDefault="00EE6FEB"/>
    <w:p w14:paraId="295E93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82, 31, 'admin.', 'divorced', 'high.school', 'no', 'yes', 'yes', 'C62', '75220', 'no');</w:t>
      </w:r>
    </w:p>
    <w:p w14:paraId="2C4A5D0B" w14:textId="77777777" w:rsidR="00EE6FEB" w:rsidRDefault="00EE6FEB"/>
    <w:p w14:paraId="3BE03B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83, 37, 'technician', 'single', 'university.degree', 'no', 'yes', 'yes', 'C11', '19134', 'no');</w:t>
      </w:r>
    </w:p>
    <w:p w14:paraId="24548291" w14:textId="77777777" w:rsidR="00EE6FEB" w:rsidRDefault="00EE6FEB"/>
    <w:p w14:paraId="5921B0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84, 47, 'blue-collar', 'married', 'basic.4y', 'unknown', 'yes', 'yes', 'C2', '90008', 'no');</w:t>
      </w:r>
    </w:p>
    <w:p w14:paraId="7C7BC37B" w14:textId="77777777" w:rsidR="00EE6FEB" w:rsidRDefault="00EE6FEB"/>
    <w:p w14:paraId="330748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85, 39, 'blue-collar', 'married', 'basic.9y', 'no', 'no', 'yes', 'C13', '77036', 'no');</w:t>
      </w:r>
    </w:p>
    <w:p w14:paraId="396FC2DF" w14:textId="77777777" w:rsidR="00EE6FEB" w:rsidRDefault="00EE6FEB"/>
    <w:p w14:paraId="0F93A9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86, 59, 'retired', 'single', 'high.school', 'no', 'no', 'no', 'C13', '77036', 'no');</w:t>
      </w:r>
    </w:p>
    <w:p w14:paraId="2EDA47BA" w14:textId="77777777" w:rsidR="00EE6FEB" w:rsidRDefault="00EE6FEB"/>
    <w:p w14:paraId="06FE75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87, 57, 'technician', 'divorced', 'university.degree', 'no', 'no', 'yes', 'C321', '26003', 'no');</w:t>
      </w:r>
    </w:p>
    <w:p w14:paraId="6AE2FC11" w14:textId="77777777" w:rsidR="00EE6FEB" w:rsidRDefault="00EE6FEB"/>
    <w:p w14:paraId="20ED10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88, 46, 'admin.', 'single', 'university.degree', 'no', 'yes', 'no', 'C268', '7501', 'no');</w:t>
      </w:r>
    </w:p>
    <w:p w14:paraId="419F40A4" w14:textId="77777777" w:rsidR="00EE6FEB" w:rsidRDefault="00EE6FEB"/>
    <w:p w14:paraId="157F9F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89, 42, 'blue-collar', 'divorced', 'high.school', 'no', 'no', 'no', 'C33', '97206', 'no');</w:t>
      </w:r>
    </w:p>
    <w:p w14:paraId="5C0D6BFC" w14:textId="77777777" w:rsidR="00EE6FEB" w:rsidRDefault="00EE6FEB"/>
    <w:p w14:paraId="09F487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90, 39, 'self-employed', 'married', 'basic.9y', 'unknown', 'yes', 'no', 'C115', '35810', 'no');</w:t>
      </w:r>
    </w:p>
    <w:p w14:paraId="0501005F" w14:textId="77777777" w:rsidR="00EE6FEB" w:rsidRDefault="00EE6FEB"/>
    <w:p w14:paraId="1277EF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91, 47, 'entrepreneur', 'married', 'professional.course', 'unknown', 'yes', 'no', 'C9', '94110', 'no');</w:t>
      </w:r>
    </w:p>
    <w:p w14:paraId="1E24AFC0" w14:textId="77777777" w:rsidR="00EE6FEB" w:rsidRDefault="00EE6FEB"/>
    <w:p w14:paraId="00770A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92, 50, 'admin.', 'married', 'high.school', 'no', 'yes', 'no', 'C9', '94110', 'no');</w:t>
      </w:r>
    </w:p>
    <w:p w14:paraId="71DAC1B7" w14:textId="77777777" w:rsidR="00EE6FEB" w:rsidRDefault="00EE6FEB"/>
    <w:p w14:paraId="704674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93, 26, 'technician', 'single', 'professional.course', 'no', 'yes', 'no', 'C269', '73120', 'no');</w:t>
      </w:r>
    </w:p>
    <w:p w14:paraId="5A009F9B" w14:textId="77777777" w:rsidR="00EE6FEB" w:rsidRDefault="00EE6FEB"/>
    <w:p w14:paraId="64F7F2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94, 50, 'admin.', 'married', 'high.school', 'no', 'no', 'no', 'C388', '74012', 'no');</w:t>
      </w:r>
    </w:p>
    <w:p w14:paraId="17276EE3" w14:textId="77777777" w:rsidR="00EE6FEB" w:rsidRDefault="00EE6FEB"/>
    <w:p w14:paraId="5ED5BF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95, 54, 'management', 'divorced', 'university.degree', 'no', 'yes', 'no', 'C388', '74012', 'no');</w:t>
      </w:r>
    </w:p>
    <w:p w14:paraId="491F69F6" w14:textId="77777777" w:rsidR="00EE6FEB" w:rsidRDefault="00EE6FEB"/>
    <w:p w14:paraId="5530D6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96, 46, 'housemaid', 'married', 'basic.4y', 'unknown', 'no', 'yes', 'C134', '92691', 'no');</w:t>
      </w:r>
    </w:p>
    <w:p w14:paraId="4DA238C1" w14:textId="77777777" w:rsidR="00EE6FEB" w:rsidRDefault="00EE6FEB"/>
    <w:p w14:paraId="636823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97, 34, 'admin.', 'married', 'high.school', 'no', 'no', 'no', 'C134', '92691', 'no');</w:t>
      </w:r>
    </w:p>
    <w:p w14:paraId="2D32213A" w14:textId="77777777" w:rsidR="00EE6FEB" w:rsidRDefault="00EE6FEB"/>
    <w:p w14:paraId="773178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98, 43, 'blue-collar', 'married', 'basic.9y', 'no', 'yes', 'no', 'C383', '46142', 'no');</w:t>
      </w:r>
    </w:p>
    <w:p w14:paraId="3FF8E12F" w14:textId="77777777" w:rsidR="00EE6FEB" w:rsidRDefault="00EE6FEB"/>
    <w:p w14:paraId="49E38D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499, 31, 'services', 'single', 'university.degree', 'no', 'yes', 'no', 'C383', '46142', 'no');</w:t>
      </w:r>
    </w:p>
    <w:p w14:paraId="39C50257" w14:textId="77777777" w:rsidR="00EE6FEB" w:rsidRDefault="00EE6FEB"/>
    <w:p w14:paraId="55F794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00, 25, 'student', 'single', 'high.school', 'no', 'yes', 'no', 'C383', '46142', 'no');</w:t>
      </w:r>
    </w:p>
    <w:p w14:paraId="16183ED5" w14:textId="77777777" w:rsidR="00EE6FEB" w:rsidRDefault="00EE6FEB"/>
    <w:p w14:paraId="3B2F2D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01, 36, 'blue-collar', 'single', 'basic.9y', 'no', 'no', 'no', 'C159', '53209', 'no');</w:t>
      </w:r>
    </w:p>
    <w:p w14:paraId="1BFEA7B7" w14:textId="77777777" w:rsidR="00EE6FEB" w:rsidRDefault="00EE6FEB"/>
    <w:p w14:paraId="1374CE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02, 53, 'admin.', 'married', 'basic.9y', 'no', 'no', 'no', 'C9', '94109', 'no');</w:t>
      </w:r>
    </w:p>
    <w:p w14:paraId="032AA437" w14:textId="77777777" w:rsidR="00EE6FEB" w:rsidRDefault="00EE6FEB"/>
    <w:p w14:paraId="15EA76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03, 55, 'technician', 'married', 'university.degree', 'no', 'no', 'no', 'C411', '13440', 'no');</w:t>
      </w:r>
    </w:p>
    <w:p w14:paraId="5EDB4486" w14:textId="77777777" w:rsidR="00EE6FEB" w:rsidRDefault="00EE6FEB"/>
    <w:p w14:paraId="1CE0BB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04, 51, 'blue-collar', 'married', 'basic.4y', 'no', 'yes', 'no', 'C411', '13440', 'no');</w:t>
      </w:r>
    </w:p>
    <w:p w14:paraId="74794F70" w14:textId="77777777" w:rsidR="00EE6FEB" w:rsidRDefault="00EE6FEB"/>
    <w:p w14:paraId="6CE96E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05, 31, 'admin.', 'divorced', 'high.school', 'no', 'unknown', 'unknown', 'C21', '10009', 'no');</w:t>
      </w:r>
    </w:p>
    <w:p w14:paraId="523A630F" w14:textId="77777777" w:rsidR="00EE6FEB" w:rsidRDefault="00EE6FEB"/>
    <w:p w14:paraId="24F708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06, 41, 'admin.', 'married', 'university.degree', 'no', 'yes', 'yes', 'C21', '10009', 'no');</w:t>
      </w:r>
    </w:p>
    <w:p w14:paraId="340DC601" w14:textId="77777777" w:rsidR="00EE6FEB" w:rsidRDefault="00EE6FEB"/>
    <w:p w14:paraId="0F71F4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07, 38, 'blue-collar', 'single', 'basic.4y', 'no', 'no', 'no', 'C364', '48127', 'no');</w:t>
      </w:r>
    </w:p>
    <w:p w14:paraId="21B7C7F6" w14:textId="77777777" w:rsidR="00EE6FEB" w:rsidRDefault="00EE6FEB"/>
    <w:p w14:paraId="227EE2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08, 28, 'blue-collar', 'single', 'basic.9y', 'no', 'no', 'no', 'C364', '48127', 'no');</w:t>
      </w:r>
    </w:p>
    <w:p w14:paraId="78CD333D" w14:textId="77777777" w:rsidR="00EE6FEB" w:rsidRDefault="00EE6FEB"/>
    <w:p w14:paraId="7333AF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09, 44, 'technician', 'married', 'basic.6y', 'unknown', 'yes', 'no', 'C364', '48127', 'no');</w:t>
      </w:r>
    </w:p>
    <w:p w14:paraId="20DD198D" w14:textId="77777777" w:rsidR="00EE6FEB" w:rsidRDefault="00EE6FEB"/>
    <w:p w14:paraId="5D29F7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10, 47, 'services', 'divorced', 'high.school', 'no', 'no', 'no', 'C364', '48127', 'no');</w:t>
      </w:r>
    </w:p>
    <w:p w14:paraId="2E197121" w14:textId="77777777" w:rsidR="00EE6FEB" w:rsidRDefault="00EE6FEB"/>
    <w:p w14:paraId="2115C8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11, 33, 'blue-collar', 'single', 'basic.4y', 'no', 'no', 'no', 'C21', '10024', 'no');</w:t>
      </w:r>
    </w:p>
    <w:p w14:paraId="5BBF2A9F" w14:textId="77777777" w:rsidR="00EE6FEB" w:rsidRDefault="00EE6FEB"/>
    <w:p w14:paraId="4FD2F6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12, 36, 'technician', 'married', 'professional.course', 'no', 'yes', 'no', 'C23', '60623', 'no');</w:t>
      </w:r>
    </w:p>
    <w:p w14:paraId="6B586BF1" w14:textId="77777777" w:rsidR="00EE6FEB" w:rsidRDefault="00EE6FEB"/>
    <w:p w14:paraId="3A31E8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13, 30, 'blue-collar', 'divorced', 'basic.9y', 'no', 'no', 'yes', 'C62', '75217', 'no');</w:t>
      </w:r>
    </w:p>
    <w:p w14:paraId="27A0ED8E" w14:textId="77777777" w:rsidR="00EE6FEB" w:rsidRDefault="00EE6FEB"/>
    <w:p w14:paraId="63C633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14, 34, 'admin.', 'single', 'high.school', 'no', 'no', 'no', 'C234', '54915', 'no');</w:t>
      </w:r>
    </w:p>
    <w:p w14:paraId="45B0E54C" w14:textId="77777777" w:rsidR="00EE6FEB" w:rsidRDefault="00EE6FEB"/>
    <w:p w14:paraId="2E596D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15, 35, 'entrepreneur', 'married', 'basic.6y', 'no', 'yes', 'no', 'C109', '32216', 'no');</w:t>
      </w:r>
    </w:p>
    <w:p w14:paraId="37CF64DF" w14:textId="77777777" w:rsidR="00EE6FEB" w:rsidRDefault="00EE6FEB"/>
    <w:p w14:paraId="2A5D9F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16, 37, 'technician', 'married', 'professional.course', 'no', 'yes', 'no', 'C23', '60653', 'no');</w:t>
      </w:r>
    </w:p>
    <w:p w14:paraId="64B7C99D" w14:textId="77777777" w:rsidR="00EE6FEB" w:rsidRDefault="00EE6FEB"/>
    <w:p w14:paraId="79BE7E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17, 31, 'blue-collar', 'married', 'professional.course', 'no', 'no', 'no', 'C257', '43402', 'no');</w:t>
      </w:r>
    </w:p>
    <w:p w14:paraId="1C08C980" w14:textId="77777777" w:rsidR="00EE6FEB" w:rsidRDefault="00EE6FEB"/>
    <w:p w14:paraId="1826FF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18, 53, 'blue-collar', 'married', 'basic.4y', 'unknown', 'no', 'no', 'C257', '43402', 'no');</w:t>
      </w:r>
    </w:p>
    <w:p w14:paraId="2B322B8F" w14:textId="77777777" w:rsidR="00EE6FEB" w:rsidRDefault="00EE6FEB"/>
    <w:p w14:paraId="3EBDCC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19, 49, 'blue-collar', 'married', 'basic.9y', 'no', 'no', 'yes', 'C257', '43402', 'no');</w:t>
      </w:r>
    </w:p>
    <w:p w14:paraId="126911CE" w14:textId="77777777" w:rsidR="00EE6FEB" w:rsidRDefault="00EE6FEB"/>
    <w:p w14:paraId="63DCC5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20, 47, 'services', 'married', 'high.school', 'no', 'yes', 'no', 'C9', '94110', 'no');</w:t>
      </w:r>
    </w:p>
    <w:p w14:paraId="278A2764" w14:textId="77777777" w:rsidR="00EE6FEB" w:rsidRDefault="00EE6FEB"/>
    <w:p w14:paraId="7A15E9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21, 55, 'admin.', 'married', 'high.school', 'no', 'yes', 'yes', 'C2', '90049', 'no');</w:t>
      </w:r>
    </w:p>
    <w:p w14:paraId="35BC8863" w14:textId="77777777" w:rsidR="00EE6FEB" w:rsidRDefault="00EE6FEB"/>
    <w:p w14:paraId="1CC8FC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22, 48, 'admin.', 'married', 'high.school', 'unknown', 'yes', 'no', 'C23', '60623', 'no');</w:t>
      </w:r>
    </w:p>
    <w:p w14:paraId="658CBA95" w14:textId="77777777" w:rsidR="00EE6FEB" w:rsidRDefault="00EE6FEB"/>
    <w:p w14:paraId="62DEC3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23, 38, 'admin.', 'single', 'university.degree', 'unknown', 'no', 'no', 'C23', '60623', 'yes');</w:t>
      </w:r>
    </w:p>
    <w:p w14:paraId="16FB98D2" w14:textId="77777777" w:rsidR="00EE6FEB" w:rsidRDefault="00EE6FEB"/>
    <w:p w14:paraId="4D2265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24, 54, 'admin.', 'married', 'university.degree', 'no', 'no', 'no', 'C23', '60623', 'no');</w:t>
      </w:r>
    </w:p>
    <w:p w14:paraId="3B9F24C6" w14:textId="77777777" w:rsidR="00EE6FEB" w:rsidRDefault="00EE6FEB"/>
    <w:p w14:paraId="635283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25, 53, 'services', 'unknown', 'unknown', 'no', 'yes', 'no', 'C5', '98115', 'no');</w:t>
      </w:r>
    </w:p>
    <w:p w14:paraId="6F7DD34B" w14:textId="77777777" w:rsidR="00EE6FEB" w:rsidRDefault="00EE6FEB"/>
    <w:p w14:paraId="491FCE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26, 36, 'blue-collar', 'married', 'basic.4y', 'no', 'no', 'no', 'C5', '98115', 'no');</w:t>
      </w:r>
    </w:p>
    <w:p w14:paraId="64448749" w14:textId="77777777" w:rsidR="00EE6FEB" w:rsidRDefault="00EE6FEB"/>
    <w:p w14:paraId="3406E9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27, 32, 'blue-collar', 'married', 'basic.6y', 'unknown', 'no', 'no', 'C5', '98115', 'no');</w:t>
      </w:r>
    </w:p>
    <w:p w14:paraId="084A7888" w14:textId="77777777" w:rsidR="00EE6FEB" w:rsidRDefault="00EE6FEB"/>
    <w:p w14:paraId="2BFEBE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28, 28, 'admin.', 'married', 'high.school', 'no', 'no', 'no', 'C5', '98115', 'no');</w:t>
      </w:r>
    </w:p>
    <w:p w14:paraId="66CD6E28" w14:textId="77777777" w:rsidR="00EE6FEB" w:rsidRDefault="00EE6FEB"/>
    <w:p w14:paraId="7207DD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29, 37, 'self-employed', 'married', 'basic.9y', 'no', 'no', 'no', 'C5', '98115', 'no');</w:t>
      </w:r>
    </w:p>
    <w:p w14:paraId="32C0EA73" w14:textId="77777777" w:rsidR="00EE6FEB" w:rsidRDefault="00EE6FEB"/>
    <w:p w14:paraId="2DEF08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30, 36, 'technician', 'married', 'university.degree', 'no', 'no', 'no', 'C487', '77705', 'no');</w:t>
      </w:r>
    </w:p>
    <w:p w14:paraId="4630B3AD" w14:textId="77777777" w:rsidR="00EE6FEB" w:rsidRDefault="00EE6FEB"/>
    <w:p w14:paraId="5569D7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31, 27, 'self-employed', 'single', 'university.degree', 'no', 'no', 'no', 'C5', '98103', 'no');</w:t>
      </w:r>
    </w:p>
    <w:p w14:paraId="5880198A" w14:textId="77777777" w:rsidR="00EE6FEB" w:rsidRDefault="00EE6FEB"/>
    <w:p w14:paraId="456095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32, 25, 'blue-collar', 'married', 'basic.9y', 'unknown', 'no', 'no', 'C62', '75217', 'no');</w:t>
      </w:r>
    </w:p>
    <w:p w14:paraId="25591ACE" w14:textId="77777777" w:rsidR="00EE6FEB" w:rsidRDefault="00EE6FEB"/>
    <w:p w14:paraId="666618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33, 42, 'services', 'married', 'high.school', 'unknown', 'no', 'yes', 'C21', '10011', 'no');</w:t>
      </w:r>
    </w:p>
    <w:p w14:paraId="75B72097" w14:textId="77777777" w:rsidR="00EE6FEB" w:rsidRDefault="00EE6FEB"/>
    <w:p w14:paraId="0D6A32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34, 36, 'services', 'divorced', 'university.degree', 'no', 'no', 'no', 'C21', '10011', 'no');</w:t>
      </w:r>
    </w:p>
    <w:p w14:paraId="3E2C86C5" w14:textId="77777777" w:rsidR="00EE6FEB" w:rsidRDefault="00EE6FEB"/>
    <w:p w14:paraId="4D3AFD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35, 39, 'unemployed', 'married', 'university.degree', 'no', 'no', 'no', 'C21', '10011', 'no');</w:t>
      </w:r>
    </w:p>
    <w:p w14:paraId="6B141C41" w14:textId="77777777" w:rsidR="00EE6FEB" w:rsidRDefault="00EE6FEB"/>
    <w:p w14:paraId="7D8CED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36, 32, 'self-employed', 'married', 'professional.course', 'no', 'no', 'no', 'C21', '10011', 'no');</w:t>
      </w:r>
    </w:p>
    <w:p w14:paraId="226E6330" w14:textId="77777777" w:rsidR="00EE6FEB" w:rsidRDefault="00EE6FEB"/>
    <w:p w14:paraId="7FDFF8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37, 30, 'technician', 'married', 'high.school', 'unknown', 'no', 'no', 'C23', '60610', 'no');</w:t>
      </w:r>
    </w:p>
    <w:p w14:paraId="4E3D410D" w14:textId="77777777" w:rsidR="00EE6FEB" w:rsidRDefault="00EE6FEB"/>
    <w:p w14:paraId="1EF580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38, 32, 'blue-collar', 'married', 'basic.4y', 'unknown', 'no', 'no', 'C9', '94110', 'no');</w:t>
      </w:r>
    </w:p>
    <w:p w14:paraId="4B54E327" w14:textId="77777777" w:rsidR="00EE6FEB" w:rsidRDefault="00EE6FEB"/>
    <w:p w14:paraId="129B25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39, 34, 'admin.', 'married', 'university.degree', 'no', 'yes', 'yes', 'C206', '2908', 'no');</w:t>
      </w:r>
    </w:p>
    <w:p w14:paraId="64F149DD" w14:textId="77777777" w:rsidR="00EE6FEB" w:rsidRDefault="00EE6FEB"/>
    <w:p w14:paraId="17AB8A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40, 30, 'blue-collar', 'single', 'basic.4y', 'no', 'no', 'no', 'C206', '2908', 'no');</w:t>
      </w:r>
    </w:p>
    <w:p w14:paraId="2AFCEE81" w14:textId="77777777" w:rsidR="00EE6FEB" w:rsidRDefault="00EE6FEB"/>
    <w:p w14:paraId="445686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41, 50, 'management', 'single', 'university.degree', 'no', 'no', 'no', 'C43', '85023', 'no');</w:t>
      </w:r>
    </w:p>
    <w:p w14:paraId="46815289" w14:textId="77777777" w:rsidR="00EE6FEB" w:rsidRDefault="00EE6FEB"/>
    <w:p w14:paraId="6A4821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42, 54, 'blue-collar', 'married', 'basic.9y', 'unknown', 'no', 'no', 'C13', '77095', 'no');</w:t>
      </w:r>
    </w:p>
    <w:p w14:paraId="6C42626A" w14:textId="77777777" w:rsidR="00EE6FEB" w:rsidRDefault="00EE6FEB"/>
    <w:p w14:paraId="49C65C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43, 47, 'housemaid', 'single', 'basic.4y', 'no', 'no', 'no', 'C13', '77095', 'no');</w:t>
      </w:r>
    </w:p>
    <w:p w14:paraId="59E29AF5" w14:textId="77777777" w:rsidR="00EE6FEB" w:rsidRDefault="00EE6FEB"/>
    <w:p w14:paraId="655F80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44, 32, 'self-employed', 'married', 'professional.course', 'no', 'no', 'yes', 'C13', '77095', 'no');</w:t>
      </w:r>
    </w:p>
    <w:p w14:paraId="1BC6CEAB" w14:textId="77777777" w:rsidR="00EE6FEB" w:rsidRDefault="00EE6FEB"/>
    <w:p w14:paraId="34F346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45, 56, 'technician', 'married', 'professional.course', 'unknown', 'no', 'no', 'C13', '77095', 'no');</w:t>
      </w:r>
    </w:p>
    <w:p w14:paraId="73DC92B8" w14:textId="77777777" w:rsidR="00EE6FEB" w:rsidRDefault="00EE6FEB"/>
    <w:p w14:paraId="6FF597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46, 30, 'admin.', 'single', 'high.school', 'unknown', 'yes', 'no', 'C39', '47201', 'no');</w:t>
      </w:r>
    </w:p>
    <w:p w14:paraId="3BB39140" w14:textId="77777777" w:rsidR="00EE6FEB" w:rsidRDefault="00EE6FEB"/>
    <w:p w14:paraId="72D80A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47, 34, 'admin.', 'single', 'high.school', 'no', 'no', 'no', 'C39', '47201', 'no');</w:t>
      </w:r>
    </w:p>
    <w:p w14:paraId="6504CCAF" w14:textId="77777777" w:rsidR="00EE6FEB" w:rsidRDefault="00EE6FEB"/>
    <w:p w14:paraId="042D4D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48, 38, 'admin.', 'married', 'university.degree', 'no', 'yes', 'no', 'C11', '19134', 'no');</w:t>
      </w:r>
    </w:p>
    <w:p w14:paraId="58FE9373" w14:textId="77777777" w:rsidR="00EE6FEB" w:rsidRDefault="00EE6FEB"/>
    <w:p w14:paraId="396B7D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49, 49, 'admin.', 'divorced', 'university.degree', 'no', 'unknown', 'unknown', 'C11', '19134', 'no');</w:t>
      </w:r>
    </w:p>
    <w:p w14:paraId="6BB549C6" w14:textId="77777777" w:rsidR="00EE6FEB" w:rsidRDefault="00EE6FEB"/>
    <w:p w14:paraId="24DC2D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50, 35, 'technician', 'single', 'university.degree', 'no', 'no', 'no', 'C11', '19134', 'no');</w:t>
      </w:r>
    </w:p>
    <w:p w14:paraId="2DD73CCA" w14:textId="77777777" w:rsidR="00EE6FEB" w:rsidRDefault="00EE6FEB"/>
    <w:p w14:paraId="3543E7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51, 45, 'blue-collar', 'single', 'basic.4y', 'unknown', 'no', 'no', 'C50', '95123', 'no');</w:t>
      </w:r>
    </w:p>
    <w:p w14:paraId="090B623D" w14:textId="77777777" w:rsidR="00EE6FEB" w:rsidRDefault="00EE6FEB"/>
    <w:p w14:paraId="14C465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52, 32, 'unemployed', 'single', 'high.school', 'unknown', 'no', 'no', 'C11', '19140', 'no');</w:t>
      </w:r>
    </w:p>
    <w:p w14:paraId="4D73C0F7" w14:textId="77777777" w:rsidR="00EE6FEB" w:rsidRDefault="00EE6FEB"/>
    <w:p w14:paraId="6CBEB0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53, 47, 'blue-collar', 'married', 'basic.6y', 'unknown', 'yes', 'no', 'C25', '22153', 'no');</w:t>
      </w:r>
    </w:p>
    <w:p w14:paraId="6A8CBABB" w14:textId="77777777" w:rsidR="00EE6FEB" w:rsidRDefault="00EE6FEB"/>
    <w:p w14:paraId="33E488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54, 36, 'technician', 'married', 'university.degree', 'no', 'no', 'no', 'C267', '80020', 'no');</w:t>
      </w:r>
    </w:p>
    <w:p w14:paraId="615D2307" w14:textId="77777777" w:rsidR="00EE6FEB" w:rsidRDefault="00EE6FEB"/>
    <w:p w14:paraId="4D15A1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55, 50, 'management', 'married', 'high.school', 'unknown', 'yes', 'no', 'C39', '43229', 'no');</w:t>
      </w:r>
    </w:p>
    <w:p w14:paraId="51F00283" w14:textId="77777777" w:rsidR="00EE6FEB" w:rsidRDefault="00EE6FEB"/>
    <w:p w14:paraId="7F9D4A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56, 50, 'technician', 'married', 'professional.course', 'no', 'yes', 'yes', 'C39', '43229', 'no');</w:t>
      </w:r>
    </w:p>
    <w:p w14:paraId="5036AAAE" w14:textId="77777777" w:rsidR="00EE6FEB" w:rsidRDefault="00EE6FEB"/>
    <w:p w14:paraId="5C3EB3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57, 25, 'technician', 'married', 'high.school', 'no', 'no', 'no', 'C4', '3301', 'no');</w:t>
      </w:r>
    </w:p>
    <w:p w14:paraId="6C864F1E" w14:textId="77777777" w:rsidR="00EE6FEB" w:rsidRDefault="00EE6FEB"/>
    <w:p w14:paraId="779610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58, 37, 'blue-collar', 'single', 'basic.6y', 'unknown', 'unknown', 'unknown', 'C13', '77095', 'no');</w:t>
      </w:r>
    </w:p>
    <w:p w14:paraId="52F3DBE8" w14:textId="77777777" w:rsidR="00EE6FEB" w:rsidRDefault="00EE6FEB"/>
    <w:p w14:paraId="70482A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59, 31, 'blue-collar', 'married', 'basic.6y', 'no', 'yes', 'yes', 'C47', '43055', 'no');</w:t>
      </w:r>
    </w:p>
    <w:p w14:paraId="1BA193D1" w14:textId="77777777" w:rsidR="00EE6FEB" w:rsidRDefault="00EE6FEB"/>
    <w:p w14:paraId="20B074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60, 38, 'admin.', 'single', 'basic.9y', 'no', 'no', 'no', 'C47', '43055', 'no');</w:t>
      </w:r>
    </w:p>
    <w:p w14:paraId="2C71EF20" w14:textId="77777777" w:rsidR="00EE6FEB" w:rsidRDefault="00EE6FEB"/>
    <w:p w14:paraId="29EF60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61, 45, 'technician', 'married', 'university.degree', 'no', 'yes', 'no', 'C47', '43055', 'no');</w:t>
      </w:r>
    </w:p>
    <w:p w14:paraId="5F66A782" w14:textId="77777777" w:rsidR="00EE6FEB" w:rsidRDefault="00EE6FEB"/>
    <w:p w14:paraId="00351B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62, 36, 'unemployed', 'married', 'high.school', 'no', 'yes', 'no', 'C47', '43055', 'no');</w:t>
      </w:r>
    </w:p>
    <w:p w14:paraId="10722E42" w14:textId="77777777" w:rsidR="00EE6FEB" w:rsidRDefault="00EE6FEB"/>
    <w:p w14:paraId="07655E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63, 36, 'blue-collar', 'married', 'basic.9y', 'no', 'unknown', 'unknown', 'C47', '43055', 'no');</w:t>
      </w:r>
    </w:p>
    <w:p w14:paraId="56F9DCEB" w14:textId="77777777" w:rsidR="00EE6FEB" w:rsidRDefault="00EE6FEB"/>
    <w:p w14:paraId="4A9CFA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64, 36, 'blue-collar', 'married', 'basic.9y', 'no', 'unknown', 'unknown', 'C47', '43055', 'no');</w:t>
      </w:r>
    </w:p>
    <w:p w14:paraId="03457EDF" w14:textId="77777777" w:rsidR="00EE6FEB" w:rsidRDefault="00EE6FEB"/>
    <w:p w14:paraId="1C20DD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65, 53, 'management', 'married', 'university.degree', 'unknown', 'no', 'no', 'C2', '90045', 'no');</w:t>
      </w:r>
    </w:p>
    <w:p w14:paraId="33E1ECFC" w14:textId="77777777" w:rsidR="00EE6FEB" w:rsidRDefault="00EE6FEB"/>
    <w:p w14:paraId="7D4D45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66, 45, 'admin.', 'married', 'high.school', 'no', 'yes', 'no', 'C68', '33614', 'no');</w:t>
      </w:r>
    </w:p>
    <w:p w14:paraId="185FFFB0" w14:textId="77777777" w:rsidR="00EE6FEB" w:rsidRDefault="00EE6FEB"/>
    <w:p w14:paraId="35E0BA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67, 34, 'management', 'married', 'university.degree', 'no', 'yes', 'no', 'C68', '33614', 'no');</w:t>
      </w:r>
    </w:p>
    <w:p w14:paraId="09584B75" w14:textId="77777777" w:rsidR="00EE6FEB" w:rsidRDefault="00EE6FEB"/>
    <w:p w14:paraId="1B538A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68, 47, 'blue-collar', 'married', 'basic.9y', 'unknown', 'yes', 'no', 'C68', '33614', 'no');</w:t>
      </w:r>
    </w:p>
    <w:p w14:paraId="6EF1E636" w14:textId="77777777" w:rsidR="00EE6FEB" w:rsidRDefault="00EE6FEB"/>
    <w:p w14:paraId="5119A0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69, 49, 'blue-collar', 'married', 'basic.9y', 'unknown', 'no', 'yes', 'C10', '68025', 'no');</w:t>
      </w:r>
    </w:p>
    <w:p w14:paraId="5F2C4459" w14:textId="77777777" w:rsidR="00EE6FEB" w:rsidRDefault="00EE6FEB"/>
    <w:p w14:paraId="4046E0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70, 38, 'management', 'married', 'high.school', 'unknown', 'yes', 'no', 'C39', '43229', 'no');</w:t>
      </w:r>
    </w:p>
    <w:p w14:paraId="7A1F63FD" w14:textId="77777777" w:rsidR="00EE6FEB" w:rsidRDefault="00EE6FEB"/>
    <w:p w14:paraId="214BEA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71, 57, 'retired', 'single', 'professional.course', 'no', 'no', 'yes', 'C39', '43229', 'no');</w:t>
      </w:r>
    </w:p>
    <w:p w14:paraId="787AB685" w14:textId="77777777" w:rsidR="00EE6FEB" w:rsidRDefault="00EE6FEB"/>
    <w:p w14:paraId="16B911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72, 39, 'admin.', 'divorced', 'high.school', 'no', 'no', 'no', 'C39', '43229', 'no');</w:t>
      </w:r>
    </w:p>
    <w:p w14:paraId="54E2B379" w14:textId="77777777" w:rsidR="00EE6FEB" w:rsidRDefault="00EE6FEB"/>
    <w:p w14:paraId="180C08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73, 54, 'management', 'married', 'university.degree', 'no', 'yes', 'no', 'C39', '43229', 'no');</w:t>
      </w:r>
    </w:p>
    <w:p w14:paraId="20B73391" w14:textId="77777777" w:rsidR="00EE6FEB" w:rsidRDefault="00EE6FEB"/>
    <w:p w14:paraId="2F4208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74, 52, 'services', 'married', 'high.school', 'no', 'yes', 'no', 'C39', '43229', 'no');</w:t>
      </w:r>
    </w:p>
    <w:p w14:paraId="1349699B" w14:textId="77777777" w:rsidR="00EE6FEB" w:rsidRDefault="00EE6FEB"/>
    <w:p w14:paraId="026521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75, 46, 'blue-collar', 'married', 'university.degree', 'no', 'yes', 'yes', 'C226', '91767', 'no');</w:t>
      </w:r>
    </w:p>
    <w:p w14:paraId="7CBF0178" w14:textId="77777777" w:rsidR="00EE6FEB" w:rsidRDefault="00EE6FEB"/>
    <w:p w14:paraId="46A85A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76, 41, 'technician', 'married', 'university.degree', 'no', 'no', 'no', 'C53', '78207', 'no');</w:t>
      </w:r>
    </w:p>
    <w:p w14:paraId="439FD025" w14:textId="77777777" w:rsidR="00EE6FEB" w:rsidRDefault="00EE6FEB"/>
    <w:p w14:paraId="6500E8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77, 40, 'admin.', 'married', 'high.school', 'no', 'unknown', 'unknown', 'C53', '78207', 'no');</w:t>
      </w:r>
    </w:p>
    <w:p w14:paraId="6EF4522A" w14:textId="77777777" w:rsidR="00EE6FEB" w:rsidRDefault="00EE6FEB"/>
    <w:p w14:paraId="2E010A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78, 38, 'blue-collar', 'married', 'basic.9y', 'unknown', 'yes', 'no', 'C53', '78207', 'no');</w:t>
      </w:r>
    </w:p>
    <w:p w14:paraId="78FA948C" w14:textId="77777777" w:rsidR="00EE6FEB" w:rsidRDefault="00EE6FEB"/>
    <w:p w14:paraId="4021B6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79, 37, 'blue-collar', 'married', 'high.school', 'no', 'yes', 'no', 'C21', '10035', 'no');</w:t>
      </w:r>
    </w:p>
    <w:p w14:paraId="6866C93F" w14:textId="77777777" w:rsidR="00EE6FEB" w:rsidRDefault="00EE6FEB"/>
    <w:p w14:paraId="4A4362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80, 31, 'services', 'married', 'high.school', 'unknown', 'yes', 'no', 'C21', '10035', 'no');</w:t>
      </w:r>
    </w:p>
    <w:p w14:paraId="1627E3C9" w14:textId="77777777" w:rsidR="00EE6FEB" w:rsidRDefault="00EE6FEB"/>
    <w:p w14:paraId="135A4A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81, 48, 'blue-collar', 'married', 'basic.6y', 'no', 'yes', 'no', 'C21', '10035', 'no');</w:t>
      </w:r>
    </w:p>
    <w:p w14:paraId="09E7BD22" w14:textId="77777777" w:rsidR="00EE6FEB" w:rsidRDefault="00EE6FEB"/>
    <w:p w14:paraId="1A4F65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82, 44, 'technician', 'divorced', 'professional.course', 'no', 'no', 'yes', 'C21', '10035', 'no');</w:t>
      </w:r>
    </w:p>
    <w:p w14:paraId="72E8F5B7" w14:textId="77777777" w:rsidR="00EE6FEB" w:rsidRDefault="00EE6FEB"/>
    <w:p w14:paraId="6E2758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83, 36, 'technician', 'single', 'university.degree', 'no', 'yes', 'no', 'C11', '19120', 'no');</w:t>
      </w:r>
    </w:p>
    <w:p w14:paraId="766EA95C" w14:textId="77777777" w:rsidR="00EE6FEB" w:rsidRDefault="00EE6FEB"/>
    <w:p w14:paraId="0E6427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84, 27, 'entrepreneur', 'single', 'university.degree', 'no', 'no', 'no', 'C21', '10024', 'no');</w:t>
      </w:r>
    </w:p>
    <w:p w14:paraId="33550DC5" w14:textId="77777777" w:rsidR="00EE6FEB" w:rsidRDefault="00EE6FEB"/>
    <w:p w14:paraId="60FE1A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85, 35, 'blue-collar', 'married', 'basic.9y', 'no', 'yes', 'no', 'C67', '48234', 'no');</w:t>
      </w:r>
    </w:p>
    <w:p w14:paraId="0F48BBF7" w14:textId="77777777" w:rsidR="00EE6FEB" w:rsidRDefault="00EE6FEB"/>
    <w:p w14:paraId="745FA9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86, 33, 'blue-collar', 'married', 'basic.9y', 'unknown', 'no', 'yes', 'C101', '33142', 'no');</w:t>
      </w:r>
    </w:p>
    <w:p w14:paraId="14F96B1C" w14:textId="77777777" w:rsidR="00EE6FEB" w:rsidRDefault="00EE6FEB"/>
    <w:p w14:paraId="3F8ECA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87, 37, 'technician', 'married', 'professional.course', 'unknown', 'yes', 'yes', 'C4', '94521', 'no');</w:t>
      </w:r>
    </w:p>
    <w:p w14:paraId="6400DBA1" w14:textId="77777777" w:rsidR="00EE6FEB" w:rsidRDefault="00EE6FEB"/>
    <w:p w14:paraId="0FF698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88, 36, 'technician', 'married', 'high.school', 'no', 'no', 'no', 'C23', '60653', 'no');</w:t>
      </w:r>
    </w:p>
    <w:p w14:paraId="0243D311" w14:textId="77777777" w:rsidR="00EE6FEB" w:rsidRDefault="00EE6FEB"/>
    <w:p w14:paraId="7F04F1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89, 39, 'blue-collar', 'married', 'basic.6y', 'no', 'yes', 'no', 'C321', '60090', 'no');</w:t>
      </w:r>
    </w:p>
    <w:p w14:paraId="7BBAD333" w14:textId="77777777" w:rsidR="00EE6FEB" w:rsidRDefault="00EE6FEB"/>
    <w:p w14:paraId="49453F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90, 33, 'entrepreneur', 'married', 'university.degree', 'no', 'yes', 'no', 'C23', '60610', 'no');</w:t>
      </w:r>
    </w:p>
    <w:p w14:paraId="00B0EB1E" w14:textId="77777777" w:rsidR="00EE6FEB" w:rsidRDefault="00EE6FEB"/>
    <w:p w14:paraId="1E3896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91, 45, 'unknown', 'married', 'unknown', 'no', 'no', 'no', 'C23', '60610', 'no');</w:t>
      </w:r>
    </w:p>
    <w:p w14:paraId="7BFFB81B" w14:textId="77777777" w:rsidR="00EE6FEB" w:rsidRDefault="00EE6FEB"/>
    <w:p w14:paraId="1C46CE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92, 30, 'blue-collar', 'married', 'basic.6y', 'no', 'no', 'no', 'C46', '77506', 'no');</w:t>
      </w:r>
    </w:p>
    <w:p w14:paraId="63772D76" w14:textId="77777777" w:rsidR="00EE6FEB" w:rsidRDefault="00EE6FEB"/>
    <w:p w14:paraId="6E17F6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93, 44, 'technician', 'single', 'unknown', 'no', 'yes', 'no', 'C46', '77506', 'no');</w:t>
      </w:r>
    </w:p>
    <w:p w14:paraId="284B6B1F" w14:textId="77777777" w:rsidR="00EE6FEB" w:rsidRDefault="00EE6FEB"/>
    <w:p w14:paraId="705951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94, 42, 'blue-collar', 'married', 'basic.9y', 'unknown', 'no', 'no', 'C21', '10024', 'no');</w:t>
      </w:r>
    </w:p>
    <w:p w14:paraId="2D8D735D" w14:textId="77777777" w:rsidR="00EE6FEB" w:rsidRDefault="00EE6FEB"/>
    <w:p w14:paraId="268F7C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95, 32, 'management', 'single', 'university.degree', 'no', 'yes', 'no', 'C21', '10024', 'no');</w:t>
      </w:r>
    </w:p>
    <w:p w14:paraId="699E3EF9" w14:textId="77777777" w:rsidR="00EE6FEB" w:rsidRDefault="00EE6FEB"/>
    <w:p w14:paraId="76E2B8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96, 37, 'admin.', 'married', 'high.school', 'no', 'yes', 'no', 'C50', '95123', 'no');</w:t>
      </w:r>
    </w:p>
    <w:p w14:paraId="72C2D792" w14:textId="77777777" w:rsidR="00EE6FEB" w:rsidRDefault="00EE6FEB"/>
    <w:p w14:paraId="37D4EC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97, 42, 'blue-collar', 'divorced', 'high.school', 'no', 'yes', 'no', 'C50', '95123', 'no');</w:t>
      </w:r>
    </w:p>
    <w:p w14:paraId="7E9342A6" w14:textId="77777777" w:rsidR="00EE6FEB" w:rsidRDefault="00EE6FEB"/>
    <w:p w14:paraId="7270DD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98, 30, 'technician', 'single', 'university.degree', 'no', 'no', 'no', 'C50', '95123', 'no');</w:t>
      </w:r>
    </w:p>
    <w:p w14:paraId="6EF7197C" w14:textId="77777777" w:rsidR="00EE6FEB" w:rsidRDefault="00EE6FEB"/>
    <w:p w14:paraId="1899A0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599, 33, 'unemployed', 'divorced', 'professional.course', 'no', 'yes', 'no', 'C302', '95823', 'no');</w:t>
      </w:r>
    </w:p>
    <w:p w14:paraId="589E3C95" w14:textId="77777777" w:rsidR="00EE6FEB" w:rsidRDefault="00EE6FEB"/>
    <w:p w14:paraId="498717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00, 39, 'blue-collar', 'married', 'basic.9y', 'unknown', 'yes', 'no', 'C25', '97477', 'no');</w:t>
      </w:r>
    </w:p>
    <w:p w14:paraId="5EAB5D2A" w14:textId="77777777" w:rsidR="00EE6FEB" w:rsidRDefault="00EE6FEB"/>
    <w:p w14:paraId="6F21F2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01, 43, 'technician', 'married', 'professional.course', 'no', 'no', 'no', 'C512', '76063', 'no');</w:t>
      </w:r>
    </w:p>
    <w:p w14:paraId="0472DE5A" w14:textId="77777777" w:rsidR="00EE6FEB" w:rsidRDefault="00EE6FEB"/>
    <w:p w14:paraId="45C8D6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02, 38, 'admin.', 'married', 'university.degree', 'no', 'no', 'yes', 'C187', '72401', 'no');</w:t>
      </w:r>
    </w:p>
    <w:p w14:paraId="44D8A724" w14:textId="77777777" w:rsidR="00EE6FEB" w:rsidRDefault="00EE6FEB"/>
    <w:p w14:paraId="4690D8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03, 51, 'blue-collar', 'married', 'basic.4y', 'unknown', 'no', 'yes', 'C174', '23464', 'yes');</w:t>
      </w:r>
    </w:p>
    <w:p w14:paraId="3DE10B45" w14:textId="77777777" w:rsidR="00EE6FEB" w:rsidRDefault="00EE6FEB"/>
    <w:p w14:paraId="7D7A3A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04, 44, 'admin.', 'divorced', 'high.school', 'unknown', 'no', 'no', 'C31', '14609', 'no');</w:t>
      </w:r>
    </w:p>
    <w:p w14:paraId="5513975D" w14:textId="77777777" w:rsidR="00EE6FEB" w:rsidRDefault="00EE6FEB"/>
    <w:p w14:paraId="6BA2B3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05, 36, 'management', 'married', 'university.degree', 'no', 'yes', 'no', 'C270', '23320', 'no');</w:t>
      </w:r>
    </w:p>
    <w:p w14:paraId="5BC5C673" w14:textId="77777777" w:rsidR="00EE6FEB" w:rsidRDefault="00EE6FEB"/>
    <w:p w14:paraId="4D5B01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06, 41, 'services', 'married', 'high.school', 'unknown', 'yes', 'yes', 'C153', '43130', 'no');</w:t>
      </w:r>
    </w:p>
    <w:p w14:paraId="374A9A36" w14:textId="77777777" w:rsidR="00EE6FEB" w:rsidRDefault="00EE6FEB"/>
    <w:p w14:paraId="440ACD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07, 39, 'student', 'single', 'unknown', 'no', 'yes', 'no', 'C153', '43130', 'no');</w:t>
      </w:r>
    </w:p>
    <w:p w14:paraId="6D77B732" w14:textId="77777777" w:rsidR="00EE6FEB" w:rsidRDefault="00EE6FEB"/>
    <w:p w14:paraId="24BBE8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08, 32, 'technician', 'married', 'professional.course', 'no', 'yes', 'no', 'C21', '10024', 'no');</w:t>
      </w:r>
    </w:p>
    <w:p w14:paraId="57E1F959" w14:textId="77777777" w:rsidR="00EE6FEB" w:rsidRDefault="00EE6FEB"/>
    <w:p w14:paraId="13279D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09, 47, 'admin.', 'married', 'university.degree', 'no', 'no', 'yes', 'C21', '10024', 'no');</w:t>
      </w:r>
    </w:p>
    <w:p w14:paraId="71D607B7" w14:textId="77777777" w:rsidR="00EE6FEB" w:rsidRDefault="00EE6FEB"/>
    <w:p w14:paraId="3AF2F1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10, 33, 'blue-collar', 'married', 'basic.9y', 'no', 'no', 'yes', 'C2', '90045', 'no');</w:t>
      </w:r>
    </w:p>
    <w:p w14:paraId="152630FC" w14:textId="77777777" w:rsidR="00EE6FEB" w:rsidRDefault="00EE6FEB"/>
    <w:p w14:paraId="7531E3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11, 47, 'technician', 'married', 'professional.course', 'no', 'no', 'no', 'C2', '90045', 'no');</w:t>
      </w:r>
    </w:p>
    <w:p w14:paraId="15EBC931" w14:textId="77777777" w:rsidR="00EE6FEB" w:rsidRDefault="00EE6FEB"/>
    <w:p w14:paraId="11921A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12, 37, 'blue-collar', 'married', 'basic.6y', 'unknown', 'no', 'no', 'C26', '39212', 'no');</w:t>
      </w:r>
    </w:p>
    <w:p w14:paraId="2CFCF4A7" w14:textId="77777777" w:rsidR="00EE6FEB" w:rsidRDefault="00EE6FEB"/>
    <w:p w14:paraId="7F4285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13, 45, 'admin.', 'divorced', 'university.degree', 'unknown', 'yes', 'no', 'C351', '95695', 'no');</w:t>
      </w:r>
    </w:p>
    <w:p w14:paraId="3604BF59" w14:textId="77777777" w:rsidR="00EE6FEB" w:rsidRDefault="00EE6FEB"/>
    <w:p w14:paraId="6F2D87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14, 38, 'blue-collar', 'married', 'professional.course', 'no', 'no', 'no', 'C5', '98115', 'no');</w:t>
      </w:r>
    </w:p>
    <w:p w14:paraId="40BEE450" w14:textId="77777777" w:rsidR="00EE6FEB" w:rsidRDefault="00EE6FEB"/>
    <w:p w14:paraId="7649B7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15, 57, 'housemaid', 'married', 'basic.6y', 'unknown', 'no', 'no', 'C5', '98115', 'no');</w:t>
      </w:r>
    </w:p>
    <w:p w14:paraId="05059C62" w14:textId="77777777" w:rsidR="00EE6FEB" w:rsidRDefault="00EE6FEB"/>
    <w:p w14:paraId="434D1D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16, 57, 'self-employed', 'married', 'unknown', 'unknown', 'yes', 'no', 'C5', '98115', 'no');</w:t>
      </w:r>
    </w:p>
    <w:p w14:paraId="00702B1C" w14:textId="77777777" w:rsidR="00EE6FEB" w:rsidRDefault="00EE6FEB"/>
    <w:p w14:paraId="6A3292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17, 31, 'admin.', 'married', 'high.school', 'no', 'yes', 'no', 'C2', '90049', 'no');</w:t>
      </w:r>
    </w:p>
    <w:p w14:paraId="312E4DED" w14:textId="77777777" w:rsidR="00EE6FEB" w:rsidRDefault="00EE6FEB"/>
    <w:p w14:paraId="58703C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18, 35, 'blue-collar', 'married', 'basic.6y', 'no', 'no', 'no', 'C257', '43402', 'no');</w:t>
      </w:r>
    </w:p>
    <w:p w14:paraId="64C794C5" w14:textId="77777777" w:rsidR="00EE6FEB" w:rsidRDefault="00EE6FEB"/>
    <w:p w14:paraId="57A328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19, 58, 'retired', 'married', 'basic.4y', 'no', 'yes', 'no', 'C257', '43402', 'no');</w:t>
      </w:r>
    </w:p>
    <w:p w14:paraId="2947364F" w14:textId="77777777" w:rsidR="00EE6FEB" w:rsidRDefault="00EE6FEB"/>
    <w:p w14:paraId="2BFB30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20, 57, 'management', 'divorced', 'university.degree', 'unknown', 'yes', 'yes', 'C257', '43402', 'no');</w:t>
      </w:r>
    </w:p>
    <w:p w14:paraId="5E85E967" w14:textId="77777777" w:rsidR="00EE6FEB" w:rsidRDefault="00EE6FEB"/>
    <w:p w14:paraId="52580E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21, 30, 'technician', 'single', 'professional.course', 'no', 'no', 'no', 'C153', '43130', 'no');</w:t>
      </w:r>
    </w:p>
    <w:p w14:paraId="173E9365" w14:textId="77777777" w:rsidR="00EE6FEB" w:rsidRDefault="00EE6FEB"/>
    <w:p w14:paraId="56A947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22, 50, 'admin.', 'married', 'university.degree', 'unknown', 'yes', 'no', 'C153', '43130', 'no');</w:t>
      </w:r>
    </w:p>
    <w:p w14:paraId="371ABB18" w14:textId="77777777" w:rsidR="00EE6FEB" w:rsidRDefault="00EE6FEB"/>
    <w:p w14:paraId="178856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23, 43, 'unemployed', 'married', 'basic.9y', 'unknown', 'yes', 'no', 'C153', '43130', 'no');</w:t>
      </w:r>
    </w:p>
    <w:p w14:paraId="645BB068" w14:textId="77777777" w:rsidR="00EE6FEB" w:rsidRDefault="00EE6FEB"/>
    <w:p w14:paraId="2C8B6F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24, 33, 'technician', 'married', 'university.degree', 'no', 'no', 'no', 'C62', '75220', 'no');</w:t>
      </w:r>
    </w:p>
    <w:p w14:paraId="7C4FEC5E" w14:textId="77777777" w:rsidR="00EE6FEB" w:rsidRDefault="00EE6FEB"/>
    <w:p w14:paraId="212BC5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25, 32, 'admin.', 'single', 'university.degree', 'no', 'yes', 'no', 'C62', '75220', 'no');</w:t>
      </w:r>
    </w:p>
    <w:p w14:paraId="27574DDC" w14:textId="77777777" w:rsidR="00EE6FEB" w:rsidRDefault="00EE6FEB"/>
    <w:p w14:paraId="5B52A7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26, 30, 'self-employed', 'single', 'university.degree', 'no', 'no', 'yes', 'C62', '75220', 'no');</w:t>
      </w:r>
    </w:p>
    <w:p w14:paraId="0CE9C9B0" w14:textId="77777777" w:rsidR="00EE6FEB" w:rsidRDefault="00EE6FEB"/>
    <w:p w14:paraId="7FEB10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27, 37, 'management', 'married', 'university.degree', 'no', 'no', 'no', 'C271', '79424', 'yes');</w:t>
      </w:r>
    </w:p>
    <w:p w14:paraId="77EC597F" w14:textId="77777777" w:rsidR="00EE6FEB" w:rsidRDefault="00EE6FEB"/>
    <w:p w14:paraId="41325F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28, 50, 'services', 'divorced', 'high.school', 'no', 'no', 'no', 'C67', '48227', 'no');</w:t>
      </w:r>
    </w:p>
    <w:p w14:paraId="448420BB" w14:textId="77777777" w:rsidR="00EE6FEB" w:rsidRDefault="00EE6FEB"/>
    <w:p w14:paraId="1BE885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29, 31, 'blue-collar', 'married', 'basic.9y', 'unknown', 'yes', 'no', 'C47', '43055', 'yes');</w:t>
      </w:r>
    </w:p>
    <w:p w14:paraId="426935DE" w14:textId="77777777" w:rsidR="00EE6FEB" w:rsidRDefault="00EE6FEB"/>
    <w:p w14:paraId="594462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30, 27, 'housemaid', 'married', 'basic.9y', 'unknown', 'yes', 'no', 'C47', '43055', 'no');</w:t>
      </w:r>
    </w:p>
    <w:p w14:paraId="2F7A6B4C" w14:textId="77777777" w:rsidR="00EE6FEB" w:rsidRDefault="00EE6FEB"/>
    <w:p w14:paraId="06731C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31, 35, 'services', 'single', 'high.school', 'unknown', 'yes', 'no', 'C21', '10011', 'no');</w:t>
      </w:r>
    </w:p>
    <w:p w14:paraId="092B588C" w14:textId="77777777" w:rsidR="00EE6FEB" w:rsidRDefault="00EE6FEB"/>
    <w:p w14:paraId="5EF0AF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32, 22, 'student', 'single', 'high.school', 'no', 'unknown', 'unknown', 'C21', '10011', 'no');</w:t>
      </w:r>
    </w:p>
    <w:p w14:paraId="5285D344" w14:textId="77777777" w:rsidR="00EE6FEB" w:rsidRDefault="00EE6FEB"/>
    <w:p w14:paraId="7306B1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33, 50, 'blue-collar', 'married', 'basic.4y', 'unknown', 'no', 'no', 'C32', '55407', 'no');</w:t>
      </w:r>
    </w:p>
    <w:p w14:paraId="62C793D0" w14:textId="77777777" w:rsidR="00EE6FEB" w:rsidRDefault="00EE6FEB"/>
    <w:p w14:paraId="1D7E80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34, 25, 'unemployed', 'single', 'high.school', 'unknown', 'yes', 'no', 'C232', '2149', 'no');</w:t>
      </w:r>
    </w:p>
    <w:p w14:paraId="19199A2D" w14:textId="77777777" w:rsidR="00EE6FEB" w:rsidRDefault="00EE6FEB"/>
    <w:p w14:paraId="063C63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35, 40, 'admin.', 'married', 'university.degree', 'no', 'yes', 'no', 'C232', '2149', 'no');</w:t>
      </w:r>
    </w:p>
    <w:p w14:paraId="55B7685C" w14:textId="77777777" w:rsidR="00EE6FEB" w:rsidRDefault="00EE6FEB"/>
    <w:p w14:paraId="782B65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36, 57, 'management', 'married', 'university.degree', 'unknown', 'yes', 'no', 'C232', '2149', 'no');</w:t>
      </w:r>
    </w:p>
    <w:p w14:paraId="33DE851A" w14:textId="77777777" w:rsidR="00EE6FEB" w:rsidRDefault="00EE6FEB"/>
    <w:p w14:paraId="7AA4F8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37, 50, 'blue-collar', 'divorced', 'basic.9y', 'unknown', 'no', 'no', 'C5', '98105', 'no');</w:t>
      </w:r>
    </w:p>
    <w:p w14:paraId="25CB3C18" w14:textId="77777777" w:rsidR="00EE6FEB" w:rsidRDefault="00EE6FEB"/>
    <w:p w14:paraId="00CD36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38, 43, 'admin.', 'single', 'high.school', 'no', 'no', 'yes', 'C5', '98105', 'no');</w:t>
      </w:r>
    </w:p>
    <w:p w14:paraId="5BBAD312" w14:textId="77777777" w:rsidR="00EE6FEB" w:rsidRDefault="00EE6FEB"/>
    <w:p w14:paraId="294039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39, 60, 'self-employed', 'married', 'professional.course', 'unknown', 'no', 'no', 'C2', '90032', 'no');</w:t>
      </w:r>
    </w:p>
    <w:p w14:paraId="1FEBA2C6" w14:textId="77777777" w:rsidR="00EE6FEB" w:rsidRDefault="00EE6FEB"/>
    <w:p w14:paraId="2DD038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40, 44, 'technician', 'married', 'professional.course', 'no', 'yes', 'no', 'C4', '28027', 'no');</w:t>
      </w:r>
    </w:p>
    <w:p w14:paraId="280BFE65" w14:textId="77777777" w:rsidR="00EE6FEB" w:rsidRDefault="00EE6FEB"/>
    <w:p w14:paraId="6F2B33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41, 33, 'services', 'married', 'high.school', 'unknown', 'yes', 'no', 'C5', '98103', 'yes');</w:t>
      </w:r>
    </w:p>
    <w:p w14:paraId="6756E796" w14:textId="77777777" w:rsidR="00EE6FEB" w:rsidRDefault="00EE6FEB"/>
    <w:p w14:paraId="0BFF66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42, 55, 'retired', 'married', 'professional.course', 'no', 'no', 'yes', 'C5', '98103', 'no');</w:t>
      </w:r>
    </w:p>
    <w:p w14:paraId="5FFE6E8F" w14:textId="77777777" w:rsidR="00EE6FEB" w:rsidRDefault="00EE6FEB"/>
    <w:p w14:paraId="3EE44A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43, 45, 'blue-collar', 'married', 'basic.6y', 'unknown', 'no', 'no', 'C5', '98103', 'no');</w:t>
      </w:r>
    </w:p>
    <w:p w14:paraId="571D294B" w14:textId="77777777" w:rsidR="00EE6FEB" w:rsidRDefault="00EE6FEB"/>
    <w:p w14:paraId="14C5FF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44, 33, 'technician', 'single', 'professional.course', 'no', 'yes', 'no', 'C5', '98103', 'no');</w:t>
      </w:r>
    </w:p>
    <w:p w14:paraId="0ADD643C" w14:textId="77777777" w:rsidR="00EE6FEB" w:rsidRDefault="00EE6FEB"/>
    <w:p w14:paraId="6A5B17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45, 56, 'unemployed', 'divorced', 'university.degree', 'unknown', 'yes', 'no', 'C221', '85301', 'no');</w:t>
      </w:r>
    </w:p>
    <w:p w14:paraId="43A3808C" w14:textId="77777777" w:rsidR="00EE6FEB" w:rsidRDefault="00EE6FEB"/>
    <w:p w14:paraId="72874C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46, 54, 'technician', 'married', 'professional.course', 'no', 'yes', 'no', 'C221', '85301', 'no');</w:t>
      </w:r>
    </w:p>
    <w:p w14:paraId="4B817771" w14:textId="77777777" w:rsidR="00EE6FEB" w:rsidRDefault="00EE6FEB"/>
    <w:p w14:paraId="40D00C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47, 53, 'blue-collar', 'married', 'basic.9y', 'no', 'no', 'yes', 'C221', '85301', 'no');</w:t>
      </w:r>
    </w:p>
    <w:p w14:paraId="088B03FC" w14:textId="77777777" w:rsidR="00EE6FEB" w:rsidRDefault="00EE6FEB"/>
    <w:p w14:paraId="582491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48, 41, 'admin.', 'divorced', 'high.school', 'no', 'yes', 'no', 'C526', '55433', 'no');</w:t>
      </w:r>
    </w:p>
    <w:p w14:paraId="0DF90763" w14:textId="77777777" w:rsidR="00EE6FEB" w:rsidRDefault="00EE6FEB"/>
    <w:p w14:paraId="259D2C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49, 28, 'student', 'single', 'high.school', 'unknown', 'no', 'no', 'C526', '55433', 'no');</w:t>
      </w:r>
    </w:p>
    <w:p w14:paraId="19B25BDC" w14:textId="77777777" w:rsidR="00EE6FEB" w:rsidRDefault="00EE6FEB"/>
    <w:p w14:paraId="6A7ABC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50, 52, 'blue-collar', 'divorced', 'high.school', 'no', 'no', 'no', 'C2', '90045', 'yes');</w:t>
      </w:r>
    </w:p>
    <w:p w14:paraId="018CE9E3" w14:textId="77777777" w:rsidR="00EE6FEB" w:rsidRDefault="00EE6FEB"/>
    <w:p w14:paraId="15F54E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51, 27, 'services', 'single', 'high.school', 'no', 'yes', 'no', 'C2', '90045', 'no');</w:t>
      </w:r>
    </w:p>
    <w:p w14:paraId="7ED3740D" w14:textId="77777777" w:rsidR="00EE6FEB" w:rsidRDefault="00EE6FEB"/>
    <w:p w14:paraId="111813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52, 28, 'technician', 'single', 'professional.course', 'no', 'no', 'yes', 'C2', '90045', 'no');</w:t>
      </w:r>
    </w:p>
    <w:p w14:paraId="63B469A3" w14:textId="77777777" w:rsidR="00EE6FEB" w:rsidRDefault="00EE6FEB"/>
    <w:p w14:paraId="1B456D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53, 40, 'technician', 'married', 'basic.9y', 'unknown', 'yes', 'no', 'C2', '90045', 'no');</w:t>
      </w:r>
    </w:p>
    <w:p w14:paraId="518B840B" w14:textId="77777777" w:rsidR="00EE6FEB" w:rsidRDefault="00EE6FEB"/>
    <w:p w14:paraId="705569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54, 59, 'blue-collar', 'married', 'basic.6y', 'no', 'yes', 'no', 'C94', '85705', 'no');</w:t>
      </w:r>
    </w:p>
    <w:p w14:paraId="17BFDC22" w14:textId="77777777" w:rsidR="00EE6FEB" w:rsidRDefault="00EE6FEB"/>
    <w:p w14:paraId="366CD2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55, 41, 'services', 'married', 'high.school', 'no', 'yes', 'no', 'C94', '85705', 'no');</w:t>
      </w:r>
    </w:p>
    <w:p w14:paraId="07E5A2E0" w14:textId="77777777" w:rsidR="00EE6FEB" w:rsidRDefault="00EE6FEB"/>
    <w:p w14:paraId="0FA622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56, 32, 'blue-collar', 'married', 'basic.9y', 'no', 'yes', 'yes', 'C21', '10035', 'no');</w:t>
      </w:r>
    </w:p>
    <w:p w14:paraId="738FDC24" w14:textId="77777777" w:rsidR="00EE6FEB" w:rsidRDefault="00EE6FEB"/>
    <w:p w14:paraId="70FD3A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57, 35, 'technician', 'married', 'professional.course', 'no', 'yes', 'no', 'C21', '10035', 'no');</w:t>
      </w:r>
    </w:p>
    <w:p w14:paraId="3DB4707A" w14:textId="77777777" w:rsidR="00EE6FEB" w:rsidRDefault="00EE6FEB"/>
    <w:p w14:paraId="4E4BD3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58, 52, 'technician', 'married', 'high.school', 'no', 'no', 'no', 'C21', '10035', 'no');</w:t>
      </w:r>
    </w:p>
    <w:p w14:paraId="4E097DB8" w14:textId="77777777" w:rsidR="00EE6FEB" w:rsidRDefault="00EE6FEB"/>
    <w:p w14:paraId="5D28ED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59, 38, 'admin.', 'single', 'unknown', 'unknown', 'no', 'no', 'C21', '10035', 'no');</w:t>
      </w:r>
    </w:p>
    <w:p w14:paraId="063242DE" w14:textId="77777777" w:rsidR="00EE6FEB" w:rsidRDefault="00EE6FEB"/>
    <w:p w14:paraId="513BE3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60, 37, 'services', 'divorced', 'high.school', 'no', 'yes', 'no', 'C226', '91767', 'no');</w:t>
      </w:r>
    </w:p>
    <w:p w14:paraId="018B60E8" w14:textId="77777777" w:rsidR="00EE6FEB" w:rsidRDefault="00EE6FEB"/>
    <w:p w14:paraId="5B1161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61, 48, 'blue-collar', 'married', 'unknown', 'unknown', 'yes', 'yes', 'C444', '93101', 'no');</w:t>
      </w:r>
    </w:p>
    <w:p w14:paraId="44DBEE14" w14:textId="77777777" w:rsidR="00EE6FEB" w:rsidRDefault="00EE6FEB"/>
    <w:p w14:paraId="444953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62, 39, 'blue-collar', 'married', 'high.school', 'no', 'yes', 'yes', 'C444', '93101', 'no');</w:t>
      </w:r>
    </w:p>
    <w:p w14:paraId="4C0AA95E" w14:textId="77777777" w:rsidR="00EE6FEB" w:rsidRDefault="00EE6FEB"/>
    <w:p w14:paraId="501058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63, 33, 'admin.', 'married', 'university.degree', 'no', 'no', 'yes', 'C444', '93101', 'no');</w:t>
      </w:r>
    </w:p>
    <w:p w14:paraId="1E0F1A48" w14:textId="77777777" w:rsidR="00EE6FEB" w:rsidRDefault="00EE6FEB"/>
    <w:p w14:paraId="447006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64, 36, 'entrepreneur', 'single', 'university.degree', 'no', 'no', 'no', 'C9', '94109', 'no');</w:t>
      </w:r>
    </w:p>
    <w:p w14:paraId="18A464DC" w14:textId="77777777" w:rsidR="00EE6FEB" w:rsidRDefault="00EE6FEB"/>
    <w:p w14:paraId="75BDFA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65, 50, 'entrepreneur', 'married', 'university.degree', 'no', 'no', 'no', 'C170', '92503', 'no');</w:t>
      </w:r>
    </w:p>
    <w:p w14:paraId="143B2665" w14:textId="77777777" w:rsidR="00EE6FEB" w:rsidRDefault="00EE6FEB"/>
    <w:p w14:paraId="3C3CAB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66, 37, 'admin.', 'single', 'high.school', 'no', 'yes', 'yes', 'C2', '90049', 'no');</w:t>
      </w:r>
    </w:p>
    <w:p w14:paraId="7E86CAE0" w14:textId="77777777" w:rsidR="00EE6FEB" w:rsidRDefault="00EE6FEB"/>
    <w:p w14:paraId="1421E7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67, 30, 'entrepreneur', 'married', 'professional.course', 'no', 'yes', 'no', 'C2', '90049', 'yes');</w:t>
      </w:r>
    </w:p>
    <w:p w14:paraId="73AD1BFA" w14:textId="77777777" w:rsidR="00EE6FEB" w:rsidRDefault="00EE6FEB"/>
    <w:p w14:paraId="531746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68, 57, 'self-employed', 'married', 'university.degree', 'unknown', 'no', 'no', 'C527', '92672', 'no');</w:t>
      </w:r>
    </w:p>
    <w:p w14:paraId="3EE905B9" w14:textId="77777777" w:rsidR="00EE6FEB" w:rsidRDefault="00EE6FEB"/>
    <w:p w14:paraId="0C8D5F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69, 36, 'blue-collar', 'married', 'professional.course', 'unknown', 'yes', 'yes', 'C527', '92672', 'no');</w:t>
      </w:r>
    </w:p>
    <w:p w14:paraId="269499EC" w14:textId="77777777" w:rsidR="00EE6FEB" w:rsidRDefault="00EE6FEB"/>
    <w:p w14:paraId="2DE1BA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70, 30, 'self-employed', 'single', 'university.degree', 'no', 'yes', 'no', 'C28', '35601', 'yes');</w:t>
      </w:r>
    </w:p>
    <w:p w14:paraId="47CE7377" w14:textId="77777777" w:rsidR="00EE6FEB" w:rsidRDefault="00EE6FEB"/>
    <w:p w14:paraId="56307E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71, 33, 'admin.', 'married', 'high.school', 'no', 'no', 'no', 'C248', '27405', 'no');</w:t>
      </w:r>
    </w:p>
    <w:p w14:paraId="1D8472D3" w14:textId="77777777" w:rsidR="00EE6FEB" w:rsidRDefault="00EE6FEB"/>
    <w:p w14:paraId="7D35C3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72, 29, 'services', 'married', 'high.school', 'no', 'no', 'no', 'C66', '94568', 'no');</w:t>
      </w:r>
    </w:p>
    <w:p w14:paraId="12ACE216" w14:textId="77777777" w:rsidR="00EE6FEB" w:rsidRDefault="00EE6FEB"/>
    <w:p w14:paraId="0D6A0E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73, 46, 'services', 'married', 'professional.course', 'no', 'no', 'no', 'C11', '19143', 'no');</w:t>
      </w:r>
    </w:p>
    <w:p w14:paraId="38B67568" w14:textId="77777777" w:rsidR="00EE6FEB" w:rsidRDefault="00EE6FEB"/>
    <w:p w14:paraId="4AC2EC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74, 50, 'admin.', 'married', 'high.school', 'unknown', 'yes', 'no', 'C11', '19143', 'no');</w:t>
      </w:r>
    </w:p>
    <w:p w14:paraId="32EF1CF0" w14:textId="77777777" w:rsidR="00EE6FEB" w:rsidRDefault="00EE6FEB"/>
    <w:p w14:paraId="1A35DF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75, 45, 'management', 'married', 'university.degree', 'no', 'yes', 'no', 'C13', '77095', 'no');</w:t>
      </w:r>
    </w:p>
    <w:p w14:paraId="1FBAFAF3" w14:textId="77777777" w:rsidR="00EE6FEB" w:rsidRDefault="00EE6FEB"/>
    <w:p w14:paraId="6339EE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76, 47, 'admin.', 'married', 'university.degree', 'no', 'yes', 'no', 'C330', '93309', 'no');</w:t>
      </w:r>
    </w:p>
    <w:p w14:paraId="407053A1" w14:textId="77777777" w:rsidR="00EE6FEB" w:rsidRDefault="00EE6FEB"/>
    <w:p w14:paraId="30452E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77, 37, 'technician', 'married', 'university.degree', 'no', 'yes', 'no', 'C103', '47374', 'no');</w:t>
      </w:r>
    </w:p>
    <w:p w14:paraId="6921CDE8" w14:textId="77777777" w:rsidR="00EE6FEB" w:rsidRDefault="00EE6FEB"/>
    <w:p w14:paraId="50E530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78, 42, 'self-employed', 'married', 'unknown', 'no', 'yes', 'no', 'C21', '10009', 'no');</w:t>
      </w:r>
    </w:p>
    <w:p w14:paraId="0374E6BE" w14:textId="77777777" w:rsidR="00EE6FEB" w:rsidRDefault="00EE6FEB"/>
    <w:p w14:paraId="36C4BE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79, 39, 'unemployed', 'married', 'professional.course', 'unknown', 'no', 'no', 'C21', '10009', 'no');</w:t>
      </w:r>
    </w:p>
    <w:p w14:paraId="34D48AEE" w14:textId="77777777" w:rsidR="00EE6FEB" w:rsidRDefault="00EE6FEB"/>
    <w:p w14:paraId="58E2A5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80, 37, 'technician', 'married', 'professional.course', 'no', 'no', 'no', 'C9', '94122', 'no');</w:t>
      </w:r>
    </w:p>
    <w:p w14:paraId="09EA6B75" w14:textId="77777777" w:rsidR="00EE6FEB" w:rsidRDefault="00EE6FEB"/>
    <w:p w14:paraId="01292D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81, 51, 'services', 'married', 'high.school', 'no', 'no', 'no', 'C9', '94122', 'no');</w:t>
      </w:r>
    </w:p>
    <w:p w14:paraId="23D14044" w14:textId="77777777" w:rsidR="00EE6FEB" w:rsidRDefault="00EE6FEB"/>
    <w:p w14:paraId="2D9B47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82, 55, 'technician', 'married', 'basic.9y', 'no', 'yes', 'no', 'C9', '94122', 'no');</w:t>
      </w:r>
    </w:p>
    <w:p w14:paraId="390ED91A" w14:textId="77777777" w:rsidR="00EE6FEB" w:rsidRDefault="00EE6FEB"/>
    <w:p w14:paraId="09AB8F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83, 28, 'admin.', 'married', 'high.school', 'no', 'yes', 'no', 'C9', '94122', 'no');</w:t>
      </w:r>
    </w:p>
    <w:p w14:paraId="15B69E0E" w14:textId="77777777" w:rsidR="00EE6FEB" w:rsidRDefault="00EE6FEB"/>
    <w:p w14:paraId="19DA48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84, 43, 'technician', 'married', 'professional.course', 'no', 'yes', 'no', 'C9', '94122', 'no');</w:t>
      </w:r>
    </w:p>
    <w:p w14:paraId="662569B4" w14:textId="77777777" w:rsidR="00EE6FEB" w:rsidRDefault="00EE6FEB"/>
    <w:p w14:paraId="4454FF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85, 40, 'services', 'married', 'basic.6y', 'unknown', 'no', 'yes', 'C9', '94122', 'no');</w:t>
      </w:r>
    </w:p>
    <w:p w14:paraId="0BDD746F" w14:textId="77777777" w:rsidR="00EE6FEB" w:rsidRDefault="00EE6FEB"/>
    <w:p w14:paraId="49C88B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86, 32, 'services', 'married', 'basic.9y', 'no', 'no', 'no', 'C2', '90032', 'no');</w:t>
      </w:r>
    </w:p>
    <w:p w14:paraId="2D9BE0A0" w14:textId="77777777" w:rsidR="00EE6FEB" w:rsidRDefault="00EE6FEB"/>
    <w:p w14:paraId="500526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87, 43, 'admin.', 'married', 'university.degree', 'no', 'yes', 'no', 'C71', '92037', 'no');</w:t>
      </w:r>
    </w:p>
    <w:p w14:paraId="7090B474" w14:textId="77777777" w:rsidR="00EE6FEB" w:rsidRDefault="00EE6FEB"/>
    <w:p w14:paraId="7A67C5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88, 56, 'retired', 'married', 'basic.4y', 'no', 'no', 'no', 'C82', '76017', 'no');</w:t>
      </w:r>
    </w:p>
    <w:p w14:paraId="7A02F1C8" w14:textId="77777777" w:rsidR="00EE6FEB" w:rsidRDefault="00EE6FEB"/>
    <w:p w14:paraId="5E0281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89, 26, 'blue-collar', 'married', 'basic.9y', 'no', 'yes', 'no', 'C103', '23223', 'no');</w:t>
      </w:r>
    </w:p>
    <w:p w14:paraId="213521EA" w14:textId="77777777" w:rsidR="00EE6FEB" w:rsidRDefault="00EE6FEB"/>
    <w:p w14:paraId="0E62C8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90, 26, 'admin.', 'married', 'high.school', 'no', 'yes', 'no', 'C103', '23223', 'no');</w:t>
      </w:r>
    </w:p>
    <w:p w14:paraId="7EB6976E" w14:textId="77777777" w:rsidR="00EE6FEB" w:rsidRDefault="00EE6FEB"/>
    <w:p w14:paraId="3DDC4E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91, 36, 'self-employed', 'married', 'university.degree', 'no', 'yes', 'no', 'C21', '10035', 'no');</w:t>
      </w:r>
    </w:p>
    <w:p w14:paraId="47C9A649" w14:textId="77777777" w:rsidR="00EE6FEB" w:rsidRDefault="00EE6FEB"/>
    <w:p w14:paraId="1DFD14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92, 38, 'admin.', 'married', 'university.degree', 'no', 'no', 'no', 'C13', '77041', 'no');</w:t>
      </w:r>
    </w:p>
    <w:p w14:paraId="111AF8EB" w14:textId="77777777" w:rsidR="00EE6FEB" w:rsidRDefault="00EE6FEB"/>
    <w:p w14:paraId="52CBFC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93, 47, 'blue-collar', 'married', 'unknown', 'unknown', 'no', 'no', 'C55', '6824', 'no');</w:t>
      </w:r>
    </w:p>
    <w:p w14:paraId="76907C45" w14:textId="77777777" w:rsidR="00EE6FEB" w:rsidRDefault="00EE6FEB"/>
    <w:p w14:paraId="1FFC5A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94, 28, 'blue-collar', 'married', 'basic.6y', 'unknown', 'yes', 'no', 'C9', '94110', 'no');</w:t>
      </w:r>
    </w:p>
    <w:p w14:paraId="2F1D4F8A" w14:textId="77777777" w:rsidR="00EE6FEB" w:rsidRDefault="00EE6FEB"/>
    <w:p w14:paraId="128122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95, 39, 'admin.', 'married', 'high.school', 'no', 'no', 'no', 'C9', '94110', 'no');</w:t>
      </w:r>
    </w:p>
    <w:p w14:paraId="7F02FF31" w14:textId="77777777" w:rsidR="00EE6FEB" w:rsidRDefault="00EE6FEB"/>
    <w:p w14:paraId="3104F1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96, 50, 'management', 'married', 'basic.4y', 'unknown', 'no', 'no', 'C25', '45503', 'no');</w:t>
      </w:r>
    </w:p>
    <w:p w14:paraId="25BC96F2" w14:textId="77777777" w:rsidR="00EE6FEB" w:rsidRDefault="00EE6FEB"/>
    <w:p w14:paraId="4EF77D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97, 40, 'admin.', 'married', 'high.school', 'unknown', 'no', 'no', 'C67', '48234', 'no');</w:t>
      </w:r>
    </w:p>
    <w:p w14:paraId="078761AF" w14:textId="77777777" w:rsidR="00EE6FEB" w:rsidRDefault="00EE6FEB"/>
    <w:p w14:paraId="6FBB27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98, 50, 'housemaid', 'divorced', 'basic.4y', 'unknown', 'yes', 'yes', 'C11', '19140', 'no');</w:t>
      </w:r>
    </w:p>
    <w:p w14:paraId="79D8EB6F" w14:textId="77777777" w:rsidR="00EE6FEB" w:rsidRDefault="00EE6FEB"/>
    <w:p w14:paraId="11CD08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699, 33, 'admin.', 'single', 'high.school', 'unknown', 'no', 'yes', 'C76', '90301', 'no');</w:t>
      </w:r>
    </w:p>
    <w:p w14:paraId="01C8DDE5" w14:textId="77777777" w:rsidR="00EE6FEB" w:rsidRDefault="00EE6FEB"/>
    <w:p w14:paraId="11F558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00, 54, 'admin.', 'divorced', 'university.degree', 'no', 'no', 'no', 'C76', '90301', 'no');</w:t>
      </w:r>
    </w:p>
    <w:p w14:paraId="0C57F7CA" w14:textId="77777777" w:rsidR="00EE6FEB" w:rsidRDefault="00EE6FEB"/>
    <w:p w14:paraId="25C9AC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01, 29, 'admin.', 'single', 'university.degree', 'no', 'no', 'no', 'C76', '90301', 'no');</w:t>
      </w:r>
    </w:p>
    <w:p w14:paraId="44DADE0B" w14:textId="77777777" w:rsidR="00EE6FEB" w:rsidRDefault="00EE6FEB"/>
    <w:p w14:paraId="1B852B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02, 33, 'admin.', 'single', 'university.degree', 'no', 'yes', 'no', 'C528', '93405', 'no');</w:t>
      </w:r>
    </w:p>
    <w:p w14:paraId="5EF509CF" w14:textId="77777777" w:rsidR="00EE6FEB" w:rsidRDefault="00EE6FEB"/>
    <w:p w14:paraId="79862A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03, 29, 'student', 'married', 'high.school', 'no', 'no', 'yes', 'C41', '19805', 'no');</w:t>
      </w:r>
    </w:p>
    <w:p w14:paraId="2B29D969" w14:textId="77777777" w:rsidR="00EE6FEB" w:rsidRDefault="00EE6FEB"/>
    <w:p w14:paraId="7F8648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04, 27, 'technician', 'single', 'high.school', 'no', 'no', 'no', 'C41', '19805', 'no');</w:t>
      </w:r>
    </w:p>
    <w:p w14:paraId="5DA45231" w14:textId="77777777" w:rsidR="00EE6FEB" w:rsidRDefault="00EE6FEB"/>
    <w:p w14:paraId="03F1FA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05, 57, 'blue-collar', 'married', 'basic.4y', 'unknown', 'no', 'no', 'C41', '19805', 'no');</w:t>
      </w:r>
    </w:p>
    <w:p w14:paraId="752D15CD" w14:textId="77777777" w:rsidR="00EE6FEB" w:rsidRDefault="00EE6FEB"/>
    <w:p w14:paraId="5DAA3D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06, 34, 'entrepreneur', 'single', 'professional.course', 'no', 'no', 'no', 'C9', '94122', 'no');</w:t>
      </w:r>
    </w:p>
    <w:p w14:paraId="67178371" w14:textId="77777777" w:rsidR="00EE6FEB" w:rsidRDefault="00EE6FEB"/>
    <w:p w14:paraId="0C1A83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07, 35, 'admin.', 'married', 'university.degree', 'no', 'no', 'yes', 'C2', '90045', 'no');</w:t>
      </w:r>
    </w:p>
    <w:p w14:paraId="7021A2D8" w14:textId="77777777" w:rsidR="00EE6FEB" w:rsidRDefault="00EE6FEB"/>
    <w:p w14:paraId="557129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08, 35, 'self-employed', 'married', 'basic.9y', 'no', 'yes', 'no', 'C2', '90045', 'no');</w:t>
      </w:r>
    </w:p>
    <w:p w14:paraId="71562A4C" w14:textId="77777777" w:rsidR="00EE6FEB" w:rsidRDefault="00EE6FEB"/>
    <w:p w14:paraId="11A1A3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09, 50, 'blue-collar', 'single', 'basic.9y', 'unknown', 'no', 'no', 'C2', '90045', 'no');</w:t>
      </w:r>
    </w:p>
    <w:p w14:paraId="010F9224" w14:textId="77777777" w:rsidR="00EE6FEB" w:rsidRDefault="00EE6FEB"/>
    <w:p w14:paraId="4D660E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10, 45, 'blue-collar', 'married', 'basic.6y', 'unknown', 'yes', 'no', 'C2', '90045', 'no');</w:t>
      </w:r>
    </w:p>
    <w:p w14:paraId="5F37B690" w14:textId="77777777" w:rsidR="00EE6FEB" w:rsidRDefault="00EE6FEB"/>
    <w:p w14:paraId="7763A3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11, 40, 'entrepreneur', 'married', 'basic.4y', 'unknown', 'yes', 'no', 'C11', '19143', 'no');</w:t>
      </w:r>
    </w:p>
    <w:p w14:paraId="448B1D3B" w14:textId="77777777" w:rsidR="00EE6FEB" w:rsidRDefault="00EE6FEB"/>
    <w:p w14:paraId="27ED44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12, 58, 'admin.', 'single', 'professional.course', 'unknown', 'no', 'no', 'C11', '19143', 'no');</w:t>
      </w:r>
    </w:p>
    <w:p w14:paraId="545CD008" w14:textId="77777777" w:rsidR="00EE6FEB" w:rsidRDefault="00EE6FEB"/>
    <w:p w14:paraId="07A595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13, 36, 'blue-collar', 'married', 'university.degree', 'unknown', 'no', 'no', 'C11', '19143', 'no');</w:t>
      </w:r>
    </w:p>
    <w:p w14:paraId="766169BB" w14:textId="77777777" w:rsidR="00EE6FEB" w:rsidRDefault="00EE6FEB"/>
    <w:p w14:paraId="122218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14, 37, 'admin.', 'married', 'university.degree', 'no', 'no', 'no', 'C11', '19143', 'no');</w:t>
      </w:r>
    </w:p>
    <w:p w14:paraId="4114CF89" w14:textId="77777777" w:rsidR="00EE6FEB" w:rsidRDefault="00EE6FEB"/>
    <w:p w14:paraId="566A8D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15, 37, 'technician', 'married', 'high.school', 'no', 'yes', 'no', 'C11', '19143', 'no');</w:t>
      </w:r>
    </w:p>
    <w:p w14:paraId="50BD22E3" w14:textId="77777777" w:rsidR="00EE6FEB" w:rsidRDefault="00EE6FEB"/>
    <w:p w14:paraId="02F047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16, 42, 'admin.', 'married', 'high.school', 'unknown', 'no', 'no', 'C9', '94122', 'no');</w:t>
      </w:r>
    </w:p>
    <w:p w14:paraId="57059EFA" w14:textId="77777777" w:rsidR="00EE6FEB" w:rsidRDefault="00EE6FEB"/>
    <w:p w14:paraId="0DB0CB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17, 39, 'blue-collar', 'married', 'basic.4y', 'unknown', 'no', 'no', 'C11', '19134', 'no');</w:t>
      </w:r>
    </w:p>
    <w:p w14:paraId="5272D681" w14:textId="77777777" w:rsidR="00EE6FEB" w:rsidRDefault="00EE6FEB"/>
    <w:p w14:paraId="1A9BF4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18, 39, 'admin.', 'married', 'university.degree', 'no', 'no', 'no', 'C13', '77041', 'no');</w:t>
      </w:r>
    </w:p>
    <w:p w14:paraId="6C0AF918" w14:textId="77777777" w:rsidR="00EE6FEB" w:rsidRDefault="00EE6FEB"/>
    <w:p w14:paraId="7C02F6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19, 30, 'blue-collar', 'married', 'basic.4y', 'no', 'no', 'no', 'C13', '77041', 'no');</w:t>
      </w:r>
    </w:p>
    <w:p w14:paraId="18B35118" w14:textId="77777777" w:rsidR="00EE6FEB" w:rsidRDefault="00EE6FEB"/>
    <w:p w14:paraId="323AB5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20, 39, 'entrepreneur', 'married', 'high.school', 'no', 'no', 'no', 'C153', '17602', 'no');</w:t>
      </w:r>
    </w:p>
    <w:p w14:paraId="114FCB4E" w14:textId="77777777" w:rsidR="00EE6FEB" w:rsidRDefault="00EE6FEB"/>
    <w:p w14:paraId="3D3730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21, 37, 'technician', 'single', 'high.school', 'unknown', 'no', 'no', 'C125', '54302', 'no');</w:t>
      </w:r>
    </w:p>
    <w:p w14:paraId="09503F71" w14:textId="77777777" w:rsidR="00EE6FEB" w:rsidRDefault="00EE6FEB"/>
    <w:p w14:paraId="669E8E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22, 52, 'unemployed', 'married', 'high.school', 'no', 'yes', 'no', 'C21', '10024', 'no');</w:t>
      </w:r>
    </w:p>
    <w:p w14:paraId="6BBD0EF8" w14:textId="77777777" w:rsidR="00EE6FEB" w:rsidRDefault="00EE6FEB"/>
    <w:p w14:paraId="4EF436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23, 56, 'admin.', 'married', 'unknown', 'no', 'yes', 'no', 'C21', '10024', 'no');</w:t>
      </w:r>
    </w:p>
    <w:p w14:paraId="09D8066E" w14:textId="77777777" w:rsidR="00EE6FEB" w:rsidRDefault="00EE6FEB"/>
    <w:p w14:paraId="3F7B6A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24, 43, 'blue-collar', 'married', 'basic.6y', 'no', 'yes', 'no', 'C21', '10011', 'no');</w:t>
      </w:r>
    </w:p>
    <w:p w14:paraId="7CBEEC35" w14:textId="77777777" w:rsidR="00EE6FEB" w:rsidRDefault="00EE6FEB"/>
    <w:p w14:paraId="4378A4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25, 31, 'management', 'married', 'high.school', 'no', 'yes', 'yes', 'C42', '61701', 'no');</w:t>
      </w:r>
    </w:p>
    <w:p w14:paraId="0641A316" w14:textId="77777777" w:rsidR="00EE6FEB" w:rsidRDefault="00EE6FEB"/>
    <w:p w14:paraId="1F1A3E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26, 42, 'unemployed', 'married', 'professional.course', 'no', 'yes', 'no', 'C395', '83704', 'no');</w:t>
      </w:r>
    </w:p>
    <w:p w14:paraId="4CD07DF2" w14:textId="77777777" w:rsidR="00EE6FEB" w:rsidRDefault="00EE6FEB"/>
    <w:p w14:paraId="757C83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27, 26, 'admin.', 'single', 'basic.4y', 'no', 'yes', 'yes', 'C91', '1852', 'no');</w:t>
      </w:r>
    </w:p>
    <w:p w14:paraId="44DA50D4" w14:textId="77777777" w:rsidR="00EE6FEB" w:rsidRDefault="00EE6FEB"/>
    <w:p w14:paraId="065BB5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28, 42, 'management', 'married', 'basic.9y', 'no', 'yes', 'no', 'C91', '1852', 'no');</w:t>
      </w:r>
    </w:p>
    <w:p w14:paraId="07584D56" w14:textId="77777777" w:rsidR="00EE6FEB" w:rsidRDefault="00EE6FEB"/>
    <w:p w14:paraId="619B93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29, 44, 'services', 'single', 'high.school', 'no', 'no', 'no', 'C91', '1852', 'no');</w:t>
      </w:r>
    </w:p>
    <w:p w14:paraId="28809089" w14:textId="77777777" w:rsidR="00EE6FEB" w:rsidRDefault="00EE6FEB"/>
    <w:p w14:paraId="673592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30, 30, 'blue-collar', 'divorced', 'basic.9y', 'no', 'yes', 'no', 'C5', '98115', 'no');</w:t>
      </w:r>
    </w:p>
    <w:p w14:paraId="0D3FB526" w14:textId="77777777" w:rsidR="00EE6FEB" w:rsidRDefault="00EE6FEB"/>
    <w:p w14:paraId="601519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31, 42, 'blue-collar', 'married', 'basic.6y', 'unknown', 'no', 'no', 'C5', '98115', 'no');</w:t>
      </w:r>
    </w:p>
    <w:p w14:paraId="248D3F4C" w14:textId="77777777" w:rsidR="00EE6FEB" w:rsidRDefault="00EE6FEB"/>
    <w:p w14:paraId="59C219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32, 45, 'unknown', 'married', 'unknown', 'unknown', 'yes', 'yes', 'C2', '90049', 'no');</w:t>
      </w:r>
    </w:p>
    <w:p w14:paraId="065B395A" w14:textId="77777777" w:rsidR="00EE6FEB" w:rsidRDefault="00EE6FEB"/>
    <w:p w14:paraId="74B3E0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33, 44, 'entrepreneur', 'married', 'basic.4y', 'unknown', 'no', 'no', 'C410', '23666', 'no');</w:t>
      </w:r>
    </w:p>
    <w:p w14:paraId="33ADE331" w14:textId="77777777" w:rsidR="00EE6FEB" w:rsidRDefault="00EE6FEB"/>
    <w:p w14:paraId="30F1AB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34, 28, 'management', 'married', 'high.school', 'unknown', 'no', 'no', 'C410', '23666', 'no');</w:t>
      </w:r>
    </w:p>
    <w:p w14:paraId="42526814" w14:textId="77777777" w:rsidR="00EE6FEB" w:rsidRDefault="00EE6FEB"/>
    <w:p w14:paraId="6E6F95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35, 45, 'blue-collar', 'married', 'basic.4y', 'unknown', 'no', 'yes', 'C410', '23666', 'no');</w:t>
      </w:r>
    </w:p>
    <w:p w14:paraId="49BE2EEA" w14:textId="77777777" w:rsidR="00EE6FEB" w:rsidRDefault="00EE6FEB"/>
    <w:p w14:paraId="201A9F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36, 35, 'unemployed', 'divorced', 'basic.4y', 'no', 'yes', 'yes', 'C11', '19134', 'no');</w:t>
      </w:r>
    </w:p>
    <w:p w14:paraId="385FF917" w14:textId="77777777" w:rsidR="00EE6FEB" w:rsidRDefault="00EE6FEB"/>
    <w:p w14:paraId="54E3C6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37, 37, 'technician', 'single', 'university.degree', 'no', 'yes', 'no', 'C156', '68104', 'no');</w:t>
      </w:r>
    </w:p>
    <w:p w14:paraId="4140A3C9" w14:textId="77777777" w:rsidR="00EE6FEB" w:rsidRDefault="00EE6FEB"/>
    <w:p w14:paraId="67D81B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38, 24, 'admin.', 'single', 'university.degree', 'no', 'yes', 'no', 'C2', '90032', 'no');</w:t>
      </w:r>
    </w:p>
    <w:p w14:paraId="68A2FFC5" w14:textId="77777777" w:rsidR="00EE6FEB" w:rsidRDefault="00EE6FEB"/>
    <w:p w14:paraId="503B0A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39, 30, 'technician', 'married', 'university.degree', 'unknown', 'no', 'no', 'C2', '90032', 'no');</w:t>
      </w:r>
    </w:p>
    <w:p w14:paraId="0408D3C0" w14:textId="77777777" w:rsidR="00EE6FEB" w:rsidRDefault="00EE6FEB"/>
    <w:p w14:paraId="61B010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40, 43, 'blue-collar', 'married', 'basic.6y', 'unknown', 'yes', 'yes', 'C2', '90032', 'no');</w:t>
      </w:r>
    </w:p>
    <w:p w14:paraId="3A86BD20" w14:textId="77777777" w:rsidR="00EE6FEB" w:rsidRDefault="00EE6FEB"/>
    <w:p w14:paraId="5E124A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41, 32, 'technician', 'divorced', 'professional.course', 'no', 'yes', 'no', 'C2', '90032', 'no');</w:t>
      </w:r>
    </w:p>
    <w:p w14:paraId="7EC9435D" w14:textId="77777777" w:rsidR="00EE6FEB" w:rsidRDefault="00EE6FEB"/>
    <w:p w14:paraId="0A2A54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42, 36, 'admin.', 'single', 'high.school', 'no', 'yes', 'no', 'C141', '5408', 'no');</w:t>
      </w:r>
    </w:p>
    <w:p w14:paraId="150311DD" w14:textId="77777777" w:rsidR="00EE6FEB" w:rsidRDefault="00EE6FEB"/>
    <w:p w14:paraId="31D10E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43, 44, 'admin.', 'divorced', 'high.school', 'no', 'no', 'no', 'C71', '92037', 'no');</w:t>
      </w:r>
    </w:p>
    <w:p w14:paraId="3C1D55BE" w14:textId="77777777" w:rsidR="00EE6FEB" w:rsidRDefault="00EE6FEB"/>
    <w:p w14:paraId="4C6F2A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44, 46, 'blue-collar', 'divorced', 'basic.6y', 'no', 'yes', 'no', 'C47', '19711', 'no');</w:t>
      </w:r>
    </w:p>
    <w:p w14:paraId="5FB86761" w14:textId="77777777" w:rsidR="00EE6FEB" w:rsidRDefault="00EE6FEB"/>
    <w:p w14:paraId="4062E6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45, 45, 'management', 'married', 'university.degree', 'no', 'yes', 'no', 'C35', '60505', 'no');</w:t>
      </w:r>
    </w:p>
    <w:p w14:paraId="2D291D2B" w14:textId="77777777" w:rsidR="00EE6FEB" w:rsidRDefault="00EE6FEB"/>
    <w:p w14:paraId="1D50B9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46, 29, 'technician', 'divorced', 'university.degree', 'no', 'no', 'yes', 'C2', '90008', 'no');</w:t>
      </w:r>
    </w:p>
    <w:p w14:paraId="3CE0137C" w14:textId="77777777" w:rsidR="00EE6FEB" w:rsidRDefault="00EE6FEB"/>
    <w:p w14:paraId="7B5855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47, 51, 'blue-collar', 'married', 'basic.4y', 'unknown', 'yes', 'no', 'C2', '90008', 'no');</w:t>
      </w:r>
    </w:p>
    <w:p w14:paraId="06C9D84E" w14:textId="77777777" w:rsidR="00EE6FEB" w:rsidRDefault="00EE6FEB"/>
    <w:p w14:paraId="087BDA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48, 37, 'blue-collar', 'single', 'university.degree', 'no', 'no', 'no', 'C23', '60653', 'no');</w:t>
      </w:r>
    </w:p>
    <w:p w14:paraId="126D4F15" w14:textId="77777777" w:rsidR="00EE6FEB" w:rsidRDefault="00EE6FEB"/>
    <w:p w14:paraId="067F99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49, 55, 'housemaid', 'married', 'university.degree', 'no', 'yes', 'no', 'C23', '60653', 'no');</w:t>
      </w:r>
    </w:p>
    <w:p w14:paraId="68342233" w14:textId="77777777" w:rsidR="00EE6FEB" w:rsidRDefault="00EE6FEB"/>
    <w:p w14:paraId="3310F1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50, 38, 'blue-collar', 'divorced', 'basic.6y', 'no', 'yes', 'no', 'C19', '3820', 'no');</w:t>
      </w:r>
    </w:p>
    <w:p w14:paraId="2C0974A1" w14:textId="77777777" w:rsidR="00EE6FEB" w:rsidRDefault="00EE6FEB"/>
    <w:p w14:paraId="01CBFC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51, 59, 'admin.', 'married', 'university.degree', 'no', 'yes', 'no', 'C23', '60610', 'no');</w:t>
      </w:r>
    </w:p>
    <w:p w14:paraId="0995892A" w14:textId="77777777" w:rsidR="00EE6FEB" w:rsidRDefault="00EE6FEB"/>
    <w:p w14:paraId="48BBC2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52, 32, 'self-employed', 'divorced', 'professional.course', 'unknown', 'yes', 'no', 'C23', '60610', 'no');</w:t>
      </w:r>
    </w:p>
    <w:p w14:paraId="6628ADC5" w14:textId="77777777" w:rsidR="00EE6FEB" w:rsidRDefault="00EE6FEB"/>
    <w:p w14:paraId="419F59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53, 58, 'blue-collar', 'married', 'high.school', 'no', 'no', 'no', 'C5', '98115', 'no');</w:t>
      </w:r>
    </w:p>
    <w:p w14:paraId="1931A6AF" w14:textId="77777777" w:rsidR="00EE6FEB" w:rsidRDefault="00EE6FEB"/>
    <w:p w14:paraId="20D434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54, 32, 'blue-collar', 'married', 'basic.9y', 'unknown', 'yes', 'no', 'C103', '23223', 'no');</w:t>
      </w:r>
    </w:p>
    <w:p w14:paraId="07F01EA6" w14:textId="77777777" w:rsidR="00EE6FEB" w:rsidRDefault="00EE6FEB"/>
    <w:p w14:paraId="21D486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55, 54, 'blue-collar', 'married', 'high.school', 'no', 'yes', 'yes', 'C103', '23223', 'no');</w:t>
      </w:r>
    </w:p>
    <w:p w14:paraId="713C4936" w14:textId="77777777" w:rsidR="00EE6FEB" w:rsidRDefault="00EE6FEB"/>
    <w:p w14:paraId="30D18E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56, 38, 'unemployed', 'married', 'basic.9y', 'unknown', 'yes', 'no', 'C103', '23223', 'no');</w:t>
      </w:r>
    </w:p>
    <w:p w14:paraId="72496F2D" w14:textId="77777777" w:rsidR="00EE6FEB" w:rsidRDefault="00EE6FEB"/>
    <w:p w14:paraId="063B0F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57, 49, 'blue-collar', 'married', 'basic.4y', 'unknown', 'yes', 'no', 'C103', '23223', 'no');</w:t>
      </w:r>
    </w:p>
    <w:p w14:paraId="22BE4450" w14:textId="77777777" w:rsidR="00EE6FEB" w:rsidRDefault="00EE6FEB"/>
    <w:p w14:paraId="784F86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58, 43, 'services', 'married', 'high.school', 'no', 'no', 'no', 'C103', '23223', 'no');</w:t>
      </w:r>
    </w:p>
    <w:p w14:paraId="1DF83872" w14:textId="77777777" w:rsidR="00EE6FEB" w:rsidRDefault="00EE6FEB"/>
    <w:p w14:paraId="569A3B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59, 36, 'admin.', 'divorced', 'high.school', 'no', 'yes', 'no', 'C103', '23223', 'no');</w:t>
      </w:r>
    </w:p>
    <w:p w14:paraId="75DAAF3C" w14:textId="77777777" w:rsidR="00EE6FEB" w:rsidRDefault="00EE6FEB"/>
    <w:p w14:paraId="618179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60, 52, 'admin.', 'married', 'university.degree', 'unknown', 'yes', 'no', 'C9', '94109', 'no');</w:t>
      </w:r>
    </w:p>
    <w:p w14:paraId="3F23A719" w14:textId="77777777" w:rsidR="00EE6FEB" w:rsidRDefault="00EE6FEB"/>
    <w:p w14:paraId="55CE37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61, 43, 'technician', 'single', 'professional.course', 'no', 'unknown', 'unknown', 'C529', '72762', 'no');</w:t>
      </w:r>
    </w:p>
    <w:p w14:paraId="6341BB3A" w14:textId="77777777" w:rsidR="00EE6FEB" w:rsidRDefault="00EE6FEB"/>
    <w:p w14:paraId="6BB884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62, 46, 'technician', 'divorced', 'professional.course', 'no', 'no', 'no', 'C5', '98103', 'no');</w:t>
      </w:r>
    </w:p>
    <w:p w14:paraId="20CA7E91" w14:textId="77777777" w:rsidR="00EE6FEB" w:rsidRDefault="00EE6FEB"/>
    <w:p w14:paraId="136644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63, 42, 'housemaid', 'married', 'unknown', 'unknown', 'yes', 'no', 'C5', '98103', 'no');</w:t>
      </w:r>
    </w:p>
    <w:p w14:paraId="554CF26C" w14:textId="77777777" w:rsidR="00EE6FEB" w:rsidRDefault="00EE6FEB"/>
    <w:p w14:paraId="03FCFB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64, 31, 'blue-collar', 'married', 'basic.9y', 'no', 'no', 'yes', 'C5', '98103', 'no');</w:t>
      </w:r>
    </w:p>
    <w:p w14:paraId="1B42235A" w14:textId="77777777" w:rsidR="00EE6FEB" w:rsidRDefault="00EE6FEB"/>
    <w:p w14:paraId="5352ED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65, 38, 'blue-collar', 'married', 'basic.9y', 'no', 'no', 'yes', 'C2', '90036', 'no');</w:t>
      </w:r>
    </w:p>
    <w:p w14:paraId="2F784947" w14:textId="77777777" w:rsidR="00EE6FEB" w:rsidRDefault="00EE6FEB"/>
    <w:p w14:paraId="349FF0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66, 39, 'services', 'single', 'high.school', 'no', 'yes', 'no', 'C210', '6457', 'no');</w:t>
      </w:r>
    </w:p>
    <w:p w14:paraId="76E5B14D" w14:textId="77777777" w:rsidR="00EE6FEB" w:rsidRDefault="00EE6FEB"/>
    <w:p w14:paraId="64CFC6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67, 30, 'management', 'single', 'university.degree', 'no', 'yes', 'no', 'C210', '6457', 'no');</w:t>
      </w:r>
    </w:p>
    <w:p w14:paraId="11EF4895" w14:textId="77777777" w:rsidR="00EE6FEB" w:rsidRDefault="00EE6FEB"/>
    <w:p w14:paraId="23C049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68, 51, 'technician', 'married', 'high.school', 'no', 'no', 'yes', 'C355', '49505', 'no');</w:t>
      </w:r>
    </w:p>
    <w:p w14:paraId="22BD9324" w14:textId="77777777" w:rsidR="00EE6FEB" w:rsidRDefault="00EE6FEB"/>
    <w:p w14:paraId="5DC295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69, 43, 'admin.', 'married', 'high.school', 'unknown', 'no', 'no', 'C9', '94122', 'no');</w:t>
      </w:r>
    </w:p>
    <w:p w14:paraId="0CEE765E" w14:textId="77777777" w:rsidR="00EE6FEB" w:rsidRDefault="00EE6FEB"/>
    <w:p w14:paraId="333FBB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70, 26, 'admin.', 'single', 'high.school', 'no', 'no', 'no', 'C147', '33012', 'no');</w:t>
      </w:r>
    </w:p>
    <w:p w14:paraId="2F0274C9" w14:textId="77777777" w:rsidR="00EE6FEB" w:rsidRDefault="00EE6FEB"/>
    <w:p w14:paraId="0C4712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71, 35, 'admin.', 'married', 'university.degree', 'no', 'yes', 'no', 'C147', '33012', 'no');</w:t>
      </w:r>
    </w:p>
    <w:p w14:paraId="1DA6E70E" w14:textId="77777777" w:rsidR="00EE6FEB" w:rsidRDefault="00EE6FEB"/>
    <w:p w14:paraId="26FACA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72, 24, 'entrepreneur', 'married', 'university.degree', 'no', 'yes', 'yes', 'C147', '33012', 'no');</w:t>
      </w:r>
    </w:p>
    <w:p w14:paraId="7E326085" w14:textId="77777777" w:rsidR="00EE6FEB" w:rsidRDefault="00EE6FEB"/>
    <w:p w14:paraId="6DADCF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73, 51, 'blue-collar', 'divorced', 'basic.4y', 'no', 'no', 'no', 'C11', '19143', 'no');</w:t>
      </w:r>
    </w:p>
    <w:p w14:paraId="3FFDF44F" w14:textId="77777777" w:rsidR="00EE6FEB" w:rsidRDefault="00EE6FEB"/>
    <w:p w14:paraId="0C9244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74, 45, 'entrepreneur', 'married', 'university.degree', 'unknown', 'no', 'no', 'C119', '30318', 'no');</w:t>
      </w:r>
    </w:p>
    <w:p w14:paraId="626C1EB4" w14:textId="77777777" w:rsidR="00EE6FEB" w:rsidRDefault="00EE6FEB"/>
    <w:p w14:paraId="68E2C5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75, 30, 'student', 'single', 'university.degree', 'no', 'yes', 'no', 'C53', '78207', 'no');</w:t>
      </w:r>
    </w:p>
    <w:p w14:paraId="5ED1881E" w14:textId="77777777" w:rsidR="00EE6FEB" w:rsidRDefault="00EE6FEB"/>
    <w:p w14:paraId="275FDC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76, 46, 'unemployed', 'divorced', 'basic.9y', 'no', 'no', 'no', 'C53', '78207', 'no');</w:t>
      </w:r>
    </w:p>
    <w:p w14:paraId="239F343A" w14:textId="77777777" w:rsidR="00EE6FEB" w:rsidRDefault="00EE6FEB"/>
    <w:p w14:paraId="2DA349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77, 44, 'admin.', 'single', 'high.school', 'no', 'no', 'no', 'C53', '78207', 'no');</w:t>
      </w:r>
    </w:p>
    <w:p w14:paraId="6C4B32B8" w14:textId="77777777" w:rsidR="00EE6FEB" w:rsidRDefault="00EE6FEB"/>
    <w:p w14:paraId="1BE5A9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78, 26, 'blue-collar', 'single', 'unknown', 'no', 'yes', 'yes', 'C53', '78207', 'no');</w:t>
      </w:r>
    </w:p>
    <w:p w14:paraId="549B693F" w14:textId="77777777" w:rsidR="00EE6FEB" w:rsidRDefault="00EE6FEB"/>
    <w:p w14:paraId="692184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79, 38, 'blue-collar', 'married', 'basic.6y', 'no', 'no', 'no', 'C53', '78207', 'no');</w:t>
      </w:r>
    </w:p>
    <w:p w14:paraId="45D30132" w14:textId="77777777" w:rsidR="00EE6FEB" w:rsidRDefault="00EE6FEB"/>
    <w:p w14:paraId="4AE1B0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80, 33, 'blue-collar', 'single', 'basic.9y', 'no', 'yes', 'no', 'C53', '78207', 'no');</w:t>
      </w:r>
    </w:p>
    <w:p w14:paraId="4F34A12F" w14:textId="77777777" w:rsidR="00EE6FEB" w:rsidRDefault="00EE6FEB"/>
    <w:p w14:paraId="311858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81, 31, 'blue-collar', 'single', 'basic.9y', 'no', 'no', 'no', 'C86', '11561', 'no');</w:t>
      </w:r>
    </w:p>
    <w:p w14:paraId="0E09CFD9" w14:textId="77777777" w:rsidR="00EE6FEB" w:rsidRDefault="00EE6FEB"/>
    <w:p w14:paraId="29777B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82, 47, 'blue-collar', 'single', 'basic.4y', 'unknown', 'no', 'no', 'C86', '11561', 'no');</w:t>
      </w:r>
    </w:p>
    <w:p w14:paraId="67C0CBD3" w14:textId="77777777" w:rsidR="00EE6FEB" w:rsidRDefault="00EE6FEB"/>
    <w:p w14:paraId="6A583B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83, 57, 'retired', 'married', 'unknown', 'unknown', 'yes', 'no', 'C268', '7501', 'no');</w:t>
      </w:r>
    </w:p>
    <w:p w14:paraId="55F3C755" w14:textId="77777777" w:rsidR="00EE6FEB" w:rsidRDefault="00EE6FEB"/>
    <w:p w14:paraId="0432E4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84, 36, 'blue-collar', 'single', 'high.school', 'no', 'yes', 'no', 'C268', '7501', 'yes');</w:t>
      </w:r>
    </w:p>
    <w:p w14:paraId="2F7FFC37" w14:textId="77777777" w:rsidR="00EE6FEB" w:rsidRDefault="00EE6FEB"/>
    <w:p w14:paraId="5BFB93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85, 30, 'services', 'married', 'high.school', 'no', 'yes', 'no', 'C268', '7501', 'no');</w:t>
      </w:r>
    </w:p>
    <w:p w14:paraId="5D643C81" w14:textId="77777777" w:rsidR="00EE6FEB" w:rsidRDefault="00EE6FEB"/>
    <w:p w14:paraId="69721C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86, 40, 'blue-collar', 'divorced', 'basic.9y', 'unknown', 'unknown', 'unknown', 'C104', '40214', 'no');</w:t>
      </w:r>
    </w:p>
    <w:p w14:paraId="59AAC383" w14:textId="77777777" w:rsidR="00EE6FEB" w:rsidRDefault="00EE6FEB"/>
    <w:p w14:paraId="071B59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87, 32, 'services', 'married', 'professional.course', 'no', 'unknown', 'unknown', 'C410', '23666', 'no');</w:t>
      </w:r>
    </w:p>
    <w:p w14:paraId="3F472B59" w14:textId="77777777" w:rsidR="00EE6FEB" w:rsidRDefault="00EE6FEB"/>
    <w:p w14:paraId="2856C6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88, 45, 'entrepreneur', 'married', 'unknown', 'no', 'no', 'no', 'C13', '77070', 'no');</w:t>
      </w:r>
    </w:p>
    <w:p w14:paraId="24178B03" w14:textId="77777777" w:rsidR="00EE6FEB" w:rsidRDefault="00EE6FEB"/>
    <w:p w14:paraId="363CC8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89, 29, 'technician', 'single', 'high.school', 'no', 'no', 'no', 'C13', '77070', 'no');</w:t>
      </w:r>
    </w:p>
    <w:p w14:paraId="54E6E0F4" w14:textId="77777777" w:rsidR="00EE6FEB" w:rsidRDefault="00EE6FEB"/>
    <w:p w14:paraId="3850C3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90, 37, 'management', 'married', 'university.degree', 'no', 'yes', 'no', 'C13', '77070', 'no');</w:t>
      </w:r>
    </w:p>
    <w:p w14:paraId="0D6F0E21" w14:textId="77777777" w:rsidR="00EE6FEB" w:rsidRDefault="00EE6FEB"/>
    <w:p w14:paraId="787DB2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91, 45, 'blue-collar', 'married', 'unknown', 'unknown', 'no', 'no', 'C13', '77070', 'no');</w:t>
      </w:r>
    </w:p>
    <w:p w14:paraId="0931C58E" w14:textId="77777777" w:rsidR="00EE6FEB" w:rsidRDefault="00EE6FEB"/>
    <w:p w14:paraId="55748B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92, 48, 'technician', 'married', 'professional.course', 'unknown', 'yes', 'no', 'C13', '77070', 'no');</w:t>
      </w:r>
    </w:p>
    <w:p w14:paraId="731CD442" w14:textId="77777777" w:rsidR="00EE6FEB" w:rsidRDefault="00EE6FEB"/>
    <w:p w14:paraId="3407DA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93, 35, 'admin.', 'divorced', 'basic.9y', 'unknown', 'yes', 'no', 'C13', '77070', 'no');</w:t>
      </w:r>
    </w:p>
    <w:p w14:paraId="2C4696C6" w14:textId="77777777" w:rsidR="00EE6FEB" w:rsidRDefault="00EE6FEB"/>
    <w:p w14:paraId="2B12EB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94, 34, 'admin.', 'married', 'university.degree', 'no', 'yes', 'no', 'C13', '77070', 'no');</w:t>
      </w:r>
    </w:p>
    <w:p w14:paraId="0FDE3846" w14:textId="77777777" w:rsidR="00EE6FEB" w:rsidRDefault="00EE6FEB"/>
    <w:p w14:paraId="5B2185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95, 42, 'technician', 'married', 'basic.6y', 'no', 'yes', 'no', 'C13', '77070', 'no');</w:t>
      </w:r>
    </w:p>
    <w:p w14:paraId="2FFB648D" w14:textId="77777777" w:rsidR="00EE6FEB" w:rsidRDefault="00EE6FEB"/>
    <w:p w14:paraId="5A4D3A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96, 32, 'admin.', 'single', 'high.school', 'unknown', 'no', 'no', 'C23', '60610', 'no');</w:t>
      </w:r>
    </w:p>
    <w:p w14:paraId="5FCE2DCA" w14:textId="77777777" w:rsidR="00EE6FEB" w:rsidRDefault="00EE6FEB"/>
    <w:p w14:paraId="03BF84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97, 31, 'technician', 'married', 'professional.course', 'no', 'no', 'no', 'C168', '43615', 'yes');</w:t>
      </w:r>
    </w:p>
    <w:p w14:paraId="6542BF8E" w14:textId="77777777" w:rsidR="00EE6FEB" w:rsidRDefault="00EE6FEB"/>
    <w:p w14:paraId="4CBB9F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98, 30, 'blue-collar', 'married', 'basic.6y', 'no', 'no', 'no', 'C168', '43615', 'no');</w:t>
      </w:r>
    </w:p>
    <w:p w14:paraId="54D08D5C" w14:textId="77777777" w:rsidR="00EE6FEB" w:rsidRDefault="00EE6FEB"/>
    <w:p w14:paraId="5FCBD6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799, 54, 'housemaid', 'married', 'basic.4y', 'unknown', 'no', 'no', 'C168', '43615', 'no');</w:t>
      </w:r>
    </w:p>
    <w:p w14:paraId="29F631B6" w14:textId="77777777" w:rsidR="00EE6FEB" w:rsidRDefault="00EE6FEB"/>
    <w:p w14:paraId="64DDEE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00, 38, 'admin.', 'single', 'basic.9y', 'unknown', 'yes', 'no', 'C168', '43615', 'no');</w:t>
      </w:r>
    </w:p>
    <w:p w14:paraId="311A61B4" w14:textId="77777777" w:rsidR="00EE6FEB" w:rsidRDefault="00EE6FEB"/>
    <w:p w14:paraId="5C22FD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01, 25, 'blue-collar', 'single', 'basic.9y', 'no', 'no', 'no', 'C168', '43615', 'no');</w:t>
      </w:r>
    </w:p>
    <w:p w14:paraId="456C790D" w14:textId="77777777" w:rsidR="00EE6FEB" w:rsidRDefault="00EE6FEB"/>
    <w:p w14:paraId="6D6CAF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02, 25, 'services', 'single', 'professional.course', 'no', 'no', 'no', 'C530', '95240', 'no');</w:t>
      </w:r>
    </w:p>
    <w:p w14:paraId="7D8A42AA" w14:textId="77777777" w:rsidR="00EE6FEB" w:rsidRDefault="00EE6FEB"/>
    <w:p w14:paraId="3C2C7F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03, 51, 'unemployed', 'divorced', 'university.degree', 'unknown', 'yes', 'yes', 'C21', '10024', 'no');</w:t>
      </w:r>
    </w:p>
    <w:p w14:paraId="122FA1AF" w14:textId="77777777" w:rsidR="00EE6FEB" w:rsidRDefault="00EE6FEB"/>
    <w:p w14:paraId="485A71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04, 35, 'blue-collar', 'single', 'basic.4y', 'unknown', 'no', 'no', 'C21', '10024', 'no');</w:t>
      </w:r>
    </w:p>
    <w:p w14:paraId="50C59955" w14:textId="77777777" w:rsidR="00EE6FEB" w:rsidRDefault="00EE6FEB"/>
    <w:p w14:paraId="479831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05, 28, 'admin.', 'single', 'university.degree', 'no', 'no', 'no', 'C21', '10024', 'no');</w:t>
      </w:r>
    </w:p>
    <w:p w14:paraId="349E1A56" w14:textId="77777777" w:rsidR="00EE6FEB" w:rsidRDefault="00EE6FEB"/>
    <w:p w14:paraId="306516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06, 51, 'blue-collar', 'single', 'basic.9y', 'unknown', 'yes', 'no', 'C3', '33311', 'no');</w:t>
      </w:r>
    </w:p>
    <w:p w14:paraId="31201497" w14:textId="77777777" w:rsidR="00EE6FEB" w:rsidRDefault="00EE6FEB"/>
    <w:p w14:paraId="36C2C3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07, 34, 'services', 'married', 'basic.9y', 'no', 'no', 'no', 'C3', '33311', 'no');</w:t>
      </w:r>
    </w:p>
    <w:p w14:paraId="68C41CB4" w14:textId="77777777" w:rsidR="00EE6FEB" w:rsidRDefault="00EE6FEB"/>
    <w:p w14:paraId="468E18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08, 27, 'blue-collar', 'married', 'basic.4y', 'unknown', 'no', 'no', 'C254', '27604', 'no');</w:t>
      </w:r>
    </w:p>
    <w:p w14:paraId="5442810A" w14:textId="77777777" w:rsidR="00EE6FEB" w:rsidRDefault="00EE6FEB"/>
    <w:p w14:paraId="165D3E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09, 31, 'services', 'married', 'high.school', 'no', 'yes', 'no', 'C23', '60623', 'no');</w:t>
      </w:r>
    </w:p>
    <w:p w14:paraId="123EA347" w14:textId="77777777" w:rsidR="00EE6FEB" w:rsidRDefault="00EE6FEB"/>
    <w:p w14:paraId="080A90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10, 35, 'technician', 'married', 'professional.course', 'no', 'no', 'no', 'C33', '97206', 'yes');</w:t>
      </w:r>
    </w:p>
    <w:p w14:paraId="185F9A79" w14:textId="77777777" w:rsidR="00EE6FEB" w:rsidRDefault="00EE6FEB"/>
    <w:p w14:paraId="26B5D8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11, 56, 'management', 'married', 'university.degree', 'no', 'no', 'no', 'C33', '97206', 'no');</w:t>
      </w:r>
    </w:p>
    <w:p w14:paraId="293D41A4" w14:textId="77777777" w:rsidR="00EE6FEB" w:rsidRDefault="00EE6FEB"/>
    <w:p w14:paraId="2E0BFB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12, 31, 'services', 'single', 'basic.6y', 'no', 'no', 'no', 'C523', '7017', 'no');</w:t>
      </w:r>
    </w:p>
    <w:p w14:paraId="1CB0F6CC" w14:textId="77777777" w:rsidR="00EE6FEB" w:rsidRDefault="00EE6FEB"/>
    <w:p w14:paraId="4BF8C2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13, 41, 'blue-collar', 'divorced', 'basic.4y', 'no', 'yes', 'no', 'C523', '7017', 'no');</w:t>
      </w:r>
    </w:p>
    <w:p w14:paraId="213A6E88" w14:textId="77777777" w:rsidR="00EE6FEB" w:rsidRDefault="00EE6FEB"/>
    <w:p w14:paraId="59AF15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14, 58, 'blue-collar', 'married', 'basic.4y', 'unknown', 'yes', 'no', 'C523', '7017', 'no');</w:t>
      </w:r>
    </w:p>
    <w:p w14:paraId="2CCB200F" w14:textId="77777777" w:rsidR="00EE6FEB" w:rsidRDefault="00EE6FEB"/>
    <w:p w14:paraId="07999D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15, 38, 'blue-collar', 'married', 'basic.6y', 'unknown', 'no', 'yes', 'C523', '7017', 'no');</w:t>
      </w:r>
    </w:p>
    <w:p w14:paraId="2B35EDCB" w14:textId="77777777" w:rsidR="00EE6FEB" w:rsidRDefault="00EE6FEB"/>
    <w:p w14:paraId="4EF060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16, 47, 'services', 'married', 'high.school', 'unknown', 'yes', 'yes', 'C85', '33710', 'no');</w:t>
      </w:r>
    </w:p>
    <w:p w14:paraId="76BCCE69" w14:textId="77777777" w:rsidR="00EE6FEB" w:rsidRDefault="00EE6FEB"/>
    <w:p w14:paraId="44478D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17, 46, 'blue-collar', 'married', 'basic.4y', 'unknown', 'no', 'no', 'C85', '33710', 'no');</w:t>
      </w:r>
    </w:p>
    <w:p w14:paraId="080B5A90" w14:textId="77777777" w:rsidR="00EE6FEB" w:rsidRDefault="00EE6FEB"/>
    <w:p w14:paraId="369E06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18, 56, 'retired', 'married', 'high.school', 'unknown', 'no', 'no', 'C85', '33710', 'no');</w:t>
      </w:r>
    </w:p>
    <w:p w14:paraId="677015F0" w14:textId="77777777" w:rsidR="00EE6FEB" w:rsidRDefault="00EE6FEB"/>
    <w:p w14:paraId="520689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19, 47, 'services', 'married', 'high.school', 'unknown', 'no', 'no', 'C85', '33710', 'no');</w:t>
      </w:r>
    </w:p>
    <w:p w14:paraId="5FE07F38" w14:textId="77777777" w:rsidR="00EE6FEB" w:rsidRDefault="00EE6FEB"/>
    <w:p w14:paraId="427D5E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20, 33, 'admin.', 'single', 'high.school', 'no', 'no', 'yes', 'C85', '33710', 'no');</w:t>
      </w:r>
    </w:p>
    <w:p w14:paraId="5EA73E03" w14:textId="77777777" w:rsidR="00EE6FEB" w:rsidRDefault="00EE6FEB"/>
    <w:p w14:paraId="5102E7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21, 55, 'technician', 'married', 'professional.course', 'unknown', 'yes', 'no', 'C85', '33710', 'no');</w:t>
      </w:r>
    </w:p>
    <w:p w14:paraId="777382D3" w14:textId="77777777" w:rsidR="00EE6FEB" w:rsidRDefault="00EE6FEB"/>
    <w:p w14:paraId="256ECB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22, 47, 'services', 'married', 'high.school', 'unknown', 'yes', 'no', 'C85', '33710', 'no');</w:t>
      </w:r>
    </w:p>
    <w:p w14:paraId="2690D1C1" w14:textId="77777777" w:rsidR="00EE6FEB" w:rsidRDefault="00EE6FEB"/>
    <w:p w14:paraId="1CCBB0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23, 56, 'retired', 'married', 'high.school', 'unknown', 'yes', 'no', 'C9', '94122', 'no');</w:t>
      </w:r>
    </w:p>
    <w:p w14:paraId="4D3E3094" w14:textId="77777777" w:rsidR="00EE6FEB" w:rsidRDefault="00EE6FEB"/>
    <w:p w14:paraId="65DA8C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24, 32, 'blue-collar', 'married', 'high.school', 'no', 'no', 'no', 'C9', '94122', 'no');</w:t>
      </w:r>
    </w:p>
    <w:p w14:paraId="0C3C03AE" w14:textId="77777777" w:rsidR="00EE6FEB" w:rsidRDefault="00EE6FEB"/>
    <w:p w14:paraId="7565D0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25, 41, 'blue-collar', 'married', 'basic.6y', 'no', 'no', 'no', 'C9', '94122', 'no');</w:t>
      </w:r>
    </w:p>
    <w:p w14:paraId="5E0530FB" w14:textId="77777777" w:rsidR="00EE6FEB" w:rsidRDefault="00EE6FEB"/>
    <w:p w14:paraId="0834FD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26, 52, 'self-employed', 'married', 'professional.course', 'unknown', 'no', 'yes', 'C9', '94122', 'no');</w:t>
      </w:r>
    </w:p>
    <w:p w14:paraId="73DCBCD4" w14:textId="77777777" w:rsidR="00EE6FEB" w:rsidRDefault="00EE6FEB"/>
    <w:p w14:paraId="7644FA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27, 43, 'blue-collar', 'married', 'basic.4y', 'unknown', 'yes', 'no', 'C9', '94122', 'no');</w:t>
      </w:r>
    </w:p>
    <w:p w14:paraId="4F488A68" w14:textId="77777777" w:rsidR="00EE6FEB" w:rsidRDefault="00EE6FEB"/>
    <w:p w14:paraId="2CF28B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28, 29, 'admin.', 'married', 'high.school', 'no', 'no', 'yes', 'C21', '10035', 'no');</w:t>
      </w:r>
    </w:p>
    <w:p w14:paraId="6FCC5DD0" w14:textId="77777777" w:rsidR="00EE6FEB" w:rsidRDefault="00EE6FEB"/>
    <w:p w14:paraId="0E37DF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29, 41, 'admin.', 'divorced', 'high.school', 'no', 'yes', 'no', 'C21', '10035', 'no');</w:t>
      </w:r>
    </w:p>
    <w:p w14:paraId="107FB9F1" w14:textId="77777777" w:rsidR="00EE6FEB" w:rsidRDefault="00EE6FEB"/>
    <w:p w14:paraId="0F0D01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30, 23, 'blue-collar', 'married', 'professional.course', 'unknown', 'no', 'no', 'C36', '28205', 'no');</w:t>
      </w:r>
    </w:p>
    <w:p w14:paraId="010EF355" w14:textId="77777777" w:rsidR="00EE6FEB" w:rsidRDefault="00EE6FEB"/>
    <w:p w14:paraId="3599B3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31, 51, 'blue-collar', 'divorced', 'unknown', 'unknown', 'no', 'no', 'C487', '77705', 'no');</w:t>
      </w:r>
    </w:p>
    <w:p w14:paraId="64839695" w14:textId="77777777" w:rsidR="00EE6FEB" w:rsidRDefault="00EE6FEB"/>
    <w:p w14:paraId="2734D1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32, 51, 'blue-collar', 'divorced', 'unknown', 'unknown', 'no', 'no', 'C487', '77705', 'no');</w:t>
      </w:r>
    </w:p>
    <w:p w14:paraId="305919D8" w14:textId="77777777" w:rsidR="00EE6FEB" w:rsidRDefault="00EE6FEB"/>
    <w:p w14:paraId="65414F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33, 43, 'blue-collar', 'married', 'basic.6y', 'no', 'no', 'no', 'C62', '75220', 'no');</w:t>
      </w:r>
    </w:p>
    <w:p w14:paraId="159B9D3C" w14:textId="77777777" w:rsidR="00EE6FEB" w:rsidRDefault="00EE6FEB"/>
    <w:p w14:paraId="0DEBCF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34, 41, 'services', 'married', 'basic.9y', 'no', 'yes', 'no', 'C25', '45503', 'no');</w:t>
      </w:r>
    </w:p>
    <w:p w14:paraId="2A807CA2" w14:textId="77777777" w:rsidR="00EE6FEB" w:rsidRDefault="00EE6FEB"/>
    <w:p w14:paraId="1E3A21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35, 43, 'self-employed', 'married', 'university.degree', 'unknown', 'yes', 'yes', 'C190', '77571', 'no');</w:t>
      </w:r>
    </w:p>
    <w:p w14:paraId="3710E826" w14:textId="77777777" w:rsidR="00EE6FEB" w:rsidRDefault="00EE6FEB"/>
    <w:p w14:paraId="1EA6C9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36, 54, 'retired', 'single', 'basic.4y', 'unknown', 'no', 'no', 'C190', '77571', 'no');</w:t>
      </w:r>
    </w:p>
    <w:p w14:paraId="7F9C836C" w14:textId="77777777" w:rsidR="00EE6FEB" w:rsidRDefault="00EE6FEB"/>
    <w:p w14:paraId="326AC4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37, 25, 'admin.', 'single', 'high.school', 'no', 'yes', 'no', 'C86', '90805', 'no');</w:t>
      </w:r>
    </w:p>
    <w:p w14:paraId="45068B8A" w14:textId="77777777" w:rsidR="00EE6FEB" w:rsidRDefault="00EE6FEB"/>
    <w:p w14:paraId="2723FD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38, 36, 'admin.', 'married', 'high.school', 'no', 'yes', 'no', 'C86', '90805', 'no');</w:t>
      </w:r>
    </w:p>
    <w:p w14:paraId="2AB980D0" w14:textId="77777777" w:rsidR="00EE6FEB" w:rsidRDefault="00EE6FEB"/>
    <w:p w14:paraId="298F7F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39, 42, 'admin.', 'divorced', 'university.degree', 'no', 'no', 'no', 'C86', '90805', 'no');</w:t>
      </w:r>
    </w:p>
    <w:p w14:paraId="011A7C50" w14:textId="77777777" w:rsidR="00EE6FEB" w:rsidRDefault="00EE6FEB"/>
    <w:p w14:paraId="701FA8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40, 35, 'entrepreneur', 'single', 'professional.course', 'no', 'no', 'no', 'C86', '90805', 'no');</w:t>
      </w:r>
    </w:p>
    <w:p w14:paraId="098B8E99" w14:textId="77777777" w:rsidR="00EE6FEB" w:rsidRDefault="00EE6FEB"/>
    <w:p w14:paraId="49EA3E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41, 50, 'management', 'married', 'university.degree', 'no', 'yes', 'no', 'C86', '90805', 'no');</w:t>
      </w:r>
    </w:p>
    <w:p w14:paraId="3A62FFB5" w14:textId="77777777" w:rsidR="00EE6FEB" w:rsidRDefault="00EE6FEB"/>
    <w:p w14:paraId="02F890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42, 42, 'admin.', 'divorced', 'university.degree', 'no', 'yes', 'no', 'C86', '90805', 'no');</w:t>
      </w:r>
    </w:p>
    <w:p w14:paraId="14BF1A5D" w14:textId="77777777" w:rsidR="00EE6FEB" w:rsidRDefault="00EE6FEB"/>
    <w:p w14:paraId="02630E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43, 32, 'admin.', 'married', 'high.school', 'no', 'yes', 'no', 'C86', '90805', 'no');</w:t>
      </w:r>
    </w:p>
    <w:p w14:paraId="2D2B1FEA" w14:textId="77777777" w:rsidR="00EE6FEB" w:rsidRDefault="00EE6FEB"/>
    <w:p w14:paraId="6A741F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44, 32, 'admin.', 'married', 'high.school', 'no', 'no', 'no', 'C28', '62521', 'no');</w:t>
      </w:r>
    </w:p>
    <w:p w14:paraId="03F63EB2" w14:textId="77777777" w:rsidR="00EE6FEB" w:rsidRDefault="00EE6FEB"/>
    <w:p w14:paraId="18CFE0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45, 51, 'services', 'married', 'high.school', 'unknown', 'no', 'yes', 'C28', '62521', 'no');</w:t>
      </w:r>
    </w:p>
    <w:p w14:paraId="79D10F5A" w14:textId="77777777" w:rsidR="00EE6FEB" w:rsidRDefault="00EE6FEB"/>
    <w:p w14:paraId="6446E8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46, 39, 'blue-collar', 'divorced', 'basic.9y', 'no', 'yes', 'no', 'C28', '62521', 'no');</w:t>
      </w:r>
    </w:p>
    <w:p w14:paraId="0F4329C1" w14:textId="77777777" w:rsidR="00EE6FEB" w:rsidRDefault="00EE6FEB"/>
    <w:p w14:paraId="1EA591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47, 38, 'blue-collar', 'married', 'basic.9y', 'unknown', 'yes', 'no', 'C2', '90008', 'no');</w:t>
      </w:r>
    </w:p>
    <w:p w14:paraId="50D36FE5" w14:textId="77777777" w:rsidR="00EE6FEB" w:rsidRDefault="00EE6FEB"/>
    <w:p w14:paraId="5A7885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48, 43, 'blue-collar', 'married', 'basic.6y', 'no', 'yes', 'no', 'C2', '90008', 'yes');</w:t>
      </w:r>
    </w:p>
    <w:p w14:paraId="5C9E9E08" w14:textId="77777777" w:rsidR="00EE6FEB" w:rsidRDefault="00EE6FEB"/>
    <w:p w14:paraId="4C2188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49, 39, 'blue-collar', 'divorced', 'basic.9y', 'no', 'yes', 'no', 'C2', '90008', 'no');</w:t>
      </w:r>
    </w:p>
    <w:p w14:paraId="3D80556D" w14:textId="77777777" w:rsidR="00EE6FEB" w:rsidRDefault="00EE6FEB"/>
    <w:p w14:paraId="7F5A06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50, 41, 'services', 'married', 'basic.9y', 'no', 'yes', 'no', 'C530', '95240', 'no');</w:t>
      </w:r>
    </w:p>
    <w:p w14:paraId="3BA5DC56" w14:textId="77777777" w:rsidR="00EE6FEB" w:rsidRDefault="00EE6FEB"/>
    <w:p w14:paraId="6502A6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51, 36, 'admin.', 'married', 'high.school', 'no', 'yes', 'yes', 'C21', '10009', 'no');</w:t>
      </w:r>
    </w:p>
    <w:p w14:paraId="31AA617A" w14:textId="77777777" w:rsidR="00EE6FEB" w:rsidRDefault="00EE6FEB"/>
    <w:p w14:paraId="706A43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52, 28, 'services', 'single', 'high.school', 'no', 'no', 'no', 'C21', '10009', 'no');</w:t>
      </w:r>
    </w:p>
    <w:p w14:paraId="37B568E7" w14:textId="77777777" w:rsidR="00EE6FEB" w:rsidRDefault="00EE6FEB"/>
    <w:p w14:paraId="458625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53, 49, 'housemaid', 'divorced', 'basic.4y', 'no', 'no', 'no', 'C21', '10009', 'no');</w:t>
      </w:r>
    </w:p>
    <w:p w14:paraId="46497530" w14:textId="77777777" w:rsidR="00EE6FEB" w:rsidRDefault="00EE6FEB"/>
    <w:p w14:paraId="0B2195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54, 31, 'blue-collar', 'married', 'basic.9y', 'no', 'no', 'no', 'C21', '10009', 'no');</w:t>
      </w:r>
    </w:p>
    <w:p w14:paraId="22628235" w14:textId="77777777" w:rsidR="00EE6FEB" w:rsidRDefault="00EE6FEB"/>
    <w:p w14:paraId="3829EA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55, 25, 'housemaid', 'married', 'basic.4y', 'no', 'no', 'no', 'C9', '94109', 'no');</w:t>
      </w:r>
    </w:p>
    <w:p w14:paraId="3B1E68EA" w14:textId="77777777" w:rsidR="00EE6FEB" w:rsidRDefault="00EE6FEB"/>
    <w:p w14:paraId="18ABAB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56, 29, 'management', 'married', 'university.degree', 'no', 'no', 'no', 'C9', '94109', 'yes');</w:t>
      </w:r>
    </w:p>
    <w:p w14:paraId="0CD3CDB3" w14:textId="77777777" w:rsidR="00EE6FEB" w:rsidRDefault="00EE6FEB"/>
    <w:p w14:paraId="3486FD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57, 56, 'blue-collar', 'married', 'basic.4y', 'unknown', 'no', 'no', 'C39', '31907', 'no');</w:t>
      </w:r>
    </w:p>
    <w:p w14:paraId="39B44D28" w14:textId="77777777" w:rsidR="00EE6FEB" w:rsidRDefault="00EE6FEB"/>
    <w:p w14:paraId="5500D1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58, 31, 'admin.', 'married', 'high.school', 'no', 'yes', 'no', 'C5', '98103', 'no');</w:t>
      </w:r>
    </w:p>
    <w:p w14:paraId="1B673B72" w14:textId="77777777" w:rsidR="00EE6FEB" w:rsidRDefault="00EE6FEB"/>
    <w:p w14:paraId="62603F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59, 34, 'blue-collar', 'married', 'professional.course', 'unknown', 'no', 'no', 'C103', '47374', 'no');</w:t>
      </w:r>
    </w:p>
    <w:p w14:paraId="2177EA0D" w14:textId="77777777" w:rsidR="00EE6FEB" w:rsidRDefault="00EE6FEB"/>
    <w:p w14:paraId="105AC7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60, 27, 'technician', 'married', 'university.degree', 'no', 'yes', 'yes', 'C103', '47374', 'no');</w:t>
      </w:r>
    </w:p>
    <w:p w14:paraId="05A50825" w14:textId="77777777" w:rsidR="00EE6FEB" w:rsidRDefault="00EE6FEB"/>
    <w:p w14:paraId="27362A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61, 31, 'admin.', 'married', 'high.school', 'no', 'yes', 'no', 'C103', '47374', 'no');</w:t>
      </w:r>
    </w:p>
    <w:p w14:paraId="63FE515A" w14:textId="77777777" w:rsidR="00EE6FEB" w:rsidRDefault="00EE6FEB"/>
    <w:p w14:paraId="2E83CD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62, 51, 'blue-collar', 'divorced', 'unknown', 'unknown', 'unknown', 'unknown', 'C103', '47374', 'no');</w:t>
      </w:r>
    </w:p>
    <w:p w14:paraId="11725F1D" w14:textId="77777777" w:rsidR="00EE6FEB" w:rsidRDefault="00EE6FEB"/>
    <w:p w14:paraId="6BB7A5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63, 28, 'admin.', 'single', 'university.degree', 'no', 'yes', 'no', 'C103', '47374', 'no');</w:t>
      </w:r>
    </w:p>
    <w:p w14:paraId="7F601071" w14:textId="77777777" w:rsidR="00EE6FEB" w:rsidRDefault="00EE6FEB"/>
    <w:p w14:paraId="2363CC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64, 28, 'management', 'single', 'basic.9y', 'no', 'no', 'no', 'C103', '47374', 'no');</w:t>
      </w:r>
    </w:p>
    <w:p w14:paraId="469B5C1E" w14:textId="77777777" w:rsidR="00EE6FEB" w:rsidRDefault="00EE6FEB"/>
    <w:p w14:paraId="5129B8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65, 26, 'blue-collar', 'married', 'basic.4y', 'no', 'no', 'no', 'C103', '47374', 'no');</w:t>
      </w:r>
    </w:p>
    <w:p w14:paraId="48AA0CA3" w14:textId="77777777" w:rsidR="00EE6FEB" w:rsidRDefault="00EE6FEB"/>
    <w:p w14:paraId="3EB39D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66, 25, 'services', 'married', 'high.school', 'no', 'yes', 'no', 'C103', '47374', 'no');</w:t>
      </w:r>
    </w:p>
    <w:p w14:paraId="0BAB8B76" w14:textId="77777777" w:rsidR="00EE6FEB" w:rsidRDefault="00EE6FEB"/>
    <w:p w14:paraId="4F11E3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67, 39, 'technician', 'married', 'professional.course', 'unknown', 'yes', 'yes', 'C21', '10009', 'no');</w:t>
      </w:r>
    </w:p>
    <w:p w14:paraId="7C40DBAA" w14:textId="77777777" w:rsidR="00EE6FEB" w:rsidRDefault="00EE6FEB"/>
    <w:p w14:paraId="5F37F6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68, 28, 'blue-collar', 'married', 'basic.9y', 'no', 'no', 'no', 'C21', '10009', 'no');</w:t>
      </w:r>
    </w:p>
    <w:p w14:paraId="00F696FD" w14:textId="77777777" w:rsidR="00EE6FEB" w:rsidRDefault="00EE6FEB"/>
    <w:p w14:paraId="0F0B09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69, 33, 'admin.', 'married', 'university.degree', 'no', 'yes', 'no', 'C531', '45040', 'no');</w:t>
      </w:r>
    </w:p>
    <w:p w14:paraId="35663653" w14:textId="77777777" w:rsidR="00EE6FEB" w:rsidRDefault="00EE6FEB"/>
    <w:p w14:paraId="2D3ED8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70, 39, 'technician', 'married', 'professional.course', 'unknown', 'no', 'no', 'C531', '45040', 'no');</w:t>
      </w:r>
    </w:p>
    <w:p w14:paraId="5F1396F7" w14:textId="77777777" w:rsidR="00EE6FEB" w:rsidRDefault="00EE6FEB"/>
    <w:p w14:paraId="0D9370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71, 55, 'management', 'single', 'basic.4y', 'no', 'no', 'no', 'C531', '45040', 'no');</w:t>
      </w:r>
    </w:p>
    <w:p w14:paraId="6C4BDDC2" w14:textId="77777777" w:rsidR="00EE6FEB" w:rsidRDefault="00EE6FEB"/>
    <w:p w14:paraId="35873A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72, 29, 'management', 'married', 'university.degree', 'no', 'no', 'no', 'C23', '60623', 'no');</w:t>
      </w:r>
    </w:p>
    <w:p w14:paraId="1FCD2DE6" w14:textId="77777777" w:rsidR="00EE6FEB" w:rsidRDefault="00EE6FEB"/>
    <w:p w14:paraId="1D668F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73, 51, 'management', 'married', 'university.degree', 'unknown', 'yes', 'yes', 'C23', '60623', 'no');</w:t>
      </w:r>
    </w:p>
    <w:p w14:paraId="0296050E" w14:textId="77777777" w:rsidR="00EE6FEB" w:rsidRDefault="00EE6FEB"/>
    <w:p w14:paraId="504C94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74, 28, 'blue-collar', 'married', 'basic.9y', 'no', 'yes', 'no', 'C21', '10024', 'no');</w:t>
      </w:r>
    </w:p>
    <w:p w14:paraId="24EF5E61" w14:textId="77777777" w:rsidR="00EE6FEB" w:rsidRDefault="00EE6FEB"/>
    <w:p w14:paraId="0E0470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75, 24, 'blue-collar', 'single', 'basic.4y', 'no', 'no', 'no', 'C216', '44134', 'yes');</w:t>
      </w:r>
    </w:p>
    <w:p w14:paraId="5B6DFF94" w14:textId="77777777" w:rsidR="00EE6FEB" w:rsidRDefault="00EE6FEB"/>
    <w:p w14:paraId="25F2C0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76, 24, 'blue-collar', 'single', 'basic.4y', 'no', 'no', 'no', 'C21', '10035', 'no');</w:t>
      </w:r>
    </w:p>
    <w:p w14:paraId="6CDAA7B3" w14:textId="77777777" w:rsidR="00EE6FEB" w:rsidRDefault="00EE6FEB"/>
    <w:p w14:paraId="1B605F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77, 45, 'blue-collar', 'divorced', 'unknown', 'unknown', 'yes', 'no', 'C139', '44105', 'no');</w:t>
      </w:r>
    </w:p>
    <w:p w14:paraId="5B3164B8" w14:textId="77777777" w:rsidR="00EE6FEB" w:rsidRDefault="00EE6FEB"/>
    <w:p w14:paraId="10F1D9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78, 20, 'services', 'single', 'high.school', 'no', 'yes', 'no', 'C139', '44105', 'no');</w:t>
      </w:r>
    </w:p>
    <w:p w14:paraId="292B80B3" w14:textId="77777777" w:rsidR="00EE6FEB" w:rsidRDefault="00EE6FEB"/>
    <w:p w14:paraId="04F51F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79, 34, 'blue-collar', 'married', 'basic.9y', 'unknown', 'no', 'no', 'C139', '44105', 'no');</w:t>
      </w:r>
    </w:p>
    <w:p w14:paraId="4ABEC9BA" w14:textId="77777777" w:rsidR="00EE6FEB" w:rsidRDefault="00EE6FEB"/>
    <w:p w14:paraId="144DCE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80, 25, 'blue-collar', 'married', 'basic.9y', 'unknown', 'no', 'no', 'C21', '10035', 'no');</w:t>
      </w:r>
    </w:p>
    <w:p w14:paraId="0809D73D" w14:textId="77777777" w:rsidR="00EE6FEB" w:rsidRDefault="00EE6FEB"/>
    <w:p w14:paraId="7C92FC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81, 29, 'self-employed', 'married', 'professional.course', 'no', 'no', 'no', 'C139', '44105', 'no');</w:t>
      </w:r>
    </w:p>
    <w:p w14:paraId="2DE03877" w14:textId="77777777" w:rsidR="00EE6FEB" w:rsidRDefault="00EE6FEB"/>
    <w:p w14:paraId="0DE2EE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82, 29, 'blue-collar', 'married', 'basic.9y', 'no', 'unknown', 'unknown', 'C319', '30188', 'no');</w:t>
      </w:r>
    </w:p>
    <w:p w14:paraId="55D2FA68" w14:textId="77777777" w:rsidR="00EE6FEB" w:rsidRDefault="00EE6FEB"/>
    <w:p w14:paraId="19DD3C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83, 29, 'self-employed', 'married', 'professional.course', 'no', 'no', 'no', 'C319', '30188', 'no');</w:t>
      </w:r>
    </w:p>
    <w:p w14:paraId="5767CB3A" w14:textId="77777777" w:rsidR="00EE6FEB" w:rsidRDefault="00EE6FEB"/>
    <w:p w14:paraId="43EC55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84, 32, 'blue-collar', 'married', 'basic.6y', 'no', 'no', 'no', 'C2', '90008', 'no');</w:t>
      </w:r>
    </w:p>
    <w:p w14:paraId="5C8B6DEB" w14:textId="77777777" w:rsidR="00EE6FEB" w:rsidRDefault="00EE6FEB"/>
    <w:p w14:paraId="6C04A5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85, 32, 'blue-collar', 'married', 'basic.6y', 'no', 'yes', 'yes', 'C2', '90008', 'no');</w:t>
      </w:r>
    </w:p>
    <w:p w14:paraId="094AB392" w14:textId="77777777" w:rsidR="00EE6FEB" w:rsidRDefault="00EE6FEB"/>
    <w:p w14:paraId="11D796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86, 38, 'blue-collar', 'single', 'university.degree', 'unknown', 'yes', 'no', 'C2', '90008', 'no');</w:t>
      </w:r>
    </w:p>
    <w:p w14:paraId="16B2716C" w14:textId="77777777" w:rsidR="00EE6FEB" w:rsidRDefault="00EE6FEB"/>
    <w:p w14:paraId="56B5FA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87, 29, 'blue-collar', 'married', 'unknown', 'unknown', 'no', 'no', 'C241', '47905', 'no');</w:t>
      </w:r>
    </w:p>
    <w:p w14:paraId="1E691764" w14:textId="77777777" w:rsidR="00EE6FEB" w:rsidRDefault="00EE6FEB"/>
    <w:p w14:paraId="40B32C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88, 37, 'technician', 'single', 'university.degree', 'no', 'no', 'no', 'C21', '10024', 'no');</w:t>
      </w:r>
    </w:p>
    <w:p w14:paraId="34BA1892" w14:textId="77777777" w:rsidR="00EE6FEB" w:rsidRDefault="00EE6FEB"/>
    <w:p w14:paraId="624D6D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89, 36, 'blue-collar', 'married', 'basic.9y', 'no', 'no', 'no', 'C457', '13501', 'no');</w:t>
      </w:r>
    </w:p>
    <w:p w14:paraId="4F73BC76" w14:textId="77777777" w:rsidR="00EE6FEB" w:rsidRDefault="00EE6FEB"/>
    <w:p w14:paraId="2611E8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90, 55, 'management', 'single', 'basic.4y', 'no', 'yes', 'no', 'C81', '8701', 'no');</w:t>
      </w:r>
    </w:p>
    <w:p w14:paraId="180553CE" w14:textId="77777777" w:rsidR="00EE6FEB" w:rsidRDefault="00EE6FEB"/>
    <w:p w14:paraId="1F6CBB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91, 29, 'admin.', 'single', 'high.school', 'no', 'yes', 'no', 'C159', '53209', 'no');</w:t>
      </w:r>
    </w:p>
    <w:p w14:paraId="29643FDB" w14:textId="77777777" w:rsidR="00EE6FEB" w:rsidRDefault="00EE6FEB"/>
    <w:p w14:paraId="05F285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92, 43, 'blue-collar', 'married', 'basic.4y', 'unknown', 'yes', 'yes', 'C159', '53209', 'no');</w:t>
      </w:r>
    </w:p>
    <w:p w14:paraId="43F4C03F" w14:textId="77777777" w:rsidR="00EE6FEB" w:rsidRDefault="00EE6FEB"/>
    <w:p w14:paraId="1F8006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93, 24, 'services', 'single', 'high.school', 'no', 'yes', 'no', 'C159', '53209', 'no');</w:t>
      </w:r>
    </w:p>
    <w:p w14:paraId="0D761B44" w14:textId="77777777" w:rsidR="00EE6FEB" w:rsidRDefault="00EE6FEB"/>
    <w:p w14:paraId="0700A5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94, 55, 'blue-collar', 'married', 'basic.4y', 'unknown', 'no', 'no', 'C159', '53209', 'no');</w:t>
      </w:r>
    </w:p>
    <w:p w14:paraId="3EE154A9" w14:textId="77777777" w:rsidR="00EE6FEB" w:rsidRDefault="00EE6FEB"/>
    <w:p w14:paraId="6579BD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95, 38, 'blue-collar', 'married', 'basic.4y', 'unknown', 'no', 'no', 'C159', '53209', 'no');</w:t>
      </w:r>
    </w:p>
    <w:p w14:paraId="0A6E4701" w14:textId="77777777" w:rsidR="00EE6FEB" w:rsidRDefault="00EE6FEB"/>
    <w:p w14:paraId="43A6AA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96, 40, 'admin.', 'married', 'university.degree', 'no', 'no', 'no', 'C23', '60623', 'no');</w:t>
      </w:r>
    </w:p>
    <w:p w14:paraId="6BF4936E" w14:textId="77777777" w:rsidR="00EE6FEB" w:rsidRDefault="00EE6FEB"/>
    <w:p w14:paraId="20C8CB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97, 41, 'services', 'married', 'basic.9y', 'no', 'yes', 'no', 'C23', '60653', 'no');</w:t>
      </w:r>
    </w:p>
    <w:p w14:paraId="52447C18" w14:textId="77777777" w:rsidR="00EE6FEB" w:rsidRDefault="00EE6FEB"/>
    <w:p w14:paraId="285990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98, 29, 'entrepreneur', 'single', 'professional.course', 'no', 'no', 'no', 'C55', '45014', 'no');</w:t>
      </w:r>
    </w:p>
    <w:p w14:paraId="0F0DC675" w14:textId="77777777" w:rsidR="00EE6FEB" w:rsidRDefault="00EE6FEB"/>
    <w:p w14:paraId="1E832D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899, 58, 'management', 'unknown', 'university.degree', 'no', 'no', 'no', 'C55', '45014', 'no');</w:t>
      </w:r>
    </w:p>
    <w:p w14:paraId="2980ED43" w14:textId="77777777" w:rsidR="00EE6FEB" w:rsidRDefault="00EE6FEB"/>
    <w:p w14:paraId="521AEA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00, 28, 'admin.', 'married', 'university.degree', 'no', 'no', 'no', 'C25', '45503', 'no');</w:t>
      </w:r>
    </w:p>
    <w:p w14:paraId="6D9E1FD7" w14:textId="77777777" w:rsidR="00EE6FEB" w:rsidRDefault="00EE6FEB"/>
    <w:p w14:paraId="663879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01, 57, 'unemployed', 'married', 'basic.9y', 'no', 'yes', 'no', 'C104', '80027', 'no');</w:t>
      </w:r>
    </w:p>
    <w:p w14:paraId="1F977AC2" w14:textId="77777777" w:rsidR="00EE6FEB" w:rsidRDefault="00EE6FEB"/>
    <w:p w14:paraId="114D19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02, 57, 'housemaid', 'married', 'basic.4y', 'no', 'no', 'no', 'C104', '80027', 'no');</w:t>
      </w:r>
    </w:p>
    <w:p w14:paraId="55D35ADB" w14:textId="77777777" w:rsidR="00EE6FEB" w:rsidRDefault="00EE6FEB"/>
    <w:p w14:paraId="28515B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03, 33, 'services', 'married', 'basic.4y', 'no', 'unknown', 'unknown', 'C104', '80027', 'no');</w:t>
      </w:r>
    </w:p>
    <w:p w14:paraId="542B4738" w14:textId="77777777" w:rsidR="00EE6FEB" w:rsidRDefault="00EE6FEB"/>
    <w:p w14:paraId="1B5804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04, 38, 'blue-collar', 'married', 'professional.course', 'no', 'no', 'no', 'C239', '75007', 'no');</w:t>
      </w:r>
    </w:p>
    <w:p w14:paraId="1AC1491F" w14:textId="77777777" w:rsidR="00EE6FEB" w:rsidRDefault="00EE6FEB"/>
    <w:p w14:paraId="041EE2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05, 56, 'technician', 'single', 'university.degree', 'no', 'yes', 'no', 'C239', '75007', 'no');</w:t>
      </w:r>
    </w:p>
    <w:p w14:paraId="2FD145F6" w14:textId="77777777" w:rsidR="00EE6FEB" w:rsidRDefault="00EE6FEB"/>
    <w:p w14:paraId="0A75C3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06, 52, 'services', 'single', 'high.school', 'no', 'yes', 'no', 'C126', '92804', 'no');</w:t>
      </w:r>
    </w:p>
    <w:p w14:paraId="62C813D9" w14:textId="77777777" w:rsidR="00EE6FEB" w:rsidRDefault="00EE6FEB"/>
    <w:p w14:paraId="30AE55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07, 25, 'technician', 'married', 'professional.course', 'no', 'yes', 'no', 'C126', '92804', 'no');</w:t>
      </w:r>
    </w:p>
    <w:p w14:paraId="2B00EEA5" w14:textId="77777777" w:rsidR="00EE6FEB" w:rsidRDefault="00EE6FEB"/>
    <w:p w14:paraId="5DD008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08, 31, 'housemaid', 'married', 'professional.course', 'no', 'yes', 'no', 'C126', '92804', 'no');</w:t>
      </w:r>
    </w:p>
    <w:p w14:paraId="10E33188" w14:textId="77777777" w:rsidR="00EE6FEB" w:rsidRDefault="00EE6FEB"/>
    <w:p w14:paraId="76EFDA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09, 52, 'services', 'single', 'high.school', 'no', 'yes', 'no', 'C126', '92804', 'no');</w:t>
      </w:r>
    </w:p>
    <w:p w14:paraId="6AA8590F" w14:textId="77777777" w:rsidR="00EE6FEB" w:rsidRDefault="00EE6FEB"/>
    <w:p w14:paraId="576D75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10, 36, 'admin.', 'married', 'high.school', 'unknown', 'yes', 'no', 'C126', '92804', 'no');</w:t>
      </w:r>
    </w:p>
    <w:p w14:paraId="1D4C51A0" w14:textId="77777777" w:rsidR="00EE6FEB" w:rsidRDefault="00EE6FEB"/>
    <w:p w14:paraId="13E424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11, 32, 'student', 'single', 'university.degree', 'no', 'yes', 'no', 'C126', '92804', 'no');</w:t>
      </w:r>
    </w:p>
    <w:p w14:paraId="32478753" w14:textId="77777777" w:rsidR="00EE6FEB" w:rsidRDefault="00EE6FEB"/>
    <w:p w14:paraId="7D1F40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12, 26, 'technician', 'single', 'high.school', 'no', 'unknown', 'unknown', 'C103', '40475', 'no');</w:t>
      </w:r>
    </w:p>
    <w:p w14:paraId="32E78A28" w14:textId="77777777" w:rsidR="00EE6FEB" w:rsidRDefault="00EE6FEB"/>
    <w:p w14:paraId="77ABFD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13, 41, 'services', 'married', 'high.school', 'no', 'unknown', 'unknown', 'C444', '93101', 'yes');</w:t>
      </w:r>
    </w:p>
    <w:p w14:paraId="1C185B88" w14:textId="77777777" w:rsidR="00EE6FEB" w:rsidRDefault="00EE6FEB"/>
    <w:p w14:paraId="6D7C28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14, 28, 'management', 'married', 'university.degree', 'no', 'yes', 'no', 'C444', '93101', 'yes');</w:t>
      </w:r>
    </w:p>
    <w:p w14:paraId="4F315E7F" w14:textId="77777777" w:rsidR="00EE6FEB" w:rsidRDefault="00EE6FEB"/>
    <w:p w14:paraId="34030C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15, 32, 'blue-collar', 'divorced', 'basic.9y', 'no', 'no', 'no', 'C293', '52302', 'no');</w:t>
      </w:r>
    </w:p>
    <w:p w14:paraId="74024BBB" w14:textId="77777777" w:rsidR="00EE6FEB" w:rsidRDefault="00EE6FEB"/>
    <w:p w14:paraId="172033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16, 41, 'technician', 'single', 'professional.course', 'no', 'yes', 'no', 'C293', '52302', 'yes');</w:t>
      </w:r>
    </w:p>
    <w:p w14:paraId="49687FB9" w14:textId="77777777" w:rsidR="00EE6FEB" w:rsidRDefault="00EE6FEB"/>
    <w:p w14:paraId="48F8C1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17, 29, 'technician', 'divorced', 'professional.course', 'no', 'yes', 'no', 'C293', '52302', 'no');</w:t>
      </w:r>
    </w:p>
    <w:p w14:paraId="0A3007BB" w14:textId="77777777" w:rsidR="00EE6FEB" w:rsidRDefault="00EE6FEB"/>
    <w:p w14:paraId="6FA549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18, 39, 'management', 'married', 'basic.9y', 'no', 'no', 'no', 'C293', '52302', 'no');</w:t>
      </w:r>
    </w:p>
    <w:p w14:paraId="32F359AC" w14:textId="77777777" w:rsidR="00EE6FEB" w:rsidRDefault="00EE6FEB"/>
    <w:p w14:paraId="3CC3D7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19, 42, 'management', 'married', 'university.degree', 'no', 'no', 'no', 'C21', '10035', 'no');</w:t>
      </w:r>
    </w:p>
    <w:p w14:paraId="402F364C" w14:textId="77777777" w:rsidR="00EE6FEB" w:rsidRDefault="00EE6FEB"/>
    <w:p w14:paraId="6E42D1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20, 34, 'blue-collar', 'married', 'high.school', 'no', 'no', 'no', 'C519', '77803', 'no');</w:t>
      </w:r>
    </w:p>
    <w:p w14:paraId="146E2D86" w14:textId="77777777" w:rsidR="00EE6FEB" w:rsidRDefault="00EE6FEB"/>
    <w:p w14:paraId="61D527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21, 32, 'blue-collar', 'single', 'high.school', 'no', 'yes', 'no', 'C519', '77803', 'no');</w:t>
      </w:r>
    </w:p>
    <w:p w14:paraId="4962C1D2" w14:textId="77777777" w:rsidR="00EE6FEB" w:rsidRDefault="00EE6FEB"/>
    <w:p w14:paraId="6CB283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22, 44, 'entrepreneur', 'married', 'professional.course', 'no', 'no', 'yes', 'C60', '44312', 'no');</w:t>
      </w:r>
    </w:p>
    <w:p w14:paraId="1771B33A" w14:textId="77777777" w:rsidR="00EE6FEB" w:rsidRDefault="00EE6FEB"/>
    <w:p w14:paraId="7FF580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23, 42, 'retired', 'married', 'professional.course', 'unknown', 'yes', 'no', 'C23', '60653', 'no');</w:t>
      </w:r>
    </w:p>
    <w:p w14:paraId="085C06CE" w14:textId="77777777" w:rsidR="00EE6FEB" w:rsidRDefault="00EE6FEB"/>
    <w:p w14:paraId="4D7DD2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24, 48, 'technician', 'divorced', 'university.degree', 'no', 'yes', 'no', 'C21', '10035', 'no');</w:t>
      </w:r>
    </w:p>
    <w:p w14:paraId="6F106EA9" w14:textId="77777777" w:rsidR="00EE6FEB" w:rsidRDefault="00EE6FEB"/>
    <w:p w14:paraId="647230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25, 41, 'self-employed', 'married', 'basic.9y', 'no', 'yes', 'no', 'C21', '10035', 'no');</w:t>
      </w:r>
    </w:p>
    <w:p w14:paraId="0BBE2F87" w14:textId="77777777" w:rsidR="00EE6FEB" w:rsidRDefault="00EE6FEB"/>
    <w:p w14:paraId="1A3203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26, 27, 'management', 'single', 'high.school', 'no', 'unknown', 'unknown', 'C21', '10035', 'no');</w:t>
      </w:r>
    </w:p>
    <w:p w14:paraId="0BB8F9C2" w14:textId="77777777" w:rsidR="00EE6FEB" w:rsidRDefault="00EE6FEB"/>
    <w:p w14:paraId="525246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27, 32, 'technician', 'married', 'professional.course', 'no', 'no', 'no', 'C21', '10035', 'no');</w:t>
      </w:r>
    </w:p>
    <w:p w14:paraId="396A0045" w14:textId="77777777" w:rsidR="00EE6FEB" w:rsidRDefault="00EE6FEB"/>
    <w:p w14:paraId="329917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28, 27, 'admin.', 'single', 'university.degree', 'no', 'no', 'no', 'C21', '10035', 'no');</w:t>
      </w:r>
    </w:p>
    <w:p w14:paraId="362791CC" w14:textId="77777777" w:rsidR="00EE6FEB" w:rsidRDefault="00EE6FEB"/>
    <w:p w14:paraId="271102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29, 41, 'admin.', 'married', 'university.degree', 'no', 'yes', 'yes', 'C9', '94122', 'no');</w:t>
      </w:r>
    </w:p>
    <w:p w14:paraId="528A3B65" w14:textId="77777777" w:rsidR="00EE6FEB" w:rsidRDefault="00EE6FEB"/>
    <w:p w14:paraId="1C1562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30, 43, 'blue-collar', 'married', 'basic.4y', 'unknown', 'yes', 'no', 'C9', '94122', 'no');</w:t>
      </w:r>
    </w:p>
    <w:p w14:paraId="7B5E0280" w14:textId="77777777" w:rsidR="00EE6FEB" w:rsidRDefault="00EE6FEB"/>
    <w:p w14:paraId="6092DA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31, 54, 'unemployed', 'married', 'high.school', 'no', 'no', 'no', 'C273', '92404', 'no');</w:t>
      </w:r>
    </w:p>
    <w:p w14:paraId="7CD6CBA7" w14:textId="77777777" w:rsidR="00EE6FEB" w:rsidRDefault="00EE6FEB"/>
    <w:p w14:paraId="574FB8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32, 52, 'blue-collar', 'divorced', 'high.school', 'no', 'no', 'no', 'C273', '92404', 'no');</w:t>
      </w:r>
    </w:p>
    <w:p w14:paraId="286A04BA" w14:textId="77777777" w:rsidR="00EE6FEB" w:rsidRDefault="00EE6FEB"/>
    <w:p w14:paraId="064415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33, 55, 'management', 'single', 'basic.4y', 'no', 'yes', 'no', 'C273', '92404', 'no');</w:t>
      </w:r>
    </w:p>
    <w:p w14:paraId="7CE8B0D8" w14:textId="77777777" w:rsidR="00EE6FEB" w:rsidRDefault="00EE6FEB"/>
    <w:p w14:paraId="05D54A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34, 38, 'blue-collar', 'married', 'basic.9y', 'no', 'no', 'no', 'C222', '14304', 'no');</w:t>
      </w:r>
    </w:p>
    <w:p w14:paraId="62A554C0" w14:textId="77777777" w:rsidR="00EE6FEB" w:rsidRDefault="00EE6FEB"/>
    <w:p w14:paraId="7BB135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35, 42, 'blue-collar', 'married', 'high.school', 'unknown', 'no', 'no', 'C11', '19120', 'no');</w:t>
      </w:r>
    </w:p>
    <w:p w14:paraId="585E2A9E" w14:textId="77777777" w:rsidR="00EE6FEB" w:rsidRDefault="00EE6FEB"/>
    <w:p w14:paraId="2F95D5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36, 56, 'retired', 'married', 'basic.4y', 'no', 'yes', 'no', 'C11', '19120', 'no');</w:t>
      </w:r>
    </w:p>
    <w:p w14:paraId="2227A5E2" w14:textId="77777777" w:rsidR="00EE6FEB" w:rsidRDefault="00EE6FEB"/>
    <w:p w14:paraId="661399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37, 41, 'services', 'married', 'basic.9y', 'no', 'yes', 'no', 'C396', '2920', 'no');</w:t>
      </w:r>
    </w:p>
    <w:p w14:paraId="18E392A4" w14:textId="77777777" w:rsidR="00EE6FEB" w:rsidRDefault="00EE6FEB"/>
    <w:p w14:paraId="6D7D6E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38, 31, 'services', 'married', 'high.school', 'unknown', 'yes', 'yes', 'C2', '90049', 'no');</w:t>
      </w:r>
    </w:p>
    <w:p w14:paraId="7FFC6551" w14:textId="77777777" w:rsidR="00EE6FEB" w:rsidRDefault="00EE6FEB"/>
    <w:p w14:paraId="10C7D8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39, 29, 'blue-collar', 'married', 'unknown', 'unknown', 'no', 'no', 'C21', '10009', 'no');</w:t>
      </w:r>
    </w:p>
    <w:p w14:paraId="5DBEF007" w14:textId="77777777" w:rsidR="00EE6FEB" w:rsidRDefault="00EE6FEB"/>
    <w:p w14:paraId="010B16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40, 25, 'services', 'single', 'high.school', 'no', 'no', 'no', 'C21', '10009', 'no');</w:t>
      </w:r>
    </w:p>
    <w:p w14:paraId="217A9E5F" w14:textId="77777777" w:rsidR="00EE6FEB" w:rsidRDefault="00EE6FEB"/>
    <w:p w14:paraId="781A5F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41, 46, 'entrepreneur', 'married', 'university.degree', 'unknown', 'unknown', 'unknown', 'C21', '10009', 'no');</w:t>
      </w:r>
    </w:p>
    <w:p w14:paraId="26BD7870" w14:textId="77777777" w:rsidR="00EE6FEB" w:rsidRDefault="00EE6FEB"/>
    <w:p w14:paraId="4DC222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42, 53, 'management', 'divorced', 'university.degree', 'no', 'unknown', 'unknown', 'C9', '94122', 'no');</w:t>
      </w:r>
    </w:p>
    <w:p w14:paraId="2BB4481A" w14:textId="77777777" w:rsidR="00EE6FEB" w:rsidRDefault="00EE6FEB"/>
    <w:p w14:paraId="3E3ECE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43, 42, 'admin.', 'married', 'basic.6y', 'no', 'yes', 'no', 'C126', '92804', 'no');</w:t>
      </w:r>
    </w:p>
    <w:p w14:paraId="0A92975B" w14:textId="77777777" w:rsidR="00EE6FEB" w:rsidRDefault="00EE6FEB"/>
    <w:p w14:paraId="34C531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44, 59, 'retired', 'married', 'basic.9y', 'no', 'yes', 'no', 'C126', '92804', 'yes');</w:t>
      </w:r>
    </w:p>
    <w:p w14:paraId="0C15A5ED" w14:textId="77777777" w:rsidR="00EE6FEB" w:rsidRDefault="00EE6FEB"/>
    <w:p w14:paraId="358B3E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45, 24, 'technician', 'single', 'professional.course', 'no', 'yes', 'no', 'C5', '98103', 'no');</w:t>
      </w:r>
    </w:p>
    <w:p w14:paraId="39D67C16" w14:textId="77777777" w:rsidR="00EE6FEB" w:rsidRDefault="00EE6FEB"/>
    <w:p w14:paraId="74633C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46, 44, 'admin.', 'single', 'high.school', 'no', 'no', 'no', 'C11', '19120', 'no');</w:t>
      </w:r>
    </w:p>
    <w:p w14:paraId="1E027877" w14:textId="77777777" w:rsidR="00EE6FEB" w:rsidRDefault="00EE6FEB"/>
    <w:p w14:paraId="5FD42F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47, 43, 'blue-collar', 'married', 'basic.9y', 'no', 'no', 'no', 'C11', '19120', 'no');</w:t>
      </w:r>
    </w:p>
    <w:p w14:paraId="6A2AF813" w14:textId="77777777" w:rsidR="00EE6FEB" w:rsidRDefault="00EE6FEB"/>
    <w:p w14:paraId="0D7BEE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48, 31, 'blue-collar', 'married', 'basic.9y', 'no', 'yes', 'no', 'C246', '46203', 'yes');</w:t>
      </w:r>
    </w:p>
    <w:p w14:paraId="667BAEE0" w14:textId="77777777" w:rsidR="00EE6FEB" w:rsidRDefault="00EE6FEB"/>
    <w:p w14:paraId="31F0B9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49, 28, 'technician', 'single', 'professional.course', 'no', 'yes', 'no', 'C246', '46203', 'no');</w:t>
      </w:r>
    </w:p>
    <w:p w14:paraId="7B14623B" w14:textId="77777777" w:rsidR="00EE6FEB" w:rsidRDefault="00EE6FEB"/>
    <w:p w14:paraId="580968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50, 33, 'blue-collar', 'married', 'basic.4y', 'no', 'yes', 'no', 'C246', '46203', 'no');</w:t>
      </w:r>
    </w:p>
    <w:p w14:paraId="7BEF1C41" w14:textId="77777777" w:rsidR="00EE6FEB" w:rsidRDefault="00EE6FEB"/>
    <w:p w14:paraId="1F1BDE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51, 47, 'admin.', 'married', 'basic.9y', 'no', 'yes', 'no', 'C246', '46203', 'no');</w:t>
      </w:r>
    </w:p>
    <w:p w14:paraId="0B33BC21" w14:textId="77777777" w:rsidR="00EE6FEB" w:rsidRDefault="00EE6FEB"/>
    <w:p w14:paraId="5AC4F9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52, 38, 'management', 'married', 'unknown', 'unknown', 'no', 'no', 'C246', '46203', 'yes');</w:t>
      </w:r>
    </w:p>
    <w:p w14:paraId="51A3C610" w14:textId="77777777" w:rsidR="00EE6FEB" w:rsidRDefault="00EE6FEB"/>
    <w:p w14:paraId="12F240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53, 35, 'admin.', 'divorced', 'university.degree', 'no', 'yes', 'no', 'C2', '90045', 'no');</w:t>
      </w:r>
    </w:p>
    <w:p w14:paraId="72A5709E" w14:textId="77777777" w:rsidR="00EE6FEB" w:rsidRDefault="00EE6FEB"/>
    <w:p w14:paraId="4FDE56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54, 47, 'entrepreneur', 'married', 'professional.course', 'unknown', 'no', 'yes', 'C2', '90045', 'no');</w:t>
      </w:r>
    </w:p>
    <w:p w14:paraId="1FA2DB50" w14:textId="77777777" w:rsidR="00EE6FEB" w:rsidRDefault="00EE6FEB"/>
    <w:p w14:paraId="45C45D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55, 25, 'blue-collar', 'married', 'basic.9y', 'no', 'yes', 'no', 'C2', '90045', 'no');</w:t>
      </w:r>
    </w:p>
    <w:p w14:paraId="1935CFB9" w14:textId="77777777" w:rsidR="00EE6FEB" w:rsidRDefault="00EE6FEB"/>
    <w:p w14:paraId="406EB5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56, 26, 'technician', 'single', 'professional.course', 'no', 'no', 'no', 'C2', '90045', 'no');</w:t>
      </w:r>
    </w:p>
    <w:p w14:paraId="72240963" w14:textId="77777777" w:rsidR="00EE6FEB" w:rsidRDefault="00EE6FEB"/>
    <w:p w14:paraId="6B8903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57, 39, 'blue-collar', 'married', 'basic.4y', 'unknown', 'yes', 'no', 'C107', '10801', 'no');</w:t>
      </w:r>
    </w:p>
    <w:p w14:paraId="02495BF6" w14:textId="77777777" w:rsidR="00EE6FEB" w:rsidRDefault="00EE6FEB"/>
    <w:p w14:paraId="535999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58, 42, 'entrepreneur', 'married', 'professional.course', 'no', 'no', 'no', 'C107', '10801', 'no');</w:t>
      </w:r>
    </w:p>
    <w:p w14:paraId="2F647E02" w14:textId="77777777" w:rsidR="00EE6FEB" w:rsidRDefault="00EE6FEB"/>
    <w:p w14:paraId="3D42DD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59, 43, 'management', 'married', 'high.school', 'no', 'no', 'no', 'C107', '10801', 'no');</w:t>
      </w:r>
    </w:p>
    <w:p w14:paraId="493E4215" w14:textId="77777777" w:rsidR="00EE6FEB" w:rsidRDefault="00EE6FEB"/>
    <w:p w14:paraId="747A07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60, 50, 'management', 'married', 'university.degree', 'unknown', 'no', 'no', 'C433', '85224', 'no');</w:t>
      </w:r>
    </w:p>
    <w:p w14:paraId="087DCA16" w14:textId="77777777" w:rsidR="00EE6FEB" w:rsidRDefault="00EE6FEB"/>
    <w:p w14:paraId="5CBE5D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61, 29, 'blue-collar', 'married', 'professional.course', 'no', 'no', 'no', 'C160', '41042', 'no');</w:t>
      </w:r>
    </w:p>
    <w:p w14:paraId="0E1E50BC" w14:textId="77777777" w:rsidR="00EE6FEB" w:rsidRDefault="00EE6FEB"/>
    <w:p w14:paraId="3C0BFD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62, 45, 'technician', 'divorced', 'professional.course', 'no', 'yes', 'no', 'C13', '77041', 'no');</w:t>
      </w:r>
    </w:p>
    <w:p w14:paraId="330B38CF" w14:textId="77777777" w:rsidR="00EE6FEB" w:rsidRDefault="00EE6FEB"/>
    <w:p w14:paraId="508F19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63, 36, 'blue-collar', 'married', 'unknown', 'no', 'yes', 'yes', 'C13', '77041', 'no');</w:t>
      </w:r>
    </w:p>
    <w:p w14:paraId="1CC73FC7" w14:textId="77777777" w:rsidR="00EE6FEB" w:rsidRDefault="00EE6FEB"/>
    <w:p w14:paraId="22E685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64, 38, 'blue-collar', 'married', 'basic.4y', 'no', 'yes', 'no', 'C11', '19140', 'no');</w:t>
      </w:r>
    </w:p>
    <w:p w14:paraId="00926E19" w14:textId="77777777" w:rsidR="00EE6FEB" w:rsidRDefault="00EE6FEB"/>
    <w:p w14:paraId="0C966F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65, 36, 'services', 'married', 'high.school', 'unknown', 'yes', 'yes', 'C47', '19711', 'no');</w:t>
      </w:r>
    </w:p>
    <w:p w14:paraId="022D3C81" w14:textId="77777777" w:rsidR="00EE6FEB" w:rsidRDefault="00EE6FEB"/>
    <w:p w14:paraId="1C76D6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66, 33, 'housemaid', 'married', 'high.school', 'no', 'unknown', 'unknown', 'C47', '19711', 'no');</w:t>
      </w:r>
    </w:p>
    <w:p w14:paraId="16062BFC" w14:textId="77777777" w:rsidR="00EE6FEB" w:rsidRDefault="00EE6FEB"/>
    <w:p w14:paraId="05D223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67, 33, 'entrepreneur', 'married', 'university.degree', 'no', 'yes', 'yes', 'C47', '19711', 'no');</w:t>
      </w:r>
    </w:p>
    <w:p w14:paraId="69A4CEC4" w14:textId="77777777" w:rsidR="00EE6FEB" w:rsidRDefault="00EE6FEB"/>
    <w:p w14:paraId="729D1B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68, 44, 'blue-collar', 'married', 'basic.4y', 'unknown', 'no', 'yes', 'C136', '7060', 'no');</w:t>
      </w:r>
    </w:p>
    <w:p w14:paraId="102445E0" w14:textId="77777777" w:rsidR="00EE6FEB" w:rsidRDefault="00EE6FEB"/>
    <w:p w14:paraId="5A996F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69, 33, 'blue-collar', 'married', 'basic.4y', 'no', 'yes', 'no', 'C136', '7060', 'no');</w:t>
      </w:r>
    </w:p>
    <w:p w14:paraId="4B45326A" w14:textId="77777777" w:rsidR="00EE6FEB" w:rsidRDefault="00EE6FEB"/>
    <w:p w14:paraId="38ABE2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70, 43, 'management', 'divorced', 'university.degree', 'no', 'no', 'no', 'C136', '7060', 'no');</w:t>
      </w:r>
    </w:p>
    <w:p w14:paraId="35157CFD" w14:textId="77777777" w:rsidR="00EE6FEB" w:rsidRDefault="00EE6FEB"/>
    <w:p w14:paraId="1468C7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71, 36, 'admin.', 'single', 'university.degree', 'no', 'no', 'no', 'C215', '30080', 'no');</w:t>
      </w:r>
    </w:p>
    <w:p w14:paraId="12C05864" w14:textId="77777777" w:rsidR="00EE6FEB" w:rsidRDefault="00EE6FEB"/>
    <w:p w14:paraId="780BBE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72, 49, 'technician', 'married', 'professional.course', 'unknown', 'yes', 'no', 'C215', '30080', 'no');</w:t>
      </w:r>
    </w:p>
    <w:p w14:paraId="75957473" w14:textId="77777777" w:rsidR="00EE6FEB" w:rsidRDefault="00EE6FEB"/>
    <w:p w14:paraId="01A14E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73, 51, 'management', 'married', 'high.school', 'no', 'no', 'no', 'C13', '77041', 'no');</w:t>
      </w:r>
    </w:p>
    <w:p w14:paraId="24510FF0" w14:textId="77777777" w:rsidR="00EE6FEB" w:rsidRDefault="00EE6FEB"/>
    <w:p w14:paraId="54DD21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74, 28, 'management', 'married', 'university.degree', 'no', 'no', 'no', 'C2', '90032', 'yes');</w:t>
      </w:r>
    </w:p>
    <w:p w14:paraId="424EF9DA" w14:textId="77777777" w:rsidR="00EE6FEB" w:rsidRDefault="00EE6FEB"/>
    <w:p w14:paraId="6AD406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75, 57, 'blue-collar', 'divorced', 'unknown', 'unknown', 'unknown', 'unknown', 'C2', '90032', 'no');</w:t>
      </w:r>
    </w:p>
    <w:p w14:paraId="6306479A" w14:textId="77777777" w:rsidR="00EE6FEB" w:rsidRDefault="00EE6FEB"/>
    <w:p w14:paraId="02F5C2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76, 41, 'blue-collar', 'married', 'basic.9y', 'no', 'no', 'no', 'C2', '90032', 'no');</w:t>
      </w:r>
    </w:p>
    <w:p w14:paraId="2945B71B" w14:textId="77777777" w:rsidR="00EE6FEB" w:rsidRDefault="00EE6FEB"/>
    <w:p w14:paraId="728E48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77, 49, 'unknown', 'married', 'basic.6y', 'no', 'no', 'no', 'C2', '90032', 'no');</w:t>
      </w:r>
    </w:p>
    <w:p w14:paraId="578C921B" w14:textId="77777777" w:rsidR="00EE6FEB" w:rsidRDefault="00EE6FEB"/>
    <w:p w14:paraId="46CDEC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78, 44, 'technician', 'married', 'high.school', 'no', 'yes', 'yes', 'C2', '90032', 'no');</w:t>
      </w:r>
    </w:p>
    <w:p w14:paraId="64F10AAA" w14:textId="77777777" w:rsidR="00EE6FEB" w:rsidRDefault="00EE6FEB"/>
    <w:p w14:paraId="0E3311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79, 57, 'retired', 'divorced', 'professional.course', 'no', 'no', 'no', 'C2', '90032', 'no');</w:t>
      </w:r>
    </w:p>
    <w:p w14:paraId="5820D0EB" w14:textId="77777777" w:rsidR="00EE6FEB" w:rsidRDefault="00EE6FEB"/>
    <w:p w14:paraId="7DFBBA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80, 36, 'services', 'married', 'high.school', 'unknown', 'no', 'no', 'C2', '90032', 'no');</w:t>
      </w:r>
    </w:p>
    <w:p w14:paraId="3D4139CD" w14:textId="77777777" w:rsidR="00EE6FEB" w:rsidRDefault="00EE6FEB"/>
    <w:p w14:paraId="0A5348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81, 49, 'admin.', 'married', 'high.school', 'no', 'yes', 'no', 'C241', '70506', 'no');</w:t>
      </w:r>
    </w:p>
    <w:p w14:paraId="381D1726" w14:textId="77777777" w:rsidR="00EE6FEB" w:rsidRDefault="00EE6FEB"/>
    <w:p w14:paraId="4F0DE0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82, 45, 'admin.', 'married', 'high.school', 'no', 'no', 'no', 'C55', '45014', 'no');</w:t>
      </w:r>
    </w:p>
    <w:p w14:paraId="626A6437" w14:textId="77777777" w:rsidR="00EE6FEB" w:rsidRDefault="00EE6FEB"/>
    <w:p w14:paraId="26938A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83, 30, 'entrepreneur', 'married', 'high.school', 'no', 'unknown', 'unknown', 'C355', '49505', 'no');</w:t>
      </w:r>
    </w:p>
    <w:p w14:paraId="0530F433" w14:textId="77777777" w:rsidR="00EE6FEB" w:rsidRDefault="00EE6FEB"/>
    <w:p w14:paraId="421502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84, 46, 'admin.', 'married', 'basic.9y', 'unknown', 'yes', 'no', 'C355', '49505', 'no');</w:t>
      </w:r>
    </w:p>
    <w:p w14:paraId="3B00396E" w14:textId="77777777" w:rsidR="00EE6FEB" w:rsidRDefault="00EE6FEB"/>
    <w:p w14:paraId="12A811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85, 43, 'blue-collar', 'single', 'basic.9y', 'no', 'yes', 'no', 'C86', '11561', 'no');</w:t>
      </w:r>
    </w:p>
    <w:p w14:paraId="54BBA03F" w14:textId="77777777" w:rsidR="00EE6FEB" w:rsidRDefault="00EE6FEB"/>
    <w:p w14:paraId="3CFF6E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86, 26, 'admin.', 'single', 'high.school', 'no', 'no', 'no', 'C86', '11561', 'no');</w:t>
      </w:r>
    </w:p>
    <w:p w14:paraId="2E496C43" w14:textId="77777777" w:rsidR="00EE6FEB" w:rsidRDefault="00EE6FEB"/>
    <w:p w14:paraId="51CB01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87, 47, 'blue-collar', 'married', 'basic.6y', 'unknown', 'unknown', 'unknown', 'C2', '90008', 'no');</w:t>
      </w:r>
    </w:p>
    <w:p w14:paraId="73F28C2E" w14:textId="77777777" w:rsidR="00EE6FEB" w:rsidRDefault="00EE6FEB"/>
    <w:p w14:paraId="3AF8B4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88, 52, 'blue-collar', 'married', 'basic.4y', 'unknown', 'no', 'no', 'C418', '30605', 'no');</w:t>
      </w:r>
    </w:p>
    <w:p w14:paraId="72307838" w14:textId="77777777" w:rsidR="00EE6FEB" w:rsidRDefault="00EE6FEB"/>
    <w:p w14:paraId="4880FC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89, 33, 'self-employed', 'married', 'university.degree', 'no', 'no', 'no', 'C418', '30605', 'no');</w:t>
      </w:r>
    </w:p>
    <w:p w14:paraId="17683868" w14:textId="77777777" w:rsidR="00EE6FEB" w:rsidRDefault="00EE6FEB"/>
    <w:p w14:paraId="14489C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90, 28, 'admin.', 'single', 'university.degree', 'no', 'yes', 'no', 'C101', '33180', 'no');</w:t>
      </w:r>
    </w:p>
    <w:p w14:paraId="40AFDA8A" w14:textId="77777777" w:rsidR="00EE6FEB" w:rsidRDefault="00EE6FEB"/>
    <w:p w14:paraId="355FA8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91, 28, 'blue-collar', 'married', 'unknown', 'unknown', 'no', 'no', 'C117', '92627', 'no');</w:t>
      </w:r>
    </w:p>
    <w:p w14:paraId="31CAD586" w14:textId="77777777" w:rsidR="00EE6FEB" w:rsidRDefault="00EE6FEB"/>
    <w:p w14:paraId="4D6E32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92, 42, 'blue-collar', 'married', 'unknown', 'unknown', 'no', 'no', 'C117', '92627', 'no');</w:t>
      </w:r>
    </w:p>
    <w:p w14:paraId="1783C5D1" w14:textId="77777777" w:rsidR="00EE6FEB" w:rsidRDefault="00EE6FEB"/>
    <w:p w14:paraId="35489E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93, 28, 'blue-collar', 'married', 'basic.6y', 'no', 'no', 'no', 'C117', '92627', 'yes');</w:t>
      </w:r>
    </w:p>
    <w:p w14:paraId="3DEC9183" w14:textId="77777777" w:rsidR="00EE6FEB" w:rsidRDefault="00EE6FEB"/>
    <w:p w14:paraId="37971D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94, 54, 'management', 'married', 'basic.6y', 'no', 'no', 'no', 'C224', '92683', 'no');</w:t>
      </w:r>
    </w:p>
    <w:p w14:paraId="3B4A88E7" w14:textId="77777777" w:rsidR="00EE6FEB" w:rsidRDefault="00EE6FEB"/>
    <w:p w14:paraId="3572DF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95, 35, 'admin.', 'married', 'high.school', 'no', 'yes', 'no', 'C1', '42420', 'no');</w:t>
      </w:r>
    </w:p>
    <w:p w14:paraId="12F6478A" w14:textId="77777777" w:rsidR="00EE6FEB" w:rsidRDefault="00EE6FEB"/>
    <w:p w14:paraId="0D2338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96, 60, 'admin.', 'married', 'university.degree', 'unknown', 'no', 'no', 'C1', '42420', 'no');</w:t>
      </w:r>
    </w:p>
    <w:p w14:paraId="1B3C39C9" w14:textId="77777777" w:rsidR="00EE6FEB" w:rsidRDefault="00EE6FEB"/>
    <w:p w14:paraId="708183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97, 47, 'services', 'married', 'high.school', 'unknown', 'yes', 'yes', 'C2', '90036', 'no');</w:t>
      </w:r>
    </w:p>
    <w:p w14:paraId="33B0CAE3" w14:textId="77777777" w:rsidR="00EE6FEB" w:rsidRDefault="00EE6FEB"/>
    <w:p w14:paraId="206441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98, 60, 'retired', 'married', 'high.school', 'no', 'yes', 'no', 'C3', '33311', 'no');</w:t>
      </w:r>
    </w:p>
    <w:p w14:paraId="413D3F6C" w14:textId="77777777" w:rsidR="00EE6FEB" w:rsidRDefault="00EE6FEB"/>
    <w:p w14:paraId="65B6E5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9999, 29, 'management', 'single', 'university.degree', 'unknown', 'yes', 'no', 'C3', '33311', 'no');</w:t>
      </w:r>
    </w:p>
    <w:p w14:paraId="349FB12E" w14:textId="77777777" w:rsidR="00EE6FEB" w:rsidRDefault="00EE6FEB"/>
    <w:p w14:paraId="6D5D03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00, 49, 'technician', 'married', 'high.school', 'no', 'no', 'no', 'C2', '90032', 'no');</w:t>
      </w:r>
    </w:p>
    <w:p w14:paraId="2465FF59" w14:textId="77777777" w:rsidR="00EE6FEB" w:rsidRDefault="00EE6FEB"/>
    <w:p w14:paraId="7801B3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01, 56, 'retired', 'married', 'basic.4y', 'no', 'no', 'no', 'C2', '90032', 'no');</w:t>
      </w:r>
    </w:p>
    <w:p w14:paraId="7440C801" w14:textId="77777777" w:rsidR="00EE6FEB" w:rsidRDefault="00EE6FEB"/>
    <w:p w14:paraId="7445CD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02, 33, 'admin.', 'married', 'high.school', 'no', 'no', 'no', 'C2', '90032', 'no');</w:t>
      </w:r>
    </w:p>
    <w:p w14:paraId="34E4647E" w14:textId="77777777" w:rsidR="00EE6FEB" w:rsidRDefault="00EE6FEB"/>
    <w:p w14:paraId="38F00B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03, 28, 'student', 'single', 'high.school', 'no', 'yes', 'yes', 'C2', '90032', 'no');</w:t>
      </w:r>
    </w:p>
    <w:p w14:paraId="6BF2D2F2" w14:textId="77777777" w:rsidR="00EE6FEB" w:rsidRDefault="00EE6FEB"/>
    <w:p w14:paraId="5D938E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04, 60, 'admin.', 'married', 'university.degree', 'no', 'no', 'no', 'C2', '90032', 'yes');</w:t>
      </w:r>
    </w:p>
    <w:p w14:paraId="00C5A664" w14:textId="77777777" w:rsidR="00EE6FEB" w:rsidRDefault="00EE6FEB"/>
    <w:p w14:paraId="398CFC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05, 34, 'admin.', 'married', 'high.school', 'no', 'no', 'no', 'C2', '90032', 'no');</w:t>
      </w:r>
    </w:p>
    <w:p w14:paraId="70AF7C7B" w14:textId="77777777" w:rsidR="00EE6FEB" w:rsidRDefault="00EE6FEB"/>
    <w:p w14:paraId="174771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06, 36, 'blue-collar', 'married', 'basic.9y', 'unknown', 'yes', 'no', 'C2', '90032', 'no');</w:t>
      </w:r>
    </w:p>
    <w:p w14:paraId="2ADDB840" w14:textId="77777777" w:rsidR="00EE6FEB" w:rsidRDefault="00EE6FEB"/>
    <w:p w14:paraId="16F235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07, 39, 'management', 'single', 'university.degree', 'no', 'yes', 'no', 'C4', '28027', 'no');</w:t>
      </w:r>
    </w:p>
    <w:p w14:paraId="64FC8AC8" w14:textId="77777777" w:rsidR="00EE6FEB" w:rsidRDefault="00EE6FEB"/>
    <w:p w14:paraId="4764F5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08, 40, 'admin.', 'single', 'university.degree', 'no', 'no', 'no', 'C5', '98103', 'no');</w:t>
      </w:r>
    </w:p>
    <w:p w14:paraId="0729DC22" w14:textId="77777777" w:rsidR="00EE6FEB" w:rsidRDefault="00EE6FEB"/>
    <w:p w14:paraId="6BEEA8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09, 56, 'entrepreneur', 'married', 'university.degree', 'no', 'yes', 'yes', 'C6', '76106', 'no');</w:t>
      </w:r>
    </w:p>
    <w:p w14:paraId="3DB64CB8" w14:textId="77777777" w:rsidR="00EE6FEB" w:rsidRDefault="00EE6FEB"/>
    <w:p w14:paraId="15A9F3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10, 33, 'admin.', 'single', 'professional.course', 'no', 'no', 'no', 'C6', '76106', 'no');</w:t>
      </w:r>
    </w:p>
    <w:p w14:paraId="33E5D83C" w14:textId="77777777" w:rsidR="00EE6FEB" w:rsidRDefault="00EE6FEB"/>
    <w:p w14:paraId="13A544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11, 40, 'admin.', 'married', 'basic.9y', 'no', 'no', 'no', 'C7', '53711', 'no');</w:t>
      </w:r>
    </w:p>
    <w:p w14:paraId="46438507" w14:textId="77777777" w:rsidR="00EE6FEB" w:rsidRDefault="00EE6FEB"/>
    <w:p w14:paraId="275333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12, 40, 'blue-collar', 'divorced', 'basic.9y', 'no', 'no', 'no', 'C8', '84084', 'no');</w:t>
      </w:r>
    </w:p>
    <w:p w14:paraId="3DD9C3C6" w14:textId="77777777" w:rsidR="00EE6FEB" w:rsidRDefault="00EE6FEB"/>
    <w:p w14:paraId="663865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13, 32, 'blue-collar', 'married', 'basic.6y', 'unknown', 'yes', 'no', 'C9', '94109', 'no');</w:t>
      </w:r>
    </w:p>
    <w:p w14:paraId="1C8DB4C2" w14:textId="77777777" w:rsidR="00EE6FEB" w:rsidRDefault="00EE6FEB"/>
    <w:p w14:paraId="035C28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14, 37, 'technician', 'single', 'high.school', 'unknown', 'no', 'no', 'C9', '94109', 'no');</w:t>
      </w:r>
    </w:p>
    <w:p w14:paraId="01830A29" w14:textId="77777777" w:rsidR="00EE6FEB" w:rsidRDefault="00EE6FEB"/>
    <w:p w14:paraId="1B2987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15, 46, 'admin.', 'single', 'university.degree', 'no', 'yes', 'no', 'C9', '94109', 'no');</w:t>
      </w:r>
    </w:p>
    <w:p w14:paraId="234DC8E8" w14:textId="77777777" w:rsidR="00EE6FEB" w:rsidRDefault="00EE6FEB"/>
    <w:p w14:paraId="7A2144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16, 49, 'services', 'married', 'high.school', 'unknown', 'no', 'no', 'C10', '68025', 'no');</w:t>
      </w:r>
    </w:p>
    <w:p w14:paraId="6945781A" w14:textId="77777777" w:rsidR="00EE6FEB" w:rsidRDefault="00EE6FEB"/>
    <w:p w14:paraId="291D5B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17, 31, 'technician', 'single', 'professional.course', 'unknown', 'no', 'yes', 'C10', '68025', 'no');</w:t>
      </w:r>
    </w:p>
    <w:p w14:paraId="665C952C" w14:textId="77777777" w:rsidR="00EE6FEB" w:rsidRDefault="00EE6FEB"/>
    <w:p w14:paraId="08D39F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18, 36, 'student', 'single', 'basic.9y', 'no', 'yes', 'no', 'C11', '19140', 'no');</w:t>
      </w:r>
    </w:p>
    <w:p w14:paraId="39976499" w14:textId="77777777" w:rsidR="00EE6FEB" w:rsidRDefault="00EE6FEB"/>
    <w:p w14:paraId="7FFB19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19, 32, 'technician', 'married', 'university.degree', 'no', 'no', 'no', 'C12', '84057', 'no');</w:t>
      </w:r>
    </w:p>
    <w:p w14:paraId="5F0193C9" w14:textId="77777777" w:rsidR="00EE6FEB" w:rsidRDefault="00EE6FEB"/>
    <w:p w14:paraId="5A8F67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20, 35, 'student', 'single', 'university.degree', 'unknown', 'no', 'no', 'C2', '90049', 'yes');</w:t>
      </w:r>
    </w:p>
    <w:p w14:paraId="4A93BEA0" w14:textId="77777777" w:rsidR="00EE6FEB" w:rsidRDefault="00EE6FEB"/>
    <w:p w14:paraId="2104E8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21, 59, 'retired', 'married', 'basic.9y', 'no', 'no', 'no', 'C2', '90049', 'no');</w:t>
      </w:r>
    </w:p>
    <w:p w14:paraId="5463D0CB" w14:textId="77777777" w:rsidR="00EE6FEB" w:rsidRDefault="00EE6FEB"/>
    <w:p w14:paraId="144DF1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22, 47, 'management', 'divorced', 'university.degree', 'no', 'no', 'no', 'C11', '19140', 'no');</w:t>
      </w:r>
    </w:p>
    <w:p w14:paraId="0D297D93" w14:textId="77777777" w:rsidR="00EE6FEB" w:rsidRDefault="00EE6FEB"/>
    <w:p w14:paraId="0BC335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23, 46, 'blue-collar', 'married', 'basic.4y', 'unknown', 'no', 'no', 'C11', '19140', 'no');</w:t>
      </w:r>
    </w:p>
    <w:p w14:paraId="5AE4E226" w14:textId="77777777" w:rsidR="00EE6FEB" w:rsidRDefault="00EE6FEB"/>
    <w:p w14:paraId="19C49F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24, 41, 'self-employed', 'married', 'high.school', 'no', 'no', 'no', 'C11', '19140', 'no');</w:t>
      </w:r>
    </w:p>
    <w:p w14:paraId="27390672" w14:textId="77777777" w:rsidR="00EE6FEB" w:rsidRDefault="00EE6FEB"/>
    <w:p w14:paraId="51B8FC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25, 42, 'blue-collar', 'married', 'basic.6y', 'unknown', 'yes', 'no', 'C11', '19140', 'no');</w:t>
      </w:r>
    </w:p>
    <w:p w14:paraId="40C4906A" w14:textId="77777777" w:rsidR="00EE6FEB" w:rsidRDefault="00EE6FEB"/>
    <w:p w14:paraId="4FE4FD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26, 39, 'admin.', 'married', 'professional.course', 'no', 'unknown', 'unknown', 'C11', '19140', 'no');</w:t>
      </w:r>
    </w:p>
    <w:p w14:paraId="1ED89DDF" w14:textId="77777777" w:rsidR="00EE6FEB" w:rsidRDefault="00EE6FEB"/>
    <w:p w14:paraId="772D39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27, 46, 'blue-collar', 'divorced', 'basic.6y', 'no', 'unknown', 'unknown', 'C11', '19140', 'no');</w:t>
      </w:r>
    </w:p>
    <w:p w14:paraId="1D0858CA" w14:textId="77777777" w:rsidR="00EE6FEB" w:rsidRDefault="00EE6FEB"/>
    <w:p w14:paraId="6442F0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28, 27, 'admin.', 'married', 'university.degree', 'no', 'unknown', 'unknown', 'C11', '19140', 'no');</w:t>
      </w:r>
    </w:p>
    <w:p w14:paraId="77137A1C" w14:textId="77777777" w:rsidR="00EE6FEB" w:rsidRDefault="00EE6FEB"/>
    <w:p w14:paraId="41406E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29, 49, 'blue-collar', 'married', 'basic.9y', 'unknown', 'no', 'no', 'C13', '77095', 'no');</w:t>
      </w:r>
    </w:p>
    <w:p w14:paraId="5FCA8F29" w14:textId="77777777" w:rsidR="00EE6FEB" w:rsidRDefault="00EE6FEB"/>
    <w:p w14:paraId="78E2F8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30, 50, 'technician', 'married', 'professional.course', 'unknown', 'no', 'no', 'C14', '75080', 'no');</w:t>
      </w:r>
    </w:p>
    <w:p w14:paraId="366BDEF1" w14:textId="77777777" w:rsidR="00EE6FEB" w:rsidRDefault="00EE6FEB"/>
    <w:p w14:paraId="63549D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31, 49, 'services', 'married', 'high.school', 'unknown', 'no', 'no', 'C14', '75080', 'no');</w:t>
      </w:r>
    </w:p>
    <w:p w14:paraId="4026D700" w14:textId="77777777" w:rsidR="00EE6FEB" w:rsidRDefault="00EE6FEB"/>
    <w:p w14:paraId="2D12F4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32, 39, 'technician', 'single', 'professional.course', 'unknown', 'no', 'no', 'C13', '77041', 'no');</w:t>
      </w:r>
    </w:p>
    <w:p w14:paraId="4B366E8E" w14:textId="77777777" w:rsidR="00EE6FEB" w:rsidRDefault="00EE6FEB"/>
    <w:p w14:paraId="023C09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33, 47, 'admin.', 'divorced', 'high.school', 'no', 'no', 'no', 'C13', '77041', 'no');</w:t>
      </w:r>
    </w:p>
    <w:p w14:paraId="543F1A95" w14:textId="77777777" w:rsidR="00EE6FEB" w:rsidRDefault="00EE6FEB"/>
    <w:p w14:paraId="13EBA7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34, 30, 'blue-collar', 'married', 'basic.9y', 'no', 'no', 'no', 'C13', '77041', 'no');</w:t>
      </w:r>
    </w:p>
    <w:p w14:paraId="5273099C" w14:textId="77777777" w:rsidR="00EE6FEB" w:rsidRDefault="00EE6FEB"/>
    <w:p w14:paraId="224498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35, 40, 'admin.', 'married', 'professional.course', 'unknown', 'no', 'no', 'C13', '77041', 'no');</w:t>
      </w:r>
    </w:p>
    <w:p w14:paraId="3C9F8AF0" w14:textId="77777777" w:rsidR="00EE6FEB" w:rsidRDefault="00EE6FEB"/>
    <w:p w14:paraId="4FA1F3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36, 56, 'blue-collar', 'married', 'basic.4y', 'unknown', 'no', 'no', 'C15', '60540', 'no');</w:t>
      </w:r>
    </w:p>
    <w:p w14:paraId="12F80517" w14:textId="77777777" w:rsidR="00EE6FEB" w:rsidRDefault="00EE6FEB"/>
    <w:p w14:paraId="4FE7F2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37, 40, 'management', 'divorced', 'university.degree', 'unknown', 'yes', 'no', 'C2', '90049', 'no');</w:t>
      </w:r>
    </w:p>
    <w:p w14:paraId="1045C2F1" w14:textId="77777777" w:rsidR="00EE6FEB" w:rsidRDefault="00EE6FEB"/>
    <w:p w14:paraId="5F545F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38, 30, 'admin.', 'married', 'university.degree', 'no', 'no', 'no', 'C16', '32935', 'no');</w:t>
      </w:r>
    </w:p>
    <w:p w14:paraId="42EB5964" w14:textId="77777777" w:rsidR="00EE6FEB" w:rsidRDefault="00EE6FEB"/>
    <w:p w14:paraId="59D134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39, 33, 'self-employed', 'single', 'university.degree', 'no', 'no', 'no', 'C17', '55122', 'no');</w:t>
      </w:r>
    </w:p>
    <w:p w14:paraId="49C7F2E7" w14:textId="77777777" w:rsidR="00EE6FEB" w:rsidRDefault="00EE6FEB"/>
    <w:p w14:paraId="16BE69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40, 35, 'blue-collar', 'married', 'basic.6y', 'no', 'no', 'no', 'C17', '55122', 'no');</w:t>
      </w:r>
    </w:p>
    <w:p w14:paraId="21E6F392" w14:textId="77777777" w:rsidR="00EE6FEB" w:rsidRDefault="00EE6FEB"/>
    <w:p w14:paraId="341AF6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41, 47, 'admin.', 'divorced', 'high.school', 'no', 'yes', 'no', 'C18', '48185', 'yes');</w:t>
      </w:r>
    </w:p>
    <w:p w14:paraId="097799AF" w14:textId="77777777" w:rsidR="00EE6FEB" w:rsidRDefault="00EE6FEB"/>
    <w:p w14:paraId="4C4F81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42, 46, 'blue-collar', 'married', 'basic.6y', 'no', 'no', 'no', 'C19', '19901', 'no');</w:t>
      </w:r>
    </w:p>
    <w:p w14:paraId="21345EC9" w14:textId="77777777" w:rsidR="00EE6FEB" w:rsidRDefault="00EE6FEB"/>
    <w:p w14:paraId="712504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43, 53, 'services', 'married', 'high.school', 'unknown', 'yes', 'no', 'C19', '19901', 'no');</w:t>
      </w:r>
    </w:p>
    <w:p w14:paraId="3426FD3F" w14:textId="77777777" w:rsidR="00EE6FEB" w:rsidRDefault="00EE6FEB"/>
    <w:p w14:paraId="56CE30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44, 58, 'self-employed', 'divorced', 'professional.course', 'no', 'yes', 'no', 'C20', '47150', 'no');</w:t>
      </w:r>
    </w:p>
    <w:p w14:paraId="3F1EFE31" w14:textId="77777777" w:rsidR="00EE6FEB" w:rsidRDefault="00EE6FEB"/>
    <w:p w14:paraId="230A74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45, 49, 'housemaid', 'single', 'high.school', 'unknown', 'no', 'no', 'C20', '47150', 'no');</w:t>
      </w:r>
    </w:p>
    <w:p w14:paraId="633524E7" w14:textId="77777777" w:rsidR="00EE6FEB" w:rsidRDefault="00EE6FEB"/>
    <w:p w14:paraId="08D5AC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46, 34, 'services', 'divorced', 'basic.9y', 'unknown', 'no', 'no', 'C20', '47150', 'no');</w:t>
      </w:r>
    </w:p>
    <w:p w14:paraId="084A6A82" w14:textId="77777777" w:rsidR="00EE6FEB" w:rsidRDefault="00EE6FEB"/>
    <w:p w14:paraId="29E4AE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47, 41, 'blue-collar', 'married', 'basic.9y', 'unknown', 'no', 'no', 'C20', '47150', 'no');</w:t>
      </w:r>
    </w:p>
    <w:p w14:paraId="44FFBF33" w14:textId="77777777" w:rsidR="00EE6FEB" w:rsidRDefault="00EE6FEB"/>
    <w:p w14:paraId="2256F1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48, 47, 'admin.', 'married', 'professional.course', 'no', 'no', 'no', 'C21', '10024', 'no');</w:t>
      </w:r>
    </w:p>
    <w:p w14:paraId="7C8348A0" w14:textId="77777777" w:rsidR="00EE6FEB" w:rsidRDefault="00EE6FEB"/>
    <w:p w14:paraId="538611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49, 49, 'services', 'married', 'high.school', 'no', 'no', 'no', 'C21', '10024', 'no');</w:t>
      </w:r>
    </w:p>
    <w:p w14:paraId="59675EB6" w14:textId="77777777" w:rsidR="00EE6FEB" w:rsidRDefault="00EE6FEB"/>
    <w:p w14:paraId="6DA964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50, 54, 'retired', 'divorced', 'basic.4y', 'no', 'no', 'no', 'C22', '12180', 'no');</w:t>
      </w:r>
    </w:p>
    <w:p w14:paraId="168B0487" w14:textId="77777777" w:rsidR="00EE6FEB" w:rsidRDefault="00EE6FEB"/>
    <w:p w14:paraId="6E395C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51, 41, 'services', 'divorced', 'basic.9y', 'no', 'no', 'no', 'C22', '12180', 'no');</w:t>
      </w:r>
    </w:p>
    <w:p w14:paraId="2999A498" w14:textId="77777777" w:rsidR="00EE6FEB" w:rsidRDefault="00EE6FEB"/>
    <w:p w14:paraId="064C2D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52, 36, 'admin.', 'married', 'university.degree', 'no', 'yes', 'no', 'C22', '12180', 'no');</w:t>
      </w:r>
    </w:p>
    <w:p w14:paraId="33715F92" w14:textId="77777777" w:rsidR="00EE6FEB" w:rsidRDefault="00EE6FEB"/>
    <w:p w14:paraId="1F6C44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53, 51, 'technician', 'married', 'professional.course', 'no', 'yes', 'no', 'C22', '12180', 'no');</w:t>
      </w:r>
    </w:p>
    <w:p w14:paraId="177A67CF" w14:textId="77777777" w:rsidR="00EE6FEB" w:rsidRDefault="00EE6FEB"/>
    <w:p w14:paraId="4DED2A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54, 52, 'management', 'divorced', 'university.degree', 'no', 'no', 'no', 'C22', '12180', 'no');</w:t>
      </w:r>
    </w:p>
    <w:p w14:paraId="1E86E9A0" w14:textId="77777777" w:rsidR="00EE6FEB" w:rsidRDefault="00EE6FEB"/>
    <w:p w14:paraId="38BD56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55, 29, 'admin.', 'married', 'university.degree', 'no', 'no', 'yes', 'C22', '12180', 'no');</w:t>
      </w:r>
    </w:p>
    <w:p w14:paraId="52B1E8A2" w14:textId="77777777" w:rsidR="00EE6FEB" w:rsidRDefault="00EE6FEB"/>
    <w:p w14:paraId="0E366F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56, 46, 'services', 'married', 'basic.9y', 'no', 'no', 'no', 'C22', '12180', 'no');</w:t>
      </w:r>
    </w:p>
    <w:p w14:paraId="596F138E" w14:textId="77777777" w:rsidR="00EE6FEB" w:rsidRDefault="00EE6FEB"/>
    <w:p w14:paraId="154E22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57, 42, 'technician', 'single', 'high.school', 'no', 'no', 'no', 'C2', '90004', 'no');</w:t>
      </w:r>
    </w:p>
    <w:p w14:paraId="7188A285" w14:textId="77777777" w:rsidR="00EE6FEB" w:rsidRDefault="00EE6FEB"/>
    <w:p w14:paraId="21CFC1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58, 35, 'self-employed', 'married', 'basic.4y', 'unknown', 'no', 'no', 'C2', '90004', 'no');</w:t>
      </w:r>
    </w:p>
    <w:p w14:paraId="3A43F3F6" w14:textId="77777777" w:rsidR="00EE6FEB" w:rsidRDefault="00EE6FEB"/>
    <w:p w14:paraId="5BF300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59, 48, 'admin.', 'single', 'university.degree', 'no', 'yes', 'no', 'C2', '90004', 'no');</w:t>
      </w:r>
    </w:p>
    <w:p w14:paraId="145CA570" w14:textId="77777777" w:rsidR="00EE6FEB" w:rsidRDefault="00EE6FEB"/>
    <w:p w14:paraId="414370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60, 27, 'technician', 'single', 'professional.course', 'no', 'no', 'no', 'C2', '90004', 'no');</w:t>
      </w:r>
    </w:p>
    <w:p w14:paraId="5341101C" w14:textId="77777777" w:rsidR="00EE6FEB" w:rsidRDefault="00EE6FEB"/>
    <w:p w14:paraId="0213E1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61, 32, 'self-employed', 'single', 'high.school', 'no', 'no', 'no', 'C23', '60610', 'no');</w:t>
      </w:r>
    </w:p>
    <w:p w14:paraId="4FCF468B" w14:textId="77777777" w:rsidR="00EE6FEB" w:rsidRDefault="00EE6FEB"/>
    <w:p w14:paraId="5DD22F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62, 45, 'blue-collar', 'married', 'basic.9y', 'unknown', 'yes', 'yes', 'C24', '85234', 'no');</w:t>
      </w:r>
    </w:p>
    <w:p w14:paraId="6378B6AE" w14:textId="77777777" w:rsidR="00EE6FEB" w:rsidRDefault="00EE6FEB"/>
    <w:p w14:paraId="290510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63, 35, 'admin.', 'married', 'university.degree', 'no', 'no', 'no', 'C24', '85234', 'no');</w:t>
      </w:r>
    </w:p>
    <w:p w14:paraId="425A79D3" w14:textId="77777777" w:rsidR="00EE6FEB" w:rsidRDefault="00EE6FEB"/>
    <w:p w14:paraId="24006E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64, 32, 'services', 'married', 'high.school', 'no', 'no', 'no', 'C25', '22153', 'no');</w:t>
      </w:r>
    </w:p>
    <w:p w14:paraId="3FAEC9DC" w14:textId="77777777" w:rsidR="00EE6FEB" w:rsidRDefault="00EE6FEB"/>
    <w:p w14:paraId="2F82D0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65, 47, 'management', 'married', 'basic.4y', 'no', 'no', 'yes', 'C21', '10009', 'no');</w:t>
      </w:r>
    </w:p>
    <w:p w14:paraId="488A131E" w14:textId="77777777" w:rsidR="00EE6FEB" w:rsidRDefault="00EE6FEB"/>
    <w:p w14:paraId="740C37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66, 35, 'admin.', 'married', 'high.school', 'no', 'no', 'yes', 'C26', '49201', 'no');</w:t>
      </w:r>
    </w:p>
    <w:p w14:paraId="13CB14C9" w14:textId="77777777" w:rsidR="00EE6FEB" w:rsidRDefault="00EE6FEB"/>
    <w:p w14:paraId="70E91C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67, 53, 'admin.', 'single', 'high.school', 'no', 'no', 'no', 'C27', '38109', 'no');</w:t>
      </w:r>
    </w:p>
    <w:p w14:paraId="3A024CF2" w14:textId="77777777" w:rsidR="00EE6FEB" w:rsidRDefault="00EE6FEB"/>
    <w:p w14:paraId="054EB8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68, 37, 'technician', 'married', 'professional.course', 'no', 'no', 'no', 'C27', '38109', 'no');</w:t>
      </w:r>
    </w:p>
    <w:p w14:paraId="380AF4DB" w14:textId="77777777" w:rsidR="00EE6FEB" w:rsidRDefault="00EE6FEB"/>
    <w:p w14:paraId="176044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69, 42, 'admin.', 'married', 'basic.4y', 'no', 'no', 'no', 'C27', '38109', 'no');</w:t>
      </w:r>
    </w:p>
    <w:p w14:paraId="6323A120" w14:textId="77777777" w:rsidR="00EE6FEB" w:rsidRDefault="00EE6FEB"/>
    <w:p w14:paraId="68E926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70, 58, 'retired', 'married', 'basic.4y', 'unknown', 'no', 'no', 'C13', '77041', 'no');</w:t>
      </w:r>
    </w:p>
    <w:p w14:paraId="53717A2D" w14:textId="77777777" w:rsidR="00EE6FEB" w:rsidRDefault="00EE6FEB"/>
    <w:p w14:paraId="4368F9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71, 35, 'technician', 'married', 'professional.course', 'no', 'no', 'no', 'C13', '77041', 'no');</w:t>
      </w:r>
    </w:p>
    <w:p w14:paraId="2D3D2A78" w14:textId="77777777" w:rsidR="00EE6FEB" w:rsidRDefault="00EE6FEB"/>
    <w:p w14:paraId="1E9312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72, 55, 'admin.', 'married', 'high.school', 'no', 'yes', 'no', 'C13', '77041', 'no');</w:t>
      </w:r>
    </w:p>
    <w:p w14:paraId="0B27D850" w14:textId="77777777" w:rsidR="00EE6FEB" w:rsidRDefault="00EE6FEB"/>
    <w:p w14:paraId="12A21D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73, 51, 'blue-collar', 'married', 'basic.4y', 'unknown', 'no', 'no', 'C13', '77070', 'no');</w:t>
      </w:r>
    </w:p>
    <w:p w14:paraId="7061DA2B" w14:textId="77777777" w:rsidR="00EE6FEB" w:rsidRDefault="00EE6FEB"/>
    <w:p w14:paraId="74FB86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74, 51, 'admin.', 'married', 'professional.course', 'unknown', 'no', 'no', 'C28', '35601', 'no');</w:t>
      </w:r>
    </w:p>
    <w:p w14:paraId="706D5993" w14:textId="77777777" w:rsidR="00EE6FEB" w:rsidRDefault="00EE6FEB"/>
    <w:p w14:paraId="2E1256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75, 48, 'services', 'divorced', 'basic.6y', 'unknown', 'yes', 'no', 'C28', '35601', 'no');</w:t>
      </w:r>
    </w:p>
    <w:p w14:paraId="109D01E3" w14:textId="77777777" w:rsidR="00EE6FEB" w:rsidRDefault="00EE6FEB"/>
    <w:p w14:paraId="725E21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76, 34, 'admin.', 'married', 'high.school', 'no', 'no', 'no', 'C9', '94122', 'no');</w:t>
      </w:r>
    </w:p>
    <w:p w14:paraId="2041BD1C" w14:textId="77777777" w:rsidR="00EE6FEB" w:rsidRDefault="00EE6FEB"/>
    <w:p w14:paraId="1500A6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77, 45, 'admin.', 'married', 'basic.9y', 'no', 'no', 'no', 'C9', '94122', 'no');</w:t>
      </w:r>
    </w:p>
    <w:p w14:paraId="54FF5EDA" w14:textId="77777777" w:rsidR="00EE6FEB" w:rsidRDefault="00EE6FEB"/>
    <w:p w14:paraId="63E6A4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78, 33, 'technician', 'married', 'professional.course', 'no', 'yes', 'no', 'C29', '27707', 'no');</w:t>
      </w:r>
    </w:p>
    <w:p w14:paraId="223F5553" w14:textId="77777777" w:rsidR="00EE6FEB" w:rsidRDefault="00EE6FEB"/>
    <w:p w14:paraId="72B915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79, 41, 'admin.', 'married', 'university.degree', 'no', 'yes', 'yes', 'C23', '60623', 'no');</w:t>
      </w:r>
    </w:p>
    <w:p w14:paraId="417D08EF" w14:textId="77777777" w:rsidR="00EE6FEB" w:rsidRDefault="00EE6FEB"/>
    <w:p w14:paraId="74CC87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80, 42, 'blue-collar', 'single', 'basic.6y', 'no', 'unknown', 'unknown', 'C30', '29203', 'no');</w:t>
      </w:r>
    </w:p>
    <w:p w14:paraId="6579E891" w14:textId="77777777" w:rsidR="00EE6FEB" w:rsidRDefault="00EE6FEB"/>
    <w:p w14:paraId="10DBFE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81, 30, 'admin.', 'married', 'high.school', 'no', 'no', 'no', 'C31', '55901', 'no');</w:t>
      </w:r>
    </w:p>
    <w:p w14:paraId="62C64AA7" w14:textId="77777777" w:rsidR="00EE6FEB" w:rsidRDefault="00EE6FEB"/>
    <w:p w14:paraId="6C2AC2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82, 41, 'blue-collar', 'married', 'basic.9y', 'unknown', 'yes', 'no', 'C31', '55901', 'yes');</w:t>
      </w:r>
    </w:p>
    <w:p w14:paraId="3F7A86A4" w14:textId="77777777" w:rsidR="00EE6FEB" w:rsidRDefault="00EE6FEB"/>
    <w:p w14:paraId="5A8C12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83, 45, 'housemaid', 'married', 'professional.course', 'unknown', 'yes', 'no', 'C13', '77095', 'no');</w:t>
      </w:r>
    </w:p>
    <w:p w14:paraId="4AB7388B" w14:textId="77777777" w:rsidR="00EE6FEB" w:rsidRDefault="00EE6FEB"/>
    <w:p w14:paraId="720117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84, 45, 'services', 'married', 'basic.6y', 'no', 'yes', 'yes', 'C2', '90036', 'no');</w:t>
      </w:r>
    </w:p>
    <w:p w14:paraId="2EF2052C" w14:textId="77777777" w:rsidR="00EE6FEB" w:rsidRDefault="00EE6FEB"/>
    <w:p w14:paraId="15BD27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85, 38, 'technician', 'single', 'professional.course', 'no', 'no', 'no', 'C2', '90036', 'no');</w:t>
      </w:r>
    </w:p>
    <w:p w14:paraId="149799EB" w14:textId="77777777" w:rsidR="00EE6FEB" w:rsidRDefault="00EE6FEB"/>
    <w:p w14:paraId="16F893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86, 40, 'services', 'married', 'unknown', 'unknown', 'no', 'no', 'C2', '90036', 'no');</w:t>
      </w:r>
    </w:p>
    <w:p w14:paraId="594A171A" w14:textId="77777777" w:rsidR="00EE6FEB" w:rsidRDefault="00EE6FEB"/>
    <w:p w14:paraId="0A652A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87, 43, 'admin.', 'married', 'university.degree', 'no', 'no', 'no', 'C32', '55407', 'no');</w:t>
      </w:r>
    </w:p>
    <w:p w14:paraId="660F98C6" w14:textId="77777777" w:rsidR="00EE6FEB" w:rsidRDefault="00EE6FEB"/>
    <w:p w14:paraId="7F64C6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88, 35, 'blue-collar', 'married', 'basic.9y', 'unknown', 'yes', 'no', 'C32', '55407', 'no');</w:t>
      </w:r>
    </w:p>
    <w:p w14:paraId="580D3203" w14:textId="77777777" w:rsidR="00EE6FEB" w:rsidRDefault="00EE6FEB"/>
    <w:p w14:paraId="0D447D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89, 37, 'blue-collar', 'single', 'basic.4y', 'unknown', 'yes', 'yes', 'C32', '55407', 'no');</w:t>
      </w:r>
    </w:p>
    <w:p w14:paraId="17904EC1" w14:textId="77777777" w:rsidR="00EE6FEB" w:rsidRDefault="00EE6FEB"/>
    <w:p w14:paraId="162A0A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90, 39, 'management', 'married', 'basic.4y', 'unknown', 'yes', 'no', 'C33', '97206', 'no');</w:t>
      </w:r>
    </w:p>
    <w:p w14:paraId="65D31017" w14:textId="77777777" w:rsidR="00EE6FEB" w:rsidRDefault="00EE6FEB"/>
    <w:p w14:paraId="6D1D31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91, 34, 'blue-collar', 'married', 'basic.9y', 'no', 'yes', 'no', 'C21', '10009', 'no');</w:t>
      </w:r>
    </w:p>
    <w:p w14:paraId="13FFD71C" w14:textId="77777777" w:rsidR="00EE6FEB" w:rsidRDefault="00EE6FEB"/>
    <w:p w14:paraId="58EC13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92, 46, 'blue-collar', 'married', 'basic.4y', 'unknown', 'no', 'yes', 'C9', '94122', 'no');</w:t>
      </w:r>
    </w:p>
    <w:p w14:paraId="73AA91E7" w14:textId="77777777" w:rsidR="00EE6FEB" w:rsidRDefault="00EE6FEB"/>
    <w:p w14:paraId="71AC32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93, 44, 'blue-collar', 'married', 'basic.4y', 'no', 'no', 'no', 'C34', '55106', 'no');</w:t>
      </w:r>
    </w:p>
    <w:p w14:paraId="760AA133" w14:textId="77777777" w:rsidR="00EE6FEB" w:rsidRDefault="00EE6FEB"/>
    <w:p w14:paraId="10D723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94, 40, 'entrepreneur', 'married', 'university.degree', 'unknown', 'unknown', 'unknown', 'C23', '60610', 'no');</w:t>
      </w:r>
    </w:p>
    <w:p w14:paraId="28809152" w14:textId="77777777" w:rsidR="00EE6FEB" w:rsidRDefault="00EE6FEB"/>
    <w:p w14:paraId="6753B8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95, 46, 'entrepreneur', 'married', 'basic.9y', 'no', 'no', 'no', 'C23', '60610', 'no');</w:t>
      </w:r>
    </w:p>
    <w:p w14:paraId="11E28B6B" w14:textId="77777777" w:rsidR="00EE6FEB" w:rsidRDefault="00EE6FEB"/>
    <w:p w14:paraId="3B0B45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96, 36, 'management', 'divorced', 'university.degree', 'no', 'no', 'no', 'C23', '60610', 'no');</w:t>
      </w:r>
    </w:p>
    <w:p w14:paraId="3A692610" w14:textId="77777777" w:rsidR="00EE6FEB" w:rsidRDefault="00EE6FEB"/>
    <w:p w14:paraId="6EE60A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97, 41, 'blue-collar', 'married', 'basic.4y', 'unknown', 'yes', 'no', 'C31', '55901', 'no');</w:t>
      </w:r>
    </w:p>
    <w:p w14:paraId="0A2AF6E8" w14:textId="77777777" w:rsidR="00EE6FEB" w:rsidRDefault="00EE6FEB"/>
    <w:p w14:paraId="2D4EC6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98, 42, 'services', 'married', 'unknown', 'no', 'yes', 'no', 'C35', '80013', 'no');</w:t>
      </w:r>
    </w:p>
    <w:p w14:paraId="422C5F04" w14:textId="77777777" w:rsidR="00EE6FEB" w:rsidRDefault="00EE6FEB"/>
    <w:p w14:paraId="3B45E2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099, 34, 'technician', 'single', 'university.degree', 'no', 'no', 'no', 'C35', '80013', 'no');</w:t>
      </w:r>
    </w:p>
    <w:p w14:paraId="02FE4FD7" w14:textId="77777777" w:rsidR="00EE6FEB" w:rsidRDefault="00EE6FEB"/>
    <w:p w14:paraId="71499E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00, 45, 'unknown', 'married', 'unknown', 'no', 'no', 'no', 'C35', '80013', 'no');</w:t>
      </w:r>
    </w:p>
    <w:p w14:paraId="304A0C52" w14:textId="77777777" w:rsidR="00EE6FEB" w:rsidRDefault="00EE6FEB"/>
    <w:p w14:paraId="23C780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01, 33, 'services', 'married', 'university.degree', 'no', 'no', 'no', 'C36', '28205', 'no');</w:t>
      </w:r>
    </w:p>
    <w:p w14:paraId="3794D3DE" w14:textId="77777777" w:rsidR="00EE6FEB" w:rsidRDefault="00EE6FEB"/>
    <w:p w14:paraId="6390C2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02, 45, 'blue-collar', 'married', 'basic.4y', 'unknown', 'no', 'no', 'C36', '28205', 'no');</w:t>
      </w:r>
    </w:p>
    <w:p w14:paraId="4376A3C6" w14:textId="77777777" w:rsidR="00EE6FEB" w:rsidRDefault="00EE6FEB"/>
    <w:p w14:paraId="3975B1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03, 40, 'blue-collar', 'married', 'basic.9y', 'unknown', 'no', 'no', 'C36', '28205', 'no');</w:t>
      </w:r>
    </w:p>
    <w:p w14:paraId="7333F61E" w14:textId="77777777" w:rsidR="00EE6FEB" w:rsidRDefault="00EE6FEB"/>
    <w:p w14:paraId="2B75D0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04, 38, 'blue-collar', 'married', 'basic.4y', 'unknown', 'no', 'no', 'C37', '60462', 'no');</w:t>
      </w:r>
    </w:p>
    <w:p w14:paraId="61CD15EB" w14:textId="77777777" w:rsidR="00EE6FEB" w:rsidRDefault="00EE6FEB"/>
    <w:p w14:paraId="13CEBA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05, 49, 'technician', 'married', 'professional.course', 'no', 'no', 'no', 'C21', '10035', 'no');</w:t>
      </w:r>
    </w:p>
    <w:p w14:paraId="7CD6A4EE" w14:textId="77777777" w:rsidR="00EE6FEB" w:rsidRDefault="00EE6FEB"/>
    <w:p w14:paraId="518241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06, 49, 'services', 'married', 'high.school', 'no', 'no', 'yes', 'C38', '50322', 'no');</w:t>
      </w:r>
    </w:p>
    <w:p w14:paraId="0D09AD2A" w14:textId="77777777" w:rsidR="00EE6FEB" w:rsidRDefault="00EE6FEB"/>
    <w:p w14:paraId="4744E8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07, 39, 'blue-collar', 'married', 'basic.9y', 'unknown', 'no', 'no', 'C38', '50322', 'no');</w:t>
      </w:r>
    </w:p>
    <w:p w14:paraId="39A19B9D" w14:textId="77777777" w:rsidR="00EE6FEB" w:rsidRDefault="00EE6FEB"/>
    <w:p w14:paraId="07DBA0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08, 41, 'blue-collar', 'married', 'basic.9y', 'unknown', 'yes', 'no', 'C39', '43229', 'no');</w:t>
      </w:r>
    </w:p>
    <w:p w14:paraId="0FAF704E" w14:textId="77777777" w:rsidR="00EE6FEB" w:rsidRDefault="00EE6FEB"/>
    <w:p w14:paraId="58740B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09, 41, 'admin.', 'divorced', 'high.school', 'no', 'unknown', 'unknown', 'C39', '43229', 'no');</w:t>
      </w:r>
    </w:p>
    <w:p w14:paraId="76FB11CF" w14:textId="77777777" w:rsidR="00EE6FEB" w:rsidRDefault="00EE6FEB"/>
    <w:p w14:paraId="18E73C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10, 42, 'entrepreneur', 'married', 'basic.9y', 'unknown', 'no', 'no', 'C39', '43229', 'no');</w:t>
      </w:r>
    </w:p>
    <w:p w14:paraId="7A0F395E" w14:textId="77777777" w:rsidR="00EE6FEB" w:rsidRDefault="00EE6FEB"/>
    <w:p w14:paraId="3518D5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11, 49, 'unknown', 'married', 'unknown', 'no', 'no', 'yes', 'C39', '43229', 'no');</w:t>
      </w:r>
    </w:p>
    <w:p w14:paraId="14CD9B8B" w14:textId="77777777" w:rsidR="00EE6FEB" w:rsidRDefault="00EE6FEB"/>
    <w:p w14:paraId="2ED4E7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12, 42, 'unemployed', 'married', 'high.school', 'unknown', 'yes', 'no', 'C5', '98103', 'no');</w:t>
      </w:r>
    </w:p>
    <w:p w14:paraId="38B1E453" w14:textId="77777777" w:rsidR="00EE6FEB" w:rsidRDefault="00EE6FEB"/>
    <w:p w14:paraId="1B9119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13, 34, 'admin.', 'single', 'high.school', 'no', 'yes', 'no', 'C40', '37620', 'no');</w:t>
      </w:r>
    </w:p>
    <w:p w14:paraId="289A520F" w14:textId="77777777" w:rsidR="00EE6FEB" w:rsidRDefault="00EE6FEB"/>
    <w:p w14:paraId="434ADF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14, 49, 'admin.', 'divorced', 'high.school', 'no', 'no', 'no', 'C41', '19805', 'no');</w:t>
      </w:r>
    </w:p>
    <w:p w14:paraId="2A660669" w14:textId="77777777" w:rsidR="00EE6FEB" w:rsidRDefault="00EE6FEB"/>
    <w:p w14:paraId="2710B7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15, 43, 'technician', 'married', 'basic.9y', 'unknown', 'yes', 'no', 'C41', '19805', 'no');</w:t>
      </w:r>
    </w:p>
    <w:p w14:paraId="4766E14C" w14:textId="77777777" w:rsidR="00EE6FEB" w:rsidRDefault="00EE6FEB"/>
    <w:p w14:paraId="50DE0D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16, 42, 'services', 'married', 'high.school', 'unknown', 'no', 'no', 'C41', '19805', 'no');</w:t>
      </w:r>
    </w:p>
    <w:p w14:paraId="71BADE78" w14:textId="77777777" w:rsidR="00EE6FEB" w:rsidRDefault="00EE6FEB"/>
    <w:p w14:paraId="28F592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17, 52, 'blue-collar', 'married', 'unknown', 'unknown', 'yes', 'no', 'C41', '19805', 'no');</w:t>
      </w:r>
    </w:p>
    <w:p w14:paraId="6FF9DB8D" w14:textId="77777777" w:rsidR="00EE6FEB" w:rsidRDefault="00EE6FEB"/>
    <w:p w14:paraId="5F6892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18, 50, 'blue-collar', 'married', 'basic.4y', 'unknown', 'yes', 'no', 'C41', '19805', 'no');</w:t>
      </w:r>
    </w:p>
    <w:p w14:paraId="49CFEAC3" w14:textId="77777777" w:rsidR="00EE6FEB" w:rsidRDefault="00EE6FEB"/>
    <w:p w14:paraId="486E14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19, 57, 'admin.', 'married', 'university.degree', 'no', 'no', 'yes', 'C13', '77041', 'no');</w:t>
      </w:r>
    </w:p>
    <w:p w14:paraId="42194903" w14:textId="77777777" w:rsidR="00EE6FEB" w:rsidRDefault="00EE6FEB"/>
    <w:p w14:paraId="5F12D5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20, 47, 'blue-collar', 'married', 'basic.6y', 'no', 'yes', 'no', 'C42', '61701', 'no');</w:t>
      </w:r>
    </w:p>
    <w:p w14:paraId="709942CB" w14:textId="77777777" w:rsidR="00EE6FEB" w:rsidRDefault="00EE6FEB"/>
    <w:p w14:paraId="42A45B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21, 44, 'blue-collar', 'married', 'unknown', 'no', 'no', 'no', 'C43', '85023', 'no');</w:t>
      </w:r>
    </w:p>
    <w:p w14:paraId="36529F56" w14:textId="77777777" w:rsidR="00EE6FEB" w:rsidRDefault="00EE6FEB"/>
    <w:p w14:paraId="1AB76C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22, 40, 'management', 'married', 'university.degree', 'no', 'no', 'no', 'C43', '85023', 'no');</w:t>
      </w:r>
    </w:p>
    <w:p w14:paraId="09D6B88B" w14:textId="77777777" w:rsidR="00EE6FEB" w:rsidRDefault="00EE6FEB"/>
    <w:p w14:paraId="0D7250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23, 30, 'admin.', 'married', 'high.school', 'no', 'no', 'no', 'C2', '90004', 'no');</w:t>
      </w:r>
    </w:p>
    <w:p w14:paraId="75859FE5" w14:textId="77777777" w:rsidR="00EE6FEB" w:rsidRDefault="00EE6FEB"/>
    <w:p w14:paraId="22541D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24, 33, 'management', 'married', 'university.degree', 'no', 'no', 'yes', 'C2', '90004', 'no');</w:t>
      </w:r>
    </w:p>
    <w:p w14:paraId="0FE9C9A5" w14:textId="77777777" w:rsidR="00EE6FEB" w:rsidRDefault="00EE6FEB"/>
    <w:p w14:paraId="16E972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25, 37, 'unemployed', 'married', 'professional.course', 'unknown', 'yes', 'yes', 'C39', '43229', 'no');</w:t>
      </w:r>
    </w:p>
    <w:p w14:paraId="14D464AD" w14:textId="77777777" w:rsidR="00EE6FEB" w:rsidRDefault="00EE6FEB"/>
    <w:p w14:paraId="3326F7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26, 36, 'admin.', 'married', 'high.school', 'no', 'no', 'no', 'C39', '43229', 'no');</w:t>
      </w:r>
    </w:p>
    <w:p w14:paraId="7904BF7C" w14:textId="77777777" w:rsidR="00EE6FEB" w:rsidRDefault="00EE6FEB"/>
    <w:p w14:paraId="4632ED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27, 38, 'technician', 'divorced', 'professional.course', 'no', 'no', 'no', 'C39', '43229', 'no');</w:t>
      </w:r>
    </w:p>
    <w:p w14:paraId="2AD5334F" w14:textId="77777777" w:rsidR="00EE6FEB" w:rsidRDefault="00EE6FEB"/>
    <w:p w14:paraId="501E24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28, 55, 'retired', 'divorced', 'professional.course', 'no', 'no', 'no', 'C44', '95661', 'no');</w:t>
      </w:r>
    </w:p>
    <w:p w14:paraId="2F62BC0B" w14:textId="77777777" w:rsidR="00EE6FEB" w:rsidRDefault="00EE6FEB"/>
    <w:p w14:paraId="79D4BC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29, 43, 'unemployed', 'married', 'professional.course', 'no', 'yes', 'no', 'C44', '95661', 'no');</w:t>
      </w:r>
    </w:p>
    <w:p w14:paraId="71499D2F" w14:textId="77777777" w:rsidR="00EE6FEB" w:rsidRDefault="00EE6FEB"/>
    <w:p w14:paraId="301FF6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30, 37, 'technician', 'single', 'high.school', 'no', 'no', 'no', 'C44', '95661', 'no');</w:t>
      </w:r>
    </w:p>
    <w:p w14:paraId="55446CC0" w14:textId="77777777" w:rsidR="00EE6FEB" w:rsidRDefault="00EE6FEB"/>
    <w:p w14:paraId="3D0CF6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31, 31, 'blue-collar', 'married', 'basic.9y', 'no', 'no', 'no', 'C44', '95661', 'no');</w:t>
      </w:r>
    </w:p>
    <w:p w14:paraId="35647295" w14:textId="77777777" w:rsidR="00EE6FEB" w:rsidRDefault="00EE6FEB"/>
    <w:p w14:paraId="698C97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32, 29, 'student', 'married', 'high.school', 'unknown', 'no', 'no', 'C44', '95661', 'no');</w:t>
      </w:r>
    </w:p>
    <w:p w14:paraId="51A63727" w14:textId="77777777" w:rsidR="00EE6FEB" w:rsidRDefault="00EE6FEB"/>
    <w:p w14:paraId="709EB8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33, 24, 'technician', 'married', 'professional.course', 'no', 'no', 'no', 'C44', '95661', 'no');</w:t>
      </w:r>
    </w:p>
    <w:p w14:paraId="142902D7" w14:textId="77777777" w:rsidR="00EE6FEB" w:rsidRDefault="00EE6FEB"/>
    <w:p w14:paraId="045EA2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34, 57, 'services', 'married', 'high.school', 'unknown', 'yes', 'yes', 'C44', '95661', 'no');</w:t>
      </w:r>
    </w:p>
    <w:p w14:paraId="3D7EDCC0" w14:textId="77777777" w:rsidR="00EE6FEB" w:rsidRDefault="00EE6FEB"/>
    <w:p w14:paraId="46E788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35, 30, 'blue-collar', 'single', 'unknown', 'no', 'no', 'yes', 'C11', '19140', 'no');</w:t>
      </w:r>
    </w:p>
    <w:p w14:paraId="3B7B762F" w14:textId="77777777" w:rsidR="00EE6FEB" w:rsidRDefault="00EE6FEB"/>
    <w:p w14:paraId="0A71BD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36, 58, 'technician', 'married', 'high.school', 'no', 'no', 'no', 'C9', '94122', 'no');</w:t>
      </w:r>
    </w:p>
    <w:p w14:paraId="487AA640" w14:textId="77777777" w:rsidR="00EE6FEB" w:rsidRDefault="00EE6FEB"/>
    <w:p w14:paraId="2448BC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37, 26, 'admin.', 'single', 'high.school', 'no', 'unknown', 'unknown', 'C9', '94122', 'no');</w:t>
      </w:r>
    </w:p>
    <w:p w14:paraId="157BAB2B" w14:textId="77777777" w:rsidR="00EE6FEB" w:rsidRDefault="00EE6FEB"/>
    <w:p w14:paraId="446254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38, 29, 'blue-collar', 'single', 'high.school', 'no', 'yes', 'no', 'C9', '94122', 'yes');</w:t>
      </w:r>
    </w:p>
    <w:p w14:paraId="0B4DE890" w14:textId="77777777" w:rsidR="00EE6FEB" w:rsidRDefault="00EE6FEB"/>
    <w:p w14:paraId="46DFA5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39, 23, 'services', 'single', 'high.school', 'no', 'no', 'no', 'C45', '64055', 'no');</w:t>
      </w:r>
    </w:p>
    <w:p w14:paraId="0CE3644C" w14:textId="77777777" w:rsidR="00EE6FEB" w:rsidRDefault="00EE6FEB"/>
    <w:p w14:paraId="0A8B5C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40, 47, 'management', 'married', 'basic.9y', 'unknown', 'unknown', 'unknown', 'C46', '91104', 'no');</w:t>
      </w:r>
    </w:p>
    <w:p w14:paraId="1F6A55C1" w14:textId="77777777" w:rsidR="00EE6FEB" w:rsidRDefault="00EE6FEB"/>
    <w:p w14:paraId="4D68A0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41, 38, 'blue-collar', 'married', 'basic.6y', 'unknown', 'no', 'no', 'C47', '43055', 'yes');</w:t>
      </w:r>
    </w:p>
    <w:p w14:paraId="41DCBBB1" w14:textId="77777777" w:rsidR="00EE6FEB" w:rsidRDefault="00EE6FEB"/>
    <w:p w14:paraId="4C1960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42, 45, 'technician', 'divorced', 'university.degree', 'no', 'yes', 'yes', 'C48', '53132', 'no');</w:t>
      </w:r>
    </w:p>
    <w:p w14:paraId="04878C87" w14:textId="77777777" w:rsidR="00EE6FEB" w:rsidRDefault="00EE6FEB"/>
    <w:p w14:paraId="5F26BF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43, 52, 'retired', 'divorced', 'basic.4y', 'unknown', 'yes', 'yes', 'C48', '53132', 'no');</w:t>
      </w:r>
    </w:p>
    <w:p w14:paraId="6C8AB520" w14:textId="77777777" w:rsidR="00EE6FEB" w:rsidRDefault="00EE6FEB"/>
    <w:p w14:paraId="205388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44, 29, 'admin.', 'single', 'high.school', 'no', 'yes', 'no', 'C48', '53132', 'no');</w:t>
      </w:r>
    </w:p>
    <w:p w14:paraId="3FA7BA43" w14:textId="77777777" w:rsidR="00EE6FEB" w:rsidRDefault="00EE6FEB"/>
    <w:p w14:paraId="20A185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45, 43, 'technician', 'married', 'basic.9y', 'unknown', 'yes', 'no', 'C48', '53132', 'no');</w:t>
      </w:r>
    </w:p>
    <w:p w14:paraId="6F8CD9DE" w14:textId="77777777" w:rsidR="00EE6FEB" w:rsidRDefault="00EE6FEB"/>
    <w:p w14:paraId="098F18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46, 36, 'blue-collar', 'married', 'basic.9y', 'no', 'yes', 'no', 'C49', '85254', 'no');</w:t>
      </w:r>
    </w:p>
    <w:p w14:paraId="51AEB437" w14:textId="77777777" w:rsidR="00EE6FEB" w:rsidRDefault="00EE6FEB"/>
    <w:p w14:paraId="364482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47, 38, 'admin.', 'married', 'high.school', 'no', 'no', 'no', 'C49', '85254', 'no');</w:t>
      </w:r>
    </w:p>
    <w:p w14:paraId="7D548D30" w14:textId="77777777" w:rsidR="00EE6FEB" w:rsidRDefault="00EE6FEB"/>
    <w:p w14:paraId="2FB972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48, 27, 'blue-collar', 'married', 'basic.6y', 'unknown', 'yes', 'no', 'C50', '95123', 'no');</w:t>
      </w:r>
    </w:p>
    <w:p w14:paraId="78763926" w14:textId="77777777" w:rsidR="00EE6FEB" w:rsidRDefault="00EE6FEB"/>
    <w:p w14:paraId="6A7B71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49, 38, 'admin.', 'married', 'high.school', 'no', 'yes', 'no', 'C50', '95123', 'no');</w:t>
      </w:r>
    </w:p>
    <w:p w14:paraId="1CC6970F" w14:textId="77777777" w:rsidR="00EE6FEB" w:rsidRDefault="00EE6FEB"/>
    <w:p w14:paraId="099DCD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50, 52, 'services', 'divorced', 'high.school', 'no', 'yes', 'no', 'C50', '95123', 'no');</w:t>
      </w:r>
    </w:p>
    <w:p w14:paraId="05E36F6C" w14:textId="77777777" w:rsidR="00EE6FEB" w:rsidRDefault="00EE6FEB"/>
    <w:p w14:paraId="013623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51, 52, 'services', 'divorced', 'high.school', 'no', 'unknown', 'unknown', 'C5', '98105', 'no');</w:t>
      </w:r>
    </w:p>
    <w:p w14:paraId="14FCD838" w14:textId="77777777" w:rsidR="00EE6FEB" w:rsidRDefault="00EE6FEB"/>
    <w:p w14:paraId="42FF93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52, 38, 'admin.', 'married', 'high.school', 'no', 'yes', 'yes', 'C5', '98115', 'yes');</w:t>
      </w:r>
    </w:p>
    <w:p w14:paraId="61C46262" w14:textId="77777777" w:rsidR="00EE6FEB" w:rsidRDefault="00EE6FEB"/>
    <w:p w14:paraId="45FF2F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53, 54, 'blue-collar', 'married', 'basic.6y', 'unknown', 'no', 'no', 'C51', '73034', 'no');</w:t>
      </w:r>
    </w:p>
    <w:p w14:paraId="69D9C262" w14:textId="77777777" w:rsidR="00EE6FEB" w:rsidRDefault="00EE6FEB"/>
    <w:p w14:paraId="62030D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54, 39, 'blue-collar', 'married', 'basic.6y', 'unknown', 'yes', 'no', 'C51', '73034', 'no');</w:t>
      </w:r>
    </w:p>
    <w:p w14:paraId="2A2BE644" w14:textId="77777777" w:rsidR="00EE6FEB" w:rsidRDefault="00EE6FEB"/>
    <w:p w14:paraId="712D84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55, 28, 'blue-collar', 'married', 'high.school', 'no', 'no', 'no', 'C2', '90045', 'no');</w:t>
      </w:r>
    </w:p>
    <w:p w14:paraId="7A4DE02D" w14:textId="77777777" w:rsidR="00EE6FEB" w:rsidRDefault="00EE6FEB"/>
    <w:p w14:paraId="189E27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56, 53, 'technician', 'married', 'university.degree', 'no', 'no', 'no', 'C11', '19134', 'no');</w:t>
      </w:r>
    </w:p>
    <w:p w14:paraId="066B48F0" w14:textId="77777777" w:rsidR="00EE6FEB" w:rsidRDefault="00EE6FEB"/>
    <w:p w14:paraId="5CD9CC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57, 40, 'admin.', 'married', 'university.degree', 'no', 'no', 'no', 'C52', '88220', 'no');</w:t>
      </w:r>
    </w:p>
    <w:p w14:paraId="2A963F64" w14:textId="77777777" w:rsidR="00EE6FEB" w:rsidRDefault="00EE6FEB"/>
    <w:p w14:paraId="610A9C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58, 49, 'management', 'married', 'university.degree', 'no', 'no', 'no', 'C5', '98115', 'no');</w:t>
      </w:r>
    </w:p>
    <w:p w14:paraId="6F2D094E" w14:textId="77777777" w:rsidR="00EE6FEB" w:rsidRDefault="00EE6FEB"/>
    <w:p w14:paraId="2DCAEA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59, 40, 'services', 'married', 'high.school', 'no', 'yes', 'yes', 'C53', '78207', 'no');</w:t>
      </w:r>
    </w:p>
    <w:p w14:paraId="5C82B4BD" w14:textId="77777777" w:rsidR="00EE6FEB" w:rsidRDefault="00EE6FEB"/>
    <w:p w14:paraId="1D5CAE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60, 23, 'technician', 'single', 'professional.course', 'no', 'unknown', 'unknown', 'C53', '78207', 'no');</w:t>
      </w:r>
    </w:p>
    <w:p w14:paraId="07A6BC0F" w14:textId="77777777" w:rsidR="00EE6FEB" w:rsidRDefault="00EE6FEB"/>
    <w:p w14:paraId="228933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61, 36, 'management', 'single', 'high.school', 'no', 'unknown', 'unknown', 'C53', '78207', 'no');</w:t>
      </w:r>
    </w:p>
    <w:p w14:paraId="04824FD2" w14:textId="77777777" w:rsidR="00EE6FEB" w:rsidRDefault="00EE6FEB"/>
    <w:p w14:paraId="163CD0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62, 38, 'unemployed', 'married', 'basic.4y', 'unknown', 'no', 'no', 'C53', '78207', 'no');</w:t>
      </w:r>
    </w:p>
    <w:p w14:paraId="36270ECD" w14:textId="77777777" w:rsidR="00EE6FEB" w:rsidRDefault="00EE6FEB"/>
    <w:p w14:paraId="136FA2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63, 31, 'admin.', 'married', 'high.school', 'no', 'no', 'no', 'C53', '78207', 'yes');</w:t>
      </w:r>
    </w:p>
    <w:p w14:paraId="3CCCBFEB" w14:textId="77777777" w:rsidR="00EE6FEB" w:rsidRDefault="00EE6FEB"/>
    <w:p w14:paraId="15EB65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64, 36, 'blue-collar', 'single', 'basic.9y', 'no', 'no', 'yes', 'C53', '78207', 'no');</w:t>
      </w:r>
    </w:p>
    <w:p w14:paraId="029FC6C5" w14:textId="77777777" w:rsidR="00EE6FEB" w:rsidRDefault="00EE6FEB"/>
    <w:p w14:paraId="46992C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65, 34, 'admin.', 'married', 'basic.9y', 'no', 'no', 'no', 'C53', '78207', 'no');</w:t>
      </w:r>
    </w:p>
    <w:p w14:paraId="7D58F8B5" w14:textId="77777777" w:rsidR="00EE6FEB" w:rsidRDefault="00EE6FEB"/>
    <w:p w14:paraId="594A44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66, 35, 'admin.', 'divorced', 'university.degree', 'no', 'yes', 'no', 'C2', '90004', 'no');</w:t>
      </w:r>
    </w:p>
    <w:p w14:paraId="11232ECE" w14:textId="77777777" w:rsidR="00EE6FEB" w:rsidRDefault="00EE6FEB"/>
    <w:p w14:paraId="0DC73F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67, 37, 'blue-collar', 'divorced', 'basic.9y', 'no', 'no', 'no', 'C2', '90004', 'no');</w:t>
      </w:r>
    </w:p>
    <w:p w14:paraId="2FD7E620" w14:textId="77777777" w:rsidR="00EE6FEB" w:rsidRDefault="00EE6FEB"/>
    <w:p w14:paraId="08A42A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68, 35, 'blue-collar', 'married', 'high.school', 'no', 'no', 'no', 'C2', '90004', 'no');</w:t>
      </w:r>
    </w:p>
    <w:p w14:paraId="1D06DD09" w14:textId="77777777" w:rsidR="00EE6FEB" w:rsidRDefault="00EE6FEB"/>
    <w:p w14:paraId="2B5A6B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69, 58, 'technician', 'married', 'high.school', 'unknown', 'no', 'no', 'C23', '60623', 'no');</w:t>
      </w:r>
    </w:p>
    <w:p w14:paraId="46CB8D33" w14:textId="77777777" w:rsidR="00EE6FEB" w:rsidRDefault="00EE6FEB"/>
    <w:p w14:paraId="09F4C5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70, 36, 'blue-collar', 'married', 'basic.4y', 'no', 'no', 'no', 'C23', '60623', 'no');</w:t>
      </w:r>
    </w:p>
    <w:p w14:paraId="0E506A1F" w14:textId="77777777" w:rsidR="00EE6FEB" w:rsidRDefault="00EE6FEB"/>
    <w:p w14:paraId="3E03EC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71, 49, 'management', 'married', 'university.degree', 'no', 'no', 'no', 'C13', '77036', 'no');</w:t>
      </w:r>
    </w:p>
    <w:p w14:paraId="37A0172A" w14:textId="77777777" w:rsidR="00EE6FEB" w:rsidRDefault="00EE6FEB"/>
    <w:p w14:paraId="13A583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72, 38, 'admin.', 'married', 'university.degree', 'no', 'no', 'no', 'C47', '43055', 'no');</w:t>
      </w:r>
    </w:p>
    <w:p w14:paraId="4FC2AA28" w14:textId="77777777" w:rsidR="00EE6FEB" w:rsidRDefault="00EE6FEB"/>
    <w:p w14:paraId="7A06AD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73, 39, 'admin.', 'single', 'high.school', 'no', 'no', 'no', 'C47', '43055', 'no');</w:t>
      </w:r>
    </w:p>
    <w:p w14:paraId="6D4B3E6D" w14:textId="77777777" w:rsidR="00EE6FEB" w:rsidRDefault="00EE6FEB"/>
    <w:p w14:paraId="7AA6DA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74, 34, 'blue-collar', 'married', 'professional.course', 'unknown', 'yes', 'no', 'C21', '10009', 'no');</w:t>
      </w:r>
    </w:p>
    <w:p w14:paraId="6E061C52" w14:textId="77777777" w:rsidR="00EE6FEB" w:rsidRDefault="00EE6FEB"/>
    <w:p w14:paraId="7B796C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75, 36, 'blue-collar', 'married', 'basic.4y', 'no', 'yes', 'no', 'C28', '62521', 'no');</w:t>
      </w:r>
    </w:p>
    <w:p w14:paraId="7C407392" w14:textId="77777777" w:rsidR="00EE6FEB" w:rsidRDefault="00EE6FEB"/>
    <w:p w14:paraId="4F9EA5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76, 33, 'blue-collar', 'single', 'basic.9y', 'no', 'no', 'no', 'C28', '62521', 'no');</w:t>
      </w:r>
    </w:p>
    <w:p w14:paraId="14362972" w14:textId="77777777" w:rsidR="00EE6FEB" w:rsidRDefault="00EE6FEB"/>
    <w:p w14:paraId="7CE0BF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77, 59, 'retired', 'married', 'unknown', 'unknown', 'yes', 'no', 'C54', '71203', 'no');</w:t>
      </w:r>
    </w:p>
    <w:p w14:paraId="552AD697" w14:textId="77777777" w:rsidR="00EE6FEB" w:rsidRDefault="00EE6FEB"/>
    <w:p w14:paraId="677744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78, 57, 'retired', 'single', 'basic.4y', 'no', 'yes', 'no', 'C54', '71203', 'no');</w:t>
      </w:r>
    </w:p>
    <w:p w14:paraId="65988162" w14:textId="77777777" w:rsidR="00EE6FEB" w:rsidRDefault="00EE6FEB"/>
    <w:p w14:paraId="26A87C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79, 55, 'management', 'married', 'professional.course', 'unknown', 'yes', 'yes', 'C54', '71203', 'no');</w:t>
      </w:r>
    </w:p>
    <w:p w14:paraId="28CD27ED" w14:textId="77777777" w:rsidR="00EE6FEB" w:rsidRDefault="00EE6FEB"/>
    <w:p w14:paraId="61817F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80, 55, 'blue-collar', 'married', 'basic.4y', 'unknown', 'yes', 'no', 'C55', '6824', 'yes');</w:t>
      </w:r>
    </w:p>
    <w:p w14:paraId="401080A3" w14:textId="77777777" w:rsidR="00EE6FEB" w:rsidRDefault="00EE6FEB"/>
    <w:p w14:paraId="5423CA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81, 23, 'blue-collar', 'single', 'basic.9y', 'no', 'no', 'no', 'C2', '90032', 'no');</w:t>
      </w:r>
    </w:p>
    <w:p w14:paraId="7C222F8C" w14:textId="77777777" w:rsidR="00EE6FEB" w:rsidRDefault="00EE6FEB"/>
    <w:p w14:paraId="468707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82, 56, 'self-employed', 'single', 'basic.9y', 'unknown', 'no', 'no', 'C56', '75051', 'no');</w:t>
      </w:r>
    </w:p>
    <w:p w14:paraId="453C18AE" w14:textId="77777777" w:rsidR="00EE6FEB" w:rsidRDefault="00EE6FEB"/>
    <w:p w14:paraId="2D8BB4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83, 31, 'technician', 'single', 'university.degree', 'no', 'no', 'no', 'C56', '75051', 'no');</w:t>
      </w:r>
    </w:p>
    <w:p w14:paraId="63A07A5D" w14:textId="77777777" w:rsidR="00EE6FEB" w:rsidRDefault="00EE6FEB"/>
    <w:p w14:paraId="1E8330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84, 51, 'blue-collar', 'married', 'basic.4y', 'no', 'no', 'no', 'C21', '10035', 'no');</w:t>
      </w:r>
    </w:p>
    <w:p w14:paraId="29DE173C" w14:textId="77777777" w:rsidR="00EE6FEB" w:rsidRDefault="00EE6FEB"/>
    <w:p w14:paraId="482E1D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85, 43, 'blue-collar', 'divorced', 'basic.9y', 'unknown', 'no', 'no', 'C21', '10035', 'no');</w:t>
      </w:r>
    </w:p>
    <w:p w14:paraId="2C2BED7D" w14:textId="77777777" w:rsidR="00EE6FEB" w:rsidRDefault="00EE6FEB"/>
    <w:p w14:paraId="2C4296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86, 45, 'technician', 'married', 'university.degree', 'no', 'no', 'no', 'C21', '10035', 'no');</w:t>
      </w:r>
    </w:p>
    <w:p w14:paraId="119FE767" w14:textId="77777777" w:rsidR="00EE6FEB" w:rsidRDefault="00EE6FEB"/>
    <w:p w14:paraId="3E7D25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87, 57, 'blue-collar', 'married', 'basic.4y', 'unknown', 'no', 'no', 'C21', '10035', 'no');</w:t>
      </w:r>
    </w:p>
    <w:p w14:paraId="620E9362" w14:textId="77777777" w:rsidR="00EE6FEB" w:rsidRDefault="00EE6FEB"/>
    <w:p w14:paraId="6438FE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88, 34, 'services', 'married', 'basic.6y', 'no', 'no', 'no', 'C21', '10035', 'no');</w:t>
      </w:r>
    </w:p>
    <w:p w14:paraId="79867889" w14:textId="77777777" w:rsidR="00EE6FEB" w:rsidRDefault="00EE6FEB"/>
    <w:p w14:paraId="36CB1C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89, 31, 'entrepreneur', 'married', 'high.school', 'no', 'yes', 'no', 'C57', '92374', 'no');</w:t>
      </w:r>
    </w:p>
    <w:p w14:paraId="2903CBBA" w14:textId="77777777" w:rsidR="00EE6FEB" w:rsidRDefault="00EE6FEB"/>
    <w:p w14:paraId="11AB63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90, 37, 'management', 'married', 'university.degree', 'no', 'no', 'no', 'C58', '45011', 'no');</w:t>
      </w:r>
    </w:p>
    <w:p w14:paraId="7726691F" w14:textId="77777777" w:rsidR="00EE6FEB" w:rsidRDefault="00EE6FEB"/>
    <w:p w14:paraId="179BB0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91, 29, 'admin.', 'married', 'basic.9y', 'no', 'yes', 'no', 'C58', '45011', 'no');</w:t>
      </w:r>
    </w:p>
    <w:p w14:paraId="4AC2164C" w14:textId="77777777" w:rsidR="00EE6FEB" w:rsidRDefault="00EE6FEB"/>
    <w:p w14:paraId="12DE2F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92, 60, 'entrepreneur', 'married', 'basic.4y', 'no', 'no', 'no', 'C59', '7090', 'no');</w:t>
      </w:r>
    </w:p>
    <w:p w14:paraId="70D830C0" w14:textId="77777777" w:rsidR="00EE6FEB" w:rsidRDefault="00EE6FEB"/>
    <w:p w14:paraId="30D330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93, 40, 'blue-collar', 'single', 'basic.4y', 'unknown', 'yes', 'no', 'C11', '19120', 'no');</w:t>
      </w:r>
    </w:p>
    <w:p w14:paraId="30F20D03" w14:textId="77777777" w:rsidR="00EE6FEB" w:rsidRDefault="00EE6FEB"/>
    <w:p w14:paraId="50EA07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94, 55, 'technician', 'married', 'professional.course', 'unknown', 'no', 'no', 'C11', '19120', 'no');</w:t>
      </w:r>
    </w:p>
    <w:p w14:paraId="3D346A29" w14:textId="77777777" w:rsidR="00EE6FEB" w:rsidRDefault="00EE6FEB"/>
    <w:p w14:paraId="1ED96E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95, 40, 'retired', 'married', 'professional.course', 'no', 'yes', 'no', 'C60', '44312', 'no');</w:t>
      </w:r>
    </w:p>
    <w:p w14:paraId="16667DEA" w14:textId="77777777" w:rsidR="00EE6FEB" w:rsidRDefault="00EE6FEB"/>
    <w:p w14:paraId="74F941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96, 37, 'blue-collar', 'married', 'basic.9y', 'no', 'yes', 'no', 'C61', '80219', 'no');</w:t>
      </w:r>
    </w:p>
    <w:p w14:paraId="19523D31" w14:textId="77777777" w:rsidR="00EE6FEB" w:rsidRDefault="00EE6FEB"/>
    <w:p w14:paraId="030240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97, 47, 'admin.', 'married', 'university.degree', 'no', 'no', 'no', 'C61', '80219', 'no');</w:t>
      </w:r>
    </w:p>
    <w:p w14:paraId="08628509" w14:textId="77777777" w:rsidR="00EE6FEB" w:rsidRDefault="00EE6FEB"/>
    <w:p w14:paraId="46965E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98, 37, 'blue-collar', 'married', 'professional.course', 'no', 'no', 'no', 'C62', '75220', 'no');</w:t>
      </w:r>
    </w:p>
    <w:p w14:paraId="11AE5005" w14:textId="77777777" w:rsidR="00EE6FEB" w:rsidRDefault="00EE6FEB"/>
    <w:p w14:paraId="674096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199, 28, 'blue-collar', 'married', 'basic.9y', 'no', 'yes', 'no', 'C48', '37064', 'no');</w:t>
      </w:r>
    </w:p>
    <w:p w14:paraId="33D0E533" w14:textId="77777777" w:rsidR="00EE6FEB" w:rsidRDefault="00EE6FEB"/>
    <w:p w14:paraId="6FF5A8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00, 25, 'blue-collar', 'single', 'professional.course', 'no', 'no', 'no', 'C63', '90604', 'no');</w:t>
      </w:r>
    </w:p>
    <w:p w14:paraId="3E3EA75E" w14:textId="77777777" w:rsidR="00EE6FEB" w:rsidRDefault="00EE6FEB"/>
    <w:p w14:paraId="04A784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01, 38, 'services', 'married', 'high.school', 'no', 'no', 'no', 'C64', '48601', 'no');</w:t>
      </w:r>
    </w:p>
    <w:p w14:paraId="298D94A4" w14:textId="77777777" w:rsidR="00EE6FEB" w:rsidRDefault="00EE6FEB"/>
    <w:p w14:paraId="378C1B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02, 55, 'housemaid', 'married', 'basic.4y', 'unknown', 'yes', 'no', 'C64', '48601', 'no');</w:t>
      </w:r>
    </w:p>
    <w:p w14:paraId="15094D4F" w14:textId="77777777" w:rsidR="00EE6FEB" w:rsidRDefault="00EE6FEB"/>
    <w:p w14:paraId="20E790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03, 35, 'management', 'married', 'high.school', 'no', 'yes', 'no', 'C64', '48601', 'no');</w:t>
      </w:r>
    </w:p>
    <w:p w14:paraId="6EAB4F7B" w14:textId="77777777" w:rsidR="00EE6FEB" w:rsidRDefault="00EE6FEB"/>
    <w:p w14:paraId="3D150C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04, 45, 'management', 'single', 'basic.9y', 'no', 'yes', 'no', 'C64', '48601', 'no');</w:t>
      </w:r>
    </w:p>
    <w:p w14:paraId="6B85F875" w14:textId="77777777" w:rsidR="00EE6FEB" w:rsidRDefault="00EE6FEB"/>
    <w:p w14:paraId="0D997E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05, 36, 'technician', 'single', 'professional.course', 'no', 'no', 'yes', 'C64', '48601', 'no');</w:t>
      </w:r>
    </w:p>
    <w:p w14:paraId="54956CAD" w14:textId="77777777" w:rsidR="00EE6FEB" w:rsidRDefault="00EE6FEB"/>
    <w:p w14:paraId="037713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06, 45, 'management', 'single', 'basic.9y', 'no', 'yes', 'no', 'C62', '75220', 'no');</w:t>
      </w:r>
    </w:p>
    <w:p w14:paraId="0A3B6E42" w14:textId="77777777" w:rsidR="00EE6FEB" w:rsidRDefault="00EE6FEB"/>
    <w:p w14:paraId="25017E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07, 38, 'admin.', 'married', 'university.degree', 'no', 'no', 'no', 'C65', '44256', 'no');</w:t>
      </w:r>
    </w:p>
    <w:p w14:paraId="4554E711" w14:textId="77777777" w:rsidR="00EE6FEB" w:rsidRDefault="00EE6FEB"/>
    <w:p w14:paraId="653149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08, 46, 'services', 'married', 'high.school', 'no', 'no', 'yes', 'C65', '44256', 'no');</w:t>
      </w:r>
    </w:p>
    <w:p w14:paraId="2ED005B5" w14:textId="77777777" w:rsidR="00EE6FEB" w:rsidRDefault="00EE6FEB"/>
    <w:p w14:paraId="7D77AE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09, 49, 'management', 'divorced', 'university.degree', 'no', 'no', 'no', 'C65', '44256', 'no');</w:t>
      </w:r>
    </w:p>
    <w:p w14:paraId="736E0B63" w14:textId="77777777" w:rsidR="00EE6FEB" w:rsidRDefault="00EE6FEB"/>
    <w:p w14:paraId="5FB7B9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10, 49, 'admin.', 'married', 'high.school', 'unknown', 'yes', 'no', 'C65', '44256', 'no');</w:t>
      </w:r>
    </w:p>
    <w:p w14:paraId="264C547B" w14:textId="77777777" w:rsidR="00EE6FEB" w:rsidRDefault="00EE6FEB"/>
    <w:p w14:paraId="5951AB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11, 42, 'technician', 'married', 'basic.6y', 'no', 'no', 'no', 'C65', '44256', 'no');</w:t>
      </w:r>
    </w:p>
    <w:p w14:paraId="2D20DBE7" w14:textId="77777777" w:rsidR="00EE6FEB" w:rsidRDefault="00EE6FEB"/>
    <w:p w14:paraId="60A0FE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12, 48, 'blue-collar', 'married', 'high.school', 'unknown', 'yes', 'no', 'C2', '90032', 'no');</w:t>
      </w:r>
    </w:p>
    <w:p w14:paraId="1B597FFD" w14:textId="77777777" w:rsidR="00EE6FEB" w:rsidRDefault="00EE6FEB"/>
    <w:p w14:paraId="538FD2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13, 26, 'blue-collar', 'single', 'basic.9y', 'no', 'yes', 'no', 'C2', '90032', 'no');</w:t>
      </w:r>
    </w:p>
    <w:p w14:paraId="4F9A67B1" w14:textId="77777777" w:rsidR="00EE6FEB" w:rsidRDefault="00EE6FEB"/>
    <w:p w14:paraId="7188DC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14, 35, 'blue-collar', 'single', 'basic.4y', 'no', 'yes', 'no', 'C66', '43017', 'no');</w:t>
      </w:r>
    </w:p>
    <w:p w14:paraId="2A83B79E" w14:textId="77777777" w:rsidR="00EE6FEB" w:rsidRDefault="00EE6FEB"/>
    <w:p w14:paraId="1A2800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15, 50, 'housemaid', 'married', 'unknown', 'no', 'yes', 'no', 'C66', '43017', 'no');</w:t>
      </w:r>
    </w:p>
    <w:p w14:paraId="0BB1326C" w14:textId="77777777" w:rsidR="00EE6FEB" w:rsidRDefault="00EE6FEB"/>
    <w:p w14:paraId="27E811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16, 56, 'retired', 'married', 'basic.4y', 'no', 'no', 'no', 'C66', '43017', 'no');</w:t>
      </w:r>
    </w:p>
    <w:p w14:paraId="0D05AABD" w14:textId="77777777" w:rsidR="00EE6FEB" w:rsidRDefault="00EE6FEB"/>
    <w:p w14:paraId="2D73DA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17, 31, 'blue-collar', 'married', 'basic.9y', 'no', 'no', 'no', 'C66', '43017', 'no');</w:t>
      </w:r>
    </w:p>
    <w:p w14:paraId="50839959" w14:textId="77777777" w:rsidR="00EE6FEB" w:rsidRDefault="00EE6FEB"/>
    <w:p w14:paraId="639ECD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18, 46, 'entrepreneur', 'married', 'university.degree', 'unknown', 'yes', 'no', 'C66', '43017', 'no');</w:t>
      </w:r>
    </w:p>
    <w:p w14:paraId="5E2FACF2" w14:textId="77777777" w:rsidR="00EE6FEB" w:rsidRDefault="00EE6FEB"/>
    <w:p w14:paraId="660AB0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19, 40, 'blue-collar', 'married', 'basic.9y', 'unknown', 'no', 'no', 'C66', '43017', 'no');</w:t>
      </w:r>
    </w:p>
    <w:p w14:paraId="432EAAF4" w14:textId="77777777" w:rsidR="00EE6FEB" w:rsidRDefault="00EE6FEB"/>
    <w:p w14:paraId="706128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20, 42, 'management', 'married', 'university.degree', 'no', 'no', 'no', 'C67', '48227', 'no');</w:t>
      </w:r>
    </w:p>
    <w:p w14:paraId="5A6482D2" w14:textId="77777777" w:rsidR="00EE6FEB" w:rsidRDefault="00EE6FEB"/>
    <w:p w14:paraId="5CFB99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21, 60, 'blue-collar', 'married', 'basic.9y', 'unknown', 'yes', 'no', 'C67', '48227', 'no');</w:t>
      </w:r>
    </w:p>
    <w:p w14:paraId="3B4C87DD" w14:textId="77777777" w:rsidR="00EE6FEB" w:rsidRDefault="00EE6FEB"/>
    <w:p w14:paraId="02050B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22, 40, 'blue-collar', 'married', 'basic.4y', 'no', 'no', 'no', 'C67', '48227', 'no');</w:t>
      </w:r>
    </w:p>
    <w:p w14:paraId="169D658E" w14:textId="77777777" w:rsidR="00EE6FEB" w:rsidRDefault="00EE6FEB"/>
    <w:p w14:paraId="2F4DC8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23, 52, 'blue-collar', 'married', 'basic.4y', 'no', 'yes', 'no', 'C30', '38401', 'no');</w:t>
      </w:r>
    </w:p>
    <w:p w14:paraId="56131958" w14:textId="77777777" w:rsidR="00EE6FEB" w:rsidRDefault="00EE6FEB"/>
    <w:p w14:paraId="35C01C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24, 42, 'services', 'divorced', 'high.school', 'unknown', 'no', 'no', 'C30', '38401', 'no');</w:t>
      </w:r>
    </w:p>
    <w:p w14:paraId="26062166" w14:textId="77777777" w:rsidR="00EE6FEB" w:rsidRDefault="00EE6FEB"/>
    <w:p w14:paraId="543C16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25, 34, 'blue-collar', 'married', 'basic.6y', 'no', 'yes', 'yes', 'C36', '28205', 'no');</w:t>
      </w:r>
    </w:p>
    <w:p w14:paraId="202D968C" w14:textId="77777777" w:rsidR="00EE6FEB" w:rsidRDefault="00EE6FEB"/>
    <w:p w14:paraId="0FF54C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26, 34, 'housemaid', 'single', 'university.degree', 'no', 'no', 'no', 'C68', '33614', 'no');</w:t>
      </w:r>
    </w:p>
    <w:p w14:paraId="508F58EA" w14:textId="77777777" w:rsidR="00EE6FEB" w:rsidRDefault="00EE6FEB"/>
    <w:p w14:paraId="2652F5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27, 48, 'self-employed', 'married', 'basic.9y', 'unknown', 'yes', 'no', 'C68', '33614', 'no');</w:t>
      </w:r>
    </w:p>
    <w:p w14:paraId="578FF114" w14:textId="77777777" w:rsidR="00EE6FEB" w:rsidRDefault="00EE6FEB"/>
    <w:p w14:paraId="482061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28, 26, 'blue-collar', 'single', 'basic.9y', 'unknown', 'no', 'no', 'C68', '33614', 'no');</w:t>
      </w:r>
    </w:p>
    <w:p w14:paraId="1D50531D" w14:textId="77777777" w:rsidR="00EE6FEB" w:rsidRDefault="00EE6FEB"/>
    <w:p w14:paraId="2D913F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29, 38, 'admin.', 'married', 'high.school', 'no', 'yes', 'no', 'C68', '33614', 'no');</w:t>
      </w:r>
    </w:p>
    <w:p w14:paraId="383ED62A" w14:textId="77777777" w:rsidR="00EE6FEB" w:rsidRDefault="00EE6FEB"/>
    <w:p w14:paraId="5DAAE4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30, 39, 'unemployed', 'married', 'university.degree', 'unknown', 'no', 'no', 'C68', '33614', 'no');</w:t>
      </w:r>
    </w:p>
    <w:p w14:paraId="001EE486" w14:textId="77777777" w:rsidR="00EE6FEB" w:rsidRDefault="00EE6FEB"/>
    <w:p w14:paraId="3C31A7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31, 43, 'technician', 'single', 'professional.course', 'no', 'unknown', 'unknown', 'C69', '95051', 'no');</w:t>
      </w:r>
    </w:p>
    <w:p w14:paraId="57FE0828" w14:textId="77777777" w:rsidR="00EE6FEB" w:rsidRDefault="00EE6FEB"/>
    <w:p w14:paraId="478BDB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32, 29, 'admin.', 'single', 'high.school', 'no', 'yes', 'yes', 'C23', '60610', 'no');</w:t>
      </w:r>
    </w:p>
    <w:p w14:paraId="5B78FEFA" w14:textId="77777777" w:rsidR="00EE6FEB" w:rsidRDefault="00EE6FEB"/>
    <w:p w14:paraId="4BDAB4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33, 37, 'blue-collar', 'married', 'basic.6y', 'no', 'yes', 'no', 'C23', '60610', 'no');</w:t>
      </w:r>
    </w:p>
    <w:p w14:paraId="204D8F78" w14:textId="77777777" w:rsidR="00EE6FEB" w:rsidRDefault="00EE6FEB"/>
    <w:p w14:paraId="5A85A6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34, 28, 'blue-collar', 'married', 'basic.9y', 'unknown', 'unknown', 'unknown', 'C23', '60610', 'no');</w:t>
      </w:r>
    </w:p>
    <w:p w14:paraId="546235CE" w14:textId="77777777" w:rsidR="00EE6FEB" w:rsidRDefault="00EE6FEB"/>
    <w:p w14:paraId="56B6F9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35, 52, 'self-employed', 'married', 'basic.4y', 'unknown', 'no', 'yes', 'C23', '60610', 'no');</w:t>
      </w:r>
    </w:p>
    <w:p w14:paraId="449DD322" w14:textId="77777777" w:rsidR="00EE6FEB" w:rsidRDefault="00EE6FEB"/>
    <w:p w14:paraId="75B98C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36, 25, 'admin.', 'married', 'high.school', 'unknown', 'no', 'no', 'C23', '60610', 'no');</w:t>
      </w:r>
    </w:p>
    <w:p w14:paraId="6A4B3496" w14:textId="77777777" w:rsidR="00EE6FEB" w:rsidRDefault="00EE6FEB"/>
    <w:p w14:paraId="622D46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37, 28, 'technician', 'married', 'basic.9y', 'no', 'yes', 'no', 'C23', '60610', 'no');</w:t>
      </w:r>
    </w:p>
    <w:p w14:paraId="7DE7CEC0" w14:textId="77777777" w:rsidR="00EE6FEB" w:rsidRDefault="00EE6FEB"/>
    <w:p w14:paraId="40F3A4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38, 36, 'admin.', 'married', 'high.school', 'unknown', 'no', 'yes', 'C23', '60610', 'no');</w:t>
      </w:r>
    </w:p>
    <w:p w14:paraId="5DFA62A5" w14:textId="77777777" w:rsidR="00EE6FEB" w:rsidRDefault="00EE6FEB"/>
    <w:p w14:paraId="69A72A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39, 47, 'services', 'single', 'basic.9y', 'no', 'unknown', 'unknown', 'C70', '55044', 'yes');</w:t>
      </w:r>
    </w:p>
    <w:p w14:paraId="4D24085F" w14:textId="77777777" w:rsidR="00EE6FEB" w:rsidRDefault="00EE6FEB"/>
    <w:p w14:paraId="7A6205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40, 37, 'technician', 'married', 'professional.course', 'no', 'yes', 'no', 'C70', '55044', 'yes');</w:t>
      </w:r>
    </w:p>
    <w:p w14:paraId="1D6D289A" w14:textId="77777777" w:rsidR="00EE6FEB" w:rsidRDefault="00EE6FEB"/>
    <w:p w14:paraId="7FBB57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41, 57, 'blue-collar', 'married', 'basic.9y', 'unknown', 'yes', 'yes', 'C70', '55044', 'no');</w:t>
      </w:r>
    </w:p>
    <w:p w14:paraId="511EE5AE" w14:textId="77777777" w:rsidR="00EE6FEB" w:rsidRDefault="00EE6FEB"/>
    <w:p w14:paraId="295E24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42, 55, 'retired', 'married', 'university.degree', 'unknown', 'yes', 'no', 'C70', '55044', 'yes');</w:t>
      </w:r>
    </w:p>
    <w:p w14:paraId="1BB09F04" w14:textId="77777777" w:rsidR="00EE6FEB" w:rsidRDefault="00EE6FEB"/>
    <w:p w14:paraId="61D124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43, 38, 'technician', 'married', 'basic.9y', 'no', 'no', 'no', 'C70', '55044', 'no');</w:t>
      </w:r>
    </w:p>
    <w:p w14:paraId="2F708BB3" w14:textId="77777777" w:rsidR="00EE6FEB" w:rsidRDefault="00EE6FEB"/>
    <w:p w14:paraId="0BAC1A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44, 52, 'services', 'divorced', 'high.school', 'no', 'no', 'no', 'C9', '94109', 'no');</w:t>
      </w:r>
    </w:p>
    <w:p w14:paraId="648C52CE" w14:textId="77777777" w:rsidR="00EE6FEB" w:rsidRDefault="00EE6FEB"/>
    <w:p w14:paraId="765195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45, 52, 'unemployed', 'married', 'high.school', 'no', 'unknown', 'unknown', 'C71', '92037', 'no');</w:t>
      </w:r>
    </w:p>
    <w:p w14:paraId="32D218B5" w14:textId="77777777" w:rsidR="00EE6FEB" w:rsidRDefault="00EE6FEB"/>
    <w:p w14:paraId="410AA0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46, 39, 'blue-collar', 'married', 'basic.9y', 'no', 'unknown', 'unknown', 'C71', '92037', 'no');</w:t>
      </w:r>
    </w:p>
    <w:p w14:paraId="4FC802DC" w14:textId="77777777" w:rsidR="00EE6FEB" w:rsidRDefault="00EE6FEB"/>
    <w:p w14:paraId="47228D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47, 32, 'unknown', 'unknown', 'university.degree', 'no', 'no', 'no', 'C21', '10024', 'no');</w:t>
      </w:r>
    </w:p>
    <w:p w14:paraId="13A34627" w14:textId="77777777" w:rsidR="00EE6FEB" w:rsidRDefault="00EE6FEB"/>
    <w:p w14:paraId="79C701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48, 25, 'blue-collar', 'single', 'basic.9y', 'no', 'yes', 'yes', 'C21', '10024', 'no');</w:t>
      </w:r>
    </w:p>
    <w:p w14:paraId="628373AE" w14:textId="77777777" w:rsidR="00EE6FEB" w:rsidRDefault="00EE6FEB"/>
    <w:p w14:paraId="67F9BD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49, 31, 'technician', 'married', 'high.school', 'no', 'no', 'no', 'C23', '60623', 'no');</w:t>
      </w:r>
    </w:p>
    <w:p w14:paraId="72ED17D7" w14:textId="77777777" w:rsidR="00EE6FEB" w:rsidRDefault="00EE6FEB"/>
    <w:p w14:paraId="0CB876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50, 33, 'technician', 'divorced', 'professional.course', 'no', 'no', 'no', 'C23', '60623', 'no');</w:t>
      </w:r>
    </w:p>
    <w:p w14:paraId="1B9701E3" w14:textId="77777777" w:rsidR="00EE6FEB" w:rsidRDefault="00EE6FEB"/>
    <w:p w14:paraId="0B3017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51, 36, 'admin.', 'single', 'university.degree', 'no', 'yes', 'no', 'C23', '60623', 'no');</w:t>
      </w:r>
    </w:p>
    <w:p w14:paraId="4EFF0EF4" w14:textId="77777777" w:rsidR="00EE6FEB" w:rsidRDefault="00EE6FEB"/>
    <w:p w14:paraId="29ED91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52, 26, 'technician', 'single', 'university.degree', 'no', 'no', 'no', 'C23', '60623', 'no');</w:t>
      </w:r>
    </w:p>
    <w:p w14:paraId="19F34300" w14:textId="77777777" w:rsidR="00EE6FEB" w:rsidRDefault="00EE6FEB"/>
    <w:p w14:paraId="245E21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53, 30, 'technician', 'married', 'university.degree', 'unknown', 'yes', 'no', 'C21', '10009', 'no');</w:t>
      </w:r>
    </w:p>
    <w:p w14:paraId="4A3CF408" w14:textId="77777777" w:rsidR="00EE6FEB" w:rsidRDefault="00EE6FEB"/>
    <w:p w14:paraId="1F6AA8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54, 36, 'blue-collar', 'divorced', 'basic.9y', 'unknown', 'no', 'no', 'C21', '10009', 'no');</w:t>
      </w:r>
    </w:p>
    <w:p w14:paraId="59DD8EA3" w14:textId="77777777" w:rsidR="00EE6FEB" w:rsidRDefault="00EE6FEB"/>
    <w:p w14:paraId="23B5E7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55, 33, 'services', 'single', 'high.school', 'no', 'yes', 'no', 'C21', '10009', 'no');</w:t>
      </w:r>
    </w:p>
    <w:p w14:paraId="1478020B" w14:textId="77777777" w:rsidR="00EE6FEB" w:rsidRDefault="00EE6FEB"/>
    <w:p w14:paraId="5AF31D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56, 57, 'services', 'divorced', 'high.school', 'unknown', 'no', 'no', 'C46', '77506', 'no');</w:t>
      </w:r>
    </w:p>
    <w:p w14:paraId="3BCE68A7" w14:textId="77777777" w:rsidR="00EE6FEB" w:rsidRDefault="00EE6FEB"/>
    <w:p w14:paraId="7891AA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57, 41, 'blue-collar', 'married', 'basic.4y', 'no', 'yes', 'no', 'C13', '77036', 'no');</w:t>
      </w:r>
    </w:p>
    <w:p w14:paraId="074DB127" w14:textId="77777777" w:rsidR="00EE6FEB" w:rsidRDefault="00EE6FEB"/>
    <w:p w14:paraId="4A91D3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58, 30, 'blue-collar', 'married', 'basic.9y', 'no', 'no', 'no', 'C13', '77036', 'no');</w:t>
      </w:r>
    </w:p>
    <w:p w14:paraId="57790BE4" w14:textId="77777777" w:rsidR="00EE6FEB" w:rsidRDefault="00EE6FEB"/>
    <w:p w14:paraId="59C9FE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59, 52, 'blue-collar', 'married', 'basic.9y', 'no', 'yes', 'yes', 'C23', '60610', 'no');</w:t>
      </w:r>
    </w:p>
    <w:p w14:paraId="353251D9" w14:textId="77777777" w:rsidR="00EE6FEB" w:rsidRDefault="00EE6FEB"/>
    <w:p w14:paraId="667AB8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60, 35, 'blue-collar', 'married', 'basic.9y', 'unknown', 'no', 'no', 'C72', '94513', 'no');</w:t>
      </w:r>
    </w:p>
    <w:p w14:paraId="0D0FF7C0" w14:textId="77777777" w:rsidR="00EE6FEB" w:rsidRDefault="00EE6FEB"/>
    <w:p w14:paraId="38A036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61, 40, 'technician', 'married', 'professional.course', 'no', 'no', 'no', 'C73', '27514', 'no');</w:t>
      </w:r>
    </w:p>
    <w:p w14:paraId="7556A2DC" w14:textId="77777777" w:rsidR="00EE6FEB" w:rsidRDefault="00EE6FEB"/>
    <w:p w14:paraId="17B2C9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62, 44, 'technician', 'married', 'professional.course', 'no', 'yes', 'no', 'C74', '7960', 'no');</w:t>
      </w:r>
    </w:p>
    <w:p w14:paraId="40DAF6E4" w14:textId="77777777" w:rsidR="00EE6FEB" w:rsidRDefault="00EE6FEB"/>
    <w:p w14:paraId="2B3E64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63, 35, 'management', 'married', 'basic.9y', 'no', 'yes', 'no', 'C75', '45231', 'no');</w:t>
      </w:r>
    </w:p>
    <w:p w14:paraId="13B527C9" w14:textId="77777777" w:rsidR="00EE6FEB" w:rsidRDefault="00EE6FEB"/>
    <w:p w14:paraId="27C416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64, 36, 'admin.', 'divorced', 'university.degree', 'no', 'yes', 'no', 'C75', '45231', 'no');</w:t>
      </w:r>
    </w:p>
    <w:p w14:paraId="28A9773A" w14:textId="77777777" w:rsidR="00EE6FEB" w:rsidRDefault="00EE6FEB"/>
    <w:p w14:paraId="084FBD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65, 56, 'admin.', 'married', 'high.school', 'no', 'no', 'no', 'C9', '94110', 'no');</w:t>
      </w:r>
    </w:p>
    <w:p w14:paraId="762EFB69" w14:textId="77777777" w:rsidR="00EE6FEB" w:rsidRDefault="00EE6FEB"/>
    <w:p w14:paraId="036FDF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66, 59, 'retired', 'divorced', 'basic.9y', 'unknown', 'yes', 'no', 'C9', '94109', 'no');</w:t>
      </w:r>
    </w:p>
    <w:p w14:paraId="75E6FB0C" w14:textId="77777777" w:rsidR="00EE6FEB" w:rsidRDefault="00EE6FEB"/>
    <w:p w14:paraId="3939ED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67, 36, 'services', 'married', 'high.school', 'no', 'yes', 'no', 'C9', '94109', 'no');</w:t>
      </w:r>
    </w:p>
    <w:p w14:paraId="7E60CD0E" w14:textId="77777777" w:rsidR="00EE6FEB" w:rsidRDefault="00EE6FEB"/>
    <w:p w14:paraId="62A79A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68, 47, 'services', 'divorced', 'basic.4y', 'no', 'yes', 'no', 'C9', '94109', 'no');</w:t>
      </w:r>
    </w:p>
    <w:p w14:paraId="52EE83D5" w14:textId="77777777" w:rsidR="00EE6FEB" w:rsidRDefault="00EE6FEB"/>
    <w:p w14:paraId="23445C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69, 29, 'self-employed', 'married', 'basic.6y', 'unknown', 'no', 'no', 'C76', '90301', 'no');</w:t>
      </w:r>
    </w:p>
    <w:p w14:paraId="108FC226" w14:textId="77777777" w:rsidR="00EE6FEB" w:rsidRDefault="00EE6FEB"/>
    <w:p w14:paraId="7617E2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70, 45, 'housemaid', 'divorced', 'basic.4y', 'no', 'yes', 'yes', 'C76', '90301', 'no');</w:t>
      </w:r>
    </w:p>
    <w:p w14:paraId="0D6A787F" w14:textId="77777777" w:rsidR="00EE6FEB" w:rsidRDefault="00EE6FEB"/>
    <w:p w14:paraId="489D49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71, 39, 'entrepreneur', 'married', 'professional.course', 'no', 'yes', 'no', 'C11', '19140', 'no');</w:t>
      </w:r>
    </w:p>
    <w:p w14:paraId="550B11D0" w14:textId="77777777" w:rsidR="00EE6FEB" w:rsidRDefault="00EE6FEB"/>
    <w:p w14:paraId="24B733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72, 48, 'retired', 'married', 'basic.4y', 'unknown', 'no', 'no', 'C11', '19140', 'no');</w:t>
      </w:r>
    </w:p>
    <w:p w14:paraId="233DA948" w14:textId="77777777" w:rsidR="00EE6FEB" w:rsidRDefault="00EE6FEB"/>
    <w:p w14:paraId="0F93F5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73, 47, 'services', 'married', 'high.school', 'unknown', 'yes', 'no', 'C11', '19140', 'no');</w:t>
      </w:r>
    </w:p>
    <w:p w14:paraId="3A331274" w14:textId="77777777" w:rsidR="00EE6FEB" w:rsidRDefault="00EE6FEB"/>
    <w:p w14:paraId="5457AC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74, 38, 'admin.', 'single', 'university.degree', 'no', 'yes', 'no', 'C11', '19140', 'no');</w:t>
      </w:r>
    </w:p>
    <w:p w14:paraId="4292EB0D" w14:textId="77777777" w:rsidR="00EE6FEB" w:rsidRDefault="00EE6FEB"/>
    <w:p w14:paraId="195026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75, 38, 'blue-collar', 'married', 'unknown', 'no', 'yes', 'no', 'C13', '77070', 'no');</w:t>
      </w:r>
    </w:p>
    <w:p w14:paraId="32E08DC8" w14:textId="77777777" w:rsidR="00EE6FEB" w:rsidRDefault="00EE6FEB"/>
    <w:p w14:paraId="6BABF0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76, 51, 'admin.', 'married', 'high.school', 'no', 'no', 'no', 'C13', '77070', 'no');</w:t>
      </w:r>
    </w:p>
    <w:p w14:paraId="3E3147A0" w14:textId="77777777" w:rsidR="00EE6FEB" w:rsidRDefault="00EE6FEB"/>
    <w:p w14:paraId="03959A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77, 31, 'services', 'single', 'high.school', 'no', 'no', 'yes', 'C2', '90004', 'no');</w:t>
      </w:r>
    </w:p>
    <w:p w14:paraId="1D4843AE" w14:textId="77777777" w:rsidR="00EE6FEB" w:rsidRDefault="00EE6FEB"/>
    <w:p w14:paraId="78593E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78, 43, 'services', 'married', 'high.school', 'unknown', 'yes', 'no', 'C33', '97206', 'no');</w:t>
      </w:r>
    </w:p>
    <w:p w14:paraId="12CB4173" w14:textId="77777777" w:rsidR="00EE6FEB" w:rsidRDefault="00EE6FEB"/>
    <w:p w14:paraId="1A9A9F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79, 37, 'unemployed', 'single', 'professional.course', 'no', 'no', 'no', 'C33', '97206', 'no');</w:t>
      </w:r>
    </w:p>
    <w:p w14:paraId="38EEC9A9" w14:textId="77777777" w:rsidR="00EE6FEB" w:rsidRDefault="00EE6FEB"/>
    <w:p w14:paraId="3BBB34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80, 33, 'management', 'married', 'university.degree', 'no', 'no', 'yes', 'C33', '97206', 'no');</w:t>
      </w:r>
    </w:p>
    <w:p w14:paraId="17D93597" w14:textId="77777777" w:rsidR="00EE6FEB" w:rsidRDefault="00EE6FEB"/>
    <w:p w14:paraId="02E9B2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81, 51, 'services', 'married', 'high.school', 'unknown', 'yes', 'no', 'C77', '33319', 'no');</w:t>
      </w:r>
    </w:p>
    <w:p w14:paraId="5A797CDB" w14:textId="77777777" w:rsidR="00EE6FEB" w:rsidRDefault="00EE6FEB"/>
    <w:p w14:paraId="01B7B2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82, 37, 'services', 'married', 'high.school', 'no', 'yes', 'yes', 'C77', '33319', 'no');</w:t>
      </w:r>
    </w:p>
    <w:p w14:paraId="7F5174BF" w14:textId="77777777" w:rsidR="00EE6FEB" w:rsidRDefault="00EE6FEB"/>
    <w:p w14:paraId="72F8AD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83, 31, 'blue-collar', 'married', 'basic.9y', 'unknown', 'yes', 'no', 'C77', '33319', 'no');</w:t>
      </w:r>
    </w:p>
    <w:p w14:paraId="49132788" w14:textId="77777777" w:rsidR="00EE6FEB" w:rsidRDefault="00EE6FEB"/>
    <w:p w14:paraId="7EE070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84, 38, 'blue-collar', 'married', 'basic.6y', 'no', 'yes', 'no', 'C39', '43229', 'no');</w:t>
      </w:r>
    </w:p>
    <w:p w14:paraId="034BFEB7" w14:textId="77777777" w:rsidR="00EE6FEB" w:rsidRDefault="00EE6FEB"/>
    <w:p w14:paraId="15776C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85, 54, 'housemaid', 'divorced', 'basic.4y', 'unknown', 'yes', 'no', 'C39', '43229', 'no');</w:t>
      </w:r>
    </w:p>
    <w:p w14:paraId="2180AED1" w14:textId="77777777" w:rsidR="00EE6FEB" w:rsidRDefault="00EE6FEB"/>
    <w:p w14:paraId="60BF51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86, 27, 'services', 'married', 'high.school', 'unknown', 'no', 'no', 'C39', '43229', 'no');</w:t>
      </w:r>
    </w:p>
    <w:p w14:paraId="26956AB7" w14:textId="77777777" w:rsidR="00EE6FEB" w:rsidRDefault="00EE6FEB"/>
    <w:p w14:paraId="4D2BC6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87, 36, 'technician', 'married', 'professional.course', 'no', 'no', 'no', 'C39', '43229', 'no');</w:t>
      </w:r>
    </w:p>
    <w:p w14:paraId="235D6737" w14:textId="77777777" w:rsidR="00EE6FEB" w:rsidRDefault="00EE6FEB"/>
    <w:p w14:paraId="514D60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88, 40, 'entrepreneur', 'married', 'basic.9y', 'no', 'yes', 'no', 'C78', '80906', 'no');</w:t>
      </w:r>
    </w:p>
    <w:p w14:paraId="20791F53" w14:textId="77777777" w:rsidR="00EE6FEB" w:rsidRDefault="00EE6FEB"/>
    <w:p w14:paraId="61B371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89, 39, 'services', 'divorced', 'basic.6y', 'no', 'no', 'no', 'C78', '80906', 'no');</w:t>
      </w:r>
    </w:p>
    <w:p w14:paraId="3C270CA2" w14:textId="77777777" w:rsidR="00EE6FEB" w:rsidRDefault="00EE6FEB"/>
    <w:p w14:paraId="411C73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90, 43, 'blue-collar', 'married', 'basic.9y', 'unknown', 'no', 'no', 'C78', '80906', 'no');</w:t>
      </w:r>
    </w:p>
    <w:p w14:paraId="7B92535C" w14:textId="77777777" w:rsidR="00EE6FEB" w:rsidRDefault="00EE6FEB"/>
    <w:p w14:paraId="3794E7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91, 33, 'services', 'married', 'high.school', 'unknown', 'yes', 'no', 'C78', '80906', 'no');</w:t>
      </w:r>
    </w:p>
    <w:p w14:paraId="668FAB13" w14:textId="77777777" w:rsidR="00EE6FEB" w:rsidRDefault="00EE6FEB"/>
    <w:p w14:paraId="30A2F5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92, 43, 'unemployed', 'married', 'basic.4y', 'unknown', 'no', 'no', 'C78', '80906', 'no');</w:t>
      </w:r>
    </w:p>
    <w:p w14:paraId="769F1AC8" w14:textId="77777777" w:rsidR="00EE6FEB" w:rsidRDefault="00EE6FEB"/>
    <w:p w14:paraId="50D353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93, 47, 'management', 'divorced', 'university.degree', 'no', 'yes', 'no', 'C79', '7109', 'no');</w:t>
      </w:r>
    </w:p>
    <w:p w14:paraId="563953D0" w14:textId="77777777" w:rsidR="00EE6FEB" w:rsidRDefault="00EE6FEB"/>
    <w:p w14:paraId="70513B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94, 44, 'entrepreneur', 'married', 'basic.9y', 'no', 'no', 'no', 'C79', '7109', 'no');</w:t>
      </w:r>
    </w:p>
    <w:p w14:paraId="7768C2D5" w14:textId="77777777" w:rsidR="00EE6FEB" w:rsidRDefault="00EE6FEB"/>
    <w:p w14:paraId="09076C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95, 30, 'blue-collar', 'single', 'basic.4y', 'no', 'yes', 'no', 'C79', '7109', 'no');</w:t>
      </w:r>
    </w:p>
    <w:p w14:paraId="7CDF0AB7" w14:textId="77777777" w:rsidR="00EE6FEB" w:rsidRDefault="00EE6FEB"/>
    <w:p w14:paraId="13AB11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96, 40, 'blue-collar', 'married', 'high.school', 'no', 'yes', 'yes', 'C79', '7109', 'no');</w:t>
      </w:r>
    </w:p>
    <w:p w14:paraId="24C97C77" w14:textId="77777777" w:rsidR="00EE6FEB" w:rsidRDefault="00EE6FEB"/>
    <w:p w14:paraId="60B895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97, 40, 'entrepreneur', 'divorced', 'university.degree', 'no', 'yes', 'yes', 'C79', '7109', 'no');</w:t>
      </w:r>
    </w:p>
    <w:p w14:paraId="2441D486" w14:textId="77777777" w:rsidR="00EE6FEB" w:rsidRDefault="00EE6FEB"/>
    <w:p w14:paraId="0C82D5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98, 41, 'management', 'married', 'university.degree', 'no', 'yes', 'yes', 'C23', '60623', 'no');</w:t>
      </w:r>
    </w:p>
    <w:p w14:paraId="123ABC8F" w14:textId="77777777" w:rsidR="00EE6FEB" w:rsidRDefault="00EE6FEB"/>
    <w:p w14:paraId="72606D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299, 45, 'admin.', 'married', 'basic.9y', 'unknown', 'no', 'no', 'C21', '10024', 'yes');</w:t>
      </w:r>
    </w:p>
    <w:p w14:paraId="784460EA" w14:textId="77777777" w:rsidR="00EE6FEB" w:rsidRDefault="00EE6FEB"/>
    <w:p w14:paraId="7246DF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00, 50, 'technician', 'married', 'high.school', 'unknown', 'yes', 'yes', 'C80', '48180', 'no');</w:t>
      </w:r>
    </w:p>
    <w:p w14:paraId="23E8D5AA" w14:textId="77777777" w:rsidR="00EE6FEB" w:rsidRDefault="00EE6FEB"/>
    <w:p w14:paraId="365994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01, 38, 'admin.', 'divorced', 'university.degree', 'no', 'no', 'no', 'C81', '8701', 'no');</w:t>
      </w:r>
    </w:p>
    <w:p w14:paraId="25A99A59" w14:textId="77777777" w:rsidR="00EE6FEB" w:rsidRDefault="00EE6FEB"/>
    <w:p w14:paraId="769318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02, 56, 'technician', 'married', 'professional.course', 'unknown', 'no', 'no', 'C81', '8701', 'no');</w:t>
      </w:r>
    </w:p>
    <w:p w14:paraId="0422D437" w14:textId="77777777" w:rsidR="00EE6FEB" w:rsidRDefault="00EE6FEB"/>
    <w:p w14:paraId="4733EB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03, 38, 'services', 'married', 'high.school', 'no', 'no', 'no', 'C82', '22204', 'no');</w:t>
      </w:r>
    </w:p>
    <w:p w14:paraId="2DE0EC40" w14:textId="77777777" w:rsidR="00EE6FEB" w:rsidRDefault="00EE6FEB"/>
    <w:p w14:paraId="28D40D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04, 32, 'services', 'married', 'high.school', 'no', 'yes', 'no', 'C83', '80004', 'no');</w:t>
      </w:r>
    </w:p>
    <w:p w14:paraId="6A0A141E" w14:textId="77777777" w:rsidR="00EE6FEB" w:rsidRDefault="00EE6FEB"/>
    <w:p w14:paraId="1FB2B9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05, 47, 'technician', 'married', 'professional.course', 'no', 'yes', 'yes', 'C83', '80004', 'no');</w:t>
      </w:r>
    </w:p>
    <w:p w14:paraId="26839EAC" w14:textId="77777777" w:rsidR="00EE6FEB" w:rsidRDefault="00EE6FEB"/>
    <w:p w14:paraId="226AFC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06, 47, 'admin.', 'married', 'university.degree', 'no', 'no', 'no', 'C83', '80004', 'no');</w:t>
      </w:r>
    </w:p>
    <w:p w14:paraId="7D5D4127" w14:textId="77777777" w:rsidR="00EE6FEB" w:rsidRDefault="00EE6FEB"/>
    <w:p w14:paraId="7D995D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07, 28, 'blue-collar', 'married', 'basic.9y', 'unknown', 'no', 'no', 'C83', '80004', 'no');</w:t>
      </w:r>
    </w:p>
    <w:p w14:paraId="7FAC381F" w14:textId="77777777" w:rsidR="00EE6FEB" w:rsidRDefault="00EE6FEB"/>
    <w:p w14:paraId="0CF201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08, 35, 'blue-collar', 'married', 'basic.6y', 'no', 'no', 'no', 'C84', '7601', 'no');</w:t>
      </w:r>
    </w:p>
    <w:p w14:paraId="3B420838" w14:textId="77777777" w:rsidR="00EE6FEB" w:rsidRDefault="00EE6FEB"/>
    <w:p w14:paraId="6F421B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09, 45, 'blue-collar', 'married', 'basic.9y', 'no', 'no', 'yes', 'C85', '33710', 'no');</w:t>
      </w:r>
    </w:p>
    <w:p w14:paraId="562A5CFB" w14:textId="77777777" w:rsidR="00EE6FEB" w:rsidRDefault="00EE6FEB"/>
    <w:p w14:paraId="323DE8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10, 46, 'blue-collar', 'married', 'basic.6y', 'no', 'no', 'no', 'C85', '33710', 'no');</w:t>
      </w:r>
    </w:p>
    <w:p w14:paraId="0C0465CD" w14:textId="77777777" w:rsidR="00EE6FEB" w:rsidRDefault="00EE6FEB"/>
    <w:p w14:paraId="1FC22E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11, 40, 'management', 'married', 'unknown', 'no', 'yes', 'no', 'C11', '19143', 'no');</w:t>
      </w:r>
    </w:p>
    <w:p w14:paraId="778F48E8" w14:textId="77777777" w:rsidR="00EE6FEB" w:rsidRDefault="00EE6FEB"/>
    <w:p w14:paraId="4EECF4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12, 31, 'housemaid', 'married', 'basic.4y', 'unknown', 'unknown', 'unknown', 'C21', '10024', 'no');</w:t>
      </w:r>
    </w:p>
    <w:p w14:paraId="7369D515" w14:textId="77777777" w:rsidR="00EE6FEB" w:rsidRDefault="00EE6FEB"/>
    <w:p w14:paraId="3E207E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13, 39, 'blue-collar', 'married', 'high.school', 'no', 'yes', 'no', 'C21', '10024', 'no');</w:t>
      </w:r>
    </w:p>
    <w:p w14:paraId="7FA25967" w14:textId="77777777" w:rsidR="00EE6FEB" w:rsidRDefault="00EE6FEB"/>
    <w:p w14:paraId="124CC1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14, 45, 'blue-collar', 'married', 'basic.9y', 'unknown', 'yes', 'no', 'C21', '10024', 'no');</w:t>
      </w:r>
    </w:p>
    <w:p w14:paraId="259E7F68" w14:textId="77777777" w:rsidR="00EE6FEB" w:rsidRDefault="00EE6FEB"/>
    <w:p w14:paraId="4C8A73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15, 49, 'management', 'married', 'university.degree', 'no', 'yes', 'no', 'C21', '10024', 'no');</w:t>
      </w:r>
    </w:p>
    <w:p w14:paraId="7679055C" w14:textId="77777777" w:rsidR="00EE6FEB" w:rsidRDefault="00EE6FEB"/>
    <w:p w14:paraId="1BCF92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16, 33, 'blue-collar', 'divorced', 'basic.6y', 'unknown', 'no', 'no', 'C21', '10024', 'no');</w:t>
      </w:r>
    </w:p>
    <w:p w14:paraId="052CAC28" w14:textId="77777777" w:rsidR="00EE6FEB" w:rsidRDefault="00EE6FEB"/>
    <w:p w14:paraId="1DD52A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17, 48, 'blue-collar', 'married', 'basic.4y', 'no', 'yes', 'no', 'C86', '90805', 'no');</w:t>
      </w:r>
    </w:p>
    <w:p w14:paraId="15D17A39" w14:textId="77777777" w:rsidR="00EE6FEB" w:rsidRDefault="00EE6FEB"/>
    <w:p w14:paraId="204A89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18, 48, 'blue-collar', 'married', 'basic.4y', 'no', 'no', 'no', 'C87', '92345', 'no');</w:t>
      </w:r>
    </w:p>
    <w:p w14:paraId="66849883" w14:textId="77777777" w:rsidR="00EE6FEB" w:rsidRDefault="00EE6FEB"/>
    <w:p w14:paraId="07DBD0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19, 31, 'admin.', 'single', 'university.degree', 'no', 'yes', 'yes', 'C87', '92345', 'no');</w:t>
      </w:r>
    </w:p>
    <w:p w14:paraId="16E34212" w14:textId="77777777" w:rsidR="00EE6FEB" w:rsidRDefault="00EE6FEB"/>
    <w:p w14:paraId="276A5F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20, 47, 'blue-collar', 'divorced', 'basic.4y', 'no', 'yes', 'no', 'C88', '37130', 'no');</w:t>
      </w:r>
    </w:p>
    <w:p w14:paraId="36DE2C08" w14:textId="77777777" w:rsidR="00EE6FEB" w:rsidRDefault="00EE6FEB"/>
    <w:p w14:paraId="044BFE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21, 46, 'admin.', 'married', 'basic.9y', 'unknown', 'yes', 'no', 'C11', '19143', 'yes');</w:t>
      </w:r>
    </w:p>
    <w:p w14:paraId="727A0A42" w14:textId="77777777" w:rsidR="00EE6FEB" w:rsidRDefault="00EE6FEB"/>
    <w:p w14:paraId="4EE86A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22, 49, 'admin.', 'divorced', 'university.degree', 'no', 'yes', 'no', 'C11', '19143', 'no');</w:t>
      </w:r>
    </w:p>
    <w:p w14:paraId="4545F45D" w14:textId="77777777" w:rsidR="00EE6FEB" w:rsidRDefault="00EE6FEB"/>
    <w:p w14:paraId="27BC67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23, 36, 'self-employed', 'divorced', 'basic.4y', 'no', 'no', 'no', 'C11', '19143', 'no');</w:t>
      </w:r>
    </w:p>
    <w:p w14:paraId="01DD8F47" w14:textId="77777777" w:rsidR="00EE6FEB" w:rsidRDefault="00EE6FEB"/>
    <w:p w14:paraId="2BCE3E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24, 29, 'blue-collar', 'single', 'basic.9y', 'no', 'no', 'no', 'C11', '19143', 'no');</w:t>
      </w:r>
    </w:p>
    <w:p w14:paraId="223AFF4E" w14:textId="77777777" w:rsidR="00EE6FEB" w:rsidRDefault="00EE6FEB"/>
    <w:p w14:paraId="4C6120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25, 45, 'blue-collar', 'married', 'basic.9y', 'unknown', 'no', 'yes', 'C11', '19143', 'yes');</w:t>
      </w:r>
    </w:p>
    <w:p w14:paraId="45263F01" w14:textId="77777777" w:rsidR="00EE6FEB" w:rsidRDefault="00EE6FEB"/>
    <w:p w14:paraId="674BEC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26, 40, 'self-employed', 'married', 'professional.course', 'no', 'yes', 'yes', 'C11', '19134', 'yes');</w:t>
      </w:r>
    </w:p>
    <w:p w14:paraId="66C80302" w14:textId="77777777" w:rsidR="00EE6FEB" w:rsidRDefault="00EE6FEB"/>
    <w:p w14:paraId="222846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27, 49, 'technician', 'divorced', 'unknown', 'no', 'unknown', 'unknown', 'C11', '19134', 'no');</w:t>
      </w:r>
    </w:p>
    <w:p w14:paraId="7E2D6591" w14:textId="77777777" w:rsidR="00EE6FEB" w:rsidRDefault="00EE6FEB"/>
    <w:p w14:paraId="2E9E67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28, 29, 'blue-collar', 'single', 'basic.9y', 'no', 'unknown', 'unknown', 'C11', '19134', 'no');</w:t>
      </w:r>
    </w:p>
    <w:p w14:paraId="0DF0F03F" w14:textId="77777777" w:rsidR="00EE6FEB" w:rsidRDefault="00EE6FEB"/>
    <w:p w14:paraId="6F3D6B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29, 52, 'entrepreneur', 'married', 'high.school', 'no', 'yes', 'no', 'C2', '90045', 'no');</w:t>
      </w:r>
    </w:p>
    <w:p w14:paraId="2263BCB9" w14:textId="77777777" w:rsidR="00EE6FEB" w:rsidRDefault="00EE6FEB"/>
    <w:p w14:paraId="674BBE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30, 58, 'entrepreneur', 'married', 'university.degree', 'unknown', 'no', 'no', 'C2', '90045', 'no');</w:t>
      </w:r>
    </w:p>
    <w:p w14:paraId="5FD91928" w14:textId="77777777" w:rsidR="00EE6FEB" w:rsidRDefault="00EE6FEB"/>
    <w:p w14:paraId="26A704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31, 37, 'services', 'married', 'high.school', 'no', 'no', 'no', 'C2', '90045', 'no');</w:t>
      </w:r>
    </w:p>
    <w:p w14:paraId="706DFED5" w14:textId="77777777" w:rsidR="00EE6FEB" w:rsidRDefault="00EE6FEB"/>
    <w:p w14:paraId="46D61D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32, 34, 'management', 'married', 'university.degree', 'no', 'yes', 'no', 'C9', '94122', 'no');</w:t>
      </w:r>
    </w:p>
    <w:p w14:paraId="1F30D5CC" w14:textId="77777777" w:rsidR="00EE6FEB" w:rsidRDefault="00EE6FEB"/>
    <w:p w14:paraId="2F86AD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33, 35, 'entrepreneur', 'married', 'university.degree', 'no', 'no', 'no', 'C9', '94122', 'no');</w:t>
      </w:r>
    </w:p>
    <w:p w14:paraId="5CB16EA7" w14:textId="77777777" w:rsidR="00EE6FEB" w:rsidRDefault="00EE6FEB"/>
    <w:p w14:paraId="1DEEE6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34, 49, 'blue-collar', 'married', 'basic.4y', 'unknown', 'no', 'no', 'C89', '84041', 'no');</w:t>
      </w:r>
    </w:p>
    <w:p w14:paraId="711D8E93" w14:textId="77777777" w:rsidR="00EE6FEB" w:rsidRDefault="00EE6FEB"/>
    <w:p w14:paraId="15F389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35, 49, 'blue-collar', 'married', 'basic.4y', 'unknown', 'unknown', 'unknown', 'C11', '19140', 'no');</w:t>
      </w:r>
    </w:p>
    <w:p w14:paraId="3ADB988C" w14:textId="77777777" w:rsidR="00EE6FEB" w:rsidRDefault="00EE6FEB"/>
    <w:p w14:paraId="1577FA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36, 56, 'retired', 'divorced', 'basic.4y', 'unknown', 'no', 'no', 'C11', '19140', 'no');</w:t>
      </w:r>
    </w:p>
    <w:p w14:paraId="36D73FDE" w14:textId="77777777" w:rsidR="00EE6FEB" w:rsidRDefault="00EE6FEB"/>
    <w:p w14:paraId="7AB9FC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37, 34, 'admin.', 'married', 'university.degree', 'no', 'no', 'no', 'C11', '19140', 'no');</w:t>
      </w:r>
    </w:p>
    <w:p w14:paraId="4C22D23B" w14:textId="77777777" w:rsidR="00EE6FEB" w:rsidRDefault="00EE6FEB"/>
    <w:p w14:paraId="6EE7F1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38, 40, 'technician', 'married', 'basic.9y', 'no', 'yes', 'no', 'C11', '19140', 'no');</w:t>
      </w:r>
    </w:p>
    <w:p w14:paraId="533B0E23" w14:textId="77777777" w:rsidR="00EE6FEB" w:rsidRDefault="00EE6FEB"/>
    <w:p w14:paraId="1B9A3A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39, 29, 'admin.', 'married', 'university.degree', 'no', 'yes', 'yes', 'C90', '78745', 'no');</w:t>
      </w:r>
    </w:p>
    <w:p w14:paraId="06C4BA92" w14:textId="77777777" w:rsidR="00EE6FEB" w:rsidRDefault="00EE6FEB"/>
    <w:p w14:paraId="44361E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40, 40, 'blue-collar', 'married', 'basic.9y', 'no', 'no', 'no', 'C9', '94122', 'no');</w:t>
      </w:r>
    </w:p>
    <w:p w14:paraId="6B4B34D0" w14:textId="77777777" w:rsidR="00EE6FEB" w:rsidRDefault="00EE6FEB"/>
    <w:p w14:paraId="3F360D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41, 59, 'retired', 'divorced', 'basic.4y', 'unknown', 'yes', 'no', 'C91', '1852', 'no');</w:t>
      </w:r>
    </w:p>
    <w:p w14:paraId="17B72793" w14:textId="77777777" w:rsidR="00EE6FEB" w:rsidRDefault="00EE6FEB"/>
    <w:p w14:paraId="6875EC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42, 37, 'admin.', 'married', 'high.school', 'unknown', 'yes', 'no', 'C91', '1852', 'no');</w:t>
      </w:r>
    </w:p>
    <w:p w14:paraId="0F064EA5" w14:textId="77777777" w:rsidR="00EE6FEB" w:rsidRDefault="00EE6FEB"/>
    <w:p w14:paraId="0003CB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43, 37, 'housemaid', 'married', 'high.school', 'no', 'no', 'yes', 'C91', '1852', 'no');</w:t>
      </w:r>
    </w:p>
    <w:p w14:paraId="2CA60373" w14:textId="77777777" w:rsidR="00EE6FEB" w:rsidRDefault="00EE6FEB"/>
    <w:p w14:paraId="77DF10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44, 49, 'blue-collar', 'married', 'basic.4y', 'unknown', 'no', 'no', 'C21', '10009', 'yes');</w:t>
      </w:r>
    </w:p>
    <w:p w14:paraId="439AD89E" w14:textId="77777777" w:rsidR="00EE6FEB" w:rsidRDefault="00EE6FEB"/>
    <w:p w14:paraId="2674F1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45, 40, 'management', 'married', 'university.degree', 'no', 'no', 'no', 'C21', '10009', 'no');</w:t>
      </w:r>
    </w:p>
    <w:p w14:paraId="6F5FB0A0" w14:textId="77777777" w:rsidR="00EE6FEB" w:rsidRDefault="00EE6FEB"/>
    <w:p w14:paraId="4507E0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46, 57, 'management', 'married', 'university.degree', 'no', 'no', 'no', 'C21', '10009', 'no');</w:t>
      </w:r>
    </w:p>
    <w:p w14:paraId="5A4B3A8E" w14:textId="77777777" w:rsidR="00EE6FEB" w:rsidRDefault="00EE6FEB"/>
    <w:p w14:paraId="13124E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47, 37, 'technician', 'married', 'basic.6y', 'no', 'yes', 'no', 'C21', '10009', 'no');</w:t>
      </w:r>
    </w:p>
    <w:p w14:paraId="40595F95" w14:textId="77777777" w:rsidR="00EE6FEB" w:rsidRDefault="00EE6FEB"/>
    <w:p w14:paraId="3FB4B8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48, 40, 'blue-collar', 'divorced', 'basic.9y', 'unknown', 'yes', 'no', 'C21', '10009', 'no');</w:t>
      </w:r>
    </w:p>
    <w:p w14:paraId="13297DEE" w14:textId="77777777" w:rsidR="00EE6FEB" w:rsidRDefault="00EE6FEB"/>
    <w:p w14:paraId="39D0D9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49, 40, 'technician', 'divorced', 'university.degree', 'no', 'yes', 'yes', 'C21', '10035', 'no');</w:t>
      </w:r>
    </w:p>
    <w:p w14:paraId="1C43F624" w14:textId="77777777" w:rsidR="00EE6FEB" w:rsidRDefault="00EE6FEB"/>
    <w:p w14:paraId="764695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50, 47, 'unknown', 'married', 'unknown', 'unknown', 'yes', 'no', 'C21', '10035', 'no');</w:t>
      </w:r>
    </w:p>
    <w:p w14:paraId="0CE7E197" w14:textId="77777777" w:rsidR="00EE6FEB" w:rsidRDefault="00EE6FEB"/>
    <w:p w14:paraId="36C621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51, 50, 'services', 'divorced', 'professional.course', 'no', 'yes', 'no', 'C21', '10035', 'no');</w:t>
      </w:r>
    </w:p>
    <w:p w14:paraId="69EF6064" w14:textId="77777777" w:rsidR="00EE6FEB" w:rsidRDefault="00EE6FEB"/>
    <w:p w14:paraId="1F51C6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52, 34, 'admin.', 'divorced', 'basic.9y', 'no', 'yes', 'no', 'C21', '10035', 'no');</w:t>
      </w:r>
    </w:p>
    <w:p w14:paraId="1F3EC4D8" w14:textId="77777777" w:rsidR="00EE6FEB" w:rsidRDefault="00EE6FEB"/>
    <w:p w14:paraId="461253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53, 48, 'blue-collar', 'married', 'basic.9y', 'no', 'no', 'no', 'C36', '28205', 'no');</w:t>
      </w:r>
    </w:p>
    <w:p w14:paraId="481D4F0C" w14:textId="77777777" w:rsidR="00EE6FEB" w:rsidRDefault="00EE6FEB"/>
    <w:p w14:paraId="276E69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54, 36, 'blue-collar', 'married', 'basic.4y', 'unknown', 'yes', 'no', 'C39', '31907', 'no');</w:t>
      </w:r>
    </w:p>
    <w:p w14:paraId="51E4AE3B" w14:textId="77777777" w:rsidR="00EE6FEB" w:rsidRDefault="00EE6FEB"/>
    <w:p w14:paraId="4CFCE4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55, 53, 'unknown', 'married', 'unknown', 'no', 'no', 'no', 'C39', '31907', 'no');</w:t>
      </w:r>
    </w:p>
    <w:p w14:paraId="1CD3FF05" w14:textId="77777777" w:rsidR="00EE6FEB" w:rsidRDefault="00EE6FEB"/>
    <w:p w14:paraId="0BEB18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56, 30, 'blue-collar', 'single', 'basic.4y', 'unknown', 'no', 'no', 'C21', '10009', 'no');</w:t>
      </w:r>
    </w:p>
    <w:p w14:paraId="552A8843" w14:textId="77777777" w:rsidR="00EE6FEB" w:rsidRDefault="00EE6FEB"/>
    <w:p w14:paraId="5BBA50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57, 53, 'self-employed', 'divorced', 'basic.9y', 'no', 'no', 'no', 'C21', '10009', 'no');</w:t>
      </w:r>
    </w:p>
    <w:p w14:paraId="15BB8A5E" w14:textId="77777777" w:rsidR="00EE6FEB" w:rsidRDefault="00EE6FEB"/>
    <w:p w14:paraId="56B7F8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58, 30, 'technician', 'married', 'professional.course', 'no', 'no', 'no', 'C21', '10009', 'no');</w:t>
      </w:r>
    </w:p>
    <w:p w14:paraId="6ABA1511" w14:textId="77777777" w:rsidR="00EE6FEB" w:rsidRDefault="00EE6FEB"/>
    <w:p w14:paraId="7FC72B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59, 32, 'services', 'single', 'basic.6y', 'no', 'yes', 'no', 'C21', '10009', 'no');</w:t>
      </w:r>
    </w:p>
    <w:p w14:paraId="16CE77CB" w14:textId="77777777" w:rsidR="00EE6FEB" w:rsidRDefault="00EE6FEB"/>
    <w:p w14:paraId="09D662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60, 46, 'entrepreneur', 'divorced', 'high.school', 'no', 'no', 'no', 'C9', '94109', 'no');</w:t>
      </w:r>
    </w:p>
    <w:p w14:paraId="0086806A" w14:textId="77777777" w:rsidR="00EE6FEB" w:rsidRDefault="00EE6FEB"/>
    <w:p w14:paraId="42F924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61, 32, 'services', 'married', 'high.school', 'unknown', 'no', 'no', 'C92', '6040', 'no');</w:t>
      </w:r>
    </w:p>
    <w:p w14:paraId="6B065C9C" w14:textId="77777777" w:rsidR="00EE6FEB" w:rsidRDefault="00EE6FEB"/>
    <w:p w14:paraId="6E1BCD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62, 37, 'services', 'married', 'high.school', 'no', 'unknown', 'unknown', 'C92', '6040', 'no');</w:t>
      </w:r>
    </w:p>
    <w:p w14:paraId="3BA95DE2" w14:textId="77777777" w:rsidR="00EE6FEB" w:rsidRDefault="00EE6FEB"/>
    <w:p w14:paraId="6B8381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63, 42, 'blue-collar', 'married', 'basic.6y', 'unknown', 'no', 'no', 'C92', '6040', 'yes');</w:t>
      </w:r>
    </w:p>
    <w:p w14:paraId="2F18EDAC" w14:textId="77777777" w:rsidR="00EE6FEB" w:rsidRDefault="00EE6FEB"/>
    <w:p w14:paraId="6A62AD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64, 49, 'admin.', 'divorced', 'high.school', 'no', 'yes', 'no', 'C92', '6040', 'no');</w:t>
      </w:r>
    </w:p>
    <w:p w14:paraId="66B78A7B" w14:textId="77777777" w:rsidR="00EE6FEB" w:rsidRDefault="00EE6FEB"/>
    <w:p w14:paraId="2A4876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65, 37, 'entrepreneur', 'married', 'university.degree', 'no', 'no', 'no', 'C93', '78550', 'no');</w:t>
      </w:r>
    </w:p>
    <w:p w14:paraId="38FD1367" w14:textId="77777777" w:rsidR="00EE6FEB" w:rsidRDefault="00EE6FEB"/>
    <w:p w14:paraId="5FDE20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66, 42, 'unemployed', 'married', 'high.school', 'unknown', 'no', 'no', 'C93', '78550', 'no');</w:t>
      </w:r>
    </w:p>
    <w:p w14:paraId="678CC110" w14:textId="77777777" w:rsidR="00EE6FEB" w:rsidRDefault="00EE6FEB"/>
    <w:p w14:paraId="1DD779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67, 57, 'retired', 'married', 'high.school', 'no', 'yes', 'yes', 'C94', '85705', 'no');</w:t>
      </w:r>
    </w:p>
    <w:p w14:paraId="6E6B51E6" w14:textId="77777777" w:rsidR="00EE6FEB" w:rsidRDefault="00EE6FEB"/>
    <w:p w14:paraId="2631E8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68, 47, 'services', 'married', 'high.school', 'no', 'yes', 'no', 'C94', '85705', 'no');</w:t>
      </w:r>
    </w:p>
    <w:p w14:paraId="63ABB204" w14:textId="77777777" w:rsidR="00EE6FEB" w:rsidRDefault="00EE6FEB"/>
    <w:p w14:paraId="4CD91D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69, 47, 'services', 'married', 'basic.6y', 'no', 'no', 'no', 'C94', '85705', 'no');</w:t>
      </w:r>
    </w:p>
    <w:p w14:paraId="4059B703" w14:textId="77777777" w:rsidR="00EE6FEB" w:rsidRDefault="00EE6FEB"/>
    <w:p w14:paraId="4CCED0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70, 38, 'services', 'married', 'basic.9y', 'no', 'unknown', 'unknown', 'C94', '85705', 'no');</w:t>
      </w:r>
    </w:p>
    <w:p w14:paraId="3534977C" w14:textId="77777777" w:rsidR="00EE6FEB" w:rsidRDefault="00EE6FEB"/>
    <w:p w14:paraId="3DA449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71, 33, 'blue-collar', 'married', 'basic.4y', 'unknown', 'no', 'no', 'C95', '62301', 'no');</w:t>
      </w:r>
    </w:p>
    <w:p w14:paraId="62A4FBC8" w14:textId="77777777" w:rsidR="00EE6FEB" w:rsidRDefault="00EE6FEB"/>
    <w:p w14:paraId="6E5C15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72, 43, 'blue-collar', 'married', 'basic.4y', 'unknown', 'no', 'yes', 'C48', '2038', 'no');</w:t>
      </w:r>
    </w:p>
    <w:p w14:paraId="5DB77405" w14:textId="77777777" w:rsidR="00EE6FEB" w:rsidRDefault="00EE6FEB"/>
    <w:p w14:paraId="61EAC1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73, 51, 'unemployed', 'married', 'basic.9y', 'unknown', 'no', 'no', 'C13', '77095', 'no');</w:t>
      </w:r>
    </w:p>
    <w:p w14:paraId="0604A180" w14:textId="77777777" w:rsidR="00EE6FEB" w:rsidRDefault="00EE6FEB"/>
    <w:p w14:paraId="7AB458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74, 48, 'blue-collar', 'married', 'basic.4y', 'no', 'no', 'no', 'C13', '77095', 'no');</w:t>
      </w:r>
    </w:p>
    <w:p w14:paraId="73B5399D" w14:textId="77777777" w:rsidR="00EE6FEB" w:rsidRDefault="00EE6FEB"/>
    <w:p w14:paraId="0A701E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75, 36, 'services', 'married', 'high.school', 'no', 'no', 'no', 'C13', '77095', 'no');</w:t>
      </w:r>
    </w:p>
    <w:p w14:paraId="0A517520" w14:textId="77777777" w:rsidR="00EE6FEB" w:rsidRDefault="00EE6FEB"/>
    <w:p w14:paraId="7206F4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76, 32, 'blue-collar', 'married', 'basic.9y', 'no', 'yes', 'no', 'C9', '94109', 'no');</w:t>
      </w:r>
    </w:p>
    <w:p w14:paraId="0FEF6A64" w14:textId="77777777" w:rsidR="00EE6FEB" w:rsidRDefault="00EE6FEB"/>
    <w:p w14:paraId="6ED131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77, 26, 'management', 'single', 'university.degree', 'no', 'no', 'no', 'C9', '94109', 'no');</w:t>
      </w:r>
    </w:p>
    <w:p w14:paraId="6A6ABDC4" w14:textId="77777777" w:rsidR="00EE6FEB" w:rsidRDefault="00EE6FEB"/>
    <w:p w14:paraId="1BFEE9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78, 37, 'services', 'single', 'university.degree', 'no', 'no', 'no', 'C80', '48180', 'no');</w:t>
      </w:r>
    </w:p>
    <w:p w14:paraId="1D5D8438" w14:textId="77777777" w:rsidR="00EE6FEB" w:rsidRDefault="00EE6FEB"/>
    <w:p w14:paraId="27A62B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79, 45, 'entrepreneur', 'married', 'basic.9y', 'unknown', 'no', 'no', 'C96', '33024', 'no');</w:t>
      </w:r>
    </w:p>
    <w:p w14:paraId="2CD1D2E7" w14:textId="77777777" w:rsidR="00EE6FEB" w:rsidRDefault="00EE6FEB"/>
    <w:p w14:paraId="0894C5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80, 52, 'admin.', 'divorced', 'university.degree', 'no', 'yes', 'no', 'C96', '33024', 'no');</w:t>
      </w:r>
    </w:p>
    <w:p w14:paraId="4E587B75" w14:textId="77777777" w:rsidR="00EE6FEB" w:rsidRDefault="00EE6FEB"/>
    <w:p w14:paraId="33851B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81, 60, 'retired', 'divorced', 'university.degree', 'no', 'yes', 'no', 'C11', '19140', 'no');</w:t>
      </w:r>
    </w:p>
    <w:p w14:paraId="14785D50" w14:textId="77777777" w:rsidR="00EE6FEB" w:rsidRDefault="00EE6FEB"/>
    <w:p w14:paraId="68A090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82, 45, 'management', 'married', 'basic.9y', 'no', 'yes', 'no', 'C11', '19140', 'no');</w:t>
      </w:r>
    </w:p>
    <w:p w14:paraId="72CD4D7D" w14:textId="77777777" w:rsidR="00EE6FEB" w:rsidRDefault="00EE6FEB"/>
    <w:p w14:paraId="49229A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83, 49, 'blue-collar', 'married', 'basic.9y', 'unknown', 'no', 'no', 'C75', '45231', 'no');</w:t>
      </w:r>
    </w:p>
    <w:p w14:paraId="4FA0A903" w14:textId="77777777" w:rsidR="00EE6FEB" w:rsidRDefault="00EE6FEB"/>
    <w:p w14:paraId="6180AE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84, 59, 'entrepreneur', 'married', 'university.degree', 'unknown', 'no', 'no', 'C21', '10009', 'no');</w:t>
      </w:r>
    </w:p>
    <w:p w14:paraId="20AFAF37" w14:textId="77777777" w:rsidR="00EE6FEB" w:rsidRDefault="00EE6FEB"/>
    <w:p w14:paraId="0EE185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85, 40, 'admin.', 'married', 'high.school', 'no', 'no', 'no', 'C21', '10009', 'no');</w:t>
      </w:r>
    </w:p>
    <w:p w14:paraId="7CD9EBB7" w14:textId="77777777" w:rsidR="00EE6FEB" w:rsidRDefault="00EE6FEB"/>
    <w:p w14:paraId="4F34C9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86, 36, 'admin.', 'married', 'university.degree', 'no', 'yes', 'yes', 'C97', '98198', 'no');</w:t>
      </w:r>
    </w:p>
    <w:p w14:paraId="37292DBD" w14:textId="77777777" w:rsidR="00EE6FEB" w:rsidRDefault="00EE6FEB"/>
    <w:p w14:paraId="41CC81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87, 35, 'technician', 'married', 'professional.course', 'no', 'yes', 'no', 'C97', '98198', 'no');</w:t>
      </w:r>
    </w:p>
    <w:p w14:paraId="5D86788B" w14:textId="77777777" w:rsidR="00EE6FEB" w:rsidRDefault="00EE6FEB"/>
    <w:p w14:paraId="0ACB4A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88, 38, 'blue-collar', 'married', 'basic.4y', 'unknown', 'no', 'no', 'C98', '61604', 'no');</w:t>
      </w:r>
    </w:p>
    <w:p w14:paraId="33F9FB8B" w14:textId="77777777" w:rsidR="00EE6FEB" w:rsidRDefault="00EE6FEB"/>
    <w:p w14:paraId="1833D8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89, 41, 'blue-collar', 'married', 'basic.9y', 'unknown', 'no', 'no', 'C99', '89115', 'no');</w:t>
      </w:r>
    </w:p>
    <w:p w14:paraId="17F8A6D7" w14:textId="77777777" w:rsidR="00EE6FEB" w:rsidRDefault="00EE6FEB"/>
    <w:p w14:paraId="392548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90, 43, 'unemployed', 'married', 'professional.course', 'no', 'no', 'no', 'C100', '2886', 'no');</w:t>
      </w:r>
    </w:p>
    <w:p w14:paraId="666C2049" w14:textId="77777777" w:rsidR="00EE6FEB" w:rsidRDefault="00EE6FEB"/>
    <w:p w14:paraId="5D1F8F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91, 52, 'blue-collar', 'married', 'basic.9y', 'no', 'no', 'no', 'C100', '2886', 'no');</w:t>
      </w:r>
    </w:p>
    <w:p w14:paraId="1ECEFD14" w14:textId="77777777" w:rsidR="00EE6FEB" w:rsidRDefault="00EE6FEB"/>
    <w:p w14:paraId="05CFBA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92, 56, 'technician', 'married', 'unknown', 'no', 'yes', 'no', 'C26', '49201', 'no');</w:t>
      </w:r>
    </w:p>
    <w:p w14:paraId="0D4543C5" w14:textId="77777777" w:rsidR="00EE6FEB" w:rsidRDefault="00EE6FEB"/>
    <w:p w14:paraId="354597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93, 28, 'student', 'single', 'professional.course', 'no', 'no', 'no', 'C13', '77036', 'no');</w:t>
      </w:r>
    </w:p>
    <w:p w14:paraId="49D05ADD" w14:textId="77777777" w:rsidR="00EE6FEB" w:rsidRDefault="00EE6FEB"/>
    <w:p w14:paraId="593AB7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94, 36, 'housemaid', 'married', 'high.school', 'no', 'yes', 'no', 'C13', '77036', 'no');</w:t>
      </w:r>
    </w:p>
    <w:p w14:paraId="3CA5A7E4" w14:textId="77777777" w:rsidR="00EE6FEB" w:rsidRDefault="00EE6FEB"/>
    <w:p w14:paraId="3A269E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95, 53, 'retired', 'married', 'high.school', 'unknown', 'yes', 'no', 'C13', '77036', 'no');</w:t>
      </w:r>
    </w:p>
    <w:p w14:paraId="769042EC" w14:textId="77777777" w:rsidR="00EE6FEB" w:rsidRDefault="00EE6FEB"/>
    <w:p w14:paraId="176458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96, 25, 'admin.', 'married', 'high.school', 'no', 'yes', 'no', 'C13', '77036', 'no');</w:t>
      </w:r>
    </w:p>
    <w:p w14:paraId="7FA842B1" w14:textId="77777777" w:rsidR="00EE6FEB" w:rsidRDefault="00EE6FEB"/>
    <w:p w14:paraId="751381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97, 50, 'services', 'divorced', 'unknown', 'no', 'no', 'no', 'C101', '33180', 'no');</w:t>
      </w:r>
    </w:p>
    <w:p w14:paraId="08554544" w14:textId="77777777" w:rsidR="00EE6FEB" w:rsidRDefault="00EE6FEB"/>
    <w:p w14:paraId="4A4EFB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98, 29, 'technician', 'single', 'university.degree', 'no', 'yes', 'yes', 'C41', '28403', 'yes');</w:t>
      </w:r>
    </w:p>
    <w:p w14:paraId="531DAC00" w14:textId="77777777" w:rsidR="00EE6FEB" w:rsidRDefault="00EE6FEB"/>
    <w:p w14:paraId="345C6A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399, 50, 'blue-collar', 'married', 'basic.9y', 'unknown', 'yes', 'no', 'C21', '10024', 'no');</w:t>
      </w:r>
    </w:p>
    <w:p w14:paraId="58698757" w14:textId="77777777" w:rsidR="00EE6FEB" w:rsidRDefault="00EE6FEB"/>
    <w:p w14:paraId="637A03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00, 52, 'retired', 'married', 'high.school', 'unknown', 'yes', 'yes', 'C9', '94110', 'no');</w:t>
      </w:r>
    </w:p>
    <w:p w14:paraId="5AEDB85B" w14:textId="77777777" w:rsidR="00EE6FEB" w:rsidRDefault="00EE6FEB"/>
    <w:p w14:paraId="6CC667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01, 31, 'blue-collar', 'married', 'basic.6y', 'no', 'no', 'no', 'C9', '94110', 'yes');</w:t>
      </w:r>
    </w:p>
    <w:p w14:paraId="1276ED6A" w14:textId="77777777" w:rsidR="00EE6FEB" w:rsidRDefault="00EE6FEB"/>
    <w:p w14:paraId="777EC4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02, 52, 'retired', 'married', 'high.school', 'unknown', 'no', 'no', 'C9', '94110', 'no');</w:t>
      </w:r>
    </w:p>
    <w:p w14:paraId="5547A5F9" w14:textId="77777777" w:rsidR="00EE6FEB" w:rsidRDefault="00EE6FEB"/>
    <w:p w14:paraId="38B71D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03, 34, 'blue-collar', 'married', 'basic.9y', 'no', 'yes', 'no', 'C9', '94110', 'no');</w:t>
      </w:r>
    </w:p>
    <w:p w14:paraId="63EF80A9" w14:textId="77777777" w:rsidR="00EE6FEB" w:rsidRDefault="00EE6FEB"/>
    <w:p w14:paraId="7627AC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04, 50, 'technician', 'married', 'professional.course', 'unknown', 'yes', 'yes', 'C9', '94110', 'yes');</w:t>
      </w:r>
    </w:p>
    <w:p w14:paraId="6B10E9C2" w14:textId="77777777" w:rsidR="00EE6FEB" w:rsidRDefault="00EE6FEB"/>
    <w:p w14:paraId="02E4BA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05, 45, 'management', 'married', 'university.degree', 'no', 'no', 'no', 'C9', '94110', 'no');</w:t>
      </w:r>
    </w:p>
    <w:p w14:paraId="1BC35BD2" w14:textId="77777777" w:rsidR="00EE6FEB" w:rsidRDefault="00EE6FEB"/>
    <w:p w14:paraId="30A656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06, 41, 'blue-collar', 'married', 'basic.4y', 'unknown', 'yes', 'no', 'C9', '94110', 'no');</w:t>
      </w:r>
    </w:p>
    <w:p w14:paraId="785F4961" w14:textId="77777777" w:rsidR="00EE6FEB" w:rsidRDefault="00EE6FEB"/>
    <w:p w14:paraId="7A8EFA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07, 42, 'admin.', 'married', 'basic.6y', 'no', 'no', 'no', 'C9', '94110', 'no');</w:t>
      </w:r>
    </w:p>
    <w:p w14:paraId="5A1BF9F9" w14:textId="77777777" w:rsidR="00EE6FEB" w:rsidRDefault="00EE6FEB"/>
    <w:p w14:paraId="7E51AE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08, 41, 'blue-collar', 'married', 'basic.9y', 'no', 'yes', 'yes', 'C9', '94110', 'no');</w:t>
      </w:r>
    </w:p>
    <w:p w14:paraId="1E97DE6B" w14:textId="77777777" w:rsidR="00EE6FEB" w:rsidRDefault="00EE6FEB"/>
    <w:p w14:paraId="433C75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09, 35, 'blue-collar', 'married', 'basic.9y', 'unknown', 'yes', 'no', 'C5', '98105', 'no');</w:t>
      </w:r>
    </w:p>
    <w:p w14:paraId="01812062" w14:textId="77777777" w:rsidR="00EE6FEB" w:rsidRDefault="00EE6FEB"/>
    <w:p w14:paraId="51C405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10, 52, 'admin.', 'married', 'high.school', 'no', 'yes', 'no', 'C5', '98105', 'no');</w:t>
      </w:r>
    </w:p>
    <w:p w14:paraId="680D240F" w14:textId="77777777" w:rsidR="00EE6FEB" w:rsidRDefault="00EE6FEB"/>
    <w:p w14:paraId="5B2D2F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11, 46, 'management', 'married', 'basic.6y', 'unknown', 'no', 'yes', 'C102', '92646', 'no');</w:t>
      </w:r>
    </w:p>
    <w:p w14:paraId="6F8E1D49" w14:textId="77777777" w:rsidR="00EE6FEB" w:rsidRDefault="00EE6FEB"/>
    <w:p w14:paraId="3A0664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12, 38, 'blue-collar', 'married', 'basic.4y', 'no', 'yes', 'yes', 'C2', '90004', 'no');</w:t>
      </w:r>
    </w:p>
    <w:p w14:paraId="224544E4" w14:textId="77777777" w:rsidR="00EE6FEB" w:rsidRDefault="00EE6FEB"/>
    <w:p w14:paraId="567091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13, 34, 'management', 'married', 'university.degree', 'no', 'yes', 'no', 'C103', '40475', 'no');</w:t>
      </w:r>
    </w:p>
    <w:p w14:paraId="3778AE35" w14:textId="77777777" w:rsidR="00EE6FEB" w:rsidRDefault="00EE6FEB"/>
    <w:p w14:paraId="2BBFF9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14, 35, 'blue-collar', 'married', 'basic.6y', 'no', 'yes', 'no', 'C2', '90045', 'no');</w:t>
      </w:r>
    </w:p>
    <w:p w14:paraId="7EE5B3AC" w14:textId="77777777" w:rsidR="00EE6FEB" w:rsidRDefault="00EE6FEB"/>
    <w:p w14:paraId="4D2AD5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15, 55, 'blue-collar', 'married', 'basic.9y', 'unknown', 'no', 'no', 'C2', '90045', 'no');</w:t>
      </w:r>
    </w:p>
    <w:p w14:paraId="7F3E3DF4" w14:textId="77777777" w:rsidR="00EE6FEB" w:rsidRDefault="00EE6FEB"/>
    <w:p w14:paraId="11DBAE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16, 32, 'blue-collar', 'married', 'professional.course', 'no', 'yes', 'no', 'C104', '80027', 'no');</w:t>
      </w:r>
    </w:p>
    <w:p w14:paraId="33D4980B" w14:textId="77777777" w:rsidR="00EE6FEB" w:rsidRDefault="00EE6FEB"/>
    <w:p w14:paraId="7DD9B5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17, 37, 'blue-collar', 'married', 'basic.4y', 'unknown', 'no', 'no', 'C105', '1841', 'yes');</w:t>
      </w:r>
    </w:p>
    <w:p w14:paraId="24040333" w14:textId="77777777" w:rsidR="00EE6FEB" w:rsidRDefault="00EE6FEB"/>
    <w:p w14:paraId="48FB94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18, 36, 'blue-collar', 'married', 'basic.9y', 'no', 'yes', 'no', 'C105', '1841', 'yes');</w:t>
      </w:r>
    </w:p>
    <w:p w14:paraId="766A4B25" w14:textId="77777777" w:rsidR="00EE6FEB" w:rsidRDefault="00EE6FEB"/>
    <w:p w14:paraId="66D1C7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19, 41, 'management', 'married', 'university.degree', 'no', 'yes', 'no', 'C26', '39212', 'no');</w:t>
      </w:r>
    </w:p>
    <w:p w14:paraId="18E4F2DD" w14:textId="77777777" w:rsidR="00EE6FEB" w:rsidRDefault="00EE6FEB"/>
    <w:p w14:paraId="2245CD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20, 54, 'blue-collar', 'divorced', 'basic.4y', 'unknown', 'no', 'no', 'C106', '48187', 'no');</w:t>
      </w:r>
    </w:p>
    <w:p w14:paraId="6AEFFA9A" w14:textId="77777777" w:rsidR="00EE6FEB" w:rsidRDefault="00EE6FEB"/>
    <w:p w14:paraId="136DCB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21, 55, 'unemployed', 'married', 'high.school', 'no', 'no', 'no', 'C106', '48187', 'no');</w:t>
      </w:r>
    </w:p>
    <w:p w14:paraId="76321EDE" w14:textId="77777777" w:rsidR="00EE6FEB" w:rsidRDefault="00EE6FEB"/>
    <w:p w14:paraId="7BD71F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22, 29, 'technician', 'married', 'professional.course', 'no', 'yes', 'no', 'C107', '10801', 'yes');</w:t>
      </w:r>
    </w:p>
    <w:p w14:paraId="06D07353" w14:textId="77777777" w:rsidR="00EE6FEB" w:rsidRDefault="00EE6FEB"/>
    <w:p w14:paraId="05E4F3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23, 39, 'technician', 'single', 'professional.course', 'no', 'yes', 'no', 'C53', '78207', 'no');</w:t>
      </w:r>
    </w:p>
    <w:p w14:paraId="3B4BE5AD" w14:textId="77777777" w:rsidR="00EE6FEB" w:rsidRDefault="00EE6FEB"/>
    <w:p w14:paraId="69B6F6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24, 53, 'technician', 'married', 'professional.course', 'unknown', 'no', 'no', 'C108', '28052', 'no');</w:t>
      </w:r>
    </w:p>
    <w:p w14:paraId="2B09AF75" w14:textId="77777777" w:rsidR="00EE6FEB" w:rsidRDefault="00EE6FEB"/>
    <w:p w14:paraId="2D9CDC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25, 41, 'blue-collar', 'married', 'professional.course', 'no', 'yes', 'no', 'C108', '28052', 'no');</w:t>
      </w:r>
    </w:p>
    <w:p w14:paraId="75C2AD93" w14:textId="77777777" w:rsidR="00EE6FEB" w:rsidRDefault="00EE6FEB"/>
    <w:p w14:paraId="4889D3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26, 58, 'blue-collar', 'married', 'basic.4y', 'no', 'yes', 'no', 'C108', '28052', 'no');</w:t>
      </w:r>
    </w:p>
    <w:p w14:paraId="6A7AC313" w14:textId="77777777" w:rsidR="00EE6FEB" w:rsidRDefault="00EE6FEB"/>
    <w:p w14:paraId="029A94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27, 36, 'admin.', 'married', 'university.degree', 'no', 'yes', 'yes', 'C108', '28052', 'no');</w:t>
      </w:r>
    </w:p>
    <w:p w14:paraId="7F4F5C6C" w14:textId="77777777" w:rsidR="00EE6FEB" w:rsidRDefault="00EE6FEB"/>
    <w:p w14:paraId="22999A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28, 44, 'services', 'married', 'high.school', 'no', 'yes', 'no', 'C91', '1852', 'no');</w:t>
      </w:r>
    </w:p>
    <w:p w14:paraId="79D32199" w14:textId="77777777" w:rsidR="00EE6FEB" w:rsidRDefault="00EE6FEB"/>
    <w:p w14:paraId="33BCE6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29, 31, 'blue-collar', 'single', 'basic.9y', 'unknown', 'no', 'yes', 'C109', '32216', 'no');</w:t>
      </w:r>
    </w:p>
    <w:p w14:paraId="70F55949" w14:textId="77777777" w:rsidR="00EE6FEB" w:rsidRDefault="00EE6FEB"/>
    <w:p w14:paraId="0F6F31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30, 38, 'blue-collar', 'married', 'basic.9y', 'unknown', 'no', 'no', 'C109', '32216', 'no');</w:t>
      </w:r>
    </w:p>
    <w:p w14:paraId="37C1DF56" w14:textId="77777777" w:rsidR="00EE6FEB" w:rsidRDefault="00EE6FEB"/>
    <w:p w14:paraId="23A1B3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31, 33, 'admin.', 'married', 'professional.course', 'no', 'no', 'no', 'C23', '60623', 'no');</w:t>
      </w:r>
    </w:p>
    <w:p w14:paraId="0D786CA5" w14:textId="77777777" w:rsidR="00EE6FEB" w:rsidRDefault="00EE6FEB"/>
    <w:p w14:paraId="5FEC9E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32, 58, 'management', 'married', 'basic.6y', 'no', 'no', 'no', 'C23', '60623', 'no');</w:t>
      </w:r>
    </w:p>
    <w:p w14:paraId="1385B28F" w14:textId="77777777" w:rsidR="00EE6FEB" w:rsidRDefault="00EE6FEB"/>
    <w:p w14:paraId="0B1FC2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33, 58, 'blue-collar', 'married', 'basic.4y', 'unknown', 'yes', 'no', 'C13', '77070', 'yes');</w:t>
      </w:r>
    </w:p>
    <w:p w14:paraId="5C8714E2" w14:textId="77777777" w:rsidR="00EE6FEB" w:rsidRDefault="00EE6FEB"/>
    <w:p w14:paraId="453900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34, 50, 'admin.', 'divorced', 'high.school', 'no', 'no', 'no', 'C21', '10024', 'no');</w:t>
      </w:r>
    </w:p>
    <w:p w14:paraId="36E0F5D1" w14:textId="77777777" w:rsidR="00EE6FEB" w:rsidRDefault="00EE6FEB"/>
    <w:p w14:paraId="6F432C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35, 44, 'admin.', 'divorced', 'university.degree', 'no', 'no', 'no', 'C67', '48227', 'no');</w:t>
      </w:r>
    </w:p>
    <w:p w14:paraId="7F21CC7C" w14:textId="77777777" w:rsidR="00EE6FEB" w:rsidRDefault="00EE6FEB"/>
    <w:p w14:paraId="4EAEA4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36, 39, 'unemployed', 'married', 'basic.9y', 'unknown', 'yes', 'no', 'C67', '48227', 'no');</w:t>
      </w:r>
    </w:p>
    <w:p w14:paraId="1CEA0BFC" w14:textId="77777777" w:rsidR="00EE6FEB" w:rsidRDefault="00EE6FEB"/>
    <w:p w14:paraId="59DA86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37, 33, 'admin.', 'married', 'high.school', 'no', 'yes', 'no', 'C67', '48227', 'no');</w:t>
      </w:r>
    </w:p>
    <w:p w14:paraId="2F69D946" w14:textId="77777777" w:rsidR="00EE6FEB" w:rsidRDefault="00EE6FEB"/>
    <w:p w14:paraId="0AC10F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38, 43, 'technician', 'married', 'basic.9y', 'no', 'no', 'no', 'C67', '48227', 'no');</w:t>
      </w:r>
    </w:p>
    <w:p w14:paraId="2B797688" w14:textId="77777777" w:rsidR="00EE6FEB" w:rsidRDefault="00EE6FEB"/>
    <w:p w14:paraId="6DC500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39, 36, 'self-employed', 'divorced', 'basic.4y', 'no', 'no', 'no', 'C67', '48227', 'no');</w:t>
      </w:r>
    </w:p>
    <w:p w14:paraId="39A362E2" w14:textId="77777777" w:rsidR="00EE6FEB" w:rsidRDefault="00EE6FEB"/>
    <w:p w14:paraId="4C1551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40, 44, 'blue-collar', 'married', 'basic.4y', 'unknown', 'no', 'no', 'C67', '48227', 'no');</w:t>
      </w:r>
    </w:p>
    <w:p w14:paraId="68D2DDC6" w14:textId="77777777" w:rsidR="00EE6FEB" w:rsidRDefault="00EE6FEB"/>
    <w:p w14:paraId="7C92D9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41, 31, 'blue-collar', 'married', 'basic.6y', 'no', 'yes', 'no', 'C39', '47201', 'no');</w:t>
      </w:r>
    </w:p>
    <w:p w14:paraId="28AB5AE0" w14:textId="77777777" w:rsidR="00EE6FEB" w:rsidRDefault="00EE6FEB"/>
    <w:p w14:paraId="50CA13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42, 27, 'services', 'married', 'high.school', 'no', 'yes', 'no', 'C110', '13021', 'no');</w:t>
      </w:r>
    </w:p>
    <w:p w14:paraId="7348AA3D" w14:textId="77777777" w:rsidR="00EE6FEB" w:rsidRDefault="00EE6FEB"/>
    <w:p w14:paraId="45B7D6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43, 49, 'blue-collar', 'married', 'basic.4y', 'unknown', 'yes', 'no', 'C110', '13021', 'no');</w:t>
      </w:r>
    </w:p>
    <w:p w14:paraId="38BD2A2C" w14:textId="77777777" w:rsidR="00EE6FEB" w:rsidRDefault="00EE6FEB"/>
    <w:p w14:paraId="4C07BF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44, 35, 'blue-collar', 'married', 'basic.9y', 'no', 'no', 'no', 'C110', '13021', 'no');</w:t>
      </w:r>
    </w:p>
    <w:p w14:paraId="60424389" w14:textId="77777777" w:rsidR="00EE6FEB" w:rsidRDefault="00EE6FEB"/>
    <w:p w14:paraId="6925CD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45, 48, 'blue-collar', 'married', 'basic.9y', 'unknown', 'no', 'no', 'C110', '13021', 'no');</w:t>
      </w:r>
    </w:p>
    <w:p w14:paraId="6A5585BE" w14:textId="77777777" w:rsidR="00EE6FEB" w:rsidRDefault="00EE6FEB"/>
    <w:p w14:paraId="6DF8BA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46, 47, 'services', 'married', 'basic.6y', 'no', 'yes', 'yes', 'C110', '13021', 'no');</w:t>
      </w:r>
    </w:p>
    <w:p w14:paraId="7A146007" w14:textId="77777777" w:rsidR="00EE6FEB" w:rsidRDefault="00EE6FEB"/>
    <w:p w14:paraId="7AB4DF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47, 36, 'blue-collar', 'married', 'professional.course', 'unknown', 'yes', 'no', 'C110', '13021', 'no');</w:t>
      </w:r>
    </w:p>
    <w:p w14:paraId="07F143E6" w14:textId="77777777" w:rsidR="00EE6FEB" w:rsidRDefault="00EE6FEB"/>
    <w:p w14:paraId="4DC685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48, 42, 'blue-collar', 'married', 'basic.9y', 'unknown', 'yes', 'no', 'C60', '44312', 'no');</w:t>
      </w:r>
    </w:p>
    <w:p w14:paraId="53EA3967" w14:textId="77777777" w:rsidR="00EE6FEB" w:rsidRDefault="00EE6FEB"/>
    <w:p w14:paraId="5BA918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49, 59, 'retired', 'married', 'basic.4y', 'unknown', 'no', 'yes', 'C60', '44312', 'no');</w:t>
      </w:r>
    </w:p>
    <w:p w14:paraId="01288DDF" w14:textId="77777777" w:rsidR="00EE6FEB" w:rsidRDefault="00EE6FEB"/>
    <w:p w14:paraId="0BD755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50, 57, 'blue-collar', 'married', 'basic.4y', 'no', 'no', 'no', 'C111', '73071', 'no');</w:t>
      </w:r>
    </w:p>
    <w:p w14:paraId="5F0AAAAB" w14:textId="77777777" w:rsidR="00EE6FEB" w:rsidRDefault="00EE6FEB"/>
    <w:p w14:paraId="37424C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51, 54, 'technician', 'married', 'high.school', 'no', 'yes', 'no', 'C4', '94521', 'no');</w:t>
      </w:r>
    </w:p>
    <w:p w14:paraId="0585912D" w14:textId="77777777" w:rsidR="00EE6FEB" w:rsidRDefault="00EE6FEB"/>
    <w:p w14:paraId="701F21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52, 53, 'blue-collar', 'married', 'basic.9y', 'unknown', 'yes', 'yes', 'C28', '62521', 'no');</w:t>
      </w:r>
    </w:p>
    <w:p w14:paraId="7555D1AA" w14:textId="77777777" w:rsidR="00EE6FEB" w:rsidRDefault="00EE6FEB"/>
    <w:p w14:paraId="78596B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53, 27, 'admin.', 'single', 'university.degree', 'no', 'no', 'no', 'C28', '62521', 'no');</w:t>
      </w:r>
    </w:p>
    <w:p w14:paraId="1987B4D7" w14:textId="77777777" w:rsidR="00EE6FEB" w:rsidRDefault="00EE6FEB"/>
    <w:p w14:paraId="06315A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54, 44, 'unemployed', 'married', 'basic.9y', 'no', 'no', 'no', 'C5', '98115', 'no');</w:t>
      </w:r>
    </w:p>
    <w:p w14:paraId="2E7BC525" w14:textId="77777777" w:rsidR="00EE6FEB" w:rsidRDefault="00EE6FEB"/>
    <w:p w14:paraId="5D46E9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55, 35, 'management', 'divorced', 'high.school', 'no', 'yes', 'no', 'C5', '98115', 'no');</w:t>
      </w:r>
    </w:p>
    <w:p w14:paraId="046ED056" w14:textId="77777777" w:rsidR="00EE6FEB" w:rsidRDefault="00EE6FEB"/>
    <w:p w14:paraId="2A3B1A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56, 26, 'blue-collar', 'married', 'basic.4y', 'no', 'no', 'no', 'C5', '98115', 'no');</w:t>
      </w:r>
    </w:p>
    <w:p w14:paraId="3871C7BA" w14:textId="77777777" w:rsidR="00EE6FEB" w:rsidRDefault="00EE6FEB"/>
    <w:p w14:paraId="0007F5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57, 34, 'blue-collar', 'married', 'basic.6y', 'no', 'no', 'no', 'C43', '85023', 'no');</w:t>
      </w:r>
    </w:p>
    <w:p w14:paraId="4C595BF1" w14:textId="77777777" w:rsidR="00EE6FEB" w:rsidRDefault="00EE6FEB"/>
    <w:p w14:paraId="1B28FA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58, 43, 'technician', 'married', 'high.school', 'no', 'yes', 'no', 'C43', '85023', 'no');</w:t>
      </w:r>
    </w:p>
    <w:p w14:paraId="0E1B1E55" w14:textId="77777777" w:rsidR="00EE6FEB" w:rsidRDefault="00EE6FEB"/>
    <w:p w14:paraId="41675F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59, 33, 'services', 'single', 'high.school', 'no', 'no', 'no', 'C43', '85023', 'no');</w:t>
      </w:r>
    </w:p>
    <w:p w14:paraId="35C1A336" w14:textId="77777777" w:rsidR="00EE6FEB" w:rsidRDefault="00EE6FEB"/>
    <w:p w14:paraId="609F2C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60, 36, 'blue-collar', 'single', 'basic.9y', 'unknown', 'unknown', 'unknown', 'C43', '85023', 'no');</w:t>
      </w:r>
    </w:p>
    <w:p w14:paraId="556F9BB5" w14:textId="77777777" w:rsidR="00EE6FEB" w:rsidRDefault="00EE6FEB"/>
    <w:p w14:paraId="35B560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61, 35, 'admin.', 'married', 'high.school', 'no', 'yes', 'yes', 'C43', '85023', 'no');</w:t>
      </w:r>
    </w:p>
    <w:p w14:paraId="0A3B1807" w14:textId="77777777" w:rsidR="00EE6FEB" w:rsidRDefault="00EE6FEB"/>
    <w:p w14:paraId="181579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62, 46, 'technician', 'divorced', 'professional.course', 'unknown', 'yes', 'no', 'C112', '60068', 'no');</w:t>
      </w:r>
    </w:p>
    <w:p w14:paraId="0AE966A6" w14:textId="77777777" w:rsidR="00EE6FEB" w:rsidRDefault="00EE6FEB"/>
    <w:p w14:paraId="371393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63, 56, 'blue-collar', 'married', 'basic.4y', 'no', 'no', 'no', 'C113', '79109', 'no');</w:t>
      </w:r>
    </w:p>
    <w:p w14:paraId="050A602A" w14:textId="77777777" w:rsidR="00EE6FEB" w:rsidRDefault="00EE6FEB"/>
    <w:p w14:paraId="7A17CF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64, 28, 'admin.', 'single', 'university.degree', 'no', 'yes', 'no', 'C23', '60610', 'no');</w:t>
      </w:r>
    </w:p>
    <w:p w14:paraId="7E8F7D92" w14:textId="77777777" w:rsidR="00EE6FEB" w:rsidRDefault="00EE6FEB"/>
    <w:p w14:paraId="61D154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65, 54, 'unemployed', 'married', 'basic.9y', 'no', 'no', 'no', 'C114', '11757', 'no');</w:t>
      </w:r>
    </w:p>
    <w:p w14:paraId="36956D33" w14:textId="77777777" w:rsidR="00EE6FEB" w:rsidRDefault="00EE6FEB"/>
    <w:p w14:paraId="1D8B16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66, 35, 'blue-collar', 'single', 'basic.6y', 'unknown', 'yes', 'no', 'C9', '94110', 'no');</w:t>
      </w:r>
    </w:p>
    <w:p w14:paraId="7BFDE377" w14:textId="77777777" w:rsidR="00EE6FEB" w:rsidRDefault="00EE6FEB"/>
    <w:p w14:paraId="560C3A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67, 29, 'admin.', 'married', 'university.degree', 'no', 'no', 'yes', 'C9', '94110', 'no');</w:t>
      </w:r>
    </w:p>
    <w:p w14:paraId="2E228F6C" w14:textId="77777777" w:rsidR="00EE6FEB" w:rsidRDefault="00EE6FEB"/>
    <w:p w14:paraId="7EE4FF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68, 40, 'admin.', 'married', 'high.school', 'no', 'no', 'no', 'C9', '94110', 'no');</w:t>
      </w:r>
    </w:p>
    <w:p w14:paraId="322E507F" w14:textId="77777777" w:rsidR="00EE6FEB" w:rsidRDefault="00EE6FEB"/>
    <w:p w14:paraId="35D2EF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69, 38, 'blue-collar', 'single', 'university.degree', 'unknown', 'no', 'no', 'C9', '94110', 'no');</w:t>
      </w:r>
    </w:p>
    <w:p w14:paraId="7843995E" w14:textId="77777777" w:rsidR="00EE6FEB" w:rsidRDefault="00EE6FEB"/>
    <w:p w14:paraId="545FB3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70, 40, 'entrepreneur', 'single', 'high.school', 'no', 'no', 'no', 'C9', '94110', 'no');</w:t>
      </w:r>
    </w:p>
    <w:p w14:paraId="7673DF79" w14:textId="77777777" w:rsidR="00EE6FEB" w:rsidRDefault="00EE6FEB"/>
    <w:p w14:paraId="565114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71, 28, 'blue-collar', 'married', 'basic.9y', 'unknown', 'no', 'yes', 'C9', '94110', 'no');</w:t>
      </w:r>
    </w:p>
    <w:p w14:paraId="7F90244B" w14:textId="77777777" w:rsidR="00EE6FEB" w:rsidRDefault="00EE6FEB"/>
    <w:p w14:paraId="57CD54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72, 46, 'admin.', 'married', 'high.school', 'no', 'no', 'no', 'C2', '90008', 'no');</w:t>
      </w:r>
    </w:p>
    <w:p w14:paraId="7B419484" w14:textId="77777777" w:rsidR="00EE6FEB" w:rsidRDefault="00EE6FEB"/>
    <w:p w14:paraId="1DEB97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73, 36, 'blue-collar', 'married', 'basic.9y', 'no', 'yes', 'yes', 'C22', '12180', 'no');</w:t>
      </w:r>
    </w:p>
    <w:p w14:paraId="722A384E" w14:textId="77777777" w:rsidR="00EE6FEB" w:rsidRDefault="00EE6FEB"/>
    <w:p w14:paraId="58BEFD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74, 43, 'services', 'married', 'basic.4y', 'unknown', 'no', 'no', 'C21', '10024', 'no');</w:t>
      </w:r>
    </w:p>
    <w:p w14:paraId="31FF9BBE" w14:textId="77777777" w:rsidR="00EE6FEB" w:rsidRDefault="00EE6FEB"/>
    <w:p w14:paraId="360699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75, 42, 'management', 'married', 'basic.6y', 'unknown', 'no', 'no', 'C21', '10024', 'no');</w:t>
      </w:r>
    </w:p>
    <w:p w14:paraId="36431B0E" w14:textId="77777777" w:rsidR="00EE6FEB" w:rsidRDefault="00EE6FEB"/>
    <w:p w14:paraId="4771B6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76, 36, 'admin.', 'married', 'university.degree', 'no', 'yes', 'no', 'C71', '92024', 'no');</w:t>
      </w:r>
    </w:p>
    <w:p w14:paraId="706BE6D0" w14:textId="77777777" w:rsidR="00EE6FEB" w:rsidRDefault="00EE6FEB"/>
    <w:p w14:paraId="7682AB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77, 58, 'admin.', 'married', 'unknown', 'unknown', 'yes', 'no', 'C21', '10024', 'no');</w:t>
      </w:r>
    </w:p>
    <w:p w14:paraId="0E099DF4" w14:textId="77777777" w:rsidR="00EE6FEB" w:rsidRDefault="00EE6FEB"/>
    <w:p w14:paraId="21FD55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78, 52, 'management', 'married', 'unknown', 'unknown', 'yes', 'no', 'C21', '10024', 'no');</w:t>
      </w:r>
    </w:p>
    <w:p w14:paraId="0ED1BA92" w14:textId="77777777" w:rsidR="00EE6FEB" w:rsidRDefault="00EE6FEB"/>
    <w:p w14:paraId="1EEF3A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79, 27, 'services', 'single', 'high.school', 'unknown', 'yes', 'yes', 'C2', '90045', 'no');</w:t>
      </w:r>
    </w:p>
    <w:p w14:paraId="5AAD84B5" w14:textId="77777777" w:rsidR="00EE6FEB" w:rsidRDefault="00EE6FEB"/>
    <w:p w14:paraId="4DC8EC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80, 28, 'services', 'married', 'unknown', 'no', 'no', 'no', 'C2', '90045', 'no');</w:t>
      </w:r>
    </w:p>
    <w:p w14:paraId="3038B2ED" w14:textId="77777777" w:rsidR="00EE6FEB" w:rsidRDefault="00EE6FEB"/>
    <w:p w14:paraId="0A3502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81, 56, 'self-employed', 'single', 'basic.9y', 'unknown', 'no', 'no', 'C2', '90045', 'no');</w:t>
      </w:r>
    </w:p>
    <w:p w14:paraId="2E9E1DF3" w14:textId="77777777" w:rsidR="00EE6FEB" w:rsidRDefault="00EE6FEB"/>
    <w:p w14:paraId="02EFB4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82, 36, 'technician', 'single', 'unknown', 'no', 'no', 'no', 'C23', '60610', 'no');</w:t>
      </w:r>
    </w:p>
    <w:p w14:paraId="40F97379" w14:textId="77777777" w:rsidR="00EE6FEB" w:rsidRDefault="00EE6FEB"/>
    <w:p w14:paraId="3CCFBA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83, 48, 'management', 'married', 'university.degree', 'no', 'no', 'no', 'C115', '77340', 'no');</w:t>
      </w:r>
    </w:p>
    <w:p w14:paraId="0840427F" w14:textId="77777777" w:rsidR="00EE6FEB" w:rsidRDefault="00EE6FEB"/>
    <w:p w14:paraId="2443BA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84, 40, 'self-employed', 'married', 'professional.course', 'no', 'no', 'no', 'C115', '77340', 'no');</w:t>
      </w:r>
    </w:p>
    <w:p w14:paraId="55673086" w14:textId="77777777" w:rsidR="00EE6FEB" w:rsidRDefault="00EE6FEB"/>
    <w:p w14:paraId="72BD6C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85, 32, 'admin.', 'single', 'university.degree', 'unknown', 'no', 'yes', 'C115', '77340', 'no');</w:t>
      </w:r>
    </w:p>
    <w:p w14:paraId="67F3AE10" w14:textId="77777777" w:rsidR="00EE6FEB" w:rsidRDefault="00EE6FEB"/>
    <w:p w14:paraId="0A697A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86, 58, 'retired', 'divorced', 'university.degree', 'no', 'yes', 'no', 'C31', '14609', 'no');</w:t>
      </w:r>
    </w:p>
    <w:p w14:paraId="0B7FD195" w14:textId="77777777" w:rsidR="00EE6FEB" w:rsidRDefault="00EE6FEB"/>
    <w:p w14:paraId="419809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87, 43, 'technician', 'married', 'basic.9y', 'unknown', 'no', 'no', 'C31', '14609', 'no');</w:t>
      </w:r>
    </w:p>
    <w:p w14:paraId="00AECC08" w14:textId="77777777" w:rsidR="00EE6FEB" w:rsidRDefault="00EE6FEB"/>
    <w:p w14:paraId="4CD607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88, 48, 'blue-collar', 'married', 'basic.4y', 'no', 'no', 'no', 'C5', '98115', 'no');</w:t>
      </w:r>
    </w:p>
    <w:p w14:paraId="49DE32FF" w14:textId="77777777" w:rsidR="00EE6FEB" w:rsidRDefault="00EE6FEB"/>
    <w:p w14:paraId="6C574A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89, 49, 'services', 'married', 'high.school', 'no', 'yes', 'no', 'C27', '38109', 'no');</w:t>
      </w:r>
    </w:p>
    <w:p w14:paraId="6BC9B0B4" w14:textId="77777777" w:rsidR="00EE6FEB" w:rsidRDefault="00EE6FEB"/>
    <w:p w14:paraId="338CCF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90, 36, 'blue-collar', 'married', 'basic.9y', 'no', 'yes', 'yes', 'C116', '72701', 'no');</w:t>
      </w:r>
    </w:p>
    <w:p w14:paraId="3C07AAB6" w14:textId="77777777" w:rsidR="00EE6FEB" w:rsidRDefault="00EE6FEB"/>
    <w:p w14:paraId="0D2CEE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91, 43, 'admin.', 'single', 'professional.course', 'no', 'no', 'yes', 'C117', '92627', 'no');</w:t>
      </w:r>
    </w:p>
    <w:p w14:paraId="0FD68F4E" w14:textId="77777777" w:rsidR="00EE6FEB" w:rsidRDefault="00EE6FEB"/>
    <w:p w14:paraId="354466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92, 35, 'services', 'single', 'high.school', 'no', 'no', 'no', 'C117', '92627', 'no');</w:t>
      </w:r>
    </w:p>
    <w:p w14:paraId="1C164077" w14:textId="77777777" w:rsidR="00EE6FEB" w:rsidRDefault="00EE6FEB"/>
    <w:p w14:paraId="1CB3E5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93, 35, 'technician', 'single', 'professional.course', 'no', 'unknown', 'unknown', 'C117', '92627', 'no');</w:t>
      </w:r>
    </w:p>
    <w:p w14:paraId="3C7A47A3" w14:textId="77777777" w:rsidR="00EE6FEB" w:rsidRDefault="00EE6FEB"/>
    <w:p w14:paraId="3A1B03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94, 58, 'blue-collar', 'married', 'unknown', 'no', 'yes', 'no', 'C117', '92627', 'no');</w:t>
      </w:r>
    </w:p>
    <w:p w14:paraId="39712D33" w14:textId="77777777" w:rsidR="00EE6FEB" w:rsidRDefault="00EE6FEB"/>
    <w:p w14:paraId="45DFE2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95, 46, 'housemaid', 'married', 'basic.4y', 'no', 'no', 'no', 'C118', '80134', 'no');</w:t>
      </w:r>
    </w:p>
    <w:p w14:paraId="39024F8D" w14:textId="77777777" w:rsidR="00EE6FEB" w:rsidRDefault="00EE6FEB"/>
    <w:p w14:paraId="28B2AD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96, 55, 'admin.', 'divorced', 'university.degree', 'no', 'yes', 'no', 'C118', '80134', 'no');</w:t>
      </w:r>
    </w:p>
    <w:p w14:paraId="69B28EA5" w14:textId="77777777" w:rsidR="00EE6FEB" w:rsidRDefault="00EE6FEB"/>
    <w:p w14:paraId="02174E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97, 41, 'technician', 'married', 'professional.course', 'no', 'no', 'no', 'C118', '80134', 'no');</w:t>
      </w:r>
    </w:p>
    <w:p w14:paraId="53285016" w14:textId="77777777" w:rsidR="00EE6FEB" w:rsidRDefault="00EE6FEB"/>
    <w:p w14:paraId="4C9547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98, 34, 'admin.', 'married', 'university.degree', 'no', 'yes', 'no', 'C118', '80134', 'no');</w:t>
      </w:r>
    </w:p>
    <w:p w14:paraId="15E296AA" w14:textId="77777777" w:rsidR="00EE6FEB" w:rsidRDefault="00EE6FEB"/>
    <w:p w14:paraId="30BABE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499, 41, 'admin.', 'married', 'high.school', 'no', 'yes', 'no', 'C118', '80134', 'no');</w:t>
      </w:r>
    </w:p>
    <w:p w14:paraId="07334CD9" w14:textId="77777777" w:rsidR="00EE6FEB" w:rsidRDefault="00EE6FEB"/>
    <w:p w14:paraId="5617D6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00, 50, 'unemployed', 'married', 'high.school', 'unknown', 'no', 'no', 'C21', '10024', 'no');</w:t>
      </w:r>
    </w:p>
    <w:p w14:paraId="6B8EE87D" w14:textId="77777777" w:rsidR="00EE6FEB" w:rsidRDefault="00EE6FEB"/>
    <w:p w14:paraId="6479FA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01, 28, 'blue-collar', 'married', 'basic.6y', 'unknown', 'yes', 'no', 'C119', '30318', 'no');</w:t>
      </w:r>
    </w:p>
    <w:p w14:paraId="36907F4D" w14:textId="77777777" w:rsidR="00EE6FEB" w:rsidRDefault="00EE6FEB"/>
    <w:p w14:paraId="607089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02, 33, 'blue-collar', 'single', 'basic.9y', 'no', 'no', 'no', 'C119', '30318', 'no');</w:t>
      </w:r>
    </w:p>
    <w:p w14:paraId="5849C739" w14:textId="77777777" w:rsidR="00EE6FEB" w:rsidRDefault="00EE6FEB"/>
    <w:p w14:paraId="216CC8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03, 46, 'blue-collar', 'divorced', 'basic.6y', 'no', 'yes', 'yes', 'C119', '30318', 'no');</w:t>
      </w:r>
    </w:p>
    <w:p w14:paraId="656013F2" w14:textId="77777777" w:rsidR="00EE6FEB" w:rsidRDefault="00EE6FEB"/>
    <w:p w14:paraId="31EA22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04, 59, 'retired', 'married', 'professional.course', 'unknown', 'yes', 'no', 'C119', '30318', 'no');</w:t>
      </w:r>
    </w:p>
    <w:p w14:paraId="7E4B9DAA" w14:textId="77777777" w:rsidR="00EE6FEB" w:rsidRDefault="00EE6FEB"/>
    <w:p w14:paraId="35EC77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05, 46, 'admin.', 'married', 'high.school', 'no', 'no', 'no', 'C120', '64118', 'no');</w:t>
      </w:r>
    </w:p>
    <w:p w14:paraId="4BAB5D16" w14:textId="77777777" w:rsidR="00EE6FEB" w:rsidRDefault="00EE6FEB"/>
    <w:p w14:paraId="081EE0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06, 29, 'admin.', 'single', 'university.degree', 'no', 'no', 'no', 'C120', '64118', 'no');</w:t>
      </w:r>
    </w:p>
    <w:p w14:paraId="23A96AFA" w14:textId="77777777" w:rsidR="00EE6FEB" w:rsidRDefault="00EE6FEB"/>
    <w:p w14:paraId="3579CD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07, 39, 'entrepreneur', 'divorced', 'university.degree', 'no', 'no', 'no', 'C47', '43055', 'no');</w:t>
      </w:r>
    </w:p>
    <w:p w14:paraId="1CC75840" w14:textId="77777777" w:rsidR="00EE6FEB" w:rsidRDefault="00EE6FEB"/>
    <w:p w14:paraId="26915A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08, 53, 'blue-collar', 'married', 'basic.4y', 'no', 'no', 'yes', 'C2', '90049', 'no');</w:t>
      </w:r>
    </w:p>
    <w:p w14:paraId="31432281" w14:textId="77777777" w:rsidR="00EE6FEB" w:rsidRDefault="00EE6FEB"/>
    <w:p w14:paraId="778F8E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09, 35, 'admin.', 'married', 'high.school', 'no', 'no', 'no', 'C2', '90049', 'no');</w:t>
      </w:r>
    </w:p>
    <w:p w14:paraId="5959891A" w14:textId="77777777" w:rsidR="00EE6FEB" w:rsidRDefault="00EE6FEB"/>
    <w:p w14:paraId="5AED9F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10, 41, 'blue-collar', 'married', 'basic.9y', 'no', 'yes', 'no', 'C121', '59405', 'no');</w:t>
      </w:r>
    </w:p>
    <w:p w14:paraId="691A8699" w14:textId="77777777" w:rsidR="00EE6FEB" w:rsidRDefault="00EE6FEB"/>
    <w:p w14:paraId="39AA86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11, 57, 'retired', 'married', 'basic.4y', 'no', 'no', 'no', 'C121', '59405', 'no');</w:t>
      </w:r>
    </w:p>
    <w:p w14:paraId="5E0823A4" w14:textId="77777777" w:rsidR="00EE6FEB" w:rsidRDefault="00EE6FEB"/>
    <w:p w14:paraId="794C45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12, 39, 'services', 'divorced', 'basic.9y', 'no', 'yes', 'no', 'C121', '59405', 'no');</w:t>
      </w:r>
    </w:p>
    <w:p w14:paraId="7E033627" w14:textId="77777777" w:rsidR="00EE6FEB" w:rsidRDefault="00EE6FEB"/>
    <w:p w14:paraId="5C417C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13, 58, 'retired', 'married', 'professional.course', 'unknown', 'no', 'no', 'C121', '59405', 'no');</w:t>
      </w:r>
    </w:p>
    <w:p w14:paraId="574CE1E9" w14:textId="77777777" w:rsidR="00EE6FEB" w:rsidRDefault="00EE6FEB"/>
    <w:p w14:paraId="3B8397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14, 53, 'management', 'divorced', 'university.degree', 'no', 'no', 'no', 'C13', '77041', 'no');</w:t>
      </w:r>
    </w:p>
    <w:p w14:paraId="425B3D91" w14:textId="77777777" w:rsidR="00EE6FEB" w:rsidRDefault="00EE6FEB"/>
    <w:p w14:paraId="4155C8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15, 57, 'entrepreneur', 'married', 'basic.9y', 'unknown', 'yes', 'no', 'C13', '77041', 'no');</w:t>
      </w:r>
    </w:p>
    <w:p w14:paraId="130C0ED7" w14:textId="77777777" w:rsidR="00EE6FEB" w:rsidRDefault="00EE6FEB"/>
    <w:p w14:paraId="50A216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16, 43, 'technician', 'married', 'basic.9y', 'unknown', 'yes', 'yes', 'C13', '77041', 'no');</w:t>
      </w:r>
    </w:p>
    <w:p w14:paraId="7550FE33" w14:textId="77777777" w:rsidR="00EE6FEB" w:rsidRDefault="00EE6FEB"/>
    <w:p w14:paraId="3F34DA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17, 37, 'admin.', 'married', 'basic.6y', 'no', 'no', 'no', 'C67', '48234', 'no');</w:t>
      </w:r>
    </w:p>
    <w:p w14:paraId="69BF54E4" w14:textId="77777777" w:rsidR="00EE6FEB" w:rsidRDefault="00EE6FEB"/>
    <w:p w14:paraId="6C28A1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18, 33, 'services', 'single', 'high.school', 'no', 'no', 'no', 'C2', '90032', 'no');</w:t>
      </w:r>
    </w:p>
    <w:p w14:paraId="6DD2CE77" w14:textId="77777777" w:rsidR="00EE6FEB" w:rsidRDefault="00EE6FEB"/>
    <w:p w14:paraId="4B47AB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19, 54, 'services', 'married', 'high.school', 'no', 'no', 'no', 'C2', '90032', 'no');</w:t>
      </w:r>
    </w:p>
    <w:p w14:paraId="178E52D1" w14:textId="77777777" w:rsidR="00EE6FEB" w:rsidRDefault="00EE6FEB"/>
    <w:p w14:paraId="4A0BCD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20, 45, 'entrepreneur', 'married', 'university.degree', 'unknown', 'no', 'no', 'C105', '1841', 'no');</w:t>
      </w:r>
    </w:p>
    <w:p w14:paraId="41DE5711" w14:textId="77777777" w:rsidR="00EE6FEB" w:rsidRDefault="00EE6FEB"/>
    <w:p w14:paraId="09BEEC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21, 44, 'services', 'married', 'high.school', 'no', 'yes', 'no', 'C122', '33801', 'no');</w:t>
      </w:r>
    </w:p>
    <w:p w14:paraId="7C7A8BF2" w14:textId="77777777" w:rsidR="00EE6FEB" w:rsidRDefault="00EE6FEB"/>
    <w:p w14:paraId="0457B9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22, 58, 'blue-collar', 'married', 'professional.course', 'no', 'no', 'no', 'C122', '33801', 'no');</w:t>
      </w:r>
    </w:p>
    <w:p w14:paraId="346C9883" w14:textId="77777777" w:rsidR="00EE6FEB" w:rsidRDefault="00EE6FEB"/>
    <w:p w14:paraId="4523B5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23, 42, 'technician', 'married', 'university.degree', 'no', 'no', 'no', 'C11', '19134', 'no');</w:t>
      </w:r>
    </w:p>
    <w:p w14:paraId="060070A1" w14:textId="77777777" w:rsidR="00EE6FEB" w:rsidRDefault="00EE6FEB"/>
    <w:p w14:paraId="59ED76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24, 39, 'services', 'married', 'high.school', 'unknown', 'no', 'no', 'C11', '19134', 'no');</w:t>
      </w:r>
    </w:p>
    <w:p w14:paraId="05F5630A" w14:textId="77777777" w:rsidR="00EE6FEB" w:rsidRDefault="00EE6FEB"/>
    <w:p w14:paraId="31E521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25, 44, 'technician', 'single', 'basic.6y', 'unknown', 'no', 'no', 'C11', '19134', 'no');</w:t>
      </w:r>
    </w:p>
    <w:p w14:paraId="3E53F3F1" w14:textId="77777777" w:rsidR="00EE6FEB" w:rsidRDefault="00EE6FEB"/>
    <w:p w14:paraId="35C232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26, 57, 'retired', 'married', 'university.degree', 'no', 'yes', 'no', 'C2', '90036', 'no');</w:t>
      </w:r>
    </w:p>
    <w:p w14:paraId="7622C80B" w14:textId="77777777" w:rsidR="00EE6FEB" w:rsidRDefault="00EE6FEB"/>
    <w:p w14:paraId="2F6140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27, 39, 'admin.', 'married', 'high.school', 'no', 'yes', 'no', 'C2', '90032', 'no');</w:t>
      </w:r>
    </w:p>
    <w:p w14:paraId="40EE0446" w14:textId="77777777" w:rsidR="00EE6FEB" w:rsidRDefault="00EE6FEB"/>
    <w:p w14:paraId="0626D3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28, 48, 'retired', 'married', 'unknown', 'unknown', 'yes', 'no', 'C123', '36116', 'no');</w:t>
      </w:r>
    </w:p>
    <w:p w14:paraId="1A9B78DE" w14:textId="77777777" w:rsidR="00EE6FEB" w:rsidRDefault="00EE6FEB"/>
    <w:p w14:paraId="5978A8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29, 45, 'admin.', 'divorced', 'university.degree', 'unknown', 'unknown', 'unknown', 'C123', '36116', 'no');</w:t>
      </w:r>
    </w:p>
    <w:p w14:paraId="04E42345" w14:textId="77777777" w:rsidR="00EE6FEB" w:rsidRDefault="00EE6FEB"/>
    <w:p w14:paraId="3F29C4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30, 37, 'admin.', 'divorced', 'high.school', 'no', 'yes', 'no', 'C124', '85204', 'no');</w:t>
      </w:r>
    </w:p>
    <w:p w14:paraId="4062DE20" w14:textId="77777777" w:rsidR="00EE6FEB" w:rsidRDefault="00EE6FEB"/>
    <w:p w14:paraId="2BF043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31, 26, 'admin.', 'single', 'basic.9y', 'no', 'no', 'no', 'C23', '60653', 'no');</w:t>
      </w:r>
    </w:p>
    <w:p w14:paraId="3B63D339" w14:textId="77777777" w:rsidR="00EE6FEB" w:rsidRDefault="00EE6FEB"/>
    <w:p w14:paraId="7FAB0D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32, 57, 'management', 'married', 'university.degree', 'no', 'no', 'yes', 'C21', '10009', 'no');</w:t>
      </w:r>
    </w:p>
    <w:p w14:paraId="6034680A" w14:textId="77777777" w:rsidR="00EE6FEB" w:rsidRDefault="00EE6FEB"/>
    <w:p w14:paraId="558824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33, 31, 'student', 'single', 'unknown', 'unknown', 'yes', 'no', 'C1', '42420', 'no');</w:t>
      </w:r>
    </w:p>
    <w:p w14:paraId="62FD2AAE" w14:textId="77777777" w:rsidR="00EE6FEB" w:rsidRDefault="00EE6FEB"/>
    <w:p w14:paraId="255B30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34, 45, 'blue-collar', 'married', 'basic.6y', 'unknown', 'yes', 'no', 'C1', '42420', 'no');</w:t>
      </w:r>
    </w:p>
    <w:p w14:paraId="366DD44B" w14:textId="77777777" w:rsidR="00EE6FEB" w:rsidRDefault="00EE6FEB"/>
    <w:p w14:paraId="2E7604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35, 29, 'admin.', 'single', 'university.degree', 'no', 'yes', 'no', 'C125', '54302', 'no');</w:t>
      </w:r>
    </w:p>
    <w:p w14:paraId="0095D3BA" w14:textId="77777777" w:rsidR="00EE6FEB" w:rsidRDefault="00EE6FEB"/>
    <w:p w14:paraId="0EE824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36, 36, 'blue-collar', 'married', 'high.school', 'no', 'no', 'no', 'C94', '85705', 'no');</w:t>
      </w:r>
    </w:p>
    <w:p w14:paraId="7AC055CB" w14:textId="77777777" w:rsidR="00EE6FEB" w:rsidRDefault="00EE6FEB"/>
    <w:p w14:paraId="3FA83F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37, 56, 'technician', 'divorced', 'basic.9y', 'no', 'yes', 'no', 'C25', '45503', 'no');</w:t>
      </w:r>
    </w:p>
    <w:p w14:paraId="34A17EE3" w14:textId="77777777" w:rsidR="00EE6FEB" w:rsidRDefault="00EE6FEB"/>
    <w:p w14:paraId="328DAC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38, 33, 'services', 'unknown', 'high.school', 'no', 'no', 'no', 'C6', '76106', 'no');</w:t>
      </w:r>
    </w:p>
    <w:p w14:paraId="0029E766" w14:textId="77777777" w:rsidR="00EE6FEB" w:rsidRDefault="00EE6FEB"/>
    <w:p w14:paraId="629EE1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39, 34, 'management', 'married', 'university.degree', 'no', 'yes', 'no', 'C6', '76106', 'no');</w:t>
      </w:r>
    </w:p>
    <w:p w14:paraId="0447C80B" w14:textId="77777777" w:rsidR="00EE6FEB" w:rsidRDefault="00EE6FEB"/>
    <w:p w14:paraId="50D1F3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40, 55, 'admin.', 'married', 'high.school', 'no', 'yes', 'no', 'C6', '76106', 'no');</w:t>
      </w:r>
    </w:p>
    <w:p w14:paraId="2175C8D1" w14:textId="77777777" w:rsidR="00EE6FEB" w:rsidRDefault="00EE6FEB"/>
    <w:p w14:paraId="3EA5B0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41, 34, 'blue-collar', 'single', 'basic.6y', 'no', 'yes', 'yes', 'C21', '10035', 'no');</w:t>
      </w:r>
    </w:p>
    <w:p w14:paraId="756A350B" w14:textId="77777777" w:rsidR="00EE6FEB" w:rsidRDefault="00EE6FEB"/>
    <w:p w14:paraId="0681DF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42, 39, 'blue-collar', 'married', 'basic.4y', 'unknown', 'no', 'no', 'C21', '10035', 'no');</w:t>
      </w:r>
    </w:p>
    <w:p w14:paraId="3F674E85" w14:textId="77777777" w:rsidR="00EE6FEB" w:rsidRDefault="00EE6FEB"/>
    <w:p w14:paraId="793C20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43, 53, 'management', 'married', 'basic.9y', 'unknown', 'yes', 'no', 'C23', '60653', 'no');</w:t>
      </w:r>
    </w:p>
    <w:p w14:paraId="12AB52B7" w14:textId="77777777" w:rsidR="00EE6FEB" w:rsidRDefault="00EE6FEB"/>
    <w:p w14:paraId="5190ED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44, 30, 'admin.', 'divorced', 'high.school', 'no', 'yes', 'no', 'C23', '60653', 'no');</w:t>
      </w:r>
    </w:p>
    <w:p w14:paraId="3FF067BA" w14:textId="77777777" w:rsidR="00EE6FEB" w:rsidRDefault="00EE6FEB"/>
    <w:p w14:paraId="04C826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45, 31, 'management', 'single', 'university.degree', 'unknown', 'yes', 'no', 'C23', '60653', 'no');</w:t>
      </w:r>
    </w:p>
    <w:p w14:paraId="0D6E9EB7" w14:textId="77777777" w:rsidR="00EE6FEB" w:rsidRDefault="00EE6FEB"/>
    <w:p w14:paraId="67CB95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46, 35, 'services', 'married', 'basic.6y', 'no', 'yes', 'no', 'C9', '94110', 'no');</w:t>
      </w:r>
    </w:p>
    <w:p w14:paraId="083A7E85" w14:textId="77777777" w:rsidR="00EE6FEB" w:rsidRDefault="00EE6FEB"/>
    <w:p w14:paraId="471478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47, 40, 'housemaid', 'single', 'university.degree', 'no', 'yes', 'no', 'C109', '32216', 'no');</w:t>
      </w:r>
    </w:p>
    <w:p w14:paraId="77570BF7" w14:textId="77777777" w:rsidR="00EE6FEB" w:rsidRDefault="00EE6FEB"/>
    <w:p w14:paraId="6172EA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48, 49, 'technician', 'married', 'professional.course', 'no', 'yes', 'no', 'C13', '77070', 'no');</w:t>
      </w:r>
    </w:p>
    <w:p w14:paraId="108FC740" w14:textId="77777777" w:rsidR="00EE6FEB" w:rsidRDefault="00EE6FEB"/>
    <w:p w14:paraId="76DBAD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49, 26, 'blue-collar', 'single', 'basic.9y', 'unknown', 'no', 'yes', 'C126', '92804', 'no');</w:t>
      </w:r>
    </w:p>
    <w:p w14:paraId="649B093E" w14:textId="77777777" w:rsidR="00EE6FEB" w:rsidRDefault="00EE6FEB"/>
    <w:p w14:paraId="2ABE8D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50, 55, 'blue-collar', 'divorced', 'basic.9y', 'no', 'yes', 'no', 'C41', '28403', 'no');</w:t>
      </w:r>
    </w:p>
    <w:p w14:paraId="6B40A861" w14:textId="77777777" w:rsidR="00EE6FEB" w:rsidRDefault="00EE6FEB"/>
    <w:p w14:paraId="2A887B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51, 56, 'retired', 'married', 'basic.6y', 'no', 'yes', 'no', 'C2', '90045', 'no');</w:t>
      </w:r>
    </w:p>
    <w:p w14:paraId="50F353D2" w14:textId="77777777" w:rsidR="00EE6FEB" w:rsidRDefault="00EE6FEB"/>
    <w:p w14:paraId="21E36F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52, 58, 'retired', 'married', 'basic.4y', 'no', 'no', 'no', 'C2', '90045', 'no');</w:t>
      </w:r>
    </w:p>
    <w:p w14:paraId="2D3DA916" w14:textId="77777777" w:rsidR="00EE6FEB" w:rsidRDefault="00EE6FEB"/>
    <w:p w14:paraId="318C7C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53, 52, 'technician', 'married', 'university.degree', 'unknown', 'no', 'no', 'C2', '90045', 'no');</w:t>
      </w:r>
    </w:p>
    <w:p w14:paraId="7597977E" w14:textId="77777777" w:rsidR="00EE6FEB" w:rsidRDefault="00EE6FEB"/>
    <w:p w14:paraId="539BA1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54, 30, 'services', 'single', 'high.school', 'no', 'yes', 'no', 'C9', '94110', 'no');</w:t>
      </w:r>
    </w:p>
    <w:p w14:paraId="149A2371" w14:textId="77777777" w:rsidR="00EE6FEB" w:rsidRDefault="00EE6FEB"/>
    <w:p w14:paraId="784E58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55, 31, 'blue-collar', 'single', 'basic.4y', 'no', 'no', 'no', 'C9', '94110', 'no');</w:t>
      </w:r>
    </w:p>
    <w:p w14:paraId="70B382E0" w14:textId="77777777" w:rsidR="00EE6FEB" w:rsidRDefault="00EE6FEB"/>
    <w:p w14:paraId="31B0C9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56, 36, 'self-employed', 'married', 'professional.course', 'no', 'no', 'no', 'C68', '33614', 'no');</w:t>
      </w:r>
    </w:p>
    <w:p w14:paraId="663F815B" w14:textId="77777777" w:rsidR="00EE6FEB" w:rsidRDefault="00EE6FEB"/>
    <w:p w14:paraId="2D526E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57, 55, 'admin.', 'married', 'university.degree', 'no', 'no', 'no', 'C68', '33614', 'no');</w:t>
      </w:r>
    </w:p>
    <w:p w14:paraId="4E605AEC" w14:textId="77777777" w:rsidR="00EE6FEB" w:rsidRDefault="00EE6FEB"/>
    <w:p w14:paraId="618CDC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58, 35, 'blue-collar', 'married', 'basic.9y', 'unknown', 'yes', 'no', 'C5', '98105', 'no');</w:t>
      </w:r>
    </w:p>
    <w:p w14:paraId="73F83472" w14:textId="77777777" w:rsidR="00EE6FEB" w:rsidRDefault="00EE6FEB"/>
    <w:p w14:paraId="1400E9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59, 43, 'management', 'married', 'university.degree', 'no', 'no', 'no', 'C5', '98105', 'no');</w:t>
      </w:r>
    </w:p>
    <w:p w14:paraId="01FF7066" w14:textId="77777777" w:rsidR="00EE6FEB" w:rsidRDefault="00EE6FEB"/>
    <w:p w14:paraId="3F8799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60, 35, 'entrepreneur', 'married', 'university.degree', 'no', 'no', 'no', 'C2', '90008', 'no');</w:t>
      </w:r>
    </w:p>
    <w:p w14:paraId="5026EF48" w14:textId="77777777" w:rsidR="00EE6FEB" w:rsidRDefault="00EE6FEB"/>
    <w:p w14:paraId="00B683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61, 38, 'technician', 'divorced', 'professional.course', 'no', 'yes', 'no', 'C5', '98105', 'no');</w:t>
      </w:r>
    </w:p>
    <w:p w14:paraId="74EE5010" w14:textId="77777777" w:rsidR="00EE6FEB" w:rsidRDefault="00EE6FEB"/>
    <w:p w14:paraId="758263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62, 35, 'admin.', 'married', 'high.school', 'no', 'no', 'yes', 'C5', '98105', 'no');</w:t>
      </w:r>
    </w:p>
    <w:p w14:paraId="2627B512" w14:textId="77777777" w:rsidR="00EE6FEB" w:rsidRDefault="00EE6FEB"/>
    <w:p w14:paraId="5C5A4D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63, 55, 'blue-collar', 'married', 'basic.4y', 'unknown', 'yes', 'no', 'C5', '98105', 'yes');</w:t>
      </w:r>
    </w:p>
    <w:p w14:paraId="0F5753EA" w14:textId="77777777" w:rsidR="00EE6FEB" w:rsidRDefault="00EE6FEB"/>
    <w:p w14:paraId="243AEB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64, 31, 'entrepreneur', 'single', 'basic.6y', 'unknown', 'yes', 'yes', 'C5', '98105', 'no');</w:t>
      </w:r>
    </w:p>
    <w:p w14:paraId="03578680" w14:textId="77777777" w:rsidR="00EE6FEB" w:rsidRDefault="00EE6FEB"/>
    <w:p w14:paraId="4FCF81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65, 56, 'self-employed', 'married', 'university.degree', 'no', 'no', 'no', 'C21', '10024', 'no');</w:t>
      </w:r>
    </w:p>
    <w:p w14:paraId="66B6D3CE" w14:textId="77777777" w:rsidR="00EE6FEB" w:rsidRDefault="00EE6FEB"/>
    <w:p w14:paraId="0EE866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66, 34, 'services', 'married', 'high.school', 'no', 'no', 'no', 'C21', '10024', 'no');</w:t>
      </w:r>
    </w:p>
    <w:p w14:paraId="04B9755E" w14:textId="77777777" w:rsidR="00EE6FEB" w:rsidRDefault="00EE6FEB"/>
    <w:p w14:paraId="59D846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67, 44, 'admin.', 'divorced', 'high.school', 'no', 'yes', 'yes', 'C21', '10024', 'no');</w:t>
      </w:r>
    </w:p>
    <w:p w14:paraId="5912B50A" w14:textId="77777777" w:rsidR="00EE6FEB" w:rsidRDefault="00EE6FEB"/>
    <w:p w14:paraId="3DB81A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68, 45, 'self-employed', 'divorced', 'professional.course', 'unknown', 'no', 'no', 'C21', '10024', 'no');</w:t>
      </w:r>
    </w:p>
    <w:p w14:paraId="5AE2255E" w14:textId="77777777" w:rsidR="00EE6FEB" w:rsidRDefault="00EE6FEB"/>
    <w:p w14:paraId="30C07E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69, 29, 'blue-collar', 'single', 'professional.course', 'no', 'no', 'no', 'C127', '98270', 'no');</w:t>
      </w:r>
    </w:p>
    <w:p w14:paraId="63C7E85E" w14:textId="77777777" w:rsidR="00EE6FEB" w:rsidRDefault="00EE6FEB"/>
    <w:p w14:paraId="072A49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70, 31, 'technician', 'married', 'professional.course', 'no', 'no', 'yes', 'C86', '90805', 'yes');</w:t>
      </w:r>
    </w:p>
    <w:p w14:paraId="7C47D8D5" w14:textId="77777777" w:rsidR="00EE6FEB" w:rsidRDefault="00EE6FEB"/>
    <w:p w14:paraId="6B566E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71, 38, 'blue-collar', 'married', 'basic.9y', 'no', 'no', 'no', 'C86', '90805', 'yes');</w:t>
      </w:r>
    </w:p>
    <w:p w14:paraId="6DD50A40" w14:textId="77777777" w:rsidR="00EE6FEB" w:rsidRDefault="00EE6FEB"/>
    <w:p w14:paraId="20F72E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72, 44, 'admin.', 'married', 'university.degree', 'no', 'no', 'no', 'C86', '90805', 'no');</w:t>
      </w:r>
    </w:p>
    <w:p w14:paraId="45AEFC8B" w14:textId="77777777" w:rsidR="00EE6FEB" w:rsidRDefault="00EE6FEB"/>
    <w:p w14:paraId="651B4D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73, 39, 'housemaid', 'married', 'university.degree', 'no', 'yes', 'no', 'C23', '60610', 'no');</w:t>
      </w:r>
    </w:p>
    <w:p w14:paraId="6376C5EF" w14:textId="77777777" w:rsidR="00EE6FEB" w:rsidRDefault="00EE6FEB"/>
    <w:p w14:paraId="5E9452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74, 32, 'blue-collar', 'married', 'basic.6y', 'no', 'yes', 'no', 'C23', '60610', 'no');</w:t>
      </w:r>
    </w:p>
    <w:p w14:paraId="7B2E72FB" w14:textId="77777777" w:rsidR="00EE6FEB" w:rsidRDefault="00EE6FEB"/>
    <w:p w14:paraId="3FFE10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75, 57, 'admin.', 'married', 'university.degree', 'no', 'yes', 'no', 'C2', '90004', 'no');</w:t>
      </w:r>
    </w:p>
    <w:p w14:paraId="10B8C3EB" w14:textId="77777777" w:rsidR="00EE6FEB" w:rsidRDefault="00EE6FEB"/>
    <w:p w14:paraId="1B40C1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76, 30, 'blue-collar', 'married', 'basic.9y', 'no', 'yes', 'no', 'C61', '80219', 'no');</w:t>
      </w:r>
    </w:p>
    <w:p w14:paraId="1E5693A3" w14:textId="77777777" w:rsidR="00EE6FEB" w:rsidRDefault="00EE6FEB"/>
    <w:p w14:paraId="7A6A8B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77, 43, 'admin.', 'married', 'high.school', 'no', 'yes', 'no', 'C61', '80219', 'no');</w:t>
      </w:r>
    </w:p>
    <w:p w14:paraId="64713CA2" w14:textId="77777777" w:rsidR="00EE6FEB" w:rsidRDefault="00EE6FEB"/>
    <w:p w14:paraId="673008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78, 40, 'services', 'divorced', 'high.school', 'no', 'no', 'no', 'C61', '80219', 'no');</w:t>
      </w:r>
    </w:p>
    <w:p w14:paraId="38C563DD" w14:textId="77777777" w:rsidR="00EE6FEB" w:rsidRDefault="00EE6FEB"/>
    <w:p w14:paraId="0794F0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79, 33, 'admin.', 'married', 'professional.course', 'no', 'no', 'no', 'C61', '80219', 'no');</w:t>
      </w:r>
    </w:p>
    <w:p w14:paraId="77CEAE7C" w14:textId="77777777" w:rsidR="00EE6FEB" w:rsidRDefault="00EE6FEB"/>
    <w:p w14:paraId="4F08B7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80, 31, 'entrepreneur', 'single', 'university.degree', 'unknown', 'no', 'no', 'C61', '80219', 'no');</w:t>
      </w:r>
    </w:p>
    <w:p w14:paraId="1C734A24" w14:textId="77777777" w:rsidR="00EE6FEB" w:rsidRDefault="00EE6FEB"/>
    <w:p w14:paraId="0DF00E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81, 50, 'admin.', 'married', 'basic.9y', 'no', 'no', 'no', 'C103', '40475', 'no');</w:t>
      </w:r>
    </w:p>
    <w:p w14:paraId="4D76E836" w14:textId="77777777" w:rsidR="00EE6FEB" w:rsidRDefault="00EE6FEB"/>
    <w:p w14:paraId="65B734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82, 25, 'blue-collar', 'single', 'high.school', 'unknown', 'no', 'no', 'C103', '40475', 'no');</w:t>
      </w:r>
    </w:p>
    <w:p w14:paraId="406EF753" w14:textId="77777777" w:rsidR="00EE6FEB" w:rsidRDefault="00EE6FEB"/>
    <w:p w14:paraId="7C12FB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83, 40, 'blue-collar', 'single', 'unknown', 'unknown', 'yes', 'no', 'C128', '97301', 'no');</w:t>
      </w:r>
    </w:p>
    <w:p w14:paraId="7F4C061C" w14:textId="77777777" w:rsidR="00EE6FEB" w:rsidRDefault="00EE6FEB"/>
    <w:p w14:paraId="22934A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84, 44, 'self-employed', 'single', 'university.degree', 'no', 'no', 'no', 'C128', '97301', 'no');</w:t>
      </w:r>
    </w:p>
    <w:p w14:paraId="078C7B2A" w14:textId="77777777" w:rsidR="00EE6FEB" w:rsidRDefault="00EE6FEB"/>
    <w:p w14:paraId="335DB4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85, 48, 'unemployed', 'married', 'high.school', 'unknown', 'yes', 'no', 'C128', '97301', 'no');</w:t>
      </w:r>
    </w:p>
    <w:p w14:paraId="2CEA2AF1" w14:textId="77777777" w:rsidR="00EE6FEB" w:rsidRDefault="00EE6FEB"/>
    <w:p w14:paraId="2E7E39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86, 30, 'blue-collar', 'single', 'basic.9y', 'unknown', 'no', 'no', 'C128', '97301', 'no');</w:t>
      </w:r>
    </w:p>
    <w:p w14:paraId="3B69A321" w14:textId="77777777" w:rsidR="00EE6FEB" w:rsidRDefault="00EE6FEB"/>
    <w:p w14:paraId="5EA406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87, 60, 'self-employed', 'single', 'basic.9y', 'unknown', 'yes', 'no', 'C129', '78041', 'no');</w:t>
      </w:r>
    </w:p>
    <w:p w14:paraId="559A2A59" w14:textId="77777777" w:rsidR="00EE6FEB" w:rsidRDefault="00EE6FEB"/>
    <w:p w14:paraId="16578D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88, 43, 'services', 'married', 'high.school', 'no', 'no', 'no', 'C129', '78041', 'no');</w:t>
      </w:r>
    </w:p>
    <w:p w14:paraId="37EE43AD" w14:textId="77777777" w:rsidR="00EE6FEB" w:rsidRDefault="00EE6FEB"/>
    <w:p w14:paraId="4AA722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89, 57, 'blue-collar', 'divorced', 'basic.4y', 'no', 'yes', 'no', 'C71', '92024', 'no');</w:t>
      </w:r>
    </w:p>
    <w:p w14:paraId="08F111B1" w14:textId="77777777" w:rsidR="00EE6FEB" w:rsidRDefault="00EE6FEB"/>
    <w:p w14:paraId="234056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90, 48, 'blue-collar', 'married', 'basic.6y', 'unknown', 'yes', 'no', 'C71', '92024', 'no');</w:t>
      </w:r>
    </w:p>
    <w:p w14:paraId="7643EE07" w14:textId="77777777" w:rsidR="00EE6FEB" w:rsidRDefault="00EE6FEB"/>
    <w:p w14:paraId="270F67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91, 35, 'admin.', 'married', 'basic.9y', 'no', 'no', 'yes', 'C71', '92024', 'yes');</w:t>
      </w:r>
    </w:p>
    <w:p w14:paraId="150FB97D" w14:textId="77777777" w:rsidR="00EE6FEB" w:rsidRDefault="00EE6FEB"/>
    <w:p w14:paraId="174BB9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92, 51, 'technician', 'married', 'unknown', 'no', 'yes', 'no', 'C71', '92024', 'no');</w:t>
      </w:r>
    </w:p>
    <w:p w14:paraId="4F088889" w14:textId="77777777" w:rsidR="00EE6FEB" w:rsidRDefault="00EE6FEB"/>
    <w:p w14:paraId="156AE0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93, 48, 'entrepreneur', 'married', 'professional.course', 'no', 'no', 'no', 'C11', '19134', 'no');</w:t>
      </w:r>
    </w:p>
    <w:p w14:paraId="4026706B" w14:textId="77777777" w:rsidR="00EE6FEB" w:rsidRDefault="00EE6FEB"/>
    <w:p w14:paraId="1DB385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94, 36, 'admin.', 'married', 'university.degree', 'no', 'unknown', 'unknown', 'C11', '19120', 'no');</w:t>
      </w:r>
    </w:p>
    <w:p w14:paraId="0B1358AF" w14:textId="77777777" w:rsidR="00EE6FEB" w:rsidRDefault="00EE6FEB"/>
    <w:p w14:paraId="003DE5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95, 42, 'housemaid', 'married', 'basic.4y', 'unknown', 'yes', 'no', 'C11', '19120', 'no');</w:t>
      </w:r>
    </w:p>
    <w:p w14:paraId="618BD543" w14:textId="77777777" w:rsidR="00EE6FEB" w:rsidRDefault="00EE6FEB"/>
    <w:p w14:paraId="4C8166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96, 33, 'technician', 'single', 'professional.course', 'no', 'no', 'yes', 'C11', '19120', 'no');</w:t>
      </w:r>
    </w:p>
    <w:p w14:paraId="1B583B72" w14:textId="77777777" w:rsidR="00EE6FEB" w:rsidRDefault="00EE6FEB"/>
    <w:p w14:paraId="22ED47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97, 50, 'management', 'married', 'high.school', 'unknown', 'no', 'no', 'C68', '33614', 'no');</w:t>
      </w:r>
    </w:p>
    <w:p w14:paraId="03EA3BF5" w14:textId="77777777" w:rsidR="00EE6FEB" w:rsidRDefault="00EE6FEB"/>
    <w:p w14:paraId="4C0ADD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98, 55, 'unknown', 'married', 'basic.4y', 'unknown', 'no', 'no', 'C68', '33614', 'no');</w:t>
      </w:r>
    </w:p>
    <w:p w14:paraId="57E42E3E" w14:textId="77777777" w:rsidR="00EE6FEB" w:rsidRDefault="00EE6FEB"/>
    <w:p w14:paraId="67CEDD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599, 40, 'services', 'married', 'basic.6y', 'unknown', 'no', 'no', 'C68', '33614', 'no');</w:t>
      </w:r>
    </w:p>
    <w:p w14:paraId="0611CE29" w14:textId="77777777" w:rsidR="00EE6FEB" w:rsidRDefault="00EE6FEB"/>
    <w:p w14:paraId="741E9E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00, 56, 'retired', 'divorced', 'basic.4y', 'no', 'yes', 'no', 'C68', '33614', 'no');</w:t>
      </w:r>
    </w:p>
    <w:p w14:paraId="55AFFFBB" w14:textId="77777777" w:rsidR="00EE6FEB" w:rsidRDefault="00EE6FEB"/>
    <w:p w14:paraId="5BF27D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01, 37, 'technician', 'married', 'university.degree', 'no', 'no', 'no', 'C68', '33614', 'no');</w:t>
      </w:r>
    </w:p>
    <w:p w14:paraId="00D20024" w14:textId="77777777" w:rsidR="00EE6FEB" w:rsidRDefault="00EE6FEB"/>
    <w:p w14:paraId="135C1B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02, 36, 'blue-collar', 'single', 'basic.9y', 'no', 'no', 'no', 'C11', '19134', 'no');</w:t>
      </w:r>
    </w:p>
    <w:p w14:paraId="4F99CC16" w14:textId="77777777" w:rsidR="00EE6FEB" w:rsidRDefault="00EE6FEB"/>
    <w:p w14:paraId="5A3741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03, 36, 'admin.', 'married', 'university.degree', 'no', 'yes', 'no', 'C11', '19134', 'no');</w:t>
      </w:r>
    </w:p>
    <w:p w14:paraId="14D86AAC" w14:textId="77777777" w:rsidR="00EE6FEB" w:rsidRDefault="00EE6FEB"/>
    <w:p w14:paraId="4D8111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04, 41, 'technician', 'married', 'high.school', 'no', 'no', 'no', 'C11', '19134', 'no');</w:t>
      </w:r>
    </w:p>
    <w:p w14:paraId="6B8AB8CA" w14:textId="77777777" w:rsidR="00EE6FEB" w:rsidRDefault="00EE6FEB"/>
    <w:p w14:paraId="43E01F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05, 42, 'blue-collar', 'married', 'basic.4y', 'unknown', 'yes', 'no', 'C62', '75217', 'no');</w:t>
      </w:r>
    </w:p>
    <w:p w14:paraId="082691E1" w14:textId="77777777" w:rsidR="00EE6FEB" w:rsidRDefault="00EE6FEB"/>
    <w:p w14:paraId="4AB726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06, 42, 'entrepreneur', 'married', 'professional.course', 'no', 'yes', 'no', 'C62', '75217', 'yes');</w:t>
      </w:r>
    </w:p>
    <w:p w14:paraId="6F538EB1" w14:textId="77777777" w:rsidR="00EE6FEB" w:rsidRDefault="00EE6FEB"/>
    <w:p w14:paraId="7395FF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07, 49, 'management', 'married', 'high.school', 'no', 'no', 'no', 'C11', '19143', 'no');</w:t>
      </w:r>
    </w:p>
    <w:p w14:paraId="5C8923F5" w14:textId="77777777" w:rsidR="00EE6FEB" w:rsidRDefault="00EE6FEB"/>
    <w:p w14:paraId="143552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08, 42, 'blue-collar', 'married', 'basic.4y', 'unknown', 'yes', 'no', 'C11', '19143', 'no');</w:t>
      </w:r>
    </w:p>
    <w:p w14:paraId="5CAFE884" w14:textId="77777777" w:rsidR="00EE6FEB" w:rsidRDefault="00EE6FEB"/>
    <w:p w14:paraId="6377FD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09, 53, 'technician', 'married', 'university.degree', 'no', 'yes', 'no', 'C130', '43123', 'no');</w:t>
      </w:r>
    </w:p>
    <w:p w14:paraId="0D4D8005" w14:textId="77777777" w:rsidR="00EE6FEB" w:rsidRDefault="00EE6FEB"/>
    <w:p w14:paraId="713503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10, 41, 'blue-collar', 'married', 'basic.9y', 'unknown', 'no', 'no', 'C130', '43123', 'no');</w:t>
      </w:r>
    </w:p>
    <w:p w14:paraId="19C7BA81" w14:textId="77777777" w:rsidR="00EE6FEB" w:rsidRDefault="00EE6FEB"/>
    <w:p w14:paraId="1E4AA2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11, 42, 'admin.', 'divorced', 'university.degree', 'no', 'yes', 'no', 'C21', '10011', 'no');</w:t>
      </w:r>
    </w:p>
    <w:p w14:paraId="3051BECB" w14:textId="77777777" w:rsidR="00EE6FEB" w:rsidRDefault="00EE6FEB"/>
    <w:p w14:paraId="4B1149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12, 33, 'blue-collar', 'married', 'basic.4y', 'no', 'yes', 'no', 'C21', '10011', 'no');</w:t>
      </w:r>
    </w:p>
    <w:p w14:paraId="714E4E02" w14:textId="77777777" w:rsidR="00EE6FEB" w:rsidRDefault="00EE6FEB"/>
    <w:p w14:paraId="64138A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13, 40, 'admin.', 'married', 'high.school', 'no', 'no', 'no', 'C21', '10011', 'no');</w:t>
      </w:r>
    </w:p>
    <w:p w14:paraId="5CA40124" w14:textId="77777777" w:rsidR="00EE6FEB" w:rsidRDefault="00EE6FEB"/>
    <w:p w14:paraId="1ACCBB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14, 31, 'management', 'single', 'university.degree', 'unknown', 'no', 'no', 'C21', '10011', 'no');</w:t>
      </w:r>
    </w:p>
    <w:p w14:paraId="3B51C0D2" w14:textId="77777777" w:rsidR="00EE6FEB" w:rsidRDefault="00EE6FEB"/>
    <w:p w14:paraId="4A5F16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15, 30, 'admin.', 'divorced', 'high.school', 'no', 'no', 'no', 'C21', '10011', 'no');</w:t>
      </w:r>
    </w:p>
    <w:p w14:paraId="3CF6A5C6" w14:textId="77777777" w:rsidR="00EE6FEB" w:rsidRDefault="00EE6FEB"/>
    <w:p w14:paraId="5D4261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16, 31, 'entrepreneur', 'married', 'professional.course', 'no', 'yes', 'no', 'C23', '60610', 'no');</w:t>
      </w:r>
    </w:p>
    <w:p w14:paraId="56947A9D" w14:textId="77777777" w:rsidR="00EE6FEB" w:rsidRDefault="00EE6FEB"/>
    <w:p w14:paraId="1930B4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17, 44, 'admin.', 'single', 'university.degree', 'unknown', 'yes', 'no', 'C131', '48126', 'no');</w:t>
      </w:r>
    </w:p>
    <w:p w14:paraId="7C7BEAD8" w14:textId="77777777" w:rsidR="00EE6FEB" w:rsidRDefault="00EE6FEB"/>
    <w:p w14:paraId="38ED66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18, 44, 'management', 'married', 'university.degree', 'unknown', 'yes', 'no', 'C131', '48126', 'no');</w:t>
      </w:r>
    </w:p>
    <w:p w14:paraId="06910D93" w14:textId="77777777" w:rsidR="00EE6FEB" w:rsidRDefault="00EE6FEB"/>
    <w:p w14:paraId="05C284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19, 56, 'technician', 'married', 'unknown', 'no', 'no', 'no', 'C131', '48126', 'no');</w:t>
      </w:r>
    </w:p>
    <w:p w14:paraId="12655393" w14:textId="77777777" w:rsidR="00EE6FEB" w:rsidRDefault="00EE6FEB"/>
    <w:p w14:paraId="5443E3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20, 57, 'retired', 'single', 'high.school', 'no', 'no', 'no', 'C131', '48126', 'no');</w:t>
      </w:r>
    </w:p>
    <w:p w14:paraId="4B6E2436" w14:textId="77777777" w:rsidR="00EE6FEB" w:rsidRDefault="00EE6FEB"/>
    <w:p w14:paraId="5B700B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21, 34, 'services', 'divorced', 'basic.9y', 'unknown', 'yes', 'no', 'C21', '10009', 'no');</w:t>
      </w:r>
    </w:p>
    <w:p w14:paraId="747CC070" w14:textId="77777777" w:rsidR="00EE6FEB" w:rsidRDefault="00EE6FEB"/>
    <w:p w14:paraId="70EF8B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22, 36, 'admin.', 'married', 'university.degree', 'no', 'yes', 'no', 'C5', '98115', 'no');</w:t>
      </w:r>
    </w:p>
    <w:p w14:paraId="30CDBFB7" w14:textId="77777777" w:rsidR="00EE6FEB" w:rsidRDefault="00EE6FEB"/>
    <w:p w14:paraId="6040A9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23, 56, 'self-employed', 'married', 'professional.course', 'no', 'no', 'yes', 'C9', '94122', 'no');</w:t>
      </w:r>
    </w:p>
    <w:p w14:paraId="2BC37F6E" w14:textId="77777777" w:rsidR="00EE6FEB" w:rsidRDefault="00EE6FEB"/>
    <w:p w14:paraId="05FC57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24, 27, 'management', 'single', 'high.school', 'no', 'yes', 'yes', 'C9', '94122', 'no');</w:t>
      </w:r>
    </w:p>
    <w:p w14:paraId="3CB11BD3" w14:textId="77777777" w:rsidR="00EE6FEB" w:rsidRDefault="00EE6FEB"/>
    <w:p w14:paraId="718543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25, 44, 'retired', 'single', 'basic.4y', 'no', 'yes', 'yes', 'C35', '80013', 'no');</w:t>
      </w:r>
    </w:p>
    <w:p w14:paraId="207F052C" w14:textId="77777777" w:rsidR="00EE6FEB" w:rsidRDefault="00EE6FEB"/>
    <w:p w14:paraId="43F632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26, 46, 'admin.', 'divorced', 'university.degree', 'no', 'yes', 'no', 'C35', '80013', 'no');</w:t>
      </w:r>
    </w:p>
    <w:p w14:paraId="57018642" w14:textId="77777777" w:rsidR="00EE6FEB" w:rsidRDefault="00EE6FEB"/>
    <w:p w14:paraId="708873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27, 25, 'admin.', 'single', 'high.school', 'no', 'no', 'no', 'C35', '80013', 'no');</w:t>
      </w:r>
    </w:p>
    <w:p w14:paraId="3DB6B5ED" w14:textId="77777777" w:rsidR="00EE6FEB" w:rsidRDefault="00EE6FEB"/>
    <w:p w14:paraId="256E0A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28, 59, 'entrepreneur', 'married', 'university.degree', 'no', 'no', 'no', 'C101', '33180', 'no');</w:t>
      </w:r>
    </w:p>
    <w:p w14:paraId="098C528F" w14:textId="77777777" w:rsidR="00EE6FEB" w:rsidRDefault="00EE6FEB"/>
    <w:p w14:paraId="6747DD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29, 25, 'unemployed', 'single', 'high.school', 'unknown', 'no', 'no', 'C101', '33180', 'no');</w:t>
      </w:r>
    </w:p>
    <w:p w14:paraId="4B08DE53" w14:textId="77777777" w:rsidR="00EE6FEB" w:rsidRDefault="00EE6FEB"/>
    <w:p w14:paraId="2E45EE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30, 37, 'technician', 'married', 'professional.course', 'no', 'no', 'no', 'C132', '31088', 'no');</w:t>
      </w:r>
    </w:p>
    <w:p w14:paraId="4BE6B704" w14:textId="77777777" w:rsidR="00EE6FEB" w:rsidRDefault="00EE6FEB"/>
    <w:p w14:paraId="6D07E3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31, 31, 'entrepreneur', 'single', 'basic.6y', 'unknown', 'yes', 'no', 'C35', '80013', 'no');</w:t>
      </w:r>
    </w:p>
    <w:p w14:paraId="629E5851" w14:textId="77777777" w:rsidR="00EE6FEB" w:rsidRDefault="00EE6FEB"/>
    <w:p w14:paraId="6FAEF9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32, 59, 'retired', 'divorced', 'basic.4y', 'unknown', 'no', 'yes', 'C35', '80013', 'no');</w:t>
      </w:r>
    </w:p>
    <w:p w14:paraId="26997CA7" w14:textId="77777777" w:rsidR="00EE6FEB" w:rsidRDefault="00EE6FEB"/>
    <w:p w14:paraId="694FD5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33, 39, 'services', 'single', 'high.school', 'no', 'no', 'no', 'C133', '94591', 'no');</w:t>
      </w:r>
    </w:p>
    <w:p w14:paraId="36C73037" w14:textId="77777777" w:rsidR="00EE6FEB" w:rsidRDefault="00EE6FEB"/>
    <w:p w14:paraId="12917A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34, 32, 'services', 'single', 'high.school', 'no', 'no', 'no', 'C133', '94591', 'no');</w:t>
      </w:r>
    </w:p>
    <w:p w14:paraId="72092C7F" w14:textId="77777777" w:rsidR="00EE6FEB" w:rsidRDefault="00EE6FEB"/>
    <w:p w14:paraId="64FCF2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35, 55, 'unemployed', 'divorced', 'basic.9y', 'no', 'no', 'no', 'C32', '55407', 'no');</w:t>
      </w:r>
    </w:p>
    <w:p w14:paraId="56F5EDDF" w14:textId="77777777" w:rsidR="00EE6FEB" w:rsidRDefault="00EE6FEB"/>
    <w:p w14:paraId="33B371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36, 42, 'services', 'married', 'high.school', 'no', 'no', 'no', 'C134', '92691', 'no');</w:t>
      </w:r>
    </w:p>
    <w:p w14:paraId="0623C357" w14:textId="77777777" w:rsidR="00EE6FEB" w:rsidRDefault="00EE6FEB"/>
    <w:p w14:paraId="25099F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37, 40, 'admin.', 'single', 'high.school', 'no', 'yes', 'yes', 'C134', '92691', 'no');</w:t>
      </w:r>
    </w:p>
    <w:p w14:paraId="7D4606FE" w14:textId="77777777" w:rsidR="00EE6FEB" w:rsidRDefault="00EE6FEB"/>
    <w:p w14:paraId="028743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38, 52, 'retired', 'married', 'professional.course', 'no', 'no', 'no', 'C135', '48307', 'no');</w:t>
      </w:r>
    </w:p>
    <w:p w14:paraId="1A29B7FF" w14:textId="77777777" w:rsidR="00EE6FEB" w:rsidRDefault="00EE6FEB"/>
    <w:p w14:paraId="4D847B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39, 59, 'services', 'married', 'high.school', 'unknown', 'yes', 'no', 'C136', '7060', 'no');</w:t>
      </w:r>
    </w:p>
    <w:p w14:paraId="6E836B8A" w14:textId="77777777" w:rsidR="00EE6FEB" w:rsidRDefault="00EE6FEB"/>
    <w:p w14:paraId="42C17F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40, 50, 'entrepreneur', 'married', 'basic.9y', 'no', 'yes', 'no', 'C39', '47201', 'no');</w:t>
      </w:r>
    </w:p>
    <w:p w14:paraId="143B864E" w14:textId="77777777" w:rsidR="00EE6FEB" w:rsidRDefault="00EE6FEB"/>
    <w:p w14:paraId="4A9C1F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41, 58, 'blue-collar', 'unknown', 'basic.9y', 'unknown', 'no', 'no', 'C137', '85635', 'no');</w:t>
      </w:r>
    </w:p>
    <w:p w14:paraId="627DB20C" w14:textId="77777777" w:rsidR="00EE6FEB" w:rsidRDefault="00EE6FEB"/>
    <w:p w14:paraId="0B2472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42, 56, 'retired', 'married', 'high.school', 'unknown', 'yes', 'no', 'C137', '85635', 'yes');</w:t>
      </w:r>
    </w:p>
    <w:p w14:paraId="1052AA95" w14:textId="77777777" w:rsidR="00EE6FEB" w:rsidRDefault="00EE6FEB"/>
    <w:p w14:paraId="4E66DB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43, 50, 'blue-collar', 'married', 'basic.4y', 'unknown', 'yes', 'yes', 'C138', '98661', 'no');</w:t>
      </w:r>
    </w:p>
    <w:p w14:paraId="5B001212" w14:textId="77777777" w:rsidR="00EE6FEB" w:rsidRDefault="00EE6FEB"/>
    <w:p w14:paraId="2CC222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44, 31, 'management', 'married', 'university.degree', 'no', 'no', 'no', 'C138', '98661', 'no');</w:t>
      </w:r>
    </w:p>
    <w:p w14:paraId="2EB02417" w14:textId="77777777" w:rsidR="00EE6FEB" w:rsidRDefault="00EE6FEB"/>
    <w:p w14:paraId="366554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45, 36, 'admin.', 'married', 'basic.9y', 'no', 'no', 'yes', 'C138', '98661', 'no');</w:t>
      </w:r>
    </w:p>
    <w:p w14:paraId="6864E423" w14:textId="77777777" w:rsidR="00EE6FEB" w:rsidRDefault="00EE6FEB"/>
    <w:p w14:paraId="01910D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46, 40, 'admin.', 'married', 'university.degree', 'no', 'no', 'no', 'C21', '10024', 'no');</w:t>
      </w:r>
    </w:p>
    <w:p w14:paraId="34B7FCBE" w14:textId="77777777" w:rsidR="00EE6FEB" w:rsidRDefault="00EE6FEB"/>
    <w:p w14:paraId="1167E0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47, 22, 'technician', 'single', 'professional.course', 'no', 'no', 'no', 'C21', '10035', 'no');</w:t>
      </w:r>
    </w:p>
    <w:p w14:paraId="591FBE7C" w14:textId="77777777" w:rsidR="00EE6FEB" w:rsidRDefault="00EE6FEB"/>
    <w:p w14:paraId="31DB71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48, 27, 'unemployed', 'married', 'high.school', 'no', 'yes', 'no', 'C21', '10035', 'no');</w:t>
      </w:r>
    </w:p>
    <w:p w14:paraId="4A8BF0C2" w14:textId="77777777" w:rsidR="00EE6FEB" w:rsidRDefault="00EE6FEB"/>
    <w:p w14:paraId="75A02C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49, 30, 'blue-collar', 'married', 'basic.9y', 'no', 'no', 'yes', 'C39', '43229', 'no');</w:t>
      </w:r>
    </w:p>
    <w:p w14:paraId="1CE384A6" w14:textId="77777777" w:rsidR="00EE6FEB" w:rsidRDefault="00EE6FEB"/>
    <w:p w14:paraId="5F6495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50, 51, 'management', 'married', 'university.degree', 'unknown', 'no', 'no', 'C39', '43229', 'no');</w:t>
      </w:r>
    </w:p>
    <w:p w14:paraId="30CABD89" w14:textId="77777777" w:rsidR="00EE6FEB" w:rsidRDefault="00EE6FEB"/>
    <w:p w14:paraId="6CD5EC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51, 39, 'management', 'married', 'university.degree', 'no', 'no', 'no', 'C39', '43229', 'no');</w:t>
      </w:r>
    </w:p>
    <w:p w14:paraId="65E9C7D0" w14:textId="77777777" w:rsidR="00EE6FEB" w:rsidRDefault="00EE6FEB"/>
    <w:p w14:paraId="54A36C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52, 58, 'retired', 'divorced', 'professional.course', 'unknown', 'yes', 'no', 'C35', '60505', 'no');</w:t>
      </w:r>
    </w:p>
    <w:p w14:paraId="1C949FF3" w14:textId="77777777" w:rsidR="00EE6FEB" w:rsidRDefault="00EE6FEB"/>
    <w:p w14:paraId="0CC8E7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53, 23, 'blue-collar', 'single', 'basic.4y', 'no', 'yes', 'no', 'C35', '60505', 'no');</w:t>
      </w:r>
    </w:p>
    <w:p w14:paraId="125A52AB" w14:textId="77777777" w:rsidR="00EE6FEB" w:rsidRDefault="00EE6FEB"/>
    <w:p w14:paraId="2E2214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54, 45, 'management', 'single', 'basic.9y', 'no', 'yes', 'no', 'C82', '76017', 'no');</w:t>
      </w:r>
    </w:p>
    <w:p w14:paraId="6C6658CE" w14:textId="77777777" w:rsidR="00EE6FEB" w:rsidRDefault="00EE6FEB"/>
    <w:p w14:paraId="2D69CD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55, 48, 'admin.', 'divorced', 'high.school', 'no', 'no', 'yes', 'C82', '76017', 'no');</w:t>
      </w:r>
    </w:p>
    <w:p w14:paraId="4EEA3DB5" w14:textId="77777777" w:rsidR="00EE6FEB" w:rsidRDefault="00EE6FEB"/>
    <w:p w14:paraId="0B4E38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56, 29, 'blue-collar', 'married', 'unknown', 'unknown', 'no', 'yes', 'C82', '76017', 'no');</w:t>
      </w:r>
    </w:p>
    <w:p w14:paraId="52D0AD84" w14:textId="77777777" w:rsidR="00EE6FEB" w:rsidRDefault="00EE6FEB"/>
    <w:p w14:paraId="2A9D78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57, 37, 'blue-collar', 'married', 'basic.9y', 'no', 'no', 'no', 'C82', '76017', 'no');</w:t>
      </w:r>
    </w:p>
    <w:p w14:paraId="7629332A" w14:textId="77777777" w:rsidR="00EE6FEB" w:rsidRDefault="00EE6FEB"/>
    <w:p w14:paraId="259CD6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58, 40, 'technician', 'single', 'professional.course', 'no', 'yes', 'no', 'C21', '10011', 'no');</w:t>
      </w:r>
    </w:p>
    <w:p w14:paraId="0CDB23B0" w14:textId="77777777" w:rsidR="00EE6FEB" w:rsidRDefault="00EE6FEB"/>
    <w:p w14:paraId="4DF4D5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59, 40, 'management', 'married', 'unknown', 'no', 'no', 'yes', 'C104', '40214', 'no');</w:t>
      </w:r>
    </w:p>
    <w:p w14:paraId="44B822A7" w14:textId="77777777" w:rsidR="00EE6FEB" w:rsidRDefault="00EE6FEB"/>
    <w:p w14:paraId="671631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60, 40, 'housemaid', 'married', 'basic.4y', 'unknown', 'yes', 'no', 'C62', '75081', 'no');</w:t>
      </w:r>
    </w:p>
    <w:p w14:paraId="59794E49" w14:textId="77777777" w:rsidR="00EE6FEB" w:rsidRDefault="00EE6FEB"/>
    <w:p w14:paraId="1DBD3D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61, 38, 'blue-collar', 'single', 'basic.9y', 'no', 'yes', 'no', 'C62', '75081', 'no');</w:t>
      </w:r>
    </w:p>
    <w:p w14:paraId="7FFEA802" w14:textId="77777777" w:rsidR="00EE6FEB" w:rsidRDefault="00EE6FEB"/>
    <w:p w14:paraId="678043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62, 41, 'self-employed', 'divorced', 'university.degree', 'unknown', 'yes', 'no', 'C62', '75081', 'no');</w:t>
      </w:r>
    </w:p>
    <w:p w14:paraId="3EBA7D7D" w14:textId="77777777" w:rsidR="00EE6FEB" w:rsidRDefault="00EE6FEB"/>
    <w:p w14:paraId="136D0C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63, 33, 'admin.', 'married', 'high.school', 'no', 'yes', 'no', 'C139', '44105', 'no');</w:t>
      </w:r>
    </w:p>
    <w:p w14:paraId="5987B638" w14:textId="77777777" w:rsidR="00EE6FEB" w:rsidRDefault="00EE6FEB"/>
    <w:p w14:paraId="46666E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64, 58, 'blue-collar', 'married', 'basic.9y', 'unknown', 'yes', 'no', 'C23', '60653', 'no');</w:t>
      </w:r>
    </w:p>
    <w:p w14:paraId="62A00994" w14:textId="77777777" w:rsidR="00EE6FEB" w:rsidRDefault="00EE6FEB"/>
    <w:p w14:paraId="309C50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65, 42, 'technician', 'divorced', 'basic.9y', 'no', 'no', 'no', 'C23', '60653', 'no');</w:t>
      </w:r>
    </w:p>
    <w:p w14:paraId="77C64162" w14:textId="77777777" w:rsidR="00EE6FEB" w:rsidRDefault="00EE6FEB"/>
    <w:p w14:paraId="0BC73A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66, 59, 'retired', 'married', 'basic.9y', 'unknown', 'no', 'no', 'C23', '60653', 'no');</w:t>
      </w:r>
    </w:p>
    <w:p w14:paraId="7508CCF7" w14:textId="77777777" w:rsidR="00EE6FEB" w:rsidRDefault="00EE6FEB"/>
    <w:p w14:paraId="6DAC1E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67, 32, 'services', 'single', 'high.school', 'no', 'yes', 'no', 'C95', '62301', 'no');</w:t>
      </w:r>
    </w:p>
    <w:p w14:paraId="7F0A08E0" w14:textId="77777777" w:rsidR="00EE6FEB" w:rsidRDefault="00EE6FEB"/>
    <w:p w14:paraId="3F037B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68, 40, 'blue-collar', 'married', 'basic.9y', 'unknown', 'no', 'no', 'C39', '47201', 'no');</w:t>
      </w:r>
    </w:p>
    <w:p w14:paraId="039571EE" w14:textId="77777777" w:rsidR="00EE6FEB" w:rsidRDefault="00EE6FEB"/>
    <w:p w14:paraId="17406B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69, 21, 'student', 'single', 'high.school', 'no', 'no', 'no', 'C39', '47201', 'no');</w:t>
      </w:r>
    </w:p>
    <w:p w14:paraId="1D72E970" w14:textId="77777777" w:rsidR="00EE6FEB" w:rsidRDefault="00EE6FEB"/>
    <w:p w14:paraId="5C7240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70, 47, 'services', 'married', 'high.school', 'unknown', 'no', 'no', 'C39', '47201', 'no');</w:t>
      </w:r>
    </w:p>
    <w:p w14:paraId="26124485" w14:textId="77777777" w:rsidR="00EE6FEB" w:rsidRDefault="00EE6FEB"/>
    <w:p w14:paraId="25DB6D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71, 34, 'admin.', 'married', 'university.degree', 'no', 'yes', 'no', 'C140', '75701', 'no');</w:t>
      </w:r>
    </w:p>
    <w:p w14:paraId="6E0C1529" w14:textId="77777777" w:rsidR="00EE6FEB" w:rsidRDefault="00EE6FEB"/>
    <w:p w14:paraId="6094BB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72, 51, 'management', 'married', 'university.degree', 'no', 'yes', 'no', 'C140', '75701', 'no');</w:t>
      </w:r>
    </w:p>
    <w:p w14:paraId="44E5713F" w14:textId="77777777" w:rsidR="00EE6FEB" w:rsidRDefault="00EE6FEB"/>
    <w:p w14:paraId="313665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73, 50, 'entrepreneur', 'married', 'basic.4y', 'no', 'no', 'no', 'C140', '75701', 'no');</w:t>
      </w:r>
    </w:p>
    <w:p w14:paraId="0ED2D519" w14:textId="77777777" w:rsidR="00EE6FEB" w:rsidRDefault="00EE6FEB"/>
    <w:p w14:paraId="4945CA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74, 53, 'blue-collar', 'married', 'basic.4y', 'unknown', 'yes', 'no', 'C140', '75701', 'no');</w:t>
      </w:r>
    </w:p>
    <w:p w14:paraId="15705688" w14:textId="77777777" w:rsidR="00EE6FEB" w:rsidRDefault="00EE6FEB"/>
    <w:p w14:paraId="11B45A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75, 31, 'admin.', 'single', 'basic.9y', 'unknown', 'yes', 'yes', 'C21', '10024', 'no');</w:t>
      </w:r>
    </w:p>
    <w:p w14:paraId="4F048C74" w14:textId="77777777" w:rsidR="00EE6FEB" w:rsidRDefault="00EE6FEB"/>
    <w:p w14:paraId="7C8D15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76, 47, 'entrepreneur', 'single', 'university.degree', 'unknown', 'yes', 'no', 'C21', '10024', 'no');</w:t>
      </w:r>
    </w:p>
    <w:p w14:paraId="4B6DAEE6" w14:textId="77777777" w:rsidR="00EE6FEB" w:rsidRDefault="00EE6FEB"/>
    <w:p w14:paraId="49DB8E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77, 51, 'services', 'divorced', 'unknown', 'unknown', 'yes', 'no', 'C21', '10024', 'no');</w:t>
      </w:r>
    </w:p>
    <w:p w14:paraId="06EE7378" w14:textId="77777777" w:rsidR="00EE6FEB" w:rsidRDefault="00EE6FEB"/>
    <w:p w14:paraId="04D07A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78, 56, 'retired', 'married', 'basic.6y', 'no', 'yes', 'yes', 'C141', '27217', 'no');</w:t>
      </w:r>
    </w:p>
    <w:p w14:paraId="4CE99B3A" w14:textId="77777777" w:rsidR="00EE6FEB" w:rsidRDefault="00EE6FEB"/>
    <w:p w14:paraId="38F4E1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79, 44, 'self-employed', 'married', 'professional.course', 'no', 'yes', 'yes', 'C141', '27217', 'no');</w:t>
      </w:r>
    </w:p>
    <w:p w14:paraId="256C84E7" w14:textId="77777777" w:rsidR="00EE6FEB" w:rsidRDefault="00EE6FEB"/>
    <w:p w14:paraId="4F335F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80, 56, 'admin.', 'married', 'university.degree', 'no', 'no', 'no', 'C26', '39212', 'no');</w:t>
      </w:r>
    </w:p>
    <w:p w14:paraId="00DC989F" w14:textId="77777777" w:rsidR="00EE6FEB" w:rsidRDefault="00EE6FEB"/>
    <w:p w14:paraId="29D7B8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81, 51, 'services', 'married', 'basic.9y', 'no', 'yes', 'no', 'C26', '39212', 'no');</w:t>
      </w:r>
    </w:p>
    <w:p w14:paraId="53C7E4BB" w14:textId="77777777" w:rsidR="00EE6FEB" w:rsidRDefault="00EE6FEB"/>
    <w:p w14:paraId="369EBA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82, 41, 'entrepreneur', 'married', 'university.degree', 'unknown', 'yes', 'no', 'C26', '39212', 'no');</w:t>
      </w:r>
    </w:p>
    <w:p w14:paraId="025F0954" w14:textId="77777777" w:rsidR="00EE6FEB" w:rsidRDefault="00EE6FEB"/>
    <w:p w14:paraId="12F582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83, 48, 'admin.', 'single', 'university.degree', 'no', 'yes', 'no', 'C21', '10035', 'no');</w:t>
      </w:r>
    </w:p>
    <w:p w14:paraId="6FA40D28" w14:textId="77777777" w:rsidR="00EE6FEB" w:rsidRDefault="00EE6FEB"/>
    <w:p w14:paraId="039999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84, 37, 'blue-collar', 'married', 'basic.4y', 'no', 'yes', 'no', 'C142', '22980', 'no');</w:t>
      </w:r>
    </w:p>
    <w:p w14:paraId="36988D9B" w14:textId="77777777" w:rsidR="00EE6FEB" w:rsidRDefault="00EE6FEB"/>
    <w:p w14:paraId="157D41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85, 30, 'services', 'single', 'high.school', 'no', 'unknown', 'unknown', 'C142', '22980', 'no');</w:t>
      </w:r>
    </w:p>
    <w:p w14:paraId="01592FC0" w14:textId="77777777" w:rsidR="00EE6FEB" w:rsidRDefault="00EE6FEB"/>
    <w:p w14:paraId="55898C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86, 37, 'technician', 'single', 'professional.course', 'unknown', 'no', 'no', 'C142', '22980', 'no');</w:t>
      </w:r>
    </w:p>
    <w:p w14:paraId="18CCBF22" w14:textId="77777777" w:rsidR="00EE6FEB" w:rsidRDefault="00EE6FEB"/>
    <w:p w14:paraId="01CD46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87, 34, 'self-employed', 'single', 'university.degree', 'no', 'yes', 'no', 'C2', '90036', 'no');</w:t>
      </w:r>
    </w:p>
    <w:p w14:paraId="3B0B2457" w14:textId="77777777" w:rsidR="00EE6FEB" w:rsidRDefault="00EE6FEB"/>
    <w:p w14:paraId="357DE3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88, 39, 'technician', 'single', 'high.school', 'no', 'yes', 'no', 'C2', '90036', 'no');</w:t>
      </w:r>
    </w:p>
    <w:p w14:paraId="39829C02" w14:textId="77777777" w:rsidR="00EE6FEB" w:rsidRDefault="00EE6FEB"/>
    <w:p w14:paraId="62A7C9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89, 28, 'admin.', 'married', 'university.degree', 'no', 'no', 'no', 'C143', '19013', 'no');</w:t>
      </w:r>
    </w:p>
    <w:p w14:paraId="59DE8683" w14:textId="77777777" w:rsidR="00EE6FEB" w:rsidRDefault="00EE6FEB"/>
    <w:p w14:paraId="48DB39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90, 45, 'blue-collar', 'married', 'basic.4y', 'unknown', 'yes', 'yes', 'C143', '19013', 'no');</w:t>
      </w:r>
    </w:p>
    <w:p w14:paraId="1D357717" w14:textId="77777777" w:rsidR="00EE6FEB" w:rsidRDefault="00EE6FEB"/>
    <w:p w14:paraId="272664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91, 47, 'services', 'married', 'high.school', 'unknown', 'yes', 'no', 'C143', '19013', 'no');</w:t>
      </w:r>
    </w:p>
    <w:p w14:paraId="06FBB5F1" w14:textId="77777777" w:rsidR="00EE6FEB" w:rsidRDefault="00EE6FEB"/>
    <w:p w14:paraId="017F95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92, 53, 'blue-collar', 'divorced', 'basic.4y', 'unknown', 'yes', 'no', 'C143', '19013', 'no');</w:t>
      </w:r>
    </w:p>
    <w:p w14:paraId="1687C2EA" w14:textId="77777777" w:rsidR="00EE6FEB" w:rsidRDefault="00EE6FEB"/>
    <w:p w14:paraId="714D54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93, 41, 'admin.', 'married', 'high.school', 'unknown', 'no', 'no', 'C143', '19013', 'no');</w:t>
      </w:r>
    </w:p>
    <w:p w14:paraId="3EBE718D" w14:textId="77777777" w:rsidR="00EE6FEB" w:rsidRDefault="00EE6FEB"/>
    <w:p w14:paraId="2B1711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94, 33, 'blue-collar', 'married', 'basic.9y', 'no', 'no', 'no', 'C143', '19013', 'no');</w:t>
      </w:r>
    </w:p>
    <w:p w14:paraId="2F12CEAC" w14:textId="77777777" w:rsidR="00EE6FEB" w:rsidRDefault="00EE6FEB"/>
    <w:p w14:paraId="7F8F77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95, 38, 'self-employed', 'single', 'basic.9y', 'unknown', 'yes', 'yes', 'C143', '19013', 'no');</w:t>
      </w:r>
    </w:p>
    <w:p w14:paraId="3DDD9E46" w14:textId="77777777" w:rsidR="00EE6FEB" w:rsidRDefault="00EE6FEB"/>
    <w:p w14:paraId="7A0DB1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96, 60, 'self-employed', 'married', 'professional.course', 'unknown', 'yes', 'no', 'C139', '44105', 'no');</w:t>
      </w:r>
    </w:p>
    <w:p w14:paraId="7A6DE564" w14:textId="77777777" w:rsidR="00EE6FEB" w:rsidRDefault="00EE6FEB"/>
    <w:p w14:paraId="650639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97, 36, 'admin.', 'married', 'high.school', 'no', 'yes', 'no', 'C5', '98103', 'no');</w:t>
      </w:r>
    </w:p>
    <w:p w14:paraId="3AE4F6F2" w14:textId="77777777" w:rsidR="00EE6FEB" w:rsidRDefault="00EE6FEB"/>
    <w:p w14:paraId="7CE26A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98, 37, 'admin.', 'married', 'high.school', 'no', 'yes', 'no', 'C86', '90805', 'no');</w:t>
      </w:r>
    </w:p>
    <w:p w14:paraId="15202A67" w14:textId="77777777" w:rsidR="00EE6FEB" w:rsidRDefault="00EE6FEB"/>
    <w:p w14:paraId="0E077B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699, 47, 'admin.', 'married', 'basic.9y', 'no', 'yes', 'no', 'C144', '27511', 'no');</w:t>
      </w:r>
    </w:p>
    <w:p w14:paraId="501A8FCE" w14:textId="77777777" w:rsidR="00EE6FEB" w:rsidRDefault="00EE6FEB"/>
    <w:p w14:paraId="260BC0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00, 44, 'blue-collar', 'married', 'basic.9y', 'no', 'no', 'no', 'C144', '27511', 'no');</w:t>
      </w:r>
    </w:p>
    <w:p w14:paraId="2BEAB94F" w14:textId="77777777" w:rsidR="00EE6FEB" w:rsidRDefault="00EE6FEB"/>
    <w:p w14:paraId="66D3E2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01, 46, 'admin.', 'married', 'high.school', 'no', 'yes', 'no', 'C144', '27511', 'no');</w:t>
      </w:r>
    </w:p>
    <w:p w14:paraId="699576C0" w14:textId="77777777" w:rsidR="00EE6FEB" w:rsidRDefault="00EE6FEB"/>
    <w:p w14:paraId="25F9A1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02, 33, 'management', 'married', 'university.degree', 'no', 'yes', 'no', 'C21', '10035', 'no');</w:t>
      </w:r>
    </w:p>
    <w:p w14:paraId="74AC1DF7" w14:textId="77777777" w:rsidR="00EE6FEB" w:rsidRDefault="00EE6FEB"/>
    <w:p w14:paraId="0A0687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03, 45, 'blue-collar', 'married', 'basic.9y', 'unknown', 'no', 'no', 'C21', '10035', 'no');</w:t>
      </w:r>
    </w:p>
    <w:p w14:paraId="3784C824" w14:textId="77777777" w:rsidR="00EE6FEB" w:rsidRDefault="00EE6FEB"/>
    <w:p w14:paraId="7BFEEB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04, 38, 'admin.', 'married', 'university.degree', 'no', 'no', 'no', 'C21', '10035', 'no');</w:t>
      </w:r>
    </w:p>
    <w:p w14:paraId="7D9CEF27" w14:textId="77777777" w:rsidR="00EE6FEB" w:rsidRDefault="00EE6FEB"/>
    <w:p w14:paraId="088F95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05, 55, 'technician', 'married', 'professional.course', 'no', 'yes', 'yes', 'C21', '10035', 'no');</w:t>
      </w:r>
    </w:p>
    <w:p w14:paraId="07725282" w14:textId="77777777" w:rsidR="00EE6FEB" w:rsidRDefault="00EE6FEB"/>
    <w:p w14:paraId="47D3FC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06, 29, 'unemployed', 'single', 'university.degree', 'no', 'no', 'no', 'C145', '32137', 'no');</w:t>
      </w:r>
    </w:p>
    <w:p w14:paraId="2A96FBF4" w14:textId="77777777" w:rsidR="00EE6FEB" w:rsidRDefault="00EE6FEB"/>
    <w:p w14:paraId="7D4C76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07, 34, 'blue-collar', 'married', 'basic.9y', 'no', 'no', 'no', 'C146', '10550', 'no');</w:t>
      </w:r>
    </w:p>
    <w:p w14:paraId="795EF244" w14:textId="77777777" w:rsidR="00EE6FEB" w:rsidRDefault="00EE6FEB"/>
    <w:p w14:paraId="4A810B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08, 25, 'blue-collar', 'married', 'basic.9y', 'unknown', 'no', 'no', 'C146', '10550', 'no');</w:t>
      </w:r>
    </w:p>
    <w:p w14:paraId="5390A372" w14:textId="77777777" w:rsidR="00EE6FEB" w:rsidRDefault="00EE6FEB"/>
    <w:p w14:paraId="6EDB24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09, 40, 'admin.', 'married', 'university.degree', 'no', 'no', 'no', 'C146', '10550', 'no');</w:t>
      </w:r>
    </w:p>
    <w:p w14:paraId="68040109" w14:textId="77777777" w:rsidR="00EE6FEB" w:rsidRDefault="00EE6FEB"/>
    <w:p w14:paraId="7CA894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10, 46, 'admin.', 'married', 'basic.9y', 'unknown', 'no', 'yes', 'C5', '98105', 'no');</w:t>
      </w:r>
    </w:p>
    <w:p w14:paraId="6A488CDC" w14:textId="77777777" w:rsidR="00EE6FEB" w:rsidRDefault="00EE6FEB"/>
    <w:p w14:paraId="7C50B4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11, 27, 'blue-collar', 'married', 'university.degree', 'no', 'no', 'no', 'C19', '19901', 'no');</w:t>
      </w:r>
    </w:p>
    <w:p w14:paraId="3F3AD719" w14:textId="77777777" w:rsidR="00EE6FEB" w:rsidRDefault="00EE6FEB"/>
    <w:p w14:paraId="4F5AA7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12, 51, 'blue-collar', 'divorced', 'unknown', 'unknown', 'no', 'no', 'C47', '43055', 'no');</w:t>
      </w:r>
    </w:p>
    <w:p w14:paraId="63DDCB9D" w14:textId="77777777" w:rsidR="00EE6FEB" w:rsidRDefault="00EE6FEB"/>
    <w:p w14:paraId="4ED937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13, 42, 'admin.', 'divorced', 'university.degree', 'no', 'no', 'no', 'C12', '84057', 'no');</w:t>
      </w:r>
    </w:p>
    <w:p w14:paraId="7E23BDF4" w14:textId="77777777" w:rsidR="00EE6FEB" w:rsidRDefault="00EE6FEB"/>
    <w:p w14:paraId="3C3B2D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14, 57, 'self-employed', 'married', 'basic.9y', 'unknown', 'yes', 'no', 'C12', '84057', 'no');</w:t>
      </w:r>
    </w:p>
    <w:p w14:paraId="455AF9E8" w14:textId="77777777" w:rsidR="00EE6FEB" w:rsidRDefault="00EE6FEB"/>
    <w:p w14:paraId="4E3220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15, 37, 'admin.', 'single', 'university.degree', 'no', 'no', 'no', 'C2', '90045', 'no');</w:t>
      </w:r>
    </w:p>
    <w:p w14:paraId="74226644" w14:textId="77777777" w:rsidR="00EE6FEB" w:rsidRDefault="00EE6FEB"/>
    <w:p w14:paraId="66BA25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16, 45, 'unknown', 'married', 'unknown', 'no', 'no', 'no', 'C67', '48205', 'no');</w:t>
      </w:r>
    </w:p>
    <w:p w14:paraId="0E322851" w14:textId="77777777" w:rsidR="00EE6FEB" w:rsidRDefault="00EE6FEB"/>
    <w:p w14:paraId="354158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17, 28, 'blue-collar', 'married', 'unknown', 'unknown', 'no', 'no', 'C67', '48205', 'no');</w:t>
      </w:r>
    </w:p>
    <w:p w14:paraId="26EE4096" w14:textId="77777777" w:rsidR="00EE6FEB" w:rsidRDefault="00EE6FEB"/>
    <w:p w14:paraId="1D3072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18, 47, 'management', 'divorced', 'university.degree', 'no', 'no', 'no', 'C11', '19140', 'no');</w:t>
      </w:r>
    </w:p>
    <w:p w14:paraId="66A6ECE0" w14:textId="77777777" w:rsidR="00EE6FEB" w:rsidRDefault="00EE6FEB"/>
    <w:p w14:paraId="2CDA37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19, 33, 'admin.', 'single', 'high.school', 'no', 'yes', 'yes', 'C147', '33012', 'no');</w:t>
      </w:r>
    </w:p>
    <w:p w14:paraId="4AA03DD0" w14:textId="77777777" w:rsidR="00EE6FEB" w:rsidRDefault="00EE6FEB"/>
    <w:p w14:paraId="00702F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20, 58, 'technician', 'single', 'professional.course', 'no', 'yes', 'yes', 'C90', '78745', 'no');</w:t>
      </w:r>
    </w:p>
    <w:p w14:paraId="6AE1D4E4" w14:textId="77777777" w:rsidR="00EE6FEB" w:rsidRDefault="00EE6FEB"/>
    <w:p w14:paraId="74B10E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21, 31, 'admin.', 'divorced', 'high.school', 'unknown', 'no', 'yes', 'C90', '78745', 'no');</w:t>
      </w:r>
    </w:p>
    <w:p w14:paraId="4794FA99" w14:textId="77777777" w:rsidR="00EE6FEB" w:rsidRDefault="00EE6FEB"/>
    <w:p w14:paraId="395E9B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22, 52, 'services', 'unknown', 'professional.course', 'no', 'yes', 'no', 'C148', '11572', 'no');</w:t>
      </w:r>
    </w:p>
    <w:p w14:paraId="7D7592CD" w14:textId="77777777" w:rsidR="00EE6FEB" w:rsidRDefault="00EE6FEB"/>
    <w:p w14:paraId="228DAC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23, 27, 'entrepreneur', 'single', 'university.degree', 'no', 'no', 'no', 'C148', '11572', 'no');</w:t>
      </w:r>
    </w:p>
    <w:p w14:paraId="300E1FA7" w14:textId="77777777" w:rsidR="00EE6FEB" w:rsidRDefault="00EE6FEB"/>
    <w:p w14:paraId="28E114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24, 32, 'admin.', 'married', 'university.degree', 'no', 'no', 'no', 'C148', '11572', 'no');</w:t>
      </w:r>
    </w:p>
    <w:p w14:paraId="5DDFFDA2" w14:textId="77777777" w:rsidR="00EE6FEB" w:rsidRDefault="00EE6FEB"/>
    <w:p w14:paraId="751217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25, 36, 'admin.', 'single', 'university.degree', 'no', 'no', 'no', 'C148', '11572', 'no');</w:t>
      </w:r>
    </w:p>
    <w:p w14:paraId="522424CA" w14:textId="77777777" w:rsidR="00EE6FEB" w:rsidRDefault="00EE6FEB"/>
    <w:p w14:paraId="4FA42F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26, 28, 'admin.', 'single', 'high.school', 'no', 'no', 'no', 'C148', '11572', 'no');</w:t>
      </w:r>
    </w:p>
    <w:p w14:paraId="68BE29D8" w14:textId="77777777" w:rsidR="00EE6FEB" w:rsidRDefault="00EE6FEB"/>
    <w:p w14:paraId="62582B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27, 29, 'admin.', 'married', 'unknown', 'no', 'unknown', 'unknown', 'C5', '98115', 'no');</w:t>
      </w:r>
    </w:p>
    <w:p w14:paraId="6B7A1993" w14:textId="77777777" w:rsidR="00EE6FEB" w:rsidRDefault="00EE6FEB"/>
    <w:p w14:paraId="4633FE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28, 47, 'admin.', 'married', 'university.degree', 'no', 'yes', 'no', 'C5', '98115', 'no');</w:t>
      </w:r>
    </w:p>
    <w:p w14:paraId="53C22B87" w14:textId="77777777" w:rsidR="00EE6FEB" w:rsidRDefault="00EE6FEB"/>
    <w:p w14:paraId="5B0CB0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29, 38, 'admin.', 'married', 'high.school', 'no', 'yes', 'no', 'C5', '98115', 'no');</w:t>
      </w:r>
    </w:p>
    <w:p w14:paraId="10ED9BD2" w14:textId="77777777" w:rsidR="00EE6FEB" w:rsidRDefault="00EE6FEB"/>
    <w:p w14:paraId="067F81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30, 58, 'technician', 'married', 'professional.course', 'unknown', 'no', 'no', 'C5', '98115', 'no');</w:t>
      </w:r>
    </w:p>
    <w:p w14:paraId="649B171B" w14:textId="77777777" w:rsidR="00EE6FEB" w:rsidRDefault="00EE6FEB"/>
    <w:p w14:paraId="2CD248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31, 38, 'services', 'married', 'basic.9y', 'no', 'unknown', 'unknown', 'C5', '98115', 'no');</w:t>
      </w:r>
    </w:p>
    <w:p w14:paraId="1A4043E2" w14:textId="77777777" w:rsidR="00EE6FEB" w:rsidRDefault="00EE6FEB"/>
    <w:p w14:paraId="2E78F3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32, 58, 'admin.', 'married', 'university.degree', 'no', 'unknown', 'unknown', 'C5', '98115', 'no');</w:t>
      </w:r>
    </w:p>
    <w:p w14:paraId="711A54F1" w14:textId="77777777" w:rsidR="00EE6FEB" w:rsidRDefault="00EE6FEB"/>
    <w:p w14:paraId="1A3993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33, 27, 'blue-collar', 'married', 'basic.6y', 'unknown', 'yes', 'no', 'C9', '94110', 'no');</w:t>
      </w:r>
    </w:p>
    <w:p w14:paraId="2DDA337D" w14:textId="77777777" w:rsidR="00EE6FEB" w:rsidRDefault="00EE6FEB"/>
    <w:p w14:paraId="26F609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34, 26, 'technician', 'married', 'basic.6y', 'no', 'yes', 'no', 'C15', '60540', 'no');</w:t>
      </w:r>
    </w:p>
    <w:p w14:paraId="47CF55A4" w14:textId="77777777" w:rsidR="00EE6FEB" w:rsidRDefault="00EE6FEB"/>
    <w:p w14:paraId="781554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35, 29, 'admin.', 'married', 'university.degree', 'no', 'yes', 'no', 'C15', '60540', 'no');</w:t>
      </w:r>
    </w:p>
    <w:p w14:paraId="6562858C" w14:textId="77777777" w:rsidR="00EE6FEB" w:rsidRDefault="00EE6FEB"/>
    <w:p w14:paraId="0FAA46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36, 39, 'admin.', 'married', 'high.school', 'no', 'yes', 'yes', 'C15', '60540', 'no');</w:t>
      </w:r>
    </w:p>
    <w:p w14:paraId="1265DCCD" w14:textId="77777777" w:rsidR="00EE6FEB" w:rsidRDefault="00EE6FEB"/>
    <w:p w14:paraId="68D44D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37, 33, 'unemployed', 'married', 'basic.9y', 'no', 'no', 'no', 'C62', '75220', 'no');</w:t>
      </w:r>
    </w:p>
    <w:p w14:paraId="33A6A951" w14:textId="77777777" w:rsidR="00EE6FEB" w:rsidRDefault="00EE6FEB"/>
    <w:p w14:paraId="1BBA45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38, 37, 'management', 'married', 'university.degree', 'unknown', 'no', 'no', 'C62', '75220', 'no');</w:t>
      </w:r>
    </w:p>
    <w:p w14:paraId="53FD4E8D" w14:textId="77777777" w:rsidR="00EE6FEB" w:rsidRDefault="00EE6FEB"/>
    <w:p w14:paraId="37BB6A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39, 38, 'housemaid', 'married', 'basic.9y', 'no', 'no', 'no', 'C62', '75220', 'no');</w:t>
      </w:r>
    </w:p>
    <w:p w14:paraId="2BF8B842" w14:textId="77777777" w:rsidR="00EE6FEB" w:rsidRDefault="00EE6FEB"/>
    <w:p w14:paraId="7FC179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40, 40, 'blue-collar', 'married', 'basic.9y', 'no', 'no', 'no', 'C62', '75220', 'no');</w:t>
      </w:r>
    </w:p>
    <w:p w14:paraId="3C4D7642" w14:textId="77777777" w:rsidR="00EE6FEB" w:rsidRDefault="00EE6FEB"/>
    <w:p w14:paraId="02BEA5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41, 39, 'admin.', 'married', 'professional.course', 'no', 'no', 'no', 'C71', '92105', 'no');</w:t>
      </w:r>
    </w:p>
    <w:p w14:paraId="66D0E28F" w14:textId="77777777" w:rsidR="00EE6FEB" w:rsidRDefault="00EE6FEB"/>
    <w:p w14:paraId="76907B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42, 40, 'admin.', 'single', 'professional.course', 'unknown', 'no', 'yes', 'C71', '92105', 'no');</w:t>
      </w:r>
    </w:p>
    <w:p w14:paraId="1FDB7ED5" w14:textId="77777777" w:rsidR="00EE6FEB" w:rsidRDefault="00EE6FEB"/>
    <w:p w14:paraId="429D65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43, 37, 'blue-collar', 'married', 'basic.9y', 'no', 'no', 'no', 'C149', '60201', 'no');</w:t>
      </w:r>
    </w:p>
    <w:p w14:paraId="2B49F633" w14:textId="77777777" w:rsidR="00EE6FEB" w:rsidRDefault="00EE6FEB"/>
    <w:p w14:paraId="4F76BA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44, 35, 'student', 'single', 'university.degree', 'unknown', 'no', 'no', 'C150', '48183', 'no');</w:t>
      </w:r>
    </w:p>
    <w:p w14:paraId="18EECD81" w14:textId="77777777" w:rsidR="00EE6FEB" w:rsidRDefault="00EE6FEB"/>
    <w:p w14:paraId="1C4E7D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45, 33, 'services', 'divorced', 'high.school', 'no', 'yes', 'no', 'C150', '48183', 'no');</w:t>
      </w:r>
    </w:p>
    <w:p w14:paraId="0A2F3F02" w14:textId="77777777" w:rsidR="00EE6FEB" w:rsidRDefault="00EE6FEB"/>
    <w:p w14:paraId="5190D2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46, 41, 'technician', 'married', 'high.school', 'no', 'yes', 'no', 'C150', '48183', 'no');</w:t>
      </w:r>
    </w:p>
    <w:p w14:paraId="3BF66FC2" w14:textId="77777777" w:rsidR="00EE6FEB" w:rsidRDefault="00EE6FEB"/>
    <w:p w14:paraId="782A28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47, 33, 'blue-collar', 'married', 'basic.9y', 'no', 'no', 'no', 'C150', '48183', 'no');</w:t>
      </w:r>
    </w:p>
    <w:p w14:paraId="0461FF6B" w14:textId="77777777" w:rsidR="00EE6FEB" w:rsidRDefault="00EE6FEB"/>
    <w:p w14:paraId="3E9051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48, 24, 'services', 'single', 'high.school', 'no', 'no', 'no', 'C9', '94110', 'no');</w:t>
      </w:r>
    </w:p>
    <w:p w14:paraId="41A14248" w14:textId="77777777" w:rsidR="00EE6FEB" w:rsidRDefault="00EE6FEB"/>
    <w:p w14:paraId="6278AA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49, 53, 'technician', 'divorced', 'university.degree', 'no', 'yes', 'no', 'C2', '90036', 'no');</w:t>
      </w:r>
    </w:p>
    <w:p w14:paraId="4A2F3BD7" w14:textId="77777777" w:rsidR="00EE6FEB" w:rsidRDefault="00EE6FEB"/>
    <w:p w14:paraId="111786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50, 32, 'admin.', 'single', 'university.degree', 'unknown', 'no', 'no', 'C109', '32216', 'no');</w:t>
      </w:r>
    </w:p>
    <w:p w14:paraId="4EA08B3D" w14:textId="77777777" w:rsidR="00EE6FEB" w:rsidRDefault="00EE6FEB"/>
    <w:p w14:paraId="000A8C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51, 40, 'blue-collar', 'married', 'unknown', 'unknown', 'no', 'no', 'C151', '55016', 'no');</w:t>
      </w:r>
    </w:p>
    <w:p w14:paraId="2FAEE08D" w14:textId="77777777" w:rsidR="00EE6FEB" w:rsidRDefault="00EE6FEB"/>
    <w:p w14:paraId="62E93F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52, 51, 'blue-collar', 'married', 'basic.9y', 'unknown', 'no', 'no', 'C151', '55016', 'no');</w:t>
      </w:r>
    </w:p>
    <w:p w14:paraId="29410333" w14:textId="77777777" w:rsidR="00EE6FEB" w:rsidRDefault="00EE6FEB"/>
    <w:p w14:paraId="3E2474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53, 38, 'unknown', 'married', 'unknown', 'unknown', 'yes', 'no', 'C21', '10009', 'no');</w:t>
      </w:r>
    </w:p>
    <w:p w14:paraId="179DC136" w14:textId="77777777" w:rsidR="00EE6FEB" w:rsidRDefault="00EE6FEB"/>
    <w:p w14:paraId="1A09E1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54, 53, 'technician', 'married', 'unknown', 'no', 'no', 'no', 'C125', '54302', 'no');</w:t>
      </w:r>
    </w:p>
    <w:p w14:paraId="0816FE09" w14:textId="77777777" w:rsidR="00EE6FEB" w:rsidRDefault="00EE6FEB"/>
    <w:p w14:paraId="751C45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55, 49, 'technician', 'married', 'professional.course', 'no', 'yes', 'no', 'C2', '90004', 'no');</w:t>
      </w:r>
    </w:p>
    <w:p w14:paraId="58A551D2" w14:textId="77777777" w:rsidR="00EE6FEB" w:rsidRDefault="00EE6FEB"/>
    <w:p w14:paraId="5940BB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56, 42, 'management', 'married', 'high.school', 'no', 'no', 'no', 'C119', '30318', 'no');</w:t>
      </w:r>
    </w:p>
    <w:p w14:paraId="235BAD63" w14:textId="77777777" w:rsidR="00EE6FEB" w:rsidRDefault="00EE6FEB"/>
    <w:p w14:paraId="0F1778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57, 37, 'blue-collar', 'single', 'unknown', 'unknown', 'no', 'yes', 'C39', '43229', 'no');</w:t>
      </w:r>
    </w:p>
    <w:p w14:paraId="127574B4" w14:textId="77777777" w:rsidR="00EE6FEB" w:rsidRDefault="00EE6FEB"/>
    <w:p w14:paraId="3F0AE0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58, 47, 'blue-collar', 'divorced', 'basic.4y', 'no', 'yes', 'yes', 'C152', '71111', 'no');</w:t>
      </w:r>
    </w:p>
    <w:p w14:paraId="1F518B6C" w14:textId="77777777" w:rsidR="00EE6FEB" w:rsidRDefault="00EE6FEB"/>
    <w:p w14:paraId="165E7A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59, 31, 'services', 'single', 'professional.course', 'no', 'yes', 'no', 'C152', '71111', 'no');</w:t>
      </w:r>
    </w:p>
    <w:p w14:paraId="418BEA1D" w14:textId="77777777" w:rsidR="00EE6FEB" w:rsidRDefault="00EE6FEB"/>
    <w:p w14:paraId="2FA122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60, 46, 'blue-collar', 'single', 'high.school', 'no', 'no', 'no', 'C152', '71111', 'no');</w:t>
      </w:r>
    </w:p>
    <w:p w14:paraId="53BCB711" w14:textId="77777777" w:rsidR="00EE6FEB" w:rsidRDefault="00EE6FEB"/>
    <w:p w14:paraId="09C7EE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61, 54, 'technician', 'married', 'high.school', 'no', 'no', 'no', 'C152', '71111', 'no');</w:t>
      </w:r>
    </w:p>
    <w:p w14:paraId="5604519F" w14:textId="77777777" w:rsidR="00EE6FEB" w:rsidRDefault="00EE6FEB"/>
    <w:p w14:paraId="7EBC25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62, 39, 'unemployed', 'divorced', 'basic.9y', 'unknown', 'no', 'no', 'C152', '71111', 'no');</w:t>
      </w:r>
    </w:p>
    <w:p w14:paraId="130A43F6" w14:textId="77777777" w:rsidR="00EE6FEB" w:rsidRDefault="00EE6FEB"/>
    <w:p w14:paraId="0BDE01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63, 45, 'blue-collar', 'married', 'basic.9y', 'unknown', 'no', 'no', 'C85', '33710', 'yes');</w:t>
      </w:r>
    </w:p>
    <w:p w14:paraId="5EE56F2B" w14:textId="77777777" w:rsidR="00EE6FEB" w:rsidRDefault="00EE6FEB"/>
    <w:p w14:paraId="22E6B0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64, 32, 'services', 'married', 'high.school', 'no', 'no', 'no', 'C82', '22204', 'no');</w:t>
      </w:r>
    </w:p>
    <w:p w14:paraId="070607C3" w14:textId="77777777" w:rsidR="00EE6FEB" w:rsidRDefault="00EE6FEB"/>
    <w:p w14:paraId="0D6487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65, 56, 'technician', 'married', 'unknown', 'no', 'no', 'yes', 'C97', '50315', 'yes');</w:t>
      </w:r>
    </w:p>
    <w:p w14:paraId="64AF1429" w14:textId="77777777" w:rsidR="00EE6FEB" w:rsidRDefault="00EE6FEB"/>
    <w:p w14:paraId="2BA560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66, 29, 'services', 'single', 'high.school', 'unknown', 'no', 'no', 'C97', '50315', 'no');</w:t>
      </w:r>
    </w:p>
    <w:p w14:paraId="028183FC" w14:textId="77777777" w:rsidR="00EE6FEB" w:rsidRDefault="00EE6FEB"/>
    <w:p w14:paraId="3DB106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67, 40, 'admin.', 'single', 'university.degree', 'no', 'no', 'no', 'C97', '50315', 'yes');</w:t>
      </w:r>
    </w:p>
    <w:p w14:paraId="4B545AC9" w14:textId="77777777" w:rsidR="00EE6FEB" w:rsidRDefault="00EE6FEB"/>
    <w:p w14:paraId="7E2BB7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68, 39, 'management', 'single', 'university.degree', 'no', 'no', 'no', 'C97', '50315', 'yes');</w:t>
      </w:r>
    </w:p>
    <w:p w14:paraId="6E2C55BC" w14:textId="77777777" w:rsidR="00EE6FEB" w:rsidRDefault="00EE6FEB"/>
    <w:p w14:paraId="35E207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69, 25, 'blue-collar', 'married', 'basic.9y', 'no', 'yes', 'no', 'C97', '50315', 'no');</w:t>
      </w:r>
    </w:p>
    <w:p w14:paraId="3B3B441C" w14:textId="77777777" w:rsidR="00EE6FEB" w:rsidRDefault="00EE6FEB"/>
    <w:p w14:paraId="6BB0C7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70, 26, 'blue-collar', 'married', 'basic.9y', 'no', 'no', 'no', 'C97', '50315', 'no');</w:t>
      </w:r>
    </w:p>
    <w:p w14:paraId="77DF97F5" w14:textId="77777777" w:rsidR="00EE6FEB" w:rsidRDefault="00EE6FEB"/>
    <w:p w14:paraId="57D579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71, 46, 'management', 'married', 'basic.9y', 'no', 'no', 'no', 'C75', '45231', 'no');</w:t>
      </w:r>
    </w:p>
    <w:p w14:paraId="33A237AE" w14:textId="77777777" w:rsidR="00EE6FEB" w:rsidRDefault="00EE6FEB"/>
    <w:p w14:paraId="713ED9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72, 26, 'blue-collar', 'married', 'basic.9y', 'no', 'yes', 'no', 'C9', '94110', 'no');</w:t>
      </w:r>
    </w:p>
    <w:p w14:paraId="1328859E" w14:textId="77777777" w:rsidR="00EE6FEB" w:rsidRDefault="00EE6FEB"/>
    <w:p w14:paraId="149AAF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73, 54, 'blue-collar', 'married', 'professional.course', 'no', 'no', 'no', 'C9', '94110', 'no');</w:t>
      </w:r>
    </w:p>
    <w:p w14:paraId="0D4AB430" w14:textId="77777777" w:rsidR="00EE6FEB" w:rsidRDefault="00EE6FEB"/>
    <w:p w14:paraId="05EF59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74, 47, 'blue-collar', 'married', 'basic.4y', 'no', 'yes', 'no', 'C9', '94110', 'no');</w:t>
      </w:r>
    </w:p>
    <w:p w14:paraId="4A3FAE7C" w14:textId="77777777" w:rsidR="00EE6FEB" w:rsidRDefault="00EE6FEB"/>
    <w:p w14:paraId="0815BA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75, 40, 'management', 'divorced', 'university.degree', 'unknown', 'unknown', 'unknown', 'C9', '94110', 'no');</w:t>
      </w:r>
    </w:p>
    <w:p w14:paraId="44AAC460" w14:textId="77777777" w:rsidR="00EE6FEB" w:rsidRDefault="00EE6FEB"/>
    <w:p w14:paraId="663C62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76, 41, 'self-employed', 'single', 'university.degree', 'no', 'yes', 'yes', 'C39', '43229', 'no');</w:t>
      </w:r>
    </w:p>
    <w:p w14:paraId="358F473E" w14:textId="77777777" w:rsidR="00EE6FEB" w:rsidRDefault="00EE6FEB"/>
    <w:p w14:paraId="54ACE8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77, 30, 'blue-collar', 'single', 'basic.9y', 'no', 'yes', 'no', 'C39', '43229', 'yes');</w:t>
      </w:r>
    </w:p>
    <w:p w14:paraId="086A9FD7" w14:textId="77777777" w:rsidR="00EE6FEB" w:rsidRDefault="00EE6FEB"/>
    <w:p w14:paraId="7D82BF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78, 58, 'management', 'married', 'university.degree', 'unknown', 'no', 'no', 'C39', '43229', 'no');</w:t>
      </w:r>
    </w:p>
    <w:p w14:paraId="1BF9FE93" w14:textId="77777777" w:rsidR="00EE6FEB" w:rsidRDefault="00EE6FEB"/>
    <w:p w14:paraId="60A81C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79, 47, 'admin.', 'married', 'university.degree', 'no', 'no', 'no', 'C39', '43229', 'no');</w:t>
      </w:r>
    </w:p>
    <w:p w14:paraId="2C4CDA56" w14:textId="77777777" w:rsidR="00EE6FEB" w:rsidRDefault="00EE6FEB"/>
    <w:p w14:paraId="1B60EA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80, 52, 'management', 'married', 'basic.4y', 'no', 'no', 'no', 'C30', '29203', 'no');</w:t>
      </w:r>
    </w:p>
    <w:p w14:paraId="701A11CD" w14:textId="77777777" w:rsidR="00EE6FEB" w:rsidRDefault="00EE6FEB"/>
    <w:p w14:paraId="3329C7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81, 34, 'blue-collar', 'single', 'high.school', 'no', 'yes', 'no', 'C153', '93534', 'no');</w:t>
      </w:r>
    </w:p>
    <w:p w14:paraId="64DF2353" w14:textId="77777777" w:rsidR="00EE6FEB" w:rsidRDefault="00EE6FEB"/>
    <w:p w14:paraId="5F5B06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82, 30, 'services', 'married', 'high.school', 'no', 'yes', 'no', 'C153', '93534', 'no');</w:t>
      </w:r>
    </w:p>
    <w:p w14:paraId="420DF8C3" w14:textId="77777777" w:rsidR="00EE6FEB" w:rsidRDefault="00EE6FEB"/>
    <w:p w14:paraId="2D0D38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83, 58, 'services', 'married', 'high.school', 'no', 'yes', 'no', 'C103', '23223', 'no');</w:t>
      </w:r>
    </w:p>
    <w:p w14:paraId="6F3EEEF4" w14:textId="77777777" w:rsidR="00EE6FEB" w:rsidRDefault="00EE6FEB"/>
    <w:p w14:paraId="5C620B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84, 43, 'self-employed', 'divorced', 'university.degree', 'unknown', 'yes', 'no', 'C103', '23223', 'no');</w:t>
      </w:r>
    </w:p>
    <w:p w14:paraId="3856F6A9" w14:textId="77777777" w:rsidR="00EE6FEB" w:rsidRDefault="00EE6FEB"/>
    <w:p w14:paraId="7B418B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85, 46, 'blue-collar', 'married', 'basic.6y', 'no', 'no', 'no', 'C103', '23223', 'no');</w:t>
      </w:r>
    </w:p>
    <w:p w14:paraId="1C9B6D91" w14:textId="77777777" w:rsidR="00EE6FEB" w:rsidRDefault="00EE6FEB"/>
    <w:p w14:paraId="11C710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86, 39, 'admin.', 'single', 'high.school', 'no', 'no', 'no', 'C103', '23223', 'no');</w:t>
      </w:r>
    </w:p>
    <w:p w14:paraId="1CC8E511" w14:textId="77777777" w:rsidR="00EE6FEB" w:rsidRDefault="00EE6FEB"/>
    <w:p w14:paraId="62086C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87, 42, 'self-employed', 'married', 'professional.course', 'no', 'yes', 'no', 'C154', '28806', 'no');</w:t>
      </w:r>
    </w:p>
    <w:p w14:paraId="782A1019" w14:textId="77777777" w:rsidR="00EE6FEB" w:rsidRDefault="00EE6FEB"/>
    <w:p w14:paraId="00B879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88, 37, 'services', 'married', 'high.school', 'unknown', 'yes', 'no', 'C9', '94110', 'no');</w:t>
      </w:r>
    </w:p>
    <w:p w14:paraId="401C1AC5" w14:textId="77777777" w:rsidR="00EE6FEB" w:rsidRDefault="00EE6FEB"/>
    <w:p w14:paraId="113BDD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89, 51, 'admin.', 'divorced', 'unknown', 'no', 'yes', 'no', 'C9', '94110', 'yes');</w:t>
      </w:r>
    </w:p>
    <w:p w14:paraId="40B7AA94" w14:textId="77777777" w:rsidR="00EE6FEB" w:rsidRDefault="00EE6FEB"/>
    <w:p w14:paraId="6117CB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90, 37, 'services', 'married', 'high.school', 'no', 'yes', 'yes', 'C31', '55901', 'no');</w:t>
      </w:r>
    </w:p>
    <w:p w14:paraId="68EE8D5B" w14:textId="77777777" w:rsidR="00EE6FEB" w:rsidRDefault="00EE6FEB"/>
    <w:p w14:paraId="22B1DB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91, 55, 'blue-collar', 'married', 'basic.9y', 'unknown', 'yes', 'no', 'C31', '14609', 'no');</w:t>
      </w:r>
    </w:p>
    <w:p w14:paraId="1C3F094F" w14:textId="77777777" w:rsidR="00EE6FEB" w:rsidRDefault="00EE6FEB"/>
    <w:p w14:paraId="3954D1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92, 43, 'blue-collar', 'married', 'basic.9y', 'no', 'no', 'no', 'C31', '14609', 'no');</w:t>
      </w:r>
    </w:p>
    <w:p w14:paraId="05F8BEE3" w14:textId="77777777" w:rsidR="00EE6FEB" w:rsidRDefault="00EE6FEB"/>
    <w:p w14:paraId="32BFAC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93, 29, 'entrepreneur', 'single', 'university.degree', 'no', 'no', 'no', 'C31', '14609', 'no');</w:t>
      </w:r>
    </w:p>
    <w:p w14:paraId="7E5175F7" w14:textId="77777777" w:rsidR="00EE6FEB" w:rsidRDefault="00EE6FEB"/>
    <w:p w14:paraId="162779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94, 58, 'blue-collar', 'married', 'basic.9y', 'no', 'no', 'no', 'C155', '92530', 'no');</w:t>
      </w:r>
    </w:p>
    <w:p w14:paraId="03632AC0" w14:textId="77777777" w:rsidR="00EE6FEB" w:rsidRDefault="00EE6FEB"/>
    <w:p w14:paraId="0E6BB8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95, 34, 'blue-collar', 'married', 'basic.9y', 'unknown', 'no', 'no', 'C71', '92105', 'no');</w:t>
      </w:r>
    </w:p>
    <w:p w14:paraId="55901687" w14:textId="77777777" w:rsidR="00EE6FEB" w:rsidRDefault="00EE6FEB"/>
    <w:p w14:paraId="13BD11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96, 44, 'blue-collar', 'married', 'unknown', 'no', 'yes', 'no', 'C71', '92105', 'no');</w:t>
      </w:r>
    </w:p>
    <w:p w14:paraId="57539C3B" w14:textId="77777777" w:rsidR="00EE6FEB" w:rsidRDefault="00EE6FEB"/>
    <w:p w14:paraId="3D9D5E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97, 42, 'self-employed', 'married', 'university.degree', 'unknown', 'yes', 'no', 'C21', '10024', 'no');</w:t>
      </w:r>
    </w:p>
    <w:p w14:paraId="593B3629" w14:textId="77777777" w:rsidR="00EE6FEB" w:rsidRDefault="00EE6FEB"/>
    <w:p w14:paraId="4F99AB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98, 44, 'blue-collar', 'married', 'professional.course', 'unknown', 'yes', 'no', 'C54', '71203', 'no');</w:t>
      </w:r>
    </w:p>
    <w:p w14:paraId="55497102" w14:textId="77777777" w:rsidR="00EE6FEB" w:rsidRDefault="00EE6FEB"/>
    <w:p w14:paraId="7D813D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799, 32, 'blue-collar', 'single', 'basic.9y', 'no', 'yes', 'no', 'C9', '94122', 'no');</w:t>
      </w:r>
    </w:p>
    <w:p w14:paraId="621CA267" w14:textId="77777777" w:rsidR="00EE6FEB" w:rsidRDefault="00EE6FEB"/>
    <w:p w14:paraId="7F8F46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00, 52, 'technician', 'married', 'basic.9y', 'no', 'no', 'yes', 'C61', '80219', 'no');</w:t>
      </w:r>
    </w:p>
    <w:p w14:paraId="368F6FDE" w14:textId="77777777" w:rsidR="00EE6FEB" w:rsidRDefault="00EE6FEB"/>
    <w:p w14:paraId="37C35E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01, 36, 'blue-collar', 'married', 'basic.9y', 'no', 'yes', 'no', 'C61', '80219', 'no');</w:t>
      </w:r>
    </w:p>
    <w:p w14:paraId="5D05BB30" w14:textId="77777777" w:rsidR="00EE6FEB" w:rsidRDefault="00EE6FEB"/>
    <w:p w14:paraId="3FEB0D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02, 38, 'blue-collar', 'married', 'basic.9y', 'no', 'no', 'no', 'C156', '68104', 'no');</w:t>
      </w:r>
    </w:p>
    <w:p w14:paraId="375EE722" w14:textId="77777777" w:rsidR="00EE6FEB" w:rsidRDefault="00EE6FEB"/>
    <w:p w14:paraId="4ED5E2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03, 39, 'technician', 'married', 'basic.9y', 'unknown', 'yes', 'no', 'C156', '68104', 'no');</w:t>
      </w:r>
    </w:p>
    <w:p w14:paraId="7E56E9AD" w14:textId="77777777" w:rsidR="00EE6FEB" w:rsidRDefault="00EE6FEB"/>
    <w:p w14:paraId="674F85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04, 33, 'unknown', 'married', 'unknown', 'unknown', 'yes', 'no', 'C157', '98026', 'no');</w:t>
      </w:r>
    </w:p>
    <w:p w14:paraId="70D1236B" w14:textId="77777777" w:rsidR="00EE6FEB" w:rsidRDefault="00EE6FEB"/>
    <w:p w14:paraId="2248AF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05, 36, 'admin.', 'married', 'university.degree', 'no', 'yes', 'no', 'C157', '98026', 'no');</w:t>
      </w:r>
    </w:p>
    <w:p w14:paraId="5987E6E5" w14:textId="77777777" w:rsidR="00EE6FEB" w:rsidRDefault="00EE6FEB"/>
    <w:p w14:paraId="4DB1CC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06, 44, 'services', 'married', 'basic.9y', 'no', 'yes', 'no', 'C157', '98026', 'no');</w:t>
      </w:r>
    </w:p>
    <w:p w14:paraId="39083791" w14:textId="77777777" w:rsidR="00EE6FEB" w:rsidRDefault="00EE6FEB"/>
    <w:p w14:paraId="0B4885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07, 30, 'services', 'married', 'unknown', 'unknown', 'no', 'no', 'C157', '98026', 'no');</w:t>
      </w:r>
    </w:p>
    <w:p w14:paraId="78327E15" w14:textId="77777777" w:rsidR="00EE6FEB" w:rsidRDefault="00EE6FEB"/>
    <w:p w14:paraId="441BD8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08, 29, 'blue-collar', 'divorced', 'basic.4y', 'unknown', 'no', 'no', 'C158', '92704', 'no');</w:t>
      </w:r>
    </w:p>
    <w:p w14:paraId="7B44DDF4" w14:textId="77777777" w:rsidR="00EE6FEB" w:rsidRDefault="00EE6FEB"/>
    <w:p w14:paraId="1C03C2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09, 51, 'entrepreneur', 'married', 'university.degree', 'no', 'no', 'no', 'C158', '92704', 'no');</w:t>
      </w:r>
    </w:p>
    <w:p w14:paraId="57454DC5" w14:textId="77777777" w:rsidR="00EE6FEB" w:rsidRDefault="00EE6FEB"/>
    <w:p w14:paraId="18C557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10, 31, 'housemaid', 'married', 'basic.4y', 'no', 'no', 'no', 'C159', '53209', 'no');</w:t>
      </w:r>
    </w:p>
    <w:p w14:paraId="65B80122" w14:textId="77777777" w:rsidR="00EE6FEB" w:rsidRDefault="00EE6FEB"/>
    <w:p w14:paraId="5F105D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11, 46, 'services', 'divorced', 'professional.course', 'unknown', 'yes', 'no', 'C11', '19140', 'no');</w:t>
      </w:r>
    </w:p>
    <w:p w14:paraId="11F12300" w14:textId="77777777" w:rsidR="00EE6FEB" w:rsidRDefault="00EE6FEB"/>
    <w:p w14:paraId="6AD863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12, 29, 'admin.', 'married', 'university.degree', 'no', 'yes', 'yes', 'C11', '19140', 'no');</w:t>
      </w:r>
    </w:p>
    <w:p w14:paraId="0A79C781" w14:textId="77777777" w:rsidR="00EE6FEB" w:rsidRDefault="00EE6FEB"/>
    <w:p w14:paraId="7CE768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13, 33, 'services', 'single', 'high.school', 'no', 'no', 'no', 'C11', '19140', 'no');</w:t>
      </w:r>
    </w:p>
    <w:p w14:paraId="549F9DCE" w14:textId="77777777" w:rsidR="00EE6FEB" w:rsidRDefault="00EE6FEB"/>
    <w:p w14:paraId="0A75DC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14, 36, 'blue-collar', 'married', 'unknown', 'unknown', 'no', 'no', 'C11', '19140', 'no');</w:t>
      </w:r>
    </w:p>
    <w:p w14:paraId="66932D7A" w14:textId="77777777" w:rsidR="00EE6FEB" w:rsidRDefault="00EE6FEB"/>
    <w:p w14:paraId="374497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15, 44, 'blue-collar', 'married', 'basic.9y', 'unknown', 'yes', 'no', 'C11', '19140', 'no');</w:t>
      </w:r>
    </w:p>
    <w:p w14:paraId="5D7FB42A" w14:textId="77777777" w:rsidR="00EE6FEB" w:rsidRDefault="00EE6FEB"/>
    <w:p w14:paraId="072F87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16, 39, 'blue-collar', 'married', 'basic.4y', 'no', 'no', 'no', 'C11', '19140', 'no');</w:t>
      </w:r>
    </w:p>
    <w:p w14:paraId="456658DC" w14:textId="77777777" w:rsidR="00EE6FEB" w:rsidRDefault="00EE6FEB"/>
    <w:p w14:paraId="026BB9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17, 44, 'admin.', 'married', 'university.degree', 'unknown', 'yes', 'yes', 'C79', '7109', 'no');</w:t>
      </w:r>
    </w:p>
    <w:p w14:paraId="79A9EC38" w14:textId="77777777" w:rsidR="00EE6FEB" w:rsidRDefault="00EE6FEB"/>
    <w:p w14:paraId="06D81A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18, 45, 'admin.', 'married', 'high.school', 'no', 'yes', 'no', 'C79', '7109', 'no');</w:t>
      </w:r>
    </w:p>
    <w:p w14:paraId="2B740E66" w14:textId="77777777" w:rsidR="00EE6FEB" w:rsidRDefault="00EE6FEB"/>
    <w:p w14:paraId="1E5930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19, 28, 'services', 'single', 'basic.9y', 'no', 'no', 'no', 'C9', '94110', 'no');</w:t>
      </w:r>
    </w:p>
    <w:p w14:paraId="5E9DE9BC" w14:textId="77777777" w:rsidR="00EE6FEB" w:rsidRDefault="00EE6FEB"/>
    <w:p w14:paraId="6B1CB8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20, 59, 'retired', 'married', 'basic.9y', 'no', 'no', 'yes', 'C9', '94110', 'no');</w:t>
      </w:r>
    </w:p>
    <w:p w14:paraId="47D538C1" w14:textId="77777777" w:rsidR="00EE6FEB" w:rsidRDefault="00EE6FEB"/>
    <w:p w14:paraId="59EF25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21, 42, 'services', 'single', 'unknown', 'no', 'yes', 'no', 'C70', '55044', 'no');</w:t>
      </w:r>
    </w:p>
    <w:p w14:paraId="46769EA3" w14:textId="77777777" w:rsidR="00EE6FEB" w:rsidRDefault="00EE6FEB"/>
    <w:p w14:paraId="4FB0BE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22, 58, 'services', 'married', 'basic.4y', 'no', 'no', 'no', 'C70', '55044', 'no');</w:t>
      </w:r>
    </w:p>
    <w:p w14:paraId="4A92253D" w14:textId="77777777" w:rsidR="00EE6FEB" w:rsidRDefault="00EE6FEB"/>
    <w:p w14:paraId="63AB61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23, 51, 'services', 'married', 'professional.course', 'unknown', 'no', 'no', 'C70', '55044', 'no');</w:t>
      </w:r>
    </w:p>
    <w:p w14:paraId="40B77CBA" w14:textId="77777777" w:rsidR="00EE6FEB" w:rsidRDefault="00EE6FEB"/>
    <w:p w14:paraId="5A38C4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24, 31, 'blue-collar', 'married', 'basic.4y', 'unknown', 'yes', 'yes', 'C160', '41042', 'yes');</w:t>
      </w:r>
    </w:p>
    <w:p w14:paraId="4ECC20E3" w14:textId="77777777" w:rsidR="00EE6FEB" w:rsidRDefault="00EE6FEB"/>
    <w:p w14:paraId="081673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25, 49, 'unemployed', 'married', 'basic.9y', 'no', 'yes', 'yes', 'C160', '41042', 'no');</w:t>
      </w:r>
    </w:p>
    <w:p w14:paraId="60491B68" w14:textId="77777777" w:rsidR="00EE6FEB" w:rsidRDefault="00EE6FEB"/>
    <w:p w14:paraId="6FAD42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26, 48, 'blue-collar', 'married', 'high.school', 'no', 'yes', 'yes', 'C160', '41042', 'yes');</w:t>
      </w:r>
    </w:p>
    <w:p w14:paraId="64DDA4B5" w14:textId="77777777" w:rsidR="00EE6FEB" w:rsidRDefault="00EE6FEB"/>
    <w:p w14:paraId="26049D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27, 52, 'technician', 'married', 'basic.9y', 'no', 'yes', 'yes', 'C160', '41042', 'no');</w:t>
      </w:r>
    </w:p>
    <w:p w14:paraId="1A0EB6FE" w14:textId="77777777" w:rsidR="00EE6FEB" w:rsidRDefault="00EE6FEB"/>
    <w:p w14:paraId="418EFA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28, 29, 'blue-collar', 'single', 'basic.6y', 'no', 'yes', 'no', 'C68', '33614', 'no');</w:t>
      </w:r>
    </w:p>
    <w:p w14:paraId="252BE9BF" w14:textId="77777777" w:rsidR="00EE6FEB" w:rsidRDefault="00EE6FEB"/>
    <w:p w14:paraId="20B30C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29, 60, 'self-employed', 'married', 'professional.course', 'no', 'yes', 'no', 'C68', '33614', 'no');</w:t>
      </w:r>
    </w:p>
    <w:p w14:paraId="0FF50744" w14:textId="77777777" w:rsidR="00EE6FEB" w:rsidRDefault="00EE6FEB"/>
    <w:p w14:paraId="46247C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30, 28, 'admin.', 'single', 'professional.course', 'no', 'no', 'yes', 'C68', '33614', 'no');</w:t>
      </w:r>
    </w:p>
    <w:p w14:paraId="00BE32E2" w14:textId="77777777" w:rsidR="00EE6FEB" w:rsidRDefault="00EE6FEB"/>
    <w:p w14:paraId="1BB2C6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31, 30, 'admin.', 'married', 'high.school', 'no', 'unknown', 'unknown', 'C140', '75701', 'no');</w:t>
      </w:r>
    </w:p>
    <w:p w14:paraId="3487DAC8" w14:textId="77777777" w:rsidR="00EE6FEB" w:rsidRDefault="00EE6FEB"/>
    <w:p w14:paraId="5AE102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32, 36, 'blue-collar', 'married', 'high.school', 'no', 'no', 'no', 'C30', '38401', 'no');</w:t>
      </w:r>
    </w:p>
    <w:p w14:paraId="053B6077" w14:textId="77777777" w:rsidR="00EE6FEB" w:rsidRDefault="00EE6FEB"/>
    <w:p w14:paraId="51F05C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33, 56, 'admin.', 'divorced', 'high.school', 'no', 'yes', 'no', 'C6', '76106', 'no');</w:t>
      </w:r>
    </w:p>
    <w:p w14:paraId="0D24ADFE" w14:textId="77777777" w:rsidR="00EE6FEB" w:rsidRDefault="00EE6FEB"/>
    <w:p w14:paraId="53339F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34, 45, 'technician', 'single', 'professional.course', 'unknown', 'yes', 'yes', 'C21', '10035', 'no');</w:t>
      </w:r>
    </w:p>
    <w:p w14:paraId="7E75DEE4" w14:textId="77777777" w:rsidR="00EE6FEB" w:rsidRDefault="00EE6FEB"/>
    <w:p w14:paraId="0AF4D9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35, 51, 'management', 'married', 'university.degree', 'unknown', 'no', 'yes', 'C21', '10035', 'no');</w:t>
      </w:r>
    </w:p>
    <w:p w14:paraId="6E544272" w14:textId="77777777" w:rsidR="00EE6FEB" w:rsidRDefault="00EE6FEB"/>
    <w:p w14:paraId="3185F9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36, 35, 'self-employed', 'married', 'professional.course', 'unknown', 'yes', 'no', 'C21', '10035', 'no');</w:t>
      </w:r>
    </w:p>
    <w:p w14:paraId="7BBC38A0" w14:textId="77777777" w:rsidR="00EE6FEB" w:rsidRDefault="00EE6FEB"/>
    <w:p w14:paraId="7ED55C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37, 30, 'services', 'divorced', 'high.school', 'unknown', 'yes', 'no', 'C2', '90036', 'no');</w:t>
      </w:r>
    </w:p>
    <w:p w14:paraId="5A3CC165" w14:textId="77777777" w:rsidR="00EE6FEB" w:rsidRDefault="00EE6FEB"/>
    <w:p w14:paraId="67D424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38, 39, 'blue-collar', 'married', 'basic.6y', 'no', 'yes', 'no', 'C2', '90036', 'no');</w:t>
      </w:r>
    </w:p>
    <w:p w14:paraId="50823574" w14:textId="77777777" w:rsidR="00EE6FEB" w:rsidRDefault="00EE6FEB"/>
    <w:p w14:paraId="2E4990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39, 25, 'technician', 'single', 'professional.course', 'no', 'no', 'yes', 'C2', '90036', 'no');</w:t>
      </w:r>
    </w:p>
    <w:p w14:paraId="57491874" w14:textId="77777777" w:rsidR="00EE6FEB" w:rsidRDefault="00EE6FEB"/>
    <w:p w14:paraId="2A3C03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40, 36, 'blue-collar', 'single', 'basic.4y', 'no', 'yes', 'no', 'C2', '90036', 'no');</w:t>
      </w:r>
    </w:p>
    <w:p w14:paraId="5B6D1A70" w14:textId="77777777" w:rsidR="00EE6FEB" w:rsidRDefault="00EE6FEB"/>
    <w:p w14:paraId="039C1C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41, 38, 'blue-collar', 'single', 'high.school', 'unknown', 'no', 'no', 'C104', '40214', 'no');</w:t>
      </w:r>
    </w:p>
    <w:p w14:paraId="1708827E" w14:textId="77777777" w:rsidR="00EE6FEB" w:rsidRDefault="00EE6FEB"/>
    <w:p w14:paraId="3C82D5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42, 29, 'admin.', 'married', 'university.degree', 'no', 'no', 'no', 'C104', '40214', 'no');</w:t>
      </w:r>
    </w:p>
    <w:p w14:paraId="0252908C" w14:textId="77777777" w:rsidR="00EE6FEB" w:rsidRDefault="00EE6FEB"/>
    <w:p w14:paraId="347FEC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43, 36, 'blue-collar', 'single', 'basic.9y', 'no', 'yes', 'yes', 'C161', '44052', 'yes');</w:t>
      </w:r>
    </w:p>
    <w:p w14:paraId="2AA0D9B3" w14:textId="77777777" w:rsidR="00EE6FEB" w:rsidRDefault="00EE6FEB"/>
    <w:p w14:paraId="77CC61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44, 37, 'admin.', 'single', 'university.degree', 'unknown', 'yes', 'no', 'C162', '7036', 'no');</w:t>
      </w:r>
    </w:p>
    <w:p w14:paraId="76C24B51" w14:textId="77777777" w:rsidR="00EE6FEB" w:rsidRDefault="00EE6FEB"/>
    <w:p w14:paraId="16D04F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45, 42, 'admin.', 'divorced', 'high.school', 'unknown', 'no', 'no', 'C163', '93905', 'no');</w:t>
      </w:r>
    </w:p>
    <w:p w14:paraId="508A6D15" w14:textId="77777777" w:rsidR="00EE6FEB" w:rsidRDefault="00EE6FEB"/>
    <w:p w14:paraId="6987A9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46, 58, 'retired', 'single', 'professional.course', 'no', 'yes', 'no', 'C163', '93905', 'no');</w:t>
      </w:r>
    </w:p>
    <w:p w14:paraId="148EC723" w14:textId="77777777" w:rsidR="00EE6FEB" w:rsidRDefault="00EE6FEB"/>
    <w:p w14:paraId="447A3B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47, 49, 'services', 'divorced', 'high.school', 'no', 'no', 'no', 'C26', '39212', 'no');</w:t>
      </w:r>
    </w:p>
    <w:p w14:paraId="204DF531" w14:textId="77777777" w:rsidR="00EE6FEB" w:rsidRDefault="00EE6FEB"/>
    <w:p w14:paraId="69C415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48, 55, 'technician', 'unknown', 'unknown', 'unknown', 'no', 'no', 'C21', '10035', 'no');</w:t>
      </w:r>
    </w:p>
    <w:p w14:paraId="227F214D" w14:textId="77777777" w:rsidR="00EE6FEB" w:rsidRDefault="00EE6FEB"/>
    <w:p w14:paraId="022D4F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49, 58, 'retired', 'married', 'high.school', 'no', 'yes', 'no', 'C21', '10035', 'yes');</w:t>
      </w:r>
    </w:p>
    <w:p w14:paraId="1F611A56" w14:textId="77777777" w:rsidR="00EE6FEB" w:rsidRDefault="00EE6FEB"/>
    <w:p w14:paraId="6B3C0E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50, 34, 'admin.', 'single', 'university.degree', 'no', 'no', 'no', 'C21', '10035', 'no');</w:t>
      </w:r>
    </w:p>
    <w:p w14:paraId="7A10390A" w14:textId="77777777" w:rsidR="00EE6FEB" w:rsidRDefault="00EE6FEB"/>
    <w:p w14:paraId="5B6936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51, 29, 'blue-collar', 'divorced', 'basic.4y', 'unknown', 'no', 'no', 'C21', '10035', 'no');</w:t>
      </w:r>
    </w:p>
    <w:p w14:paraId="6E6D43DE" w14:textId="77777777" w:rsidR="00EE6FEB" w:rsidRDefault="00EE6FEB"/>
    <w:p w14:paraId="70D17B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52, 46, 'unknown', 'married', 'basic.4y', 'unknown', 'yes', 'no', 'C21', '10035', 'no');</w:t>
      </w:r>
    </w:p>
    <w:p w14:paraId="2F83A380" w14:textId="77777777" w:rsidR="00EE6FEB" w:rsidRDefault="00EE6FEB"/>
    <w:p w14:paraId="682429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53, 38, 'blue-collar', 'married', 'high.school', 'unknown', 'no', 'no', 'C164', '8901', 'no');</w:t>
      </w:r>
    </w:p>
    <w:p w14:paraId="4E62E386" w14:textId="77777777" w:rsidR="00EE6FEB" w:rsidRDefault="00EE6FEB"/>
    <w:p w14:paraId="42BF62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54, 39, 'self-employed', 'divorced', 'professional.course', 'no', 'yes', 'no', 'C164', '8901', 'no');</w:t>
      </w:r>
    </w:p>
    <w:p w14:paraId="433935E7" w14:textId="77777777" w:rsidR="00EE6FEB" w:rsidRDefault="00EE6FEB"/>
    <w:p w14:paraId="04D5BB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55, 60, 'retired', 'divorced', 'basic.4y', 'unknown', 'yes', 'no', 'C9', '94122', 'no');</w:t>
      </w:r>
    </w:p>
    <w:p w14:paraId="1685377F" w14:textId="77777777" w:rsidR="00EE6FEB" w:rsidRDefault="00EE6FEB"/>
    <w:p w14:paraId="0FAEBB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56, 42, 'blue-collar', 'married', 'basic.9y', 'unknown', 'no', 'no', 'C9', '94122', 'no');</w:t>
      </w:r>
    </w:p>
    <w:p w14:paraId="3D52AEB0" w14:textId="77777777" w:rsidR="00EE6FEB" w:rsidRDefault="00EE6FEB"/>
    <w:p w14:paraId="28047C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57, 35, 'blue-collar', 'married', 'basic.9y', 'unknown', 'yes', 'yes', 'C109', '32216', 'no');</w:t>
      </w:r>
    </w:p>
    <w:p w14:paraId="4F23E13D" w14:textId="77777777" w:rsidR="00EE6FEB" w:rsidRDefault="00EE6FEB"/>
    <w:p w14:paraId="2E84B8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58, 31, 'services', 'single', 'high.school', 'no', 'no', 'no', 'C109', '32216', 'yes');</w:t>
      </w:r>
    </w:p>
    <w:p w14:paraId="34B0848D" w14:textId="77777777" w:rsidR="00EE6FEB" w:rsidRDefault="00EE6FEB"/>
    <w:p w14:paraId="72D9F7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59, 34, 'blue-collar', 'married', 'basic.6y', 'no', 'no', 'no', 'C109', '32216', 'no');</w:t>
      </w:r>
    </w:p>
    <w:p w14:paraId="2EEB7C85" w14:textId="77777777" w:rsidR="00EE6FEB" w:rsidRDefault="00EE6FEB"/>
    <w:p w14:paraId="1B14BC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60, 38, 'blue-collar', 'single', 'high.school', 'unknown', 'yes', 'no', 'C25', '22153', 'yes');</w:t>
      </w:r>
    </w:p>
    <w:p w14:paraId="059AFC8F" w14:textId="77777777" w:rsidR="00EE6FEB" w:rsidRDefault="00EE6FEB"/>
    <w:p w14:paraId="25D79A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61, 39, 'services', 'married', 'basic.9y', 'unknown', 'no', 'no', 'C25', '22153', 'no');</w:t>
      </w:r>
    </w:p>
    <w:p w14:paraId="5B4AE11E" w14:textId="77777777" w:rsidR="00EE6FEB" w:rsidRDefault="00EE6FEB"/>
    <w:p w14:paraId="62AB20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62, 33, 'services', 'married', 'high.school', 'no', 'no', 'no', 'C11', '19140', 'no');</w:t>
      </w:r>
    </w:p>
    <w:p w14:paraId="5A00333A" w14:textId="77777777" w:rsidR="00EE6FEB" w:rsidRDefault="00EE6FEB"/>
    <w:p w14:paraId="54BA0F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63, 34, 'admin.', 'married', 'university.degree', 'no', 'no', 'no', 'C153', '17602', 'no');</w:t>
      </w:r>
    </w:p>
    <w:p w14:paraId="01032CAF" w14:textId="77777777" w:rsidR="00EE6FEB" w:rsidRDefault="00EE6FEB"/>
    <w:p w14:paraId="71D5E0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64, 32, 'management', 'married', 'university.degree', 'no', 'no', 'no', 'C11', '19143', 'no');</w:t>
      </w:r>
    </w:p>
    <w:p w14:paraId="351877E2" w14:textId="77777777" w:rsidR="00EE6FEB" w:rsidRDefault="00EE6FEB"/>
    <w:p w14:paraId="06BBD8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65, 29, 'admin.', 'single', 'high.school', 'no', 'no', 'no', 'C11', '19143', 'no');</w:t>
      </w:r>
    </w:p>
    <w:p w14:paraId="6F7B863A" w14:textId="77777777" w:rsidR="00EE6FEB" w:rsidRDefault="00EE6FEB"/>
    <w:p w14:paraId="70D947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66, 44, 'blue-collar', 'married', 'basic.6y', 'no', 'yes', 'no', 'C4', '3301', 'no');</w:t>
      </w:r>
    </w:p>
    <w:p w14:paraId="5A8B3BD1" w14:textId="77777777" w:rsidR="00EE6FEB" w:rsidRDefault="00EE6FEB"/>
    <w:p w14:paraId="2A82B7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67, 50, 'admin.', 'married', 'high.school', 'no', 'no', 'no', 'C21', '10009', 'no');</w:t>
      </w:r>
    </w:p>
    <w:p w14:paraId="73D9306F" w14:textId="77777777" w:rsidR="00EE6FEB" w:rsidRDefault="00EE6FEB"/>
    <w:p w14:paraId="6E2416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68, 59, 'housemaid', 'married', 'basic.6y', 'no', 'no', 'no', 'C21', '10009', 'no');</w:t>
      </w:r>
    </w:p>
    <w:p w14:paraId="79719094" w14:textId="77777777" w:rsidR="00EE6FEB" w:rsidRDefault="00EE6FEB"/>
    <w:p w14:paraId="14C47E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69, 26, 'admin.', 'married', 'high.school', 'no', 'no', 'no', 'C36', '28205', 'no');</w:t>
      </w:r>
    </w:p>
    <w:p w14:paraId="513863CE" w14:textId="77777777" w:rsidR="00EE6FEB" w:rsidRDefault="00EE6FEB"/>
    <w:p w14:paraId="7B59BB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70, 29, 'services', 'married', 'high.school', 'no', 'yes', 'yes', 'C4', '3301', 'no');</w:t>
      </w:r>
    </w:p>
    <w:p w14:paraId="3C7E5CF5" w14:textId="77777777" w:rsidR="00EE6FEB" w:rsidRDefault="00EE6FEB"/>
    <w:p w14:paraId="56C0F9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71, 34, 'admin.', 'married', 'high.school', 'no', 'yes', 'no', 'C4', '3301', 'no');</w:t>
      </w:r>
    </w:p>
    <w:p w14:paraId="442C8217" w14:textId="77777777" w:rsidR="00EE6FEB" w:rsidRDefault="00EE6FEB"/>
    <w:p w14:paraId="7A8783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72, 39, 'self-employed', 'married', 'basic.6y', 'unknown', 'no', 'yes', 'C4', '3301', 'no');</w:t>
      </w:r>
    </w:p>
    <w:p w14:paraId="3BCC827E" w14:textId="77777777" w:rsidR="00EE6FEB" w:rsidRDefault="00EE6FEB"/>
    <w:p w14:paraId="2FB6F0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73, 24, 'technician', 'single', 'basic.9y', 'no', 'no', 'no', 'C11', '19120', 'no');</w:t>
      </w:r>
    </w:p>
    <w:p w14:paraId="182A6305" w14:textId="77777777" w:rsidR="00EE6FEB" w:rsidRDefault="00EE6FEB"/>
    <w:p w14:paraId="2D2586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74, 34, 'blue-collar', 'married', 'basic.9y', 'no', 'no', 'no', 'C21', '10024', 'no');</w:t>
      </w:r>
    </w:p>
    <w:p w14:paraId="13932112" w14:textId="77777777" w:rsidR="00EE6FEB" w:rsidRDefault="00EE6FEB"/>
    <w:p w14:paraId="0E686C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75, 37, 'admin.', 'married', 'high.school', 'no', 'no', 'no', 'C21', '10024', 'no');</w:t>
      </w:r>
    </w:p>
    <w:p w14:paraId="570FD216" w14:textId="77777777" w:rsidR="00EE6FEB" w:rsidRDefault="00EE6FEB"/>
    <w:p w14:paraId="14FB89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76, 27, 'self-employed', 'single', 'university.degree', 'no', 'no', 'no', 'C25', '22153', 'yes');</w:t>
      </w:r>
    </w:p>
    <w:p w14:paraId="10D523D3" w14:textId="77777777" w:rsidR="00EE6FEB" w:rsidRDefault="00EE6FEB"/>
    <w:p w14:paraId="5BCC12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77, 30, 'technician', 'married', 'high.school', 'no', 'no', 'no', 'C9', '94109', 'no');</w:t>
      </w:r>
    </w:p>
    <w:p w14:paraId="3EF6F81B" w14:textId="77777777" w:rsidR="00EE6FEB" w:rsidRDefault="00EE6FEB"/>
    <w:p w14:paraId="239906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78, 58, 'services', 'married', 'high.school', 'no', 'no', 'no', 'C67', '48227', 'no');</w:t>
      </w:r>
    </w:p>
    <w:p w14:paraId="40A64B33" w14:textId="77777777" w:rsidR="00EE6FEB" w:rsidRDefault="00EE6FEB"/>
    <w:p w14:paraId="469FB8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79, 40, 'services', 'married', 'high.school', 'no', 'no', 'no', 'C31', '14609', 'no');</w:t>
      </w:r>
    </w:p>
    <w:p w14:paraId="78841894" w14:textId="77777777" w:rsidR="00EE6FEB" w:rsidRDefault="00EE6FEB"/>
    <w:p w14:paraId="7EAFD0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80, 37, 'blue-collar', 'married', 'basic.4y', 'unknown', 'no', 'no', 'C2', '90045', 'no');</w:t>
      </w:r>
    </w:p>
    <w:p w14:paraId="39D49259" w14:textId="77777777" w:rsidR="00EE6FEB" w:rsidRDefault="00EE6FEB"/>
    <w:p w14:paraId="2AFF20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81, 40, 'management', 'married', 'basic.9y', 'no', 'yes', 'yes', 'C71', '92105', 'no');</w:t>
      </w:r>
    </w:p>
    <w:p w14:paraId="1884E868" w14:textId="77777777" w:rsidR="00EE6FEB" w:rsidRDefault="00EE6FEB"/>
    <w:p w14:paraId="3DD497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82, 33, 'technician', 'single', 'professional.course', 'no', 'no', 'no', 'C30', '21044', 'no');</w:t>
      </w:r>
    </w:p>
    <w:p w14:paraId="1FBB584E" w14:textId="77777777" w:rsidR="00EE6FEB" w:rsidRDefault="00EE6FEB"/>
    <w:p w14:paraId="71376A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83, 32, 'services', 'single', 'high.school', 'no', 'no', 'no', 'C9', '94122', 'no');</w:t>
      </w:r>
    </w:p>
    <w:p w14:paraId="760EB21C" w14:textId="77777777" w:rsidR="00EE6FEB" w:rsidRDefault="00EE6FEB"/>
    <w:p w14:paraId="2CD3C1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84, 34, 'admin.', 'single', 'basic.9y', 'no', 'yes', 'no', 'C107', '10801', 'no');</w:t>
      </w:r>
    </w:p>
    <w:p w14:paraId="52A3CFB2" w14:textId="77777777" w:rsidR="00EE6FEB" w:rsidRDefault="00EE6FEB"/>
    <w:p w14:paraId="7163C3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85, 27, 'admin.', 'single', 'professional.course', 'no', 'yes', 'yes', 'C107', '10801', 'no');</w:t>
      </w:r>
    </w:p>
    <w:p w14:paraId="1B5FE990" w14:textId="77777777" w:rsidR="00EE6FEB" w:rsidRDefault="00EE6FEB"/>
    <w:p w14:paraId="498FEF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86, 27, 'admin.', 'single', 'professional.course', 'no', 'yes', 'yes', 'C67', '48227', 'no');</w:t>
      </w:r>
    </w:p>
    <w:p w14:paraId="31D20F2D" w14:textId="77777777" w:rsidR="00EE6FEB" w:rsidRDefault="00EE6FEB"/>
    <w:p w14:paraId="629D02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87, 27, 'self-employed', 'single', 'university.degree', 'no', 'yes', 'no', 'C67', '48227', 'no');</w:t>
      </w:r>
    </w:p>
    <w:p w14:paraId="3C6A11A1" w14:textId="77777777" w:rsidR="00EE6FEB" w:rsidRDefault="00EE6FEB"/>
    <w:p w14:paraId="4C3322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88, 36, 'blue-collar', 'single', 'basic.4y', 'no', 'yes', 'no', 'C67', '48227', 'no');</w:t>
      </w:r>
    </w:p>
    <w:p w14:paraId="60C65B34" w14:textId="77777777" w:rsidR="00EE6FEB" w:rsidRDefault="00EE6FEB"/>
    <w:p w14:paraId="34A5CC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89, 42, 'admin.', 'single', 'high.school', 'no', 'no', 'no', 'C9', '94122', 'no');</w:t>
      </w:r>
    </w:p>
    <w:p w14:paraId="57A733AB" w14:textId="77777777" w:rsidR="00EE6FEB" w:rsidRDefault="00EE6FEB"/>
    <w:p w14:paraId="44760D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90, 51, 'services', 'married', 'high.school', 'no', 'unknown', 'unknown', 'C9', '94122', 'no');</w:t>
      </w:r>
    </w:p>
    <w:p w14:paraId="7FECD991" w14:textId="77777777" w:rsidR="00EE6FEB" w:rsidRDefault="00EE6FEB"/>
    <w:p w14:paraId="3C6395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91, 30, 'blue-collar', 'married', 'basic.9y', 'unknown', 'no', 'no', 'C13', '77095', 'no');</w:t>
      </w:r>
    </w:p>
    <w:p w14:paraId="53797223" w14:textId="77777777" w:rsidR="00EE6FEB" w:rsidRDefault="00EE6FEB"/>
    <w:p w14:paraId="751C98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92, 28, 'blue-collar', 'married', 'high.school', 'no', 'no', 'no', 'C67', '48227', 'no');</w:t>
      </w:r>
    </w:p>
    <w:p w14:paraId="65194D1B" w14:textId="77777777" w:rsidR="00EE6FEB" w:rsidRDefault="00EE6FEB"/>
    <w:p w14:paraId="16AFEA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93, 58, 'technician', 'married', 'basic.4y', 'unknown', 'yes', 'yes', 'C110', '13021', 'no');</w:t>
      </w:r>
    </w:p>
    <w:p w14:paraId="75B8040F" w14:textId="77777777" w:rsidR="00EE6FEB" w:rsidRDefault="00EE6FEB"/>
    <w:p w14:paraId="2F809E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94, 29, 'blue-collar', 'married', 'unknown', 'unknown', 'no', 'no', 'C25', '45503', 'no');</w:t>
      </w:r>
    </w:p>
    <w:p w14:paraId="74488424" w14:textId="77777777" w:rsidR="00EE6FEB" w:rsidRDefault="00EE6FEB"/>
    <w:p w14:paraId="1D024C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95, 35, 'technician', 'single', 'professional.course', 'no', 'no', 'no', 'C165', '75043', 'no');</w:t>
      </w:r>
    </w:p>
    <w:p w14:paraId="7C4DA650" w14:textId="77777777" w:rsidR="00EE6FEB" w:rsidRDefault="00EE6FEB"/>
    <w:p w14:paraId="49F24E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96, 29, 'blue-collar', 'single', 'basic.9y', 'no', 'yes', 'no', 'C165', '75043', 'no');</w:t>
      </w:r>
    </w:p>
    <w:p w14:paraId="6FAE5C7B" w14:textId="77777777" w:rsidR="00EE6FEB" w:rsidRDefault="00EE6FEB"/>
    <w:p w14:paraId="0F1EBA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97, 41, 'blue-collar', 'married', 'professional.course', 'unknown', 'no', 'yes', 'C23', '60653', 'no');</w:t>
      </w:r>
    </w:p>
    <w:p w14:paraId="28EEDFC5" w14:textId="77777777" w:rsidR="00EE6FEB" w:rsidRDefault="00EE6FEB"/>
    <w:p w14:paraId="6F0B4C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98, 59, 'technician', 'divorced', 'basic.4y', 'no', 'yes', 'no', 'C2', '90032', 'no');</w:t>
      </w:r>
    </w:p>
    <w:p w14:paraId="1F8C46D5" w14:textId="77777777" w:rsidR="00EE6FEB" w:rsidRDefault="00EE6FEB"/>
    <w:p w14:paraId="63860E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899, 35, 'admin.', 'married', 'high.school', 'no', 'yes', 'no', 'C2', '90032', 'no');</w:t>
      </w:r>
    </w:p>
    <w:p w14:paraId="28DBBCE8" w14:textId="77777777" w:rsidR="00EE6FEB" w:rsidRDefault="00EE6FEB"/>
    <w:p w14:paraId="10EAC5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00, 42, 'blue-collar', 'married', 'basic.9y', 'no', 'yes', 'yes', 'C2', '90032', 'no');</w:t>
      </w:r>
    </w:p>
    <w:p w14:paraId="19B53788" w14:textId="77777777" w:rsidR="00EE6FEB" w:rsidRDefault="00EE6FEB"/>
    <w:p w14:paraId="58200F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01, 58, 'blue-collar', 'married', 'basic.4y', 'unknown', 'no', 'no', 'C21', '10009', 'no');</w:t>
      </w:r>
    </w:p>
    <w:p w14:paraId="60F16411" w14:textId="77777777" w:rsidR="00EE6FEB" w:rsidRDefault="00EE6FEB"/>
    <w:p w14:paraId="2798BC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02, 30, 'entrepreneur', 'married', 'basic.9y', 'no', 'no', 'no', 'C21', '10009', 'no');</w:t>
      </w:r>
    </w:p>
    <w:p w14:paraId="2980F8FD" w14:textId="77777777" w:rsidR="00EE6FEB" w:rsidRDefault="00EE6FEB"/>
    <w:p w14:paraId="53DCCA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03, 42, 'blue-collar', 'married', 'basic.6y', 'unknown', 'yes', 'no', 'C21', '10009', 'no');</w:t>
      </w:r>
    </w:p>
    <w:p w14:paraId="5852042A" w14:textId="77777777" w:rsidR="00EE6FEB" w:rsidRDefault="00EE6FEB"/>
    <w:p w14:paraId="5D76B3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04, 40, 'blue-collar', 'married', 'basic.9y', 'unknown', 'yes', 'no', 'C26', '49201', 'no');</w:t>
      </w:r>
    </w:p>
    <w:p w14:paraId="2DDB77B7" w14:textId="77777777" w:rsidR="00EE6FEB" w:rsidRDefault="00EE6FEB"/>
    <w:p w14:paraId="578C77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05, 54, 'admin.', 'married', 'university.degree', 'no', 'yes', 'no', 'C26', '49201', 'no');</w:t>
      </w:r>
    </w:p>
    <w:p w14:paraId="42D44946" w14:textId="77777777" w:rsidR="00EE6FEB" w:rsidRDefault="00EE6FEB"/>
    <w:p w14:paraId="650BDA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06, 30, 'blue-collar', 'single', 'basic.6y', 'unknown', 'yes', 'no', 'C26', '49201', 'no');</w:t>
      </w:r>
    </w:p>
    <w:p w14:paraId="12C917D8" w14:textId="77777777" w:rsidR="00EE6FEB" w:rsidRDefault="00EE6FEB"/>
    <w:p w14:paraId="47A482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07, 35, 'blue-collar', 'married', 'basic.6y', 'no', 'no', 'no', 'C166', '6360', 'no');</w:t>
      </w:r>
    </w:p>
    <w:p w14:paraId="0D35EC16" w14:textId="77777777" w:rsidR="00EE6FEB" w:rsidRDefault="00EE6FEB"/>
    <w:p w14:paraId="68AEB5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08, 49, 'housemaid', 'divorced', 'basic.4y', 'no', 'no', 'no', 'C159', '53209', 'no');</w:t>
      </w:r>
    </w:p>
    <w:p w14:paraId="11694722" w14:textId="77777777" w:rsidR="00EE6FEB" w:rsidRDefault="00EE6FEB"/>
    <w:p w14:paraId="0EDA97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09, 49, 'housemaid', 'married', 'basic.4y', 'no', 'no', 'yes', 'C159', '53209', 'no');</w:t>
      </w:r>
    </w:p>
    <w:p w14:paraId="72EA53E9" w14:textId="77777777" w:rsidR="00EE6FEB" w:rsidRDefault="00EE6FEB"/>
    <w:p w14:paraId="22A1F8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10, 45, 'technician', 'single', 'professional.course', 'unknown', 'yes', 'no', 'C53', '78207', 'no');</w:t>
      </w:r>
    </w:p>
    <w:p w14:paraId="3ACDAF08" w14:textId="77777777" w:rsidR="00EE6FEB" w:rsidRDefault="00EE6FEB"/>
    <w:p w14:paraId="7FC0A9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11, 29, 'services', 'divorced', 'high.school', 'no', 'yes', 'no', 'C53', '78207', 'no');</w:t>
      </w:r>
    </w:p>
    <w:p w14:paraId="1D41429A" w14:textId="77777777" w:rsidR="00EE6FEB" w:rsidRDefault="00EE6FEB"/>
    <w:p w14:paraId="6BA4D4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12, 30, 'entrepreneur', 'divorced', 'university.degree', 'no', 'no', 'no', 'C53', '78207', 'no');</w:t>
      </w:r>
    </w:p>
    <w:p w14:paraId="2D6BBD94" w14:textId="77777777" w:rsidR="00EE6FEB" w:rsidRDefault="00EE6FEB"/>
    <w:p w14:paraId="19548F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13, 44, 'blue-collar', 'single', 'basic.6y', 'no', 'no', 'no', 'C62', '75220', 'no');</w:t>
      </w:r>
    </w:p>
    <w:p w14:paraId="5C0BB566" w14:textId="77777777" w:rsidR="00EE6FEB" w:rsidRDefault="00EE6FEB"/>
    <w:p w14:paraId="483AFE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14, 28, 'technician', 'single', 'university.degree', 'no', 'no', 'no', 'C62', '75220', 'no');</w:t>
      </w:r>
    </w:p>
    <w:p w14:paraId="1A33AC9A" w14:textId="77777777" w:rsidR="00EE6FEB" w:rsidRDefault="00EE6FEB"/>
    <w:p w14:paraId="4B7152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15, 40, 'blue-collar', 'married', 'basic.4y', 'no', 'yes', 'yes', 'C167', '22304', 'no');</w:t>
      </w:r>
    </w:p>
    <w:p w14:paraId="55733E0A" w14:textId="77777777" w:rsidR="00EE6FEB" w:rsidRDefault="00EE6FEB"/>
    <w:p w14:paraId="411FF2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16, 39, 'technician', 'single', 'professional.course', 'no', 'yes', 'no', 'C21', '10009', 'no');</w:t>
      </w:r>
    </w:p>
    <w:p w14:paraId="01B29544" w14:textId="77777777" w:rsidR="00EE6FEB" w:rsidRDefault="00EE6FEB"/>
    <w:p w14:paraId="3B150F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17, 49, 'blue-collar', 'married', 'basic.4y', 'no', 'yes', 'no', 'C21', '10009', 'no');</w:t>
      </w:r>
    </w:p>
    <w:p w14:paraId="3206F548" w14:textId="77777777" w:rsidR="00EE6FEB" w:rsidRDefault="00EE6FEB"/>
    <w:p w14:paraId="4FFC93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18, 31, 'blue-collar', 'married', 'basic.9y', 'no', 'yes', 'no', 'C21', '10009', 'no');</w:t>
      </w:r>
    </w:p>
    <w:p w14:paraId="27BA9A2F" w14:textId="77777777" w:rsidR="00EE6FEB" w:rsidRDefault="00EE6FEB"/>
    <w:p w14:paraId="3CB9CF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19, 37, 'blue-collar', 'married', 'basic.9y', 'no', 'no', 'no', 'C21', '10011', 'no');</w:t>
      </w:r>
    </w:p>
    <w:p w14:paraId="3F544DBE" w14:textId="77777777" w:rsidR="00EE6FEB" w:rsidRDefault="00EE6FEB"/>
    <w:p w14:paraId="203745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20, 52, 'self-employed', 'married', 'professional.course', 'no', 'no', 'no', 'C11', '19143', 'no');</w:t>
      </w:r>
    </w:p>
    <w:p w14:paraId="037799B2" w14:textId="77777777" w:rsidR="00EE6FEB" w:rsidRDefault="00EE6FEB"/>
    <w:p w14:paraId="1E4FF1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21, 23, 'services', 'single', 'high.school', 'no', 'no', 'no', 'C11', '19143', 'no');</w:t>
      </w:r>
    </w:p>
    <w:p w14:paraId="7BEF5E15" w14:textId="77777777" w:rsidR="00EE6FEB" w:rsidRDefault="00EE6FEB"/>
    <w:p w14:paraId="28F955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22, 40, 'entrepreneur', 'divorced', 'university.degree', 'no', 'no', 'no', 'C25', '22153', 'no');</w:t>
      </w:r>
    </w:p>
    <w:p w14:paraId="0051CB5F" w14:textId="77777777" w:rsidR="00EE6FEB" w:rsidRDefault="00EE6FEB"/>
    <w:p w14:paraId="5CF3B4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23, 40, 'blue-collar', 'married', 'basic.6y', 'unknown', 'no', 'no', 'C25', '22153', 'no');</w:t>
      </w:r>
    </w:p>
    <w:p w14:paraId="0C4D88EC" w14:textId="77777777" w:rsidR="00EE6FEB" w:rsidRDefault="00EE6FEB"/>
    <w:p w14:paraId="158A7F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24, 28, 'admin.', 'single', 'university.degree', 'no', 'no', 'no', 'C168', '43615', 'no');</w:t>
      </w:r>
    </w:p>
    <w:p w14:paraId="7D4D334B" w14:textId="77777777" w:rsidR="00EE6FEB" w:rsidRDefault="00EE6FEB"/>
    <w:p w14:paraId="15B5BE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25, 55, 'blue-collar', 'married', 'basic.4y', 'unknown', 'unknown', 'unknown', 'C168', '43615', 'no');</w:t>
      </w:r>
    </w:p>
    <w:p w14:paraId="786C6B09" w14:textId="77777777" w:rsidR="00EE6FEB" w:rsidRDefault="00EE6FEB"/>
    <w:p w14:paraId="72533F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26, 35, 'admin.', 'married', 'university.degree', 'no', 'no', 'no', 'C168', '43615', 'no');</w:t>
      </w:r>
    </w:p>
    <w:p w14:paraId="7EC6DEF9" w14:textId="77777777" w:rsidR="00EE6FEB" w:rsidRDefault="00EE6FEB"/>
    <w:p w14:paraId="2E64EB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27, 38, 'admin.', 'married', 'high.school', 'no', 'no', 'no', 'C11', '19140', 'no');</w:t>
      </w:r>
    </w:p>
    <w:p w14:paraId="70B995C3" w14:textId="77777777" w:rsidR="00EE6FEB" w:rsidRDefault="00EE6FEB"/>
    <w:p w14:paraId="1AB34C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28, 44, 'blue-collar', 'married', 'basic.4y', 'unknown', 'yes', 'yes', 'C11', '19120', 'no');</w:t>
      </w:r>
    </w:p>
    <w:p w14:paraId="6B7E61BE" w14:textId="77777777" w:rsidR="00EE6FEB" w:rsidRDefault="00EE6FEB"/>
    <w:p w14:paraId="6A7898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29, 33, 'self-employed', 'married', 'professional.course', 'no', 'yes', 'no', 'C11', '19120', 'no');</w:t>
      </w:r>
    </w:p>
    <w:p w14:paraId="2F7E743C" w14:textId="77777777" w:rsidR="00EE6FEB" w:rsidRDefault="00EE6FEB"/>
    <w:p w14:paraId="213DFB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30, 28, 'management', 'married', 'university.degree', 'no', 'no', 'no', 'C11', '19120', 'no');</w:t>
      </w:r>
    </w:p>
    <w:p w14:paraId="61E88E04" w14:textId="77777777" w:rsidR="00EE6FEB" w:rsidRDefault="00EE6FEB"/>
    <w:p w14:paraId="319D0C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31, 41, 'blue-collar', 'married', 'basic.6y', 'unknown', 'no', 'no', 'C11', '19120', 'no');</w:t>
      </w:r>
    </w:p>
    <w:p w14:paraId="71072D94" w14:textId="77777777" w:rsidR="00EE6FEB" w:rsidRDefault="00EE6FEB"/>
    <w:p w14:paraId="3B6C7C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32, 23, 'admin.', 'married', 'professional.course', 'no', 'no', 'yes', 'C169', '87401', 'no');</w:t>
      </w:r>
    </w:p>
    <w:p w14:paraId="4BED5C26" w14:textId="77777777" w:rsidR="00EE6FEB" w:rsidRDefault="00EE6FEB"/>
    <w:p w14:paraId="6BF50A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33, 58, 'retired', 'married', 'basic.4y', 'unknown', 'yes', 'no', 'C170', '92503', 'no');</w:t>
      </w:r>
    </w:p>
    <w:p w14:paraId="32AA45A3" w14:textId="77777777" w:rsidR="00EE6FEB" w:rsidRDefault="00EE6FEB"/>
    <w:p w14:paraId="493E48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34, 39, 'unemployed', 'married', 'basic.4y', 'no', 'no', 'no', 'C170', '92503', 'no');</w:t>
      </w:r>
    </w:p>
    <w:p w14:paraId="7574BD65" w14:textId="77777777" w:rsidR="00EE6FEB" w:rsidRDefault="00EE6FEB"/>
    <w:p w14:paraId="1A92D0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35, 32, 'self-employed', 'divorced', 'professional.course', 'no', 'yes', 'no', 'C9', '94110', 'no');</w:t>
      </w:r>
    </w:p>
    <w:p w14:paraId="0D515A2F" w14:textId="77777777" w:rsidR="00EE6FEB" w:rsidRDefault="00EE6FEB"/>
    <w:p w14:paraId="04FD65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36, 39, 'admin.', 'single', 'high.school', 'no', 'yes', 'yes', 'C171', '90503', 'no');</w:t>
      </w:r>
    </w:p>
    <w:p w14:paraId="083E5522" w14:textId="77777777" w:rsidR="00EE6FEB" w:rsidRDefault="00EE6FEB"/>
    <w:p w14:paraId="5A54B1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37, 39, 'admin.', 'single', 'high.school', 'no', 'no', 'no', 'C171', '90503', 'no');</w:t>
      </w:r>
    </w:p>
    <w:p w14:paraId="7E3D69C3" w14:textId="77777777" w:rsidR="00EE6FEB" w:rsidRDefault="00EE6FEB"/>
    <w:p w14:paraId="150F4D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38, 39, 'admin.', 'single', 'high.school', 'no', 'no', 'yes', 'C5', '98105', 'no');</w:t>
      </w:r>
    </w:p>
    <w:p w14:paraId="0727D9E3" w14:textId="77777777" w:rsidR="00EE6FEB" w:rsidRDefault="00EE6FEB"/>
    <w:p w14:paraId="1EDE7F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39, 27, 'technician', 'single', 'university.degree', 'no', 'yes', 'no', 'C5', '98105', 'no');</w:t>
      </w:r>
    </w:p>
    <w:p w14:paraId="58E08198" w14:textId="77777777" w:rsidR="00EE6FEB" w:rsidRDefault="00EE6FEB"/>
    <w:p w14:paraId="37D894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40, 28, 'self-employed', 'single', 'university.degree', 'no', 'yes', 'no', 'C5', '98105', 'no');</w:t>
      </w:r>
    </w:p>
    <w:p w14:paraId="0AB3113B" w14:textId="77777777" w:rsidR="00EE6FEB" w:rsidRDefault="00EE6FEB"/>
    <w:p w14:paraId="12A8CB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41, 54, 'technician', 'divorced', 'basic.9y', 'no', 'yes', 'no', 'C124', '85204', 'no');</w:t>
      </w:r>
    </w:p>
    <w:p w14:paraId="7098354D" w14:textId="77777777" w:rsidR="00EE6FEB" w:rsidRDefault="00EE6FEB"/>
    <w:p w14:paraId="1A41C1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42, 29, 'blue-collar', 'married', 'basic.6y', 'no', 'no', 'no', 'C11', '19120', 'no');</w:t>
      </w:r>
    </w:p>
    <w:p w14:paraId="6798407A" w14:textId="77777777" w:rsidR="00EE6FEB" w:rsidRDefault="00EE6FEB"/>
    <w:p w14:paraId="56EE74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43, 37, 'self-employed', 'single', 'university.degree', 'unknown', 'no', 'yes', 'C11', '19120', 'no');</w:t>
      </w:r>
    </w:p>
    <w:p w14:paraId="150A101C" w14:textId="77777777" w:rsidR="00EE6FEB" w:rsidRDefault="00EE6FEB"/>
    <w:p w14:paraId="3E18B6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44, 38, 'technician', 'single', 'university.degree', 'no', 'yes', 'no', 'C11', '19120', 'no');</w:t>
      </w:r>
    </w:p>
    <w:p w14:paraId="5522D14B" w14:textId="77777777" w:rsidR="00EE6FEB" w:rsidRDefault="00EE6FEB"/>
    <w:p w14:paraId="33C41A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45, 44, 'technician', 'married', 'university.degree', 'no', 'no', 'no', 'C11', '19120', 'no');</w:t>
      </w:r>
    </w:p>
    <w:p w14:paraId="05448A7B" w14:textId="77777777" w:rsidR="00EE6FEB" w:rsidRDefault="00EE6FEB"/>
    <w:p w14:paraId="318155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46, 53, 'technician', 'married', 'basic.9y', 'no', 'no', 'no', 'C11', '19120', 'yes');</w:t>
      </w:r>
    </w:p>
    <w:p w14:paraId="49A76D78" w14:textId="77777777" w:rsidR="00EE6FEB" w:rsidRDefault="00EE6FEB"/>
    <w:p w14:paraId="371F67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47, 39, 'blue-collar', 'married', 'basic.6y', 'unknown', 'yes', 'no', 'C11', '19143', 'no');</w:t>
      </w:r>
    </w:p>
    <w:p w14:paraId="4AD11606" w14:textId="77777777" w:rsidR="00EE6FEB" w:rsidRDefault="00EE6FEB"/>
    <w:p w14:paraId="5246BD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48, 31, 'housemaid', 'married', 'basic.4y', 'no', 'no', 'no', 'C172', '78664', 'no');</w:t>
      </w:r>
    </w:p>
    <w:p w14:paraId="7ED4F8E8" w14:textId="77777777" w:rsidR="00EE6FEB" w:rsidRDefault="00EE6FEB"/>
    <w:p w14:paraId="4B5DE3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49, 41, 'blue-collar', 'married', 'basic.4y', 'no', 'yes', 'yes', 'C172', '78664', 'no');</w:t>
      </w:r>
    </w:p>
    <w:p w14:paraId="6BDA679D" w14:textId="77777777" w:rsidR="00EE6FEB" w:rsidRDefault="00EE6FEB"/>
    <w:p w14:paraId="34C5F2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50, 41, 'entrepreneur', 'married', 'university.degree', 'no', 'yes', 'yes', 'C26', '39212', 'no');</w:t>
      </w:r>
    </w:p>
    <w:p w14:paraId="28F37F98" w14:textId="77777777" w:rsidR="00EE6FEB" w:rsidRDefault="00EE6FEB"/>
    <w:p w14:paraId="2072C5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51, 49, 'blue-collar', 'married', 'basic.9y', 'unknown', 'yes', 'no', 'C43', '85023', 'no');</w:t>
      </w:r>
    </w:p>
    <w:p w14:paraId="6E03632E" w14:textId="77777777" w:rsidR="00EE6FEB" w:rsidRDefault="00EE6FEB"/>
    <w:p w14:paraId="1300C4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52, 25, 'services', 'married', 'high.school', 'no', 'yes', 'no', 'C43', '85023', 'yes');</w:t>
      </w:r>
    </w:p>
    <w:p w14:paraId="1F6C7AF0" w14:textId="77777777" w:rsidR="00EE6FEB" w:rsidRDefault="00EE6FEB"/>
    <w:p w14:paraId="1FB506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53, 41, 'blue-collar', 'married', 'basic.4y', 'no', 'yes', 'no', 'C43', '85023', 'no');</w:t>
      </w:r>
    </w:p>
    <w:p w14:paraId="7EC6667C" w14:textId="77777777" w:rsidR="00EE6FEB" w:rsidRDefault="00EE6FEB"/>
    <w:p w14:paraId="1C56A0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54, 53, 'management', 'married', 'university.degree', 'no', 'no', 'yes', 'C148', '92054', 'no');</w:t>
      </w:r>
    </w:p>
    <w:p w14:paraId="4246057C" w14:textId="77777777" w:rsidR="00EE6FEB" w:rsidRDefault="00EE6FEB"/>
    <w:p w14:paraId="134D30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55, 41, 'blue-collar', 'married', 'basic.4y', 'unknown', 'yes', 'no', 'C9', '94110', 'no');</w:t>
      </w:r>
    </w:p>
    <w:p w14:paraId="1356F322" w14:textId="77777777" w:rsidR="00EE6FEB" w:rsidRDefault="00EE6FEB"/>
    <w:p w14:paraId="09BA29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56, 56, 'retired', 'married', 'basic.4y', 'no', 'yes', 'no', 'C116', '72701', 'no');</w:t>
      </w:r>
    </w:p>
    <w:p w14:paraId="45C6DA47" w14:textId="77777777" w:rsidR="00EE6FEB" w:rsidRDefault="00EE6FEB"/>
    <w:p w14:paraId="78B0B2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57, 41, 'services', 'single', 'high.school', 'no', 'yes', 'no', 'C9', '94110', 'no');</w:t>
      </w:r>
    </w:p>
    <w:p w14:paraId="2DCA45F7" w14:textId="77777777" w:rsidR="00EE6FEB" w:rsidRDefault="00EE6FEB"/>
    <w:p w14:paraId="43EAD6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58, 35, 'blue-collar', 'married', 'unknown', 'no', 'yes', 'no', 'C173', '33433', 'no');</w:t>
      </w:r>
    </w:p>
    <w:p w14:paraId="2331925B" w14:textId="77777777" w:rsidR="00EE6FEB" w:rsidRDefault="00EE6FEB"/>
    <w:p w14:paraId="3FC876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59, 28, 'admin.', 'married', 'high.school', 'no', 'yes', 'no', 'C21', '10011', 'no');</w:t>
      </w:r>
    </w:p>
    <w:p w14:paraId="087F132A" w14:textId="77777777" w:rsidR="00EE6FEB" w:rsidRDefault="00EE6FEB"/>
    <w:p w14:paraId="0E0EED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60, 28, 'admin.', 'married', 'high.school', 'no', 'no', 'no', 'C21', '10011', 'no');</w:t>
      </w:r>
    </w:p>
    <w:p w14:paraId="6DA9E24B" w14:textId="77777777" w:rsidR="00EE6FEB" w:rsidRDefault="00EE6FEB"/>
    <w:p w14:paraId="295B42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61, 33, 'blue-collar', 'married', 'basic.4y', 'no', 'yes', 'no', 'C21', '10011', 'no');</w:t>
      </w:r>
    </w:p>
    <w:p w14:paraId="2D1D4C38" w14:textId="77777777" w:rsidR="00EE6FEB" w:rsidRDefault="00EE6FEB"/>
    <w:p w14:paraId="5801D3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62, 54, 'blue-collar', 'married', 'basic.6y', 'unknown', 'yes', 'no', 'C21', '10011', 'no');</w:t>
      </w:r>
    </w:p>
    <w:p w14:paraId="5910BAC6" w14:textId="77777777" w:rsidR="00EE6FEB" w:rsidRDefault="00EE6FEB"/>
    <w:p w14:paraId="71DA16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63, 31, 'blue-collar', 'married', 'basic.4y', 'unknown', 'no', 'no', 'C21', '10011', 'no');</w:t>
      </w:r>
    </w:p>
    <w:p w14:paraId="56AF13A9" w14:textId="77777777" w:rsidR="00EE6FEB" w:rsidRDefault="00EE6FEB"/>
    <w:p w14:paraId="15921A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64, 40, 'blue-collar', 'married', 'basic.9y', 'no', 'yes', 'no', 'C21', '10011', 'no');</w:t>
      </w:r>
    </w:p>
    <w:p w14:paraId="211C0817" w14:textId="77777777" w:rsidR="00EE6FEB" w:rsidRDefault="00EE6FEB"/>
    <w:p w14:paraId="4B6F22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65, 34, 'technician', 'single', 'professional.course', 'no', 'yes', 'no', 'C11', '19134', 'no');</w:t>
      </w:r>
    </w:p>
    <w:p w14:paraId="0186129F" w14:textId="77777777" w:rsidR="00EE6FEB" w:rsidRDefault="00EE6FEB"/>
    <w:p w14:paraId="0F8500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66, 37, 'technician', 'married', 'professional.course', 'no', 'yes', 'no', 'C11', '19134', 'no');</w:t>
      </w:r>
    </w:p>
    <w:p w14:paraId="7C63C051" w14:textId="77777777" w:rsidR="00EE6FEB" w:rsidRDefault="00EE6FEB"/>
    <w:p w14:paraId="19D5DB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67, 28, 'blue-collar', 'single', 'basic.6y', 'no', 'no', 'no', 'C11', '19134', 'no');</w:t>
      </w:r>
    </w:p>
    <w:p w14:paraId="3C4707D2" w14:textId="77777777" w:rsidR="00EE6FEB" w:rsidRDefault="00EE6FEB"/>
    <w:p w14:paraId="0C03EA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68, 45, 'blue-collar', 'married', 'basic.9y', 'no', 'yes', 'no', 'C11', '19134', 'no');</w:t>
      </w:r>
    </w:p>
    <w:p w14:paraId="0D43D5C6" w14:textId="77777777" w:rsidR="00EE6FEB" w:rsidRDefault="00EE6FEB"/>
    <w:p w14:paraId="7E6CBF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69, 28, 'blue-collar', 'married', 'basic.6y', 'no', 'no', 'no', 'C21', '10011', 'no');</w:t>
      </w:r>
    </w:p>
    <w:p w14:paraId="2CF8C923" w14:textId="77777777" w:rsidR="00EE6FEB" w:rsidRDefault="00EE6FEB"/>
    <w:p w14:paraId="5F4906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70, 36, 'blue-collar', 'married', 'basic.9y', 'no', 'no', 'no', 'C21', '10011', 'no');</w:t>
      </w:r>
    </w:p>
    <w:p w14:paraId="0F790ADF" w14:textId="77777777" w:rsidR="00EE6FEB" w:rsidRDefault="00EE6FEB"/>
    <w:p w14:paraId="31A2B5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71, 26, 'unemployed', 'single', 'high.school', 'no', 'no', 'no', 'C33', '97206', 'no');</w:t>
      </w:r>
    </w:p>
    <w:p w14:paraId="4A215FB4" w14:textId="77777777" w:rsidR="00EE6FEB" w:rsidRDefault="00EE6FEB"/>
    <w:p w14:paraId="7D6167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72, 38, 'blue-collar', 'married', 'basic.4y', 'no', 'no', 'no', 'C67', '48205', 'no');</w:t>
      </w:r>
    </w:p>
    <w:p w14:paraId="1CD688D8" w14:textId="77777777" w:rsidR="00EE6FEB" w:rsidRDefault="00EE6FEB"/>
    <w:p w14:paraId="6D4C9A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73, 38, 'blue-collar', 'married', 'basic.4y', 'no', 'no', 'no', 'C41', '28403', 'no');</w:t>
      </w:r>
    </w:p>
    <w:p w14:paraId="2ED45234" w14:textId="77777777" w:rsidR="00EE6FEB" w:rsidRDefault="00EE6FEB"/>
    <w:p w14:paraId="22624E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74, 44, 'admin.', 'divorced', 'unknown', 'no', 'no', 'no', 'C39', '47201', 'no');</w:t>
      </w:r>
    </w:p>
    <w:p w14:paraId="3065057A" w14:textId="77777777" w:rsidR="00EE6FEB" w:rsidRDefault="00EE6FEB"/>
    <w:p w14:paraId="2E8FDB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75, 27, 'unemployed', 'married', 'basic.9y', 'unknown', 'no', 'no', 'C21', '10035', 'no');</w:t>
      </w:r>
    </w:p>
    <w:p w14:paraId="5FF525A8" w14:textId="77777777" w:rsidR="00EE6FEB" w:rsidRDefault="00EE6FEB"/>
    <w:p w14:paraId="5AB282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76, 56, 'services', 'divorced', 'high.school', 'no', 'no', 'yes', 'C104', '80027', 'no');</w:t>
      </w:r>
    </w:p>
    <w:p w14:paraId="0D56E48C" w14:textId="77777777" w:rsidR="00EE6FEB" w:rsidRDefault="00EE6FEB"/>
    <w:p w14:paraId="598A85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77, 52, 'technician', 'married', 'professional.course', 'unknown', 'no', 'no', 'C104', '80027', 'no');</w:t>
      </w:r>
    </w:p>
    <w:p w14:paraId="323B28F7" w14:textId="77777777" w:rsidR="00EE6FEB" w:rsidRDefault="00EE6FEB"/>
    <w:p w14:paraId="229F67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78, 42, 'unemployed', 'married', 'basic.9y', 'unknown', 'yes', 'no', 'C104', '80027', 'no');</w:t>
      </w:r>
    </w:p>
    <w:p w14:paraId="584D609B" w14:textId="77777777" w:rsidR="00EE6FEB" w:rsidRDefault="00EE6FEB"/>
    <w:p w14:paraId="2B8003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79, 49, 'blue-collar', 'married', 'basic.4y', 'unknown', 'no', 'no', 'C46', '77506', 'no');</w:t>
      </w:r>
    </w:p>
    <w:p w14:paraId="6921CC51" w14:textId="77777777" w:rsidR="00EE6FEB" w:rsidRDefault="00EE6FEB"/>
    <w:p w14:paraId="50A829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80, 36, 'technician', 'married', 'high.school', 'no', 'no', 'no', 'C46', '77506', 'no');</w:t>
      </w:r>
    </w:p>
    <w:p w14:paraId="5E567AEC" w14:textId="77777777" w:rsidR="00EE6FEB" w:rsidRDefault="00EE6FEB"/>
    <w:p w14:paraId="36B697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81, 58, 'management', 'married', 'university.degree', 'no', 'no', 'no', 'C46', '77506', 'no');</w:t>
      </w:r>
    </w:p>
    <w:p w14:paraId="15D3C68A" w14:textId="77777777" w:rsidR="00EE6FEB" w:rsidRDefault="00EE6FEB"/>
    <w:p w14:paraId="787460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82, 41, 'housemaid', 'married', 'high.school', 'no', 'no', 'yes', 'C13', '77041', 'no');</w:t>
      </w:r>
    </w:p>
    <w:p w14:paraId="23A2C860" w14:textId="77777777" w:rsidR="00EE6FEB" w:rsidRDefault="00EE6FEB"/>
    <w:p w14:paraId="36EDE2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83, 43, 'technician', 'single', 'professional.course', 'no', 'yes', 'yes', 'C110', '13021', 'no');</w:t>
      </w:r>
    </w:p>
    <w:p w14:paraId="5F0496CE" w14:textId="77777777" w:rsidR="00EE6FEB" w:rsidRDefault="00EE6FEB"/>
    <w:p w14:paraId="4E1A57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84, 38, 'blue-collar', 'married', 'basic.9y', 'no', 'unknown', 'unknown', 'C110', '13021', 'no');</w:t>
      </w:r>
    </w:p>
    <w:p w14:paraId="639B63DF" w14:textId="77777777" w:rsidR="00EE6FEB" w:rsidRDefault="00EE6FEB"/>
    <w:p w14:paraId="5B535F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85, 55, 'blue-collar', 'married', 'basic.4y', 'no', 'yes', 'no', 'C109', '32216', 'no');</w:t>
      </w:r>
    </w:p>
    <w:p w14:paraId="288FADCB" w14:textId="77777777" w:rsidR="00EE6FEB" w:rsidRDefault="00EE6FEB"/>
    <w:p w14:paraId="2B0B08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86, 55, 'blue-collar', 'married', 'basic.4y', 'no', 'yes', 'no', 'C21', '10024', 'no');</w:t>
      </w:r>
    </w:p>
    <w:p w14:paraId="6154182F" w14:textId="77777777" w:rsidR="00EE6FEB" w:rsidRDefault="00EE6FEB"/>
    <w:p w14:paraId="7230B2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87, 33, 'services', 'married', 'high.school', 'unknown', 'yes', 'no', 'C50', '95123', 'no');</w:t>
      </w:r>
    </w:p>
    <w:p w14:paraId="5147E8EA" w14:textId="77777777" w:rsidR="00EE6FEB" w:rsidRDefault="00EE6FEB"/>
    <w:p w14:paraId="4EBF4A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88, 53, 'blue-collar', 'married', 'basic.9y', 'unknown', 'no', 'no', 'C50', '95123', 'no');</w:t>
      </w:r>
    </w:p>
    <w:p w14:paraId="1BA6571F" w14:textId="77777777" w:rsidR="00EE6FEB" w:rsidRDefault="00EE6FEB"/>
    <w:p w14:paraId="57690B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89, 42, 'admin.', 'married', 'basic.6y', 'no', 'no', 'no', 'C174', '23464', 'no');</w:t>
      </w:r>
    </w:p>
    <w:p w14:paraId="73E202B9" w14:textId="77777777" w:rsidR="00EE6FEB" w:rsidRDefault="00EE6FEB"/>
    <w:p w14:paraId="408F56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90, 37, 'services', 'divorced', 'high.school', 'no', 'no', 'no', 'C174', '23464', 'no');</w:t>
      </w:r>
    </w:p>
    <w:p w14:paraId="56070609" w14:textId="77777777" w:rsidR="00EE6FEB" w:rsidRDefault="00EE6FEB"/>
    <w:p w14:paraId="667F60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91, 41, 'blue-collar', 'married', 'unknown', 'no', 'no', 'no', 'C1', '42420', 'no');</w:t>
      </w:r>
    </w:p>
    <w:p w14:paraId="3FAEE17E" w14:textId="77777777" w:rsidR="00EE6FEB" w:rsidRDefault="00EE6FEB"/>
    <w:p w14:paraId="330D66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92, 35, 'blue-collar', 'married', 'basic.6y', 'no', 'no', 'no', 'C1', '42420', 'no');</w:t>
      </w:r>
    </w:p>
    <w:p w14:paraId="241E7023" w14:textId="77777777" w:rsidR="00EE6FEB" w:rsidRDefault="00EE6FEB"/>
    <w:p w14:paraId="3EC0A5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93, 47, 'retired', 'married', 'basic.4y', 'no', 'no', 'no', 'C1', '42420', 'no');</w:t>
      </w:r>
    </w:p>
    <w:p w14:paraId="7FA21D64" w14:textId="77777777" w:rsidR="00EE6FEB" w:rsidRDefault="00EE6FEB"/>
    <w:p w14:paraId="094E83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94, 32, 'admin.', 'married', 'university.degree', 'no', 'no', 'no', 'C1', '42420', 'no');</w:t>
      </w:r>
    </w:p>
    <w:p w14:paraId="240C6817" w14:textId="77777777" w:rsidR="00EE6FEB" w:rsidRDefault="00EE6FEB"/>
    <w:p w14:paraId="0B01FA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95, 47, 'blue-collar', 'divorced', 'basic.9y', 'no', 'no', 'no', 'C138', '98661', 'no');</w:t>
      </w:r>
    </w:p>
    <w:p w14:paraId="65E260F8" w14:textId="77777777" w:rsidR="00EE6FEB" w:rsidRDefault="00EE6FEB"/>
    <w:p w14:paraId="38AEF6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96, 57, 'retired', 'divorced', 'university.degree', 'no', 'no', 'no', 'C21', '10024', 'no');</w:t>
      </w:r>
    </w:p>
    <w:p w14:paraId="2B2B59D0" w14:textId="77777777" w:rsidR="00EE6FEB" w:rsidRDefault="00EE6FEB"/>
    <w:p w14:paraId="39214D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97, 57, 'self-employed', 'married', 'professional.course', 'no', 'yes', 'yes', 'C21', '10024', 'no');</w:t>
      </w:r>
    </w:p>
    <w:p w14:paraId="4DB028F2" w14:textId="77777777" w:rsidR="00EE6FEB" w:rsidRDefault="00EE6FEB"/>
    <w:p w14:paraId="7A1FAB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98, 54, 'retired', 'married', 'high.school', 'no', 'yes', 'yes', 'C21', '10024', 'no');</w:t>
      </w:r>
    </w:p>
    <w:p w14:paraId="2BF88559" w14:textId="77777777" w:rsidR="00EE6FEB" w:rsidRDefault="00EE6FEB"/>
    <w:p w14:paraId="782060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0999, 41, 'services', 'single', 'professional.course', 'no', 'yes', 'no', 'C175', '92563', 'no');</w:t>
      </w:r>
    </w:p>
    <w:p w14:paraId="0D22FF0C" w14:textId="77777777" w:rsidR="00EE6FEB" w:rsidRDefault="00EE6FEB"/>
    <w:p w14:paraId="129F1C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00, 35, 'admin.', 'married', 'high.school', 'no', 'yes', 'yes', 'C109', '28540', 'no');</w:t>
      </w:r>
    </w:p>
    <w:p w14:paraId="7D0B48CB" w14:textId="77777777" w:rsidR="00EE6FEB" w:rsidRDefault="00EE6FEB"/>
    <w:p w14:paraId="34F47E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01, 27, 'entrepreneur', 'single', 'university.degree', 'no', 'yes', 'no', 'C49', '85254', 'no');</w:t>
      </w:r>
    </w:p>
    <w:p w14:paraId="22A68803" w14:textId="77777777" w:rsidR="00EE6FEB" w:rsidRDefault="00EE6FEB"/>
    <w:p w14:paraId="69BCB0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02, 40, 'blue-collar', 'married', 'basic.9y', 'no', 'no', 'yes', 'C49', '85254', 'yes');</w:t>
      </w:r>
    </w:p>
    <w:p w14:paraId="06D7C740" w14:textId="77777777" w:rsidR="00EE6FEB" w:rsidRDefault="00EE6FEB"/>
    <w:p w14:paraId="1F0391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03, 40, 'admin.', 'married', 'high.school', 'no', 'no', 'yes', 'C141', '52601', 'no');</w:t>
      </w:r>
    </w:p>
    <w:p w14:paraId="66FB7918" w14:textId="77777777" w:rsidR="00EE6FEB" w:rsidRDefault="00EE6FEB"/>
    <w:p w14:paraId="586181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04, 53, 'technician', 'married', 'professional.course', 'no', 'yes', 'no', 'C23', '60653', 'no');</w:t>
      </w:r>
    </w:p>
    <w:p w14:paraId="2FB9DD7D" w14:textId="77777777" w:rsidR="00EE6FEB" w:rsidRDefault="00EE6FEB"/>
    <w:p w14:paraId="0872CA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05, 53, 'services', 'married', 'basic.9y', 'no', 'yes', 'no', 'C71', '92037', 'no');</w:t>
      </w:r>
    </w:p>
    <w:p w14:paraId="36E25029" w14:textId="77777777" w:rsidR="00EE6FEB" w:rsidRDefault="00EE6FEB"/>
    <w:p w14:paraId="2329FF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06, 42, 'management', 'married', 'university.degree', 'no', 'no', 'yes', 'C176', '98502', 'yes');</w:t>
      </w:r>
    </w:p>
    <w:p w14:paraId="1D310EBE" w14:textId="77777777" w:rsidR="00EE6FEB" w:rsidRDefault="00EE6FEB"/>
    <w:p w14:paraId="7E0F4B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07, 43, 'blue-collar', 'single', 'basic.4y', 'no', 'no', 'no', 'C176', '98502', 'no');</w:t>
      </w:r>
    </w:p>
    <w:p w14:paraId="2BC18B4D" w14:textId="77777777" w:rsidR="00EE6FEB" w:rsidRDefault="00EE6FEB"/>
    <w:p w14:paraId="3B09D4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08, 26, 'blue-collar', 'married', 'university.degree', 'no', 'no', 'no', 'C5', '98103', 'no');</w:t>
      </w:r>
    </w:p>
    <w:p w14:paraId="03386F4B" w14:textId="77777777" w:rsidR="00EE6FEB" w:rsidRDefault="00EE6FEB"/>
    <w:p w14:paraId="271242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09, 40, 'admin.', 'divorced', 'high.school', 'no', 'no', 'no', 'C5', '98103', 'no');</w:t>
      </w:r>
    </w:p>
    <w:p w14:paraId="028EE3F4" w14:textId="77777777" w:rsidR="00EE6FEB" w:rsidRDefault="00EE6FEB"/>
    <w:p w14:paraId="3ECBC6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10, 39, 'blue-collar', 'married', 'unknown', 'unknown', 'no', 'no', 'C2', '90036', 'no');</w:t>
      </w:r>
    </w:p>
    <w:p w14:paraId="2A998B45" w14:textId="77777777" w:rsidR="00EE6FEB" w:rsidRDefault="00EE6FEB"/>
    <w:p w14:paraId="5F80A5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11, 46, 'housemaid', 'married', 'basic.4y', 'no', 'yes', 'no', 'C21', '10011', 'no');</w:t>
      </w:r>
    </w:p>
    <w:p w14:paraId="6550FB51" w14:textId="77777777" w:rsidR="00EE6FEB" w:rsidRDefault="00EE6FEB"/>
    <w:p w14:paraId="6EC635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12, 36, 'technician', 'single', 'high.school', 'no', 'no', 'no', 'C21', '10011', 'no');</w:t>
      </w:r>
    </w:p>
    <w:p w14:paraId="45016E57" w14:textId="77777777" w:rsidR="00EE6FEB" w:rsidRDefault="00EE6FEB"/>
    <w:p w14:paraId="62F2CC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13, 38, 'blue-collar', 'married', 'basic.9y', 'unknown', 'no', 'no', 'C21', '10011', 'no');</w:t>
      </w:r>
    </w:p>
    <w:p w14:paraId="17A9D1D1" w14:textId="77777777" w:rsidR="00EE6FEB" w:rsidRDefault="00EE6FEB"/>
    <w:p w14:paraId="68E2F3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14, 43, 'technician', 'single', 'professional.course', 'no', 'no', 'no', 'C21', '10011', 'no');</w:t>
      </w:r>
    </w:p>
    <w:p w14:paraId="65ADE8C3" w14:textId="77777777" w:rsidR="00EE6FEB" w:rsidRDefault="00EE6FEB"/>
    <w:p w14:paraId="5BC75C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15, 50, 'blue-collar', 'divorced', 'basic.9y', 'no', 'no', 'no', 'C177', '20016', 'no');</w:t>
      </w:r>
    </w:p>
    <w:p w14:paraId="0A3F1344" w14:textId="77777777" w:rsidR="00EE6FEB" w:rsidRDefault="00EE6FEB"/>
    <w:p w14:paraId="30D2CA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16, 39, 'blue-collar', 'married', 'basic.9y', 'unknown', 'yes', 'no', 'C177', '20016', 'no');</w:t>
      </w:r>
    </w:p>
    <w:p w14:paraId="21ACB6AE" w14:textId="77777777" w:rsidR="00EE6FEB" w:rsidRDefault="00EE6FEB"/>
    <w:p w14:paraId="79E8E7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17, 47, 'technician', 'married', 'professional.course', 'no', 'no', 'no', 'C177', '20016', 'no');</w:t>
      </w:r>
    </w:p>
    <w:p w14:paraId="76F60178" w14:textId="77777777" w:rsidR="00EE6FEB" w:rsidRDefault="00EE6FEB"/>
    <w:p w14:paraId="56A347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18, 49, 'technician', 'single', 'high.school', 'no', 'yes', 'no', 'C11', '19134', 'no');</w:t>
      </w:r>
    </w:p>
    <w:p w14:paraId="5102F957" w14:textId="77777777" w:rsidR="00EE6FEB" w:rsidRDefault="00EE6FEB"/>
    <w:p w14:paraId="7A2471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19, 28, 'unemployed', 'single', 'high.school', 'no', 'yes', 'no', 'C2', '90045', 'no');</w:t>
      </w:r>
    </w:p>
    <w:p w14:paraId="6330533E" w14:textId="77777777" w:rsidR="00EE6FEB" w:rsidRDefault="00EE6FEB"/>
    <w:p w14:paraId="4FF661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20, 31, 'services', 'single', 'high.school', 'no', 'no', 'no', 'C25', '45503', 'no');</w:t>
      </w:r>
    </w:p>
    <w:p w14:paraId="3A031A70" w14:textId="77777777" w:rsidR="00EE6FEB" w:rsidRDefault="00EE6FEB"/>
    <w:p w14:paraId="2419FD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21, 51, 'services', 'married', 'high.school', 'unknown', 'no', 'no', 'C25', '45503', 'no');</w:t>
      </w:r>
    </w:p>
    <w:p w14:paraId="14287808" w14:textId="77777777" w:rsidR="00EE6FEB" w:rsidRDefault="00EE6FEB"/>
    <w:p w14:paraId="6F9197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22, 28, 'services', 'married', 'high.school', 'no', 'no', 'no', 'C25', '45503', 'no');</w:t>
      </w:r>
    </w:p>
    <w:p w14:paraId="3F5EDC99" w14:textId="77777777" w:rsidR="00EE6FEB" w:rsidRDefault="00EE6FEB"/>
    <w:p w14:paraId="3541A1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23, 28, 'management', 'married', 'university.degree', 'no', 'yes', 'no', 'C84', '7601', 'no');</w:t>
      </w:r>
    </w:p>
    <w:p w14:paraId="31E6A66E" w14:textId="77777777" w:rsidR="00EE6FEB" w:rsidRDefault="00EE6FEB"/>
    <w:p w14:paraId="788B8A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24, 28, 'admin.', 'single', 'university.degree', 'no', 'yes', 'yes', 'C84', '7601', 'no');</w:t>
      </w:r>
    </w:p>
    <w:p w14:paraId="1C4C2CDC" w14:textId="77777777" w:rsidR="00EE6FEB" w:rsidRDefault="00EE6FEB"/>
    <w:p w14:paraId="3161B2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25, 38, 'services', 'divorced', 'basic.9y', 'no', 'yes', 'no', 'C84', '7601', 'no');</w:t>
      </w:r>
    </w:p>
    <w:p w14:paraId="0C14B213" w14:textId="77777777" w:rsidR="00EE6FEB" w:rsidRDefault="00EE6FEB"/>
    <w:p w14:paraId="110029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26, 46, 'services', 'married', 'high.school', 'no', 'no', 'no', 'C84', '7601', 'no');</w:t>
      </w:r>
    </w:p>
    <w:p w14:paraId="4E3ECF6A" w14:textId="77777777" w:rsidR="00EE6FEB" w:rsidRDefault="00EE6FEB"/>
    <w:p w14:paraId="5AA7E3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27, 40, 'admin.', 'divorced', 'professional.course', 'unknown', 'no', 'no', 'C84', '7601', 'no');</w:t>
      </w:r>
    </w:p>
    <w:p w14:paraId="75BE9036" w14:textId="77777777" w:rsidR="00EE6FEB" w:rsidRDefault="00EE6FEB"/>
    <w:p w14:paraId="2AAF58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28, 51, 'services', 'married', 'high.school', 'no', 'yes', 'no', 'C75', '45231', 'no');</w:t>
      </w:r>
    </w:p>
    <w:p w14:paraId="23EA0F29" w14:textId="77777777" w:rsidR="00EE6FEB" w:rsidRDefault="00EE6FEB"/>
    <w:p w14:paraId="65546C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29, 45, 'management', 'single', 'university.degree', 'no', 'no', 'yes', 'C75', '45231', 'no');</w:t>
      </w:r>
    </w:p>
    <w:p w14:paraId="72DB73A1" w14:textId="77777777" w:rsidR="00EE6FEB" w:rsidRDefault="00EE6FEB"/>
    <w:p w14:paraId="67EFEE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30, 36, 'retired', 'married', 'unknown', 'no', 'no', 'no', 'C75', '45231', 'no');</w:t>
      </w:r>
    </w:p>
    <w:p w14:paraId="7AA956D5" w14:textId="77777777" w:rsidR="00EE6FEB" w:rsidRDefault="00EE6FEB"/>
    <w:p w14:paraId="4D752F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31, 46, 'admin.', 'married', 'high.school', 'unknown', 'no', 'no', 'C178', '65109', 'no');</w:t>
      </w:r>
    </w:p>
    <w:p w14:paraId="23A0A141" w14:textId="77777777" w:rsidR="00EE6FEB" w:rsidRDefault="00EE6FEB"/>
    <w:p w14:paraId="6456F9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32, 48, 'entrepreneur', 'married', 'basic.6y', 'no', 'yes', 'no', 'C2', '90004', 'no');</w:t>
      </w:r>
    </w:p>
    <w:p w14:paraId="77AAC67F" w14:textId="77777777" w:rsidR="00EE6FEB" w:rsidRDefault="00EE6FEB"/>
    <w:p w14:paraId="6D8DED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33, 32, 'housemaid', 'married', 'basic.9y', 'no', 'no', 'no', 'C141', '27217', 'no');</w:t>
      </w:r>
    </w:p>
    <w:p w14:paraId="78DA28AA" w14:textId="77777777" w:rsidR="00EE6FEB" w:rsidRDefault="00EE6FEB"/>
    <w:p w14:paraId="6456F9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34, 30, 'blue-collar', 'divorced', 'basic.4y', 'no', 'yes', 'yes', 'C141', '27217', 'no');</w:t>
      </w:r>
    </w:p>
    <w:p w14:paraId="77A59B1D" w14:textId="77777777" w:rsidR="00EE6FEB" w:rsidRDefault="00EE6FEB"/>
    <w:p w14:paraId="273C99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35, 56, 'management', 'married', 'university.degree', 'no', 'yes', 'no', 'C179', '63376', 'no');</w:t>
      </w:r>
    </w:p>
    <w:p w14:paraId="5ADC87EC" w14:textId="77777777" w:rsidR="00EE6FEB" w:rsidRDefault="00EE6FEB"/>
    <w:p w14:paraId="59575B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36, 29, 'admin.', 'single', 'university.degree', 'no', 'yes', 'no', 'C21', '10035', 'no');</w:t>
      </w:r>
    </w:p>
    <w:p w14:paraId="0764C7C1" w14:textId="77777777" w:rsidR="00EE6FEB" w:rsidRDefault="00EE6FEB"/>
    <w:p w14:paraId="404FEA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37, 29, 'technician', 'single', 'university.degree', 'no', 'yes', 'no', 'C21', '10035', 'no');</w:t>
      </w:r>
    </w:p>
    <w:p w14:paraId="54EA5466" w14:textId="77777777" w:rsidR="00EE6FEB" w:rsidRDefault="00EE6FEB"/>
    <w:p w14:paraId="3CB4A2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38, 42, 'blue-collar', 'married', 'basic.4y', 'unknown', 'yes', 'yes', 'C23', '60610', 'no');</w:t>
      </w:r>
    </w:p>
    <w:p w14:paraId="78C418C0" w14:textId="77777777" w:rsidR="00EE6FEB" w:rsidRDefault="00EE6FEB"/>
    <w:p w14:paraId="15F66C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39, 39, 'technician', 'single', 'professional.course', 'no', 'yes', 'no', 'C23', '60610', 'no');</w:t>
      </w:r>
    </w:p>
    <w:p w14:paraId="29A749B5" w14:textId="77777777" w:rsidR="00EE6FEB" w:rsidRDefault="00EE6FEB"/>
    <w:p w14:paraId="11C361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40, 52, 'retired', 'divorced', 'professional.course', 'no', 'no', 'no', 'C180', '61107', 'no');</w:t>
      </w:r>
    </w:p>
    <w:p w14:paraId="0F72B1B8" w14:textId="77777777" w:rsidR="00EE6FEB" w:rsidRDefault="00EE6FEB"/>
    <w:p w14:paraId="3E189B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41, 39, 'technician', 'single', 'professional.course', 'no', 'no', 'no', 'C101', '33142', 'no');</w:t>
      </w:r>
    </w:p>
    <w:p w14:paraId="510654E2" w14:textId="77777777" w:rsidR="00EE6FEB" w:rsidRDefault="00EE6FEB"/>
    <w:p w14:paraId="7AF330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42, 40, 'blue-collar', 'married', 'basic.9y', 'no', 'yes', 'no', 'C101', '33142', 'no');</w:t>
      </w:r>
    </w:p>
    <w:p w14:paraId="5EA3117E" w14:textId="77777777" w:rsidR="00EE6FEB" w:rsidRDefault="00EE6FEB"/>
    <w:p w14:paraId="30E2E8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43, 53, 'blue-collar', 'married', 'basic.9y', 'no', 'no', 'no', 'C9', '94109', 'no');</w:t>
      </w:r>
    </w:p>
    <w:p w14:paraId="0BFCE0F8" w14:textId="77777777" w:rsidR="00EE6FEB" w:rsidRDefault="00EE6FEB"/>
    <w:p w14:paraId="7F4F45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44, 30, 'blue-collar', 'single', 'basic.4y', 'no', 'no', 'no', 'C9', '94109', 'no');</w:t>
      </w:r>
    </w:p>
    <w:p w14:paraId="1F24CE43" w14:textId="77777777" w:rsidR="00EE6FEB" w:rsidRDefault="00EE6FEB"/>
    <w:p w14:paraId="6209B3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45, 36, 'blue-collar', 'married', 'basic.9y', 'no', 'no', 'no', 'C11', '19134', 'no');</w:t>
      </w:r>
    </w:p>
    <w:p w14:paraId="292FD448" w14:textId="77777777" w:rsidR="00EE6FEB" w:rsidRDefault="00EE6FEB"/>
    <w:p w14:paraId="2AEFA3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46, 28, 'blue-collar', 'married', 'high.school', 'no', 'yes', 'no', 'C11', '19134', 'no');</w:t>
      </w:r>
    </w:p>
    <w:p w14:paraId="464EFBD8" w14:textId="77777777" w:rsidR="00EE6FEB" w:rsidRDefault="00EE6FEB"/>
    <w:p w14:paraId="5F206A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47, 37, 'blue-collar', 'married', 'basic.6y', 'unknown', 'yes', 'no', 'C11', '19134', 'no');</w:t>
      </w:r>
    </w:p>
    <w:p w14:paraId="799B0E32" w14:textId="77777777" w:rsidR="00EE6FEB" w:rsidRDefault="00EE6FEB"/>
    <w:p w14:paraId="4C7C88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48, 38, 'blue-collar', 'married', 'basic.6y', 'unknown', 'no', 'no', 'C21', '10009', 'no');</w:t>
      </w:r>
    </w:p>
    <w:p w14:paraId="608E8054" w14:textId="77777777" w:rsidR="00EE6FEB" w:rsidRDefault="00EE6FEB"/>
    <w:p w14:paraId="55DDF5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49, 38, 'blue-collar', 'married', 'high.school', 'no', 'yes', 'no', 'C21', '10009', 'no');</w:t>
      </w:r>
    </w:p>
    <w:p w14:paraId="3F2C7B4A" w14:textId="77777777" w:rsidR="00EE6FEB" w:rsidRDefault="00EE6FEB"/>
    <w:p w14:paraId="2882A5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50, 48, 'blue-collar', 'married', 'basic.6y', 'unknown', 'no', 'no', 'C21', '10009', 'no');</w:t>
      </w:r>
    </w:p>
    <w:p w14:paraId="370DE42E" w14:textId="77777777" w:rsidR="00EE6FEB" w:rsidRDefault="00EE6FEB"/>
    <w:p w14:paraId="2AF78F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51, 58, 'technician', 'married', 'university.degree', 'no', 'no', 'no', 'C21', '10009', 'no');</w:t>
      </w:r>
    </w:p>
    <w:p w14:paraId="7659616B" w14:textId="77777777" w:rsidR="00EE6FEB" w:rsidRDefault="00EE6FEB"/>
    <w:p w14:paraId="5DFB3C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52, 41, 'admin.', 'married', 'high.school', 'no', 'no', 'no', 'C71', '92037', 'no');</w:t>
      </w:r>
    </w:p>
    <w:p w14:paraId="0A494969" w14:textId="77777777" w:rsidR="00EE6FEB" w:rsidRDefault="00EE6FEB"/>
    <w:p w14:paraId="3891FC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53, 35, 'unemployed', 'married', 'basic.9y', 'unknown', 'no', 'no', 'C71', '92037', 'no');</w:t>
      </w:r>
    </w:p>
    <w:p w14:paraId="5395DB98" w14:textId="77777777" w:rsidR="00EE6FEB" w:rsidRDefault="00EE6FEB"/>
    <w:p w14:paraId="371643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54, 42, 'blue-collar', 'married', 'basic.9y', 'no', 'no', 'no', 'C11', '19143', 'no');</w:t>
      </w:r>
    </w:p>
    <w:p w14:paraId="6C15C066" w14:textId="77777777" w:rsidR="00EE6FEB" w:rsidRDefault="00EE6FEB"/>
    <w:p w14:paraId="198301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55, 53, 'technician', 'divorced', 'professional.course', 'no', 'no', 'no', 'C13', '77095', 'no');</w:t>
      </w:r>
    </w:p>
    <w:p w14:paraId="51F02758" w14:textId="77777777" w:rsidR="00EE6FEB" w:rsidRDefault="00EE6FEB"/>
    <w:p w14:paraId="05222C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56, 38, 'technician', 'single', 'university.degree', 'unknown', 'yes', 'yes', 'C168', '43615', 'no');</w:t>
      </w:r>
    </w:p>
    <w:p w14:paraId="0B006A01" w14:textId="77777777" w:rsidR="00EE6FEB" w:rsidRDefault="00EE6FEB"/>
    <w:p w14:paraId="29EF71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57, 55, 'admin.', 'married', 'basic.9y', 'unknown', 'yes', 'no', 'C168', '43615', 'no');</w:t>
      </w:r>
    </w:p>
    <w:p w14:paraId="61D653EB" w14:textId="77777777" w:rsidR="00EE6FEB" w:rsidRDefault="00EE6FEB"/>
    <w:p w14:paraId="765E46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58, 54, 'admin.', 'divorced', 'unknown', 'unknown', 'no', 'no', 'C168', '43615', 'no');</w:t>
      </w:r>
    </w:p>
    <w:p w14:paraId="19C44897" w14:textId="77777777" w:rsidR="00EE6FEB" w:rsidRDefault="00EE6FEB"/>
    <w:p w14:paraId="1A218E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59, 50, 'blue-collar', 'married', 'basic.9y', 'unknown', 'unknown', 'unknown', 'C168', '43615', 'no');</w:t>
      </w:r>
    </w:p>
    <w:p w14:paraId="14633B42" w14:textId="77777777" w:rsidR="00EE6FEB" w:rsidRDefault="00EE6FEB"/>
    <w:p w14:paraId="3DE506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60, 57, 'housemaid', 'divorced', 'basic.6y', 'no', 'yes', 'no', 'C168', '43615', 'no');</w:t>
      </w:r>
    </w:p>
    <w:p w14:paraId="1629E255" w14:textId="77777777" w:rsidR="00EE6FEB" w:rsidRDefault="00EE6FEB"/>
    <w:p w14:paraId="5FDC9A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61, 39, 'admin.', 'single', 'high.school', 'no', 'no', 'no', 'C168', '43615', 'no');</w:t>
      </w:r>
    </w:p>
    <w:p w14:paraId="2D1BBB0E" w14:textId="77777777" w:rsidR="00EE6FEB" w:rsidRDefault="00EE6FEB"/>
    <w:p w14:paraId="1BE3E1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62, 39, 'admin.', 'single', 'high.school', 'no', 'no', 'no', 'C9', '94122', 'no');</w:t>
      </w:r>
    </w:p>
    <w:p w14:paraId="105F12C6" w14:textId="77777777" w:rsidR="00EE6FEB" w:rsidRDefault="00EE6FEB"/>
    <w:p w14:paraId="2A5FE8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63, 43, 'management', 'married', 'university.degree', 'no', 'no', 'yes', 'C181', '78521', 'no');</w:t>
      </w:r>
    </w:p>
    <w:p w14:paraId="3C78CD3B" w14:textId="77777777" w:rsidR="00EE6FEB" w:rsidRDefault="00EE6FEB"/>
    <w:p w14:paraId="01661C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64, 35, 'admin.', 'divorced', 'university.degree', 'unknown', 'no', 'no', 'C11', '19143', 'no');</w:t>
      </w:r>
    </w:p>
    <w:p w14:paraId="4554296A" w14:textId="77777777" w:rsidR="00EE6FEB" w:rsidRDefault="00EE6FEB"/>
    <w:p w14:paraId="48C5A8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65, 36, 'retired', 'married', 'unknown', 'no', 'no', 'no', 'C2', '90008', 'no');</w:t>
      </w:r>
    </w:p>
    <w:p w14:paraId="61D9E44F" w14:textId="77777777" w:rsidR="00EE6FEB" w:rsidRDefault="00EE6FEB"/>
    <w:p w14:paraId="7F189E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66, 36, 'retired', 'married', 'unknown', 'no', 'no', 'no', 'C61', '80219', 'no');</w:t>
      </w:r>
    </w:p>
    <w:p w14:paraId="6E8CA6AB" w14:textId="77777777" w:rsidR="00EE6FEB" w:rsidRDefault="00EE6FEB"/>
    <w:p w14:paraId="24E2DB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67, 29, 'admin.', 'single', 'university.degree', 'no', 'no', 'no', 'C21', '10035', 'no');</w:t>
      </w:r>
    </w:p>
    <w:p w14:paraId="2DFDD902" w14:textId="77777777" w:rsidR="00EE6FEB" w:rsidRDefault="00EE6FEB"/>
    <w:p w14:paraId="7E7AEE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68, 37, 'technician', 'married', 'basic.9y', 'no', 'yes', 'no', 'C124', '85204', 'no');</w:t>
      </w:r>
    </w:p>
    <w:p w14:paraId="4D2BF134" w14:textId="77777777" w:rsidR="00EE6FEB" w:rsidRDefault="00EE6FEB"/>
    <w:p w14:paraId="29D137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69, 34, 'admin.', 'divorced', 'university.degree', 'no', 'no', 'no', 'C124', '85204', 'yes');</w:t>
      </w:r>
    </w:p>
    <w:p w14:paraId="5A425B09" w14:textId="77777777" w:rsidR="00EE6FEB" w:rsidRDefault="00EE6FEB"/>
    <w:p w14:paraId="3EAB43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70, 34, 'management', 'married', 'university.degree', 'no', 'yes', 'no', 'C124', '85204', 'no');</w:t>
      </w:r>
    </w:p>
    <w:p w14:paraId="4B4D7B42" w14:textId="77777777" w:rsidR="00EE6FEB" w:rsidRDefault="00EE6FEB"/>
    <w:p w14:paraId="767E66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71, 29, 'blue-collar', 'divorced', 'high.school', 'no', 'yes', 'no', 'C39', '47201', 'no');</w:t>
      </w:r>
    </w:p>
    <w:p w14:paraId="6A35AA33" w14:textId="77777777" w:rsidR="00EE6FEB" w:rsidRDefault="00EE6FEB"/>
    <w:p w14:paraId="27CF5E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72, 24, 'admin.', 'single', 'high.school', 'no', 'yes', 'yes', 'C5', '98105', 'no');</w:t>
      </w:r>
    </w:p>
    <w:p w14:paraId="5979F30E" w14:textId="77777777" w:rsidR="00EE6FEB" w:rsidRDefault="00EE6FEB"/>
    <w:p w14:paraId="366E40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73, 27, 'services', 'married', 'basic.9y', 'no', 'no', 'no', 'C5', '98105', 'no');</w:t>
      </w:r>
    </w:p>
    <w:p w14:paraId="3E9CC02A" w14:textId="77777777" w:rsidR="00EE6FEB" w:rsidRDefault="00EE6FEB"/>
    <w:p w14:paraId="1E84EB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74, 30, 'technician', 'married', 'professional.course', 'no', 'yes', 'no', 'C5', '98105', 'no');</w:t>
      </w:r>
    </w:p>
    <w:p w14:paraId="6C5E35DA" w14:textId="77777777" w:rsidR="00EE6FEB" w:rsidRDefault="00EE6FEB"/>
    <w:p w14:paraId="7544F0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75, 34, 'blue-collar', 'married', 'basic.6y', 'no', 'yes', 'no', 'C67', '48227', 'no');</w:t>
      </w:r>
    </w:p>
    <w:p w14:paraId="70C90FD1" w14:textId="77777777" w:rsidR="00EE6FEB" w:rsidRDefault="00EE6FEB"/>
    <w:p w14:paraId="6C70AD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76, 41, 'services', 'single', 'high.school', 'unknown', 'no', 'yes', 'C67', '48227', 'no');</w:t>
      </w:r>
    </w:p>
    <w:p w14:paraId="39A9BE61" w14:textId="77777777" w:rsidR="00EE6FEB" w:rsidRDefault="00EE6FEB"/>
    <w:p w14:paraId="3FF95F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77, 57, 'housemaid', 'married', 'basic.4y', 'no', 'yes', 'no', 'C182', '10701', 'no');</w:t>
      </w:r>
    </w:p>
    <w:p w14:paraId="5CE245B7" w14:textId="77777777" w:rsidR="00EE6FEB" w:rsidRDefault="00EE6FEB"/>
    <w:p w14:paraId="6F995A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78, 32, 'services', 'married', 'high.school', 'no', 'yes', 'no', 'C182', '10701', 'no');</w:t>
      </w:r>
    </w:p>
    <w:p w14:paraId="6941B040" w14:textId="77777777" w:rsidR="00EE6FEB" w:rsidRDefault="00EE6FEB"/>
    <w:p w14:paraId="181381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79, 37, 'technician', 'married', 'basic.9y', 'no', 'no', 'no', 'C182', '10701', 'no');</w:t>
      </w:r>
    </w:p>
    <w:p w14:paraId="3F4EC9AD" w14:textId="77777777" w:rsidR="00EE6FEB" w:rsidRDefault="00EE6FEB"/>
    <w:p w14:paraId="4C9BCC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80, 50, 'entrepreneur', 'married', 'professional.course', 'no', 'yes', 'no', 'C182', '10701', 'no');</w:t>
      </w:r>
    </w:p>
    <w:p w14:paraId="0FF32FD6" w14:textId="77777777" w:rsidR="00EE6FEB" w:rsidRDefault="00EE6FEB"/>
    <w:p w14:paraId="7F7EE5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81, 28, 'management', 'single', 'unknown', 'no', 'no', 'no', 'C97', '50315', 'no');</w:t>
      </w:r>
    </w:p>
    <w:p w14:paraId="42339741" w14:textId="77777777" w:rsidR="00EE6FEB" w:rsidRDefault="00EE6FEB"/>
    <w:p w14:paraId="503E75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82, 39, 'blue-collar', 'married', 'basic.9y', 'unknown', 'no', 'yes', 'C183', '94601', 'no');</w:t>
      </w:r>
    </w:p>
    <w:p w14:paraId="07381820" w14:textId="77777777" w:rsidR="00EE6FEB" w:rsidRDefault="00EE6FEB"/>
    <w:p w14:paraId="0E0241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83, 34, 'blue-collar', 'married', 'basic.9y', 'no', 'yes', 'no', 'C183', '94601', 'no');</w:t>
      </w:r>
    </w:p>
    <w:p w14:paraId="0789E0CB" w14:textId="77777777" w:rsidR="00EE6FEB" w:rsidRDefault="00EE6FEB"/>
    <w:p w14:paraId="4F816F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84, 30, 'services', 'married', 'basic.9y', 'no', 'no', 'yes', 'C54', '28110', 'no');</w:t>
      </w:r>
    </w:p>
    <w:p w14:paraId="33A49A48" w14:textId="77777777" w:rsidR="00EE6FEB" w:rsidRDefault="00EE6FEB"/>
    <w:p w14:paraId="4CBF7C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85, 43, 'blue-collar', 'married', 'basic.4y', 'no', 'yes', 'no', 'C54', '28110', 'no');</w:t>
      </w:r>
    </w:p>
    <w:p w14:paraId="69131589" w14:textId="77777777" w:rsidR="00EE6FEB" w:rsidRDefault="00EE6FEB"/>
    <w:p w14:paraId="1C2E1E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86, 26, 'technician', 'married', 'professional.course', 'no', 'yes', 'no', 'C71', '92105', 'no');</w:t>
      </w:r>
    </w:p>
    <w:p w14:paraId="30543C3C" w14:textId="77777777" w:rsidR="00EE6FEB" w:rsidRDefault="00EE6FEB"/>
    <w:p w14:paraId="2A97A4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87, 46, 'blue-collar', 'married', 'basic.9y', 'unknown', 'no', 'no', 'C71', '92105', 'no');</w:t>
      </w:r>
    </w:p>
    <w:p w14:paraId="1695B414" w14:textId="77777777" w:rsidR="00EE6FEB" w:rsidRDefault="00EE6FEB"/>
    <w:p w14:paraId="082A29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88, 29, 'entrepreneur', 'single', 'university.degree', 'no', 'yes', 'no', 'C184', '20735', 'no');</w:t>
      </w:r>
    </w:p>
    <w:p w14:paraId="5480289F" w14:textId="77777777" w:rsidR="00EE6FEB" w:rsidRDefault="00EE6FEB"/>
    <w:p w14:paraId="53A342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89, 23, 'technician', 'single', 'professional.course', 'no', 'yes', 'no', 'C184', '20735', 'no');</w:t>
      </w:r>
    </w:p>
    <w:p w14:paraId="394BCF99" w14:textId="77777777" w:rsidR="00EE6FEB" w:rsidRDefault="00EE6FEB"/>
    <w:p w14:paraId="2C67F5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90, 55, 'blue-collar', 'married', 'basic.4y', 'unknown', 'no', 'no', 'C36', '28205', 'no');</w:t>
      </w:r>
    </w:p>
    <w:p w14:paraId="2B3B5BB4" w14:textId="77777777" w:rsidR="00EE6FEB" w:rsidRDefault="00EE6FEB"/>
    <w:p w14:paraId="1F39C7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91, 36, 'management', 'married', 'basic.6y', 'unknown', 'yes', 'no', 'C36', '28205', 'no');</w:t>
      </w:r>
    </w:p>
    <w:p w14:paraId="069831ED" w14:textId="77777777" w:rsidR="00EE6FEB" w:rsidRDefault="00EE6FEB"/>
    <w:p w14:paraId="17BFFF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92, 46, 'self-employed', 'married', 'high.school', 'unknown', 'yes', 'no', 'C2', '90049', 'no');</w:t>
      </w:r>
    </w:p>
    <w:p w14:paraId="3BC4555A" w14:textId="77777777" w:rsidR="00EE6FEB" w:rsidRDefault="00EE6FEB"/>
    <w:p w14:paraId="760B32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93, 32, 'technician', 'single', 'professional.course', 'no', 'no', 'no', 'C9', '94122', 'no');</w:t>
      </w:r>
    </w:p>
    <w:p w14:paraId="26951D7F" w14:textId="77777777" w:rsidR="00EE6FEB" w:rsidRDefault="00EE6FEB"/>
    <w:p w14:paraId="419958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94, 46, 'blue-collar', 'married', 'unknown', 'no', 'yes', 'no', 'C9', '94122', 'no');</w:t>
      </w:r>
    </w:p>
    <w:p w14:paraId="32D56B15" w14:textId="77777777" w:rsidR="00EE6FEB" w:rsidRDefault="00EE6FEB"/>
    <w:p w14:paraId="4079E0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95, 31, 'technician', 'married', 'high.school', 'no', 'yes', 'no', 'C9', '94122', 'no');</w:t>
      </w:r>
    </w:p>
    <w:p w14:paraId="1EAEAF63" w14:textId="77777777" w:rsidR="00EE6FEB" w:rsidRDefault="00EE6FEB"/>
    <w:p w14:paraId="2E8B39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96, 24, 'blue-collar', 'single', 'basic.9y', 'unknown', 'no', 'no', 'C9', '94122', 'no');</w:t>
      </w:r>
    </w:p>
    <w:p w14:paraId="2E35BA07" w14:textId="77777777" w:rsidR="00EE6FEB" w:rsidRDefault="00EE6FEB"/>
    <w:p w14:paraId="5E2E73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97, 37, 'admin.', 'single', 'university.degree', 'no', 'no', 'no', 'C13', '77041', 'no');</w:t>
      </w:r>
    </w:p>
    <w:p w14:paraId="371AE14B" w14:textId="77777777" w:rsidR="00EE6FEB" w:rsidRDefault="00EE6FEB"/>
    <w:p w14:paraId="1D41C6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98, 56, 'self-employed', 'married', 'basic.9y', 'unknown', 'no', 'no', 'C13', '77041', 'no');</w:t>
      </w:r>
    </w:p>
    <w:p w14:paraId="7F6CB8F0" w14:textId="77777777" w:rsidR="00EE6FEB" w:rsidRDefault="00EE6FEB"/>
    <w:p w14:paraId="08FFDB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099, 55, 'technician', 'married', 'university.degree', 'no', 'yes', 'no', 'C170', '92503', 'no');</w:t>
      </w:r>
    </w:p>
    <w:p w14:paraId="5AA12B9B" w14:textId="77777777" w:rsidR="00EE6FEB" w:rsidRDefault="00EE6FEB"/>
    <w:p w14:paraId="7412C0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00, 32, 'blue-collar', 'married', 'basic.6y', 'unknown', 'no', 'yes', 'C13', '77041', 'no');</w:t>
      </w:r>
    </w:p>
    <w:p w14:paraId="0E60D41B" w14:textId="77777777" w:rsidR="00EE6FEB" w:rsidRDefault="00EE6FEB"/>
    <w:p w14:paraId="33B5D2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01, 45, 'management', 'married', 'university.degree', 'unknown', 'no', 'yes', 'C13', '77041', 'no');</w:t>
      </w:r>
    </w:p>
    <w:p w14:paraId="61677E4A" w14:textId="77777777" w:rsidR="00EE6FEB" w:rsidRDefault="00EE6FEB"/>
    <w:p w14:paraId="5A64CF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02, 45, 'management', 'married', 'university.degree', 'unknown', 'no', 'yes', 'C13', '77041', 'no');</w:t>
      </w:r>
    </w:p>
    <w:p w14:paraId="68773E33" w14:textId="77777777" w:rsidR="00EE6FEB" w:rsidRDefault="00EE6FEB"/>
    <w:p w14:paraId="419A19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03, 29, 'blue-collar', 'single', 'high.school', 'no', 'yes', 'no', 'C13', '77041', 'no');</w:t>
      </w:r>
    </w:p>
    <w:p w14:paraId="4FBFB820" w14:textId="77777777" w:rsidR="00EE6FEB" w:rsidRDefault="00EE6FEB"/>
    <w:p w14:paraId="09078A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04, 46, 'services', 'married', 'high.school', 'no', 'yes', 'no', 'C13', '77041', 'no');</w:t>
      </w:r>
    </w:p>
    <w:p w14:paraId="01593967" w14:textId="77777777" w:rsidR="00EE6FEB" w:rsidRDefault="00EE6FEB"/>
    <w:p w14:paraId="56FBE3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05, 32, 'technician', 'divorced', 'professional.course', 'no', 'yes', 'yes', 'C13', '77041', 'no');</w:t>
      </w:r>
    </w:p>
    <w:p w14:paraId="184B2A36" w14:textId="77777777" w:rsidR="00EE6FEB" w:rsidRDefault="00EE6FEB"/>
    <w:p w14:paraId="169F0B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06, 32, 'blue-collar', 'married', 'basic.6y', 'no', 'yes', 'no', 'C13', '77041', 'no');</w:t>
      </w:r>
    </w:p>
    <w:p w14:paraId="6E89C61B" w14:textId="77777777" w:rsidR="00EE6FEB" w:rsidRDefault="00EE6FEB"/>
    <w:p w14:paraId="3681DD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07, 43, 'management', 'married', 'high.school', 'no', 'no', 'yes', 'C13', '77041', 'no');</w:t>
      </w:r>
    </w:p>
    <w:p w14:paraId="2F08A8D0" w14:textId="77777777" w:rsidR="00EE6FEB" w:rsidRDefault="00EE6FEB"/>
    <w:p w14:paraId="7A40FC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08, 32, 'housemaid', 'married', 'basic.6y', 'no', 'no', 'no', 'C185', '92024', 'no');</w:t>
      </w:r>
    </w:p>
    <w:p w14:paraId="2A253731" w14:textId="77777777" w:rsidR="00EE6FEB" w:rsidRDefault="00EE6FEB"/>
    <w:p w14:paraId="70C30C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09, 30, 'admin.', 'single', 'high.school', 'no', 'no', 'no', 'C185', '92024', 'no');</w:t>
      </w:r>
    </w:p>
    <w:p w14:paraId="05C058DD" w14:textId="77777777" w:rsidR="00EE6FEB" w:rsidRDefault="00EE6FEB"/>
    <w:p w14:paraId="3F1DD0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10, 39, 'admin.', 'married', 'high.school', 'no', 'no', 'no', 'C185', '92024', 'no');</w:t>
      </w:r>
    </w:p>
    <w:p w14:paraId="75DA839C" w14:textId="77777777" w:rsidR="00EE6FEB" w:rsidRDefault="00EE6FEB"/>
    <w:p w14:paraId="5AF7FB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11, 39, 'admin.', 'married', 'high.school', 'no', 'yes', 'no', 'C9', '94110', 'no');</w:t>
      </w:r>
    </w:p>
    <w:p w14:paraId="76885723" w14:textId="77777777" w:rsidR="00EE6FEB" w:rsidRDefault="00EE6FEB"/>
    <w:p w14:paraId="6783C1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12, 32, 'blue-collar', 'single', 'high.school', 'no', 'no', 'no', 'C186', '30076', 'no');</w:t>
      </w:r>
    </w:p>
    <w:p w14:paraId="44AB67D1" w14:textId="77777777" w:rsidR="00EE6FEB" w:rsidRDefault="00EE6FEB"/>
    <w:p w14:paraId="7EBA8A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13, 43, 'technician', 'married', 'university.degree', 'no', 'yes', 'no', 'C186', '30076', 'no');</w:t>
      </w:r>
    </w:p>
    <w:p w14:paraId="5567E3B2" w14:textId="77777777" w:rsidR="00EE6FEB" w:rsidRDefault="00EE6FEB"/>
    <w:p w14:paraId="0D9708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14, 40, 'blue-collar', 'single', 'high.school', 'no', 'no', 'no', 'C186', '30076', 'no');</w:t>
      </w:r>
    </w:p>
    <w:p w14:paraId="762BBCA7" w14:textId="77777777" w:rsidR="00EE6FEB" w:rsidRDefault="00EE6FEB"/>
    <w:p w14:paraId="06F138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15, 31, 'unemployed', 'single', 'professional.course', 'no', 'no', 'no', 'C186', '30076', 'no');</w:t>
      </w:r>
    </w:p>
    <w:p w14:paraId="6F05B4CC" w14:textId="77777777" w:rsidR="00EE6FEB" w:rsidRDefault="00EE6FEB"/>
    <w:p w14:paraId="48F5DF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16, 36, 'entrepreneur', 'married', 'university.degree', 'no', 'no', 'no', 'C187', '72401', 'no');</w:t>
      </w:r>
    </w:p>
    <w:p w14:paraId="1B95F3D0" w14:textId="77777777" w:rsidR="00EE6FEB" w:rsidRDefault="00EE6FEB"/>
    <w:p w14:paraId="62B740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17, 50, 'blue-collar', 'married', 'basic.4y', 'unknown', 'no', 'yes', 'C187', '72401', 'no');</w:t>
      </w:r>
    </w:p>
    <w:p w14:paraId="2B2C11EA" w14:textId="77777777" w:rsidR="00EE6FEB" w:rsidRDefault="00EE6FEB"/>
    <w:p w14:paraId="54B7FC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18, 28, 'admin.', 'single', 'university.degree', 'no', 'no', 'no', 'C187', '72401', 'no');</w:t>
      </w:r>
    </w:p>
    <w:p w14:paraId="3158C0F8" w14:textId="77777777" w:rsidR="00EE6FEB" w:rsidRDefault="00EE6FEB"/>
    <w:p w14:paraId="34EFAD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19, 31, 'admin.', 'single', 'university.degree', 'no', 'yes', 'no', 'C187', '72401', 'no');</w:t>
      </w:r>
    </w:p>
    <w:p w14:paraId="69DB406C" w14:textId="77777777" w:rsidR="00EE6FEB" w:rsidRDefault="00EE6FEB"/>
    <w:p w14:paraId="1B4355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20, 30, 'admin.', 'single', 'high.school', 'no', 'yes', 'no', 'C187', '72401', 'no');</w:t>
      </w:r>
    </w:p>
    <w:p w14:paraId="01317A3D" w14:textId="77777777" w:rsidR="00EE6FEB" w:rsidRDefault="00EE6FEB"/>
    <w:p w14:paraId="622B33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21, 30, 'admin.', 'single', 'high.school', 'no', 'yes', 'no', 'C187', '72401', 'no');</w:t>
      </w:r>
    </w:p>
    <w:p w14:paraId="2E6D326E" w14:textId="77777777" w:rsidR="00EE6FEB" w:rsidRDefault="00EE6FEB"/>
    <w:p w14:paraId="2E3477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22, 27, 'services', 'married', 'high.school', 'unknown', 'no', 'no', 'C103', '47374', 'yes');</w:t>
      </w:r>
    </w:p>
    <w:p w14:paraId="2DDB7B5F" w14:textId="77777777" w:rsidR="00EE6FEB" w:rsidRDefault="00EE6FEB"/>
    <w:p w14:paraId="5818BD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23, 35, 'blue-collar', 'married', 'high.school', 'no', 'no', 'no', 'C103', '47374', 'no');</w:t>
      </w:r>
    </w:p>
    <w:p w14:paraId="48386C4D" w14:textId="77777777" w:rsidR="00EE6FEB" w:rsidRDefault="00EE6FEB"/>
    <w:p w14:paraId="379F95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24, 30, 'admin.', 'single', 'university.degree', 'no', 'yes', 'no', 'C25', '22153', 'no');</w:t>
      </w:r>
    </w:p>
    <w:p w14:paraId="00361216" w14:textId="77777777" w:rsidR="00EE6FEB" w:rsidRDefault="00EE6FEB"/>
    <w:p w14:paraId="356082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25, 41, 'entrepreneur', 'married', 'basic.4y', 'no', 'no', 'no', 'C25', '22153', 'no');</w:t>
      </w:r>
    </w:p>
    <w:p w14:paraId="52729EAE" w14:textId="77777777" w:rsidR="00EE6FEB" w:rsidRDefault="00EE6FEB"/>
    <w:p w14:paraId="123E6C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26, 43, 'blue-collar', 'divorced', 'basic.4y', 'unknown', 'no', 'no', 'C25', '22153', 'no');</w:t>
      </w:r>
    </w:p>
    <w:p w14:paraId="7FE77EA5" w14:textId="77777777" w:rsidR="00EE6FEB" w:rsidRDefault="00EE6FEB"/>
    <w:p w14:paraId="6EF279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27, 35, 'blue-collar', 'married', 'basic.4y', 'no', 'yes', 'no', 'C188', '94509', 'no');</w:t>
      </w:r>
    </w:p>
    <w:p w14:paraId="67226916" w14:textId="77777777" w:rsidR="00EE6FEB" w:rsidRDefault="00EE6FEB"/>
    <w:p w14:paraId="2E264C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28, 53, 'blue-collar', 'married', 'basic.4y', 'no', 'yes', 'no', 'C11', '19134', 'no');</w:t>
      </w:r>
    </w:p>
    <w:p w14:paraId="0E621B6F" w14:textId="77777777" w:rsidR="00EE6FEB" w:rsidRDefault="00EE6FEB"/>
    <w:p w14:paraId="64C324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29, 57, 'admin.', 'single', 'university.degree', 'unknown', 'no', 'no', 'C11', '19134', 'no');</w:t>
      </w:r>
    </w:p>
    <w:p w14:paraId="2D4ADF70" w14:textId="77777777" w:rsidR="00EE6FEB" w:rsidRDefault="00EE6FEB"/>
    <w:p w14:paraId="2C6AA7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30, 39, 'admin.', 'married', 'university.degree', 'no', 'no', 'no', 'C189', '33030', 'no');</w:t>
      </w:r>
    </w:p>
    <w:p w14:paraId="12B8F994" w14:textId="77777777" w:rsidR="00EE6FEB" w:rsidRDefault="00EE6FEB"/>
    <w:p w14:paraId="5D4B6B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31, 41, 'blue-collar', 'married', 'basic.4y', 'unknown', 'yes', 'no', 'C190', '46350', 'no');</w:t>
      </w:r>
    </w:p>
    <w:p w14:paraId="3162F5BA" w14:textId="77777777" w:rsidR="00EE6FEB" w:rsidRDefault="00EE6FEB"/>
    <w:p w14:paraId="3C79AE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32, 31, 'admin.', 'divorced', 'university.degree', 'no', 'yes', 'no', 'C190', '46350', 'no');</w:t>
      </w:r>
    </w:p>
    <w:p w14:paraId="2330B3FE" w14:textId="77777777" w:rsidR="00EE6FEB" w:rsidRDefault="00EE6FEB"/>
    <w:p w14:paraId="1E75E7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33, 37, 'unemployed', 'married', 'university.degree', 'no', 'no', 'yes', 'C190', '46350', 'no');</w:t>
      </w:r>
    </w:p>
    <w:p w14:paraId="2C3A0805" w14:textId="77777777" w:rsidR="00EE6FEB" w:rsidRDefault="00EE6FEB"/>
    <w:p w14:paraId="49527F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34, 26, 'admin.', 'single', 'high.school', 'no', 'yes', 'no', 'C190', '46350', 'no');</w:t>
      </w:r>
    </w:p>
    <w:p w14:paraId="7CFFDECE" w14:textId="77777777" w:rsidR="00EE6FEB" w:rsidRDefault="00EE6FEB"/>
    <w:p w14:paraId="7F1374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35, 38, 'services', 'single', 'high.school', 'no', 'no', 'no', 'C190', '46350', 'no');</w:t>
      </w:r>
    </w:p>
    <w:p w14:paraId="28657F17" w14:textId="77777777" w:rsidR="00EE6FEB" w:rsidRDefault="00EE6FEB"/>
    <w:p w14:paraId="58C96F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36, 34, 'technician', 'single', 'high.school', 'no', 'yes', 'no', 'C2', '90045', 'no');</w:t>
      </w:r>
    </w:p>
    <w:p w14:paraId="42D8618B" w14:textId="77777777" w:rsidR="00EE6FEB" w:rsidRDefault="00EE6FEB"/>
    <w:p w14:paraId="0222E8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37, 32, 'admin.', 'divorced', 'university.degree', 'no', 'no', 'yes', 'C2', '90045', 'no');</w:t>
      </w:r>
    </w:p>
    <w:p w14:paraId="102C999C" w14:textId="77777777" w:rsidR="00EE6FEB" w:rsidRDefault="00EE6FEB"/>
    <w:p w14:paraId="1A0D9E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38, 53, 'housemaid', 'married', 'basic.4y', 'no', 'no', 'no', 'C2', '90045', 'no');</w:t>
      </w:r>
    </w:p>
    <w:p w14:paraId="177B525D" w14:textId="77777777" w:rsidR="00EE6FEB" w:rsidRDefault="00EE6FEB"/>
    <w:p w14:paraId="71137D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39, 41, 'entrepreneur', 'married', 'basic.4y', 'no', 'yes', 'no', 'C2', '90045', 'no');</w:t>
      </w:r>
    </w:p>
    <w:p w14:paraId="13D4782D" w14:textId="77777777" w:rsidR="00EE6FEB" w:rsidRDefault="00EE6FEB"/>
    <w:p w14:paraId="59130B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40, 33, 'technician', 'married', 'university.degree', 'no', 'unknown', 'unknown', 'C2', '90045', 'no');</w:t>
      </w:r>
    </w:p>
    <w:p w14:paraId="4AA072FF" w14:textId="77777777" w:rsidR="00EE6FEB" w:rsidRDefault="00EE6FEB"/>
    <w:p w14:paraId="08687C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41, 34, 'technician', 'single', 'professional.course', 'unknown', 'yes', 'no', 'C191', '48911', 'no');</w:t>
      </w:r>
    </w:p>
    <w:p w14:paraId="2B7FE85F" w14:textId="77777777" w:rsidR="00EE6FEB" w:rsidRDefault="00EE6FEB"/>
    <w:p w14:paraId="65025D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42, 42, 'admin.', 'divorced', 'university.degree', 'no', 'yes', 'no', 'C191', '48911', 'no');</w:t>
      </w:r>
    </w:p>
    <w:p w14:paraId="26CDB5AA" w14:textId="77777777" w:rsidR="00EE6FEB" w:rsidRDefault="00EE6FEB"/>
    <w:p w14:paraId="3CBEF0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43, 29, 'entrepreneur', 'married', 'basic.6y', 'no', 'yes', 'yes', 'C191', '48911', 'no');</w:t>
      </w:r>
    </w:p>
    <w:p w14:paraId="04224156" w14:textId="77777777" w:rsidR="00EE6FEB" w:rsidRDefault="00EE6FEB"/>
    <w:p w14:paraId="313122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44, 30, 'services', 'single', 'high.school', 'no', 'yes', 'no', 'C191', '48911', 'no');</w:t>
      </w:r>
    </w:p>
    <w:p w14:paraId="4504C943" w14:textId="77777777" w:rsidR="00EE6FEB" w:rsidRDefault="00EE6FEB"/>
    <w:p w14:paraId="63A9DD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45, 59, 'retired', 'married', 'basic.4y', 'unknown', 'no', 'no', 'C191', '48911', 'no');</w:t>
      </w:r>
    </w:p>
    <w:p w14:paraId="06A2EF90" w14:textId="77777777" w:rsidR="00EE6FEB" w:rsidRDefault="00EE6FEB"/>
    <w:p w14:paraId="33CD11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46, 27, 'admin.', 'married', 'university.degree', 'no', 'yes', 'yes', 'C192', '44221', 'no');</w:t>
      </w:r>
    </w:p>
    <w:p w14:paraId="5D13D9DE" w14:textId="77777777" w:rsidR="00EE6FEB" w:rsidRDefault="00EE6FEB"/>
    <w:p w14:paraId="5D99F1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47, 28, 'blue-collar', 'divorced', 'basic.4y', 'no', 'no', 'no', 'C193', '89502', 'no');</w:t>
      </w:r>
    </w:p>
    <w:p w14:paraId="75D9D72F" w14:textId="77777777" w:rsidR="00EE6FEB" w:rsidRDefault="00EE6FEB"/>
    <w:p w14:paraId="412115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48, 45, 'blue-collar', 'married', 'basic.9y', 'no', 'yes', 'no', 'C193', '89502', 'no');</w:t>
      </w:r>
    </w:p>
    <w:p w14:paraId="2D482040" w14:textId="77777777" w:rsidR="00EE6FEB" w:rsidRDefault="00EE6FEB"/>
    <w:p w14:paraId="430A11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49, 46, 'services', 'married', 'high.school', 'no', 'yes', 'no', 'C194', '22801', 'no');</w:t>
      </w:r>
    </w:p>
    <w:p w14:paraId="74584FDC" w14:textId="77777777" w:rsidR="00EE6FEB" w:rsidRDefault="00EE6FEB"/>
    <w:p w14:paraId="7AFCAB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50, 33, 'technician', 'married', 'basic.9y', 'unknown', 'yes', 'no', 'C194', '22801', 'no');</w:t>
      </w:r>
    </w:p>
    <w:p w14:paraId="4A5D5B06" w14:textId="77777777" w:rsidR="00EE6FEB" w:rsidRDefault="00EE6FEB"/>
    <w:p w14:paraId="7A79D5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51, 41, 'management', 'married', 'university.degree', 'no', 'yes', 'no', 'C194', '22801', 'no');</w:t>
      </w:r>
    </w:p>
    <w:p w14:paraId="2F04B91C" w14:textId="77777777" w:rsidR="00EE6FEB" w:rsidRDefault="00EE6FEB"/>
    <w:p w14:paraId="633E2F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52, 31, 'technician', 'single', 'professional.course', 'no', 'no', 'no', 'C194', '22801', 'no');</w:t>
      </w:r>
    </w:p>
    <w:p w14:paraId="63AA8048" w14:textId="77777777" w:rsidR="00EE6FEB" w:rsidRDefault="00EE6FEB"/>
    <w:p w14:paraId="1F0831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53, 30, 'services', 'divorced', 'high.school', 'no', 'yes', 'yes', 'C2', '90004', 'no');</w:t>
      </w:r>
    </w:p>
    <w:p w14:paraId="184DE8CF" w14:textId="77777777" w:rsidR="00EE6FEB" w:rsidRDefault="00EE6FEB"/>
    <w:p w14:paraId="7FE90C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54, 58, 'retired', 'married', 'professional.course', 'unknown', 'yes', 'no', 'C32', '55407', 'no');</w:t>
      </w:r>
    </w:p>
    <w:p w14:paraId="2A80AADD" w14:textId="77777777" w:rsidR="00EE6FEB" w:rsidRDefault="00EE6FEB"/>
    <w:p w14:paraId="2527AD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55, 31, 'blue-collar', 'married', 'basic.9y', 'no', 'unknown', 'unknown', 'C32', '55407', 'no');</w:t>
      </w:r>
    </w:p>
    <w:p w14:paraId="7E2DC58A" w14:textId="77777777" w:rsidR="00EE6FEB" w:rsidRDefault="00EE6FEB"/>
    <w:p w14:paraId="3D002A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56, 40, 'blue-collar', 'divorced', 'basic.6y', 'unknown', 'unknown', 'unknown', 'C195', '92025', 'no');</w:t>
      </w:r>
    </w:p>
    <w:p w14:paraId="4A76FB6D" w14:textId="77777777" w:rsidR="00EE6FEB" w:rsidRDefault="00EE6FEB"/>
    <w:p w14:paraId="51984F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57, 29, 'admin.', 'married', 'basic.9y', 'no', 'yes', 'no', 'C21', '10035', 'no');</w:t>
      </w:r>
    </w:p>
    <w:p w14:paraId="5B243A9C" w14:textId="77777777" w:rsidR="00EE6FEB" w:rsidRDefault="00EE6FEB"/>
    <w:p w14:paraId="17E96B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58, 40, 'blue-collar', 'married', 'basic.9y', 'no', 'no', 'no', 'C21', '10035', 'no');</w:t>
      </w:r>
    </w:p>
    <w:p w14:paraId="70BAFAA0" w14:textId="77777777" w:rsidR="00EE6FEB" w:rsidRDefault="00EE6FEB"/>
    <w:p w14:paraId="502DB0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59, 48, 'blue-collar', 'married', 'basic.4y', 'no', 'no', 'yes', 'C21', '10035', 'no');</w:t>
      </w:r>
    </w:p>
    <w:p w14:paraId="03CE94B0" w14:textId="77777777" w:rsidR="00EE6FEB" w:rsidRDefault="00EE6FEB"/>
    <w:p w14:paraId="272AE1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60, 51, 'retired', 'married', 'basic.9y', 'unknown', 'no', 'no', 'C26', '49201', 'no');</w:t>
      </w:r>
    </w:p>
    <w:p w14:paraId="33265D34" w14:textId="77777777" w:rsidR="00EE6FEB" w:rsidRDefault="00EE6FEB"/>
    <w:p w14:paraId="61D26F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61, 51, 'retired', 'married', 'basic.9y', 'unknown', 'yes', 'no', 'C5', '98115', 'no');</w:t>
      </w:r>
    </w:p>
    <w:p w14:paraId="611BCCDA" w14:textId="77777777" w:rsidR="00EE6FEB" w:rsidRDefault="00EE6FEB"/>
    <w:p w14:paraId="028EC2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62, 34, 'technician', 'married', 'high.school', 'unknown', 'yes', 'no', 'C21', '10035', 'no');</w:t>
      </w:r>
    </w:p>
    <w:p w14:paraId="39C98E22" w14:textId="77777777" w:rsidR="00EE6FEB" w:rsidRDefault="00EE6FEB"/>
    <w:p w14:paraId="045E87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63, 46, 'blue-collar', 'married', 'basic.9y', 'unknown', 'no', 'no', 'C21', '10035', 'no');</w:t>
      </w:r>
    </w:p>
    <w:p w14:paraId="39708A6B" w14:textId="77777777" w:rsidR="00EE6FEB" w:rsidRDefault="00EE6FEB"/>
    <w:p w14:paraId="2D7AEC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64, 34, 'unemployed', 'married', 'high.school', 'no', 'no', 'no', 'C21', '10035', 'no');</w:t>
      </w:r>
    </w:p>
    <w:p w14:paraId="5FC775F3" w14:textId="77777777" w:rsidR="00EE6FEB" w:rsidRDefault="00EE6FEB"/>
    <w:p w14:paraId="0204C5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65, 55, 'admin.', 'married', 'high.school', 'no', 'yes', 'no', 'C21', '10035', 'no');</w:t>
      </w:r>
    </w:p>
    <w:p w14:paraId="0C16610E" w14:textId="77777777" w:rsidR="00EE6FEB" w:rsidRDefault="00EE6FEB"/>
    <w:p w14:paraId="51961E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66, 47, 'admin.', 'married', 'university.degree', 'unknown', 'unknown', 'unknown', 'C196', '48073', 'no');</w:t>
      </w:r>
    </w:p>
    <w:p w14:paraId="072FDCFF" w14:textId="77777777" w:rsidR="00EE6FEB" w:rsidRDefault="00EE6FEB"/>
    <w:p w14:paraId="523DC7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67, 41, 'blue-collar', 'married', 'basic.4y', 'no', 'yes', 'no', 'C2', '90008', 'no');</w:t>
      </w:r>
    </w:p>
    <w:p w14:paraId="272CA0A7" w14:textId="77777777" w:rsidR="00EE6FEB" w:rsidRDefault="00EE6FEB"/>
    <w:p w14:paraId="761BE5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68, 49, 'admin.', 'divorced', 'high.school', 'no', 'no', 'no', 'C42', '61701', 'no');</w:t>
      </w:r>
    </w:p>
    <w:p w14:paraId="2738DBD8" w14:textId="77777777" w:rsidR="00EE6FEB" w:rsidRDefault="00EE6FEB"/>
    <w:p w14:paraId="4B56C6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69, 38, 'admin.', 'divorced', 'high.school', 'no', 'no', 'yes', 'C21', '10035', 'no');</w:t>
      </w:r>
    </w:p>
    <w:p w14:paraId="5B11F468" w14:textId="77777777" w:rsidR="00EE6FEB" w:rsidRDefault="00EE6FEB"/>
    <w:p w14:paraId="5ADA0D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70, 51, 'admin.', 'married', 'illiterate', 'unknown', 'no', 'no', 'C4', '3301', 'no');</w:t>
      </w:r>
    </w:p>
    <w:p w14:paraId="7A4F5685" w14:textId="77777777" w:rsidR="00EE6FEB" w:rsidRDefault="00EE6FEB"/>
    <w:p w14:paraId="50B714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71, 52, 'management', 'married', 'professional.course', 'no', 'yes', 'no', 'C2', '90004', 'yes');</w:t>
      </w:r>
    </w:p>
    <w:p w14:paraId="1A9065F8" w14:textId="77777777" w:rsidR="00EE6FEB" w:rsidRDefault="00EE6FEB"/>
    <w:p w14:paraId="30A48D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72, 59, 'retired', 'married', 'professional.course', 'unknown', 'yes', 'yes', 'C197', '20852', 'yes');</w:t>
      </w:r>
    </w:p>
    <w:p w14:paraId="33D8EA65" w14:textId="77777777" w:rsidR="00EE6FEB" w:rsidRDefault="00EE6FEB"/>
    <w:p w14:paraId="23A4E6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73, 33, 'self-employed', 'married', 'basic.9y', 'no', 'yes', 'no', 'C197', '20852', 'no');</w:t>
      </w:r>
    </w:p>
    <w:p w14:paraId="083C01D2" w14:textId="77777777" w:rsidR="00EE6FEB" w:rsidRDefault="00EE6FEB"/>
    <w:p w14:paraId="011E82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74, 40, 'admin.', 'married', 'high.school', 'no', 'yes', 'yes', 'C13', '77070', 'yes');</w:t>
      </w:r>
    </w:p>
    <w:p w14:paraId="0A71C463" w14:textId="77777777" w:rsidR="00EE6FEB" w:rsidRDefault="00EE6FEB"/>
    <w:p w14:paraId="4987D2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75, 48, 'admin.', 'married', 'university.degree', 'no', 'yes', 'no', 'C81', '8701', 'no');</w:t>
      </w:r>
    </w:p>
    <w:p w14:paraId="7AA330E1" w14:textId="77777777" w:rsidR="00EE6FEB" w:rsidRDefault="00EE6FEB"/>
    <w:p w14:paraId="61972F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76, 57, 'admin.', 'divorced', 'basic.9y', 'no', 'yes', 'yes', 'C81', '8701', 'no');</w:t>
      </w:r>
    </w:p>
    <w:p w14:paraId="7FF52E15" w14:textId="77777777" w:rsidR="00EE6FEB" w:rsidRDefault="00EE6FEB"/>
    <w:p w14:paraId="7BF5E1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77, 34, 'technician', 'single', 'university.degree', 'no', 'no', 'yes', 'C109', '28540', 'no');</w:t>
      </w:r>
    </w:p>
    <w:p w14:paraId="22D6E281" w14:textId="77777777" w:rsidR="00EE6FEB" w:rsidRDefault="00EE6FEB"/>
    <w:p w14:paraId="28BC2D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78, 53, 'self-employed', 'divorced', 'university.degree', 'no', 'no', 'no', 'C109', '28540', 'no');</w:t>
      </w:r>
    </w:p>
    <w:p w14:paraId="5633219E" w14:textId="77777777" w:rsidR="00EE6FEB" w:rsidRDefault="00EE6FEB"/>
    <w:p w14:paraId="029D9D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79, 56, 'technician', 'married', 'university.degree', 'unknown', 'no', 'no', 'C5', '98103', 'no');</w:t>
      </w:r>
    </w:p>
    <w:p w14:paraId="73B27E1E" w14:textId="77777777" w:rsidR="00EE6FEB" w:rsidRDefault="00EE6FEB"/>
    <w:p w14:paraId="219D38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80, 29, 'unemployed', 'divorced', 'university.degree', 'no', 'yes', 'no', 'C5', '98103', 'no');</w:t>
      </w:r>
    </w:p>
    <w:p w14:paraId="27997455" w14:textId="77777777" w:rsidR="00EE6FEB" w:rsidRDefault="00EE6FEB"/>
    <w:p w14:paraId="4510A2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81, 52, 'blue-collar', 'married', 'basic.9y', 'unknown', 'no', 'no', 'C5', '98103', 'no');</w:t>
      </w:r>
    </w:p>
    <w:p w14:paraId="2A37804A" w14:textId="77777777" w:rsidR="00EE6FEB" w:rsidRDefault="00EE6FEB"/>
    <w:p w14:paraId="2E4164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82, 31, 'services', 'married', 'high.school', 'unknown', 'no', 'no', 'C5', '98103', 'no');</w:t>
      </w:r>
    </w:p>
    <w:p w14:paraId="1DBF6FB4" w14:textId="77777777" w:rsidR="00EE6FEB" w:rsidRDefault="00EE6FEB"/>
    <w:p w14:paraId="542D0A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83, 30, 'blue-collar', 'single', 'basic.9y', 'no', 'yes', 'no', 'C2', '90036', 'no');</w:t>
      </w:r>
    </w:p>
    <w:p w14:paraId="5F018691" w14:textId="77777777" w:rsidR="00EE6FEB" w:rsidRDefault="00EE6FEB"/>
    <w:p w14:paraId="589452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84, 45, 'admin.', 'married', 'basic.9y', 'no', 'yes', 'yes', 'C2', '90036', 'no');</w:t>
      </w:r>
    </w:p>
    <w:p w14:paraId="4D271856" w14:textId="77777777" w:rsidR="00EE6FEB" w:rsidRDefault="00EE6FEB"/>
    <w:p w14:paraId="6FDD81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85, 30, 'technician', 'single', 'professional.course', 'no', 'yes', 'yes', 'C2', '90036', 'no');</w:t>
      </w:r>
    </w:p>
    <w:p w14:paraId="1FBBC2F7" w14:textId="77777777" w:rsidR="00EE6FEB" w:rsidRDefault="00EE6FEB"/>
    <w:p w14:paraId="01333B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86, 27, 'blue-collar', 'married', 'basic.9y', 'unknown', 'yes', 'yes', 'C2', '90036', 'no');</w:t>
      </w:r>
    </w:p>
    <w:p w14:paraId="257A7E57" w14:textId="77777777" w:rsidR="00EE6FEB" w:rsidRDefault="00EE6FEB"/>
    <w:p w14:paraId="674D91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87, 42, 'blue-collar', 'married', 'basic.4y', 'no', 'yes', 'no', 'C2', '90036', 'no');</w:t>
      </w:r>
    </w:p>
    <w:p w14:paraId="25D840B7" w14:textId="77777777" w:rsidR="00EE6FEB" w:rsidRDefault="00EE6FEB"/>
    <w:p w14:paraId="743774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88, 35, 'admin.', 'single', 'university.degree', 'no', 'no', 'no', 'C198', '33065', 'no');</w:t>
      </w:r>
    </w:p>
    <w:p w14:paraId="0E7408A2" w14:textId="77777777" w:rsidR="00EE6FEB" w:rsidRDefault="00EE6FEB"/>
    <w:p w14:paraId="147BDD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89, 35, 'services', 'married', 'professional.course', 'unknown', 'no', 'no', 'C198', '33065', 'no');</w:t>
      </w:r>
    </w:p>
    <w:p w14:paraId="6EF44A34" w14:textId="77777777" w:rsidR="00EE6FEB" w:rsidRDefault="00EE6FEB"/>
    <w:p w14:paraId="2CCF9F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90, 52, 'blue-collar', 'married', 'basic.9y', 'no', 'no', 'no', 'C198', '33065', 'no');</w:t>
      </w:r>
    </w:p>
    <w:p w14:paraId="342ADABF" w14:textId="77777777" w:rsidR="00EE6FEB" w:rsidRDefault="00EE6FEB"/>
    <w:p w14:paraId="6B1698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91, 32, 'blue-collar', 'married', 'basic.6y', 'no', 'no', 'no', 'C198', '33065', 'no');</w:t>
      </w:r>
    </w:p>
    <w:p w14:paraId="5CDC6276" w14:textId="77777777" w:rsidR="00EE6FEB" w:rsidRDefault="00EE6FEB"/>
    <w:p w14:paraId="0DBA29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92, 48, 'admin.', 'married', 'university.degree', 'no', 'yes', 'yes', 'C13', '77041', 'no');</w:t>
      </w:r>
    </w:p>
    <w:p w14:paraId="39C9804E" w14:textId="77777777" w:rsidR="00EE6FEB" w:rsidRDefault="00EE6FEB"/>
    <w:p w14:paraId="024C00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93, 40, 'blue-collar', 'married', 'basic.6y', 'no', 'no', 'no', 'C13', '77041', 'no');</w:t>
      </w:r>
    </w:p>
    <w:p w14:paraId="38BF4293" w14:textId="77777777" w:rsidR="00EE6FEB" w:rsidRDefault="00EE6FEB"/>
    <w:p w14:paraId="1C69D1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94, 43, 'management', 'married', 'unknown', 'no', 'no', 'yes', 'C13', '77041', 'no');</w:t>
      </w:r>
    </w:p>
    <w:p w14:paraId="228B9388" w14:textId="77777777" w:rsidR="00EE6FEB" w:rsidRDefault="00EE6FEB"/>
    <w:p w14:paraId="5FA781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95, 34, 'blue-collar', 'married', 'basic.9y', 'unknown', 'yes', 'no', 'C61', '80219', 'no');</w:t>
      </w:r>
    </w:p>
    <w:p w14:paraId="381FF513" w14:textId="77777777" w:rsidR="00EE6FEB" w:rsidRDefault="00EE6FEB"/>
    <w:p w14:paraId="3D09B1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96, 42, 'self-employed', 'married', 'unknown', 'no', 'yes', 'no', 'C61', '80219', 'no');</w:t>
      </w:r>
    </w:p>
    <w:p w14:paraId="37DCB639" w14:textId="77777777" w:rsidR="00EE6FEB" w:rsidRDefault="00EE6FEB"/>
    <w:p w14:paraId="294778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97, 52, 'management', 'divorced', 'university.degree', 'no', 'no', 'no', 'C61', '80219', 'no');</w:t>
      </w:r>
    </w:p>
    <w:p w14:paraId="35F53737" w14:textId="77777777" w:rsidR="00EE6FEB" w:rsidRDefault="00EE6FEB"/>
    <w:p w14:paraId="1B540C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98, 31, 'blue-collar', 'married', 'basic.6y', 'unknown', 'no', 'no', 'C61', '80219', 'no');</w:t>
      </w:r>
    </w:p>
    <w:p w14:paraId="027FBE2F" w14:textId="77777777" w:rsidR="00EE6FEB" w:rsidRDefault="00EE6FEB"/>
    <w:p w14:paraId="79AFB0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199, 44, 'technician', 'divorced', 'professional.course', 'no', 'no', 'no', 'C61', '80219', 'no');</w:t>
      </w:r>
    </w:p>
    <w:p w14:paraId="640EE9AF" w14:textId="77777777" w:rsidR="00EE6FEB" w:rsidRDefault="00EE6FEB"/>
    <w:p w14:paraId="2B27CA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00, 40, 'technician', 'married', 'university.degree', 'unknown', 'no', 'no', 'C36', '28205', 'no');</w:t>
      </w:r>
    </w:p>
    <w:p w14:paraId="30A36C1C" w14:textId="77777777" w:rsidR="00EE6FEB" w:rsidRDefault="00EE6FEB"/>
    <w:p w14:paraId="08772E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01, 42, 'technician', 'married', 'professional.course', 'unknown', 'no', 'no', 'C21', '10009', 'no');</w:t>
      </w:r>
    </w:p>
    <w:p w14:paraId="5F5257F4" w14:textId="77777777" w:rsidR="00EE6FEB" w:rsidRDefault="00EE6FEB"/>
    <w:p w14:paraId="750526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02, 42, 'services', 'married', 'high.school', 'unknown', 'yes', 'no', 'C21', '10009', 'no');</w:t>
      </w:r>
    </w:p>
    <w:p w14:paraId="61AC57EF" w14:textId="77777777" w:rsidR="00EE6FEB" w:rsidRDefault="00EE6FEB"/>
    <w:p w14:paraId="2BB651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03, 31, 'admin.', 'married', 'basic.9y', 'unknown', 'yes', 'no', 'C21', '10009', 'no');</w:t>
      </w:r>
    </w:p>
    <w:p w14:paraId="0C5048C7" w14:textId="77777777" w:rsidR="00EE6FEB" w:rsidRDefault="00EE6FEB"/>
    <w:p w14:paraId="7F04A0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04, 57, 'management', 'divorced', 'university.degree', 'unknown', 'no', 'yes', 'C21', '10009', 'no');</w:t>
      </w:r>
    </w:p>
    <w:p w14:paraId="6F9706BD" w14:textId="77777777" w:rsidR="00EE6FEB" w:rsidRDefault="00EE6FEB"/>
    <w:p w14:paraId="0FEA74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05, 44, 'blue-collar', 'married', 'basic.9y', 'unknown', 'yes', 'no', 'C21', '10009', 'no');</w:t>
      </w:r>
    </w:p>
    <w:p w14:paraId="3087053E" w14:textId="77777777" w:rsidR="00EE6FEB" w:rsidRDefault="00EE6FEB"/>
    <w:p w14:paraId="46E0ED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06, 52, 'services', 'married', 'basic.6y', 'no', 'no', 'yes', 'C21', '10009', 'no');</w:t>
      </w:r>
    </w:p>
    <w:p w14:paraId="3DF8708E" w14:textId="77777777" w:rsidR="00EE6FEB" w:rsidRDefault="00EE6FEB"/>
    <w:p w14:paraId="7F02C5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07, 40, 'technician', 'married', 'basic.9y', 'unknown', 'no', 'no', 'C11', '19134', 'no');</w:t>
      </w:r>
    </w:p>
    <w:p w14:paraId="286B8851" w14:textId="77777777" w:rsidR="00EE6FEB" w:rsidRDefault="00EE6FEB"/>
    <w:p w14:paraId="405957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08, 47, 'self-employed', 'married', 'university.degree', 'no', 'yes', 'no', 'C11', '19134', 'no');</w:t>
      </w:r>
    </w:p>
    <w:p w14:paraId="3E7DCB2C" w14:textId="77777777" w:rsidR="00EE6FEB" w:rsidRDefault="00EE6FEB"/>
    <w:p w14:paraId="7AE827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09, 42, 'blue-collar', 'single', 'basic.4y', 'unknown', 'no', 'no', 'C11', '19134', 'no');</w:t>
      </w:r>
    </w:p>
    <w:p w14:paraId="373BB09F" w14:textId="77777777" w:rsidR="00EE6FEB" w:rsidRDefault="00EE6FEB"/>
    <w:p w14:paraId="07F38B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10, 47, 'technician', 'married', 'professional.course', 'no', 'no', 'no', 'C11', '19134', 'no');</w:t>
      </w:r>
    </w:p>
    <w:p w14:paraId="25348E2D" w14:textId="77777777" w:rsidR="00EE6FEB" w:rsidRDefault="00EE6FEB"/>
    <w:p w14:paraId="6C3F0F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11, 31, 'entrepreneur', 'married', 'basic.6y', 'no', 'yes', 'yes', 'C11', '19134', 'yes');</w:t>
      </w:r>
    </w:p>
    <w:p w14:paraId="4A412E22" w14:textId="77777777" w:rsidR="00EE6FEB" w:rsidRDefault="00EE6FEB"/>
    <w:p w14:paraId="4193A9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12, 45, 'management', 'married', 'unknown', 'unknown', 'no', 'no', 'C11', '19134', 'no');</w:t>
      </w:r>
    </w:p>
    <w:p w14:paraId="58D62F67" w14:textId="77777777" w:rsidR="00EE6FEB" w:rsidRDefault="00EE6FEB"/>
    <w:p w14:paraId="2BE566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13, 26, 'admin.', 'single', 'university.degree', 'no', 'yes', 'yes', 'C11', '19134', 'no');</w:t>
      </w:r>
    </w:p>
    <w:p w14:paraId="1A9DCFCE" w14:textId="77777777" w:rsidR="00EE6FEB" w:rsidRDefault="00EE6FEB"/>
    <w:p w14:paraId="3339CB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14, 52, 'blue-collar', 'married', 'basic.9y', 'no', 'no', 'no', 'C11', '19134', 'no');</w:t>
      </w:r>
    </w:p>
    <w:p w14:paraId="4B44D4DF" w14:textId="77777777" w:rsidR="00EE6FEB" w:rsidRDefault="00EE6FEB"/>
    <w:p w14:paraId="2AA747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15, 30, 'admin.', 'single', 'university.degree', 'no', 'no', 'no', 'C2', '90036', 'no');</w:t>
      </w:r>
    </w:p>
    <w:p w14:paraId="6E6EE731" w14:textId="77777777" w:rsidR="00EE6FEB" w:rsidRDefault="00EE6FEB"/>
    <w:p w14:paraId="2FA840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16, 51, 'management', 'married', 'basic.4y', 'no', 'no', 'no', 'C2', '90036', 'no');</w:t>
      </w:r>
    </w:p>
    <w:p w14:paraId="64AC5448" w14:textId="77777777" w:rsidR="00EE6FEB" w:rsidRDefault="00EE6FEB"/>
    <w:p w14:paraId="422A39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17, 41, 'blue-collar', 'married', 'basic.9y', 'unknown', 'no', 'no', 'C21', '10024', 'no');</w:t>
      </w:r>
    </w:p>
    <w:p w14:paraId="68FC3466" w14:textId="77777777" w:rsidR="00EE6FEB" w:rsidRDefault="00EE6FEB"/>
    <w:p w14:paraId="2E7312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18, 46, 'admin.', 'married', 'basic.9y', 'unknown', 'no', 'no', 'C21', '10024', 'no');</w:t>
      </w:r>
    </w:p>
    <w:p w14:paraId="0FAB1C0C" w14:textId="77777777" w:rsidR="00EE6FEB" w:rsidRDefault="00EE6FEB"/>
    <w:p w14:paraId="325FA0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19, 31, 'management', 'married', 'high.school', 'no', 'no', 'no', 'C21', '10024', 'yes');</w:t>
      </w:r>
    </w:p>
    <w:p w14:paraId="198CB6B9" w14:textId="77777777" w:rsidR="00EE6FEB" w:rsidRDefault="00EE6FEB"/>
    <w:p w14:paraId="464A85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20, 45, 'admin.', 'divorced', 'university.degree', 'no', 'no', 'no', 'C21', '10024', 'no');</w:t>
      </w:r>
    </w:p>
    <w:p w14:paraId="33DF96F2" w14:textId="77777777" w:rsidR="00EE6FEB" w:rsidRDefault="00EE6FEB"/>
    <w:p w14:paraId="23AE9D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21, 42, 'admin.', 'single', 'university.degree', 'no', 'no', 'no', 'C21', '10024', 'no');</w:t>
      </w:r>
    </w:p>
    <w:p w14:paraId="7CDC29CF" w14:textId="77777777" w:rsidR="00EE6FEB" w:rsidRDefault="00EE6FEB"/>
    <w:p w14:paraId="253CD7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22, 56, 'blue-collar', 'single', 'basic.4y', 'no', 'yes', 'no', 'C21', '10024', 'no');</w:t>
      </w:r>
    </w:p>
    <w:p w14:paraId="2A334309" w14:textId="77777777" w:rsidR="00EE6FEB" w:rsidRDefault="00EE6FEB"/>
    <w:p w14:paraId="0B9F77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23, 37, 'self-employed', 'single', 'basic.4y', 'no', 'unknown', 'unknown', 'C2', '90045', 'no');</w:t>
      </w:r>
    </w:p>
    <w:p w14:paraId="7FC1E586" w14:textId="77777777" w:rsidR="00EE6FEB" w:rsidRDefault="00EE6FEB"/>
    <w:p w14:paraId="4C8F51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24, 41, 'blue-collar', 'single', 'basic.4y', 'no', 'unknown', 'unknown', 'C2', '90045', 'no');</w:t>
      </w:r>
    </w:p>
    <w:p w14:paraId="313C0C78" w14:textId="77777777" w:rsidR="00EE6FEB" w:rsidRDefault="00EE6FEB"/>
    <w:p w14:paraId="67B736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25, 42, 'housemaid', 'divorced', 'basic.4y', 'unknown', 'no', 'no', 'C2', '90045', 'no');</w:t>
      </w:r>
    </w:p>
    <w:p w14:paraId="7AA558D8" w14:textId="77777777" w:rsidR="00EE6FEB" w:rsidRDefault="00EE6FEB"/>
    <w:p w14:paraId="344E5F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26, 56, 'admin.', 'divorced', 'basic.6y', 'no', 'yes', 'no', 'C199', '14215', 'no');</w:t>
      </w:r>
    </w:p>
    <w:p w14:paraId="3DA4A78B" w14:textId="77777777" w:rsidR="00EE6FEB" w:rsidRDefault="00EE6FEB"/>
    <w:p w14:paraId="70BC53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27, 39, 'housemaid', 'married', 'basic.4y', 'no', 'no', 'no', 'C199', '14215', 'no');</w:t>
      </w:r>
    </w:p>
    <w:p w14:paraId="03DEB3E0" w14:textId="77777777" w:rsidR="00EE6FEB" w:rsidRDefault="00EE6FEB"/>
    <w:p w14:paraId="11A755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28, 31, 'housemaid', 'divorced', 'high.school', 'no', 'yes', 'no', 'C75', '45231', 'no');</w:t>
      </w:r>
    </w:p>
    <w:p w14:paraId="5B96EA89" w14:textId="77777777" w:rsidR="00EE6FEB" w:rsidRDefault="00EE6FEB"/>
    <w:p w14:paraId="47B07A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29, 37, 'blue-collar', 'married', 'basic.9y', 'no', 'no', 'no', 'C200', '33437', 'no');</w:t>
      </w:r>
    </w:p>
    <w:p w14:paraId="58540207" w14:textId="77777777" w:rsidR="00EE6FEB" w:rsidRDefault="00EE6FEB"/>
    <w:p w14:paraId="29DEAD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30, 40, 'technician', 'married', 'high.school', 'no', 'yes', 'no', 'C200', '33437', 'no');</w:t>
      </w:r>
    </w:p>
    <w:p w14:paraId="5EA44B49" w14:textId="77777777" w:rsidR="00EE6FEB" w:rsidRDefault="00EE6FEB"/>
    <w:p w14:paraId="5FE925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31, 43, 'management', 'married', 'university.degree', 'unknown', 'no', 'no', 'C200', '33437', 'no');</w:t>
      </w:r>
    </w:p>
    <w:p w14:paraId="0E462FFD" w14:textId="77777777" w:rsidR="00EE6FEB" w:rsidRDefault="00EE6FEB"/>
    <w:p w14:paraId="35ABB1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32, 39, 'technician', 'married', 'basic.9y', 'no', 'no', 'no', 'C200', '33437', 'no');</w:t>
      </w:r>
    </w:p>
    <w:p w14:paraId="16C2D5D4" w14:textId="77777777" w:rsidR="00EE6FEB" w:rsidRDefault="00EE6FEB"/>
    <w:p w14:paraId="4B91EC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33, 40, 'self-employed', 'married', 'high.school', 'unknown', 'yes', 'no', 'C5', '98105', 'no');</w:t>
      </w:r>
    </w:p>
    <w:p w14:paraId="381A6860" w14:textId="77777777" w:rsidR="00EE6FEB" w:rsidRDefault="00EE6FEB"/>
    <w:p w14:paraId="6822EB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34, 47, 'blue-collar', 'single', 'basic.9y', 'no', 'yes', 'yes', 'C5', '98105', 'no');</w:t>
      </w:r>
    </w:p>
    <w:p w14:paraId="1EB89D59" w14:textId="77777777" w:rsidR="00EE6FEB" w:rsidRDefault="00EE6FEB"/>
    <w:p w14:paraId="2B7934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35, 50, 'blue-collar', 'married', 'basic.4y', 'unknown', 'yes', 'no', 'C5', '98105', 'no');</w:t>
      </w:r>
    </w:p>
    <w:p w14:paraId="63CFA773" w14:textId="77777777" w:rsidR="00EE6FEB" w:rsidRDefault="00EE6FEB"/>
    <w:p w14:paraId="3057CB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36, 30, 'services', 'married', 'high.school', 'no', 'yes', 'no', 'C21', '10024', 'no');</w:t>
      </w:r>
    </w:p>
    <w:p w14:paraId="33346BAC" w14:textId="77777777" w:rsidR="00EE6FEB" w:rsidRDefault="00EE6FEB"/>
    <w:p w14:paraId="7D137A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37, 40, 'unemployed', 'single', 'high.school', 'no', 'yes', 'no', 'C21', '10009', 'no');</w:t>
      </w:r>
    </w:p>
    <w:p w14:paraId="6F506D19" w14:textId="77777777" w:rsidR="00EE6FEB" w:rsidRDefault="00EE6FEB"/>
    <w:p w14:paraId="7B7653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38, 32, 'services', 'single', 'high.school', 'no', 'no', 'no', 'C21', '10009', 'yes');</w:t>
      </w:r>
    </w:p>
    <w:p w14:paraId="05624310" w14:textId="77777777" w:rsidR="00EE6FEB" w:rsidRDefault="00EE6FEB"/>
    <w:p w14:paraId="25B382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39, 25, 'admin.', 'married', 'high.school', 'no', 'no', 'yes', 'C201', '39503', 'no');</w:t>
      </w:r>
    </w:p>
    <w:p w14:paraId="72A4F8FF" w14:textId="77777777" w:rsidR="00EE6FEB" w:rsidRDefault="00EE6FEB"/>
    <w:p w14:paraId="3DF146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40, 29, 'technician', 'married', 'professional.course', 'no', 'no', 'no', 'C202', '93727', 'no');</w:t>
      </w:r>
    </w:p>
    <w:p w14:paraId="6C22AE98" w14:textId="77777777" w:rsidR="00EE6FEB" w:rsidRDefault="00EE6FEB"/>
    <w:p w14:paraId="0990E7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41, 56, 'retired', 'married', 'basic.4y', 'no', 'yes', 'no', 'C202', '93727', 'yes');</w:t>
      </w:r>
    </w:p>
    <w:p w14:paraId="16FB7094" w14:textId="77777777" w:rsidR="00EE6FEB" w:rsidRDefault="00EE6FEB"/>
    <w:p w14:paraId="471A95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42, 31, 'services', 'single', 'high.school', 'no', 'yes', 'yes', 'C202', '93727', 'no');</w:t>
      </w:r>
    </w:p>
    <w:p w14:paraId="61E0E215" w14:textId="77777777" w:rsidR="00EE6FEB" w:rsidRDefault="00EE6FEB"/>
    <w:p w14:paraId="0B4E1C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43, 42, 'blue-collar', 'divorced', 'basic.9y', 'no', 'no', 'no', 'C21', '10009', 'no');</w:t>
      </w:r>
    </w:p>
    <w:p w14:paraId="4EA9BCF6" w14:textId="77777777" w:rsidR="00EE6FEB" w:rsidRDefault="00EE6FEB"/>
    <w:p w14:paraId="60C319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44, 50, 'blue-collar', 'divorced', 'high.school', 'no', 'yes', 'yes', 'C21', '10009', 'yes');</w:t>
      </w:r>
    </w:p>
    <w:p w14:paraId="37BA5342" w14:textId="77777777" w:rsidR="00EE6FEB" w:rsidRDefault="00EE6FEB"/>
    <w:p w14:paraId="0218DF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45, 41, 'blue-collar', 'married', 'basic.4y', 'no', 'yes', 'no', 'C21', '10009', 'no');</w:t>
      </w:r>
    </w:p>
    <w:p w14:paraId="0F4E6044" w14:textId="77777777" w:rsidR="00EE6FEB" w:rsidRDefault="00EE6FEB"/>
    <w:p w14:paraId="4CCFCB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46, 38, 'blue-collar', 'married', 'basic.9y', 'unknown', 'yes', 'no', 'C21', '10009', 'no');</w:t>
      </w:r>
    </w:p>
    <w:p w14:paraId="5AB71519" w14:textId="77777777" w:rsidR="00EE6FEB" w:rsidRDefault="00EE6FEB"/>
    <w:p w14:paraId="3CB14E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47, 46, 'entrepreneur', 'married', 'university.degree', 'unknown', 'no', 'yes', 'C159', '53209', 'no');</w:t>
      </w:r>
    </w:p>
    <w:p w14:paraId="792CC031" w14:textId="77777777" w:rsidR="00EE6FEB" w:rsidRDefault="00EE6FEB"/>
    <w:p w14:paraId="44D614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48, 32, 'management', 'single', 'university.degree', 'no', 'no', 'no', 'C143', '19013', 'no');</w:t>
      </w:r>
    </w:p>
    <w:p w14:paraId="63DF760F" w14:textId="77777777" w:rsidR="00EE6FEB" w:rsidRDefault="00EE6FEB"/>
    <w:p w14:paraId="0EC0FB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49, 31, 'technician', 'married', 'university.degree', 'no', 'yes', 'yes', 'C143', '19013', 'yes');</w:t>
      </w:r>
    </w:p>
    <w:p w14:paraId="1C7F7C30" w14:textId="77777777" w:rsidR="00EE6FEB" w:rsidRDefault="00EE6FEB"/>
    <w:p w14:paraId="61CBEB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50, 35, 'blue-collar', 'married', 'basic.9y', 'no', 'no', 'no', 'C143', '19013', 'yes');</w:t>
      </w:r>
    </w:p>
    <w:p w14:paraId="671FBB9A" w14:textId="77777777" w:rsidR="00EE6FEB" w:rsidRDefault="00EE6FEB"/>
    <w:p w14:paraId="476CEC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51, 44, 'services', 'married', 'high.school', 'no', 'no', 'no', 'C143', '19013', 'no');</w:t>
      </w:r>
    </w:p>
    <w:p w14:paraId="38AC222E" w14:textId="77777777" w:rsidR="00EE6FEB" w:rsidRDefault="00EE6FEB"/>
    <w:p w14:paraId="3EA817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52, 39, 'services', 'married', 'high.school', 'unknown', 'yes', 'no', 'C36', '28205', 'no');</w:t>
      </w:r>
    </w:p>
    <w:p w14:paraId="5191CD18" w14:textId="77777777" w:rsidR="00EE6FEB" w:rsidRDefault="00EE6FEB"/>
    <w:p w14:paraId="6175E4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53, 39, 'unemployed', 'married', 'high.school', 'no', 'no', 'no', 'C36', '28205', 'no');</w:t>
      </w:r>
    </w:p>
    <w:p w14:paraId="02C98AE9" w14:textId="77777777" w:rsidR="00EE6FEB" w:rsidRDefault="00EE6FEB"/>
    <w:p w14:paraId="08E2C7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54, 56, 'blue-collar', 'married', 'basic.9y', 'unknown', 'no', 'no', 'C36', '28205', 'no');</w:t>
      </w:r>
    </w:p>
    <w:p w14:paraId="7F0DCA21" w14:textId="77777777" w:rsidR="00EE6FEB" w:rsidRDefault="00EE6FEB"/>
    <w:p w14:paraId="4F1052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55, 28, 'housemaid', 'single', 'basic.6y', 'no', 'no', 'no', 'C109', '32216', 'no');</w:t>
      </w:r>
    </w:p>
    <w:p w14:paraId="403554A4" w14:textId="77777777" w:rsidR="00EE6FEB" w:rsidRDefault="00EE6FEB"/>
    <w:p w14:paraId="58FCE5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56, 40, 'blue-collar', 'married', 'basic.9y', 'unknown', 'no', 'no', 'C203', '27834', 'no');</w:t>
      </w:r>
    </w:p>
    <w:p w14:paraId="79031BD8" w14:textId="77777777" w:rsidR="00EE6FEB" w:rsidRDefault="00EE6FEB"/>
    <w:p w14:paraId="075028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57, 23, 'admin.', 'single', 'university.degree', 'no', 'yes', 'yes', 'C86', '11561', 'no');</w:t>
      </w:r>
    </w:p>
    <w:p w14:paraId="291D5ADB" w14:textId="77777777" w:rsidR="00EE6FEB" w:rsidRDefault="00EE6FEB"/>
    <w:p w14:paraId="66335F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58, 49, 'admin.', 'divorced', 'high.school', 'no', 'no', 'no', 'C190', '46350', 'no');</w:t>
      </w:r>
    </w:p>
    <w:p w14:paraId="5BD500C0" w14:textId="77777777" w:rsidR="00EE6FEB" w:rsidRDefault="00EE6FEB"/>
    <w:p w14:paraId="158AB3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59, 39, 'housemaid', 'married', 'basic.4y', 'no', 'yes', 'no', 'C190', '46350', 'no');</w:t>
      </w:r>
    </w:p>
    <w:p w14:paraId="0512F343" w14:textId="77777777" w:rsidR="00EE6FEB" w:rsidRDefault="00EE6FEB"/>
    <w:p w14:paraId="430AF2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60, 36, 'blue-collar', 'married', 'basic.6y', 'unknown', 'no', 'no', 'C9', '94122', 'no');</w:t>
      </w:r>
    </w:p>
    <w:p w14:paraId="16045749" w14:textId="77777777" w:rsidR="00EE6FEB" w:rsidRDefault="00EE6FEB"/>
    <w:p w14:paraId="3F954A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61, 45, 'services', 'single', 'basic.9y', 'unknown', 'no', 'yes', 'C2', '90045', 'no');</w:t>
      </w:r>
    </w:p>
    <w:p w14:paraId="5D61DA01" w14:textId="77777777" w:rsidR="00EE6FEB" w:rsidRDefault="00EE6FEB"/>
    <w:p w14:paraId="0DF536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62, 51, 'blue-collar', 'married', 'basic.4y', 'unknown', 'no', 'yes', 'C2', '90045', 'no');</w:t>
      </w:r>
    </w:p>
    <w:p w14:paraId="1348DE6B" w14:textId="77777777" w:rsidR="00EE6FEB" w:rsidRDefault="00EE6FEB"/>
    <w:p w14:paraId="6D896A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63, 33, 'services', 'divorced', 'unknown', 'no', 'no', 'no', 'C104', '80027', 'no');</w:t>
      </w:r>
    </w:p>
    <w:p w14:paraId="4BD39364" w14:textId="77777777" w:rsidR="00EE6FEB" w:rsidRDefault="00EE6FEB"/>
    <w:p w14:paraId="0ECA37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64, 47, 'services', 'married', 'basic.6y', 'no', 'yes', 'no', 'C160', '35630', 'no');</w:t>
      </w:r>
    </w:p>
    <w:p w14:paraId="7EBEF61E" w14:textId="77777777" w:rsidR="00EE6FEB" w:rsidRDefault="00EE6FEB"/>
    <w:p w14:paraId="7EF4E2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65, 33, 'unemployed', 'divorced', 'basic.9y', 'no', 'unknown', 'unknown', 'C23', '60623', 'no');</w:t>
      </w:r>
    </w:p>
    <w:p w14:paraId="13B3361C" w14:textId="77777777" w:rsidR="00EE6FEB" w:rsidRDefault="00EE6FEB"/>
    <w:p w14:paraId="5D2F7B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66, 36, 'housemaid', 'married', 'university.degree', 'no', 'yes', 'no', 'C23', '60623', 'no');</w:t>
      </w:r>
    </w:p>
    <w:p w14:paraId="01A996B0" w14:textId="77777777" w:rsidR="00EE6FEB" w:rsidRDefault="00EE6FEB"/>
    <w:p w14:paraId="62069F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67, 42, 'entrepreneur', 'married', 'high.school', 'no', 'no', 'no', 'C23', '60623', 'no');</w:t>
      </w:r>
    </w:p>
    <w:p w14:paraId="332D485A" w14:textId="77777777" w:rsidR="00EE6FEB" w:rsidRDefault="00EE6FEB"/>
    <w:p w14:paraId="6B3D71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68, 42, 'entrepreneur', 'married', 'high.school', 'no', 'yes', 'no', 'C6', '76106', 'no');</w:t>
      </w:r>
    </w:p>
    <w:p w14:paraId="2F3AD5D1" w14:textId="77777777" w:rsidR="00EE6FEB" w:rsidRDefault="00EE6FEB"/>
    <w:p w14:paraId="7F297C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69, 28, 'technician', 'married', 'university.degree', 'no', 'no', 'no', 'C6', '76106', 'no');</w:t>
      </w:r>
    </w:p>
    <w:p w14:paraId="75976911" w14:textId="77777777" w:rsidR="00EE6FEB" w:rsidRDefault="00EE6FEB"/>
    <w:p w14:paraId="4CA69A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70, 39, 'blue-collar', 'married', 'high.school', 'no', 'yes', 'yes', 'C6', '76106', 'no');</w:t>
      </w:r>
    </w:p>
    <w:p w14:paraId="2E85CF4D" w14:textId="77777777" w:rsidR="00EE6FEB" w:rsidRDefault="00EE6FEB"/>
    <w:p w14:paraId="5E6E90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71, 27, 'admin.', 'single', 'university.degree', 'no', 'no', 'no', 'C6', '76106', 'no');</w:t>
      </w:r>
    </w:p>
    <w:p w14:paraId="529CA6BE" w14:textId="77777777" w:rsidR="00EE6FEB" w:rsidRDefault="00EE6FEB"/>
    <w:p w14:paraId="5EB5B5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72, 30, 'blue-collar', 'married', 'basic.9y', 'no', 'yes', 'no', 'C13', '77070', 'no');</w:t>
      </w:r>
    </w:p>
    <w:p w14:paraId="7C10CB9D" w14:textId="77777777" w:rsidR="00EE6FEB" w:rsidRDefault="00EE6FEB"/>
    <w:p w14:paraId="2B603E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73, 37, 'services', 'divorced', 'high.school', 'no', 'unknown', 'unknown', 'C204', '31204', 'no');</w:t>
      </w:r>
    </w:p>
    <w:p w14:paraId="2651110C" w14:textId="77777777" w:rsidR="00EE6FEB" w:rsidRDefault="00EE6FEB"/>
    <w:p w14:paraId="0F07B4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74, 40, 'technician', 'married', 'basic.9y', 'unknown', 'no', 'no', 'C204', '31204', 'no');</w:t>
      </w:r>
    </w:p>
    <w:p w14:paraId="35A67218" w14:textId="77777777" w:rsidR="00EE6FEB" w:rsidRDefault="00EE6FEB"/>
    <w:p w14:paraId="4D73D9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75, 37, 'entrepreneur', 'married', 'university.degree', 'no', 'yes', 'no', 'C205', '52402', 'no');</w:t>
      </w:r>
    </w:p>
    <w:p w14:paraId="707110AA" w14:textId="77777777" w:rsidR="00EE6FEB" w:rsidRDefault="00EE6FEB"/>
    <w:p w14:paraId="3C992A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76, 48, 'blue-collar', 'divorced', 'basic.4y', 'unknown', 'yes', 'yes', 'C109', '32216', 'no');</w:t>
      </w:r>
    </w:p>
    <w:p w14:paraId="5AFD0AA2" w14:textId="77777777" w:rsidR="00EE6FEB" w:rsidRDefault="00EE6FEB"/>
    <w:p w14:paraId="388DD8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77, 43, 'services', 'single', 'high.school', 'no', 'no', 'no', 'C109', '32216', 'no');</w:t>
      </w:r>
    </w:p>
    <w:p w14:paraId="34C2CBD3" w14:textId="77777777" w:rsidR="00EE6FEB" w:rsidRDefault="00EE6FEB"/>
    <w:p w14:paraId="30121C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78, 28, 'admin.', 'single', 'university.degree', 'unknown', 'yes', 'no', 'C109', '32216', 'no');</w:t>
      </w:r>
    </w:p>
    <w:p w14:paraId="41DFBCE0" w14:textId="77777777" w:rsidR="00EE6FEB" w:rsidRDefault="00EE6FEB"/>
    <w:p w14:paraId="3F5DA6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79, 36, 'blue-collar', 'married', 'high.school', 'no', 'no', 'no', 'C90', '78745', 'yes');</w:t>
      </w:r>
    </w:p>
    <w:p w14:paraId="06B84846" w14:textId="77777777" w:rsidR="00EE6FEB" w:rsidRDefault="00EE6FEB"/>
    <w:p w14:paraId="66B949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80, 33, 'blue-collar', 'married', 'basic.9y', 'no', 'no', 'no', 'C206', '2908', 'no');</w:t>
      </w:r>
    </w:p>
    <w:p w14:paraId="6D36093D" w14:textId="77777777" w:rsidR="00EE6FEB" w:rsidRDefault="00EE6FEB"/>
    <w:p w14:paraId="4D0D5C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81, 43, 'admin.', 'married', 'high.school', 'no', 'no', 'no', 'C21', '10035', 'no');</w:t>
      </w:r>
    </w:p>
    <w:p w14:paraId="14931D80" w14:textId="77777777" w:rsidR="00EE6FEB" w:rsidRDefault="00EE6FEB"/>
    <w:p w14:paraId="6ADF78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82, 38, 'admin.', 'divorced', 'high.school', 'no', 'yes', 'no', 'C21', '10009', 'no');</w:t>
      </w:r>
    </w:p>
    <w:p w14:paraId="1A315250" w14:textId="77777777" w:rsidR="00EE6FEB" w:rsidRDefault="00EE6FEB"/>
    <w:p w14:paraId="712F76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83, 29, 'services', 'married', 'high.school', 'no', 'yes', 'no', 'C21', '10009', 'yes');</w:t>
      </w:r>
    </w:p>
    <w:p w14:paraId="44ED1845" w14:textId="77777777" w:rsidR="00EE6FEB" w:rsidRDefault="00EE6FEB"/>
    <w:p w14:paraId="56C8F6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84, 55, 'blue-collar', 'married', 'basic.4y', 'no', 'no', 'no', 'C21', '10009', 'no');</w:t>
      </w:r>
    </w:p>
    <w:p w14:paraId="76ACC627" w14:textId="77777777" w:rsidR="00EE6FEB" w:rsidRDefault="00EE6FEB"/>
    <w:p w14:paraId="5D3ACE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85, 34, 'blue-collar', 'married', 'basic.9y', 'no', 'yes', 'no', 'C9', '94122', 'no');</w:t>
      </w:r>
    </w:p>
    <w:p w14:paraId="3420AD84" w14:textId="77777777" w:rsidR="00EE6FEB" w:rsidRDefault="00EE6FEB"/>
    <w:p w14:paraId="64AD77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86, 59, 'technician', 'divorced', 'university.degree', 'no', 'no', 'no', 'C9', '94122', 'no');</w:t>
      </w:r>
    </w:p>
    <w:p w14:paraId="6DDC7476" w14:textId="77777777" w:rsidR="00EE6FEB" w:rsidRDefault="00EE6FEB"/>
    <w:p w14:paraId="3D6CB3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87, 43, 'entrepreneur', 'married', 'basic.9y', 'unknown', 'yes', 'no', 'C71', '92105', 'no');</w:t>
      </w:r>
    </w:p>
    <w:p w14:paraId="0E3001CF" w14:textId="77777777" w:rsidR="00EE6FEB" w:rsidRDefault="00EE6FEB"/>
    <w:p w14:paraId="62C22B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88, 52, 'management', 'married', 'university.degree', 'no', 'yes', 'yes', 'C71', '92105', 'no');</w:t>
      </w:r>
    </w:p>
    <w:p w14:paraId="4E16595E" w14:textId="77777777" w:rsidR="00EE6FEB" w:rsidRDefault="00EE6FEB"/>
    <w:p w14:paraId="4A6F50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89, 35, 'self-employed', 'married', 'high.school', 'no', 'no', 'no', 'C71', '92105', 'no');</w:t>
      </w:r>
    </w:p>
    <w:p w14:paraId="2B6E3BCC" w14:textId="77777777" w:rsidR="00EE6FEB" w:rsidRDefault="00EE6FEB"/>
    <w:p w14:paraId="3EF8C9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90, 39, 'admin.', 'married', 'high.school', 'no', 'yes', 'no', 'C207', '81001', 'no');</w:t>
      </w:r>
    </w:p>
    <w:p w14:paraId="69622B90" w14:textId="77777777" w:rsidR="00EE6FEB" w:rsidRDefault="00EE6FEB"/>
    <w:p w14:paraId="762E23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91, 34, 'services', 'married', 'high.school', 'no', 'yes', 'no', 'C55', '94533', 'no');</w:t>
      </w:r>
    </w:p>
    <w:p w14:paraId="631C9BE9" w14:textId="77777777" w:rsidR="00EE6FEB" w:rsidRDefault="00EE6FEB"/>
    <w:p w14:paraId="5B962C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92, 39, 'technician', 'married', 'basic.9y', 'unknown', 'unknown', 'unknown', 'C55', '94533', 'no');</w:t>
      </w:r>
    </w:p>
    <w:p w14:paraId="2B3C2244" w14:textId="77777777" w:rsidR="00EE6FEB" w:rsidRDefault="00EE6FEB"/>
    <w:p w14:paraId="3CFB60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93, 48, 'blue-collar', 'married', 'basic.4y', 'no', 'no', 'no', 'C34', '55106', 'no');</w:t>
      </w:r>
    </w:p>
    <w:p w14:paraId="12B1C128" w14:textId="77777777" w:rsidR="00EE6FEB" w:rsidRDefault="00EE6FEB"/>
    <w:p w14:paraId="484BC6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94, 36, 'entrepreneur', 'married', 'unknown', 'unknown', 'yes', 'no', 'C9', '94109', 'no');</w:t>
      </w:r>
    </w:p>
    <w:p w14:paraId="1E1ADF5E" w14:textId="77777777" w:rsidR="00EE6FEB" w:rsidRDefault="00EE6FEB"/>
    <w:p w14:paraId="07F7E3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95, 56, 'retired', 'married', 'basic.4y', 'unknown', 'no', 'no', 'C25', '22153', 'no');</w:t>
      </w:r>
    </w:p>
    <w:p w14:paraId="4BD600BD" w14:textId="77777777" w:rsidR="00EE6FEB" w:rsidRDefault="00EE6FEB"/>
    <w:p w14:paraId="6BE741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96, 51, 'technician', 'married', 'professional.course', 'no', 'no', 'yes', 'C25', '22153', 'no');</w:t>
      </w:r>
    </w:p>
    <w:p w14:paraId="21C7D7F6" w14:textId="77777777" w:rsidR="00EE6FEB" w:rsidRDefault="00EE6FEB"/>
    <w:p w14:paraId="0AB4CE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97, 41, 'technician', 'married', 'high.school', 'no', 'unknown', 'unknown', 'C82', '22204', 'no');</w:t>
      </w:r>
    </w:p>
    <w:p w14:paraId="5572929D" w14:textId="77777777" w:rsidR="00EE6FEB" w:rsidRDefault="00EE6FEB"/>
    <w:p w14:paraId="276F86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98, 47, 'admin.', 'divorced', 'high.school', 'no', 'no', 'no', 'C39', '31907', 'no');</w:t>
      </w:r>
    </w:p>
    <w:p w14:paraId="7C7FF5B6" w14:textId="77777777" w:rsidR="00EE6FEB" w:rsidRDefault="00EE6FEB"/>
    <w:p w14:paraId="54023A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299, 39, 'blue-collar', 'married', 'basic.9y', 'unknown', 'no', 'yes', 'C39', '31907', 'no');</w:t>
      </w:r>
    </w:p>
    <w:p w14:paraId="7493FC42" w14:textId="77777777" w:rsidR="00EE6FEB" w:rsidRDefault="00EE6FEB"/>
    <w:p w14:paraId="6C4178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00, 47, 'admin.', 'divorced', 'high.school', 'no', 'no', 'no', 'C13', '77036', 'yes');</w:t>
      </w:r>
    </w:p>
    <w:p w14:paraId="26B8782E" w14:textId="77777777" w:rsidR="00EE6FEB" w:rsidRDefault="00EE6FEB"/>
    <w:p w14:paraId="0DE740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01, 60, 'blue-collar', 'married', 'basic.9y', 'unknown', 'unknown', 'unknown', 'C46', '91104', 'no');</w:t>
      </w:r>
    </w:p>
    <w:p w14:paraId="7BA8D6A8" w14:textId="77777777" w:rsidR="00EE6FEB" w:rsidRDefault="00EE6FEB"/>
    <w:p w14:paraId="173FD2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02, 52, 'retired', 'married', 'basic.4y', 'no', 'no', 'no', 'C46', '91104', 'no');</w:t>
      </w:r>
    </w:p>
    <w:p w14:paraId="067B993A" w14:textId="77777777" w:rsidR="00EE6FEB" w:rsidRDefault="00EE6FEB"/>
    <w:p w14:paraId="4EB1EA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03, 33, 'technician', 'single', 'professional.course', 'no', 'yes', 'yes', 'C46', '91104', 'no');</w:t>
      </w:r>
    </w:p>
    <w:p w14:paraId="1A8EBAC1" w14:textId="77777777" w:rsidR="00EE6FEB" w:rsidRDefault="00EE6FEB"/>
    <w:p w14:paraId="709F2F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04, 47, 'admin.', 'divorced', 'high.school', 'unknown', 'no', 'no', 'C46', '91104', 'no');</w:t>
      </w:r>
    </w:p>
    <w:p w14:paraId="25DF63CC" w14:textId="77777777" w:rsidR="00EE6FEB" w:rsidRDefault="00EE6FEB"/>
    <w:p w14:paraId="060451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05, 42, 'admin.', 'married', 'university.degree', 'no', 'yes', 'no', 'C46', '91104', 'no');</w:t>
      </w:r>
    </w:p>
    <w:p w14:paraId="6EA8B4BA" w14:textId="77777777" w:rsidR="00EE6FEB" w:rsidRDefault="00EE6FEB"/>
    <w:p w14:paraId="592A32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06, 37, 'entrepreneur', 'married', 'basic.6y', 'no', 'yes', 'no', 'C105', '1841', 'no');</w:t>
      </w:r>
    </w:p>
    <w:p w14:paraId="42E7722A" w14:textId="77777777" w:rsidR="00EE6FEB" w:rsidRDefault="00EE6FEB"/>
    <w:p w14:paraId="441382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07, 41, 'blue-collar', 'married', 'unknown', 'no', 'no', 'no', 'C105', '1841', 'no');</w:t>
      </w:r>
    </w:p>
    <w:p w14:paraId="3B743A21" w14:textId="77777777" w:rsidR="00EE6FEB" w:rsidRDefault="00EE6FEB"/>
    <w:p w14:paraId="74E6CD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08, 54, 'management', 'married', 'university.degree', 'no', 'yes', 'no', 'C39', '43229', 'no');</w:t>
      </w:r>
    </w:p>
    <w:p w14:paraId="55635C02" w14:textId="77777777" w:rsidR="00EE6FEB" w:rsidRDefault="00EE6FEB"/>
    <w:p w14:paraId="5FCDA6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09, 31, 'admin.', 'married', 'university.degree', 'no', 'yes', 'no', 'C2', '90032', 'no');</w:t>
      </w:r>
    </w:p>
    <w:p w14:paraId="6F737434" w14:textId="77777777" w:rsidR="00EE6FEB" w:rsidRDefault="00EE6FEB"/>
    <w:p w14:paraId="3B3DE0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10, 44, 'housemaid', 'married', 'high.school', 'unknown', 'yes', 'no', 'C2', '90032', 'no');</w:t>
      </w:r>
    </w:p>
    <w:p w14:paraId="4FE81609" w14:textId="77777777" w:rsidR="00EE6FEB" w:rsidRDefault="00EE6FEB"/>
    <w:p w14:paraId="15A247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11, 45, 'services', 'divorced', 'high.school', 'no', 'no', 'no', 'C2', '90032', 'no');</w:t>
      </w:r>
    </w:p>
    <w:p w14:paraId="0D988A70" w14:textId="77777777" w:rsidR="00EE6FEB" w:rsidRDefault="00EE6FEB"/>
    <w:p w14:paraId="3003A1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12, 57, 'entrepreneur', 'married', 'university.degree', 'unknown', 'unknown', 'unknown', 'C11', '19120', 'no');</w:t>
      </w:r>
    </w:p>
    <w:p w14:paraId="16531D5F" w14:textId="77777777" w:rsidR="00EE6FEB" w:rsidRDefault="00EE6FEB"/>
    <w:p w14:paraId="0D9A87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13, 36, 'technician', 'married', 'university.degree', 'no', 'yes', 'no', 'C208', '32725', 'no');</w:t>
      </w:r>
    </w:p>
    <w:p w14:paraId="7C3F9B23" w14:textId="77777777" w:rsidR="00EE6FEB" w:rsidRDefault="00EE6FEB"/>
    <w:p w14:paraId="2F2F81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14, 40, 'services', 'married', 'basic.6y', 'unknown', 'no', 'no', 'C208', '32725', 'no');</w:t>
      </w:r>
    </w:p>
    <w:p w14:paraId="4C957704" w14:textId="77777777" w:rsidR="00EE6FEB" w:rsidRDefault="00EE6FEB"/>
    <w:p w14:paraId="1D03A0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15, 46, 'blue-collar', 'married', 'basic.9y', 'no', 'yes', 'no', 'C75', '45231', 'no');</w:t>
      </w:r>
    </w:p>
    <w:p w14:paraId="2F39FC54" w14:textId="77777777" w:rsidR="00EE6FEB" w:rsidRDefault="00EE6FEB"/>
    <w:p w14:paraId="5E91E6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16, 43, 'services', 'married', 'professional.course', 'no', 'yes', 'no', 'C75', '45231', 'no');</w:t>
      </w:r>
    </w:p>
    <w:p w14:paraId="1E46865E" w14:textId="77777777" w:rsidR="00EE6FEB" w:rsidRDefault="00EE6FEB"/>
    <w:p w14:paraId="129D81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17, 40, 'services', 'married', 'high.school', 'no', 'no', 'yes', 'C209', '42071', 'no');</w:t>
      </w:r>
    </w:p>
    <w:p w14:paraId="3F70165F" w14:textId="77777777" w:rsidR="00EE6FEB" w:rsidRDefault="00EE6FEB"/>
    <w:p w14:paraId="4A1721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18, 53, 'entrepreneur', 'single', 'basic.9y', 'no', 'no', 'no', 'C41', '28403', 'no');</w:t>
      </w:r>
    </w:p>
    <w:p w14:paraId="74715B79" w14:textId="77777777" w:rsidR="00EE6FEB" w:rsidRDefault="00EE6FEB"/>
    <w:p w14:paraId="3BCF30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19, 51, 'blue-collar', 'married', 'high.school', 'no', 'no', 'no', 'C105', '1841', 'no');</w:t>
      </w:r>
    </w:p>
    <w:p w14:paraId="16786566" w14:textId="77777777" w:rsidR="00EE6FEB" w:rsidRDefault="00EE6FEB"/>
    <w:p w14:paraId="23D6CA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20, 58, 'blue-collar', 'married', 'basic.4y', 'unknown', 'yes', 'no', 'C23', '60653', 'no');</w:t>
      </w:r>
    </w:p>
    <w:p w14:paraId="0218FA8D" w14:textId="77777777" w:rsidR="00EE6FEB" w:rsidRDefault="00EE6FEB"/>
    <w:p w14:paraId="1350A0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21, 35, 'technician', 'married', 'basic.9y', 'no', 'yes', 'no', 'C11', '19120', 'no');</w:t>
      </w:r>
    </w:p>
    <w:p w14:paraId="1734DCEC" w14:textId="77777777" w:rsidR="00EE6FEB" w:rsidRDefault="00EE6FEB"/>
    <w:p w14:paraId="620C00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22, 27, 'admin.', 'single', 'high.school', 'unknown', 'no', 'no', 'C166', '6360', 'no');</w:t>
      </w:r>
    </w:p>
    <w:p w14:paraId="016B0D61" w14:textId="77777777" w:rsidR="00EE6FEB" w:rsidRDefault="00EE6FEB"/>
    <w:p w14:paraId="02ECF2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23, 41, 'entrepreneur', 'married', 'basic.4y', 'no', 'yes', 'no', 'C9', '94110', 'no');</w:t>
      </w:r>
    </w:p>
    <w:p w14:paraId="5711455C" w14:textId="77777777" w:rsidR="00EE6FEB" w:rsidRDefault="00EE6FEB"/>
    <w:p w14:paraId="4C9EC5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24, 48, 'blue-collar', 'married', 'basic.4y', 'no', 'no', 'no', 'C9', '94109', 'no');</w:t>
      </w:r>
    </w:p>
    <w:p w14:paraId="02041BA1" w14:textId="77777777" w:rsidR="00EE6FEB" w:rsidRDefault="00EE6FEB"/>
    <w:p w14:paraId="72A49E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25, 33, 'management', 'married', 'university.degree', 'no', 'yes', 'no', 'C161', '44052', 'no');</w:t>
      </w:r>
    </w:p>
    <w:p w14:paraId="3057978E" w14:textId="77777777" w:rsidR="00EE6FEB" w:rsidRDefault="00EE6FEB"/>
    <w:p w14:paraId="2B5DE3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26, 40, 'blue-collar', 'married', 'basic.9y', 'unknown', 'yes', 'no', 'C161', '44052', 'no');</w:t>
      </w:r>
    </w:p>
    <w:p w14:paraId="4BF51DF2" w14:textId="77777777" w:rsidR="00EE6FEB" w:rsidRDefault="00EE6FEB"/>
    <w:p w14:paraId="158AB7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27, 52, 'entrepreneur', 'married', 'university.degree', 'no', 'yes', 'no', 'C62', '75220', 'no');</w:t>
      </w:r>
    </w:p>
    <w:p w14:paraId="05AFEED2" w14:textId="77777777" w:rsidR="00EE6FEB" w:rsidRDefault="00EE6FEB"/>
    <w:p w14:paraId="49699E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28, 34, 'services', 'married', 'basic.9y', 'unknown', 'yes', 'no', 'C62', '75220', 'no');</w:t>
      </w:r>
    </w:p>
    <w:p w14:paraId="740272C9" w14:textId="77777777" w:rsidR="00EE6FEB" w:rsidRDefault="00EE6FEB"/>
    <w:p w14:paraId="1CFA8B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29, 46, 'admin.', 'married', 'university.degree', 'no', 'no', 'no', 'C2', '90049', 'no');</w:t>
      </w:r>
    </w:p>
    <w:p w14:paraId="52D69CCC" w14:textId="77777777" w:rsidR="00EE6FEB" w:rsidRDefault="00EE6FEB"/>
    <w:p w14:paraId="0E4A23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30, 55, 'retired', 'divorced', 'high.school', 'unknown', 'no', 'no', 'C210', '6457', 'no');</w:t>
      </w:r>
    </w:p>
    <w:p w14:paraId="4D4322E7" w14:textId="77777777" w:rsidR="00EE6FEB" w:rsidRDefault="00EE6FEB"/>
    <w:p w14:paraId="239EDE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31, 30, 'technician', 'single', 'high.school', 'no', 'yes', 'no', 'C2', '90008', 'no');</w:t>
      </w:r>
    </w:p>
    <w:p w14:paraId="20D31AC7" w14:textId="77777777" w:rsidR="00EE6FEB" w:rsidRDefault="00EE6FEB"/>
    <w:p w14:paraId="5DB707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32, 37, 'management', 'married', 'high.school', 'no', 'yes', 'no', 'C21', '10011', 'yes');</w:t>
      </w:r>
    </w:p>
    <w:p w14:paraId="519F1778" w14:textId="77777777" w:rsidR="00EE6FEB" w:rsidRDefault="00EE6FEB"/>
    <w:p w14:paraId="5F5426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33, 50, 'management', 'married', 'university.degree', 'no', 'yes', 'no', 'C21', '10011', 'no');</w:t>
      </w:r>
    </w:p>
    <w:p w14:paraId="3A65D46C" w14:textId="77777777" w:rsidR="00EE6FEB" w:rsidRDefault="00EE6FEB"/>
    <w:p w14:paraId="6F92FE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34, 33, 'blue-collar', 'married', 'basic.9y', 'no', 'no', 'no', 'C21', '10011', 'no');</w:t>
      </w:r>
    </w:p>
    <w:p w14:paraId="754A1C04" w14:textId="77777777" w:rsidR="00EE6FEB" w:rsidRDefault="00EE6FEB"/>
    <w:p w14:paraId="3721AA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35, 55, 'admin.', 'divorced', 'university.degree', 'unknown', 'yes', 'no', 'C109', '28540', 'yes');</w:t>
      </w:r>
    </w:p>
    <w:p w14:paraId="2197FE99" w14:textId="77777777" w:rsidR="00EE6FEB" w:rsidRDefault="00EE6FEB"/>
    <w:p w14:paraId="5F0EE9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36, 37, 'technician', 'single', 'high.school', 'unknown', 'no', 'no', 'C109', '28540', 'no');</w:t>
      </w:r>
    </w:p>
    <w:p w14:paraId="5A16585F" w14:textId="77777777" w:rsidR="00EE6FEB" w:rsidRDefault="00EE6FEB"/>
    <w:p w14:paraId="264909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37, 48, 'blue-collar', 'married', 'basic.9y', 'unknown', 'no', 'no', 'C109', '28540', 'no');</w:t>
      </w:r>
    </w:p>
    <w:p w14:paraId="5AFD8CC6" w14:textId="77777777" w:rsidR="00EE6FEB" w:rsidRDefault="00EE6FEB"/>
    <w:p w14:paraId="4C0E60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38, 24, 'services', 'married', 'high.school', 'no', 'yes', 'no', 'C211', '11520', 'no');</w:t>
      </w:r>
    </w:p>
    <w:p w14:paraId="5E9E762D" w14:textId="77777777" w:rsidR="00EE6FEB" w:rsidRDefault="00EE6FEB"/>
    <w:p w14:paraId="00288D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39, 31, 'admin.', 'married', 'university.degree', 'no', 'yes', 'no', 'C211', '11520', 'no');</w:t>
      </w:r>
    </w:p>
    <w:p w14:paraId="2EBD5968" w14:textId="77777777" w:rsidR="00EE6FEB" w:rsidRDefault="00EE6FEB"/>
    <w:p w14:paraId="311BC4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40, 34, 'blue-collar', 'divorced', 'basic.4y', 'unknown', 'yes', 'no', 'C70', '55044', 'no');</w:t>
      </w:r>
    </w:p>
    <w:p w14:paraId="1161472D" w14:textId="77777777" w:rsidR="00EE6FEB" w:rsidRDefault="00EE6FEB"/>
    <w:p w14:paraId="5BF449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41, 43, 'entrepreneur', 'married', 'university.degree', 'no', 'yes', 'no', 'C70', '55044', 'no');</w:t>
      </w:r>
    </w:p>
    <w:p w14:paraId="45AE46BA" w14:textId="77777777" w:rsidR="00EE6FEB" w:rsidRDefault="00EE6FEB"/>
    <w:p w14:paraId="49DC29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42, 29, 'services', 'single', 'university.degree', 'no', 'no', 'no', 'C70', '55044', 'no');</w:t>
      </w:r>
    </w:p>
    <w:p w14:paraId="1E289596" w14:textId="77777777" w:rsidR="00EE6FEB" w:rsidRDefault="00EE6FEB"/>
    <w:p w14:paraId="15FF5A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43, 33, 'blue-collar', 'married', 'basic.9y', 'no', 'no', 'yes', 'C70', '55044', 'no');</w:t>
      </w:r>
    </w:p>
    <w:p w14:paraId="0042DDB9" w14:textId="77777777" w:rsidR="00EE6FEB" w:rsidRDefault="00EE6FEB"/>
    <w:p w14:paraId="2040C2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44, 39, 'admin.', 'married', 'high.school', 'unknown', 'yes', 'no', 'C70', '55044', 'no');</w:t>
      </w:r>
    </w:p>
    <w:p w14:paraId="6F7815DF" w14:textId="77777777" w:rsidR="00EE6FEB" w:rsidRDefault="00EE6FEB"/>
    <w:p w14:paraId="6CEC03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45, 36, 'entrepreneur', 'married', 'high.school', 'no', 'no', 'no', 'C149', '60201', 'no');</w:t>
      </w:r>
    </w:p>
    <w:p w14:paraId="35589A6B" w14:textId="77777777" w:rsidR="00EE6FEB" w:rsidRDefault="00EE6FEB"/>
    <w:p w14:paraId="2328C1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46, 36, 'admin.', 'married', 'university.degree', 'no', 'no', 'no', 'C82', '22204', 'no');</w:t>
      </w:r>
    </w:p>
    <w:p w14:paraId="6D89BD69" w14:textId="77777777" w:rsidR="00EE6FEB" w:rsidRDefault="00EE6FEB"/>
    <w:p w14:paraId="583462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47, 52, 'entrepreneur', 'married', 'basic.9y', 'unknown', 'yes', 'no', 'C9', '94109', 'no');</w:t>
      </w:r>
    </w:p>
    <w:p w14:paraId="6CA81E82" w14:textId="77777777" w:rsidR="00EE6FEB" w:rsidRDefault="00EE6FEB"/>
    <w:p w14:paraId="08A755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48, 42, 'admin.', 'married', 'university.degree', 'no', 'yes', 'yes', 'C9', '94109', 'no');</w:t>
      </w:r>
    </w:p>
    <w:p w14:paraId="167CFFB7" w14:textId="77777777" w:rsidR="00EE6FEB" w:rsidRDefault="00EE6FEB"/>
    <w:p w14:paraId="546AD6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49, 45, 'technician', 'married', 'unknown', 'unknown', 'yes', 'no', 'C9', '94109', 'no');</w:t>
      </w:r>
    </w:p>
    <w:p w14:paraId="21A301B3" w14:textId="77777777" w:rsidR="00EE6FEB" w:rsidRDefault="00EE6FEB"/>
    <w:p w14:paraId="0584FA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50, 39, 'self-employed', 'married', 'university.degree', 'no', 'no', 'no', 'C13', '77036', 'no');</w:t>
      </w:r>
    </w:p>
    <w:p w14:paraId="59855617" w14:textId="77777777" w:rsidR="00EE6FEB" w:rsidRDefault="00EE6FEB"/>
    <w:p w14:paraId="6B4492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51, 60, 'retired', 'married', 'high.school', 'no', 'no', 'no', 'C13', '77036', 'no');</w:t>
      </w:r>
    </w:p>
    <w:p w14:paraId="40C102F7" w14:textId="77777777" w:rsidR="00EE6FEB" w:rsidRDefault="00EE6FEB"/>
    <w:p w14:paraId="479B89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52, 41, 'admin.', 'divorced', 'basic.6y', 'no', 'no', 'no', 'C104', '40214', 'no');</w:t>
      </w:r>
    </w:p>
    <w:p w14:paraId="34FBE5C4" w14:textId="77777777" w:rsidR="00EE6FEB" w:rsidRDefault="00EE6FEB"/>
    <w:p w14:paraId="3EAA68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53, 36, 'technician', 'married', 'basic.6y', 'no', 'yes', 'no', 'C6', '76106', 'no');</w:t>
      </w:r>
    </w:p>
    <w:p w14:paraId="2A84FBBD" w14:textId="77777777" w:rsidR="00EE6FEB" w:rsidRDefault="00EE6FEB"/>
    <w:p w14:paraId="4ABA50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54, 31, 'services', 'married', 'high.school', 'no', 'yes', 'no', 'C2', '90049', 'no');</w:t>
      </w:r>
    </w:p>
    <w:p w14:paraId="68A5E292" w14:textId="77777777" w:rsidR="00EE6FEB" w:rsidRDefault="00EE6FEB"/>
    <w:p w14:paraId="3EF1D8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55, 39, 'self-employed', 'single', 'basic.9y', 'unknown', 'yes', 'no', 'C11', '19120', 'no');</w:t>
      </w:r>
    </w:p>
    <w:p w14:paraId="5F1606AF" w14:textId="77777777" w:rsidR="00EE6FEB" w:rsidRDefault="00EE6FEB"/>
    <w:p w14:paraId="6B0B50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56, 50, 'unknown', 'married', 'basic.4y', 'unknown', 'yes', 'no', 'C11', '19120', 'no');</w:t>
      </w:r>
    </w:p>
    <w:p w14:paraId="2C29768A" w14:textId="77777777" w:rsidR="00EE6FEB" w:rsidRDefault="00EE6FEB"/>
    <w:p w14:paraId="4DB560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57, 33, 'admin.', 'married', 'professional.course', 'no', 'no', 'no', 'C11', '19120', 'no');</w:t>
      </w:r>
    </w:p>
    <w:p w14:paraId="4246DC71" w14:textId="77777777" w:rsidR="00EE6FEB" w:rsidRDefault="00EE6FEB"/>
    <w:p w14:paraId="3383AA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58, 36, 'admin.', 'married', 'high.school', 'no', 'yes', 'no', 'C94', '85705', 'no');</w:t>
      </w:r>
    </w:p>
    <w:p w14:paraId="5D2732DD" w14:textId="77777777" w:rsidR="00EE6FEB" w:rsidRDefault="00EE6FEB"/>
    <w:p w14:paraId="43D72B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59, 34, 'technician', 'married', 'professional.course', 'no', 'no', 'no', 'C94', '85705', 'no');</w:t>
      </w:r>
    </w:p>
    <w:p w14:paraId="30A96743" w14:textId="77777777" w:rsidR="00EE6FEB" w:rsidRDefault="00EE6FEB"/>
    <w:p w14:paraId="6DEB42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60, 50, 'entrepreneur', 'married', 'university.degree', 'no', 'yes', 'no', 'C94', '85705', 'no');</w:t>
      </w:r>
    </w:p>
    <w:p w14:paraId="7560BF5E" w14:textId="77777777" w:rsidR="00EE6FEB" w:rsidRDefault="00EE6FEB"/>
    <w:p w14:paraId="1B9A5C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61, 29, 'services', 'single', 'high.school', 'no', 'yes', 'no', 'C94', '85705', 'no');</w:t>
      </w:r>
    </w:p>
    <w:p w14:paraId="0BDE751B" w14:textId="77777777" w:rsidR="00EE6FEB" w:rsidRDefault="00EE6FEB"/>
    <w:p w14:paraId="703F50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62, 28, 'services', 'single', 'high.school', 'no', 'yes', 'no', 'C94', '85705', 'no');</w:t>
      </w:r>
    </w:p>
    <w:p w14:paraId="47FC0663" w14:textId="77777777" w:rsidR="00EE6FEB" w:rsidRDefault="00EE6FEB"/>
    <w:p w14:paraId="2A8DD9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63, 46, 'blue-collar', 'married', 'basic.9y', 'no', 'yes', 'no', 'C212', '90660', 'no');</w:t>
      </w:r>
    </w:p>
    <w:p w14:paraId="1EE7C07E" w14:textId="77777777" w:rsidR="00EE6FEB" w:rsidRDefault="00EE6FEB"/>
    <w:p w14:paraId="3BD073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64, 23, 'services', 'single', 'high.school', 'no', 'no', 'no', 'C78', '80906', 'no');</w:t>
      </w:r>
    </w:p>
    <w:p w14:paraId="46EC95AD" w14:textId="77777777" w:rsidR="00EE6FEB" w:rsidRDefault="00EE6FEB"/>
    <w:p w14:paraId="7D36D7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65, 31, 'admin.', 'single', 'high.school', 'no', 'no', 'no', 'C78', '80906', 'no');</w:t>
      </w:r>
    </w:p>
    <w:p w14:paraId="3C0777C5" w14:textId="77777777" w:rsidR="00EE6FEB" w:rsidRDefault="00EE6FEB"/>
    <w:p w14:paraId="058A89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66, 23, 'services', 'single', 'high.school', 'no', 'no', 'no', 'C184', '20735', 'no');</w:t>
      </w:r>
    </w:p>
    <w:p w14:paraId="2EB77775" w14:textId="77777777" w:rsidR="00EE6FEB" w:rsidRDefault="00EE6FEB"/>
    <w:p w14:paraId="4F6E99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67, 31, 'admin.', 'married', 'university.degree', 'no', 'no', 'no', 'C133', '94591', 'no');</w:t>
      </w:r>
    </w:p>
    <w:p w14:paraId="6112D096" w14:textId="77777777" w:rsidR="00EE6FEB" w:rsidRDefault="00EE6FEB"/>
    <w:p w14:paraId="29D908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68, 36, 'services', 'married', 'high.school', 'unknown', 'no', 'no', 'C133', '94591', 'no');</w:t>
      </w:r>
    </w:p>
    <w:p w14:paraId="0614A4FF" w14:textId="77777777" w:rsidR="00EE6FEB" w:rsidRDefault="00EE6FEB"/>
    <w:p w14:paraId="610A78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69, 50, 'technician', 'married', 'professional.course', 'no', 'no', 'no', 'C213', '84604', 'yes');</w:t>
      </w:r>
    </w:p>
    <w:p w14:paraId="69C039C6" w14:textId="77777777" w:rsidR="00EE6FEB" w:rsidRDefault="00EE6FEB"/>
    <w:p w14:paraId="0E755E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70, 47, 'technician', 'married', 'professional.course', 'no', 'no', 'no', 'C214', '84062', 'no');</w:t>
      </w:r>
    </w:p>
    <w:p w14:paraId="47C02B29" w14:textId="77777777" w:rsidR="00EE6FEB" w:rsidRDefault="00EE6FEB"/>
    <w:p w14:paraId="3244AE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71, 59, 'retired', 'married', 'university.degree', 'unknown', 'no', 'no', 'C214', '84062', 'no');</w:t>
      </w:r>
    </w:p>
    <w:p w14:paraId="0FD6AAC7" w14:textId="77777777" w:rsidR="00EE6FEB" w:rsidRDefault="00EE6FEB"/>
    <w:p w14:paraId="39625D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72, 32, 'technician', 'married', 'professional.course', 'no', 'no', 'no', 'C214', '84062', 'no');</w:t>
      </w:r>
    </w:p>
    <w:p w14:paraId="0DAF7C7A" w14:textId="77777777" w:rsidR="00EE6FEB" w:rsidRDefault="00EE6FEB"/>
    <w:p w14:paraId="20471F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73, 42, 'admin.', 'married', 'university.degree', 'no', 'yes', 'no', 'C214', '84062', 'no');</w:t>
      </w:r>
    </w:p>
    <w:p w14:paraId="639505A7" w14:textId="77777777" w:rsidR="00EE6FEB" w:rsidRDefault="00EE6FEB"/>
    <w:p w14:paraId="6706D1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74, 49, 'blue-collar', 'married', 'unknown', 'unknown', 'unknown', 'unknown', 'C214', '84062', 'no');</w:t>
      </w:r>
    </w:p>
    <w:p w14:paraId="0B976311" w14:textId="77777777" w:rsidR="00EE6FEB" w:rsidRDefault="00EE6FEB"/>
    <w:p w14:paraId="49C047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75, 38, 'housemaid', 'single', 'basic.4y', 'unknown', 'no', 'no', 'C214', '84062', 'no');</w:t>
      </w:r>
    </w:p>
    <w:p w14:paraId="7087191C" w14:textId="77777777" w:rsidR="00EE6FEB" w:rsidRDefault="00EE6FEB"/>
    <w:p w14:paraId="09DB3C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76, 36, 'self-employed', 'married', 'professional.course', 'unknown', 'no', 'yes', 'C35', '60505', 'no');</w:t>
      </w:r>
    </w:p>
    <w:p w14:paraId="3AA492C3" w14:textId="77777777" w:rsidR="00EE6FEB" w:rsidRDefault="00EE6FEB"/>
    <w:p w14:paraId="569F1F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77, 42, 'technician', 'divorced', 'basic.9y', 'no', 'yes', 'no', 'C215', '30080', 'no');</w:t>
      </w:r>
    </w:p>
    <w:p w14:paraId="3180AC5C" w14:textId="77777777" w:rsidR="00EE6FEB" w:rsidRDefault="00EE6FEB"/>
    <w:p w14:paraId="306101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78, 44, 'unknown', 'single', 'basic.9y', 'unknown', 'no', 'no', 'C215', '30080', 'no');</w:t>
      </w:r>
    </w:p>
    <w:p w14:paraId="1489B219" w14:textId="77777777" w:rsidR="00EE6FEB" w:rsidRDefault="00EE6FEB"/>
    <w:p w14:paraId="01822C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79, 27, 'admin.', 'married', 'high.school', 'no', 'yes', 'no', 'C215', '30080', 'no');</w:t>
      </w:r>
    </w:p>
    <w:p w14:paraId="79F86FD0" w14:textId="77777777" w:rsidR="00EE6FEB" w:rsidRDefault="00EE6FEB"/>
    <w:p w14:paraId="4AE67A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80, 40, 'admin.', 'single', 'university.degree', 'no', 'yes', 'no', 'C215', '30080', 'no');</w:t>
      </w:r>
    </w:p>
    <w:p w14:paraId="06FBE988" w14:textId="77777777" w:rsidR="00EE6FEB" w:rsidRDefault="00EE6FEB"/>
    <w:p w14:paraId="093AB4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81, 25, 'admin.', 'single', 'high.school', 'no', 'no', 'no', 'C215', '30080', 'no');</w:t>
      </w:r>
    </w:p>
    <w:p w14:paraId="2C394D71" w14:textId="77777777" w:rsidR="00EE6FEB" w:rsidRDefault="00EE6FEB"/>
    <w:p w14:paraId="2D5CA2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82, 25, 'blue-collar', 'single', 'high.school', 'no', 'no', 'no', 'C215', '30080', 'no');</w:t>
      </w:r>
    </w:p>
    <w:p w14:paraId="55D86F6E" w14:textId="77777777" w:rsidR="00EE6FEB" w:rsidRDefault="00EE6FEB"/>
    <w:p w14:paraId="6B37A0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83, 25, 'admin.', 'married', 'high.school', 'no', 'no', 'no', 'C215', '30080', 'no');</w:t>
      </w:r>
    </w:p>
    <w:p w14:paraId="50148080" w14:textId="77777777" w:rsidR="00EE6FEB" w:rsidRDefault="00EE6FEB"/>
    <w:p w14:paraId="3D9285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84, 43, 'blue-collar', 'married', 'basic.9y', 'no', 'yes', 'no', 'C215', '30080', 'no');</w:t>
      </w:r>
    </w:p>
    <w:p w14:paraId="3906C8F8" w14:textId="77777777" w:rsidR="00EE6FEB" w:rsidRDefault="00EE6FEB"/>
    <w:p w14:paraId="5458A0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85, 37, 'management', 'married', 'university.degree', 'unknown', 'no', 'no', 'C215', '30080', 'no');</w:t>
      </w:r>
    </w:p>
    <w:p w14:paraId="67251460" w14:textId="77777777" w:rsidR="00EE6FEB" w:rsidRDefault="00EE6FEB"/>
    <w:p w14:paraId="148B9A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86, 25, 'admin.', 'divorced', 'professional.course', 'no', 'no', 'no', 'C215', '30080', 'no');</w:t>
      </w:r>
    </w:p>
    <w:p w14:paraId="4AB291AA" w14:textId="77777777" w:rsidR="00EE6FEB" w:rsidRDefault="00EE6FEB"/>
    <w:p w14:paraId="3F8B01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87, 28, 'technician', 'divorced', 'university.degree', 'no', 'yes', 'no', 'C215', '30080', 'no');</w:t>
      </w:r>
    </w:p>
    <w:p w14:paraId="52D67CED" w14:textId="77777777" w:rsidR="00EE6FEB" w:rsidRDefault="00EE6FEB"/>
    <w:p w14:paraId="09836C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88, 32, 'admin.', 'single', 'university.degree', 'no', 'no', 'no', 'C141', '27217', 'no');</w:t>
      </w:r>
    </w:p>
    <w:p w14:paraId="11D46A3E" w14:textId="77777777" w:rsidR="00EE6FEB" w:rsidRDefault="00EE6FEB"/>
    <w:p w14:paraId="1CFC7F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89, 52, 'blue-collar', 'married', 'basic.9y', 'no', 'yes', 'no', 'C35', '60505', 'no');</w:t>
      </w:r>
    </w:p>
    <w:p w14:paraId="1DAA92F8" w14:textId="77777777" w:rsidR="00EE6FEB" w:rsidRDefault="00EE6FEB"/>
    <w:p w14:paraId="33D4E9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90, 51, 'blue-collar', 'divorced', 'basic.9y', 'no', 'no', 'no', 'C35', '60505', 'no');</w:t>
      </w:r>
    </w:p>
    <w:p w14:paraId="0A209993" w14:textId="77777777" w:rsidR="00EE6FEB" w:rsidRDefault="00EE6FEB"/>
    <w:p w14:paraId="1FB065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91, 41, 'services', 'married', 'basic.9y', 'no', 'no', 'no', 'C21', '10035', 'no');</w:t>
      </w:r>
    </w:p>
    <w:p w14:paraId="4D1FD7F1" w14:textId="77777777" w:rsidR="00EE6FEB" w:rsidRDefault="00EE6FEB"/>
    <w:p w14:paraId="59AC06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92, 38, 'unemployed', 'married', 'high.school', 'no', 'no', 'no', 'C21', '10035', 'no');</w:t>
      </w:r>
    </w:p>
    <w:p w14:paraId="3789EC2D" w14:textId="77777777" w:rsidR="00EE6FEB" w:rsidRDefault="00EE6FEB"/>
    <w:p w14:paraId="41364A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93, 30, 'blue-collar', 'single', 'basic.9y', 'no', 'no', 'no', 'C21', '10035', 'no');</w:t>
      </w:r>
    </w:p>
    <w:p w14:paraId="5AD2D7EC" w14:textId="77777777" w:rsidR="00EE6FEB" w:rsidRDefault="00EE6FEB"/>
    <w:p w14:paraId="65B250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94, 31, 'admin.', 'married', 'high.school', 'no', 'no', 'no', 'C21', '10035', 'no');</w:t>
      </w:r>
    </w:p>
    <w:p w14:paraId="04D1A62F" w14:textId="77777777" w:rsidR="00EE6FEB" w:rsidRDefault="00EE6FEB"/>
    <w:p w14:paraId="79E0FB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95, 42, 'admin.', 'divorced', 'university.degree', 'no', 'yes', 'no', 'C128', '24153', 'no');</w:t>
      </w:r>
    </w:p>
    <w:p w14:paraId="472D2B9B" w14:textId="77777777" w:rsidR="00EE6FEB" w:rsidRDefault="00EE6FEB"/>
    <w:p w14:paraId="2AEEAC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96, 24, 'services', 'single', 'high.school', 'no', 'no', 'no', 'C128', '24153', 'no');</w:t>
      </w:r>
    </w:p>
    <w:p w14:paraId="216A1558" w14:textId="77777777" w:rsidR="00EE6FEB" w:rsidRDefault="00EE6FEB"/>
    <w:p w14:paraId="7DC184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97, 49, 'technician', 'married', 'professional.course', 'no', 'yes', 'yes', 'C39', '43229', 'no');</w:t>
      </w:r>
    </w:p>
    <w:p w14:paraId="04141A50" w14:textId="77777777" w:rsidR="00EE6FEB" w:rsidRDefault="00EE6FEB"/>
    <w:p w14:paraId="12422F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98, 59, 'blue-collar', 'married', 'basic.9y', 'unknown', 'yes', 'no', 'C39', '43229', 'no');</w:t>
      </w:r>
    </w:p>
    <w:p w14:paraId="102DC30C" w14:textId="77777777" w:rsidR="00EE6FEB" w:rsidRDefault="00EE6FEB"/>
    <w:p w14:paraId="46A059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399, 39, 'blue-collar', 'married', 'professional.course', 'no', 'no', 'no', 'C11', '19143', 'no');</w:t>
      </w:r>
    </w:p>
    <w:p w14:paraId="10A8DBFC" w14:textId="77777777" w:rsidR="00EE6FEB" w:rsidRDefault="00EE6FEB"/>
    <w:p w14:paraId="390C18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00, 31, 'admin.', 'single', 'university.degree', 'no', 'unknown', 'unknown', 'C11', '19143', 'no');</w:t>
      </w:r>
    </w:p>
    <w:p w14:paraId="200D464C" w14:textId="77777777" w:rsidR="00EE6FEB" w:rsidRDefault="00EE6FEB"/>
    <w:p w14:paraId="384EA2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01, 31, 'admin.', 'married', 'basic.9y', 'no', 'yes', 'no', 'C11', '19143', 'no');</w:t>
      </w:r>
    </w:p>
    <w:p w14:paraId="3BCC7B31" w14:textId="77777777" w:rsidR="00EE6FEB" w:rsidRDefault="00EE6FEB"/>
    <w:p w14:paraId="2E9EE9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02, 54, 'services', 'married', 'high.school', 'unknown', 'yes', 'no', 'C21', '10024', 'no');</w:t>
      </w:r>
    </w:p>
    <w:p w14:paraId="2175B5BC" w14:textId="77777777" w:rsidR="00EE6FEB" w:rsidRDefault="00EE6FEB"/>
    <w:p w14:paraId="3BC9A4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03, 36, 'blue-collar', 'married', 'basic.6y', 'unknown', 'yes', 'no', 'C21', '10024', 'no');</w:t>
      </w:r>
    </w:p>
    <w:p w14:paraId="41B95723" w14:textId="77777777" w:rsidR="00EE6FEB" w:rsidRDefault="00EE6FEB"/>
    <w:p w14:paraId="7E50A4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04, 47, 'blue-collar', 'married', 'basic.4y', 'no', 'no', 'no', 'C43', '85023', 'no');</w:t>
      </w:r>
    </w:p>
    <w:p w14:paraId="76D1B99A" w14:textId="77777777" w:rsidR="00EE6FEB" w:rsidRDefault="00EE6FEB"/>
    <w:p w14:paraId="66CA4A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05, 56, 'housemaid', 'married', 'basic.4y', 'no', 'no', 'yes', 'C56', '75051', 'no');</w:t>
      </w:r>
    </w:p>
    <w:p w14:paraId="79AA0572" w14:textId="77777777" w:rsidR="00EE6FEB" w:rsidRDefault="00EE6FEB"/>
    <w:p w14:paraId="0A9FD6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06, 37, 'blue-collar', 'single', 'basic.6y', 'no', 'yes', 'yes', 'C21', '10035', 'no');</w:t>
      </w:r>
    </w:p>
    <w:p w14:paraId="31064840" w14:textId="77777777" w:rsidR="00EE6FEB" w:rsidRDefault="00EE6FEB"/>
    <w:p w14:paraId="590E91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07, 35, 'blue-collar', 'single', 'unknown', 'no', 'yes', 'no', 'C21', '10035', 'no');</w:t>
      </w:r>
    </w:p>
    <w:p w14:paraId="1EF18617" w14:textId="77777777" w:rsidR="00EE6FEB" w:rsidRDefault="00EE6FEB"/>
    <w:p w14:paraId="32B1F3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08, 37, 'technician', 'married', 'professional.course', 'unknown', 'no', 'no', 'C21', '10024', 'no');</w:t>
      </w:r>
    </w:p>
    <w:p w14:paraId="6FE98C91" w14:textId="77777777" w:rsidR="00EE6FEB" w:rsidRDefault="00EE6FEB"/>
    <w:p w14:paraId="6DC293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09, 33, 'admin.', 'married', 'university.degree', 'no', 'yes', 'no', 'C117', '92627', 'no');</w:t>
      </w:r>
    </w:p>
    <w:p w14:paraId="5C962DE5" w14:textId="77777777" w:rsidR="00EE6FEB" w:rsidRDefault="00EE6FEB"/>
    <w:p w14:paraId="086B9B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10, 38, 'technician', 'married', 'professional.course', 'unknown', 'no', 'no', 'C117', '92627', 'no');</w:t>
      </w:r>
    </w:p>
    <w:p w14:paraId="23414FB7" w14:textId="77777777" w:rsidR="00EE6FEB" w:rsidRDefault="00EE6FEB"/>
    <w:p w14:paraId="1B9BD4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11, 28, 'blue-collar', 'married', 'high.school', 'no', 'yes', 'no', 'C13', '77041', 'no');</w:t>
      </w:r>
    </w:p>
    <w:p w14:paraId="44380FD5" w14:textId="77777777" w:rsidR="00EE6FEB" w:rsidRDefault="00EE6FEB"/>
    <w:p w14:paraId="35C429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12, 36, 'blue-collar', 'married', 'professional.course', 'no', 'yes', 'no', 'C13', '77041', 'no');</w:t>
      </w:r>
    </w:p>
    <w:p w14:paraId="4185A6D9" w14:textId="77777777" w:rsidR="00EE6FEB" w:rsidRDefault="00EE6FEB"/>
    <w:p w14:paraId="3F5E9D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13, 39, 'admin.', 'married', 'high.school', 'no', 'yes', 'no', 'C13', '77041', 'no');</w:t>
      </w:r>
    </w:p>
    <w:p w14:paraId="2BD9EDC4" w14:textId="77777777" w:rsidR="00EE6FEB" w:rsidRDefault="00EE6FEB"/>
    <w:p w14:paraId="628335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14, 42, 'blue-collar', 'married', 'basic.4y', 'no', 'no', 'no', 'C124', '85204', 'no');</w:t>
      </w:r>
    </w:p>
    <w:p w14:paraId="5EAAF2CF" w14:textId="77777777" w:rsidR="00EE6FEB" w:rsidRDefault="00EE6FEB"/>
    <w:p w14:paraId="5F31E8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15, 31, 'technician', 'married', 'high.school', 'no', 'no', 'no', 'C124', '85204', 'no');</w:t>
      </w:r>
    </w:p>
    <w:p w14:paraId="18A060C4" w14:textId="77777777" w:rsidR="00EE6FEB" w:rsidRDefault="00EE6FEB"/>
    <w:p w14:paraId="5BAD06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16, 37, 'blue-collar', 'single', 'high.school', 'no', 'yes', 'no', 'C124', '85204', 'no');</w:t>
      </w:r>
    </w:p>
    <w:p w14:paraId="17DDACBE" w14:textId="77777777" w:rsidR="00EE6FEB" w:rsidRDefault="00EE6FEB"/>
    <w:p w14:paraId="2E38C0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17, 46, 'unemployed', 'divorced', 'professional.course', 'unknown', 'yes', 'no', 'C124', '85204', 'no');</w:t>
      </w:r>
    </w:p>
    <w:p w14:paraId="52429E87" w14:textId="77777777" w:rsidR="00EE6FEB" w:rsidRDefault="00EE6FEB"/>
    <w:p w14:paraId="60C88A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18, 39, 'services', 'married', 'basic.9y', 'no', 'no', 'yes', 'C124', '85204', 'no');</w:t>
      </w:r>
    </w:p>
    <w:p w14:paraId="08696765" w14:textId="77777777" w:rsidR="00EE6FEB" w:rsidRDefault="00EE6FEB"/>
    <w:p w14:paraId="4EB044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19, 28, 'blue-collar', 'married', 'basic.9y', 'no', 'yes', 'yes', 'C124', '85204', 'no');</w:t>
      </w:r>
    </w:p>
    <w:p w14:paraId="5B2E1B61" w14:textId="77777777" w:rsidR="00EE6FEB" w:rsidRDefault="00EE6FEB"/>
    <w:p w14:paraId="12DD2E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20, 38, 'blue-collar', 'married', 'unknown', 'unknown', 'no', 'no', 'C124', '85204', 'no');</w:t>
      </w:r>
    </w:p>
    <w:p w14:paraId="4A4D0125" w14:textId="77777777" w:rsidR="00EE6FEB" w:rsidRDefault="00EE6FEB"/>
    <w:p w14:paraId="0731C7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21, 51, 'blue-collar', 'married', 'unknown', 'unknown', 'yes', 'no', 'C163', '93905', 'no');</w:t>
      </w:r>
    </w:p>
    <w:p w14:paraId="1BCBCC43" w14:textId="77777777" w:rsidR="00EE6FEB" w:rsidRDefault="00EE6FEB"/>
    <w:p w14:paraId="7467DB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22, 43, 'blue-collar', 'married', 'basic.4y', 'unknown', 'yes', 'no', 'C163', '93905', 'no');</w:t>
      </w:r>
    </w:p>
    <w:p w14:paraId="4F557603" w14:textId="77777777" w:rsidR="00EE6FEB" w:rsidRDefault="00EE6FEB"/>
    <w:p w14:paraId="1C9D24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23, 42, 'management', 'divorced', 'university.degree', 'unknown', 'no', 'no', 'C163', '93905', 'no');</w:t>
      </w:r>
    </w:p>
    <w:p w14:paraId="539EC87A" w14:textId="77777777" w:rsidR="00EE6FEB" w:rsidRDefault="00EE6FEB"/>
    <w:p w14:paraId="0D7DE0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24, 31, 'admin.', 'married', 'high.school', 'no', 'no', 'no', 'C163', '93905', 'no');</w:t>
      </w:r>
    </w:p>
    <w:p w14:paraId="3119F207" w14:textId="77777777" w:rsidR="00EE6FEB" w:rsidRDefault="00EE6FEB"/>
    <w:p w14:paraId="4B66CF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25, 43, 'admin.', 'divorced', 'high.school', 'no', 'no', 'no', 'C39', '43229', 'no');</w:t>
      </w:r>
    </w:p>
    <w:p w14:paraId="423292D3" w14:textId="77777777" w:rsidR="00EE6FEB" w:rsidRDefault="00EE6FEB"/>
    <w:p w14:paraId="29378D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26, 38, 'admin.', 'married', 'professional.course', 'no', 'no', 'no', 'C160', '35630', 'no');</w:t>
      </w:r>
    </w:p>
    <w:p w14:paraId="532E1B15" w14:textId="77777777" w:rsidR="00EE6FEB" w:rsidRDefault="00EE6FEB"/>
    <w:p w14:paraId="2AD1C4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27, 26, 'unemployed', 'single', 'basic.9y', 'no', 'yes', 'yes', 'C160', '35630', 'no');</w:t>
      </w:r>
    </w:p>
    <w:p w14:paraId="4C63B4DA" w14:textId="77777777" w:rsidR="00EE6FEB" w:rsidRDefault="00EE6FEB"/>
    <w:p w14:paraId="281DFF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28, 35, 'management', 'divorced', 'university.degree', 'no', 'no', 'no', 'C160', '35630', 'no');</w:t>
      </w:r>
    </w:p>
    <w:p w14:paraId="21F1685F" w14:textId="77777777" w:rsidR="00EE6FEB" w:rsidRDefault="00EE6FEB"/>
    <w:p w14:paraId="453DBC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29, 35, 'admin.', 'single', 'university.degree', 'no', 'yes', 'no', 'C5', '98105', 'no');</w:t>
      </w:r>
    </w:p>
    <w:p w14:paraId="6C74AED2" w14:textId="77777777" w:rsidR="00EE6FEB" w:rsidRDefault="00EE6FEB"/>
    <w:p w14:paraId="53639C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30, 34, 'technician', 'single', 'professional.course', 'unknown', 'yes', 'no', 'C216', '44134', 'no');</w:t>
      </w:r>
    </w:p>
    <w:p w14:paraId="2F8947C9" w14:textId="77777777" w:rsidR="00EE6FEB" w:rsidRDefault="00EE6FEB"/>
    <w:p w14:paraId="4093A9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31, 31, 'blue-collar', 'married', 'high.school', 'no', 'yes', 'no', 'C216', '44134', 'no');</w:t>
      </w:r>
    </w:p>
    <w:p w14:paraId="7BD12E80" w14:textId="77777777" w:rsidR="00EE6FEB" w:rsidRDefault="00EE6FEB"/>
    <w:p w14:paraId="22F1E9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32, 29, 'admin.', 'single', 'unknown', 'no', 'yes', 'no', 'C113', '79109', 'no');</w:t>
      </w:r>
    </w:p>
    <w:p w14:paraId="3594B711" w14:textId="77777777" w:rsidR="00EE6FEB" w:rsidRDefault="00EE6FEB"/>
    <w:p w14:paraId="253FD1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33, 36, 'admin.', 'married', 'high.school', 'no', 'no', 'no', 'C113', '79109', 'no');</w:t>
      </w:r>
    </w:p>
    <w:p w14:paraId="1C43E3AD" w14:textId="77777777" w:rsidR="00EE6FEB" w:rsidRDefault="00EE6FEB"/>
    <w:p w14:paraId="738212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34, 32, 'admin.', 'divorced', 'high.school', 'no', 'yes', 'no', 'C206', '2908', 'no');</w:t>
      </w:r>
    </w:p>
    <w:p w14:paraId="6005057D" w14:textId="77777777" w:rsidR="00EE6FEB" w:rsidRDefault="00EE6FEB"/>
    <w:p w14:paraId="3BB06D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35, 35, 'admin.', 'single', 'university.degree', 'no', 'yes', 'no', 'C206', '2908', 'no');</w:t>
      </w:r>
    </w:p>
    <w:p w14:paraId="7A636A81" w14:textId="77777777" w:rsidR="00EE6FEB" w:rsidRDefault="00EE6FEB"/>
    <w:p w14:paraId="52F9CA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36, 33, 'blue-collar', 'single', 'basic.6y', 'no', 'no', 'yes', 'C9', '94110', 'no');</w:t>
      </w:r>
    </w:p>
    <w:p w14:paraId="53DF4E64" w14:textId="77777777" w:rsidR="00EE6FEB" w:rsidRDefault="00EE6FEB"/>
    <w:p w14:paraId="38CF2C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37, 50, 'admin.', 'divorced', 'university.degree', 'no', 'no', 'no', 'C103', '40475', 'no');</w:t>
      </w:r>
    </w:p>
    <w:p w14:paraId="7EE11F29" w14:textId="77777777" w:rsidR="00EE6FEB" w:rsidRDefault="00EE6FEB"/>
    <w:p w14:paraId="1D7563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38, 48, 'blue-collar', 'married', 'basic.6y', 'no', 'yes', 'no', 'C35', '80013', 'no');</w:t>
      </w:r>
    </w:p>
    <w:p w14:paraId="3B7800CB" w14:textId="77777777" w:rsidR="00EE6FEB" w:rsidRDefault="00EE6FEB"/>
    <w:p w14:paraId="05C341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39, 26, 'blue-collar', 'married', 'basic.9y', 'no', 'yes', 'no', 'C23', '60623', 'no');</w:t>
      </w:r>
    </w:p>
    <w:p w14:paraId="2EC48381" w14:textId="77777777" w:rsidR="00EE6FEB" w:rsidRDefault="00EE6FEB"/>
    <w:p w14:paraId="43F5A9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40, 39, 'admin.', 'divorced', 'basic.9y', 'no', 'yes', 'no', 'C23', '60653', 'no');</w:t>
      </w:r>
    </w:p>
    <w:p w14:paraId="42616D98" w14:textId="77777777" w:rsidR="00EE6FEB" w:rsidRDefault="00EE6FEB"/>
    <w:p w14:paraId="2EB63F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41, 35, 'blue-collar', 'married', 'professional.course', 'no', 'yes', 'no', 'C23', '60653', 'no');</w:t>
      </w:r>
    </w:p>
    <w:p w14:paraId="209EBA75" w14:textId="77777777" w:rsidR="00EE6FEB" w:rsidRDefault="00EE6FEB"/>
    <w:p w14:paraId="0463EC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42, 46, 'blue-collar', 'married', 'basic.6y', 'unknown', 'no', 'no', 'C23', '60653', 'no');</w:t>
      </w:r>
    </w:p>
    <w:p w14:paraId="086E137B" w14:textId="77777777" w:rsidR="00EE6FEB" w:rsidRDefault="00EE6FEB"/>
    <w:p w14:paraId="01EE1B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43, 44, 'blue-collar', 'single', 'high.school', 'no', 'yes', 'yes', 'C11', '19134', 'no');</w:t>
      </w:r>
    </w:p>
    <w:p w14:paraId="26A83BA0" w14:textId="77777777" w:rsidR="00EE6FEB" w:rsidRDefault="00EE6FEB"/>
    <w:p w14:paraId="1F042E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44, 34, 'blue-collar', 'married', 'basic.9y', 'no', 'no', 'yes', 'C2', '90008', 'no');</w:t>
      </w:r>
    </w:p>
    <w:p w14:paraId="7E67EA7C" w14:textId="77777777" w:rsidR="00EE6FEB" w:rsidRDefault="00EE6FEB"/>
    <w:p w14:paraId="739B8C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45, 36, 'services', 'divorced', 'university.degree', 'no', 'no', 'no', 'C43', '85023', 'no');</w:t>
      </w:r>
    </w:p>
    <w:p w14:paraId="316E165D" w14:textId="77777777" w:rsidR="00EE6FEB" w:rsidRDefault="00EE6FEB"/>
    <w:p w14:paraId="675CB1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46, 34, 'admin.', 'married', 'university.degree', 'no', 'no', 'no', 'C217', '36608', 'no');</w:t>
      </w:r>
    </w:p>
    <w:p w14:paraId="6A15FCD1" w14:textId="77777777" w:rsidR="00EE6FEB" w:rsidRDefault="00EE6FEB"/>
    <w:p w14:paraId="6890CD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47, 37, 'technician', 'single', 'university.degree', 'no', 'no', 'no', 'C217', '36608', 'no');</w:t>
      </w:r>
    </w:p>
    <w:p w14:paraId="162E061D" w14:textId="77777777" w:rsidR="00EE6FEB" w:rsidRDefault="00EE6FEB"/>
    <w:p w14:paraId="7EAD51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48, 44, 'blue-collar', 'divorced', 'basic.6y', 'unknown', 'no', 'yes', 'C217', '36608', 'no');</w:t>
      </w:r>
    </w:p>
    <w:p w14:paraId="5A296DA3" w14:textId="77777777" w:rsidR="00EE6FEB" w:rsidRDefault="00EE6FEB"/>
    <w:p w14:paraId="025FD9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49, 50, 'admin.', 'married', 'high.school', 'unknown', 'yes', 'no', 'C217', '36608', 'no');</w:t>
      </w:r>
    </w:p>
    <w:p w14:paraId="32265624" w14:textId="77777777" w:rsidR="00EE6FEB" w:rsidRDefault="00EE6FEB"/>
    <w:p w14:paraId="03C367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50, 31, 'services', 'single', 'high.school', 'no', 'no', 'no', 'C39', '31907', 'no');</w:t>
      </w:r>
    </w:p>
    <w:p w14:paraId="7A661108" w14:textId="77777777" w:rsidR="00EE6FEB" w:rsidRDefault="00EE6FEB"/>
    <w:p w14:paraId="38A84B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51, 48, 'admin.', 'divorced', 'high.school', 'no', 'no', 'no', 'C39', '31907', 'no');</w:t>
      </w:r>
    </w:p>
    <w:p w14:paraId="2B76A6C9" w14:textId="77777777" w:rsidR="00EE6FEB" w:rsidRDefault="00EE6FEB"/>
    <w:p w14:paraId="01E92A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52, 40, 'management', 'married', 'university.degree', 'unknown', 'yes', 'no', 'C218', '2740', 'no');</w:t>
      </w:r>
    </w:p>
    <w:p w14:paraId="68FD8962" w14:textId="77777777" w:rsidR="00EE6FEB" w:rsidRDefault="00EE6FEB"/>
    <w:p w14:paraId="618C5B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53, 37, 'technician', 'single', 'university.degree', 'no', 'yes', 'no', 'C219', '75061', 'no');</w:t>
      </w:r>
    </w:p>
    <w:p w14:paraId="60A6F6D5" w14:textId="77777777" w:rsidR="00EE6FEB" w:rsidRDefault="00EE6FEB"/>
    <w:p w14:paraId="00583F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54, 24, 'unemployed', 'single', 'high.school', 'no', 'yes', 'no', 'C210', '6457', 'no');</w:t>
      </w:r>
    </w:p>
    <w:p w14:paraId="548A7C21" w14:textId="77777777" w:rsidR="00EE6FEB" w:rsidRDefault="00EE6FEB"/>
    <w:p w14:paraId="5FC8E6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55, 36, 'technician', 'married', 'university.degree', 'no', 'no', 'no', 'C5', '98103', 'no');</w:t>
      </w:r>
    </w:p>
    <w:p w14:paraId="394026BA" w14:textId="77777777" w:rsidR="00EE6FEB" w:rsidRDefault="00EE6FEB"/>
    <w:p w14:paraId="6D1A80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56, 41, 'blue-collar', 'married', 'unknown', 'unknown', 'yes', 'no', 'C220', '8360', 'no');</w:t>
      </w:r>
    </w:p>
    <w:p w14:paraId="2CAFE57E" w14:textId="77777777" w:rsidR="00EE6FEB" w:rsidRDefault="00EE6FEB"/>
    <w:p w14:paraId="7303DA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57, 52, 'housemaid', 'married', 'basic.4y', 'no', 'yes', 'no', 'C46', '77506', 'no');</w:t>
      </w:r>
    </w:p>
    <w:p w14:paraId="75D034C7" w14:textId="77777777" w:rsidR="00EE6FEB" w:rsidRDefault="00EE6FEB"/>
    <w:p w14:paraId="4F85A8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58, 50, 'housemaid', 'divorced', 'high.school', 'no', 'yes', 'no', 'C46', '77506', 'no');</w:t>
      </w:r>
    </w:p>
    <w:p w14:paraId="559A9032" w14:textId="77777777" w:rsidR="00EE6FEB" w:rsidRDefault="00EE6FEB"/>
    <w:p w14:paraId="259AB6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59, 25, 'services', 'single', 'high.school', 'no', 'no', 'no', 'C21', '10009', 'no');</w:t>
      </w:r>
    </w:p>
    <w:p w14:paraId="3B4587DA" w14:textId="77777777" w:rsidR="00EE6FEB" w:rsidRDefault="00EE6FEB"/>
    <w:p w14:paraId="75798C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60, 42, 'admin.', 'single', 'university.degree', 'unknown', 'yes', 'no', 'C221', '85301', 'yes');</w:t>
      </w:r>
    </w:p>
    <w:p w14:paraId="5304E189" w14:textId="77777777" w:rsidR="00EE6FEB" w:rsidRDefault="00EE6FEB"/>
    <w:p w14:paraId="7D4D30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61, 40, 'services', 'married', 'high.school', 'no', 'yes', 'no', 'C221', '85301', 'no');</w:t>
      </w:r>
    </w:p>
    <w:p w14:paraId="154DF94F" w14:textId="77777777" w:rsidR="00EE6FEB" w:rsidRDefault="00EE6FEB"/>
    <w:p w14:paraId="6B6207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62, 53, 'services', 'married', 'high.school', 'no', 'no', 'no', 'C109', '32216', 'no');</w:t>
      </w:r>
    </w:p>
    <w:p w14:paraId="2ABDA50E" w14:textId="77777777" w:rsidR="00EE6FEB" w:rsidRDefault="00EE6FEB"/>
    <w:p w14:paraId="4871CC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63, 55, 'technician', 'married', 'professional.course', 'unknown', 'no', 'no', 'C67', '48234', 'no');</w:t>
      </w:r>
    </w:p>
    <w:p w14:paraId="50C0F51E" w14:textId="77777777" w:rsidR="00EE6FEB" w:rsidRDefault="00EE6FEB"/>
    <w:p w14:paraId="15886D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64, 30, 'blue-collar', 'single', 'basic.4y', 'no', 'no', 'no', 'C67', '48234', 'no');</w:t>
      </w:r>
    </w:p>
    <w:p w14:paraId="2DCD17F8" w14:textId="77777777" w:rsidR="00EE6FEB" w:rsidRDefault="00EE6FEB"/>
    <w:p w14:paraId="301D43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65, 45, 'management', 'married', 'university.degree', 'unknown', 'no', 'no', 'C67', '48234', 'no');</w:t>
      </w:r>
    </w:p>
    <w:p w14:paraId="6DA2789A" w14:textId="77777777" w:rsidR="00EE6FEB" w:rsidRDefault="00EE6FEB"/>
    <w:p w14:paraId="0CF9AA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66, 37, 'services', 'married', 'high.school', 'no', 'no', 'no', 'C11', '19120', 'no');</w:t>
      </w:r>
    </w:p>
    <w:p w14:paraId="610342EA" w14:textId="77777777" w:rsidR="00EE6FEB" w:rsidRDefault="00EE6FEB"/>
    <w:p w14:paraId="552AE3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67, 31, 'services', 'married', 'high.school', 'no', 'no', 'no', 'C2', '90004', 'no');</w:t>
      </w:r>
    </w:p>
    <w:p w14:paraId="69638CF5" w14:textId="77777777" w:rsidR="00EE6FEB" w:rsidRDefault="00EE6FEB"/>
    <w:p w14:paraId="2B2394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68, 25, 'admin.', 'single', 'high.school', 'unknown', 'no', 'no', 'C13', '77036', 'no');</w:t>
      </w:r>
    </w:p>
    <w:p w14:paraId="0EFE47FD" w14:textId="77777777" w:rsidR="00EE6FEB" w:rsidRDefault="00EE6FEB"/>
    <w:p w14:paraId="4C1C76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69, 60, 'management', 'married', 'unknown', 'unknown', 'no', 'no', 'C222', '14304', 'no');</w:t>
      </w:r>
    </w:p>
    <w:p w14:paraId="7B0836AC" w14:textId="77777777" w:rsidR="00EE6FEB" w:rsidRDefault="00EE6FEB"/>
    <w:p w14:paraId="05266E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70, 28, 'entrepreneur', 'married', 'basic.4y', 'unknown', 'no', 'no', 'C222', '14304', 'no');</w:t>
      </w:r>
    </w:p>
    <w:p w14:paraId="2E6A14D2" w14:textId="77777777" w:rsidR="00EE6FEB" w:rsidRDefault="00EE6FEB"/>
    <w:p w14:paraId="36AD7A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71, 35, 'blue-collar', 'single', 'unknown', 'no', 'yes', 'no', 'C21', '10024', 'no');</w:t>
      </w:r>
    </w:p>
    <w:p w14:paraId="38409162" w14:textId="77777777" w:rsidR="00EE6FEB" w:rsidRDefault="00EE6FEB"/>
    <w:p w14:paraId="201628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72, 44, 'admin.', 'married', 'high.school', 'no', 'yes', 'no', 'C223', '27360', 'no');</w:t>
      </w:r>
    </w:p>
    <w:p w14:paraId="0D0E576D" w14:textId="77777777" w:rsidR="00EE6FEB" w:rsidRDefault="00EE6FEB"/>
    <w:p w14:paraId="7A3CB7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73, 30, 'technician', 'married', 'professional.course', 'no', 'yes', 'no', 'C224', '92683', 'no');</w:t>
      </w:r>
    </w:p>
    <w:p w14:paraId="0657BD15" w14:textId="77777777" w:rsidR="00EE6FEB" w:rsidRDefault="00EE6FEB"/>
    <w:p w14:paraId="6EFD88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74, 44, 'admin.', 'married', 'high.school', 'no', 'yes', 'no', 'C9', '94122', 'no');</w:t>
      </w:r>
    </w:p>
    <w:p w14:paraId="0F6C4C5D" w14:textId="77777777" w:rsidR="00EE6FEB" w:rsidRDefault="00EE6FEB"/>
    <w:p w14:paraId="48BA35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75, 44, 'admin.', 'married', 'high.school', 'no', 'yes', 'no', 'C9', '94122', 'no');</w:t>
      </w:r>
    </w:p>
    <w:p w14:paraId="2AA9CF91" w14:textId="77777777" w:rsidR="00EE6FEB" w:rsidRDefault="00EE6FEB"/>
    <w:p w14:paraId="4F8CBD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76, 38, 'technician', 'married', 'professional.course', 'no', 'yes', 'no', 'C9', '94122', 'no');</w:t>
      </w:r>
    </w:p>
    <w:p w14:paraId="654DB5F4" w14:textId="77777777" w:rsidR="00EE6FEB" w:rsidRDefault="00EE6FEB"/>
    <w:p w14:paraId="714A3A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77, 33, 'technician', 'married', 'professional.course', 'no', 'yes', 'no', 'C26', '38301', 'no');</w:t>
      </w:r>
    </w:p>
    <w:p w14:paraId="47A64602" w14:textId="77777777" w:rsidR="00EE6FEB" w:rsidRDefault="00EE6FEB"/>
    <w:p w14:paraId="50D892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78, 41, 'admin.', 'married', 'high.school', 'no', 'no', 'yes', 'C26', '38301', 'no');</w:t>
      </w:r>
    </w:p>
    <w:p w14:paraId="1F6C547D" w14:textId="77777777" w:rsidR="00EE6FEB" w:rsidRDefault="00EE6FEB"/>
    <w:p w14:paraId="19F203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79, 31, 'entrepreneur', 'single', 'basic.9y', 'no', 'no', 'no', 'C5', '98115', 'no');</w:t>
      </w:r>
    </w:p>
    <w:p w14:paraId="747263F1" w14:textId="77777777" w:rsidR="00EE6FEB" w:rsidRDefault="00EE6FEB"/>
    <w:p w14:paraId="637104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80, 31, 'admin.', 'married', 'university.degree', 'no', 'no', 'yes', 'C21', '10035', 'no');</w:t>
      </w:r>
    </w:p>
    <w:p w14:paraId="01BD9E51" w14:textId="77777777" w:rsidR="00EE6FEB" w:rsidRDefault="00EE6FEB"/>
    <w:p w14:paraId="626F35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81, 44, 'housemaid', 'married', 'high.school', 'no', 'yes', 'yes', 'C2', '90008', 'no');</w:t>
      </w:r>
    </w:p>
    <w:p w14:paraId="5F5DE8A7" w14:textId="77777777" w:rsidR="00EE6FEB" w:rsidRDefault="00EE6FEB"/>
    <w:p w14:paraId="30B339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82, 33, 'blue-collar', 'married', 'basic.4y', 'no', 'no', 'no', 'C2', '90008', 'no');</w:t>
      </w:r>
    </w:p>
    <w:p w14:paraId="66A9B7ED" w14:textId="77777777" w:rsidR="00EE6FEB" w:rsidRDefault="00EE6FEB"/>
    <w:p w14:paraId="1801FC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83, 52, 'admin.', 'divorced', 'university.degree', 'unknown', 'no', 'no', 'C2', '90008', 'no');</w:t>
      </w:r>
    </w:p>
    <w:p w14:paraId="1F3EC390" w14:textId="77777777" w:rsidR="00EE6FEB" w:rsidRDefault="00EE6FEB"/>
    <w:p w14:paraId="45E121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84, 52, 'admin.', 'divorced', 'university.degree', 'unknown', 'no', 'no', 'C11', '19143', 'no');</w:t>
      </w:r>
    </w:p>
    <w:p w14:paraId="68CE7866" w14:textId="77777777" w:rsidR="00EE6FEB" w:rsidRDefault="00EE6FEB"/>
    <w:p w14:paraId="53EDBF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85, 49, 'housemaid', 'married', 'basic.4y', 'unknown', 'yes', 'no', 'C21', '10024', 'no');</w:t>
      </w:r>
    </w:p>
    <w:p w14:paraId="62D9ECD8" w14:textId="77777777" w:rsidR="00EE6FEB" w:rsidRDefault="00EE6FEB"/>
    <w:p w14:paraId="5D6000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86, 57, 'admin.', 'married', 'basic.4y', 'unknown', 'yes', 'no', 'C21', '10035', 'no');</w:t>
      </w:r>
    </w:p>
    <w:p w14:paraId="470F36A5" w14:textId="77777777" w:rsidR="00EE6FEB" w:rsidRDefault="00EE6FEB"/>
    <w:p w14:paraId="2DB02F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87, 31, 'blue-collar', 'single', 'basic.9y', 'no', 'yes', 'no', 'C21', '10035', 'no');</w:t>
      </w:r>
    </w:p>
    <w:p w14:paraId="5B1C5B35" w14:textId="77777777" w:rsidR="00EE6FEB" w:rsidRDefault="00EE6FEB"/>
    <w:p w14:paraId="69E3E2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88, 25, 'services', 'married', 'high.school', 'no', 'yes', 'no', 'C138', '98661', 'no');</w:t>
      </w:r>
    </w:p>
    <w:p w14:paraId="66690E6C" w14:textId="77777777" w:rsidR="00EE6FEB" w:rsidRDefault="00EE6FEB"/>
    <w:p w14:paraId="675B2D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89, 25, 'services', 'married', 'high.school', 'no', 'no', 'no', 'C39', '31907', 'no');</w:t>
      </w:r>
    </w:p>
    <w:p w14:paraId="2FFD13F8" w14:textId="77777777" w:rsidR="00EE6FEB" w:rsidRDefault="00EE6FEB"/>
    <w:p w14:paraId="1AF3E0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90, 25, 'services', 'married', 'high.school', 'no', 'no', 'no', 'C225', '75019', 'no');</w:t>
      </w:r>
    </w:p>
    <w:p w14:paraId="18EAB71F" w14:textId="77777777" w:rsidR="00EE6FEB" w:rsidRDefault="00EE6FEB"/>
    <w:p w14:paraId="7F7FE5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91, 55, 'services', 'divorced', 'high.school', 'unknown', 'yes', 'yes', 'C225', '75019', 'no');</w:t>
      </w:r>
    </w:p>
    <w:p w14:paraId="688B6D11" w14:textId="77777777" w:rsidR="00EE6FEB" w:rsidRDefault="00EE6FEB"/>
    <w:p w14:paraId="47E41F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92, 50, 'entrepreneur', 'married', 'unknown', 'unknown', 'yes', 'yes', 'C225', '75019', 'no');</w:t>
      </w:r>
    </w:p>
    <w:p w14:paraId="15A055BE" w14:textId="77777777" w:rsidR="00EE6FEB" w:rsidRDefault="00EE6FEB"/>
    <w:p w14:paraId="430613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93, 32, 'services', 'married', 'high.school', 'no', 'no', 'no', 'C9', '94122', 'no');</w:t>
      </w:r>
    </w:p>
    <w:p w14:paraId="5B20EF15" w14:textId="77777777" w:rsidR="00EE6FEB" w:rsidRDefault="00EE6FEB"/>
    <w:p w14:paraId="1980E9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94, 46, 'blue-collar', 'married', 'basic.6y', 'unknown', 'yes', 'no', 'C90', '78745', 'no');</w:t>
      </w:r>
    </w:p>
    <w:p w14:paraId="0197EEEC" w14:textId="77777777" w:rsidR="00EE6FEB" w:rsidRDefault="00EE6FEB"/>
    <w:p w14:paraId="3CB572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95, 56, 'unemployed', 'divorced', 'professional.course', 'no', 'no', 'no', 'C90', '78745', 'no');</w:t>
      </w:r>
    </w:p>
    <w:p w14:paraId="1808D736" w14:textId="77777777" w:rsidR="00EE6FEB" w:rsidRDefault="00EE6FEB"/>
    <w:p w14:paraId="2634F1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96, 26, 'blue-collar', 'single', 'basic.9y', 'no', 'yes', 'no', 'C90', '78745', 'no');</w:t>
      </w:r>
    </w:p>
    <w:p w14:paraId="5818451F" w14:textId="77777777" w:rsidR="00EE6FEB" w:rsidRDefault="00EE6FEB"/>
    <w:p w14:paraId="36208F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97, 29, 'admin.', 'single', 'high.school', 'no', 'yes', 'no', 'C2', '90045', 'no');</w:t>
      </w:r>
    </w:p>
    <w:p w14:paraId="1A2B2849" w14:textId="77777777" w:rsidR="00EE6FEB" w:rsidRDefault="00EE6FEB"/>
    <w:p w14:paraId="04B52A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98, 30, 'services', 'married', 'high.school', 'no', 'yes', 'no', 'C2', '90045', 'no');</w:t>
      </w:r>
    </w:p>
    <w:p w14:paraId="35238A49" w14:textId="77777777" w:rsidR="00EE6FEB" w:rsidRDefault="00EE6FEB"/>
    <w:p w14:paraId="2F7CD7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499, 34, 'admin.', 'married', 'university.degree', 'no', 'yes', 'no', 'C2', '90004', 'no');</w:t>
      </w:r>
    </w:p>
    <w:p w14:paraId="63681AEA" w14:textId="77777777" w:rsidR="00EE6FEB" w:rsidRDefault="00EE6FEB"/>
    <w:p w14:paraId="2BDD79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00, 30, 'admin.', 'divorced', 'high.school', 'no', 'yes', 'no', 'C2', '90004', 'no');</w:t>
      </w:r>
    </w:p>
    <w:p w14:paraId="6A86F13A" w14:textId="77777777" w:rsidR="00EE6FEB" w:rsidRDefault="00EE6FEB"/>
    <w:p w14:paraId="55E140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01, 31, 'services', 'divorced', 'high.school', 'no', 'no', 'no', 'C21', '10024', 'no');</w:t>
      </w:r>
    </w:p>
    <w:p w14:paraId="3D77F118" w14:textId="77777777" w:rsidR="00EE6FEB" w:rsidRDefault="00EE6FEB"/>
    <w:p w14:paraId="3D68F2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02, 49, 'services', 'divorced', 'high.school', 'no', 'yes', 'no', 'C39', '31907', 'no');</w:t>
      </w:r>
    </w:p>
    <w:p w14:paraId="7E29D940" w14:textId="77777777" w:rsidR="00EE6FEB" w:rsidRDefault="00EE6FEB"/>
    <w:p w14:paraId="268064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03, 33, 'technician', 'married', 'professional.course', 'unknown', 'yes', 'no', 'C156', '68104', 'no');</w:t>
      </w:r>
    </w:p>
    <w:p w14:paraId="26941E10" w14:textId="77777777" w:rsidR="00EE6FEB" w:rsidRDefault="00EE6FEB"/>
    <w:p w14:paraId="1B5201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04, 31, 'admin.', 'single', 'basic.9y', 'unknown', 'yes', 'no', 'C2', '90036', 'no');</w:t>
      </w:r>
    </w:p>
    <w:p w14:paraId="3414A78C" w14:textId="77777777" w:rsidR="00EE6FEB" w:rsidRDefault="00EE6FEB"/>
    <w:p w14:paraId="176C72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05, 27, 'services', 'single', 'high.school', 'unknown', 'no', 'no', 'C226', '91767', 'yes');</w:t>
      </w:r>
    </w:p>
    <w:p w14:paraId="3674BE55" w14:textId="77777777" w:rsidR="00EE6FEB" w:rsidRDefault="00EE6FEB"/>
    <w:p w14:paraId="37B694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06, 42, 'unemployed', 'married', 'university.degree', 'unknown', 'yes', 'no', 'C226', '91767', 'no');</w:t>
      </w:r>
    </w:p>
    <w:p w14:paraId="726DBE9C" w14:textId="77777777" w:rsidR="00EE6FEB" w:rsidRDefault="00EE6FEB"/>
    <w:p w14:paraId="77365B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07, 56, 'services', 'married', 'basic.4y', 'unknown', 'no', 'no', 'C62', '75220', 'no');</w:t>
      </w:r>
    </w:p>
    <w:p w14:paraId="7B57E517" w14:textId="77777777" w:rsidR="00EE6FEB" w:rsidRDefault="00EE6FEB"/>
    <w:p w14:paraId="75FC95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08, 38, 'admin.', 'divorced', 'university.degree', 'no', 'yes', 'no', 'C62', '75220', 'no');</w:t>
      </w:r>
    </w:p>
    <w:p w14:paraId="760A8E7D" w14:textId="77777777" w:rsidR="00EE6FEB" w:rsidRDefault="00EE6FEB"/>
    <w:p w14:paraId="0E094F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09, 48, 'blue-collar', 'married', 'basic.6y', 'unknown', 'yes', 'no', 'C62', '75220', 'no');</w:t>
      </w:r>
    </w:p>
    <w:p w14:paraId="1630C9EC" w14:textId="77777777" w:rsidR="00EE6FEB" w:rsidRDefault="00EE6FEB"/>
    <w:p w14:paraId="68BF2D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10, 33, 'blue-collar', 'married', 'basic.6y', 'unknown', 'yes', 'no', 'C11', '19120', 'no');</w:t>
      </w:r>
    </w:p>
    <w:p w14:paraId="0941DF13" w14:textId="77777777" w:rsidR="00EE6FEB" w:rsidRDefault="00EE6FEB"/>
    <w:p w14:paraId="3F177F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11, 38, 'admin.', 'divorced', 'university.degree', 'no', 'yes', 'no', 'C227', '89031', 'no');</w:t>
      </w:r>
    </w:p>
    <w:p w14:paraId="037A49B8" w14:textId="77777777" w:rsidR="00EE6FEB" w:rsidRDefault="00EE6FEB"/>
    <w:p w14:paraId="056ACE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12, 60, 'admin.', 'married', 'high.school', 'unknown', 'yes', 'no', 'C5', '98105', 'no');</w:t>
      </w:r>
    </w:p>
    <w:p w14:paraId="6D8274E6" w14:textId="77777777" w:rsidR="00EE6FEB" w:rsidRDefault="00EE6FEB"/>
    <w:p w14:paraId="40CB83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13, 35, 'technician', 'married', 'high.school', 'unknown', 'yes', 'no', 'C5', '98105', 'yes');</w:t>
      </w:r>
    </w:p>
    <w:p w14:paraId="5A82BCEB" w14:textId="77777777" w:rsidR="00EE6FEB" w:rsidRDefault="00EE6FEB"/>
    <w:p w14:paraId="649677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14, 56, 'services', 'married', 'basic.4y', 'unknown', 'no', 'no', 'C9', '94110', 'yes');</w:t>
      </w:r>
    </w:p>
    <w:p w14:paraId="7B73A4E4" w14:textId="77777777" w:rsidR="00EE6FEB" w:rsidRDefault="00EE6FEB"/>
    <w:p w14:paraId="1E89C9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15, 60, 'admin.', 'married', 'high.school', 'unknown', 'no', 'no', 'C23', '60610', 'no');</w:t>
      </w:r>
    </w:p>
    <w:p w14:paraId="271334D4" w14:textId="77777777" w:rsidR="00EE6FEB" w:rsidRDefault="00EE6FEB"/>
    <w:p w14:paraId="26DE6C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16, 60, 'admin.', 'married', 'high.school', 'unknown', 'no', 'no', 'C94', '85705', 'no');</w:t>
      </w:r>
    </w:p>
    <w:p w14:paraId="3DEDA428" w14:textId="77777777" w:rsidR="00EE6FEB" w:rsidRDefault="00EE6FEB"/>
    <w:p w14:paraId="60BF78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17, 40, 'services', 'divorced', 'high.school', 'no', 'yes', 'no', 'C94', '85705', 'no');</w:t>
      </w:r>
    </w:p>
    <w:p w14:paraId="2C8794D9" w14:textId="77777777" w:rsidR="00EE6FEB" w:rsidRDefault="00EE6FEB"/>
    <w:p w14:paraId="686606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18, 57, 'admin.', 'married', 'professional.course', 'no', 'yes', 'no', 'C94', '85705', 'no');</w:t>
      </w:r>
    </w:p>
    <w:p w14:paraId="2D1142EA" w14:textId="77777777" w:rsidR="00EE6FEB" w:rsidRDefault="00EE6FEB"/>
    <w:p w14:paraId="0A40D1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19, 29, 'entrepreneur', 'married', 'university.degree', 'no', 'no', 'no', 'C94', '85705', 'no');</w:t>
      </w:r>
    </w:p>
    <w:p w14:paraId="73A42C84" w14:textId="77777777" w:rsidR="00EE6FEB" w:rsidRDefault="00EE6FEB"/>
    <w:p w14:paraId="7C4CA7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20, 31, 'admin.', 'single', 'high.school', 'no', 'yes', 'no', 'C94', '85705', 'no');</w:t>
      </w:r>
    </w:p>
    <w:p w14:paraId="23AFD6AA" w14:textId="77777777" w:rsidR="00EE6FEB" w:rsidRDefault="00EE6FEB"/>
    <w:p w14:paraId="2BCAF0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21, 36, 'technician', 'single', 'unknown', 'no', 'no', 'no', 'C228', '18103', 'no');</w:t>
      </w:r>
    </w:p>
    <w:p w14:paraId="237E2529" w14:textId="77777777" w:rsidR="00EE6FEB" w:rsidRDefault="00EE6FEB"/>
    <w:p w14:paraId="396453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22, 55, 'services', 'married', 'basic.6y', 'unknown', 'no', 'no', 'C228', '18103', 'no');</w:t>
      </w:r>
    </w:p>
    <w:p w14:paraId="58D5425F" w14:textId="77777777" w:rsidR="00EE6FEB" w:rsidRDefault="00EE6FEB"/>
    <w:p w14:paraId="086011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23, 34, 'admin.', 'married', 'professional.course', 'no', 'no', 'yes', 'C47', '19711', 'no');</w:t>
      </w:r>
    </w:p>
    <w:p w14:paraId="68829CD0" w14:textId="77777777" w:rsidR="00EE6FEB" w:rsidRDefault="00EE6FEB"/>
    <w:p w14:paraId="75C6CC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24, 32, 'blue-collar', 'single', 'high.school', 'no', 'yes', 'no', 'C47', '19711', 'no');</w:t>
      </w:r>
    </w:p>
    <w:p w14:paraId="66959FCA" w14:textId="77777777" w:rsidR="00EE6FEB" w:rsidRDefault="00EE6FEB"/>
    <w:p w14:paraId="151FF6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25, 32, 'blue-collar', 'single', 'basic.4y', 'unknown', 'no', 'no', 'C101', '33142', 'no');</w:t>
      </w:r>
    </w:p>
    <w:p w14:paraId="06445335" w14:textId="77777777" w:rsidR="00EE6FEB" w:rsidRDefault="00EE6FEB"/>
    <w:p w14:paraId="0638C2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26, 26, 'admin.', 'married', 'high.school', 'no', 'yes', 'yes', 'C229', '85281', 'no');</w:t>
      </w:r>
    </w:p>
    <w:p w14:paraId="4A9965DE" w14:textId="77777777" w:rsidR="00EE6FEB" w:rsidRDefault="00EE6FEB"/>
    <w:p w14:paraId="79E5C2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27, 43, 'admin.', 'married', 'university.degree', 'no', 'yes', 'yes', 'C229', '85281', 'no');</w:t>
      </w:r>
    </w:p>
    <w:p w14:paraId="7E675653" w14:textId="77777777" w:rsidR="00EE6FEB" w:rsidRDefault="00EE6FEB"/>
    <w:p w14:paraId="5D6799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28, 34, 'admin.', 'married', 'university.degree', 'no', 'no', 'yes', 'C21', '10035', 'no');</w:t>
      </w:r>
    </w:p>
    <w:p w14:paraId="6A8ACDFB" w14:textId="77777777" w:rsidR="00EE6FEB" w:rsidRDefault="00EE6FEB"/>
    <w:p w14:paraId="6A0CFE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29, 39, 'management', 'divorced', 'university.degree', 'no', 'yes', 'no', 'C230', '92677', 'yes');</w:t>
      </w:r>
    </w:p>
    <w:p w14:paraId="0F9CEE1E" w14:textId="77777777" w:rsidR="00EE6FEB" w:rsidRDefault="00EE6FEB"/>
    <w:p w14:paraId="1267BF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30, 43, 'admin.', 'married', 'university.degree', 'no', 'no', 'no', 'C231', '8302', 'no');</w:t>
      </w:r>
    </w:p>
    <w:p w14:paraId="3136F412" w14:textId="77777777" w:rsidR="00EE6FEB" w:rsidRDefault="00EE6FEB"/>
    <w:p w14:paraId="243E18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31, 38, 'admin.', 'married', 'high.school', 'unknown', 'no', 'no', 'C231', '8302', 'no');</w:t>
      </w:r>
    </w:p>
    <w:p w14:paraId="7D2C94F0" w14:textId="77777777" w:rsidR="00EE6FEB" w:rsidRDefault="00EE6FEB"/>
    <w:p w14:paraId="325AB7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32, 33, 'self-employed', 'single', 'professional.course', 'no', 'yes', 'no', 'C232', '2149', 'no');</w:t>
      </w:r>
    </w:p>
    <w:p w14:paraId="5D412398" w14:textId="77777777" w:rsidR="00EE6FEB" w:rsidRDefault="00EE6FEB"/>
    <w:p w14:paraId="26FF69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33, 43, 'admin.', 'married', 'university.degree', 'no', 'no', 'no', 'C232', '2149', 'no');</w:t>
      </w:r>
    </w:p>
    <w:p w14:paraId="2F910A37" w14:textId="77777777" w:rsidR="00EE6FEB" w:rsidRDefault="00EE6FEB"/>
    <w:p w14:paraId="6A419F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34, 43, 'admin.', 'married', 'university.degree', 'no', 'yes', 'yes', 'C232', '2149', 'no');</w:t>
      </w:r>
    </w:p>
    <w:p w14:paraId="72918C5A" w14:textId="77777777" w:rsidR="00EE6FEB" w:rsidRDefault="00EE6FEB"/>
    <w:p w14:paraId="54C24D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35, 33, 'services', 'single', 'high.school', 'no', 'yes', 'no', 'C232', '2149', 'no');</w:t>
      </w:r>
    </w:p>
    <w:p w14:paraId="3D15F5AE" w14:textId="77777777" w:rsidR="00EE6FEB" w:rsidRDefault="00EE6FEB"/>
    <w:p w14:paraId="0E7EF6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36, 42, 'management', 'married', 'basic.6y', 'unknown', 'yes', 'no', 'C39', '43229', 'no');</w:t>
      </w:r>
    </w:p>
    <w:p w14:paraId="37BE4C0A" w14:textId="77777777" w:rsidR="00EE6FEB" w:rsidRDefault="00EE6FEB"/>
    <w:p w14:paraId="1A77F7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37, 26, 'blue-collar', 'married', 'basic.9y', 'unknown', 'no', 'no', 'C39', '43229', 'no');</w:t>
      </w:r>
    </w:p>
    <w:p w14:paraId="076FD05D" w14:textId="77777777" w:rsidR="00EE6FEB" w:rsidRDefault="00EE6FEB"/>
    <w:p w14:paraId="679944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38, 24, 'admin.', 'married', 'high.school', 'no', 'no', 'no', 'C71', '92024', 'no');</w:t>
      </w:r>
    </w:p>
    <w:p w14:paraId="7DDCE5A7" w14:textId="77777777" w:rsidR="00EE6FEB" w:rsidRDefault="00EE6FEB"/>
    <w:p w14:paraId="1E6328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39, 32, 'technician', 'married', 'professional.course', 'no', 'no', 'no', 'C71', '92024', 'no');</w:t>
      </w:r>
    </w:p>
    <w:p w14:paraId="5D1BB1EF" w14:textId="77777777" w:rsidR="00EE6FEB" w:rsidRDefault="00EE6FEB"/>
    <w:p w14:paraId="0A8616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40, 48, 'technician', 'married', 'high.school', 'unknown', 'yes', 'no', 'C233', '13601', 'no');</w:t>
      </w:r>
    </w:p>
    <w:p w14:paraId="550CF1CB" w14:textId="77777777" w:rsidR="00EE6FEB" w:rsidRDefault="00EE6FEB"/>
    <w:p w14:paraId="6CA4DC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41, 34, 'management', 'single', 'unknown', 'no', 'yes', 'no', 'C53', '78207', 'no');</w:t>
      </w:r>
    </w:p>
    <w:p w14:paraId="0BB96473" w14:textId="77777777" w:rsidR="00EE6FEB" w:rsidRDefault="00EE6FEB"/>
    <w:p w14:paraId="624F4D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42, 26, 'blue-collar', 'married', 'basic.9y', 'unknown', 'no', 'no', 'C53', '78207', 'no');</w:t>
      </w:r>
    </w:p>
    <w:p w14:paraId="1766542F" w14:textId="77777777" w:rsidR="00EE6FEB" w:rsidRDefault="00EE6FEB"/>
    <w:p w14:paraId="4BB840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43, 39, 'blue-collar', 'married', 'basic.6y', 'unknown', 'yes', 'no', 'C53', '78207', 'no');</w:t>
      </w:r>
    </w:p>
    <w:p w14:paraId="76933041" w14:textId="77777777" w:rsidR="00EE6FEB" w:rsidRDefault="00EE6FEB"/>
    <w:p w14:paraId="07AF25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44, 33, 'blue-collar', 'single', 'basic.9y', 'no', 'yes', 'no', 'C21', '10011', 'yes');</w:t>
      </w:r>
    </w:p>
    <w:p w14:paraId="653B8B28" w14:textId="77777777" w:rsidR="00EE6FEB" w:rsidRDefault="00EE6FEB"/>
    <w:p w14:paraId="38565F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45, 43, 'management', 'married', 'basic.9y', 'no', 'no', 'no', 'C13', '77095', 'no');</w:t>
      </w:r>
    </w:p>
    <w:p w14:paraId="648ABBDC" w14:textId="77777777" w:rsidR="00EE6FEB" w:rsidRDefault="00EE6FEB"/>
    <w:p w14:paraId="3955E4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46, 53, 'retired', 'divorced', 'high.school', 'unknown', 'yes', 'no', 'C71', '92024', 'no');</w:t>
      </w:r>
    </w:p>
    <w:p w14:paraId="2F206D58" w14:textId="77777777" w:rsidR="00EE6FEB" w:rsidRDefault="00EE6FEB"/>
    <w:p w14:paraId="0A0F83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47, 39, 'blue-collar', 'married', 'basic.6y', 'unknown', 'no', 'no', 'C234', '54915', 'yes');</w:t>
      </w:r>
    </w:p>
    <w:p w14:paraId="102B8752" w14:textId="77777777" w:rsidR="00EE6FEB" w:rsidRDefault="00EE6FEB"/>
    <w:p w14:paraId="70F310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48, 26, 'blue-collar', 'married', 'basic.9y', 'unknown', 'yes', 'no', 'C103', '40475', 'no');</w:t>
      </w:r>
    </w:p>
    <w:p w14:paraId="37CA3C47" w14:textId="77777777" w:rsidR="00EE6FEB" w:rsidRDefault="00EE6FEB"/>
    <w:p w14:paraId="647754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49, 26, 'admin.', 'married', 'high.school', 'no', 'no', 'no', 'C235', '98006', 'no');</w:t>
      </w:r>
    </w:p>
    <w:p w14:paraId="50EE8AE6" w14:textId="77777777" w:rsidR="00EE6FEB" w:rsidRDefault="00EE6FEB"/>
    <w:p w14:paraId="6A5387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50, 25, 'technician', 'single', 'university.degree', 'no', 'no', 'no', 'C86', '11561', 'yes');</w:t>
      </w:r>
    </w:p>
    <w:p w14:paraId="217B58F7" w14:textId="77777777" w:rsidR="00EE6FEB" w:rsidRDefault="00EE6FEB"/>
    <w:p w14:paraId="1410BF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51, 38, 'entrepreneur', 'married', 'basic.9y', 'unknown', 'no', 'yes', 'C11', '19140', 'no');</w:t>
      </w:r>
    </w:p>
    <w:p w14:paraId="617FBA82" w14:textId="77777777" w:rsidR="00EE6FEB" w:rsidRDefault="00EE6FEB"/>
    <w:p w14:paraId="7C22EF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52, 38, 'services', 'single', 'high.school', 'unknown', 'no', 'no', 'C11', '19140', 'no');</w:t>
      </w:r>
    </w:p>
    <w:p w14:paraId="63437A9F" w14:textId="77777777" w:rsidR="00EE6FEB" w:rsidRDefault="00EE6FEB"/>
    <w:p w14:paraId="2EC406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53, 48, 'technician', 'married', 'high.school', 'unknown', 'no', 'no', 'C5', '98103', 'no');</w:t>
      </w:r>
    </w:p>
    <w:p w14:paraId="312E7D3D" w14:textId="77777777" w:rsidR="00EE6FEB" w:rsidRDefault="00EE6FEB"/>
    <w:p w14:paraId="5F8755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54, 48, 'management', 'married', 'high.school', 'no', 'no', 'no', 'C5', '98103', 'no');</w:t>
      </w:r>
    </w:p>
    <w:p w14:paraId="65DB1B73" w14:textId="77777777" w:rsidR="00EE6FEB" w:rsidRDefault="00EE6FEB"/>
    <w:p w14:paraId="21B8F9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55, 43, 'technician', 'single', 'professional.course', 'unknown', 'yes', 'no', 'C9', '94109', 'no');</w:t>
      </w:r>
    </w:p>
    <w:p w14:paraId="5057AE57" w14:textId="77777777" w:rsidR="00EE6FEB" w:rsidRDefault="00EE6FEB"/>
    <w:p w14:paraId="4EC82B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56, 33, 'technician', 'married', 'high.school', 'no', 'no', 'no', 'C5', '98115', 'no');</w:t>
      </w:r>
    </w:p>
    <w:p w14:paraId="70481C45" w14:textId="77777777" w:rsidR="00EE6FEB" w:rsidRDefault="00EE6FEB"/>
    <w:p w14:paraId="197172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57, 33, 'services', 'married', 'high.school', 'no', 'yes', 'yes', 'C21', '10011', 'no');</w:t>
      </w:r>
    </w:p>
    <w:p w14:paraId="3041DCC9" w14:textId="77777777" w:rsidR="00EE6FEB" w:rsidRDefault="00EE6FEB"/>
    <w:p w14:paraId="69BFC7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58, 35, 'services', 'divorced', 'high.school', 'no', 'unknown', 'unknown', 'C11', '19134', 'no');</w:t>
      </w:r>
    </w:p>
    <w:p w14:paraId="7D51F06A" w14:textId="77777777" w:rsidR="00EE6FEB" w:rsidRDefault="00EE6FEB"/>
    <w:p w14:paraId="4B811A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59, 33, 'services', 'married', 'high.school', 'no', 'no', 'no', 'C30', '29203', 'no');</w:t>
      </w:r>
    </w:p>
    <w:p w14:paraId="32E57436" w14:textId="77777777" w:rsidR="00EE6FEB" w:rsidRDefault="00EE6FEB"/>
    <w:p w14:paraId="27A80A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60, 26, 'blue-collar', 'married', 'basic.9y', 'unknown', 'no', 'no', 'C5', '98105', 'no');</w:t>
      </w:r>
    </w:p>
    <w:p w14:paraId="749FAE71" w14:textId="77777777" w:rsidR="00EE6FEB" w:rsidRDefault="00EE6FEB"/>
    <w:p w14:paraId="2CF425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61, 49, 'management', 'married', 'university.degree', 'no', 'yes', 'no', 'C236', '75002', 'no');</w:t>
      </w:r>
    </w:p>
    <w:p w14:paraId="2D3D60AD" w14:textId="77777777" w:rsidR="00EE6FEB" w:rsidRDefault="00EE6FEB"/>
    <w:p w14:paraId="26B28C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62, 48, 'management', 'married', 'high.school', 'no', 'no', 'no', 'C236', '75002', 'yes');</w:t>
      </w:r>
    </w:p>
    <w:p w14:paraId="2ABACD43" w14:textId="77777777" w:rsidR="00EE6FEB" w:rsidRDefault="00EE6FEB"/>
    <w:p w14:paraId="5B6159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63, 47, 'technician', 'married', 'professional.course', 'unknown', 'no', 'yes', 'C2', '90004', 'no');</w:t>
      </w:r>
    </w:p>
    <w:p w14:paraId="40B96576" w14:textId="77777777" w:rsidR="00EE6FEB" w:rsidRDefault="00EE6FEB"/>
    <w:p w14:paraId="23763B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64, 28, 'technician', 'single', 'professional.course', 'no', 'yes', 'no', 'C119', '30318', 'no');</w:t>
      </w:r>
    </w:p>
    <w:p w14:paraId="09C743F9" w14:textId="77777777" w:rsidR="00EE6FEB" w:rsidRDefault="00EE6FEB"/>
    <w:p w14:paraId="3C8758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65, 35, 'admin.', 'married', 'high.school', 'no', 'yes', 'no', 'C2', '90004', 'yes');</w:t>
      </w:r>
    </w:p>
    <w:p w14:paraId="2F6AB7FD" w14:textId="77777777" w:rsidR="00EE6FEB" w:rsidRDefault="00EE6FEB"/>
    <w:p w14:paraId="2C213A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66, 41, 'admin.', 'single', 'university.degree', 'no', 'no', 'no', 'C2', '90004', 'no');</w:t>
      </w:r>
    </w:p>
    <w:p w14:paraId="11CD44CC" w14:textId="77777777" w:rsidR="00EE6FEB" w:rsidRDefault="00EE6FEB"/>
    <w:p w14:paraId="0AD4FD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67, 52, 'admin.', 'divorced', 'university.degree', 'unknown', 'yes', 'no', 'C2', '90004', 'no');</w:t>
      </w:r>
    </w:p>
    <w:p w14:paraId="281B99CB" w14:textId="77777777" w:rsidR="00EE6FEB" w:rsidRDefault="00EE6FEB"/>
    <w:p w14:paraId="45E7D5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68, 48, 'management', 'married', 'high.school', 'no', 'no', 'no', 'C2', '90004', 'no');</w:t>
      </w:r>
    </w:p>
    <w:p w14:paraId="69F32716" w14:textId="77777777" w:rsidR="00EE6FEB" w:rsidRDefault="00EE6FEB"/>
    <w:p w14:paraId="302F60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69, 26, 'blue-collar', 'married', 'basic.9y', 'unknown', 'yes', 'no', 'C237', '79907', 'no');</w:t>
      </w:r>
    </w:p>
    <w:p w14:paraId="248A128A" w14:textId="77777777" w:rsidR="00EE6FEB" w:rsidRDefault="00EE6FEB"/>
    <w:p w14:paraId="5FF610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70, 26, 'management', 'single', 'university.degree', 'no', 'yes', 'no', 'C237', '79907', 'no');</w:t>
      </w:r>
    </w:p>
    <w:p w14:paraId="7DEB7153" w14:textId="77777777" w:rsidR="00EE6FEB" w:rsidRDefault="00EE6FEB"/>
    <w:p w14:paraId="4C6776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71, 26, 'management', 'single', 'university.degree', 'no', 'yes', 'no', 'C35', '60505', 'no');</w:t>
      </w:r>
    </w:p>
    <w:p w14:paraId="382FCA04" w14:textId="77777777" w:rsidR="00EE6FEB" w:rsidRDefault="00EE6FEB"/>
    <w:p w14:paraId="1C65DC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72, 28, 'admin.', 'single', 'unknown', 'no', 'no', 'no', 'C160', '35630', 'no');</w:t>
      </w:r>
    </w:p>
    <w:p w14:paraId="0AD1031E" w14:textId="77777777" w:rsidR="00EE6FEB" w:rsidRDefault="00EE6FEB"/>
    <w:p w14:paraId="0F7156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73, 59, 'housemaid', 'married', 'basic.4y', 'unknown', 'unknown', 'unknown', 'C21', '10011', 'no');</w:t>
      </w:r>
    </w:p>
    <w:p w14:paraId="0A210224" w14:textId="77777777" w:rsidR="00EE6FEB" w:rsidRDefault="00EE6FEB"/>
    <w:p w14:paraId="2F5BE7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74, 27, 'admin.', 'single', 'professional.course', 'no', 'no', 'no', 'C21', '10024', 'no');</w:t>
      </w:r>
    </w:p>
    <w:p w14:paraId="73CB5F2C" w14:textId="77777777" w:rsidR="00EE6FEB" w:rsidRDefault="00EE6FEB"/>
    <w:p w14:paraId="5C0F1B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75, 52, 'admin.', 'divorced', 'university.degree', 'unknown', 'yes', 'yes', 'C21', '10024', 'no');</w:t>
      </w:r>
    </w:p>
    <w:p w14:paraId="4AACB0F2" w14:textId="77777777" w:rsidR="00EE6FEB" w:rsidRDefault="00EE6FEB"/>
    <w:p w14:paraId="5E0D0E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76, 28, 'services', 'married', 'high.school', 'no', 'yes', 'no', 'C21', '10024', 'no');</w:t>
      </w:r>
    </w:p>
    <w:p w14:paraId="35F5155D" w14:textId="77777777" w:rsidR="00EE6FEB" w:rsidRDefault="00EE6FEB"/>
    <w:p w14:paraId="164163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77, 41, 'admin.', 'single', 'university.degree', 'no', 'no', 'no', 'C21', '10024', 'no');</w:t>
      </w:r>
    </w:p>
    <w:p w14:paraId="6587BA99" w14:textId="77777777" w:rsidR="00EE6FEB" w:rsidRDefault="00EE6FEB"/>
    <w:p w14:paraId="230E71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78, 43, 'admin.', 'single', 'high.school', 'no', 'yes', 'no', 'C21', '10024', 'no');</w:t>
      </w:r>
    </w:p>
    <w:p w14:paraId="7C1E4CA6" w14:textId="77777777" w:rsidR="00EE6FEB" w:rsidRDefault="00EE6FEB"/>
    <w:p w14:paraId="316F71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79, 43, 'management', 'single', 'university.degree', 'unknown', 'yes', 'yes', 'C21', '10024', 'no');</w:t>
      </w:r>
    </w:p>
    <w:p w14:paraId="1B6D4B65" w14:textId="77777777" w:rsidR="00EE6FEB" w:rsidRDefault="00EE6FEB"/>
    <w:p w14:paraId="4AF222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80, 29, 'admin.', 'single', 'high.school', 'no', 'no', 'no', 'C21', '10024', 'yes');</w:t>
      </w:r>
    </w:p>
    <w:p w14:paraId="46256D25" w14:textId="77777777" w:rsidR="00EE6FEB" w:rsidRDefault="00EE6FEB"/>
    <w:p w14:paraId="24D8F5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81, 43, 'blue-collar', 'married', 'basic.6y', 'no', 'yes', 'no', 'C21', '10024', 'no');</w:t>
      </w:r>
    </w:p>
    <w:p w14:paraId="323E51BD" w14:textId="77777777" w:rsidR="00EE6FEB" w:rsidRDefault="00EE6FEB"/>
    <w:p w14:paraId="1BD27A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82, 29, 'blue-collar', 'married', 'basic.9y', 'no', 'no', 'no', 'C21', '10024', 'no');</w:t>
      </w:r>
    </w:p>
    <w:p w14:paraId="74BFEA10" w14:textId="77777777" w:rsidR="00EE6FEB" w:rsidRDefault="00EE6FEB"/>
    <w:p w14:paraId="018365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83, 43, 'admin.', 'single', 'high.school', 'no', 'no', 'no', 'C21', '10024', 'no');</w:t>
      </w:r>
    </w:p>
    <w:p w14:paraId="28CA182C" w14:textId="77777777" w:rsidR="00EE6FEB" w:rsidRDefault="00EE6FEB"/>
    <w:p w14:paraId="6C0E0A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84, 26, 'entrepreneur', 'married', 'professional.course', 'no', 'yes', 'no', 'C174', '23464', 'no');</w:t>
      </w:r>
    </w:p>
    <w:p w14:paraId="71AD3745" w14:textId="77777777" w:rsidR="00EE6FEB" w:rsidRDefault="00EE6FEB"/>
    <w:p w14:paraId="1D2E42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85, 30, 'technician', 'single', 'university.degree', 'no', 'no', 'no', 'C238', '76051', 'no');</w:t>
      </w:r>
    </w:p>
    <w:p w14:paraId="12C6CD75" w14:textId="77777777" w:rsidR="00EE6FEB" w:rsidRDefault="00EE6FEB"/>
    <w:p w14:paraId="6FC4C0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86, 38, 'blue-collar', 'married', 'high.school', 'no', 'no', 'no', 'C238', '76051', 'no');</w:t>
      </w:r>
    </w:p>
    <w:p w14:paraId="6A179F11" w14:textId="77777777" w:rsidR="00EE6FEB" w:rsidRDefault="00EE6FEB"/>
    <w:p w14:paraId="273E3E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87, 42, 'blue-collar', 'married', 'basic.6y', 'unknown', 'no', 'no', 'C176', '98502', 'no');</w:t>
      </w:r>
    </w:p>
    <w:p w14:paraId="19E8AB66" w14:textId="77777777" w:rsidR="00EE6FEB" w:rsidRDefault="00EE6FEB"/>
    <w:p w14:paraId="0E042D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88, 42, 'blue-collar', 'married', 'basic.6y', 'unknown', 'no', 'no', 'C2', '90032', 'no');</w:t>
      </w:r>
    </w:p>
    <w:p w14:paraId="51642243" w14:textId="77777777" w:rsidR="00EE6FEB" w:rsidRDefault="00EE6FEB"/>
    <w:p w14:paraId="098353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89, 56, 'technician', 'divorced', 'professional.course', 'no', 'no', 'no', 'C98', '61604', 'no');</w:t>
      </w:r>
    </w:p>
    <w:p w14:paraId="0E311724" w14:textId="77777777" w:rsidR="00EE6FEB" w:rsidRDefault="00EE6FEB"/>
    <w:p w14:paraId="0C5175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90, 30, 'services', 'married', 'basic.9y', 'no', 'no', 'no', 'C39', '43229', 'no');</w:t>
      </w:r>
    </w:p>
    <w:p w14:paraId="2C159CE6" w14:textId="77777777" w:rsidR="00EE6FEB" w:rsidRDefault="00EE6FEB"/>
    <w:p w14:paraId="5430DE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91, 57, 'admin.', 'married', 'basic.4y', 'unknown', 'yes', 'no', 'C21', '10011', 'no');</w:t>
      </w:r>
    </w:p>
    <w:p w14:paraId="71D592A5" w14:textId="77777777" w:rsidR="00EE6FEB" w:rsidRDefault="00EE6FEB"/>
    <w:p w14:paraId="2967A7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92, 25, 'services', 'married', 'high.school', 'no', 'no', 'no', 'C239', '75007', 'yes');</w:t>
      </w:r>
    </w:p>
    <w:p w14:paraId="0887031D" w14:textId="77777777" w:rsidR="00EE6FEB" w:rsidRDefault="00EE6FEB"/>
    <w:p w14:paraId="3E8F15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93, 34, 'admin.', 'married', 'university.degree', 'no', 'no', 'no', 'C239', '75007', 'no');</w:t>
      </w:r>
    </w:p>
    <w:p w14:paraId="122573F3" w14:textId="77777777" w:rsidR="00EE6FEB" w:rsidRDefault="00EE6FEB"/>
    <w:p w14:paraId="41DDE7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94, 30, 'technician', 'single', 'professional.course', 'no', 'no', 'no', 'C239', '75007', 'no');</w:t>
      </w:r>
    </w:p>
    <w:p w14:paraId="790DACBD" w14:textId="77777777" w:rsidR="00EE6FEB" w:rsidRDefault="00EE6FEB"/>
    <w:p w14:paraId="1CA8C7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95, 30, 'technician', 'single', 'professional.course', 'no', 'no', 'no', 'C239', '75007', 'no');</w:t>
      </w:r>
    </w:p>
    <w:p w14:paraId="11ECB348" w14:textId="77777777" w:rsidR="00EE6FEB" w:rsidRDefault="00EE6FEB"/>
    <w:p w14:paraId="40A686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96, 46, 'services', 'married', 'basic.9y', 'no', 'no', 'no', 'C19', '19901', 'no');</w:t>
      </w:r>
    </w:p>
    <w:p w14:paraId="4F88A908" w14:textId="77777777" w:rsidR="00EE6FEB" w:rsidRDefault="00EE6FEB"/>
    <w:p w14:paraId="48C975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97, 30, 'technician', 'single', 'high.school', 'no', 'no', 'no', 'C215', '37167', 'no');</w:t>
      </w:r>
    </w:p>
    <w:p w14:paraId="739ED83C" w14:textId="77777777" w:rsidR="00EE6FEB" w:rsidRDefault="00EE6FEB"/>
    <w:p w14:paraId="2FDA7B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98, 48, 'technician', 'divorced', 'professional.course', 'no', 'yes', 'no', 'C47', '19711', 'no');</w:t>
      </w:r>
    </w:p>
    <w:p w14:paraId="6BD0C59A" w14:textId="77777777" w:rsidR="00EE6FEB" w:rsidRDefault="00EE6FEB"/>
    <w:p w14:paraId="43399F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599, 47, 'blue-collar', 'divorced', 'basic.9y', 'no', 'yes', 'no', 'C2', '90049', 'no');</w:t>
      </w:r>
    </w:p>
    <w:p w14:paraId="14BB1D8E" w14:textId="77777777" w:rsidR="00EE6FEB" w:rsidRDefault="00EE6FEB"/>
    <w:p w14:paraId="69697A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00, 35, 'blue-collar', 'married', 'basic.4y', 'no', 'no', 'no', 'C2', '90049', 'no');</w:t>
      </w:r>
    </w:p>
    <w:p w14:paraId="0EA05B23" w14:textId="77777777" w:rsidR="00EE6FEB" w:rsidRDefault="00EE6FEB"/>
    <w:p w14:paraId="38D500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01, 29, 'admin.', 'married', 'high.school', 'no', 'yes', 'no', 'C2', '90049', 'yes');</w:t>
      </w:r>
    </w:p>
    <w:p w14:paraId="5E876760" w14:textId="77777777" w:rsidR="00EE6FEB" w:rsidRDefault="00EE6FEB"/>
    <w:p w14:paraId="0B95C4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02, 30, 'unemployed', 'single', 'basic.4y', 'unknown', 'no', 'yes', 'C2', '90049', 'no');</w:t>
      </w:r>
    </w:p>
    <w:p w14:paraId="0B915824" w14:textId="77777777" w:rsidR="00EE6FEB" w:rsidRDefault="00EE6FEB"/>
    <w:p w14:paraId="61EF1B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03, 42, 'admin.', 'married', 'university.degree', 'no', 'yes', 'yes', 'C2', '90049', 'no');</w:t>
      </w:r>
    </w:p>
    <w:p w14:paraId="2CF03706" w14:textId="77777777" w:rsidR="00EE6FEB" w:rsidRDefault="00EE6FEB"/>
    <w:p w14:paraId="167BB4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04, 27, 'admin.', 'single', 'professional.course', 'no', 'yes', 'no', 'C2', '90049', 'no');</w:t>
      </w:r>
    </w:p>
    <w:p w14:paraId="22D9AAF7" w14:textId="77777777" w:rsidR="00EE6FEB" w:rsidRDefault="00EE6FEB"/>
    <w:p w14:paraId="138093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05, 37, 'services', 'married', 'basic.6y', 'no', 'yes', 'no', 'C2', '90008', 'no');</w:t>
      </w:r>
    </w:p>
    <w:p w14:paraId="46AD6A46" w14:textId="77777777" w:rsidR="00EE6FEB" w:rsidRDefault="00EE6FEB"/>
    <w:p w14:paraId="05D2DB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06, 37, 'admin.', 'married', 'university.degree', 'no', 'no', 'no', 'C2', '90008', 'no');</w:t>
      </w:r>
    </w:p>
    <w:p w14:paraId="054A9937" w14:textId="77777777" w:rsidR="00EE6FEB" w:rsidRDefault="00EE6FEB"/>
    <w:p w14:paraId="19E48F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07, 28, 'blue-collar', 'married', 'basic.9y', 'no', 'no', 'no', 'C2', '90008', 'no');</w:t>
      </w:r>
    </w:p>
    <w:p w14:paraId="7057590B" w14:textId="77777777" w:rsidR="00EE6FEB" w:rsidRDefault="00EE6FEB"/>
    <w:p w14:paraId="61FFE4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08, 34, 'technician', 'single', 'university.degree', 'no', 'yes', 'yes', 'C183', '94601', 'no');</w:t>
      </w:r>
    </w:p>
    <w:p w14:paraId="30FEEBC3" w14:textId="77777777" w:rsidR="00EE6FEB" w:rsidRDefault="00EE6FEB"/>
    <w:p w14:paraId="3EA755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09, 34, 'technician', 'single', 'university.degree', 'no', 'no', 'no', 'C11', '19143', 'no');</w:t>
      </w:r>
    </w:p>
    <w:p w14:paraId="3479C328" w14:textId="77777777" w:rsidR="00EE6FEB" w:rsidRDefault="00EE6FEB"/>
    <w:p w14:paraId="3E40AC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10, 28, 'services', 'married', 'high.school', 'no', 'no', 'no', 'C17', '55122', 'no');</w:t>
      </w:r>
    </w:p>
    <w:p w14:paraId="521906BE" w14:textId="77777777" w:rsidR="00EE6FEB" w:rsidRDefault="00EE6FEB"/>
    <w:p w14:paraId="252498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11, 34, 'technician', 'single', 'university.degree', 'no', 'no', 'yes', 'C17', '55122', 'yes');</w:t>
      </w:r>
    </w:p>
    <w:p w14:paraId="07EE67BE" w14:textId="77777777" w:rsidR="00EE6FEB" w:rsidRDefault="00EE6FEB"/>
    <w:p w14:paraId="600E87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12, 30, 'technician', 'single', 'professional.course', 'no', 'yes', 'no', 'C17', '55122', 'no');</w:t>
      </w:r>
    </w:p>
    <w:p w14:paraId="286CD6FB" w14:textId="77777777" w:rsidR="00EE6FEB" w:rsidRDefault="00EE6FEB"/>
    <w:p w14:paraId="728011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13, 42, 'blue-collar', 'married', 'basic.9y', 'no', 'no', 'no', 'C21', '10011', 'yes');</w:t>
      </w:r>
    </w:p>
    <w:p w14:paraId="363AD582" w14:textId="77777777" w:rsidR="00EE6FEB" w:rsidRDefault="00EE6FEB"/>
    <w:p w14:paraId="0A1D9D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14, 33, 'services', 'single', 'high.school', 'no', 'yes', 'no', 'C21', '10011', 'no');</w:t>
      </w:r>
    </w:p>
    <w:p w14:paraId="2D40E57E" w14:textId="77777777" w:rsidR="00EE6FEB" w:rsidRDefault="00EE6FEB"/>
    <w:p w14:paraId="2DB0DC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15, 29, 'self-employed', 'married', 'unknown', 'no', 'no', 'no', 'C240', '98031', 'no');</w:t>
      </w:r>
    </w:p>
    <w:p w14:paraId="750530A3" w14:textId="77777777" w:rsidR="00EE6FEB" w:rsidRDefault="00EE6FEB"/>
    <w:p w14:paraId="6327E4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16, 30, 'technician', 'single', 'professional.course', 'no', 'no', 'no', 'C240', '98031', 'no');</w:t>
      </w:r>
    </w:p>
    <w:p w14:paraId="0C7FD6F3" w14:textId="77777777" w:rsidR="00EE6FEB" w:rsidRDefault="00EE6FEB"/>
    <w:p w14:paraId="1F65CE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17, 30, 'technician', 'single', 'professional.course', 'no', 'yes', 'no', 'C240', '98031', 'no');</w:t>
      </w:r>
    </w:p>
    <w:p w14:paraId="1F9E4474" w14:textId="77777777" w:rsidR="00EE6FEB" w:rsidRDefault="00EE6FEB"/>
    <w:p w14:paraId="15B4E2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18, 44, 'blue-collar', 'single', 'university.degree', 'unknown', 'yes', 'yes', 'C240', '98031', 'no');</w:t>
      </w:r>
    </w:p>
    <w:p w14:paraId="575EF943" w14:textId="77777777" w:rsidR="00EE6FEB" w:rsidRDefault="00EE6FEB"/>
    <w:p w14:paraId="718D69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19, 42, 'blue-collar', 'married', 'basic.6y', 'unknown', 'no', 'no', 'C2', '90049', 'no');</w:t>
      </w:r>
    </w:p>
    <w:p w14:paraId="591E4ECD" w14:textId="77777777" w:rsidR="00EE6FEB" w:rsidRDefault="00EE6FEB"/>
    <w:p w14:paraId="7AC1F1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20, 30, 'technician', 'single', 'professional.course', 'no', 'no', 'no', 'C2', '90049', 'no');</w:t>
      </w:r>
    </w:p>
    <w:p w14:paraId="7D6A062D" w14:textId="77777777" w:rsidR="00EE6FEB" w:rsidRDefault="00EE6FEB"/>
    <w:p w14:paraId="677BF5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21, 31, 'management', 'single', 'basic.9y', 'no', 'yes', 'no', 'C21', '10011', 'no');</w:t>
      </w:r>
    </w:p>
    <w:p w14:paraId="19931EF0" w14:textId="77777777" w:rsidR="00EE6FEB" w:rsidRDefault="00EE6FEB"/>
    <w:p w14:paraId="3C168A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22, 36, 'admin.', 'married', 'university.degree', 'no', 'yes', 'no', 'C241', '70506', 'yes');</w:t>
      </w:r>
    </w:p>
    <w:p w14:paraId="47DB4563" w14:textId="77777777" w:rsidR="00EE6FEB" w:rsidRDefault="00EE6FEB"/>
    <w:p w14:paraId="4201CA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23, 39, 'services', 'married', 'high.school', 'no', 'no', 'no', 'C139', '44105', 'no');</w:t>
      </w:r>
    </w:p>
    <w:p w14:paraId="59CCBF4E" w14:textId="77777777" w:rsidR="00EE6FEB" w:rsidRDefault="00EE6FEB"/>
    <w:p w14:paraId="1ED408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24, 40, 'technician', 'divorced', 'professional.course', 'no', 'yes', 'no', 'C139', '44105', 'no');</w:t>
      </w:r>
    </w:p>
    <w:p w14:paraId="47469A97" w14:textId="77777777" w:rsidR="00EE6FEB" w:rsidRDefault="00EE6FEB"/>
    <w:p w14:paraId="7AA57C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25, 34, 'technician', 'single', 'university.degree', 'no', 'no', 'no', 'C139', '44105', 'no');</w:t>
      </w:r>
    </w:p>
    <w:p w14:paraId="39B77E46" w14:textId="77777777" w:rsidR="00EE6FEB" w:rsidRDefault="00EE6FEB"/>
    <w:p w14:paraId="4F7410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26, 26, 'blue-collar', 'married', 'basic.9y', 'unknown', 'no', 'no', 'C139', '44105', 'no');</w:t>
      </w:r>
    </w:p>
    <w:p w14:paraId="32BC46F3" w14:textId="77777777" w:rsidR="00EE6FEB" w:rsidRDefault="00EE6FEB"/>
    <w:p w14:paraId="7BFAA2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27, 37, 'blue-collar', 'single', 'basic.6y', 'no', 'no', 'no', 'C139', '44105', 'no');</w:t>
      </w:r>
    </w:p>
    <w:p w14:paraId="594B54B1" w14:textId="77777777" w:rsidR="00EE6FEB" w:rsidRDefault="00EE6FEB"/>
    <w:p w14:paraId="39FCFE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28, 32, 'blue-collar', 'married', 'university.degree', 'no', 'no', 'no', 'C139', '44105', 'no');</w:t>
      </w:r>
    </w:p>
    <w:p w14:paraId="39BCDD3A" w14:textId="77777777" w:rsidR="00EE6FEB" w:rsidRDefault="00EE6FEB"/>
    <w:p w14:paraId="1D7FDA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29, 25, 'admin.', 'single', 'high.school', 'no', 'no', 'yes', 'C139', '44105', 'no');</w:t>
      </w:r>
    </w:p>
    <w:p w14:paraId="4CF417AD" w14:textId="77777777" w:rsidR="00EE6FEB" w:rsidRDefault="00EE6FEB"/>
    <w:p w14:paraId="4B3D2D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30, 26, 'blue-collar', 'married', 'basic.9y', 'unknown', 'no', 'no', 'C242', '97224', 'no');</w:t>
      </w:r>
    </w:p>
    <w:p w14:paraId="05199967" w14:textId="77777777" w:rsidR="00EE6FEB" w:rsidRDefault="00EE6FEB"/>
    <w:p w14:paraId="421EC6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31, 28, 'services', 'married', 'high.school', 'no', 'no', 'no', 'C242', '97224', 'no');</w:t>
      </w:r>
    </w:p>
    <w:p w14:paraId="31A3C54B" w14:textId="77777777" w:rsidR="00EE6FEB" w:rsidRDefault="00EE6FEB"/>
    <w:p w14:paraId="72D497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32, 43, 'technician', 'single', 'professional.course', 'unknown', 'no', 'no', 'C242', '97224', 'no');</w:t>
      </w:r>
    </w:p>
    <w:p w14:paraId="60D44199" w14:textId="77777777" w:rsidR="00EE6FEB" w:rsidRDefault="00EE6FEB"/>
    <w:p w14:paraId="49E56B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33, 31, 'services', 'married', 'high.school', 'no', 'unknown', 'unknown', 'C177', '20016', 'no');</w:t>
      </w:r>
    </w:p>
    <w:p w14:paraId="0169C7FA" w14:textId="77777777" w:rsidR="00EE6FEB" w:rsidRDefault="00EE6FEB"/>
    <w:p w14:paraId="52297E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34, 34, 'self-employed', 'divorced', 'professional.course', 'unknown', 'no', 'no', 'C177', '20016', 'no');</w:t>
      </w:r>
    </w:p>
    <w:p w14:paraId="1CEFE5FD" w14:textId="77777777" w:rsidR="00EE6FEB" w:rsidRDefault="00EE6FEB"/>
    <w:p w14:paraId="3A56EB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35, 29, 'technician', 'single', 'university.degree', 'no', 'no', 'yes', 'C177', '20016', 'no');</w:t>
      </w:r>
    </w:p>
    <w:p w14:paraId="338B2BD9" w14:textId="77777777" w:rsidR="00EE6FEB" w:rsidRDefault="00EE6FEB"/>
    <w:p w14:paraId="7D1DEF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36, 34, 'blue-collar', 'married', 'basic.4y', 'no', 'yes', 'yes', 'C177', '20016', 'no');</w:t>
      </w:r>
    </w:p>
    <w:p w14:paraId="007A399A" w14:textId="77777777" w:rsidR="00EE6FEB" w:rsidRDefault="00EE6FEB"/>
    <w:p w14:paraId="6C0087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37, 23, 'admin.', 'single', 'high.school', 'no', 'no', 'no', 'C243', '60076', 'no');</w:t>
      </w:r>
    </w:p>
    <w:p w14:paraId="6B613982" w14:textId="77777777" w:rsidR="00EE6FEB" w:rsidRDefault="00EE6FEB"/>
    <w:p w14:paraId="0BE810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38, 27, 'admin.', 'single', 'professional.course', 'no', 'no', 'no', 'C5', '98115', 'yes');</w:t>
      </w:r>
    </w:p>
    <w:p w14:paraId="60D9B448" w14:textId="77777777" w:rsidR="00EE6FEB" w:rsidRDefault="00EE6FEB"/>
    <w:p w14:paraId="1AE61B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39, 54, 'retired', 'divorced', 'basic.4y', 'unknown', 'yes', 'no', 'C5', '98115', 'no');</w:t>
      </w:r>
    </w:p>
    <w:p w14:paraId="08B05213" w14:textId="77777777" w:rsidR="00EE6FEB" w:rsidRDefault="00EE6FEB"/>
    <w:p w14:paraId="6F4964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40, 54, 'retired', 'divorced', 'basic.4y', 'unknown', 'yes', 'no', 'C5', '98115', 'no');</w:t>
      </w:r>
    </w:p>
    <w:p w14:paraId="6DB41FB0" w14:textId="77777777" w:rsidR="00EE6FEB" w:rsidRDefault="00EE6FEB"/>
    <w:p w14:paraId="3230A4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41, 49, 'management', 'married', 'university.degree', 'no', 'yes', 'no', 'C11', '19140', 'no');</w:t>
      </w:r>
    </w:p>
    <w:p w14:paraId="0F2EAAFC" w14:textId="77777777" w:rsidR="00EE6FEB" w:rsidRDefault="00EE6FEB"/>
    <w:p w14:paraId="0C6231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42, 34, 'technician', 'single', 'university.degree', 'no', 'no', 'no', 'C11', '19140', 'no');</w:t>
      </w:r>
    </w:p>
    <w:p w14:paraId="2E15D9A8" w14:textId="77777777" w:rsidR="00EE6FEB" w:rsidRDefault="00EE6FEB"/>
    <w:p w14:paraId="174BCD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43, 54, 'retired', 'divorced', 'basic.4y', 'unknown', 'yes', 'no', 'C11', '19143', 'no');</w:t>
      </w:r>
    </w:p>
    <w:p w14:paraId="521404A5" w14:textId="77777777" w:rsidR="00EE6FEB" w:rsidRDefault="00EE6FEB"/>
    <w:p w14:paraId="6502FD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44, 40, 'admin.', 'single', 'university.degree', 'no', 'yes', 'no', 'C11', '19143', 'no');</w:t>
      </w:r>
    </w:p>
    <w:p w14:paraId="3EB347D2" w14:textId="77777777" w:rsidR="00EE6FEB" w:rsidRDefault="00EE6FEB"/>
    <w:p w14:paraId="7ED72A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45, 20, 'blue-collar', 'married', 'basic.4y', 'no', 'no', 'yes', 'C9', '94110', 'no');</w:t>
      </w:r>
    </w:p>
    <w:p w14:paraId="1F87D583" w14:textId="77777777" w:rsidR="00EE6FEB" w:rsidRDefault="00EE6FEB"/>
    <w:p w14:paraId="3916D3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46, 30, 'technician', 'married', 'university.degree', 'unknown', 'yes', 'no', 'C9', '94110', 'no');</w:t>
      </w:r>
    </w:p>
    <w:p w14:paraId="3BB48969" w14:textId="77777777" w:rsidR="00EE6FEB" w:rsidRDefault="00EE6FEB"/>
    <w:p w14:paraId="18085E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47, 30, 'technician', 'married', 'university.degree', 'unknown', 'no', 'no', 'C5', '98105', 'no');</w:t>
      </w:r>
    </w:p>
    <w:p w14:paraId="14214104" w14:textId="77777777" w:rsidR="00EE6FEB" w:rsidRDefault="00EE6FEB"/>
    <w:p w14:paraId="5AC7E3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48, 24, 'student', 'single', 'high.school', 'unknown', 'yes', 'no', 'C5', '98105', 'no');</w:t>
      </w:r>
    </w:p>
    <w:p w14:paraId="416EEC41" w14:textId="77777777" w:rsidR="00EE6FEB" w:rsidRDefault="00EE6FEB"/>
    <w:p w14:paraId="576A5C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49, 37, 'blue-collar', 'single', 'professional.course', 'no', 'no', 'no', 'C5', '98105', 'no');</w:t>
      </w:r>
    </w:p>
    <w:p w14:paraId="265DCBD0" w14:textId="77777777" w:rsidR="00EE6FEB" w:rsidRDefault="00EE6FEB"/>
    <w:p w14:paraId="7760B2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50, 36, 'blue-collar', 'married', 'basic.4y', 'unknown', 'yes', 'no', 'C5', '98105', 'no');</w:t>
      </w:r>
    </w:p>
    <w:p w14:paraId="53A3D463" w14:textId="77777777" w:rsidR="00EE6FEB" w:rsidRDefault="00EE6FEB"/>
    <w:p w14:paraId="4F17B3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51, 33, 'admin.', 'married', 'university.degree', 'unknown', 'yes', 'no', 'C5', '98105', 'no');</w:t>
      </w:r>
    </w:p>
    <w:p w14:paraId="5B42B88B" w14:textId="77777777" w:rsidR="00EE6FEB" w:rsidRDefault="00EE6FEB"/>
    <w:p w14:paraId="29AE80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52, 32, 'services', 'divorced', 'high.school', 'unknown', 'yes', 'no', 'C159', '53209', 'no');</w:t>
      </w:r>
    </w:p>
    <w:p w14:paraId="26842D01" w14:textId="77777777" w:rsidR="00EE6FEB" w:rsidRDefault="00EE6FEB"/>
    <w:p w14:paraId="37BF40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53, 34, 'blue-collar', 'married', 'basic.9y', 'no', 'no', 'yes', 'C2', '90045', 'no');</w:t>
      </w:r>
    </w:p>
    <w:p w14:paraId="3F2A9B77" w14:textId="77777777" w:rsidR="00EE6FEB" w:rsidRDefault="00EE6FEB"/>
    <w:p w14:paraId="609AF6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54, 33, 'services', 'married', 'basic.9y', 'no', 'yes', 'no', 'C5', '98115', 'no');</w:t>
      </w:r>
    </w:p>
    <w:p w14:paraId="33E117EC" w14:textId="77777777" w:rsidR="00EE6FEB" w:rsidRDefault="00EE6FEB"/>
    <w:p w14:paraId="5D5F7A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55, 27, 'admin.', 'single', 'high.school', 'no', 'yes', 'no', 'C5', '98115', 'no');</w:t>
      </w:r>
    </w:p>
    <w:p w14:paraId="32EF0C76" w14:textId="77777777" w:rsidR="00EE6FEB" w:rsidRDefault="00EE6FEB"/>
    <w:p w14:paraId="17BDCC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56, 27, 'admin.', 'single', 'high.school', 'no', 'no', 'no', 'C11', '19143', 'no');</w:t>
      </w:r>
    </w:p>
    <w:p w14:paraId="6752AF95" w14:textId="77777777" w:rsidR="00EE6FEB" w:rsidRDefault="00EE6FEB"/>
    <w:p w14:paraId="6A26E7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57, 47, 'blue-collar', 'divorced', 'basic.9y', 'no', 'yes', 'no', 'C11', '19143', 'no');</w:t>
      </w:r>
    </w:p>
    <w:p w14:paraId="7190F908" w14:textId="77777777" w:rsidR="00EE6FEB" w:rsidRDefault="00EE6FEB"/>
    <w:p w14:paraId="61AE97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58, 27, 'admin.', 'single', 'high.school', 'no', 'no', 'no', 'C62', '75217', 'no');</w:t>
      </w:r>
    </w:p>
    <w:p w14:paraId="01EA6927" w14:textId="77777777" w:rsidR="00EE6FEB" w:rsidRDefault="00EE6FEB"/>
    <w:p w14:paraId="18D09B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59, 29, 'admin.', 'single', 'high.school', 'no', 'yes', 'no', 'C62', '75217', 'no');</w:t>
      </w:r>
    </w:p>
    <w:p w14:paraId="15E80038" w14:textId="77777777" w:rsidR="00EE6FEB" w:rsidRDefault="00EE6FEB"/>
    <w:p w14:paraId="005D17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60, 34, 'services', 'single', 'high.school', 'no', 'yes', 'no', 'C62', '75217', 'no');</w:t>
      </w:r>
    </w:p>
    <w:p w14:paraId="0E5665BD" w14:textId="77777777" w:rsidR="00EE6FEB" w:rsidRDefault="00EE6FEB"/>
    <w:p w14:paraId="2389CF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61, 55, 'retired', 'married', 'basic.6y', 'unknown', 'no', 'no', 'C62', '75217', 'no');</w:t>
      </w:r>
    </w:p>
    <w:p w14:paraId="78E6EFD9" w14:textId="77777777" w:rsidR="00EE6FEB" w:rsidRDefault="00EE6FEB"/>
    <w:p w14:paraId="4E8C62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62, 29, 'entrepreneur', 'married', 'university.degree', 'no', 'yes', 'no', 'C62', '75217', 'no');</w:t>
      </w:r>
    </w:p>
    <w:p w14:paraId="7A9E31A1" w14:textId="77777777" w:rsidR="00EE6FEB" w:rsidRDefault="00EE6FEB"/>
    <w:p w14:paraId="21E2E7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63, 32, 'admin.', 'single', 'university.degree', 'no', 'no', 'no', 'C62', '75217', 'no');</w:t>
      </w:r>
    </w:p>
    <w:p w14:paraId="18E81B15" w14:textId="77777777" w:rsidR="00EE6FEB" w:rsidRDefault="00EE6FEB"/>
    <w:p w14:paraId="1B63C0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64, 27, 'entrepreneur', 'married', 'high.school', 'no', 'no', 'no', 'C21', '10011', 'yes');</w:t>
      </w:r>
    </w:p>
    <w:p w14:paraId="5CC9DC39" w14:textId="77777777" w:rsidR="00EE6FEB" w:rsidRDefault="00EE6FEB"/>
    <w:p w14:paraId="47126C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65, 26, 'entrepreneur', 'married', 'basic.4y', 'unknown', 'no', 'no', 'C13', '77095', 'no');</w:t>
      </w:r>
    </w:p>
    <w:p w14:paraId="28CD8CD0" w14:textId="77777777" w:rsidR="00EE6FEB" w:rsidRDefault="00EE6FEB"/>
    <w:p w14:paraId="709FC8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66, 27, 'admin.', 'single', 'professional.course', 'no', 'no', 'no', 'C227', '89031', 'no');</w:t>
      </w:r>
    </w:p>
    <w:p w14:paraId="3CD9C928" w14:textId="77777777" w:rsidR="00EE6FEB" w:rsidRDefault="00EE6FEB"/>
    <w:p w14:paraId="0A06D4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67, 45, 'management', 'married', 'university.degree', 'unknown', 'unknown', 'unknown', 'C244', '75023', 'no');</w:t>
      </w:r>
    </w:p>
    <w:p w14:paraId="4308A6F6" w14:textId="77777777" w:rsidR="00EE6FEB" w:rsidRDefault="00EE6FEB"/>
    <w:p w14:paraId="3DFA08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68, 25, 'blue-collar', 'single', 'basic.9y', 'no', 'yes', 'yes', 'C245', '23434', 'no');</w:t>
      </w:r>
    </w:p>
    <w:p w14:paraId="3C308DB8" w14:textId="77777777" w:rsidR="00EE6FEB" w:rsidRDefault="00EE6FEB"/>
    <w:p w14:paraId="2DB99F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69, 37, 'services', 'divorced', 'basic.6y', 'no', 'yes', 'yes', 'C13', '77041', 'no');</w:t>
      </w:r>
    </w:p>
    <w:p w14:paraId="451EC75E" w14:textId="77777777" w:rsidR="00EE6FEB" w:rsidRDefault="00EE6FEB"/>
    <w:p w14:paraId="48D343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70, 23, 'entrepreneur', 'married', 'professional.course', 'no', 'no', 'no', 'C13', '77041', 'no');</w:t>
      </w:r>
    </w:p>
    <w:p w14:paraId="6BD83E94" w14:textId="77777777" w:rsidR="00EE6FEB" w:rsidRDefault="00EE6FEB"/>
    <w:p w14:paraId="61E5A1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71, 31, 'admin.', 'married', 'high.school', 'no', 'yes', 'no', 'C9', '94110', 'no');</w:t>
      </w:r>
    </w:p>
    <w:p w14:paraId="417E6223" w14:textId="77777777" w:rsidR="00EE6FEB" w:rsidRDefault="00EE6FEB"/>
    <w:p w14:paraId="2887B8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72, 37, 'entrepreneur', 'single', 'basic.9y', 'unknown', 'yes', 'no', 'C9', '94110', 'no');</w:t>
      </w:r>
    </w:p>
    <w:p w14:paraId="79CE1843" w14:textId="77777777" w:rsidR="00EE6FEB" w:rsidRDefault="00EE6FEB"/>
    <w:p w14:paraId="7285BD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73, 43, 'management', 'single', 'university.degree', 'unknown', 'no', 'no', 'C11', '19134', 'no');</w:t>
      </w:r>
    </w:p>
    <w:p w14:paraId="0FB349C3" w14:textId="77777777" w:rsidR="00EE6FEB" w:rsidRDefault="00EE6FEB"/>
    <w:p w14:paraId="6C2178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74, 23, 'entrepreneur', 'married', 'professional.course', 'no', 'yes', 'no', 'C11', '19134', 'no');</w:t>
      </w:r>
    </w:p>
    <w:p w14:paraId="5B24752A" w14:textId="77777777" w:rsidR="00EE6FEB" w:rsidRDefault="00EE6FEB"/>
    <w:p w14:paraId="20AFAF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75, 28, 'blue-collar', 'married', 'basic.9y', 'unknown', 'no', 'no', 'C11', '19134', 'no');</w:t>
      </w:r>
    </w:p>
    <w:p w14:paraId="0EF3CE34" w14:textId="77777777" w:rsidR="00EE6FEB" w:rsidRDefault="00EE6FEB"/>
    <w:p w14:paraId="3A3A5D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76, 48, 'technician', 'divorced', 'professional.course', 'no', 'yes', 'no', 'C11', '19134', 'no');</w:t>
      </w:r>
    </w:p>
    <w:p w14:paraId="6C221C0A" w14:textId="77777777" w:rsidR="00EE6FEB" w:rsidRDefault="00EE6FEB"/>
    <w:p w14:paraId="739AA7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77, 27, 'admin.', 'single', 'high.school', 'no', 'no', 'no', 'C2', '90008', 'no');</w:t>
      </w:r>
    </w:p>
    <w:p w14:paraId="0F128A40" w14:textId="77777777" w:rsidR="00EE6FEB" w:rsidRDefault="00EE6FEB"/>
    <w:p w14:paraId="554E84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78, 33, 'blue-collar', 'married', 'basic.9y', 'no', 'yes', 'no', 'C9', '94110', 'no');</w:t>
      </w:r>
    </w:p>
    <w:p w14:paraId="403A4460" w14:textId="77777777" w:rsidR="00EE6FEB" w:rsidRDefault="00EE6FEB"/>
    <w:p w14:paraId="165DF2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79, 27, 'admin.', 'single', 'high.school', 'no', 'no', 'no', 'C11', '19143', 'no');</w:t>
      </w:r>
    </w:p>
    <w:p w14:paraId="2D27AB4F" w14:textId="77777777" w:rsidR="00EE6FEB" w:rsidRDefault="00EE6FEB"/>
    <w:p w14:paraId="65E3C1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80, 27, 'management', 'single', 'university.degree', 'no', 'yes', 'yes', 'C11', '19143', 'no');</w:t>
      </w:r>
    </w:p>
    <w:p w14:paraId="6D75CBA2" w14:textId="77777777" w:rsidR="00EE6FEB" w:rsidRDefault="00EE6FEB"/>
    <w:p w14:paraId="5B11F7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81, 29, 'admin.', 'single', 'high.school', 'no', 'yes', 'no', 'C11', '19143', 'no');</w:t>
      </w:r>
    </w:p>
    <w:p w14:paraId="5B45F270" w14:textId="77777777" w:rsidR="00EE6FEB" w:rsidRDefault="00EE6FEB"/>
    <w:p w14:paraId="25729D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82, 43, 'blue-collar', 'divorced', 'basic.9y', 'no', 'no', 'no', 'C11', '19140', 'no');</w:t>
      </w:r>
    </w:p>
    <w:p w14:paraId="390CAB9E" w14:textId="77777777" w:rsidR="00EE6FEB" w:rsidRDefault="00EE6FEB"/>
    <w:p w14:paraId="36209F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83, 41, 'blue-collar', 'married', 'unknown', 'no', 'yes', 'yes', 'C11', '19140', 'no');</w:t>
      </w:r>
    </w:p>
    <w:p w14:paraId="1C8AEFDD" w14:textId="77777777" w:rsidR="00EE6FEB" w:rsidRDefault="00EE6FEB"/>
    <w:p w14:paraId="1920A3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84, 41, 'blue-collar', 'married', 'unknown', 'no', 'yes', 'no', 'C11', '19143', 'no');</w:t>
      </w:r>
    </w:p>
    <w:p w14:paraId="143DFFF0" w14:textId="77777777" w:rsidR="00EE6FEB" w:rsidRDefault="00EE6FEB"/>
    <w:p w14:paraId="299054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85, 47, 'admin.', 'married', 'university.degree', 'no', 'yes', 'no', 'C246', '46203', 'no');</w:t>
      </w:r>
    </w:p>
    <w:p w14:paraId="20FA592E" w14:textId="77777777" w:rsidR="00EE6FEB" w:rsidRDefault="00EE6FEB"/>
    <w:p w14:paraId="3F3C05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86, 29, 'admin.', 'married', 'high.school', 'no', 'no', 'yes', 'C246', '46203', 'no');</w:t>
      </w:r>
    </w:p>
    <w:p w14:paraId="7CB8D18F" w14:textId="77777777" w:rsidR="00EE6FEB" w:rsidRDefault="00EE6FEB"/>
    <w:p w14:paraId="594C4D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87, 43, 'technician', 'single', 'professional.course', 'no', 'yes', 'no', 'C39', '43229', 'no');</w:t>
      </w:r>
    </w:p>
    <w:p w14:paraId="5F497065" w14:textId="77777777" w:rsidR="00EE6FEB" w:rsidRDefault="00EE6FEB"/>
    <w:p w14:paraId="1F69CB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88, 33, 'blue-collar', 'single', 'basic.9y', 'no', 'no', 'yes', 'C244', '75023', 'no');</w:t>
      </w:r>
    </w:p>
    <w:p w14:paraId="389E9A71" w14:textId="77777777" w:rsidR="00EE6FEB" w:rsidRDefault="00EE6FEB"/>
    <w:p w14:paraId="3797C5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89, 53, 'retired', 'divorced', 'high.school', 'unknown', 'yes', 'no', 'C247', '7002', 'no');</w:t>
      </w:r>
    </w:p>
    <w:p w14:paraId="54735CC8" w14:textId="77777777" w:rsidR="00EE6FEB" w:rsidRDefault="00EE6FEB"/>
    <w:p w14:paraId="68BB48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90, 41, 'blue-collar', 'married', 'unknown', 'no', 'no', 'no', 'C247', '7002', 'no');</w:t>
      </w:r>
    </w:p>
    <w:p w14:paraId="73E8EDD4" w14:textId="77777777" w:rsidR="00EE6FEB" w:rsidRDefault="00EE6FEB"/>
    <w:p w14:paraId="49F8E0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91, 26, 'technician', 'married', 'professional.course', 'no', 'yes', 'no', 'C247', '7002', 'no');</w:t>
      </w:r>
    </w:p>
    <w:p w14:paraId="6BC53843" w14:textId="77777777" w:rsidR="00EE6FEB" w:rsidRDefault="00EE6FEB"/>
    <w:p w14:paraId="080C5D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92, 41, 'blue-collar', 'married', 'unknown', 'no', 'yes', 'no', 'C2', '90008', 'no');</w:t>
      </w:r>
    </w:p>
    <w:p w14:paraId="5D7268B9" w14:textId="77777777" w:rsidR="00EE6FEB" w:rsidRDefault="00EE6FEB"/>
    <w:p w14:paraId="092867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93, 52, 'retired', 'married', 'basic.6y', 'no', 'no', 'no', 'C2', '90008', 'no');</w:t>
      </w:r>
    </w:p>
    <w:p w14:paraId="6E2536EA" w14:textId="77777777" w:rsidR="00EE6FEB" w:rsidRDefault="00EE6FEB"/>
    <w:p w14:paraId="24B8A0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94, 43, 'admin.', 'single', 'high.school', 'no', 'yes', 'yes', 'C5', '98115', 'no');</w:t>
      </w:r>
    </w:p>
    <w:p w14:paraId="59F5F582" w14:textId="77777777" w:rsidR="00EE6FEB" w:rsidRDefault="00EE6FEB"/>
    <w:p w14:paraId="4BD853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95, 55, 'retired', 'married', 'basic.6y', 'unknown', 'yes', 'yes', 'C21', '10035', 'no');</w:t>
      </w:r>
    </w:p>
    <w:p w14:paraId="450BC01E" w14:textId="77777777" w:rsidR="00EE6FEB" w:rsidRDefault="00EE6FEB"/>
    <w:p w14:paraId="6ED606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96, 27, 'admin.', 'single', 'high.school', 'no', 'no', 'no', 'C21', '10035', 'no');</w:t>
      </w:r>
    </w:p>
    <w:p w14:paraId="23D0DB3E" w14:textId="77777777" w:rsidR="00EE6FEB" w:rsidRDefault="00EE6FEB"/>
    <w:p w14:paraId="1E77A6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97, 27, 'admin.', 'single', 'high.school', 'no', 'no', 'no', 'C21', '10035', 'no');</w:t>
      </w:r>
    </w:p>
    <w:p w14:paraId="6F3A5EB3" w14:textId="77777777" w:rsidR="00EE6FEB" w:rsidRDefault="00EE6FEB"/>
    <w:p w14:paraId="2D4FE4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98, 27, 'admin.', 'single', 'high.school', 'no', 'yes', 'yes', 'C71', '92037', 'no');</w:t>
      </w:r>
    </w:p>
    <w:p w14:paraId="6D05819D" w14:textId="77777777" w:rsidR="00EE6FEB" w:rsidRDefault="00EE6FEB"/>
    <w:p w14:paraId="074A55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699, 28, 'blue-collar', 'divorced', 'high.school', 'no', 'yes', 'no', 'C221', '85301', 'no');</w:t>
      </w:r>
    </w:p>
    <w:p w14:paraId="49ACC416" w14:textId="77777777" w:rsidR="00EE6FEB" w:rsidRDefault="00EE6FEB"/>
    <w:p w14:paraId="03EB51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00, 38, 'blue-collar', 'married', 'basic.9y', 'unknown', 'unknown', 'unknown', 'C11', '19120', 'no');</w:t>
      </w:r>
    </w:p>
    <w:p w14:paraId="75B43FA1" w14:textId="77777777" w:rsidR="00EE6FEB" w:rsidRDefault="00EE6FEB"/>
    <w:p w14:paraId="1EF9E7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01, 50, 'admin.', 'married', 'professional.course', 'no', 'yes', 'yes', 'C9', '94122', 'yes');</w:t>
      </w:r>
    </w:p>
    <w:p w14:paraId="74367F78" w14:textId="77777777" w:rsidR="00EE6FEB" w:rsidRDefault="00EE6FEB"/>
    <w:p w14:paraId="69C502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02, 35, 'blue-collar', 'married', 'professional.course', 'no', 'no', 'no', 'C9', '94122', 'no');</w:t>
      </w:r>
    </w:p>
    <w:p w14:paraId="460B1A2B" w14:textId="77777777" w:rsidR="00EE6FEB" w:rsidRDefault="00EE6FEB"/>
    <w:p w14:paraId="32F7CD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03, 35, 'technician', 'married', 'professional.course', 'no', 'yes', 'no', 'C9', '94122', 'no');</w:t>
      </w:r>
    </w:p>
    <w:p w14:paraId="67962DBB" w14:textId="77777777" w:rsidR="00EE6FEB" w:rsidRDefault="00EE6FEB"/>
    <w:p w14:paraId="07655B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04, 49, 'management', 'married', 'university.degree', 'unknown', 'no', 'yes', 'C9', '94122', 'no');</w:t>
      </w:r>
    </w:p>
    <w:p w14:paraId="56617A80" w14:textId="77777777" w:rsidR="00EE6FEB" w:rsidRDefault="00EE6FEB"/>
    <w:p w14:paraId="74A556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05, 29, 'services', 'married', 'high.school', 'no', 'yes', 'no', 'C9', '94122', 'no');</w:t>
      </w:r>
    </w:p>
    <w:p w14:paraId="05EF3423" w14:textId="77777777" w:rsidR="00EE6FEB" w:rsidRDefault="00EE6FEB"/>
    <w:p w14:paraId="44AFCA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06, 42, 'blue-collar', 'married', 'basic.9y', 'no', 'no', 'no', 'C9', '94122', 'no');</w:t>
      </w:r>
    </w:p>
    <w:p w14:paraId="26E73C6D" w14:textId="77777777" w:rsidR="00EE6FEB" w:rsidRDefault="00EE6FEB"/>
    <w:p w14:paraId="1005E4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07, 40, 'blue-collar', 'married', 'basic.4y', 'unknown', 'unknown', 'unknown', 'C13', '77070', 'no');</w:t>
      </w:r>
    </w:p>
    <w:p w14:paraId="4D0AF1B5" w14:textId="77777777" w:rsidR="00EE6FEB" w:rsidRDefault="00EE6FEB"/>
    <w:p w14:paraId="37E799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08, 28, 'blue-collar', 'divorced', 'high.school', 'no', 'yes', 'yes', 'C23', '60610', 'no');</w:t>
      </w:r>
    </w:p>
    <w:p w14:paraId="4B08E586" w14:textId="77777777" w:rsidR="00EE6FEB" w:rsidRDefault="00EE6FEB"/>
    <w:p w14:paraId="2F5A2A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09, 57, 'retired', 'married', 'professional.course', 'unknown', 'no', 'yes', 'C9', '94110', 'no');</w:t>
      </w:r>
    </w:p>
    <w:p w14:paraId="310A70E2" w14:textId="77777777" w:rsidR="00EE6FEB" w:rsidRDefault="00EE6FEB"/>
    <w:p w14:paraId="789965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10, 30, 'blue-collar', 'married', 'basic.6y', 'no', 'yes', 'no', 'C21', '10011', 'no');</w:t>
      </w:r>
    </w:p>
    <w:p w14:paraId="2FEA9D96" w14:textId="77777777" w:rsidR="00EE6FEB" w:rsidRDefault="00EE6FEB"/>
    <w:p w14:paraId="56AC54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11, 38, 'admin.', 'married', 'university.degree', 'no', 'yes', 'yes', 'C21', '10011', 'no');</w:t>
      </w:r>
    </w:p>
    <w:p w14:paraId="2C436609" w14:textId="77777777" w:rsidR="00EE6FEB" w:rsidRDefault="00EE6FEB"/>
    <w:p w14:paraId="30AE41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12, 34, 'admin.', 'single', 'university.degree', 'no', 'yes', 'no', 'C21', '10011', 'yes');</w:t>
      </w:r>
    </w:p>
    <w:p w14:paraId="28215F8D" w14:textId="77777777" w:rsidR="00EE6FEB" w:rsidRDefault="00EE6FEB"/>
    <w:p w14:paraId="235B7A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13, 30, 'blue-collar', 'married', 'basic.9y', 'no', 'no', 'no', 'C21', '10011', 'yes');</w:t>
      </w:r>
    </w:p>
    <w:p w14:paraId="0781832E" w14:textId="77777777" w:rsidR="00EE6FEB" w:rsidRDefault="00EE6FEB"/>
    <w:p w14:paraId="0E9224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14, 29, 'technician', 'married', 'professional.course', 'no', 'no', 'no', 'C21', '10011', 'no');</w:t>
      </w:r>
    </w:p>
    <w:p w14:paraId="178568FE" w14:textId="77777777" w:rsidR="00EE6FEB" w:rsidRDefault="00EE6FEB"/>
    <w:p w14:paraId="7419A5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15, 33, 'blue-collar', 'single', 'basic.9y', 'no', 'yes', 'yes', 'C21', '10011', 'no');</w:t>
      </w:r>
    </w:p>
    <w:p w14:paraId="16EFE9F0" w14:textId="77777777" w:rsidR="00EE6FEB" w:rsidRDefault="00EE6FEB"/>
    <w:p w14:paraId="0CEE51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16, 28, 'technician', 'married', 'professional.course', 'no', 'yes', 'no', 'C23', '60623', 'no');</w:t>
      </w:r>
    </w:p>
    <w:p w14:paraId="2DAC7BD8" w14:textId="77777777" w:rsidR="00EE6FEB" w:rsidRDefault="00EE6FEB"/>
    <w:p w14:paraId="4D17E1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17, 27, 'admin.', 'single', 'professional.course', 'no', 'no', 'yes', 'C23', '60623', 'no');</w:t>
      </w:r>
    </w:p>
    <w:p w14:paraId="2825DDFA" w14:textId="77777777" w:rsidR="00EE6FEB" w:rsidRDefault="00EE6FEB"/>
    <w:p w14:paraId="4FC191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18, 49, 'management', 'married', 'university.degree', 'no', 'yes', 'no', 'C23', '60623', 'no');</w:t>
      </w:r>
    </w:p>
    <w:p w14:paraId="5005C784" w14:textId="77777777" w:rsidR="00EE6FEB" w:rsidRDefault="00EE6FEB"/>
    <w:p w14:paraId="08C3F2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19, 55, 'services', 'married', 'basic.6y', 'unknown', 'yes', 'no', 'C11', '19143', 'no');</w:t>
      </w:r>
    </w:p>
    <w:p w14:paraId="604BAED0" w14:textId="77777777" w:rsidR="00EE6FEB" w:rsidRDefault="00EE6FEB"/>
    <w:p w14:paraId="527E42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20, 41, 'services', 'divorced', 'high.school', 'unknown', 'yes', 'no', 'C11', '19143', 'no');</w:t>
      </w:r>
    </w:p>
    <w:p w14:paraId="50C22431" w14:textId="77777777" w:rsidR="00EE6FEB" w:rsidRDefault="00EE6FEB"/>
    <w:p w14:paraId="42F349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21, 32, 'services', 'married', 'high.school', 'no', 'no', 'yes', 'C11', '19143', 'no');</w:t>
      </w:r>
    </w:p>
    <w:p w14:paraId="0A5EAF45" w14:textId="77777777" w:rsidR="00EE6FEB" w:rsidRDefault="00EE6FEB"/>
    <w:p w14:paraId="6D76A4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22, 52, 'admin.', 'divorced', 'university.degree', 'unknown', 'no', 'no', 'C66', '43017', 'no');</w:t>
      </w:r>
    </w:p>
    <w:p w14:paraId="7B9AA2C0" w14:textId="77777777" w:rsidR="00EE6FEB" w:rsidRDefault="00EE6FEB"/>
    <w:p w14:paraId="766293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23, 33, 'blue-collar', 'single', 'basic.9y', 'no', 'no', 'no', 'C25', '22153', 'no');</w:t>
      </w:r>
    </w:p>
    <w:p w14:paraId="3EC7BA99" w14:textId="77777777" w:rsidR="00EE6FEB" w:rsidRDefault="00EE6FEB"/>
    <w:p w14:paraId="0F4E51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24, 35, 'entrepreneur', 'married', 'basic.9y', 'no', 'no', 'no', 'C25', '22153', 'no');</w:t>
      </w:r>
    </w:p>
    <w:p w14:paraId="4A92E3E0" w14:textId="77777777" w:rsidR="00EE6FEB" w:rsidRDefault="00EE6FEB"/>
    <w:p w14:paraId="003CD2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25, 25, 'blue-collar', 'single', 'basic.4y', 'no', 'yes', 'yes', 'C116', '28314', 'no');</w:t>
      </w:r>
    </w:p>
    <w:p w14:paraId="386384D0" w14:textId="77777777" w:rsidR="00EE6FEB" w:rsidRDefault="00EE6FEB"/>
    <w:p w14:paraId="5CEAE8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26, 31, 'blue-collar', 'married', 'basic.6y', 'no', 'no', 'no', 'C116', '28314', 'no');</w:t>
      </w:r>
    </w:p>
    <w:p w14:paraId="3AD3E27B" w14:textId="77777777" w:rsidR="00EE6FEB" w:rsidRDefault="00EE6FEB"/>
    <w:p w14:paraId="6DA45A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27, 59, 'housemaid', 'married', 'basic.4y', 'unknown', 'no', 'no', 'C62', '75081', 'no');</w:t>
      </w:r>
    </w:p>
    <w:p w14:paraId="55284E94" w14:textId="77777777" w:rsidR="00EE6FEB" w:rsidRDefault="00EE6FEB"/>
    <w:p w14:paraId="065B56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28, 28, 'services', 'married', 'high.school', 'no', 'no', 'no', 'C62', '75081', 'no');</w:t>
      </w:r>
    </w:p>
    <w:p w14:paraId="790361E9" w14:textId="77777777" w:rsidR="00EE6FEB" w:rsidRDefault="00EE6FEB"/>
    <w:p w14:paraId="11D01D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29, 28, 'services', 'married', 'high.school', 'no', 'no', 'no', 'C109', '28540', 'no');</w:t>
      </w:r>
    </w:p>
    <w:p w14:paraId="7808D36C" w14:textId="77777777" w:rsidR="00EE6FEB" w:rsidRDefault="00EE6FEB"/>
    <w:p w14:paraId="05A3D6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30, 32, 'technician', 'single', 'professional.course', 'no', 'no', 'no', 'C109', '28540', 'no');</w:t>
      </w:r>
    </w:p>
    <w:p w14:paraId="795DB8BF" w14:textId="77777777" w:rsidR="00EE6FEB" w:rsidRDefault="00EE6FEB"/>
    <w:p w14:paraId="1B855D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31, 26, 'management', 'single', 'university.degree', 'no', 'no', 'no', 'C109', '28540', 'no');</w:t>
      </w:r>
    </w:p>
    <w:p w14:paraId="6652FB54" w14:textId="77777777" w:rsidR="00EE6FEB" w:rsidRDefault="00EE6FEB"/>
    <w:p w14:paraId="1880A9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32, 28, 'services', 'married', 'high.school', 'no', 'yes', 'no', 'C9', '94122', 'no');</w:t>
      </w:r>
    </w:p>
    <w:p w14:paraId="1AFDC5C2" w14:textId="77777777" w:rsidR="00EE6FEB" w:rsidRDefault="00EE6FEB"/>
    <w:p w14:paraId="149859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33, 28, 'services', 'married', 'high.school', 'no', 'no', 'no', 'C9', '94122', 'no');</w:t>
      </w:r>
    </w:p>
    <w:p w14:paraId="339FFC90" w14:textId="77777777" w:rsidR="00EE6FEB" w:rsidRDefault="00EE6FEB"/>
    <w:p w14:paraId="1BA8F5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34, 28, 'services', 'married', 'high.school', 'no', 'yes', 'no', 'C9', '94122', 'no');</w:t>
      </w:r>
    </w:p>
    <w:p w14:paraId="3BD6A43F" w14:textId="77777777" w:rsidR="00EE6FEB" w:rsidRDefault="00EE6FEB"/>
    <w:p w14:paraId="3467DD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35, 44, 'admin.', 'married', 'university.degree', 'no', 'yes', 'no', 'C71', '92037', 'no');</w:t>
      </w:r>
    </w:p>
    <w:p w14:paraId="0FAD392F" w14:textId="77777777" w:rsidR="00EE6FEB" w:rsidRDefault="00EE6FEB"/>
    <w:p w14:paraId="03778A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36, 31, 'self-employed', 'married', 'university.degree', 'no', 'yes', 'no', 'C11', '19140', 'no');</w:t>
      </w:r>
    </w:p>
    <w:p w14:paraId="1C0B3232" w14:textId="77777777" w:rsidR="00EE6FEB" w:rsidRDefault="00EE6FEB"/>
    <w:p w14:paraId="74915C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37, 57, 'admin.', 'married', 'basic.4y', 'unknown', 'yes', 'no', 'C11', '19140', 'no');</w:t>
      </w:r>
    </w:p>
    <w:p w14:paraId="0783D39B" w14:textId="77777777" w:rsidR="00EE6FEB" w:rsidRDefault="00EE6FEB"/>
    <w:p w14:paraId="6759A6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38, 33, 'blue-collar', 'single', 'basic.9y', 'no', 'yes', 'no', 'C11', '19140', 'no');</w:t>
      </w:r>
    </w:p>
    <w:p w14:paraId="754896AF" w14:textId="77777777" w:rsidR="00EE6FEB" w:rsidRDefault="00EE6FEB"/>
    <w:p w14:paraId="7CC9BA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39, 43, 'blue-collar', 'divorced', 'high.school', 'no', 'yes', 'no', 'C11', '19140', 'yes');</w:t>
      </w:r>
    </w:p>
    <w:p w14:paraId="61FDDAA4" w14:textId="77777777" w:rsidR="00EE6FEB" w:rsidRDefault="00EE6FEB"/>
    <w:p w14:paraId="62B9B3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40, 47, 'technician', 'married', 'professional.course', 'unknown', 'yes', 'no', 'C31', '14609', 'no');</w:t>
      </w:r>
    </w:p>
    <w:p w14:paraId="09223B25" w14:textId="77777777" w:rsidR="00EE6FEB" w:rsidRDefault="00EE6FEB"/>
    <w:p w14:paraId="0143BD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41, 32, 'blue-collar', 'single', 'basic.4y', 'no', 'yes', 'no', 'C109', '28540', 'no');</w:t>
      </w:r>
    </w:p>
    <w:p w14:paraId="1ED546A1" w14:textId="77777777" w:rsidR="00EE6FEB" w:rsidRDefault="00EE6FEB"/>
    <w:p w14:paraId="77034A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42, 27, 'admin.', 'single', 'professional.course', 'no', 'yes', 'no', 'C109', '28540', 'yes');</w:t>
      </w:r>
    </w:p>
    <w:p w14:paraId="5442AFAD" w14:textId="77777777" w:rsidR="00EE6FEB" w:rsidRDefault="00EE6FEB"/>
    <w:p w14:paraId="1D5A6E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43, 37, 'entrepreneur', 'married', 'basic.9y', 'no', 'unknown', 'unknown', 'C13', '77095', 'no');</w:t>
      </w:r>
    </w:p>
    <w:p w14:paraId="315FE1E2" w14:textId="77777777" w:rsidR="00EE6FEB" w:rsidRDefault="00EE6FEB"/>
    <w:p w14:paraId="466961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44, 38, 'blue-collar', 'single', 'basic.9y', 'no', 'yes', 'no', 'C13', '77095', 'no');</w:t>
      </w:r>
    </w:p>
    <w:p w14:paraId="53BB759F" w14:textId="77777777" w:rsidR="00EE6FEB" w:rsidRDefault="00EE6FEB"/>
    <w:p w14:paraId="599C44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45, 28, 'services', 'married', 'high.school', 'no', 'no', 'no', 'C53', '78207', 'no');</w:t>
      </w:r>
    </w:p>
    <w:p w14:paraId="5AF0765F" w14:textId="77777777" w:rsidR="00EE6FEB" w:rsidRDefault="00EE6FEB"/>
    <w:p w14:paraId="55F9F6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46, 28, 'services', 'married', 'high.school', 'no', 'yes', 'no', 'C183', '94601', 'no');</w:t>
      </w:r>
    </w:p>
    <w:p w14:paraId="716AAF01" w14:textId="77777777" w:rsidR="00EE6FEB" w:rsidRDefault="00EE6FEB"/>
    <w:p w14:paraId="24C89A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47, 26, 'blue-collar', 'single', 'professional.course', 'unknown', 'unknown', 'unknown', 'C9', '94122', 'no');</w:t>
      </w:r>
    </w:p>
    <w:p w14:paraId="3EE376B5" w14:textId="77777777" w:rsidR="00EE6FEB" w:rsidRDefault="00EE6FEB"/>
    <w:p w14:paraId="374DC1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48, 36, 'admin.', 'married', 'university.degree', 'no', 'yes', 'no', 'C9', '94122', 'no');</w:t>
      </w:r>
    </w:p>
    <w:p w14:paraId="3D0A79C9" w14:textId="77777777" w:rsidR="00EE6FEB" w:rsidRDefault="00EE6FEB"/>
    <w:p w14:paraId="55EED9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49, 31, 'admin.', 'single', 'high.school', 'no', 'no', 'no', 'C9', '94122', 'no');</w:t>
      </w:r>
    </w:p>
    <w:p w14:paraId="47116629" w14:textId="77777777" w:rsidR="00EE6FEB" w:rsidRDefault="00EE6FEB"/>
    <w:p w14:paraId="0188FA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50, 33, 'blue-collar', 'single', 'basic.9y', 'no', 'no', 'no', 'C6', '76106', 'no');</w:t>
      </w:r>
    </w:p>
    <w:p w14:paraId="7F059922" w14:textId="77777777" w:rsidR="00EE6FEB" w:rsidRDefault="00EE6FEB"/>
    <w:p w14:paraId="14D0A8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51, 52, 'admin.', 'divorced', 'university.degree', 'unknown', 'yes', 'yes', 'C6', '76106', 'no');</w:t>
      </w:r>
    </w:p>
    <w:p w14:paraId="23E9E5F2" w14:textId="77777777" w:rsidR="00EE6FEB" w:rsidRDefault="00EE6FEB"/>
    <w:p w14:paraId="5F2744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52, 27, 'admin.', 'single', 'professional.course', 'no', 'yes', 'yes', 'C13', '77095', 'no');</w:t>
      </w:r>
    </w:p>
    <w:p w14:paraId="007585C4" w14:textId="77777777" w:rsidR="00EE6FEB" w:rsidRDefault="00EE6FEB"/>
    <w:p w14:paraId="379960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53, 28, 'blue-collar', 'married', 'basic.9y', 'unknown', 'yes', 'no', 'C13', '77095', 'no');</w:t>
      </w:r>
    </w:p>
    <w:p w14:paraId="121C0130" w14:textId="77777777" w:rsidR="00EE6FEB" w:rsidRDefault="00EE6FEB"/>
    <w:p w14:paraId="57665C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54, 28, 'services', 'single', 'high.school', 'no', 'no', 'no', 'C11', '19143', 'no');</w:t>
      </w:r>
    </w:p>
    <w:p w14:paraId="0CF511E7" w14:textId="77777777" w:rsidR="00EE6FEB" w:rsidRDefault="00EE6FEB"/>
    <w:p w14:paraId="30BC7C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55, 26, 'admin.', 'single', 'basic.9y', 'no', 'yes', 'yes', 'C71', '92105', 'yes');</w:t>
      </w:r>
    </w:p>
    <w:p w14:paraId="4A103CF3" w14:textId="77777777" w:rsidR="00EE6FEB" w:rsidRDefault="00EE6FEB"/>
    <w:p w14:paraId="6BFF15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56, 30, 'admin.', 'married', 'university.degree', 'no', 'yes', 'yes', 'C71', '92105', 'no');</w:t>
      </w:r>
    </w:p>
    <w:p w14:paraId="33E35785" w14:textId="77777777" w:rsidR="00EE6FEB" w:rsidRDefault="00EE6FEB"/>
    <w:p w14:paraId="33A14E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57, 48, 'technician', 'divorced', 'professional.course', 'no', 'yes', 'no', 'C71', '92105', 'no');</w:t>
      </w:r>
    </w:p>
    <w:p w14:paraId="4E57EA61" w14:textId="77777777" w:rsidR="00EE6FEB" w:rsidRDefault="00EE6FEB"/>
    <w:p w14:paraId="1DC76D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58, 25, 'services', 'married', 'high.school', 'no', 'unknown', 'unknown', 'C245', '23434', 'no');</w:t>
      </w:r>
    </w:p>
    <w:p w14:paraId="06AE343C" w14:textId="77777777" w:rsidR="00EE6FEB" w:rsidRDefault="00EE6FEB"/>
    <w:p w14:paraId="641685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59, 32, 'blue-collar', 'single', 'basic.4y', 'no', 'yes', 'no', 'C245', '23434', 'no');</w:t>
      </w:r>
    </w:p>
    <w:p w14:paraId="4F1F0A7C" w14:textId="77777777" w:rsidR="00EE6FEB" w:rsidRDefault="00EE6FEB"/>
    <w:p w14:paraId="74E20D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60, 29, 'admin.', 'married', 'high.school', 'no', 'no', 'yes', 'C245', '23434', 'no');</w:t>
      </w:r>
    </w:p>
    <w:p w14:paraId="1F1EEC9B" w14:textId="77777777" w:rsidR="00EE6FEB" w:rsidRDefault="00EE6FEB"/>
    <w:p w14:paraId="0067B7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61, 28, 'services', 'married', 'high.school', 'no', 'yes', 'no', 'C245', '23434', 'no');</w:t>
      </w:r>
    </w:p>
    <w:p w14:paraId="25FA3DE6" w14:textId="77777777" w:rsidR="00EE6FEB" w:rsidRDefault="00EE6FEB"/>
    <w:p w14:paraId="0C255C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62, 28, 'admin.', 'single', 'university.degree', 'no', 'yes', 'no', 'C248', '27405', 'no');</w:t>
      </w:r>
    </w:p>
    <w:p w14:paraId="105D4839" w14:textId="77777777" w:rsidR="00EE6FEB" w:rsidRDefault="00EE6FEB"/>
    <w:p w14:paraId="65A87D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63, 45, 'entrepreneur', 'married', 'university.degree', 'unknown', 'yes', 'yes', 'C248', '27405', 'no');</w:t>
      </w:r>
    </w:p>
    <w:p w14:paraId="0BF141E2" w14:textId="77777777" w:rsidR="00EE6FEB" w:rsidRDefault="00EE6FEB"/>
    <w:p w14:paraId="417930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64, 43, 'blue-collar', 'divorced', 'basic.9y', 'unknown', 'no', 'no', 'C62', '75081', 'no');</w:t>
      </w:r>
    </w:p>
    <w:p w14:paraId="613BF297" w14:textId="77777777" w:rsidR="00EE6FEB" w:rsidRDefault="00EE6FEB"/>
    <w:p w14:paraId="53D67C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65, 49, 'services', 'divorced', 'high.school', 'no', 'yes', 'no', 'C62', '75081', 'no');</w:t>
      </w:r>
    </w:p>
    <w:p w14:paraId="6679A8F3" w14:textId="77777777" w:rsidR="00EE6FEB" w:rsidRDefault="00EE6FEB"/>
    <w:p w14:paraId="645363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66, 30, 'technician', 'single', 'high.school', 'no', 'no', 'no', 'C23', '60623', 'no');</w:t>
      </w:r>
    </w:p>
    <w:p w14:paraId="6E2283F6" w14:textId="77777777" w:rsidR="00EE6FEB" w:rsidRDefault="00EE6FEB"/>
    <w:p w14:paraId="3D2D58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67, 31, 'admin.', 'single', 'high.school', 'no', 'no', 'no', 'C23', '60623', 'no');</w:t>
      </w:r>
    </w:p>
    <w:p w14:paraId="0F9987EF" w14:textId="77777777" w:rsidR="00EE6FEB" w:rsidRDefault="00EE6FEB"/>
    <w:p w14:paraId="10008E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68, 43, 'admin.', 'married', 'university.degree', 'no', 'no', 'no', 'C249', '21215', 'no');</w:t>
      </w:r>
    </w:p>
    <w:p w14:paraId="0077EF4C" w14:textId="77777777" w:rsidR="00EE6FEB" w:rsidRDefault="00EE6FEB"/>
    <w:p w14:paraId="1423D7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69, 30, 'technician', 'single', 'professional.course', 'no', 'no', 'no', 'C249', '21215', 'no');</w:t>
      </w:r>
    </w:p>
    <w:p w14:paraId="3E1D9F18" w14:textId="77777777" w:rsidR="00EE6FEB" w:rsidRDefault="00EE6FEB"/>
    <w:p w14:paraId="116D1E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70, 34, 'management', 'single', 'unknown', 'no', 'no', 'no', 'C249', '21215', 'no');</w:t>
      </w:r>
    </w:p>
    <w:p w14:paraId="222D18DF" w14:textId="77777777" w:rsidR="00EE6FEB" w:rsidRDefault="00EE6FEB"/>
    <w:p w14:paraId="371FE4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71, 34, 'technician', 'married', 'professional.course', 'no', 'yes', 'no', 'C249', '21215', 'no');</w:t>
      </w:r>
    </w:p>
    <w:p w14:paraId="5D853349" w14:textId="77777777" w:rsidR="00EE6FEB" w:rsidRDefault="00EE6FEB"/>
    <w:p w14:paraId="5A0D59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72, 38, 'blue-collar', 'married', 'basic.9y', 'unknown', 'no', 'no', 'C2', '90004', 'no');</w:t>
      </w:r>
    </w:p>
    <w:p w14:paraId="4D3EB95A" w14:textId="77777777" w:rsidR="00EE6FEB" w:rsidRDefault="00EE6FEB"/>
    <w:p w14:paraId="7A5981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73, 55, 'retired', 'married', 'basic.6y', 'unknown', 'yes', 'no', 'C2', '90004', 'no');</w:t>
      </w:r>
    </w:p>
    <w:p w14:paraId="56CF6983" w14:textId="77777777" w:rsidR="00EE6FEB" w:rsidRDefault="00EE6FEB"/>
    <w:p w14:paraId="6E0FA7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74, 33, 'blue-collar', 'married', 'basic.6y', 'unknown', 'yes', 'no', 'C21', '10011', 'no');</w:t>
      </w:r>
    </w:p>
    <w:p w14:paraId="69876240" w14:textId="77777777" w:rsidR="00EE6FEB" w:rsidRDefault="00EE6FEB"/>
    <w:p w14:paraId="09D11F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75, 48, 'management', 'married', 'high.school', 'no', 'yes', 'no', 'C21', '10011', 'no');</w:t>
      </w:r>
    </w:p>
    <w:p w14:paraId="36BC9F56" w14:textId="77777777" w:rsidR="00EE6FEB" w:rsidRDefault="00EE6FEB"/>
    <w:p w14:paraId="7D3966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76, 34, 'entrepreneur', 'single', 'basic.9y', 'no', 'yes', 'no', 'C48', '2038', 'no');</w:t>
      </w:r>
    </w:p>
    <w:p w14:paraId="1E27E304" w14:textId="77777777" w:rsidR="00EE6FEB" w:rsidRDefault="00EE6FEB"/>
    <w:p w14:paraId="7B3CCF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77, 42, 'blue-collar', 'married', 'basic.6y', 'unknown', 'no', 'no', 'C48', '2038', 'no');</w:t>
      </w:r>
    </w:p>
    <w:p w14:paraId="66EA3F79" w14:textId="77777777" w:rsidR="00EE6FEB" w:rsidRDefault="00EE6FEB"/>
    <w:p w14:paraId="4391F8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78, 35, 'admin.', 'married', 'university.degree', 'no', 'no', 'no', 'C159', '53209', 'no');</w:t>
      </w:r>
    </w:p>
    <w:p w14:paraId="51EE5DCF" w14:textId="77777777" w:rsidR="00EE6FEB" w:rsidRDefault="00EE6FEB"/>
    <w:p w14:paraId="4091B9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79, 43, 'blue-collar', 'divorced', 'basic.9y', 'no', 'yes', 'no', 'C159', '53209', 'no');</w:t>
      </w:r>
    </w:p>
    <w:p w14:paraId="31947A87" w14:textId="77777777" w:rsidR="00EE6FEB" w:rsidRDefault="00EE6FEB"/>
    <w:p w14:paraId="282D50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80, 27, 'admin.', 'single', 'high.school', 'no', 'yes', 'no', 'C159', '53209', 'no');</w:t>
      </w:r>
    </w:p>
    <w:p w14:paraId="6D7DE40D" w14:textId="77777777" w:rsidR="00EE6FEB" w:rsidRDefault="00EE6FEB"/>
    <w:p w14:paraId="11A2BE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81, 28, 'technician', 'married', 'professional.course', 'no', 'yes', 'no', 'C159', '53209', 'no');</w:t>
      </w:r>
    </w:p>
    <w:p w14:paraId="2B7A1212" w14:textId="77777777" w:rsidR="00EE6FEB" w:rsidRDefault="00EE6FEB"/>
    <w:p w14:paraId="051415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82, 40, 'services', 'divorced', 'high.school', 'no', 'yes', 'no', 'C250', '53142', 'no');</w:t>
      </w:r>
    </w:p>
    <w:p w14:paraId="6E9739D0" w14:textId="77777777" w:rsidR="00EE6FEB" w:rsidRDefault="00EE6FEB"/>
    <w:p w14:paraId="3A91D6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83, 23, 'admin.', 'single', 'high.school', 'no', 'yes', 'no', 'C250', '53142', 'no');</w:t>
      </w:r>
    </w:p>
    <w:p w14:paraId="07EA423B" w14:textId="77777777" w:rsidR="00EE6FEB" w:rsidRDefault="00EE6FEB"/>
    <w:p w14:paraId="40FB77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84, 34, 'technician', 'single', 'university.degree', 'no', 'no', 'no', 'C250', '53142', 'no');</w:t>
      </w:r>
    </w:p>
    <w:p w14:paraId="0A12E83F" w14:textId="77777777" w:rsidR="00EE6FEB" w:rsidRDefault="00EE6FEB"/>
    <w:p w14:paraId="126467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85, 28, 'services', 'married', 'high.school', 'no', 'yes', 'no', 'C21', '10011', 'no');</w:t>
      </w:r>
    </w:p>
    <w:p w14:paraId="30D1E6A4" w14:textId="77777777" w:rsidR="00EE6FEB" w:rsidRDefault="00EE6FEB"/>
    <w:p w14:paraId="7F89EC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86, 27, 'self-employed', 'single', 'professional.course', 'no', 'yes', 'no', 'C7', '53711', 'no');</w:t>
      </w:r>
    </w:p>
    <w:p w14:paraId="6948C305" w14:textId="77777777" w:rsidR="00EE6FEB" w:rsidRDefault="00EE6FEB"/>
    <w:p w14:paraId="276E76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87, 30, 'blue-collar', 'married', 'basic.6y', 'no', 'yes', 'yes', 'C7', '53711', 'no');</w:t>
      </w:r>
    </w:p>
    <w:p w14:paraId="53C4E49D" w14:textId="77777777" w:rsidR="00EE6FEB" w:rsidRDefault="00EE6FEB"/>
    <w:p w14:paraId="43834C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88, 28, 'services', 'married', 'high.school', 'no', 'no', 'no', 'C13', '77041', 'no');</w:t>
      </w:r>
    </w:p>
    <w:p w14:paraId="1F111EB3" w14:textId="77777777" w:rsidR="00EE6FEB" w:rsidRDefault="00EE6FEB"/>
    <w:p w14:paraId="6ED37E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89, 28, 'technician', 'single', 'professional.course', 'no', 'yes', 'no', 'C251', '66062', 'no');</w:t>
      </w:r>
    </w:p>
    <w:p w14:paraId="42AE033D" w14:textId="77777777" w:rsidR="00EE6FEB" w:rsidRDefault="00EE6FEB"/>
    <w:p w14:paraId="28BF14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90, 24, 'technician', 'married', 'unknown', 'no', 'yes', 'no', 'C21', '10024', 'no');</w:t>
      </w:r>
    </w:p>
    <w:p w14:paraId="4589F330" w14:textId="77777777" w:rsidR="00EE6FEB" w:rsidRDefault="00EE6FEB"/>
    <w:p w14:paraId="584362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91, 33, 'admin.', 'single', 'high.school', 'no', 'no', 'yes', 'C21', '10024', 'no');</w:t>
      </w:r>
    </w:p>
    <w:p w14:paraId="2C1F63CA" w14:textId="77777777" w:rsidR="00EE6FEB" w:rsidRDefault="00EE6FEB"/>
    <w:p w14:paraId="4B4416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92, 48, 'technician', 'married', 'professional.course', 'no', 'yes', 'no', 'C21', '10024', 'no');</w:t>
      </w:r>
    </w:p>
    <w:p w14:paraId="0E155A62" w14:textId="77777777" w:rsidR="00EE6FEB" w:rsidRDefault="00EE6FEB"/>
    <w:p w14:paraId="643914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93, 26, 'blue-collar', 'married', 'basic.9y', 'unknown', 'yes', 'no', 'C50', '95123', 'no');</w:t>
      </w:r>
    </w:p>
    <w:p w14:paraId="7CD932B6" w14:textId="77777777" w:rsidR="00EE6FEB" w:rsidRDefault="00EE6FEB"/>
    <w:p w14:paraId="337B62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94, 26, 'technician', 'single', 'professional.course', 'no', 'no', 'no', 'C62', '75081', 'no');</w:t>
      </w:r>
    </w:p>
    <w:p w14:paraId="1F7463DA" w14:textId="77777777" w:rsidR="00EE6FEB" w:rsidRDefault="00EE6FEB"/>
    <w:p w14:paraId="4F2763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95, 50, 'entrepreneur', 'married', 'unknown', 'unknown', 'yes', 'no', 'C62', '75081', 'no');</w:t>
      </w:r>
    </w:p>
    <w:p w14:paraId="352800F9" w14:textId="77777777" w:rsidR="00EE6FEB" w:rsidRDefault="00EE6FEB"/>
    <w:p w14:paraId="5ABA26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96, 24, 'student', 'single', 'high.school', 'unknown', 'no', 'no', 'C110', '98002', 'no');</w:t>
      </w:r>
    </w:p>
    <w:p w14:paraId="3262DDE1" w14:textId="77777777" w:rsidR="00EE6FEB" w:rsidRDefault="00EE6FEB"/>
    <w:p w14:paraId="15E6C6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97, 35, 'services', 'single', 'high.school', 'no', 'no', 'no', 'C11', '19134', 'no');</w:t>
      </w:r>
    </w:p>
    <w:p w14:paraId="514B74BE" w14:textId="77777777" w:rsidR="00EE6FEB" w:rsidRDefault="00EE6FEB"/>
    <w:p w14:paraId="56CA82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98, 54, 'admin.', 'married', 'high.school', 'no', 'yes', 'no', 'C11', '19134', 'no');</w:t>
      </w:r>
    </w:p>
    <w:p w14:paraId="320D9923" w14:textId="77777777" w:rsidR="00EE6FEB" w:rsidRDefault="00EE6FEB"/>
    <w:p w14:paraId="4EB8A1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799, 35, 'services', 'single', 'high.school', 'no', 'no', 'no', 'C11', '19134', 'no');</w:t>
      </w:r>
    </w:p>
    <w:p w14:paraId="1C23A690" w14:textId="77777777" w:rsidR="00EE6FEB" w:rsidRDefault="00EE6FEB"/>
    <w:p w14:paraId="1EB9B6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00, 35, 'services', 'single', 'high.school', 'no', 'no', 'no', 'C2', '90049', 'no');</w:t>
      </w:r>
    </w:p>
    <w:p w14:paraId="559C5F8A" w14:textId="77777777" w:rsidR="00EE6FEB" w:rsidRDefault="00EE6FEB"/>
    <w:p w14:paraId="6B0A0C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01, 56, 'unemployed', 'divorced', 'professional.course', 'no', 'yes', 'no', 'C2', '90049', 'no');</w:t>
      </w:r>
    </w:p>
    <w:p w14:paraId="7B95E127" w14:textId="77777777" w:rsidR="00EE6FEB" w:rsidRDefault="00EE6FEB"/>
    <w:p w14:paraId="3FEB82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02, 24, 'student', 'single', 'high.school', 'unknown', 'no', 'no', 'C2', '90049', 'no');</w:t>
      </w:r>
    </w:p>
    <w:p w14:paraId="490B0F13" w14:textId="77777777" w:rsidR="00EE6FEB" w:rsidRDefault="00EE6FEB"/>
    <w:p w14:paraId="484E16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03, 55, 'technician', 'divorced', 'professional.course', 'no', 'no', 'no', 'C252', '74133', 'no');</w:t>
      </w:r>
    </w:p>
    <w:p w14:paraId="76B7B676" w14:textId="77777777" w:rsidR="00EE6FEB" w:rsidRDefault="00EE6FEB"/>
    <w:p w14:paraId="00DFD5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04, 33, 'admin.', 'married', 'university.degree', 'no', 'yes', 'no', 'C23', '60610', 'no');</w:t>
      </w:r>
    </w:p>
    <w:p w14:paraId="26158E7D" w14:textId="77777777" w:rsidR="00EE6FEB" w:rsidRDefault="00EE6FEB"/>
    <w:p w14:paraId="24082B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05, 32, 'entrepreneur', 'married', 'basic.9y', 'unknown', 'yes', 'no', 'C23', '60610', 'no');</w:t>
      </w:r>
    </w:p>
    <w:p w14:paraId="686D338D" w14:textId="77777777" w:rsidR="00EE6FEB" w:rsidRDefault="00EE6FEB"/>
    <w:p w14:paraId="405F94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06, 31, 'admin.', 'single', 'professional.course', 'no', 'no', 'no', 'C194', '22801', 'no');</w:t>
      </w:r>
    </w:p>
    <w:p w14:paraId="2DCC41D4" w14:textId="77777777" w:rsidR="00EE6FEB" w:rsidRDefault="00EE6FEB"/>
    <w:p w14:paraId="10062D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07, 25, 'services', 'married', 'high.school', 'no', 'no', 'no', 'C47', '43055', 'no');</w:t>
      </w:r>
    </w:p>
    <w:p w14:paraId="5816AA8B" w14:textId="77777777" w:rsidR="00EE6FEB" w:rsidRDefault="00EE6FEB"/>
    <w:p w14:paraId="789977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08, 29, 'technician', 'single', 'university.degree', 'no', 'no', 'no', 'C47', '43055', 'no');</w:t>
      </w:r>
    </w:p>
    <w:p w14:paraId="328598C2" w14:textId="77777777" w:rsidR="00EE6FEB" w:rsidRDefault="00EE6FEB"/>
    <w:p w14:paraId="4A4220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09, 32, 'admin.', 'married', 'basic.9y', 'no', 'no', 'no', 'C2', '90045', 'no');</w:t>
      </w:r>
    </w:p>
    <w:p w14:paraId="65D71056" w14:textId="77777777" w:rsidR="00EE6FEB" w:rsidRDefault="00EE6FEB"/>
    <w:p w14:paraId="069AB3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10, 32, 'management', 'married', 'university.degree', 'unknown', 'yes', 'yes', 'C5', '98105', 'no');</w:t>
      </w:r>
    </w:p>
    <w:p w14:paraId="77E8ADD3" w14:textId="77777777" w:rsidR="00EE6FEB" w:rsidRDefault="00EE6FEB"/>
    <w:p w14:paraId="34616F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11, 32, 'blue-collar', 'single', 'basic.4y', 'unknown', 'no', 'no', 'C5', '98105', 'no');</w:t>
      </w:r>
    </w:p>
    <w:p w14:paraId="18F26D4F" w14:textId="77777777" w:rsidR="00EE6FEB" w:rsidRDefault="00EE6FEB"/>
    <w:p w14:paraId="27583B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12, 29, 'admin.', 'single', 'basic.9y', 'no', 'no', 'no', 'C2', '90036', 'no');</w:t>
      </w:r>
    </w:p>
    <w:p w14:paraId="7EEABD3E" w14:textId="77777777" w:rsidR="00EE6FEB" w:rsidRDefault="00EE6FEB"/>
    <w:p w14:paraId="0E6AFE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13, 30, 'technician', 'single', 'professional.course', 'no', 'yes', 'no', 'C23', '60623', 'no');</w:t>
      </w:r>
    </w:p>
    <w:p w14:paraId="39C144F9" w14:textId="77777777" w:rsidR="00EE6FEB" w:rsidRDefault="00EE6FEB"/>
    <w:p w14:paraId="467FDD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14, 37, 'admin.', 'married', 'university.degree', 'no', 'yes', 'no', 'C23', '60623', 'no');</w:t>
      </w:r>
    </w:p>
    <w:p w14:paraId="3265FC72" w14:textId="77777777" w:rsidR="00EE6FEB" w:rsidRDefault="00EE6FEB"/>
    <w:p w14:paraId="0D9279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15, 29, 'admin.', 'single', 'high.school', 'no', 'yes', 'no', 'C23', '60623', 'no');</w:t>
      </w:r>
    </w:p>
    <w:p w14:paraId="474D2142" w14:textId="77777777" w:rsidR="00EE6FEB" w:rsidRDefault="00EE6FEB"/>
    <w:p w14:paraId="7501CC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16, 29, 'admin.', 'single', 'high.school', 'no', 'unknown', 'unknown', 'C23', '60623', 'no');</w:t>
      </w:r>
    </w:p>
    <w:p w14:paraId="610C3734" w14:textId="77777777" w:rsidR="00EE6FEB" w:rsidRDefault="00EE6FEB"/>
    <w:p w14:paraId="2CAEBC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17, 45, 'technician', 'married', 'professional.course', 'no', 'yes', 'no', 'C23', '60623', 'no');</w:t>
      </w:r>
    </w:p>
    <w:p w14:paraId="467CA934" w14:textId="77777777" w:rsidR="00EE6FEB" w:rsidRDefault="00EE6FEB"/>
    <w:p w14:paraId="377407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18, 34, 'blue-collar', 'married', 'basic.9y', 'no', 'yes', 'no', 'C23', '60623', 'no');</w:t>
      </w:r>
    </w:p>
    <w:p w14:paraId="79611FB5" w14:textId="77777777" w:rsidR="00EE6FEB" w:rsidRDefault="00EE6FEB"/>
    <w:p w14:paraId="1E0A52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19, 38, 'blue-collar', 'married', 'unknown', 'no', 'yes', 'no', 'C253', '97756', 'no');</w:t>
      </w:r>
    </w:p>
    <w:p w14:paraId="0D04FF77" w14:textId="77777777" w:rsidR="00EE6FEB" w:rsidRDefault="00EE6FEB"/>
    <w:p w14:paraId="13C92C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20, 33, 'admin.', 'married', 'high.school', 'no', 'yes', 'no', 'C253', '97756', 'no');</w:t>
      </w:r>
    </w:p>
    <w:p w14:paraId="27B86F43" w14:textId="77777777" w:rsidR="00EE6FEB" w:rsidRDefault="00EE6FEB"/>
    <w:p w14:paraId="699138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21, 34, 'blue-collar', 'married', 'basic.9y', 'no', 'yes', 'no', 'C253', '97756', 'no');</w:t>
      </w:r>
    </w:p>
    <w:p w14:paraId="031E4FF7" w14:textId="77777777" w:rsidR="00EE6FEB" w:rsidRDefault="00EE6FEB"/>
    <w:p w14:paraId="3CEE62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22, 35, 'self-employed', 'single', 'university.degree', 'no', 'no', 'no', 'C254', '27604', 'no');</w:t>
      </w:r>
    </w:p>
    <w:p w14:paraId="2050B1BC" w14:textId="77777777" w:rsidR="00EE6FEB" w:rsidRDefault="00EE6FEB"/>
    <w:p w14:paraId="52BF35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23, 33, 'admin.', 'married', 'high.school', 'no', 'no', 'no', 'C204', '31204', 'no');</w:t>
      </w:r>
    </w:p>
    <w:p w14:paraId="0C6D2ADD" w14:textId="77777777" w:rsidR="00EE6FEB" w:rsidRDefault="00EE6FEB"/>
    <w:p w14:paraId="531209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24, 45, 'technician', 'married', 'professional.course', 'no', 'no', 'no', 'C139', '44105', 'no');</w:t>
      </w:r>
    </w:p>
    <w:p w14:paraId="76118294" w14:textId="77777777" w:rsidR="00EE6FEB" w:rsidRDefault="00EE6FEB"/>
    <w:p w14:paraId="18CB6E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25, 59, 'retired', 'divorced', 'university.degree', 'unknown', 'unknown', 'unknown', 'C255', '74403', 'no');</w:t>
      </w:r>
    </w:p>
    <w:p w14:paraId="4F579BB8" w14:textId="77777777" w:rsidR="00EE6FEB" w:rsidRDefault="00EE6FEB"/>
    <w:p w14:paraId="6EFDB9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26, 45, 'technician', 'divorced', 'basic.9y', 'unknown', 'no', 'no', 'C255', '74403', 'no');</w:t>
      </w:r>
    </w:p>
    <w:p w14:paraId="16B15EC6" w14:textId="77777777" w:rsidR="00EE6FEB" w:rsidRDefault="00EE6FEB"/>
    <w:p w14:paraId="2D8DA2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27, 52, 'retired', 'married', 'professional.course', 'no', 'yes', 'no', 'C54', '28110', 'no');</w:t>
      </w:r>
    </w:p>
    <w:p w14:paraId="2D9386CB" w14:textId="77777777" w:rsidR="00EE6FEB" w:rsidRDefault="00EE6FEB"/>
    <w:p w14:paraId="0FA6E9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28, 42, 'entrepreneur', 'married', 'basic.9y', 'no', 'yes', 'no', 'C90', '78745', 'no');</w:t>
      </w:r>
    </w:p>
    <w:p w14:paraId="115A647F" w14:textId="77777777" w:rsidR="00EE6FEB" w:rsidRDefault="00EE6FEB"/>
    <w:p w14:paraId="53CE1E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29, 28, 'technician', 'divorced', 'university.degree', 'no', 'yes', 'no', 'C90', '78745', 'no');</w:t>
      </w:r>
    </w:p>
    <w:p w14:paraId="256D325C" w14:textId="77777777" w:rsidR="00EE6FEB" w:rsidRDefault="00EE6FEB"/>
    <w:p w14:paraId="6931CA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30, 28, 'technician', 'divorced', 'university.degree', 'no', 'no', 'no', 'C256', '6450', 'no');</w:t>
      </w:r>
    </w:p>
    <w:p w14:paraId="363A9969" w14:textId="77777777" w:rsidR="00EE6FEB" w:rsidRDefault="00EE6FEB"/>
    <w:p w14:paraId="011C1D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31, 54, 'services', 'married', 'high.school', 'no', 'no', 'no', 'C186', '30076', 'no');</w:t>
      </w:r>
    </w:p>
    <w:p w14:paraId="2E98EF04" w14:textId="77777777" w:rsidR="00EE6FEB" w:rsidRDefault="00EE6FEB"/>
    <w:p w14:paraId="3C163C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32, 54, 'services', 'married', 'high.school', 'no', 'no', 'no', 'C36', '28205', 'no');</w:t>
      </w:r>
    </w:p>
    <w:p w14:paraId="3C2958B7" w14:textId="77777777" w:rsidR="00EE6FEB" w:rsidRDefault="00EE6FEB"/>
    <w:p w14:paraId="193D3A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33, 37, 'management', 'single', 'university.degree', 'no', 'yes', 'no', 'C36', '28205', 'no');</w:t>
      </w:r>
    </w:p>
    <w:p w14:paraId="5CFFC7CC" w14:textId="77777777" w:rsidR="00EE6FEB" w:rsidRDefault="00EE6FEB"/>
    <w:p w14:paraId="5BA0C0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34, 29, 'admin.', 'single', 'high.school', 'no', 'yes', 'no', 'C36', '28205', 'no');</w:t>
      </w:r>
    </w:p>
    <w:p w14:paraId="410A2944" w14:textId="77777777" w:rsidR="00EE6FEB" w:rsidRDefault="00EE6FEB"/>
    <w:p w14:paraId="3DDDF4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35, 35, 'management', 'married', 'university.degree', 'no', 'no', 'no', 'C36', '28205', 'no');</w:t>
      </w:r>
    </w:p>
    <w:p w14:paraId="06FC1082" w14:textId="77777777" w:rsidR="00EE6FEB" w:rsidRDefault="00EE6FEB"/>
    <w:p w14:paraId="0F11F6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36, 40, 'blue-collar', 'divorced', 'basic.9y', 'no', 'yes', 'no', 'C257', '42104', 'no');</w:t>
      </w:r>
    </w:p>
    <w:p w14:paraId="3F317EE7" w14:textId="77777777" w:rsidR="00EE6FEB" w:rsidRDefault="00EE6FEB"/>
    <w:p w14:paraId="68DE29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37, 25, 'admin.', 'married', 'high.school', 'no', 'no', 'no', 'C53', '78207', 'no');</w:t>
      </w:r>
    </w:p>
    <w:p w14:paraId="2DFA4F6C" w14:textId="77777777" w:rsidR="00EE6FEB" w:rsidRDefault="00EE6FEB"/>
    <w:p w14:paraId="76C5A7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38, 57, 'retired', 'married', 'basic.4y', 'unknown', 'yes', 'yes', 'C53', '78207', 'no');</w:t>
      </w:r>
    </w:p>
    <w:p w14:paraId="17AAFAA9" w14:textId="77777777" w:rsidR="00EE6FEB" w:rsidRDefault="00EE6FEB"/>
    <w:p w14:paraId="155ED7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39, 32, 'services', 'single', 'high.school', 'unknown', 'yes', 'no', 'C5', '98115', 'no');</w:t>
      </w:r>
    </w:p>
    <w:p w14:paraId="72793744" w14:textId="77777777" w:rsidR="00EE6FEB" w:rsidRDefault="00EE6FEB"/>
    <w:p w14:paraId="2F4A31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40, 34, 'admin.', 'single', 'university.degree', 'unknown', 'yes', 'no', 'C177', '20016', 'no');</w:t>
      </w:r>
    </w:p>
    <w:p w14:paraId="4C4C6BFA" w14:textId="77777777" w:rsidR="00EE6FEB" w:rsidRDefault="00EE6FEB"/>
    <w:p w14:paraId="2AD722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41, 25, 'technician', 'single', 'university.degree', 'no', 'yes', 'no', 'C177', '20016', 'no');</w:t>
      </w:r>
    </w:p>
    <w:p w14:paraId="1A49AF38" w14:textId="77777777" w:rsidR="00EE6FEB" w:rsidRDefault="00EE6FEB"/>
    <w:p w14:paraId="17D3B3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42, 25, 'blue-collar', 'married', 'basic.9y', 'no', 'yes', 'no', 'C2', '90004', 'no');</w:t>
      </w:r>
    </w:p>
    <w:p w14:paraId="2F8C1D9B" w14:textId="77777777" w:rsidR="00EE6FEB" w:rsidRDefault="00EE6FEB"/>
    <w:p w14:paraId="2D589F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43, 53, 'admin.', 'married', 'university.degree', 'unknown', 'no', 'no', 'C2', '90004', 'yes');</w:t>
      </w:r>
    </w:p>
    <w:p w14:paraId="3BF06836" w14:textId="77777777" w:rsidR="00EE6FEB" w:rsidRDefault="00EE6FEB"/>
    <w:p w14:paraId="10DAA4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44, 53, 'admin.', 'married', 'university.degree', 'no', 'yes', 'yes', 'C258', '46614', 'no');</w:t>
      </w:r>
    </w:p>
    <w:p w14:paraId="2ED65409" w14:textId="77777777" w:rsidR="00EE6FEB" w:rsidRDefault="00EE6FEB"/>
    <w:p w14:paraId="6F62A7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45, 31, 'services', 'married', 'basic.9y', 'no', 'yes', 'no', 'C258', '46614', 'yes');</w:t>
      </w:r>
    </w:p>
    <w:p w14:paraId="36CFF919" w14:textId="77777777" w:rsidR="00EE6FEB" w:rsidRDefault="00EE6FEB"/>
    <w:p w14:paraId="639406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46, 40, 'technician', 'married', 'professional.course', 'no', 'yes', 'yes', 'C258', '46614', 'no');</w:t>
      </w:r>
    </w:p>
    <w:p w14:paraId="40BBF5DB" w14:textId="77777777" w:rsidR="00EE6FEB" w:rsidRDefault="00EE6FEB"/>
    <w:p w14:paraId="05D3B2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47, 57, 'blue-collar', 'married', 'basic.6y', 'no', 'yes', 'no', 'C258', '46614', 'no');</w:t>
      </w:r>
    </w:p>
    <w:p w14:paraId="25754C20" w14:textId="77777777" w:rsidR="00EE6FEB" w:rsidRDefault="00EE6FEB"/>
    <w:p w14:paraId="1FF621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48, 31, 'services', 'married', 'basic.9y', 'no', 'no', 'no', 'C258', '46614', 'yes');</w:t>
      </w:r>
    </w:p>
    <w:p w14:paraId="4082FA38" w14:textId="77777777" w:rsidR="00EE6FEB" w:rsidRDefault="00EE6FEB"/>
    <w:p w14:paraId="7BC614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49, 29, 'blue-collar', 'married', 'high.school', 'no', 'yes', 'no', 'C258', '46614', 'no');</w:t>
      </w:r>
    </w:p>
    <w:p w14:paraId="7902E5C2" w14:textId="77777777" w:rsidR="00EE6FEB" w:rsidRDefault="00EE6FEB"/>
    <w:p w14:paraId="7F354A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50, 30, 'technician', 'single', 'university.degree', 'no', 'yes', 'yes', 'C2', '90032', 'no');</w:t>
      </w:r>
    </w:p>
    <w:p w14:paraId="3A862F8B" w14:textId="77777777" w:rsidR="00EE6FEB" w:rsidRDefault="00EE6FEB"/>
    <w:p w14:paraId="48DABB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51, 53, 'admin.', 'married', 'university.degree', 'no', 'yes', 'no', 'C13', '77041', 'no');</w:t>
      </w:r>
    </w:p>
    <w:p w14:paraId="0A68DB3B" w14:textId="77777777" w:rsidR="00EE6FEB" w:rsidRDefault="00EE6FEB"/>
    <w:p w14:paraId="73AF0F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52, 43, 'housemaid', 'married', 'basic.4y', 'no', 'yes', 'no', 'C13', '77041', 'no');</w:t>
      </w:r>
    </w:p>
    <w:p w14:paraId="1DE9A3AF" w14:textId="77777777" w:rsidR="00EE6FEB" w:rsidRDefault="00EE6FEB"/>
    <w:p w14:paraId="27392D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53, 51, 'blue-collar', 'married', 'basic.4y', 'unknown', 'yes', 'no', 'C40', '6010', 'no');</w:t>
      </w:r>
    </w:p>
    <w:p w14:paraId="578D485B" w14:textId="77777777" w:rsidR="00EE6FEB" w:rsidRDefault="00EE6FEB"/>
    <w:p w14:paraId="621DBE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54, 43, 'housemaid', 'married', 'basic.4y', 'no', 'yes', 'no', 'C40', '6010', 'no');</w:t>
      </w:r>
    </w:p>
    <w:p w14:paraId="2A22F100" w14:textId="77777777" w:rsidR="00EE6FEB" w:rsidRDefault="00EE6FEB"/>
    <w:p w14:paraId="19844A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55, 43, 'housemaid', 'married', 'basic.4y', 'no', 'no', 'no', 'C21', '10009', 'no');</w:t>
      </w:r>
    </w:p>
    <w:p w14:paraId="031A4971" w14:textId="77777777" w:rsidR="00EE6FEB" w:rsidRDefault="00EE6FEB"/>
    <w:p w14:paraId="228030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56, 43, 'housemaid', 'married', 'basic.4y', 'no', 'yes', 'no', 'C21', '10009', 'no');</w:t>
      </w:r>
    </w:p>
    <w:p w14:paraId="2AD7E7F1" w14:textId="77777777" w:rsidR="00EE6FEB" w:rsidRDefault="00EE6FEB"/>
    <w:p w14:paraId="37E9CE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57, 43, 'housemaid', 'married', 'basic.4y', 'no', 'yes', 'no', 'C53', '78207', 'no');</w:t>
      </w:r>
    </w:p>
    <w:p w14:paraId="1FA52A46" w14:textId="77777777" w:rsidR="00EE6FEB" w:rsidRDefault="00EE6FEB"/>
    <w:p w14:paraId="1E5384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58, 43, 'housemaid', 'married', 'basic.4y', 'no', 'yes', 'no', 'C35', '80013', 'no');</w:t>
      </w:r>
    </w:p>
    <w:p w14:paraId="0509C1D3" w14:textId="77777777" w:rsidR="00EE6FEB" w:rsidRDefault="00EE6FEB"/>
    <w:p w14:paraId="625D6D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59, 44, 'blue-collar', 'married', 'basic.4y', 'unknown', 'yes', 'no', 'C35', '80013', 'no');</w:t>
      </w:r>
    </w:p>
    <w:p w14:paraId="3540B960" w14:textId="77777777" w:rsidR="00EE6FEB" w:rsidRDefault="00EE6FEB"/>
    <w:p w14:paraId="0F147B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60, 31, 'admin.', 'single', 'high.school', 'no', 'no', 'no', 'C47', '43055', 'no');</w:t>
      </w:r>
    </w:p>
    <w:p w14:paraId="1FC29AFD" w14:textId="77777777" w:rsidR="00EE6FEB" w:rsidRDefault="00EE6FEB"/>
    <w:p w14:paraId="07C0A4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61, 43, 'housemaid', 'married', 'basic.4y', 'no', 'no', 'no', 'C1', '89015', 'no');</w:t>
      </w:r>
    </w:p>
    <w:p w14:paraId="04829586" w14:textId="77777777" w:rsidR="00EE6FEB" w:rsidRDefault="00EE6FEB"/>
    <w:p w14:paraId="20AEEF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62, 48, 'blue-collar', 'married', 'basic.4y', 'no', 'yes', 'no', 'C11', '19143', 'no');</w:t>
      </w:r>
    </w:p>
    <w:p w14:paraId="721C4ABA" w14:textId="77777777" w:rsidR="00EE6FEB" w:rsidRDefault="00EE6FEB"/>
    <w:p w14:paraId="426BA6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63, 43, 'housemaid', 'married', 'basic.4y', 'no', 'yes', 'no', 'C11', '19143', 'no');</w:t>
      </w:r>
    </w:p>
    <w:p w14:paraId="36DC69F5" w14:textId="77777777" w:rsidR="00EE6FEB" w:rsidRDefault="00EE6FEB"/>
    <w:p w14:paraId="40D9A4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64, 48, 'blue-collar', 'married', 'basic.4y', 'no', 'yes', 'no', 'C5', '98103', 'no');</w:t>
      </w:r>
    </w:p>
    <w:p w14:paraId="789B2E3C" w14:textId="77777777" w:rsidR="00EE6FEB" w:rsidRDefault="00EE6FEB"/>
    <w:p w14:paraId="7449BA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65, 51, 'management', 'married', 'university.degree', 'no', 'yes', 'no', 'C9', '94122', 'no');</w:t>
      </w:r>
    </w:p>
    <w:p w14:paraId="4B740B32" w14:textId="77777777" w:rsidR="00EE6FEB" w:rsidRDefault="00EE6FEB"/>
    <w:p w14:paraId="3DDE62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66, 36, 'admin.', 'divorced', 'high.school', 'no', 'yes', 'no', 'C9', '94122', 'no');</w:t>
      </w:r>
    </w:p>
    <w:p w14:paraId="1765FFE6" w14:textId="77777777" w:rsidR="00EE6FEB" w:rsidRDefault="00EE6FEB"/>
    <w:p w14:paraId="3F16D1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67, 33, 'self-employed', 'married', 'university.degree', 'no', 'yes', 'no', 'C9', '94122', 'no');</w:t>
      </w:r>
    </w:p>
    <w:p w14:paraId="696F14A0" w14:textId="77777777" w:rsidR="00EE6FEB" w:rsidRDefault="00EE6FEB"/>
    <w:p w14:paraId="657740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68, 36, 'admin.', 'married', 'university.degree', 'no', 'yes', 'no', 'C259', '99207', 'no');</w:t>
      </w:r>
    </w:p>
    <w:p w14:paraId="2AE3EB16" w14:textId="77777777" w:rsidR="00EE6FEB" w:rsidRDefault="00EE6FEB"/>
    <w:p w14:paraId="04BE6E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69, 51, 'management', 'married', 'university.degree', 'no', 'yes', 'no', 'C39', '43229', 'no');</w:t>
      </w:r>
    </w:p>
    <w:p w14:paraId="1896981C" w14:textId="77777777" w:rsidR="00EE6FEB" w:rsidRDefault="00EE6FEB"/>
    <w:p w14:paraId="64562E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70, 51, 'management', 'married', 'university.degree', 'no', 'yes', 'no', 'C86', '11561', 'no');</w:t>
      </w:r>
    </w:p>
    <w:p w14:paraId="59349E86" w14:textId="77777777" w:rsidR="00EE6FEB" w:rsidRDefault="00EE6FEB"/>
    <w:p w14:paraId="52B262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71, 35, 'management', 'married', 'university.degree', 'no', 'no', 'no', 'C53', '78207', 'no');</w:t>
      </w:r>
    </w:p>
    <w:p w14:paraId="206C6C74" w14:textId="77777777" w:rsidR="00EE6FEB" w:rsidRDefault="00EE6FEB"/>
    <w:p w14:paraId="7A8962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72, 43, 'housemaid', 'married', 'basic.4y', 'no', 'no', 'yes', 'C2', '90049', 'no');</w:t>
      </w:r>
    </w:p>
    <w:p w14:paraId="0390CF1B" w14:textId="77777777" w:rsidR="00EE6FEB" w:rsidRDefault="00EE6FEB"/>
    <w:p w14:paraId="6565EF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73, 51, 'management', 'married', 'university.degree', 'no', 'yes', 'no', 'C2', '90049', 'no');</w:t>
      </w:r>
    </w:p>
    <w:p w14:paraId="12A530DA" w14:textId="77777777" w:rsidR="00EE6FEB" w:rsidRDefault="00EE6FEB"/>
    <w:p w14:paraId="664FC9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74, 52, 'blue-collar', 'divorced', 'basic.9y', 'no', 'yes', 'no', 'C109', '32216', 'no');</w:t>
      </w:r>
    </w:p>
    <w:p w14:paraId="1DE3B7BB" w14:textId="77777777" w:rsidR="00EE6FEB" w:rsidRDefault="00EE6FEB"/>
    <w:p w14:paraId="440C32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75, 51, 'management', 'married', 'university.degree', 'no', 'no', 'yes', 'C21', '10011', 'no');</w:t>
      </w:r>
    </w:p>
    <w:p w14:paraId="22E775F5" w14:textId="77777777" w:rsidR="00EE6FEB" w:rsidRDefault="00EE6FEB"/>
    <w:p w14:paraId="24A4FB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76, 34, 'blue-collar', 'married', 'basic.9y', 'no', 'no', 'yes', 'C21', '10011', 'no');</w:t>
      </w:r>
    </w:p>
    <w:p w14:paraId="685D4329" w14:textId="77777777" w:rsidR="00EE6FEB" w:rsidRDefault="00EE6FEB"/>
    <w:p w14:paraId="5CE66B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77, 51, 'management', 'married', 'university.degree', 'no', 'no', 'no', 'C21', '10011', 'no');</w:t>
      </w:r>
    </w:p>
    <w:p w14:paraId="0EBB3935" w14:textId="77777777" w:rsidR="00EE6FEB" w:rsidRDefault="00EE6FEB"/>
    <w:p w14:paraId="3F8E71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78, 24, 'services', 'single', 'professional.course', 'no', 'yes', 'no', 'C11', '19143', 'no');</w:t>
      </w:r>
    </w:p>
    <w:p w14:paraId="56A7437B" w14:textId="77777777" w:rsidR="00EE6FEB" w:rsidRDefault="00EE6FEB"/>
    <w:p w14:paraId="69D498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79, 24, 'services', 'single', 'professional.course', 'no', 'yes', 'no', 'C260', '76248', 'no');</w:t>
      </w:r>
    </w:p>
    <w:p w14:paraId="1BFBB4BC" w14:textId="77777777" w:rsidR="00EE6FEB" w:rsidRDefault="00EE6FEB"/>
    <w:p w14:paraId="225154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80, 48, 'blue-collar', 'married', 'basic.4y', 'no', 'no', 'no', 'C9', '94122', 'no');</w:t>
      </w:r>
    </w:p>
    <w:p w14:paraId="252B7760" w14:textId="77777777" w:rsidR="00EE6FEB" w:rsidRDefault="00EE6FEB"/>
    <w:p w14:paraId="0F8F6C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81, 24, 'services', 'single', 'professional.course', 'no', 'yes', 'no', 'C147', '33012', 'no');</w:t>
      </w:r>
    </w:p>
    <w:p w14:paraId="0C470C4C" w14:textId="77777777" w:rsidR="00EE6FEB" w:rsidRDefault="00EE6FEB"/>
    <w:p w14:paraId="1CAF6E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82, 27, 'unemployed', 'married', 'basic.6y', 'unknown', 'yes', 'no', 'C147', '33012', 'no');</w:t>
      </w:r>
    </w:p>
    <w:p w14:paraId="11382C2B" w14:textId="77777777" w:rsidR="00EE6FEB" w:rsidRDefault="00EE6FEB"/>
    <w:p w14:paraId="330329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83, 27, 'unemployed', 'married', 'basic.6y', 'unknown', 'no', 'no', 'C55', '45014', 'no');</w:t>
      </w:r>
    </w:p>
    <w:p w14:paraId="1B5B7F46" w14:textId="77777777" w:rsidR="00EE6FEB" w:rsidRDefault="00EE6FEB"/>
    <w:p w14:paraId="202E52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84, 28, 'services', 'single', 'high.school', 'no', 'yes', 'no', 'C55', '45014', 'no');</w:t>
      </w:r>
    </w:p>
    <w:p w14:paraId="2C167FCD" w14:textId="77777777" w:rsidR="00EE6FEB" w:rsidRDefault="00EE6FEB"/>
    <w:p w14:paraId="76319C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85, 36, 'admin.', 'married', 'university.degree', 'no', 'yes', 'no', 'C102', '92646', 'yes');</w:t>
      </w:r>
    </w:p>
    <w:p w14:paraId="684B3AAB" w14:textId="77777777" w:rsidR="00EE6FEB" w:rsidRDefault="00EE6FEB"/>
    <w:p w14:paraId="2916A5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86, 34, 'blue-collar', 'married', 'basic.9y', 'no', 'yes', 'no', 'C102', '92646', 'no');</w:t>
      </w:r>
    </w:p>
    <w:p w14:paraId="64CA0295" w14:textId="77777777" w:rsidR="00EE6FEB" w:rsidRDefault="00EE6FEB"/>
    <w:p w14:paraId="34D20A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87, 41, 'technician', 'single', 'university.degree', 'no', 'yes', 'yes', 'C261', '32127', 'no');</w:t>
      </w:r>
    </w:p>
    <w:p w14:paraId="78E16B88" w14:textId="77777777" w:rsidR="00EE6FEB" w:rsidRDefault="00EE6FEB"/>
    <w:p w14:paraId="7AE738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88, 43, 'blue-collar', 'married', 'basic.6y', 'no', 'no', 'no', 'C262', '97504', 'no');</w:t>
      </w:r>
    </w:p>
    <w:p w14:paraId="13700064" w14:textId="77777777" w:rsidR="00EE6FEB" w:rsidRDefault="00EE6FEB"/>
    <w:p w14:paraId="4ACBA7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89, 30, 'admin.', 'married', 'high.school', 'no', 'yes', 'no', 'C263', '22901', 'no');</w:t>
      </w:r>
    </w:p>
    <w:p w14:paraId="01D6D284" w14:textId="77777777" w:rsidR="00EE6FEB" w:rsidRDefault="00EE6FEB"/>
    <w:p w14:paraId="2956B0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90, 34, 'admin.', 'single', 'high.school', 'no', 'yes', 'no', 'C264', '59801', 'no');</w:t>
      </w:r>
    </w:p>
    <w:p w14:paraId="7DB6431A" w14:textId="77777777" w:rsidR="00EE6FEB" w:rsidRDefault="00EE6FEB"/>
    <w:p w14:paraId="543938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91, 34, 'admin.', 'single', 'high.school', 'no', 'no', 'no', 'C32', '55407', 'no');</w:t>
      </w:r>
    </w:p>
    <w:p w14:paraId="32292604" w14:textId="77777777" w:rsidR="00EE6FEB" w:rsidRDefault="00EE6FEB"/>
    <w:p w14:paraId="6FA43D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92, 34, 'admin.', 'single', 'high.school', 'no', 'yes', 'no', 'C101', '33178', 'no');</w:t>
      </w:r>
    </w:p>
    <w:p w14:paraId="0ADCD242" w14:textId="77777777" w:rsidR="00EE6FEB" w:rsidRDefault="00EE6FEB"/>
    <w:p w14:paraId="547AEB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93, 42, 'technician', 'married', 'high.school', 'no', 'yes', 'no', 'C101', '33178', 'yes');</w:t>
      </w:r>
    </w:p>
    <w:p w14:paraId="0A9DA001" w14:textId="77777777" w:rsidR="00EE6FEB" w:rsidRDefault="00EE6FEB"/>
    <w:p w14:paraId="5C0FFA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94, 48, 'entrepreneur', 'married', 'university.degree', 'no', 'yes', 'no', 'C101', '33178', 'no');</w:t>
      </w:r>
    </w:p>
    <w:p w14:paraId="6C12FD39" w14:textId="77777777" w:rsidR="00EE6FEB" w:rsidRDefault="00EE6FEB"/>
    <w:p w14:paraId="2F8968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95, 34, 'blue-collar', 'married', 'basic.9y', 'no', 'yes', 'no', 'C160', '29501', 'no');</w:t>
      </w:r>
    </w:p>
    <w:p w14:paraId="4575D74F" w14:textId="77777777" w:rsidR="00EE6FEB" w:rsidRDefault="00EE6FEB"/>
    <w:p w14:paraId="54D1C0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96, 24, 'blue-collar', 'married', 'basic.9y', 'no', 'unknown', 'unknown', 'C67', '48205', 'yes');</w:t>
      </w:r>
    </w:p>
    <w:p w14:paraId="0DD3B1D2" w14:textId="77777777" w:rsidR="00EE6FEB" w:rsidRDefault="00EE6FEB"/>
    <w:p w14:paraId="0D5970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97, 26, 'services', 'single', 'high.school', 'no', 'unknown', 'unknown', 'C25', '97477', 'no');</w:t>
      </w:r>
    </w:p>
    <w:p w14:paraId="3B35F77D" w14:textId="77777777" w:rsidR="00EE6FEB" w:rsidRDefault="00EE6FEB"/>
    <w:p w14:paraId="206455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98, 54, 'management', 'married', 'university.degree', 'no', 'yes', 'no', 'C25', '97477', 'no');</w:t>
      </w:r>
    </w:p>
    <w:p w14:paraId="44225084" w14:textId="77777777" w:rsidR="00EE6FEB" w:rsidRDefault="00EE6FEB"/>
    <w:p w14:paraId="7377B2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899, 59, 'blue-collar', 'divorced', 'basic.9y', 'no', 'no', 'no', 'C25', '97477', 'no');</w:t>
      </w:r>
    </w:p>
    <w:p w14:paraId="51F52A07" w14:textId="77777777" w:rsidR="00EE6FEB" w:rsidRDefault="00EE6FEB"/>
    <w:p w14:paraId="455A42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00, 36, 'blue-collar', 'married', 'basic.6y', 'no', 'yes', 'no', 'C246', '46203', 'no');</w:t>
      </w:r>
    </w:p>
    <w:p w14:paraId="32A31D0C" w14:textId="77777777" w:rsidR="00EE6FEB" w:rsidRDefault="00EE6FEB"/>
    <w:p w14:paraId="369E12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01, 27, 'admin.', 'single', 'university.degree', 'no', 'no', 'no', 'C265', '32712', 'no');</w:t>
      </w:r>
    </w:p>
    <w:p w14:paraId="6935BADC" w14:textId="77777777" w:rsidR="00EE6FEB" w:rsidRDefault="00EE6FEB"/>
    <w:p w14:paraId="4D4E6C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02, 51, 'technician', 'married', 'university.degree', 'unknown', 'yes', 'yes', 'C265', '32712', 'no');</w:t>
      </w:r>
    </w:p>
    <w:p w14:paraId="54B4B1BC" w14:textId="77777777" w:rsidR="00EE6FEB" w:rsidRDefault="00EE6FEB"/>
    <w:p w14:paraId="33134E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03, 36, 'blue-collar', 'married', 'basic.6y', 'no', 'no', 'no', 'C2', '90008', 'no');</w:t>
      </w:r>
    </w:p>
    <w:p w14:paraId="06BCBF26" w14:textId="77777777" w:rsidR="00EE6FEB" w:rsidRDefault="00EE6FEB"/>
    <w:p w14:paraId="11FDD8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04, 40, 'blue-collar', 'divorced', 'basic.9y', 'no', 'yes', 'no', 'C148', '11572', 'no');</w:t>
      </w:r>
    </w:p>
    <w:p w14:paraId="5277671E" w14:textId="77777777" w:rsidR="00EE6FEB" w:rsidRDefault="00EE6FEB"/>
    <w:p w14:paraId="49BBC9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05, 27, 'admin.', 'single', 'university.degree', 'no', 'yes', 'yes', 'C2', '90008', 'no');</w:t>
      </w:r>
    </w:p>
    <w:p w14:paraId="441FF205" w14:textId="77777777" w:rsidR="00EE6FEB" w:rsidRDefault="00EE6FEB"/>
    <w:p w14:paraId="18948D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06, 51, 'technician', 'married', 'university.degree', 'unknown', 'yes', 'no', 'C13', '77041', 'no');</w:t>
      </w:r>
    </w:p>
    <w:p w14:paraId="160144E5" w14:textId="77777777" w:rsidR="00EE6FEB" w:rsidRDefault="00EE6FEB"/>
    <w:p w14:paraId="49BCB9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07, 27, 'admin.', 'single', 'university.degree', 'no', 'no', 'no', 'C13', '77041', 'no');</w:t>
      </w:r>
    </w:p>
    <w:p w14:paraId="6827C83D" w14:textId="77777777" w:rsidR="00EE6FEB" w:rsidRDefault="00EE6FEB"/>
    <w:p w14:paraId="5939C0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08, 32, 'blue-collar', 'married', 'basic.4y', 'unknown', 'yes', 'no', 'C186', '30076', 'no');</w:t>
      </w:r>
    </w:p>
    <w:p w14:paraId="17A73160" w14:textId="77777777" w:rsidR="00EE6FEB" w:rsidRDefault="00EE6FEB"/>
    <w:p w14:paraId="041DF7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09, 32, 'blue-collar', 'married', 'basic.4y', 'unknown', 'no', 'yes', 'C200', '33437', 'no');</w:t>
      </w:r>
    </w:p>
    <w:p w14:paraId="0CB5A232" w14:textId="77777777" w:rsidR="00EE6FEB" w:rsidRDefault="00EE6FEB"/>
    <w:p w14:paraId="2F1C02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10, 32, 'blue-collar', 'married', 'basic.4y', 'unknown', 'yes', 'no', 'C200', '33437', 'no');</w:t>
      </w:r>
    </w:p>
    <w:p w14:paraId="60A43382" w14:textId="77777777" w:rsidR="00EE6FEB" w:rsidRDefault="00EE6FEB"/>
    <w:p w14:paraId="1658F5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11, 33, 'services', 'married', 'basic.9y', 'unknown', 'yes', 'no', 'C200', '33437', 'no');</w:t>
      </w:r>
    </w:p>
    <w:p w14:paraId="6DD09DE0" w14:textId="77777777" w:rsidR="00EE6FEB" w:rsidRDefault="00EE6FEB"/>
    <w:p w14:paraId="774586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12, 28, 'services', 'single', 'high.school', 'no', 'yes', 'no', 'C48', '2038', 'no');</w:t>
      </w:r>
    </w:p>
    <w:p w14:paraId="413454F3" w14:textId="77777777" w:rsidR="00EE6FEB" w:rsidRDefault="00EE6FEB"/>
    <w:p w14:paraId="0FABB8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13, 32, 'blue-collar', 'married', 'basic.4y', 'unknown', 'no', 'no', 'C67', '48227', 'no');</w:t>
      </w:r>
    </w:p>
    <w:p w14:paraId="49E452B2" w14:textId="77777777" w:rsidR="00EE6FEB" w:rsidRDefault="00EE6FEB"/>
    <w:p w14:paraId="574544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14, 31, 'management', 'single', 'university.degree', 'no', 'yes', 'yes', 'C233', '13601', 'no');</w:t>
      </w:r>
    </w:p>
    <w:p w14:paraId="17624B3B" w14:textId="77777777" w:rsidR="00EE6FEB" w:rsidRDefault="00EE6FEB"/>
    <w:p w14:paraId="30ECD0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15, 49, 'blue-collar', 'married', 'basic.4y', 'unknown', 'yes', 'no', 'C233', '13601', 'no');</w:t>
      </w:r>
    </w:p>
    <w:p w14:paraId="080D75AE" w14:textId="77777777" w:rsidR="00EE6FEB" w:rsidRDefault="00EE6FEB"/>
    <w:p w14:paraId="076853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16, 44, 'unemployed', 'married', 'basic.9y', 'unknown', 'no', 'no', 'C266', '19601', 'no');</w:t>
      </w:r>
    </w:p>
    <w:p w14:paraId="486A6766" w14:textId="77777777" w:rsidR="00EE6FEB" w:rsidRDefault="00EE6FEB"/>
    <w:p w14:paraId="350D9C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17, 40, 'admin.', 'married', 'professional.course', 'no', 'no', 'no', 'C82', '76017', 'no');</w:t>
      </w:r>
    </w:p>
    <w:p w14:paraId="662B834A" w14:textId="77777777" w:rsidR="00EE6FEB" w:rsidRDefault="00EE6FEB"/>
    <w:p w14:paraId="2E589D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18, 30, 'blue-collar', 'married', 'high.school', 'unknown', 'yes', 'no', 'C82', '76017', 'no');</w:t>
      </w:r>
    </w:p>
    <w:p w14:paraId="18AE6F9A" w14:textId="77777777" w:rsidR="00EE6FEB" w:rsidRDefault="00EE6FEB"/>
    <w:p w14:paraId="76FC21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19, 30, 'blue-collar', 'married', 'high.school', 'unknown', 'no', 'no', 'C71', '92024', 'no');</w:t>
      </w:r>
    </w:p>
    <w:p w14:paraId="41A8263C" w14:textId="77777777" w:rsidR="00EE6FEB" w:rsidRDefault="00EE6FEB"/>
    <w:p w14:paraId="6ACF90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20, 31, 'admin.', 'married', 'university.degree', 'no', 'no', 'no', 'C9', '94110', 'no');</w:t>
      </w:r>
    </w:p>
    <w:p w14:paraId="37F8D395" w14:textId="77777777" w:rsidR="00EE6FEB" w:rsidRDefault="00EE6FEB"/>
    <w:p w14:paraId="5FD9C7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21, 31, 'management', 'single', 'university.degree', 'no', 'no', 'no', 'C2', '90045', 'yes');</w:t>
      </w:r>
    </w:p>
    <w:p w14:paraId="40BB1790" w14:textId="77777777" w:rsidR="00EE6FEB" w:rsidRDefault="00EE6FEB"/>
    <w:p w14:paraId="6483BF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22, 32, 'blue-collar', 'married', 'basic.4y', 'unknown', 'no', 'yes', 'C61', '80219', 'yes');</w:t>
      </w:r>
    </w:p>
    <w:p w14:paraId="2D5E7F23" w14:textId="77777777" w:rsidR="00EE6FEB" w:rsidRDefault="00EE6FEB"/>
    <w:p w14:paraId="1D4029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23, 31, 'technician', 'divorced', 'professional.course', 'no', 'unknown', 'unknown', 'C5', '98105', 'no');</w:t>
      </w:r>
    </w:p>
    <w:p w14:paraId="417C27D0" w14:textId="77777777" w:rsidR="00EE6FEB" w:rsidRDefault="00EE6FEB"/>
    <w:p w14:paraId="531038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24, 31, 'technician', 'divorced', 'professional.course', 'no', 'no', 'no', 'C5', '98105', 'no');</w:t>
      </w:r>
    </w:p>
    <w:p w14:paraId="3042E3E6" w14:textId="77777777" w:rsidR="00EE6FEB" w:rsidRDefault="00EE6FEB"/>
    <w:p w14:paraId="112DC9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25, 24, 'blue-collar', 'single', 'basic.4y', 'no', 'no', 'no', 'C5', '98105', 'no');</w:t>
      </w:r>
    </w:p>
    <w:p w14:paraId="249B9A4C" w14:textId="77777777" w:rsidR="00EE6FEB" w:rsidRDefault="00EE6FEB"/>
    <w:p w14:paraId="007B13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26, 44, 'unemployed', 'married', 'basic.9y', 'unknown', 'no', 'yes', 'C49', '85254', 'no');</w:t>
      </w:r>
    </w:p>
    <w:p w14:paraId="0CA510D2" w14:textId="77777777" w:rsidR="00EE6FEB" w:rsidRDefault="00EE6FEB"/>
    <w:p w14:paraId="338302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27, 31, 'technician', 'divorced', 'professional.course', 'no', 'yes', 'no', 'C241', '70506', 'yes');</w:t>
      </w:r>
    </w:p>
    <w:p w14:paraId="43F2E083" w14:textId="77777777" w:rsidR="00EE6FEB" w:rsidRDefault="00EE6FEB"/>
    <w:p w14:paraId="579BE8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28, 31, 'technician', 'divorced', 'professional.course', 'no', 'yes', 'no', 'C241', '70506', 'yes');</w:t>
      </w:r>
    </w:p>
    <w:p w14:paraId="133C15B8" w14:textId="77777777" w:rsidR="00EE6FEB" w:rsidRDefault="00EE6FEB"/>
    <w:p w14:paraId="0319E7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29, 28, 'technician', 'married', 'university.degree', 'no', 'yes', 'no', 'C9', '94109', 'no');</w:t>
      </w:r>
    </w:p>
    <w:p w14:paraId="13DD45B0" w14:textId="77777777" w:rsidR="00EE6FEB" w:rsidRDefault="00EE6FEB"/>
    <w:p w14:paraId="2AC731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30, 44, 'unemployed', 'married', 'basic.9y', 'unknown', 'yes', 'no', 'C9', '94109', 'no');</w:t>
      </w:r>
    </w:p>
    <w:p w14:paraId="36C6C86C" w14:textId="77777777" w:rsidR="00EE6FEB" w:rsidRDefault="00EE6FEB"/>
    <w:p w14:paraId="0303AB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31, 31, 'blue-collar', 'married', 'basic.9y', 'no', 'yes', 'no', 'C9', '94109', 'no');</w:t>
      </w:r>
    </w:p>
    <w:p w14:paraId="3EC9E1CB" w14:textId="77777777" w:rsidR="00EE6FEB" w:rsidRDefault="00EE6FEB"/>
    <w:p w14:paraId="61E7EE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32, 28, 'technician', 'married', 'university.degree', 'no', 'yes', 'no', 'C267', '80020', 'no');</w:t>
      </w:r>
    </w:p>
    <w:p w14:paraId="19B2DFF5" w14:textId="77777777" w:rsidR="00EE6FEB" w:rsidRDefault="00EE6FEB"/>
    <w:p w14:paraId="7E4686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33, 26, 'blue-collar', 'single', 'basic.4y', 'no', 'yes', 'yes', 'C267', '80020', 'no');</w:t>
      </w:r>
    </w:p>
    <w:p w14:paraId="729D2E6B" w14:textId="77777777" w:rsidR="00EE6FEB" w:rsidRDefault="00EE6FEB"/>
    <w:p w14:paraId="130AA5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34, 34, 'blue-collar', 'married', 'basic.6y', 'unknown', 'no', 'no', 'C267', '80020', 'yes');</w:t>
      </w:r>
    </w:p>
    <w:p w14:paraId="1A743A24" w14:textId="77777777" w:rsidR="00EE6FEB" w:rsidRDefault="00EE6FEB"/>
    <w:p w14:paraId="77E72F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35, 55, 'admin.', 'divorced', 'high.school', 'no', 'no', 'no', 'C267', '80020', 'no');</w:t>
      </w:r>
    </w:p>
    <w:p w14:paraId="7B0D731B" w14:textId="77777777" w:rsidR="00EE6FEB" w:rsidRDefault="00EE6FEB"/>
    <w:p w14:paraId="4E05DB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36, 55, 'admin.', 'divorced', 'high.school', 'no', 'yes', 'no', 'C95', '62301', 'no');</w:t>
      </w:r>
    </w:p>
    <w:p w14:paraId="51C49D18" w14:textId="77777777" w:rsidR="00EE6FEB" w:rsidRDefault="00EE6FEB"/>
    <w:p w14:paraId="7ECB78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37, 32, 'technician', 'married', 'university.degree', 'no', 'yes', 'no', 'C95', '62301', 'no');</w:t>
      </w:r>
    </w:p>
    <w:p w14:paraId="5EDFD3AA" w14:textId="77777777" w:rsidR="00EE6FEB" w:rsidRDefault="00EE6FEB"/>
    <w:p w14:paraId="4BC801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38, 45, 'blue-collar', 'divorced', 'basic.4y', 'no', 'no', 'no', 'C95', '62301', 'no');</w:t>
      </w:r>
    </w:p>
    <w:p w14:paraId="52EE055B" w14:textId="77777777" w:rsidR="00EE6FEB" w:rsidRDefault="00EE6FEB"/>
    <w:p w14:paraId="105051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39, 43, 'admin.', 'married', 'university.degree', 'unknown', 'yes', 'no', 'C239', '75007', 'no');</w:t>
      </w:r>
    </w:p>
    <w:p w14:paraId="74647B3D" w14:textId="77777777" w:rsidR="00EE6FEB" w:rsidRDefault="00EE6FEB"/>
    <w:p w14:paraId="4DD8DA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40, 52, 'retired', 'married', 'professional.course', 'no', 'yes', 'no', 'C239', '75007', 'no');</w:t>
      </w:r>
    </w:p>
    <w:p w14:paraId="13455C1F" w14:textId="77777777" w:rsidR="00EE6FEB" w:rsidRDefault="00EE6FEB"/>
    <w:p w14:paraId="66EBBF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41, 45, 'blue-collar', 'divorced', 'basic.4y', 'no', 'yes', 'no', 'C21', '10009', 'no');</w:t>
      </w:r>
    </w:p>
    <w:p w14:paraId="7D1581C5" w14:textId="77777777" w:rsidR="00EE6FEB" w:rsidRDefault="00EE6FEB"/>
    <w:p w14:paraId="3D205C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42, 28, 'blue-collar', 'single', 'professional.course', 'no', 'yes', 'no', 'C21', '10009', 'no');</w:t>
      </w:r>
    </w:p>
    <w:p w14:paraId="1D7FDC7E" w14:textId="77777777" w:rsidR="00EE6FEB" w:rsidRDefault="00EE6FEB"/>
    <w:p w14:paraId="4D3A8E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43, 23, 'blue-collar', 'married', 'basic.9y', 'unknown', 'yes', 'no', 'C21', '10009', 'no');</w:t>
      </w:r>
    </w:p>
    <w:p w14:paraId="5A68CFCE" w14:textId="77777777" w:rsidR="00EE6FEB" w:rsidRDefault="00EE6FEB"/>
    <w:p w14:paraId="01F903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44, 37, 'blue-collar', 'single', 'basic.4y', 'no', 'yes', 'yes', 'C21', '10009', 'no');</w:t>
      </w:r>
    </w:p>
    <w:p w14:paraId="49055486" w14:textId="77777777" w:rsidR="00EE6FEB" w:rsidRDefault="00EE6FEB"/>
    <w:p w14:paraId="6C8870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45, 52, 'blue-collar', 'divorced', 'basic.9y', 'no', 'yes', 'no', 'C21', '10009', 'no');</w:t>
      </w:r>
    </w:p>
    <w:p w14:paraId="493F6542" w14:textId="77777777" w:rsidR="00EE6FEB" w:rsidRDefault="00EE6FEB"/>
    <w:p w14:paraId="201C7A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46, 33, 'admin.', 'single', 'university.degree', 'no', 'yes', 'yes', 'C21', '10009', 'no');</w:t>
      </w:r>
    </w:p>
    <w:p w14:paraId="7F8905F0" w14:textId="77777777" w:rsidR="00EE6FEB" w:rsidRDefault="00EE6FEB"/>
    <w:p w14:paraId="46B5BB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47, 44, 'technician', 'married', 'high.school', 'no', 'no', 'no', 'C21', '10009', 'no');</w:t>
      </w:r>
    </w:p>
    <w:p w14:paraId="44E14C94" w14:textId="77777777" w:rsidR="00EE6FEB" w:rsidRDefault="00EE6FEB"/>
    <w:p w14:paraId="12439E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48, 44, 'technician', 'married', 'high.school', 'no', 'yes', 'no', 'C21', '10009', 'no');</w:t>
      </w:r>
    </w:p>
    <w:p w14:paraId="471C2C2A" w14:textId="77777777" w:rsidR="00EE6FEB" w:rsidRDefault="00EE6FEB"/>
    <w:p w14:paraId="1ED712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49, 52, 'management', 'married', 'professional.course', 'no', 'no', 'no', 'C21', '10009', 'no');</w:t>
      </w:r>
    </w:p>
    <w:p w14:paraId="3BE7473B" w14:textId="77777777" w:rsidR="00EE6FEB" w:rsidRDefault="00EE6FEB"/>
    <w:p w14:paraId="32A482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50, 26, 'technician', 'married', 'university.degree', 'no', 'yes', 'no', 'C21', '10009', 'no');</w:t>
      </w:r>
    </w:p>
    <w:p w14:paraId="6C1DB124" w14:textId="77777777" w:rsidR="00EE6FEB" w:rsidRDefault="00EE6FEB"/>
    <w:p w14:paraId="4A21A7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51, 36, 'admin.', 'divorced', 'high.school', 'no', 'yes', 'yes', 'C21', '10009', 'no');</w:t>
      </w:r>
    </w:p>
    <w:p w14:paraId="082078BC" w14:textId="77777777" w:rsidR="00EE6FEB" w:rsidRDefault="00EE6FEB"/>
    <w:p w14:paraId="60C475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52, 34, 'admin.', 'single', 'university.degree', 'no', 'yes', 'no', 'C21', '10009', 'no');</w:t>
      </w:r>
    </w:p>
    <w:p w14:paraId="6BC95D62" w14:textId="77777777" w:rsidR="00EE6FEB" w:rsidRDefault="00EE6FEB"/>
    <w:p w14:paraId="271077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53, 49, 'blue-collar', 'single', 'basic.4y', 'unknown', 'no', 'no', 'C25', '65807', 'no');</w:t>
      </w:r>
    </w:p>
    <w:p w14:paraId="3DC0AAF7" w14:textId="77777777" w:rsidR="00EE6FEB" w:rsidRDefault="00EE6FEB"/>
    <w:p w14:paraId="236BA0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54, 34, 'admin.', 'single', 'university.degree', 'no', 'yes', 'no', 'C25', '65807', 'no');</w:t>
      </w:r>
    </w:p>
    <w:p w14:paraId="730093C5" w14:textId="77777777" w:rsidR="00EE6FEB" w:rsidRDefault="00EE6FEB"/>
    <w:p w14:paraId="7831D4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55, 41, 'blue-collar', 'married', 'basic.4y', 'no', 'yes', 'no', 'C25', '65807', 'no');</w:t>
      </w:r>
    </w:p>
    <w:p w14:paraId="2AC01C7F" w14:textId="77777777" w:rsidR="00EE6FEB" w:rsidRDefault="00EE6FEB"/>
    <w:p w14:paraId="2711F1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56, 42, 'blue-collar', 'married', 'basic.9y', 'unknown', 'yes', 'no', 'C25', '65807', 'no');</w:t>
      </w:r>
    </w:p>
    <w:p w14:paraId="766AB2A2" w14:textId="77777777" w:rsidR="00EE6FEB" w:rsidRDefault="00EE6FEB"/>
    <w:p w14:paraId="7653E9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57, 51, 'admin.', 'married', 'university.degree', 'no', 'yes', 'no', 'C25', '65807', 'yes');</w:t>
      </w:r>
    </w:p>
    <w:p w14:paraId="0C39C483" w14:textId="77777777" w:rsidR="00EE6FEB" w:rsidRDefault="00EE6FEB"/>
    <w:p w14:paraId="1F347D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58, 29, 'technician', 'married', 'professional.course', 'no', 'yes', 'no', 'C25', '65807', 'no');</w:t>
      </w:r>
    </w:p>
    <w:p w14:paraId="3BC076C4" w14:textId="77777777" w:rsidR="00EE6FEB" w:rsidRDefault="00EE6FEB"/>
    <w:p w14:paraId="619905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59, 40, 'blue-collar', 'married', 'basic.4y', 'unknown', 'unknown', 'unknown', 'C25', '65807', 'no');</w:t>
      </w:r>
    </w:p>
    <w:p w14:paraId="4663F1B5" w14:textId="77777777" w:rsidR="00EE6FEB" w:rsidRDefault="00EE6FEB"/>
    <w:p w14:paraId="033C7D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60, 31, 'blue-collar', 'married', 'basic.9y', 'no', 'yes', 'no', 'C25', '65807', 'no');</w:t>
      </w:r>
    </w:p>
    <w:p w14:paraId="42B11627" w14:textId="77777777" w:rsidR="00EE6FEB" w:rsidRDefault="00EE6FEB"/>
    <w:p w14:paraId="1EABA3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61, 31, 'blue-collar', 'married', 'basic.9y', 'no', 'no', 'no', 'C268', '7501', 'no');</w:t>
      </w:r>
    </w:p>
    <w:p w14:paraId="399DBBA5" w14:textId="77777777" w:rsidR="00EE6FEB" w:rsidRDefault="00EE6FEB"/>
    <w:p w14:paraId="73348B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62, 31, 'housemaid', 'married', 'basic.9y', 'no', 'yes', 'no', 'C268', '7501', 'no');</w:t>
      </w:r>
    </w:p>
    <w:p w14:paraId="41DA5532" w14:textId="77777777" w:rsidR="00EE6FEB" w:rsidRDefault="00EE6FEB"/>
    <w:p w14:paraId="700349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63, 50, 'admin.', 'single', 'high.school', 'no', 'yes', 'no', 'C268', '7501', 'no');</w:t>
      </w:r>
    </w:p>
    <w:p w14:paraId="491B911A" w14:textId="77777777" w:rsidR="00EE6FEB" w:rsidRDefault="00EE6FEB"/>
    <w:p w14:paraId="419A64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64, 25, 'blue-collar', 'single', 'basic.9y', 'unknown', 'yes', 'no', 'C252', '74133', 'no');</w:t>
      </w:r>
    </w:p>
    <w:p w14:paraId="5B028C28" w14:textId="77777777" w:rsidR="00EE6FEB" w:rsidRDefault="00EE6FEB"/>
    <w:p w14:paraId="0BC7CB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65, 26, 'admin.', 'married', 'high.school', 'no', 'yes', 'yes', 'C23', '60623', 'no');</w:t>
      </w:r>
    </w:p>
    <w:p w14:paraId="0AC38B21" w14:textId="77777777" w:rsidR="00EE6FEB" w:rsidRDefault="00EE6FEB"/>
    <w:p w14:paraId="0ABD39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66, 22, 'student', 'single', 'high.school', 'no', 'no', 'yes', 'C23', '60623', 'no');</w:t>
      </w:r>
    </w:p>
    <w:p w14:paraId="185196B2" w14:textId="77777777" w:rsidR="00EE6FEB" w:rsidRDefault="00EE6FEB"/>
    <w:p w14:paraId="0D0EDA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67, 31, 'blue-collar', 'married', 'basic.9y', 'no', 'yes', 'no', 'C23', '60610', 'yes');</w:t>
      </w:r>
    </w:p>
    <w:p w14:paraId="0DE8A2B4" w14:textId="77777777" w:rsidR="00EE6FEB" w:rsidRDefault="00EE6FEB"/>
    <w:p w14:paraId="30B684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68, 32, 'technician', 'single', 'university.degree', 'no', 'no', 'yes', 'C23', '60610', 'no');</w:t>
      </w:r>
    </w:p>
    <w:p w14:paraId="64F948F9" w14:textId="77777777" w:rsidR="00EE6FEB" w:rsidRDefault="00EE6FEB"/>
    <w:p w14:paraId="4A7173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69, 31, 'admin.', 'single', 'high.school', 'no', 'no', 'no', 'C23', '60610', 'no');</w:t>
      </w:r>
    </w:p>
    <w:p w14:paraId="7D5A06A2" w14:textId="77777777" w:rsidR="00EE6FEB" w:rsidRDefault="00EE6FEB"/>
    <w:p w14:paraId="01BD72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70, 43, 'admin.', 'married', 'university.degree', 'no', 'yes', 'no', 'C123', '36116', 'no');</w:t>
      </w:r>
    </w:p>
    <w:p w14:paraId="5BE46FF8" w14:textId="77777777" w:rsidR="00EE6FEB" w:rsidRDefault="00EE6FEB"/>
    <w:p w14:paraId="65A86E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71, 41, 'blue-collar', 'single', 'basic.4y', 'unknown', 'unknown', 'unknown', 'C123', '36116', 'no');</w:t>
      </w:r>
    </w:p>
    <w:p w14:paraId="0999EF48" w14:textId="77777777" w:rsidR="00EE6FEB" w:rsidRDefault="00EE6FEB"/>
    <w:p w14:paraId="717D5D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72, 40, 'unemployed', 'married', 'university.degree', 'unknown', 'yes', 'no', 'C123', '36116', 'no');</w:t>
      </w:r>
    </w:p>
    <w:p w14:paraId="718511C2" w14:textId="77777777" w:rsidR="00EE6FEB" w:rsidRDefault="00EE6FEB"/>
    <w:p w14:paraId="190742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73, 31, 'blue-collar', 'married', 'basic.9y', 'no', 'yes', 'no', 'C128', '97301', 'yes');</w:t>
      </w:r>
    </w:p>
    <w:p w14:paraId="46A14244" w14:textId="77777777" w:rsidR="00EE6FEB" w:rsidRDefault="00EE6FEB"/>
    <w:p w14:paraId="337815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74, 36, 'admin.', 'divorced', 'university.degree', 'no', 'yes', 'no', 'C221', '85301', 'no');</w:t>
      </w:r>
    </w:p>
    <w:p w14:paraId="20DF9CD0" w14:textId="77777777" w:rsidR="00EE6FEB" w:rsidRDefault="00EE6FEB"/>
    <w:p w14:paraId="3D8FA2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75, 55, 'retired', 'married', 'basic.9y', 'unknown', 'unknown', 'unknown', 'C221', '85301', 'no');</w:t>
      </w:r>
    </w:p>
    <w:p w14:paraId="4A4E0858" w14:textId="77777777" w:rsidR="00EE6FEB" w:rsidRDefault="00EE6FEB"/>
    <w:p w14:paraId="2EA2E9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76, 44, 'admin.', 'married', 'high.school', 'no', 'yes', 'no', 'C39', '31907', 'no');</w:t>
      </w:r>
    </w:p>
    <w:p w14:paraId="3AF59173" w14:textId="77777777" w:rsidR="00EE6FEB" w:rsidRDefault="00EE6FEB"/>
    <w:p w14:paraId="79D9CC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77, 26, 'blue-collar', 'single', 'basic.9y', 'no', 'no', 'no', 'C269', '73120', 'yes');</w:t>
      </w:r>
    </w:p>
    <w:p w14:paraId="3395C75B" w14:textId="77777777" w:rsidR="00EE6FEB" w:rsidRDefault="00EE6FEB"/>
    <w:p w14:paraId="140DAC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78, 44, 'admin.', 'married', 'high.school', 'no', 'yes', 'no', 'C72', '94513', 'no');</w:t>
      </w:r>
    </w:p>
    <w:p w14:paraId="6B8D4455" w14:textId="77777777" w:rsidR="00EE6FEB" w:rsidRDefault="00EE6FEB"/>
    <w:p w14:paraId="25836F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79, 29, 'services', 'divorced', 'high.school', 'no', 'yes', 'no', 'C72', '94513', 'no');</w:t>
      </w:r>
    </w:p>
    <w:p w14:paraId="3E4B47BD" w14:textId="77777777" w:rsidR="00EE6FEB" w:rsidRDefault="00EE6FEB"/>
    <w:p w14:paraId="690BF6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80, 25, 'housemaid', 'single', 'high.school', 'no', 'no', 'no', 'C72', '94513', 'no');</w:t>
      </w:r>
    </w:p>
    <w:p w14:paraId="0AEC1DA2" w14:textId="77777777" w:rsidR="00EE6FEB" w:rsidRDefault="00EE6FEB"/>
    <w:p w14:paraId="1F3984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81, 54, 'management', 'married', 'university.degree', 'no', 'no', 'no', 'C39', '43229', 'no');</w:t>
      </w:r>
    </w:p>
    <w:p w14:paraId="7C9B1D3F" w14:textId="77777777" w:rsidR="00EE6FEB" w:rsidRDefault="00EE6FEB"/>
    <w:p w14:paraId="65BDE2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82, 26, 'admin.', 'single', 'high.school', 'no', 'yes', 'yes', 'C25', '65807', 'no');</w:t>
      </w:r>
    </w:p>
    <w:p w14:paraId="409B1F48" w14:textId="77777777" w:rsidR="00EE6FEB" w:rsidRDefault="00EE6FEB"/>
    <w:p w14:paraId="1A0BF0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83, 52, 'services', 'married', 'high.school', 'no', 'no', 'no', 'C25', '65807', 'no');</w:t>
      </w:r>
    </w:p>
    <w:p w14:paraId="5722255E" w14:textId="77777777" w:rsidR="00EE6FEB" w:rsidRDefault="00EE6FEB"/>
    <w:p w14:paraId="54005D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84, 29, 'technician', 'married', 'professional.course', 'no', 'yes', 'no', 'C25', '65807', 'no');</w:t>
      </w:r>
    </w:p>
    <w:p w14:paraId="2D1A0125" w14:textId="77777777" w:rsidR="00EE6FEB" w:rsidRDefault="00EE6FEB"/>
    <w:p w14:paraId="59AAB3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85, 50, 'admin.', 'single', 'high.school', 'no', 'yes', 'no', 'C25', '65807', 'no');</w:t>
      </w:r>
    </w:p>
    <w:p w14:paraId="04AA4FD4" w14:textId="77777777" w:rsidR="00EE6FEB" w:rsidRDefault="00EE6FEB"/>
    <w:p w14:paraId="14C51B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86, 32, 'admin.', 'divorced', 'high.school', 'no', 'no', 'no', 'C11', '19134', 'no');</w:t>
      </w:r>
    </w:p>
    <w:p w14:paraId="68B84E40" w14:textId="77777777" w:rsidR="00EE6FEB" w:rsidRDefault="00EE6FEB"/>
    <w:p w14:paraId="019ECA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87, 29, 'services', 'divorced', 'high.school', 'no', 'yes', 'no', 'C25', '97477', 'no');</w:t>
      </w:r>
    </w:p>
    <w:p w14:paraId="43C42977" w14:textId="77777777" w:rsidR="00EE6FEB" w:rsidRDefault="00EE6FEB"/>
    <w:p w14:paraId="5777A2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88, 44, 'admin.', 'married', 'high.school', 'no', 'no', 'no', 'C25', '97477', 'yes');</w:t>
      </w:r>
    </w:p>
    <w:p w14:paraId="23979B3C" w14:textId="77777777" w:rsidR="00EE6FEB" w:rsidRDefault="00EE6FEB"/>
    <w:p w14:paraId="0A2B12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89, 24, 'services', 'single', 'high.school', 'no', 'yes', 'no', 'C25', '97477', 'no');</w:t>
      </w:r>
    </w:p>
    <w:p w14:paraId="3173AF8C" w14:textId="77777777" w:rsidR="00EE6FEB" w:rsidRDefault="00EE6FEB"/>
    <w:p w14:paraId="3E225F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90, 28, 'entrepreneur', 'married', 'university.degree', 'no', 'no', 'no', 'C13', '77036', 'no');</w:t>
      </w:r>
    </w:p>
    <w:p w14:paraId="47A95E71" w14:textId="77777777" w:rsidR="00EE6FEB" w:rsidRDefault="00EE6FEB"/>
    <w:p w14:paraId="4798F7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91, 28, 'entrepreneur', 'married', 'university.degree', 'no', 'no', 'no', 'C13', '77036', 'no');</w:t>
      </w:r>
    </w:p>
    <w:p w14:paraId="526A62FB" w14:textId="77777777" w:rsidR="00EE6FEB" w:rsidRDefault="00EE6FEB"/>
    <w:p w14:paraId="566414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92, 39, 'technician', 'married', 'professional.course', 'no', 'yes', 'no', 'C270', '23320', 'no');</w:t>
      </w:r>
    </w:p>
    <w:p w14:paraId="587D9E62" w14:textId="77777777" w:rsidR="00EE6FEB" w:rsidRDefault="00EE6FEB"/>
    <w:p w14:paraId="663207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93, 39, 'services', 'married', 'basic.9y', 'no', 'no', 'no', 'C270', '23320', 'no');</w:t>
      </w:r>
    </w:p>
    <w:p w14:paraId="2847EADB" w14:textId="77777777" w:rsidR="00EE6FEB" w:rsidRDefault="00EE6FEB"/>
    <w:p w14:paraId="6A09AF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94, 32, 'technician', 'single', 'university.degree', 'no', 'yes', 'no', 'C270', '23320', 'no');</w:t>
      </w:r>
    </w:p>
    <w:p w14:paraId="108D30E2" w14:textId="77777777" w:rsidR="00EE6FEB" w:rsidRDefault="00EE6FEB"/>
    <w:p w14:paraId="139919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95, 40, 'admin.', 'married', 'high.school', 'no', 'no', 'yes', 'C46', '91104', 'no');</w:t>
      </w:r>
    </w:p>
    <w:p w14:paraId="7376330D" w14:textId="77777777" w:rsidR="00EE6FEB" w:rsidRDefault="00EE6FEB"/>
    <w:p w14:paraId="18916B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96, 27, 'blue-collar', 'married', 'basic.4y', 'no', 'yes', 'no', 'C46', '91104', 'no');</w:t>
      </w:r>
    </w:p>
    <w:p w14:paraId="1DC62474" w14:textId="77777777" w:rsidR="00EE6FEB" w:rsidRDefault="00EE6FEB"/>
    <w:p w14:paraId="55713A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97, 36, 'technician', 'married', 'professional.course', 'no', 'yes', 'no', 'C104', '40214', 'no');</w:t>
      </w:r>
    </w:p>
    <w:p w14:paraId="73DD26F8" w14:textId="77777777" w:rsidR="00EE6FEB" w:rsidRDefault="00EE6FEB"/>
    <w:p w14:paraId="062CF1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98, 31, 'admin.', 'single', 'high.school', 'no', 'no', 'no', 'C104', '40214', 'no');</w:t>
      </w:r>
    </w:p>
    <w:p w14:paraId="0532F976" w14:textId="77777777" w:rsidR="00EE6FEB" w:rsidRDefault="00EE6FEB"/>
    <w:p w14:paraId="0F98E4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1999, 51, 'management', 'married', 'university.degree', 'unknown', 'yes', 'no', 'C271', '79424', 'no');</w:t>
      </w:r>
    </w:p>
    <w:p w14:paraId="77812601" w14:textId="77777777" w:rsidR="00EE6FEB" w:rsidRDefault="00EE6FEB"/>
    <w:p w14:paraId="309BFB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00, 29, 'admin.', 'married', 'university.degree', 'no', 'yes', 'no', 'C30', '65203', 'no');</w:t>
      </w:r>
    </w:p>
    <w:p w14:paraId="6B1903CD" w14:textId="77777777" w:rsidR="00EE6FEB" w:rsidRDefault="00EE6FEB"/>
    <w:p w14:paraId="39B3BF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01, 33, 'admin.', 'single', 'university.degree', 'no', 'yes', 'no', 'C30', '65203', 'no');</w:t>
      </w:r>
    </w:p>
    <w:p w14:paraId="3FB7AE40" w14:textId="77777777" w:rsidR="00EE6FEB" w:rsidRDefault="00EE6FEB"/>
    <w:p w14:paraId="04A4AA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02, 28, 'technician', 'single', 'university.degree', 'no', 'no', 'no', 'C23', '60623', 'no');</w:t>
      </w:r>
    </w:p>
    <w:p w14:paraId="3C3208F3" w14:textId="77777777" w:rsidR="00EE6FEB" w:rsidRDefault="00EE6FEB"/>
    <w:p w14:paraId="668E29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03, 41, 'self-employed', 'married', 'basic.4y', 'unknown', 'no', 'no', 'C272', '37604', 'no');</w:t>
      </w:r>
    </w:p>
    <w:p w14:paraId="76E63094" w14:textId="77777777" w:rsidR="00EE6FEB" w:rsidRDefault="00EE6FEB"/>
    <w:p w14:paraId="77E283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04, 29, 'admin.', 'married', 'university.degree', 'no', 'yes', 'no', 'C272', '37604', 'no');</w:t>
      </w:r>
    </w:p>
    <w:p w14:paraId="47E7D20D" w14:textId="77777777" w:rsidR="00EE6FEB" w:rsidRDefault="00EE6FEB"/>
    <w:p w14:paraId="237210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05, 26, 'services', 'married', 'high.school', 'no', 'unknown', 'unknown', 'C272', '37604', 'no');</w:t>
      </w:r>
    </w:p>
    <w:p w14:paraId="69F26E54" w14:textId="77777777" w:rsidR="00EE6FEB" w:rsidRDefault="00EE6FEB"/>
    <w:p w14:paraId="147F7C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06, 51, 'housemaid', 'married', 'basic.4y', 'no', 'no', 'no', 'C13', '77041', 'no');</w:t>
      </w:r>
    </w:p>
    <w:p w14:paraId="79DF1C30" w14:textId="77777777" w:rsidR="00EE6FEB" w:rsidRDefault="00EE6FEB"/>
    <w:p w14:paraId="7F495C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07, 30, 'blue-collar', 'married', 'basic.9y', 'no', 'no', 'no', 'C13', '77041', 'no');</w:t>
      </w:r>
    </w:p>
    <w:p w14:paraId="3C77AFE1" w14:textId="77777777" w:rsidR="00EE6FEB" w:rsidRDefault="00EE6FEB"/>
    <w:p w14:paraId="56A30F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08, 25, 'blue-collar', 'married', 'basic.9y', 'no', 'no', 'no', 'C110', '36830', 'no');</w:t>
      </w:r>
    </w:p>
    <w:p w14:paraId="48A5B722" w14:textId="77777777" w:rsidR="00EE6FEB" w:rsidRDefault="00EE6FEB"/>
    <w:p w14:paraId="186F5F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09, 28, 'services', 'married', 'high.school', 'no', 'yes', 'no', 'C110', '36830', 'no');</w:t>
      </w:r>
    </w:p>
    <w:p w14:paraId="03A61A88" w14:textId="77777777" w:rsidR="00EE6FEB" w:rsidRDefault="00EE6FEB"/>
    <w:p w14:paraId="165485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10, 37, 'blue-collar', 'married', 'basic.6y', 'unknown', 'no', 'no', 'C110', '36830', 'no');</w:t>
      </w:r>
    </w:p>
    <w:p w14:paraId="6DFEB011" w14:textId="77777777" w:rsidR="00EE6FEB" w:rsidRDefault="00EE6FEB"/>
    <w:p w14:paraId="5EB56A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11, 55, 'management', 'divorced', 'basic.6y', 'unknown', 'yes', 'yes', 'C273', '92404', 'no');</w:t>
      </w:r>
    </w:p>
    <w:p w14:paraId="70CDE54D" w14:textId="77777777" w:rsidR="00EE6FEB" w:rsidRDefault="00EE6FEB"/>
    <w:p w14:paraId="25E29D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12, 37, 'blue-collar', 'married', 'basic.6y', 'unknown', 'yes', 'no', 'C273', '92404', 'no');</w:t>
      </w:r>
    </w:p>
    <w:p w14:paraId="01C9D200" w14:textId="77777777" w:rsidR="00EE6FEB" w:rsidRDefault="00EE6FEB"/>
    <w:p w14:paraId="3689EC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13, 37, 'blue-collar', 'married', 'basic.6y', 'unknown', 'no', 'yes', 'C273', '92404', 'no');</w:t>
      </w:r>
    </w:p>
    <w:p w14:paraId="6452BF93" w14:textId="77777777" w:rsidR="00EE6FEB" w:rsidRDefault="00EE6FEB"/>
    <w:p w14:paraId="558C50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14, 28, 'blue-collar', 'married', 'basic.4y', 'unknown', 'no', 'yes', 'C273', '92404', 'no');</w:t>
      </w:r>
    </w:p>
    <w:p w14:paraId="0305BA79" w14:textId="77777777" w:rsidR="00EE6FEB" w:rsidRDefault="00EE6FEB"/>
    <w:p w14:paraId="0DCF65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15, 39, 'technician', 'married', 'professional.course', 'no', 'yes', 'no', 'C206', '2908', 'no');</w:t>
      </w:r>
    </w:p>
    <w:p w14:paraId="6869A2E0" w14:textId="77777777" w:rsidR="00EE6FEB" w:rsidRDefault="00EE6FEB"/>
    <w:p w14:paraId="379A64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16, 44, 'housemaid', 'married', 'basic.4y', 'unknown', 'yes', 'no', 'C206', '2908', 'no');</w:t>
      </w:r>
    </w:p>
    <w:p w14:paraId="39070AFC" w14:textId="77777777" w:rsidR="00EE6FEB" w:rsidRDefault="00EE6FEB"/>
    <w:p w14:paraId="5E3D28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17, 45, 'self-employed', 'married', 'basic.9y', 'no', 'yes', 'no', 'C206', '2908', 'no');</w:t>
      </w:r>
    </w:p>
    <w:p w14:paraId="6B4E91D2" w14:textId="77777777" w:rsidR="00EE6FEB" w:rsidRDefault="00EE6FEB"/>
    <w:p w14:paraId="403D13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18, 28, 'services', 'single', 'university.degree', 'no', 'yes', 'no', 'C206', '2908', 'no');</w:t>
      </w:r>
    </w:p>
    <w:p w14:paraId="022AE340" w14:textId="77777777" w:rsidR="00EE6FEB" w:rsidRDefault="00EE6FEB"/>
    <w:p w14:paraId="425CBA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19, 34, 'technician', 'married', 'professional.course', 'no', 'yes', 'no', 'C202', '93727', 'no');</w:t>
      </w:r>
    </w:p>
    <w:p w14:paraId="7A69FAC9" w14:textId="77777777" w:rsidR="00EE6FEB" w:rsidRDefault="00EE6FEB"/>
    <w:p w14:paraId="4EC6F1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20, 45, 'self-employed', 'married', 'basic.9y', 'no', 'yes', 'yes', 'C5', '98103', 'no');</w:t>
      </w:r>
    </w:p>
    <w:p w14:paraId="412C68F0" w14:textId="77777777" w:rsidR="00EE6FEB" w:rsidRDefault="00EE6FEB"/>
    <w:p w14:paraId="5FC28F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21, 30, 'admin.', 'married', 'university.degree', 'no', 'yes', 'no', 'C153', '93534', 'no');</w:t>
      </w:r>
    </w:p>
    <w:p w14:paraId="45F7246A" w14:textId="77777777" w:rsidR="00EE6FEB" w:rsidRDefault="00EE6FEB"/>
    <w:p w14:paraId="353CDA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22, 56, 'blue-collar', 'married', 'professional.course', 'no', 'yes', 'no', 'C153', '93534', 'no');</w:t>
      </w:r>
    </w:p>
    <w:p w14:paraId="7AA705C4" w14:textId="77777777" w:rsidR="00EE6FEB" w:rsidRDefault="00EE6FEB"/>
    <w:p w14:paraId="74952A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23, 26, 'blue-collar', 'single', 'basic.9y', 'no', 'yes', 'yes', 'C274', '1453', 'no');</w:t>
      </w:r>
    </w:p>
    <w:p w14:paraId="19860215" w14:textId="77777777" w:rsidR="00EE6FEB" w:rsidRDefault="00EE6FEB"/>
    <w:p w14:paraId="450A95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24, 37, 'entrepreneur', 'divorced', 'university.degree', 'no', 'yes', 'no', 'C274', '1453', 'no');</w:t>
      </w:r>
    </w:p>
    <w:p w14:paraId="420AC0DC" w14:textId="77777777" w:rsidR="00EE6FEB" w:rsidRDefault="00EE6FEB"/>
    <w:p w14:paraId="319591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25, 34, 'blue-collar', 'single', 'high.school', 'no', 'no', 'no', 'C274', '1453', 'no');</w:t>
      </w:r>
    </w:p>
    <w:p w14:paraId="51E8F8CE" w14:textId="77777777" w:rsidR="00EE6FEB" w:rsidRDefault="00EE6FEB"/>
    <w:p w14:paraId="719DD3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26, 37, 'entrepreneur', 'divorced', 'university.degree', 'no', 'no', 'yes', 'C274', '1453', 'no');</w:t>
      </w:r>
    </w:p>
    <w:p w14:paraId="4EB74A61" w14:textId="77777777" w:rsidR="00EE6FEB" w:rsidRDefault="00EE6FEB"/>
    <w:p w14:paraId="68AD5A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27, 29, 'management', 'single', 'high.school', 'no', 'yes', 'no', 'C6', '76106', 'no');</w:t>
      </w:r>
    </w:p>
    <w:p w14:paraId="5D703D35" w14:textId="77777777" w:rsidR="00EE6FEB" w:rsidRDefault="00EE6FEB"/>
    <w:p w14:paraId="35E906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28, 27, 'admin.', 'married', 'university.degree', 'no', 'no', 'no', 'C6', '76106', 'no');</w:t>
      </w:r>
    </w:p>
    <w:p w14:paraId="47AC2E94" w14:textId="77777777" w:rsidR="00EE6FEB" w:rsidRDefault="00EE6FEB"/>
    <w:p w14:paraId="3383AC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29, 26, 'management', 'single', 'university.degree', 'unknown', 'yes', 'no', 'C31', '55901', 'no');</w:t>
      </w:r>
    </w:p>
    <w:p w14:paraId="5D89D1F3" w14:textId="77777777" w:rsidR="00EE6FEB" w:rsidRDefault="00EE6FEB"/>
    <w:p w14:paraId="0B4833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30, 30, 'blue-collar', 'married', 'basic.9y', 'no', 'yes', 'no', 'C31', '55901', 'no');</w:t>
      </w:r>
    </w:p>
    <w:p w14:paraId="6BDBDA35" w14:textId="77777777" w:rsidR="00EE6FEB" w:rsidRDefault="00EE6FEB"/>
    <w:p w14:paraId="6C4F04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31, 45, 'technician', 'married', 'professional.course', 'no', 'yes', 'no', 'C275', '59715', 'no');</w:t>
      </w:r>
    </w:p>
    <w:p w14:paraId="2E6FC689" w14:textId="77777777" w:rsidR="00EE6FEB" w:rsidRDefault="00EE6FEB"/>
    <w:p w14:paraId="112039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32, 39, 'admin.', 'divorced', 'high.school', 'unknown', 'yes', 'no', 'C275', '59715', 'no');</w:t>
      </w:r>
    </w:p>
    <w:p w14:paraId="1C538B1C" w14:textId="77777777" w:rsidR="00EE6FEB" w:rsidRDefault="00EE6FEB"/>
    <w:p w14:paraId="4C0C72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33, 29, 'admin.', 'single', 'high.school', 'no', 'yes', 'no', 'C98', '85345', 'no');</w:t>
      </w:r>
    </w:p>
    <w:p w14:paraId="14892E71" w14:textId="77777777" w:rsidR="00EE6FEB" w:rsidRDefault="00EE6FEB"/>
    <w:p w14:paraId="6DC769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34, 30, 'blue-collar', 'married', 'basic.9y', 'no', 'no', 'yes', 'C98', '85345', 'no');</w:t>
      </w:r>
    </w:p>
    <w:p w14:paraId="161FE7C0" w14:textId="77777777" w:rsidR="00EE6FEB" w:rsidRDefault="00EE6FEB"/>
    <w:p w14:paraId="610A61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35, 39, 'housemaid', 'married', 'basic.4y', 'no', 'no', 'no', 'C98', '85345', 'no');</w:t>
      </w:r>
    </w:p>
    <w:p w14:paraId="664C5B65" w14:textId="77777777" w:rsidR="00EE6FEB" w:rsidRDefault="00EE6FEB"/>
    <w:p w14:paraId="1A5B2C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36, 33, 'services', 'married', 'high.school', 'unknown', 'yes', 'yes', 'C98', '85345', 'no');</w:t>
      </w:r>
    </w:p>
    <w:p w14:paraId="36C1396F" w14:textId="77777777" w:rsidR="00EE6FEB" w:rsidRDefault="00EE6FEB"/>
    <w:p w14:paraId="2DC52E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37, 45, 'blue-collar', 'divorced', 'professional.course', 'unknown', 'no', 'no', 'C71', '92105', 'no');</w:t>
      </w:r>
    </w:p>
    <w:p w14:paraId="009FEE13" w14:textId="77777777" w:rsidR="00EE6FEB" w:rsidRDefault="00EE6FEB"/>
    <w:p w14:paraId="127CEC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38, 45, 'blue-collar', 'divorced', 'professional.course', 'unknown', 'yes', 'no', 'C81', '44107', 'no');</w:t>
      </w:r>
    </w:p>
    <w:p w14:paraId="5D83FAEE" w14:textId="77777777" w:rsidR="00EE6FEB" w:rsidRDefault="00EE6FEB"/>
    <w:p w14:paraId="2B3E77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39, 34, 'self-employed', 'single', 'university.degree', 'no', 'yes', 'no', 'C13', '77095', 'no');</w:t>
      </w:r>
    </w:p>
    <w:p w14:paraId="16823012" w14:textId="77777777" w:rsidR="00EE6FEB" w:rsidRDefault="00EE6FEB"/>
    <w:p w14:paraId="1B7ADE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40, 35, 'technician', 'single', 'high.school', 'no', 'yes', 'no', 'C276', '8861', 'no');</w:t>
      </w:r>
    </w:p>
    <w:p w14:paraId="53B8DA62" w14:textId="77777777" w:rsidR="00EE6FEB" w:rsidRDefault="00EE6FEB"/>
    <w:p w14:paraId="759EB1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41, 39, 'services', 'married', 'basic.6y', 'unknown', 'yes', 'no', 'C276', '8861', 'no');</w:t>
      </w:r>
    </w:p>
    <w:p w14:paraId="640E40CB" w14:textId="77777777" w:rsidR="00EE6FEB" w:rsidRDefault="00EE6FEB"/>
    <w:p w14:paraId="11D88C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42, 52, 'housemaid', 'married', 'basic.4y', 'no', 'no', 'no', 'C276', '8861', 'no');</w:t>
      </w:r>
    </w:p>
    <w:p w14:paraId="3B8691C9" w14:textId="77777777" w:rsidR="00EE6FEB" w:rsidRDefault="00EE6FEB"/>
    <w:p w14:paraId="349394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43, 25, 'services', 'single', 'high.school', 'no', 'no', 'no', 'C11', '19134', 'no');</w:t>
      </w:r>
    </w:p>
    <w:p w14:paraId="1CA29960" w14:textId="77777777" w:rsidR="00EE6FEB" w:rsidRDefault="00EE6FEB"/>
    <w:p w14:paraId="24E2C0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44, 36, 'admin.', 'divorced', 'high.school', 'no', 'yes', 'no', 'C11', '19134', 'no');</w:t>
      </w:r>
    </w:p>
    <w:p w14:paraId="2A04C8A4" w14:textId="77777777" w:rsidR="00EE6FEB" w:rsidRDefault="00EE6FEB"/>
    <w:p w14:paraId="149201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45, 39, 'admin.', 'married', 'basic.9y', 'unknown', 'no', 'no', 'C11', '19134', 'no');</w:t>
      </w:r>
    </w:p>
    <w:p w14:paraId="404FDDF2" w14:textId="77777777" w:rsidR="00EE6FEB" w:rsidRDefault="00EE6FEB"/>
    <w:p w14:paraId="530255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46, 36, 'admin.', 'married', 'university.degree', 'no', 'yes', 'no', 'C11', '19134', 'no');</w:t>
      </w:r>
    </w:p>
    <w:p w14:paraId="1BA8E8C2" w14:textId="77777777" w:rsidR="00EE6FEB" w:rsidRDefault="00EE6FEB"/>
    <w:p w14:paraId="39F60F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47, 39, 'admin.', 'married', 'basic.9y', 'unknown', 'no', 'no', 'C11', '19134', 'no');</w:t>
      </w:r>
    </w:p>
    <w:p w14:paraId="2FCCD7F4" w14:textId="77777777" w:rsidR="00EE6FEB" w:rsidRDefault="00EE6FEB"/>
    <w:p w14:paraId="608566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48, 39, 'entrepreneur', 'divorced', 'basic.4y', 'no', 'yes', 'yes', 'C11', '19134', 'no');</w:t>
      </w:r>
    </w:p>
    <w:p w14:paraId="78BE46A2" w14:textId="77777777" w:rsidR="00EE6FEB" w:rsidRDefault="00EE6FEB"/>
    <w:p w14:paraId="36A8BE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49, 49, 'services', 'married', 'high.school', 'no', 'no', 'no', 'C103', '47374', 'no');</w:t>
      </w:r>
    </w:p>
    <w:p w14:paraId="02A0DB8B" w14:textId="77777777" w:rsidR="00EE6FEB" w:rsidRDefault="00EE6FEB"/>
    <w:p w14:paraId="701308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50, 41, 'admin.', 'divorced', 'high.school', 'no', 'no', 'no', 'C67', '48227', 'no');</w:t>
      </w:r>
    </w:p>
    <w:p w14:paraId="254B9851" w14:textId="77777777" w:rsidR="00EE6FEB" w:rsidRDefault="00EE6FEB"/>
    <w:p w14:paraId="601F28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51, 24, 'technician', 'single', 'professional.course', 'no', 'yes', 'no', 'C67', '48227', 'no');</w:t>
      </w:r>
    </w:p>
    <w:p w14:paraId="266E18D8" w14:textId="77777777" w:rsidR="00EE6FEB" w:rsidRDefault="00EE6FEB"/>
    <w:p w14:paraId="68BBE9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52, 29, 'technician', 'married', 'professional.course', 'no', 'no', 'no', 'C67', '48227', 'no');</w:t>
      </w:r>
    </w:p>
    <w:p w14:paraId="0BF66446" w14:textId="77777777" w:rsidR="00EE6FEB" w:rsidRDefault="00EE6FEB"/>
    <w:p w14:paraId="06717F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53, 60, 'unknown', 'married', 'basic.4y', 'unknown', 'yes', 'no', 'C67', '48227', 'no');</w:t>
      </w:r>
    </w:p>
    <w:p w14:paraId="4B46D27D" w14:textId="77777777" w:rsidR="00EE6FEB" w:rsidRDefault="00EE6FEB"/>
    <w:p w14:paraId="7705E2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54, 42, 'blue-collar', 'married', 'basic.6y', 'no', 'yes', 'no', 'C2', '90049', 'no');</w:t>
      </w:r>
    </w:p>
    <w:p w14:paraId="37C566C0" w14:textId="77777777" w:rsidR="00EE6FEB" w:rsidRDefault="00EE6FEB"/>
    <w:p w14:paraId="2B03A1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55, 42, 'unemployed', 'married', 'high.school', 'no', 'no', 'no', 'C2', '90049', 'no');</w:t>
      </w:r>
    </w:p>
    <w:p w14:paraId="4566DFB4" w14:textId="77777777" w:rsidR="00EE6FEB" w:rsidRDefault="00EE6FEB"/>
    <w:p w14:paraId="16A0CC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56, 40, 'services', 'married', 'high.school', 'no', 'no', 'no', 'C2', '90049', 'no');</w:t>
      </w:r>
    </w:p>
    <w:p w14:paraId="31D1B7EB" w14:textId="77777777" w:rsidR="00EE6FEB" w:rsidRDefault="00EE6FEB"/>
    <w:p w14:paraId="55898A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57, 34, 'blue-collar', 'married', 'basic.4y', 'no', 'yes', 'no', 'C2', '90049', 'no');</w:t>
      </w:r>
    </w:p>
    <w:p w14:paraId="188FC865" w14:textId="77777777" w:rsidR="00EE6FEB" w:rsidRDefault="00EE6FEB"/>
    <w:p w14:paraId="5F0793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58, 38, 'blue-collar', 'single', 'university.degree', 'no', 'no', 'no', 'C2', '90049', 'no');</w:t>
      </w:r>
    </w:p>
    <w:p w14:paraId="40C1A3CA" w14:textId="77777777" w:rsidR="00EE6FEB" w:rsidRDefault="00EE6FEB"/>
    <w:p w14:paraId="5FB54F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59, 29, 'entrepreneur', 'married', 'professional.course', 'no', 'no', 'no', 'C2', '90049', 'no');</w:t>
      </w:r>
    </w:p>
    <w:p w14:paraId="49C8253E" w14:textId="77777777" w:rsidR="00EE6FEB" w:rsidRDefault="00EE6FEB"/>
    <w:p w14:paraId="1E4995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60, 38, 'blue-collar', 'single', 'university.degree', 'no', 'yes', 'no', 'C2', '90049', 'no');</w:t>
      </w:r>
    </w:p>
    <w:p w14:paraId="080521AF" w14:textId="77777777" w:rsidR="00EE6FEB" w:rsidRDefault="00EE6FEB"/>
    <w:p w14:paraId="47E9F7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61, 28, 'technician', 'single', 'university.degree', 'no', 'yes', 'no', 'C2', '90049', 'no');</w:t>
      </w:r>
    </w:p>
    <w:p w14:paraId="75BEAFA1" w14:textId="77777777" w:rsidR="00EE6FEB" w:rsidRDefault="00EE6FEB"/>
    <w:p w14:paraId="2F64B6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62, 33, 'admin.', 'single', 'university.degree', 'no', 'yes', 'no', 'C2', '90049', 'no');</w:t>
      </w:r>
    </w:p>
    <w:p w14:paraId="45C7199E" w14:textId="77777777" w:rsidR="00EE6FEB" w:rsidRDefault="00EE6FEB"/>
    <w:p w14:paraId="022E8F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63, 36, 'blue-collar', 'married', 'high.school', 'no', 'yes', 'no', 'C226', '91767', 'no');</w:t>
      </w:r>
    </w:p>
    <w:p w14:paraId="4F359877" w14:textId="77777777" w:rsidR="00EE6FEB" w:rsidRDefault="00EE6FEB"/>
    <w:p w14:paraId="5626DE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64, 32, 'self-employed', 'single', 'university.degree', 'no', 'no', 'no', 'C226', '91767', 'no');</w:t>
      </w:r>
    </w:p>
    <w:p w14:paraId="2C423450" w14:textId="77777777" w:rsidR="00EE6FEB" w:rsidRDefault="00EE6FEB"/>
    <w:p w14:paraId="02DDA6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65, 34, 'management', 'married', 'university.degree', 'unknown', 'no', 'no', 'C11', '19134', 'no');</w:t>
      </w:r>
    </w:p>
    <w:p w14:paraId="0C3EA54A" w14:textId="77777777" w:rsidR="00EE6FEB" w:rsidRDefault="00EE6FEB"/>
    <w:p w14:paraId="5A57AD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66, 29, 'services', 'single', 'high.school', 'no', 'yes', 'no', 'C277', '91761', 'no');</w:t>
      </w:r>
    </w:p>
    <w:p w14:paraId="70A4F924" w14:textId="77777777" w:rsidR="00EE6FEB" w:rsidRDefault="00EE6FEB"/>
    <w:p w14:paraId="03F6C0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67, 38, 'services', 'married', 'high.school', 'unknown', 'no', 'no', 'C5', '98105', 'no');</w:t>
      </w:r>
    </w:p>
    <w:p w14:paraId="2C4C9A14" w14:textId="77777777" w:rsidR="00EE6FEB" w:rsidRDefault="00EE6FEB"/>
    <w:p w14:paraId="11BFCA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68, 57, 'blue-collar', 'married', 'basic.9y', 'no', 'no', 'no', 'C72', '94513', 'no');</w:t>
      </w:r>
    </w:p>
    <w:p w14:paraId="05C5BDA6" w14:textId="77777777" w:rsidR="00EE6FEB" w:rsidRDefault="00EE6FEB"/>
    <w:p w14:paraId="0E093B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69, 27, 'blue-collar', 'single', 'basic.9y', 'no', 'yes', 'no', 'C72', '94513', 'no');</w:t>
      </w:r>
    </w:p>
    <w:p w14:paraId="132B794E" w14:textId="77777777" w:rsidR="00EE6FEB" w:rsidRDefault="00EE6FEB"/>
    <w:p w14:paraId="05D96A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70, 57, 'blue-collar', 'married', 'basic.9y', 'no', 'yes', 'no', 'C9', '94122', 'no');</w:t>
      </w:r>
    </w:p>
    <w:p w14:paraId="00D476D9" w14:textId="77777777" w:rsidR="00EE6FEB" w:rsidRDefault="00EE6FEB"/>
    <w:p w14:paraId="71E00C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71, 57, 'housemaid', 'married', 'university.degree', 'no', 'yes', 'no', 'C249', '21215', 'no');</w:t>
      </w:r>
    </w:p>
    <w:p w14:paraId="3B4C1751" w14:textId="77777777" w:rsidR="00EE6FEB" w:rsidRDefault="00EE6FEB"/>
    <w:p w14:paraId="71273F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72, 21, 'blue-collar', 'single', 'basic.9y', 'no', 'no', 'no', 'C249', '21215', 'no');</w:t>
      </w:r>
    </w:p>
    <w:p w14:paraId="09C8E48A" w14:textId="77777777" w:rsidR="00EE6FEB" w:rsidRDefault="00EE6FEB"/>
    <w:p w14:paraId="7AF435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73, 21, 'blue-collar', 'single', 'basic.9y', 'no', 'unknown', 'unknown', 'C249', '21215', 'no');</w:t>
      </w:r>
    </w:p>
    <w:p w14:paraId="05C4F2D5" w14:textId="77777777" w:rsidR="00EE6FEB" w:rsidRDefault="00EE6FEB"/>
    <w:p w14:paraId="6FA478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74, 57, 'housemaid', 'married', 'university.degree', 'no', 'no', 'no', 'C43', '85023', 'no');</w:t>
      </w:r>
    </w:p>
    <w:p w14:paraId="139F2834" w14:textId="77777777" w:rsidR="00EE6FEB" w:rsidRDefault="00EE6FEB"/>
    <w:p w14:paraId="5BD608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75, 30, 'admin.', 'married', 'university.degree', 'no', 'no', 'no', 'C43', '85023', 'no');</w:t>
      </w:r>
    </w:p>
    <w:p w14:paraId="3D0F9233" w14:textId="77777777" w:rsidR="00EE6FEB" w:rsidRDefault="00EE6FEB"/>
    <w:p w14:paraId="196887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76, 34, 'blue-collar', 'married', 'basic.4y', 'no', 'yes', 'no', 'C43', '85023', 'no');</w:t>
      </w:r>
    </w:p>
    <w:p w14:paraId="5A27911D" w14:textId="77777777" w:rsidR="00EE6FEB" w:rsidRDefault="00EE6FEB"/>
    <w:p w14:paraId="3AF6E1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77, 27, 'technician', 'single', 'university.degree', 'no', 'yes', 'no', 'C2', '90008', 'no');</w:t>
      </w:r>
    </w:p>
    <w:p w14:paraId="2C403369" w14:textId="77777777" w:rsidR="00EE6FEB" w:rsidRDefault="00EE6FEB"/>
    <w:p w14:paraId="36010B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78, 34, 'blue-collar', 'single', 'basic.9y', 'no', 'no', 'no', 'C13', '77036', 'no');</w:t>
      </w:r>
    </w:p>
    <w:p w14:paraId="612C9EF6" w14:textId="77777777" w:rsidR="00EE6FEB" w:rsidRDefault="00EE6FEB"/>
    <w:p w14:paraId="07DB37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79, 27, 'blue-collar', 'single', 'basic.4y', 'no', 'yes', 'no', 'C21', '10009', 'no');</w:t>
      </w:r>
    </w:p>
    <w:p w14:paraId="7FFB9DE2" w14:textId="77777777" w:rsidR="00EE6FEB" w:rsidRDefault="00EE6FEB"/>
    <w:p w14:paraId="72E4DD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80, 30, 'technician', 'single', 'university.degree', 'no', 'no', 'no', 'C21', '10009', 'no');</w:t>
      </w:r>
    </w:p>
    <w:p w14:paraId="5114BDE5" w14:textId="77777777" w:rsidR="00EE6FEB" w:rsidRDefault="00EE6FEB"/>
    <w:p w14:paraId="23C5D9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81, 53, 'admin.', 'divorced', 'university.degree', 'no', 'yes', 'no', 'C21', '10009', 'no');</w:t>
      </w:r>
    </w:p>
    <w:p w14:paraId="782D3F86" w14:textId="77777777" w:rsidR="00EE6FEB" w:rsidRDefault="00EE6FEB"/>
    <w:p w14:paraId="7AEAE3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82, 33, 'blue-collar', 'married', 'basic.6y', 'no', 'no', 'no', 'C21', '10009', 'no');</w:t>
      </w:r>
    </w:p>
    <w:p w14:paraId="20268E07" w14:textId="77777777" w:rsidR="00EE6FEB" w:rsidRDefault="00EE6FEB"/>
    <w:p w14:paraId="022365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83, 33, 'blue-collar', 'married', 'basic.6y', 'no', 'no', 'no', 'C21', '10009', 'no');</w:t>
      </w:r>
    </w:p>
    <w:p w14:paraId="22E6B5A0" w14:textId="77777777" w:rsidR="00EE6FEB" w:rsidRDefault="00EE6FEB"/>
    <w:p w14:paraId="07D281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84, 60, 'blue-collar', 'married', 'basic.4y', 'unknown', 'no', 'yes', 'C278', '91730', 'no');</w:t>
      </w:r>
    </w:p>
    <w:p w14:paraId="31CF9141" w14:textId="77777777" w:rsidR="00EE6FEB" w:rsidRDefault="00EE6FEB"/>
    <w:p w14:paraId="030445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85, 40, 'blue-collar', 'married', 'basic.4y', 'unknown', 'yes', 'no', 'C41', '19805', 'no');</w:t>
      </w:r>
    </w:p>
    <w:p w14:paraId="55F9855B" w14:textId="77777777" w:rsidR="00EE6FEB" w:rsidRDefault="00EE6FEB"/>
    <w:p w14:paraId="607DCB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86, 39, 'technician', 'single', 'high.school', 'no', 'yes', 'no', 'C41', '19805', 'no');</w:t>
      </w:r>
    </w:p>
    <w:p w14:paraId="55033CB8" w14:textId="77777777" w:rsidR="00EE6FEB" w:rsidRDefault="00EE6FEB"/>
    <w:p w14:paraId="783D51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87, 34, 'admin.', 'married', 'high.school', 'no', 'yes', 'no', 'C279', '56560', 'no');</w:t>
      </w:r>
    </w:p>
    <w:p w14:paraId="6374780D" w14:textId="77777777" w:rsidR="00EE6FEB" w:rsidRDefault="00EE6FEB"/>
    <w:p w14:paraId="062E68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88, 34, 'admin.', 'married', 'high.school', 'no', 'no', 'no', 'C169', '87401', 'no');</w:t>
      </w:r>
    </w:p>
    <w:p w14:paraId="3D75B2BE" w14:textId="77777777" w:rsidR="00EE6FEB" w:rsidRDefault="00EE6FEB"/>
    <w:p w14:paraId="6756FB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89, 34, 'admin.', 'married', 'high.school', 'no', 'no', 'yes', 'C41', '28403', 'no');</w:t>
      </w:r>
    </w:p>
    <w:p w14:paraId="0F073DC5" w14:textId="77777777" w:rsidR="00EE6FEB" w:rsidRDefault="00EE6FEB"/>
    <w:p w14:paraId="23D974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90, 34, 'admin.', 'married', 'high.school', 'no', 'yes', 'yes', 'C26', '39212', 'no');</w:t>
      </w:r>
    </w:p>
    <w:p w14:paraId="68677113" w14:textId="77777777" w:rsidR="00EE6FEB" w:rsidRDefault="00EE6FEB"/>
    <w:p w14:paraId="6369E2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91, 20, 'admin.', 'single', 'high.school', 'no', 'no', 'no', 'C26', '39212', 'no');</w:t>
      </w:r>
    </w:p>
    <w:p w14:paraId="7034B0E9" w14:textId="77777777" w:rsidR="00EE6FEB" w:rsidRDefault="00EE6FEB"/>
    <w:p w14:paraId="3073C7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92, 57, 'blue-collar', 'married', 'basic.4y', 'unknown', 'yes', 'no', 'C26', '39212', 'no');</w:t>
      </w:r>
    </w:p>
    <w:p w14:paraId="64BFA9AF" w14:textId="77777777" w:rsidR="00EE6FEB" w:rsidRDefault="00EE6FEB"/>
    <w:p w14:paraId="27DD92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93, 34, 'admin.', 'married', 'high.school', 'no', 'no', 'no', 'C33', '97206', 'yes');</w:t>
      </w:r>
    </w:p>
    <w:p w14:paraId="7A3B3FD1" w14:textId="77777777" w:rsidR="00EE6FEB" w:rsidRDefault="00EE6FEB"/>
    <w:p w14:paraId="4E0C3A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94, 41, 'unemployed', 'single', 'high.school', 'no', 'no', 'no', 'C33', '97206', 'no');</w:t>
      </w:r>
    </w:p>
    <w:p w14:paraId="4630DB38" w14:textId="77777777" w:rsidR="00EE6FEB" w:rsidRDefault="00EE6FEB"/>
    <w:p w14:paraId="5B56D2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95, 41, 'unemployed', 'single', 'high.school', 'no', 'yes', 'no', 'C61', '80219', 'no');</w:t>
      </w:r>
    </w:p>
    <w:p w14:paraId="2CE1EC0C" w14:textId="77777777" w:rsidR="00EE6FEB" w:rsidRDefault="00EE6FEB"/>
    <w:p w14:paraId="72295F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96, 27, 'unemployed', 'married', 'basic.6y', 'unknown', 'no', 'yes', 'C61', '80219', 'no');</w:t>
      </w:r>
    </w:p>
    <w:p w14:paraId="384474BA" w14:textId="77777777" w:rsidR="00EE6FEB" w:rsidRDefault="00EE6FEB"/>
    <w:p w14:paraId="353ED3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97, 28, 'admin.', 'single', 'university.degree', 'unknown', 'yes', 'yes', 'C94', '85705', 'no');</w:t>
      </w:r>
    </w:p>
    <w:p w14:paraId="4650E75F" w14:textId="77777777" w:rsidR="00EE6FEB" w:rsidRDefault="00EE6FEB"/>
    <w:p w14:paraId="28C8F7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98, 25, 'technician', 'married', 'university.degree', 'no', 'unknown', 'unknown', 'C21', '10009', 'no');</w:t>
      </w:r>
    </w:p>
    <w:p w14:paraId="40C47CB2" w14:textId="77777777" w:rsidR="00EE6FEB" w:rsidRDefault="00EE6FEB"/>
    <w:p w14:paraId="4CF0A1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099, 27, 'blue-collar', 'single', 'basic.4y', 'no', 'yes', 'no', 'C21', '10009', 'no');</w:t>
      </w:r>
    </w:p>
    <w:p w14:paraId="46649730" w14:textId="77777777" w:rsidR="00EE6FEB" w:rsidRDefault="00EE6FEB"/>
    <w:p w14:paraId="1C08E3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00, 29, 'technician', 'married', 'professional.course', 'no', 'no', 'no', 'C200', '33437', 'no');</w:t>
      </w:r>
    </w:p>
    <w:p w14:paraId="1C1547DD" w14:textId="77777777" w:rsidR="00EE6FEB" w:rsidRDefault="00EE6FEB"/>
    <w:p w14:paraId="7772B5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01, 32, 'admin.', 'married', 'university.degree', 'no', 'no', 'no', 'C280', '75150', 'no');</w:t>
      </w:r>
    </w:p>
    <w:p w14:paraId="06A38C19" w14:textId="77777777" w:rsidR="00EE6FEB" w:rsidRDefault="00EE6FEB"/>
    <w:p w14:paraId="4B4245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02, 46, 'technician', 'married', 'university.degree', 'no', 'unknown', 'unknown', 'C57', '92374', 'no');</w:t>
      </w:r>
    </w:p>
    <w:p w14:paraId="486825A8" w14:textId="77777777" w:rsidR="00EE6FEB" w:rsidRDefault="00EE6FEB"/>
    <w:p w14:paraId="5E7983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03, 39, 'technician', 'married', 'professional.course', 'no', 'yes', 'no', 'C57', '92374', 'no');</w:t>
      </w:r>
    </w:p>
    <w:p w14:paraId="76BEA33F" w14:textId="77777777" w:rsidR="00EE6FEB" w:rsidRDefault="00EE6FEB"/>
    <w:p w14:paraId="0A89A8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04, 46, 'technician', 'married', 'university.degree', 'no', 'no', 'no', 'C57', '92374', 'no');</w:t>
      </w:r>
    </w:p>
    <w:p w14:paraId="5E194B11" w14:textId="77777777" w:rsidR="00EE6FEB" w:rsidRDefault="00EE6FEB"/>
    <w:p w14:paraId="0B61B0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05, 52, 'retired', 'married', 'basic.9y', 'no', 'no', 'no', 'C57', '92374', 'no');</w:t>
      </w:r>
    </w:p>
    <w:p w14:paraId="3DCD6790" w14:textId="77777777" w:rsidR="00EE6FEB" w:rsidRDefault="00EE6FEB"/>
    <w:p w14:paraId="0C0AD5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06, 27, 'technician', 'divorced', 'professional.course', 'no', 'yes', 'no', 'C57', '92374', 'no');</w:t>
      </w:r>
    </w:p>
    <w:p w14:paraId="16B264EC" w14:textId="77777777" w:rsidR="00EE6FEB" w:rsidRDefault="00EE6FEB"/>
    <w:p w14:paraId="54D666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07, 28, 'blue-collar', 'single', 'basic.9y', 'no', 'no', 'no', 'C57', '92374', 'no');</w:t>
      </w:r>
    </w:p>
    <w:p w14:paraId="402C37D5" w14:textId="77777777" w:rsidR="00EE6FEB" w:rsidRDefault="00EE6FEB"/>
    <w:p w14:paraId="7B66BE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08, 27, 'technician', 'single', 'university.degree', 'no', 'yes', 'no', 'C57', '92374', 'no');</w:t>
      </w:r>
    </w:p>
    <w:p w14:paraId="2F9B5982" w14:textId="77777777" w:rsidR="00EE6FEB" w:rsidRDefault="00EE6FEB"/>
    <w:p w14:paraId="75C5A5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09, 33, 'admin.', 'married', 'high.school', 'no', 'no', 'no', 'C57', '92374', 'no');</w:t>
      </w:r>
    </w:p>
    <w:p w14:paraId="3A792717" w14:textId="77777777" w:rsidR="00EE6FEB" w:rsidRDefault="00EE6FEB"/>
    <w:p w14:paraId="54DD77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10, 40, 'blue-collar', 'divorced', 'basic.9y', 'no', 'no', 'no', 'C57', '92374', 'no');</w:t>
      </w:r>
    </w:p>
    <w:p w14:paraId="4F3E0A51" w14:textId="77777777" w:rsidR="00EE6FEB" w:rsidRDefault="00EE6FEB"/>
    <w:p w14:paraId="1A1EB4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11, 27, 'technician', 'single', 'high.school', 'no', 'no', 'no', 'C31', '14609', 'no');</w:t>
      </w:r>
    </w:p>
    <w:p w14:paraId="2706E064" w14:textId="77777777" w:rsidR="00EE6FEB" w:rsidRDefault="00EE6FEB"/>
    <w:p w14:paraId="4DDB19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12, 57, 'entrepreneur', 'married', 'university.degree', 'no', 'no', 'no', 'C281', '95207', 'no');</w:t>
      </w:r>
    </w:p>
    <w:p w14:paraId="698111EB" w14:textId="77777777" w:rsidR="00EE6FEB" w:rsidRDefault="00EE6FEB"/>
    <w:p w14:paraId="17994C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13, 58, 'retired', 'married', 'basic.4y', 'no', 'no', 'no', 'C5', '98105', 'yes');</w:t>
      </w:r>
    </w:p>
    <w:p w14:paraId="6F221632" w14:textId="77777777" w:rsidR="00EE6FEB" w:rsidRDefault="00EE6FEB"/>
    <w:p w14:paraId="09BA82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14, 36, 'services', 'single', 'high.school', 'no', 'no', 'no', 'C5', '98105', 'no');</w:t>
      </w:r>
    </w:p>
    <w:p w14:paraId="531C6A11" w14:textId="77777777" w:rsidR="00EE6FEB" w:rsidRDefault="00EE6FEB"/>
    <w:p w14:paraId="041DE8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15, 32, 'admin.', 'single', 'university.degree', 'no', 'no', 'no', 'C282', '32174', 'no');</w:t>
      </w:r>
    </w:p>
    <w:p w14:paraId="0A6352BE" w14:textId="77777777" w:rsidR="00EE6FEB" w:rsidRDefault="00EE6FEB"/>
    <w:p w14:paraId="1F69E9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16, 33, 'technician', 'married', 'university.degree', 'no', 'no', 'no', 'C283', '94086', 'no');</w:t>
      </w:r>
    </w:p>
    <w:p w14:paraId="3D36D449" w14:textId="77777777" w:rsidR="00EE6FEB" w:rsidRDefault="00EE6FEB"/>
    <w:p w14:paraId="7B7ADC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17, 51, 'blue-collar', 'divorced', 'basic.4y', 'no', 'yes', 'no', 'C191', '48911', 'no');</w:t>
      </w:r>
    </w:p>
    <w:p w14:paraId="3359796E" w14:textId="77777777" w:rsidR="00EE6FEB" w:rsidRDefault="00EE6FEB"/>
    <w:p w14:paraId="0A9431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18, 57, 'blue-collar', 'married', 'basic.4y', 'unknown', 'yes', 'yes', 'C191', '48911', 'no');</w:t>
      </w:r>
    </w:p>
    <w:p w14:paraId="722F585F" w14:textId="77777777" w:rsidR="00EE6FEB" w:rsidRDefault="00EE6FEB"/>
    <w:p w14:paraId="1D5E2A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19, 48, 'technician', 'single', 'professional.course', 'no', 'yes', 'yes', 'C11', '19143', 'no');</w:t>
      </w:r>
    </w:p>
    <w:p w14:paraId="4086B455" w14:textId="77777777" w:rsidR="00EE6FEB" w:rsidRDefault="00EE6FEB"/>
    <w:p w14:paraId="0AC102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20, 28, 'blue-collar', 'single', 'professional.course', 'no', 'no', 'no', 'C11', '19143', 'yes');</w:t>
      </w:r>
    </w:p>
    <w:p w14:paraId="2992C8AE" w14:textId="77777777" w:rsidR="00EE6FEB" w:rsidRDefault="00EE6FEB"/>
    <w:p w14:paraId="7F2981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21, 55, 'management', 'divorced', 'basic.6y', 'unknown', 'no', 'no', 'C11', '19143', 'no');</w:t>
      </w:r>
    </w:p>
    <w:p w14:paraId="765F66E3" w14:textId="77777777" w:rsidR="00EE6FEB" w:rsidRDefault="00EE6FEB"/>
    <w:p w14:paraId="44FB0B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22, 54, 'management', 'married', 'university.degree', 'no', 'yes', 'no', 'C11', '19134', 'no');</w:t>
      </w:r>
    </w:p>
    <w:p w14:paraId="6DF40848" w14:textId="77777777" w:rsidR="00EE6FEB" w:rsidRDefault="00EE6FEB"/>
    <w:p w14:paraId="45EE9E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23, 31, 'admin.', 'married', 'university.degree', 'no', 'yes', 'no', 'C11', '19134', 'no');</w:t>
      </w:r>
    </w:p>
    <w:p w14:paraId="6E438783" w14:textId="77777777" w:rsidR="00EE6FEB" w:rsidRDefault="00EE6FEB"/>
    <w:p w14:paraId="2FB2A5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24, 47, 'admin.', 'married', 'university.degree', 'no', 'no', 'no', 'C19', '3820', 'no');</w:t>
      </w:r>
    </w:p>
    <w:p w14:paraId="73906598" w14:textId="77777777" w:rsidR="00EE6FEB" w:rsidRDefault="00EE6FEB"/>
    <w:p w14:paraId="05965F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25, 35, 'technician', 'single', 'university.degree', 'no', 'no', 'no', 'C19', '3820', 'no');</w:t>
      </w:r>
    </w:p>
    <w:p w14:paraId="74CDE4A3" w14:textId="77777777" w:rsidR="00EE6FEB" w:rsidRDefault="00EE6FEB"/>
    <w:p w14:paraId="19C930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26, 44, 'unemployed', 'married', 'basic.9y', 'unknown', 'yes', 'no', 'C19', '3820', 'no');</w:t>
      </w:r>
    </w:p>
    <w:p w14:paraId="564D354F" w14:textId="77777777" w:rsidR="00EE6FEB" w:rsidRDefault="00EE6FEB"/>
    <w:p w14:paraId="6B02EF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27, 56, 'blue-collar', 'married', 'basic.4y', 'unknown', 'no', 'no', 'C21', '10011', 'no');</w:t>
      </w:r>
    </w:p>
    <w:p w14:paraId="6AB13009" w14:textId="77777777" w:rsidR="00EE6FEB" w:rsidRDefault="00EE6FEB"/>
    <w:p w14:paraId="2A8CBD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28, 56, 'blue-collar', 'married', 'basic.4y', 'unknown', 'yes', 'no', 'C11', '19134', 'no');</w:t>
      </w:r>
    </w:p>
    <w:p w14:paraId="743CCE18" w14:textId="77777777" w:rsidR="00EE6FEB" w:rsidRDefault="00EE6FEB"/>
    <w:p w14:paraId="5BBB68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29, 32, 'technician', 'single', 'university.degree', 'no', 'yes', 'yes', 'C11', '19134', 'no');</w:t>
      </w:r>
    </w:p>
    <w:p w14:paraId="3F92B161" w14:textId="77777777" w:rsidR="00EE6FEB" w:rsidRDefault="00EE6FEB"/>
    <w:p w14:paraId="79ABB2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30, 45, 'technician', 'married', 'professional.course', 'no', 'no', 'no', 'C11', '19134', 'no');</w:t>
      </w:r>
    </w:p>
    <w:p w14:paraId="4ADC5D72" w14:textId="77777777" w:rsidR="00EE6FEB" w:rsidRDefault="00EE6FEB"/>
    <w:p w14:paraId="02F9BB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31, 31, 'admin.', 'single', 'high.school', 'unknown', 'no', 'no', 'C56', '75051', 'no');</w:t>
      </w:r>
    </w:p>
    <w:p w14:paraId="41A2A156" w14:textId="77777777" w:rsidR="00EE6FEB" w:rsidRDefault="00EE6FEB"/>
    <w:p w14:paraId="17143B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32, 27, 'admin.', 'married', 'university.degree', 'no', 'no', 'no', 'C56', '75051', 'no');</w:t>
      </w:r>
    </w:p>
    <w:p w14:paraId="7E4A1D32" w14:textId="77777777" w:rsidR="00EE6FEB" w:rsidRDefault="00EE6FEB"/>
    <w:p w14:paraId="7C4F0E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33, 25, 'blue-collar', 'single', 'basic.9y', 'unknown', 'yes', 'no', 'C21', '10009', 'no');</w:t>
      </w:r>
    </w:p>
    <w:p w14:paraId="7FDA474F" w14:textId="77777777" w:rsidR="00EE6FEB" w:rsidRDefault="00EE6FEB"/>
    <w:p w14:paraId="73EE8C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34, 31, 'admin.', 'single', 'high.school', 'unknown', 'unknown', 'unknown', 'C86', '11561', 'no');</w:t>
      </w:r>
    </w:p>
    <w:p w14:paraId="217E926E" w14:textId="77777777" w:rsidR="00EE6FEB" w:rsidRDefault="00EE6FEB"/>
    <w:p w14:paraId="0FC44E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35, 38, 'technician', 'married', 'professional.course', 'no', 'no', 'no', 'C86', '11561', 'no');</w:t>
      </w:r>
    </w:p>
    <w:p w14:paraId="78F5ABAA" w14:textId="77777777" w:rsidR="00EE6FEB" w:rsidRDefault="00EE6FEB"/>
    <w:p w14:paraId="03C77F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36, 42, 'admin.', 'married', 'university.degree', 'no', 'no', 'no', 'C86', '11561', 'no');</w:t>
      </w:r>
    </w:p>
    <w:p w14:paraId="177852D4" w14:textId="77777777" w:rsidR="00EE6FEB" w:rsidRDefault="00EE6FEB"/>
    <w:p w14:paraId="7E0E54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37, 36, 'technician', 'divorced', 'basic.9y', 'no', 'no', 'no', 'C11', '19140', 'no');</w:t>
      </w:r>
    </w:p>
    <w:p w14:paraId="06D9EDC4" w14:textId="77777777" w:rsidR="00EE6FEB" w:rsidRDefault="00EE6FEB"/>
    <w:p w14:paraId="71831F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38, 39, 'blue-collar', 'married', 'basic.6y', 'unknown', 'yes', 'no', 'C11', '19140', 'yes');</w:t>
      </w:r>
    </w:p>
    <w:p w14:paraId="4E4C999C" w14:textId="77777777" w:rsidR="00EE6FEB" w:rsidRDefault="00EE6FEB"/>
    <w:p w14:paraId="6BADD1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39, 41, 'admin.', 'married', 'basic.9y', 'no', 'yes', 'no', 'C11', '19140', 'no');</w:t>
      </w:r>
    </w:p>
    <w:p w14:paraId="063823AE" w14:textId="77777777" w:rsidR="00EE6FEB" w:rsidRDefault="00EE6FEB"/>
    <w:p w14:paraId="32BD77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40, 27, 'admin.', 'single', 'university.degree', 'no', 'no', 'no', 'C284', '17403', 'yes');</w:t>
      </w:r>
    </w:p>
    <w:p w14:paraId="29A5A4F5" w14:textId="77777777" w:rsidR="00EE6FEB" w:rsidRDefault="00EE6FEB"/>
    <w:p w14:paraId="52B614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41, 45, 'technician', 'married', 'professional.course', 'unknown', 'no', 'no', 'C284', '17403', 'no');</w:t>
      </w:r>
    </w:p>
    <w:p w14:paraId="2E491FD1" w14:textId="77777777" w:rsidR="00EE6FEB" w:rsidRDefault="00EE6FEB"/>
    <w:p w14:paraId="46566D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42, 51, 'blue-collar', 'married', 'basic.4y', 'unknown', 'no', 'no', 'C284', '17403', 'no');</w:t>
      </w:r>
    </w:p>
    <w:p w14:paraId="7CC1A86C" w14:textId="77777777" w:rsidR="00EE6FEB" w:rsidRDefault="00EE6FEB"/>
    <w:p w14:paraId="2C6742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43, 25, 'services', 'single', 'university.degree', 'no', 'yes', 'no', 'C4', '94521', 'no');</w:t>
      </w:r>
    </w:p>
    <w:p w14:paraId="105EC313" w14:textId="77777777" w:rsidR="00EE6FEB" w:rsidRDefault="00EE6FEB"/>
    <w:p w14:paraId="1E6E60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44, 53, 'services', 'divorced', 'basic.4y', 'unknown', 'yes', 'no', 'C21', '10035', 'no');</w:t>
      </w:r>
    </w:p>
    <w:p w14:paraId="0B6BB77A" w14:textId="77777777" w:rsidR="00EE6FEB" w:rsidRDefault="00EE6FEB"/>
    <w:p w14:paraId="3E6A67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45, 53, 'services', 'divorced', 'basic.4y', 'unknown', 'yes', 'no', 'C285', '77840', 'no');</w:t>
      </w:r>
    </w:p>
    <w:p w14:paraId="131A7BC7" w14:textId="77777777" w:rsidR="00EE6FEB" w:rsidRDefault="00EE6FEB"/>
    <w:p w14:paraId="7A0B4B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46, 52, 'blue-collar', 'divorced', 'basic.9y', 'no', 'no', 'no', 'C286', '63116', 'no');</w:t>
      </w:r>
    </w:p>
    <w:p w14:paraId="1E49F4D5" w14:textId="77777777" w:rsidR="00EE6FEB" w:rsidRDefault="00EE6FEB"/>
    <w:p w14:paraId="164246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47, 51, 'blue-collar', 'married', 'basic.4y', 'unknown', 'yes', 'no', 'C95', '2169', 'no');</w:t>
      </w:r>
    </w:p>
    <w:p w14:paraId="078A178B" w14:textId="77777777" w:rsidR="00EE6FEB" w:rsidRDefault="00EE6FEB"/>
    <w:p w14:paraId="57B5ED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48, 54, 'housemaid', 'married', 'basic.4y', 'no', 'no', 'no', 'C21', '10009', 'no');</w:t>
      </w:r>
    </w:p>
    <w:p w14:paraId="79526ACC" w14:textId="77777777" w:rsidR="00EE6FEB" w:rsidRDefault="00EE6FEB"/>
    <w:p w14:paraId="69D804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49, 26, 'services', 'married', 'high.school', 'no', 'yes', 'yes', 'C62', '75081', 'no');</w:t>
      </w:r>
    </w:p>
    <w:p w14:paraId="1F3A2DB6" w14:textId="77777777" w:rsidR="00EE6FEB" w:rsidRDefault="00EE6FEB"/>
    <w:p w14:paraId="15F866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50, 30, 'services', 'single', 'high.school', 'no', 'no', 'no', 'C2', '90032', 'yes');</w:t>
      </w:r>
    </w:p>
    <w:p w14:paraId="757960E0" w14:textId="77777777" w:rsidR="00EE6FEB" w:rsidRDefault="00EE6FEB"/>
    <w:p w14:paraId="4C8667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51, 32, 'blue-collar', 'married', 'basic.4y', 'unknown', 'yes', 'no', 'C32', '55407', 'no');</w:t>
      </w:r>
    </w:p>
    <w:p w14:paraId="5B3BFDE5" w14:textId="77777777" w:rsidR="00EE6FEB" w:rsidRDefault="00EE6FEB"/>
    <w:p w14:paraId="278826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52, 32, 'admin.', 'divorced', 'university.degree', 'no', 'yes', 'no', 'C32', '55407', 'no');</w:t>
      </w:r>
    </w:p>
    <w:p w14:paraId="2D46C81E" w14:textId="77777777" w:rsidR="00EE6FEB" w:rsidRDefault="00EE6FEB"/>
    <w:p w14:paraId="0F7801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53, 33, 'blue-collar', 'married', 'basic.4y', 'no', 'no', 'no', 'C208', '32725', 'no');</w:t>
      </w:r>
    </w:p>
    <w:p w14:paraId="09E682A8" w14:textId="77777777" w:rsidR="00EE6FEB" w:rsidRDefault="00EE6FEB"/>
    <w:p w14:paraId="6B2F0A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54, 31, 'blue-collar', 'married', 'basic.4y', 'no', 'no', 'no', 'C23', '60610', 'no');</w:t>
      </w:r>
    </w:p>
    <w:p w14:paraId="06BFF9EE" w14:textId="77777777" w:rsidR="00EE6FEB" w:rsidRDefault="00EE6FEB"/>
    <w:p w14:paraId="0DE3E3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55, 32, 'admin.', 'divorced', 'university.degree', 'no', 'yes', 'no', 'C75', '45231', 'no');</w:t>
      </w:r>
    </w:p>
    <w:p w14:paraId="7AA9B5A1" w14:textId="77777777" w:rsidR="00EE6FEB" w:rsidRDefault="00EE6FEB"/>
    <w:p w14:paraId="5BA9D6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56, 44, 'blue-collar', 'married', 'basic.6y', 'unknown', 'no', 'no', 'C183', '94601', 'no');</w:t>
      </w:r>
    </w:p>
    <w:p w14:paraId="1D9AA831" w14:textId="77777777" w:rsidR="00EE6FEB" w:rsidRDefault="00EE6FEB"/>
    <w:p w14:paraId="513315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57, 48, 'blue-collar', 'married', 'basic.9y', 'unknown', 'yes', 'no', 'C287', '95336', 'no');</w:t>
      </w:r>
    </w:p>
    <w:p w14:paraId="2FDBF7F1" w14:textId="77777777" w:rsidR="00EE6FEB" w:rsidRDefault="00EE6FEB"/>
    <w:p w14:paraId="24C394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58, 57, 'retired', 'married', 'basic.4y', 'no', 'yes', 'no', 'C129', '78041', 'no');</w:t>
      </w:r>
    </w:p>
    <w:p w14:paraId="7E300B15" w14:textId="77777777" w:rsidR="00EE6FEB" w:rsidRDefault="00EE6FEB"/>
    <w:p w14:paraId="14260E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59, 31, 'blue-collar', 'divorced', 'basic.9y', 'no', 'yes', 'no', 'C129', '78041', 'no');</w:t>
      </w:r>
    </w:p>
    <w:p w14:paraId="130A179D" w14:textId="77777777" w:rsidR="00EE6FEB" w:rsidRDefault="00EE6FEB"/>
    <w:p w14:paraId="05389F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60, 40, 'blue-collar', 'married', 'basic.4y', 'unknown', 'no', 'yes', 'C129', '78041', 'no');</w:t>
      </w:r>
    </w:p>
    <w:p w14:paraId="68452351" w14:textId="77777777" w:rsidR="00EE6FEB" w:rsidRDefault="00EE6FEB"/>
    <w:p w14:paraId="3F68D7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61, 40, 'blue-collar', 'married', 'basic.4y', 'unknown', 'yes', 'yes', 'C129', '78041', 'no');</w:t>
      </w:r>
    </w:p>
    <w:p w14:paraId="341C89B9" w14:textId="77777777" w:rsidR="00EE6FEB" w:rsidRDefault="00EE6FEB"/>
    <w:p w14:paraId="45DC48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62, 40, 'blue-collar', 'married', 'basic.4y', 'unknown', 'yes', 'no', 'C129', '78041', 'no');</w:t>
      </w:r>
    </w:p>
    <w:p w14:paraId="2EE8D007" w14:textId="77777777" w:rsidR="00EE6FEB" w:rsidRDefault="00EE6FEB"/>
    <w:p w14:paraId="348166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63, 27, 'admin.', 'married', 'high.school', 'no', 'no', 'no', 'C240', '44240', 'no');</w:t>
      </w:r>
    </w:p>
    <w:p w14:paraId="633D5B14" w14:textId="77777777" w:rsidR="00EE6FEB" w:rsidRDefault="00EE6FEB"/>
    <w:p w14:paraId="43DBEB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64, 27, 'admin.', 'married', 'high.school', 'no', 'yes', 'no', 'C240', '44240', 'no');</w:t>
      </w:r>
    </w:p>
    <w:p w14:paraId="66DFBFEB" w14:textId="77777777" w:rsidR="00EE6FEB" w:rsidRDefault="00EE6FEB"/>
    <w:p w14:paraId="30D282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65, 31, 'technician', 'single', 'university.degree', 'no', 'no', 'no', 'C240', '44240', 'no');</w:t>
      </w:r>
    </w:p>
    <w:p w14:paraId="16E054D9" w14:textId="77777777" w:rsidR="00EE6FEB" w:rsidRDefault="00EE6FEB"/>
    <w:p w14:paraId="3723D6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66, 30, 'services', 'married', 'high.school', 'no', 'no', 'no', 'C288', '76903', 'no');</w:t>
      </w:r>
    </w:p>
    <w:p w14:paraId="74ECE6FA" w14:textId="77777777" w:rsidR="00EE6FEB" w:rsidRDefault="00EE6FEB"/>
    <w:p w14:paraId="3F65E9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67, 26, 'admin.', 'single', 'high.school', 'no', 'no', 'no', 'C9', '94122', 'no');</w:t>
      </w:r>
    </w:p>
    <w:p w14:paraId="43BC9850" w14:textId="77777777" w:rsidR="00EE6FEB" w:rsidRDefault="00EE6FEB"/>
    <w:p w14:paraId="352C1E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68, 51, 'unemployed', 'married', 'professional.course', 'unknown', 'yes', 'yes', 'C13', '77070', 'yes');</w:t>
      </w:r>
    </w:p>
    <w:p w14:paraId="78A30A4D" w14:textId="77777777" w:rsidR="00EE6FEB" w:rsidRDefault="00EE6FEB"/>
    <w:p w14:paraId="21CF12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69, 55, 'housemaid', 'married', 'basic.4y', 'no', 'no', 'no', 'C13', '77041', 'no');</w:t>
      </w:r>
    </w:p>
    <w:p w14:paraId="1FF918E6" w14:textId="77777777" w:rsidR="00EE6FEB" w:rsidRDefault="00EE6FEB"/>
    <w:p w14:paraId="323CED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70, 57, 'technician', 'divorced', 'professional.course', 'no', 'yes', 'yes', 'C289', '84106', 'no');</w:t>
      </w:r>
    </w:p>
    <w:p w14:paraId="66628A1E" w14:textId="77777777" w:rsidR="00EE6FEB" w:rsidRDefault="00EE6FEB"/>
    <w:p w14:paraId="6D598D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71, 50, 'management', 'married', 'university.degree', 'no', 'no', 'no', 'C289', '84106', 'no');</w:t>
      </w:r>
    </w:p>
    <w:p w14:paraId="1F923622" w14:textId="77777777" w:rsidR="00EE6FEB" w:rsidRDefault="00EE6FEB"/>
    <w:p w14:paraId="473373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72, 39, 'blue-collar', 'married', 'basic.9y', 'no', 'yes', 'no', 'C289', '84106', 'no');</w:t>
      </w:r>
    </w:p>
    <w:p w14:paraId="1BD42BA7" w14:textId="77777777" w:rsidR="00EE6FEB" w:rsidRDefault="00EE6FEB"/>
    <w:p w14:paraId="359B72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73, 27, 'technician', 'single', 'professional.course', 'no', 'yes', 'no', 'C289', '84106', 'no');</w:t>
      </w:r>
    </w:p>
    <w:p w14:paraId="278EC5E3" w14:textId="77777777" w:rsidR="00EE6FEB" w:rsidRDefault="00EE6FEB"/>
    <w:p w14:paraId="2B4A52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74, 57, 'retired', 'divorced', 'high.school', 'no', 'yes', 'no', 'C21', '10009', 'no');</w:t>
      </w:r>
    </w:p>
    <w:p w14:paraId="5D4D06AB" w14:textId="77777777" w:rsidR="00EE6FEB" w:rsidRDefault="00EE6FEB"/>
    <w:p w14:paraId="6F05B1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75, 34, 'technician', 'single', 'university.degree', 'no', 'yes', 'no', 'C21', '10009', 'no');</w:t>
      </w:r>
    </w:p>
    <w:p w14:paraId="48680A43" w14:textId="77777777" w:rsidR="00EE6FEB" w:rsidRDefault="00EE6FEB"/>
    <w:p w14:paraId="5A5E81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76, 34, 'technician', 'single', 'university.degree', 'no', 'yes', 'no', 'C21', '10009', 'no');</w:t>
      </w:r>
    </w:p>
    <w:p w14:paraId="76A1EC24" w14:textId="77777777" w:rsidR="00EE6FEB" w:rsidRDefault="00EE6FEB"/>
    <w:p w14:paraId="3CED0B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77, 34, 'technician', 'single', 'university.degree', 'no', 'yes', 'no', 'C21', '10009', 'yes');</w:t>
      </w:r>
    </w:p>
    <w:p w14:paraId="6CE0FE68" w14:textId="77777777" w:rsidR="00EE6FEB" w:rsidRDefault="00EE6FEB"/>
    <w:p w14:paraId="0E8CC1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78, 48, 'technician', 'divorced', 'professional.course', 'no', 'yes', 'no', 'C21', '10009', 'no');</w:t>
      </w:r>
    </w:p>
    <w:p w14:paraId="48FAB118" w14:textId="77777777" w:rsidR="00EE6FEB" w:rsidRDefault="00EE6FEB"/>
    <w:p w14:paraId="5468C9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79, 34, 'blue-collar', 'married', 'basic.9y', 'no', 'yes', 'yes', 'C21', '10009', 'no');</w:t>
      </w:r>
    </w:p>
    <w:p w14:paraId="530DB129" w14:textId="77777777" w:rsidR="00EE6FEB" w:rsidRDefault="00EE6FEB"/>
    <w:p w14:paraId="4F525E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80, 36, 'admin.', 'single', 'high.school', 'no', 'no', 'no', 'C163', '93905', 'no');</w:t>
      </w:r>
    </w:p>
    <w:p w14:paraId="25FBFCC5" w14:textId="77777777" w:rsidR="00EE6FEB" w:rsidRDefault="00EE6FEB"/>
    <w:p w14:paraId="4F1CCE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81, 36, 'admin.', 'single', 'high.school', 'no', 'yes', 'no', 'C115', '35810', 'no');</w:t>
      </w:r>
    </w:p>
    <w:p w14:paraId="1F2198C3" w14:textId="77777777" w:rsidR="00EE6FEB" w:rsidRDefault="00EE6FEB"/>
    <w:p w14:paraId="66EE42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82, 46, 'admin.', 'divorced', 'university.degree', 'unknown', 'yes', 'yes', 'C39', '47201', 'no');</w:t>
      </w:r>
    </w:p>
    <w:p w14:paraId="5D6935C1" w14:textId="77777777" w:rsidR="00EE6FEB" w:rsidRDefault="00EE6FEB"/>
    <w:p w14:paraId="284014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83, 36, 'services', 'married', 'high.school', 'no', 'no', 'no', 'C39', '47201', 'no');</w:t>
      </w:r>
    </w:p>
    <w:p w14:paraId="3D4E99AE" w14:textId="77777777" w:rsidR="00EE6FEB" w:rsidRDefault="00EE6FEB"/>
    <w:p w14:paraId="0B6A89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84, 36, 'services', 'married', 'high.school', 'no', 'unknown', 'unknown', 'C39', '47201', 'no');</w:t>
      </w:r>
    </w:p>
    <w:p w14:paraId="1122D1DA" w14:textId="77777777" w:rsidR="00EE6FEB" w:rsidRDefault="00EE6FEB"/>
    <w:p w14:paraId="7FD961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85, 48, 'technician', 'married', 'basic.9y', 'no', 'no', 'no', 'C2', '90049', 'no');</w:t>
      </w:r>
    </w:p>
    <w:p w14:paraId="517D5186" w14:textId="77777777" w:rsidR="00EE6FEB" w:rsidRDefault="00EE6FEB"/>
    <w:p w14:paraId="4FAD51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86, 25, 'blue-collar', 'married', 'basic.9y', 'no', 'no', 'no', 'C5', '98105', 'no');</w:t>
      </w:r>
    </w:p>
    <w:p w14:paraId="471020D6" w14:textId="77777777" w:rsidR="00EE6FEB" w:rsidRDefault="00EE6FEB"/>
    <w:p w14:paraId="50C884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87, 27, 'blue-collar', 'single', 'basic.9y', 'no', 'yes', 'no', 'C5', '98105', 'no');</w:t>
      </w:r>
    </w:p>
    <w:p w14:paraId="378BB138" w14:textId="77777777" w:rsidR="00EE6FEB" w:rsidRDefault="00EE6FEB"/>
    <w:p w14:paraId="051A70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88, 37, 'technician', 'divorced', 'university.degree', 'no', 'no', 'no', 'C5', '98105', 'no');</w:t>
      </w:r>
    </w:p>
    <w:p w14:paraId="62554A0B" w14:textId="77777777" w:rsidR="00EE6FEB" w:rsidRDefault="00EE6FEB"/>
    <w:p w14:paraId="7D0672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89, 34, 'technician', 'single', 'university.degree', 'no', 'yes', 'yes', 'C5', '98105', 'no');</w:t>
      </w:r>
    </w:p>
    <w:p w14:paraId="7B7382ED" w14:textId="77777777" w:rsidR="00EE6FEB" w:rsidRDefault="00EE6FEB"/>
    <w:p w14:paraId="1972AB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90, 55, 'services', 'married', 'high.school', 'no', 'no', 'yes', 'C5', '98105', 'no');</w:t>
      </w:r>
    </w:p>
    <w:p w14:paraId="5F1B82D3" w14:textId="77777777" w:rsidR="00EE6FEB" w:rsidRDefault="00EE6FEB"/>
    <w:p w14:paraId="3D76CC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91, 33, 'technician', 'married', 'professional.course', 'no', 'yes', 'no', 'C290', '37918', 'no');</w:t>
      </w:r>
    </w:p>
    <w:p w14:paraId="11845117" w14:textId="77777777" w:rsidR="00EE6FEB" w:rsidRDefault="00EE6FEB"/>
    <w:p w14:paraId="1C2798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92, 49, 'admin.', 'divorced', 'university.degree', 'no', 'no', 'no', 'C123', '36116', 'no');</w:t>
      </w:r>
    </w:p>
    <w:p w14:paraId="360A9D9C" w14:textId="77777777" w:rsidR="00EE6FEB" w:rsidRDefault="00EE6FEB"/>
    <w:p w14:paraId="504D49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93, 36, 'blue-collar', 'married', 'basic.9y', 'unknown', 'yes', 'no', 'C11', '19120', 'no');</w:t>
      </w:r>
    </w:p>
    <w:p w14:paraId="3FFB6090" w14:textId="77777777" w:rsidR="00EE6FEB" w:rsidRDefault="00EE6FEB"/>
    <w:p w14:paraId="29B44B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94, 36, 'blue-collar', 'married', 'basic.9y', 'unknown', 'no', 'no', 'C11', '19120', 'no');</w:t>
      </w:r>
    </w:p>
    <w:p w14:paraId="04C2645F" w14:textId="77777777" w:rsidR="00EE6FEB" w:rsidRDefault="00EE6FEB"/>
    <w:p w14:paraId="30913A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95, 36, 'blue-collar', 'married', 'basic.9y', 'unknown', 'yes', 'no', 'C291', '72209', 'no');</w:t>
      </w:r>
    </w:p>
    <w:p w14:paraId="4E774344" w14:textId="77777777" w:rsidR="00EE6FEB" w:rsidRDefault="00EE6FEB"/>
    <w:p w14:paraId="505C5B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96, 23, 'blue-collar', 'single', 'basic.9y', 'no', 'no', 'no', 'C291', '72209', 'no');</w:t>
      </w:r>
    </w:p>
    <w:p w14:paraId="0233CD64" w14:textId="77777777" w:rsidR="00EE6FEB" w:rsidRDefault="00EE6FEB"/>
    <w:p w14:paraId="185B14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97, 36, 'blue-collar', 'married', 'basic.9y', 'unknown', 'yes', 'no', 'C5', '98103', 'no');</w:t>
      </w:r>
    </w:p>
    <w:p w14:paraId="7933FB4C" w14:textId="77777777" w:rsidR="00EE6FEB" w:rsidRDefault="00EE6FEB"/>
    <w:p w14:paraId="5A3C7F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98, 36, 'blue-collar', 'married', 'basic.9y', 'unknown', 'yes', 'no', 'C5', '98103', 'no');</w:t>
      </w:r>
    </w:p>
    <w:p w14:paraId="5DE22973" w14:textId="77777777" w:rsidR="00EE6FEB" w:rsidRDefault="00EE6FEB"/>
    <w:p w14:paraId="485D0E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199, 36, 'blue-collar', 'married', 'basic.9y', 'unknown', 'yes', 'no', 'C153', '17602', 'no');</w:t>
      </w:r>
    </w:p>
    <w:p w14:paraId="35124E06" w14:textId="77777777" w:rsidR="00EE6FEB" w:rsidRDefault="00EE6FEB"/>
    <w:p w14:paraId="1A4811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00, 36, 'blue-collar', 'married', 'basic.9y', 'unknown', 'no', 'no', 'C40', '37620', 'no');</w:t>
      </w:r>
    </w:p>
    <w:p w14:paraId="59CC77A2" w14:textId="77777777" w:rsidR="00EE6FEB" w:rsidRDefault="00EE6FEB"/>
    <w:p w14:paraId="141678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01, 33, 'blue-collar', 'single', 'basic.6y', 'no', 'no', 'no', 'C35', '60505', 'yes');</w:t>
      </w:r>
    </w:p>
    <w:p w14:paraId="3D20D4ED" w14:textId="77777777" w:rsidR="00EE6FEB" w:rsidRDefault="00EE6FEB"/>
    <w:p w14:paraId="2F954B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02, 31, 'services', 'married', 'high.school', 'no', 'yes', 'no', 'C35', '60505', 'no');</w:t>
      </w:r>
    </w:p>
    <w:p w14:paraId="0D7F8C88" w14:textId="77777777" w:rsidR="00EE6FEB" w:rsidRDefault="00EE6FEB"/>
    <w:p w14:paraId="713EF5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03, 42, 'blue-collar', 'married', 'basic.6y', 'unknown', 'no', 'no', 'C21', '10009', 'no');</w:t>
      </w:r>
    </w:p>
    <w:p w14:paraId="1749F8AA" w14:textId="77777777" w:rsidR="00EE6FEB" w:rsidRDefault="00EE6FEB"/>
    <w:p w14:paraId="0BD548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04, 40, 'blue-collar', 'divorced', 'basic.9y', 'unknown', 'yes', 'no', 'C55', '6824', 'no');</w:t>
      </w:r>
    </w:p>
    <w:p w14:paraId="10469B0A" w14:textId="77777777" w:rsidR="00EE6FEB" w:rsidRDefault="00EE6FEB"/>
    <w:p w14:paraId="7FB694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05, 46, 'admin.', 'divorced', 'university.degree', 'unknown', 'yes', 'no', 'C55', '6824', 'no');</w:t>
      </w:r>
    </w:p>
    <w:p w14:paraId="1A679E4A" w14:textId="77777777" w:rsidR="00EE6FEB" w:rsidRDefault="00EE6FEB"/>
    <w:p w14:paraId="14304E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06, 56, 'admin.', 'married', 'basic.4y', 'unknown', 'yes', 'no', 'C292', '48146', 'no');</w:t>
      </w:r>
    </w:p>
    <w:p w14:paraId="1C39D75E" w14:textId="77777777" w:rsidR="00EE6FEB" w:rsidRDefault="00EE6FEB"/>
    <w:p w14:paraId="7207E5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07, 34, 'technician', 'married', 'university.degree', 'no', 'no', 'no', 'C21', '10035', 'no');</w:t>
      </w:r>
    </w:p>
    <w:p w14:paraId="33F75E81" w14:textId="77777777" w:rsidR="00EE6FEB" w:rsidRDefault="00EE6FEB"/>
    <w:p w14:paraId="33F151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08, 31, 'blue-collar', 'married', 'basic.9y', 'no', 'yes', 'no', 'C50', '95123', 'no');</w:t>
      </w:r>
    </w:p>
    <w:p w14:paraId="4BCCD4C1" w14:textId="77777777" w:rsidR="00EE6FEB" w:rsidRDefault="00EE6FEB"/>
    <w:p w14:paraId="0C0ABF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09, 36, 'blue-collar', 'married', 'basic.9y', 'no', 'yes', 'no', 'C50', '95123', 'no');</w:t>
      </w:r>
    </w:p>
    <w:p w14:paraId="134EBA32" w14:textId="77777777" w:rsidR="00EE6FEB" w:rsidRDefault="00EE6FEB"/>
    <w:p w14:paraId="4E49DD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10, 31, 'blue-collar', 'married', 'basic.9y', 'no', 'yes', 'no', 'C50', '95123', 'no');</w:t>
      </w:r>
    </w:p>
    <w:p w14:paraId="02C00FC4" w14:textId="77777777" w:rsidR="00EE6FEB" w:rsidRDefault="00EE6FEB"/>
    <w:p w14:paraId="1D2987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11, 32, 'technician', 'married', 'professional.course', 'no', 'yes', 'no', 'C50', '95123', 'yes');</w:t>
      </w:r>
    </w:p>
    <w:p w14:paraId="5D2DF38E" w14:textId="77777777" w:rsidR="00EE6FEB" w:rsidRDefault="00EE6FEB"/>
    <w:p w14:paraId="46E581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12, 31, 'admin.', 'divorced', 'high.school', 'no', 'no', 'no', 'C109', '32216', 'no');</w:t>
      </w:r>
    </w:p>
    <w:p w14:paraId="6DA6E3F1" w14:textId="77777777" w:rsidR="00EE6FEB" w:rsidRDefault="00EE6FEB"/>
    <w:p w14:paraId="368394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13, 35, 'admin.', 'single', 'university.degree', 'unknown', 'no', 'no', 'C9', '94110', 'no');</w:t>
      </w:r>
    </w:p>
    <w:p w14:paraId="70F161A7" w14:textId="77777777" w:rsidR="00EE6FEB" w:rsidRDefault="00EE6FEB"/>
    <w:p w14:paraId="773C3F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14, 46, 'admin.', 'divorced', 'university.degree', 'unknown', 'yes', 'no', 'C9', '94110', 'no');</w:t>
      </w:r>
    </w:p>
    <w:p w14:paraId="5D553BB9" w14:textId="77777777" w:rsidR="00EE6FEB" w:rsidRDefault="00EE6FEB"/>
    <w:p w14:paraId="29E0FE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15, 49, 'blue-collar', 'married', 'basic.9y', 'no', 'no', 'no', 'C9', '94110', 'no');</w:t>
      </w:r>
    </w:p>
    <w:p w14:paraId="378E5E3D" w14:textId="77777777" w:rsidR="00EE6FEB" w:rsidRDefault="00EE6FEB"/>
    <w:p w14:paraId="6BC229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16, 25, 'services', 'single', 'professional.course', 'no', 'yes', 'no', 'C293', '43302', 'no');</w:t>
      </w:r>
    </w:p>
    <w:p w14:paraId="12C09C1B" w14:textId="77777777" w:rsidR="00EE6FEB" w:rsidRDefault="00EE6FEB"/>
    <w:p w14:paraId="02316C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17, 32, 'services', 'single', 'basic.9y', 'no', 'yes', 'no', 'C293', '43302', 'no');</w:t>
      </w:r>
    </w:p>
    <w:p w14:paraId="3D271E9B" w14:textId="77777777" w:rsidR="00EE6FEB" w:rsidRDefault="00EE6FEB"/>
    <w:p w14:paraId="20CDF4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18, 35, 'admin.', 'single', 'university.degree', 'unknown', 'no', 'no', 'C293', '43302', 'yes');</w:t>
      </w:r>
    </w:p>
    <w:p w14:paraId="1816B716" w14:textId="77777777" w:rsidR="00EE6FEB" w:rsidRDefault="00EE6FEB"/>
    <w:p w14:paraId="3A7A8F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19, 33, 'technician', 'married', 'university.degree', 'no', 'yes', 'no', 'C11', '19134', 'no');</w:t>
      </w:r>
    </w:p>
    <w:p w14:paraId="0AF21A27" w14:textId="77777777" w:rsidR="00EE6FEB" w:rsidRDefault="00EE6FEB"/>
    <w:p w14:paraId="04E203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20, 34, 'blue-collar', 'divorced', 'basic.9y', 'no', 'yes', 'no', 'C294', '80122', 'no');</w:t>
      </w:r>
    </w:p>
    <w:p w14:paraId="6DB54A23" w14:textId="77777777" w:rsidR="00EE6FEB" w:rsidRDefault="00EE6FEB"/>
    <w:p w14:paraId="5EEA05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21, 25, 'technician', 'single', 'professional.course', 'no', 'yes', 'no', 'C90', '78745', 'no');</w:t>
      </w:r>
    </w:p>
    <w:p w14:paraId="52E47865" w14:textId="77777777" w:rsidR="00EE6FEB" w:rsidRDefault="00EE6FEB"/>
    <w:p w14:paraId="21EBAA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22, 38, 'housemaid', 'married', 'high.school', 'no', 'no', 'no', 'C90', '78745', 'no');</w:t>
      </w:r>
    </w:p>
    <w:p w14:paraId="68E6F1F6" w14:textId="77777777" w:rsidR="00EE6FEB" w:rsidRDefault="00EE6FEB"/>
    <w:p w14:paraId="7EDD4A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23, 46, 'admin.', 'divorced', 'university.degree', 'unknown', 'yes', 'no', 'C21', '10024', 'no');</w:t>
      </w:r>
    </w:p>
    <w:p w14:paraId="0A774C74" w14:textId="77777777" w:rsidR="00EE6FEB" w:rsidRDefault="00EE6FEB"/>
    <w:p w14:paraId="1DBCBC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24, 39, 'blue-collar', 'married', 'basic.6y', 'no', 'no', 'no', 'C9', '94122', 'no');</w:t>
      </w:r>
    </w:p>
    <w:p w14:paraId="6CA038ED" w14:textId="77777777" w:rsidR="00EE6FEB" w:rsidRDefault="00EE6FEB"/>
    <w:p w14:paraId="59B4DF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25, 38, 'housemaid', 'married', 'high.school', 'no', 'no', 'no', 'C9', '94122', 'no');</w:t>
      </w:r>
    </w:p>
    <w:p w14:paraId="0AF881C6" w14:textId="77777777" w:rsidR="00EE6FEB" w:rsidRDefault="00EE6FEB"/>
    <w:p w14:paraId="7A9745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26, 30, 'admin.', 'married', 'high.school', 'unknown', 'no', 'no', 'C190', '46350', 'no');</w:t>
      </w:r>
    </w:p>
    <w:p w14:paraId="18458453" w14:textId="77777777" w:rsidR="00EE6FEB" w:rsidRDefault="00EE6FEB"/>
    <w:p w14:paraId="3DF227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27, 29, 'student', 'single', 'university.degree', 'no', 'no', 'no', 'C23', '60610', 'no');</w:t>
      </w:r>
    </w:p>
    <w:p w14:paraId="0DEE313B" w14:textId="77777777" w:rsidR="00EE6FEB" w:rsidRDefault="00EE6FEB"/>
    <w:p w14:paraId="05E34F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28, 36, 'blue-collar', 'married', 'basic.4y', 'no', 'no', 'no', 'C33', '97206', 'no');</w:t>
      </w:r>
    </w:p>
    <w:p w14:paraId="7C74258A" w14:textId="77777777" w:rsidR="00EE6FEB" w:rsidRDefault="00EE6FEB"/>
    <w:p w14:paraId="0ED117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29, 29, 'admin.', 'single', 'university.degree', 'no', 'no', 'no', 'C141', '5408', 'no');</w:t>
      </w:r>
    </w:p>
    <w:p w14:paraId="068C84ED" w14:textId="77777777" w:rsidR="00EE6FEB" w:rsidRDefault="00EE6FEB"/>
    <w:p w14:paraId="57D428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30, 29, 'student', 'single', 'university.degree', 'no', 'yes', 'no', 'C246', '46203', 'no');</w:t>
      </w:r>
    </w:p>
    <w:p w14:paraId="01171DE6" w14:textId="77777777" w:rsidR="00EE6FEB" w:rsidRDefault="00EE6FEB"/>
    <w:p w14:paraId="6EE2AD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31, 25, 'admin.', 'single', 'high.school', 'no', 'yes', 'no', 'C246', '46203', 'no');</w:t>
      </w:r>
    </w:p>
    <w:p w14:paraId="091BD45A" w14:textId="77777777" w:rsidR="00EE6FEB" w:rsidRDefault="00EE6FEB"/>
    <w:p w14:paraId="0BAE36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32, 25, 'admin.', 'single', 'high.school', 'no', 'no', 'no', 'C213', '84604', 'no');</w:t>
      </w:r>
    </w:p>
    <w:p w14:paraId="35760943" w14:textId="77777777" w:rsidR="00EE6FEB" w:rsidRDefault="00EE6FEB"/>
    <w:p w14:paraId="0C4E0F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33, 25, 'admin.', 'single', 'high.school', 'no', 'no', 'yes', 'C23', '60610', 'no');</w:t>
      </w:r>
    </w:p>
    <w:p w14:paraId="29BD475B" w14:textId="77777777" w:rsidR="00EE6FEB" w:rsidRDefault="00EE6FEB"/>
    <w:p w14:paraId="5D6735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34, 54, 'retired', 'married', 'high.school', 'no', 'yes', 'no', 'C2', '90049', 'no');</w:t>
      </w:r>
    </w:p>
    <w:p w14:paraId="5B6F748F" w14:textId="77777777" w:rsidR="00EE6FEB" w:rsidRDefault="00EE6FEB"/>
    <w:p w14:paraId="5DD765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35, 59, 'management', 'married', 'university.degree', 'unknown', 'no', 'no', 'C2', '90049', 'no');</w:t>
      </w:r>
    </w:p>
    <w:p w14:paraId="2B690067" w14:textId="77777777" w:rsidR="00EE6FEB" w:rsidRDefault="00EE6FEB"/>
    <w:p w14:paraId="764139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36, 42, 'blue-collar', 'married', 'basic.4y', 'no', 'no', 'no', 'C11', '19134', 'no');</w:t>
      </w:r>
    </w:p>
    <w:p w14:paraId="3F3D1653" w14:textId="77777777" w:rsidR="00EE6FEB" w:rsidRDefault="00EE6FEB"/>
    <w:p w14:paraId="258E47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37, 32, 'blue-collar', 'married', 'basic.9y', 'no', 'no', 'no', 'C46', '91104', 'no');</w:t>
      </w:r>
    </w:p>
    <w:p w14:paraId="5E4A2E7F" w14:textId="77777777" w:rsidR="00EE6FEB" w:rsidRDefault="00EE6FEB"/>
    <w:p w14:paraId="5EE6A2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38, 54, 'unemployed', 'married', 'university.degree', 'unknown', 'no', 'no', 'C46', '91104', 'no');</w:t>
      </w:r>
    </w:p>
    <w:p w14:paraId="50F95121" w14:textId="77777777" w:rsidR="00EE6FEB" w:rsidRDefault="00EE6FEB"/>
    <w:p w14:paraId="07AA2E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39, 29, 'admin.', 'married', 'university.degree', 'no', 'no', 'no', 'C46', '91104', 'no');</w:t>
      </w:r>
    </w:p>
    <w:p w14:paraId="26CC0047" w14:textId="77777777" w:rsidR="00EE6FEB" w:rsidRDefault="00EE6FEB"/>
    <w:p w14:paraId="7B336E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40, 37, 'technician', 'married', 'university.degree', 'unknown', 'no', 'no', 'C46', '91104', 'no');</w:t>
      </w:r>
    </w:p>
    <w:p w14:paraId="7F175C29" w14:textId="77777777" w:rsidR="00EE6FEB" w:rsidRDefault="00EE6FEB"/>
    <w:p w14:paraId="3E3795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41, 41, 'blue-collar', 'married', 'basic.9y', 'no', 'yes', 'no', 'C46', '91104', 'no');</w:t>
      </w:r>
    </w:p>
    <w:p w14:paraId="7572B611" w14:textId="77777777" w:rsidR="00EE6FEB" w:rsidRDefault="00EE6FEB"/>
    <w:p w14:paraId="4CBF9F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42, 30, 'self-employed', 'married', 'university.degree', 'no', 'yes', 'no', 'C2', '90004', 'no');</w:t>
      </w:r>
    </w:p>
    <w:p w14:paraId="6E62CF4B" w14:textId="77777777" w:rsidR="00EE6FEB" w:rsidRDefault="00EE6FEB"/>
    <w:p w14:paraId="5FB75D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43, 38, 'services', 'divorced', 'high.school', 'no', 'no', 'no', 'C2', '90004', 'no');</w:t>
      </w:r>
    </w:p>
    <w:p w14:paraId="187EFED7" w14:textId="77777777" w:rsidR="00EE6FEB" w:rsidRDefault="00EE6FEB"/>
    <w:p w14:paraId="5B0330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44, 26, 'technician', 'married', 'professional.course', 'no', 'no', 'no', 'C2', '90004', 'no');</w:t>
      </w:r>
    </w:p>
    <w:p w14:paraId="24559585" w14:textId="77777777" w:rsidR="00EE6FEB" w:rsidRDefault="00EE6FEB"/>
    <w:p w14:paraId="0255CC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45, 25, 'technician', 'married', 'professional.course', 'no', 'no', 'no', 'C2', '90004', 'no');</w:t>
      </w:r>
    </w:p>
    <w:p w14:paraId="30860741" w14:textId="77777777" w:rsidR="00EE6FEB" w:rsidRDefault="00EE6FEB"/>
    <w:p w14:paraId="20D111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46, 32, 'services', 'married', 'high.school', 'no', 'no', 'no', 'C2', '90004', 'no');</w:t>
      </w:r>
    </w:p>
    <w:p w14:paraId="0F9CE1EB" w14:textId="77777777" w:rsidR="00EE6FEB" w:rsidRDefault="00EE6FEB"/>
    <w:p w14:paraId="1093A4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47, 26, 'technician', 'married', 'professional.course', 'no', 'yes', 'no', 'C71', '92105', 'yes');</w:t>
      </w:r>
    </w:p>
    <w:p w14:paraId="0B2806AE" w14:textId="77777777" w:rsidR="00EE6FEB" w:rsidRDefault="00EE6FEB"/>
    <w:p w14:paraId="1994FF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48, 27, 'technician', 'married', 'professional.course', 'no', 'yes', 'no', 'C9', '94110', 'no');</w:t>
      </w:r>
    </w:p>
    <w:p w14:paraId="041F82BB" w14:textId="77777777" w:rsidR="00EE6FEB" w:rsidRDefault="00EE6FEB"/>
    <w:p w14:paraId="47E6FF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49, 46, 'admin.', 'divorced', 'university.degree', 'unknown', 'no', 'no', 'C9', '94110', 'no');</w:t>
      </w:r>
    </w:p>
    <w:p w14:paraId="03D540A5" w14:textId="77777777" w:rsidR="00EE6FEB" w:rsidRDefault="00EE6FEB"/>
    <w:p w14:paraId="271DB6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50, 46, 'management', 'married', 'high.school', 'unknown', 'yes', 'no', 'C295', '4401', 'no');</w:t>
      </w:r>
    </w:p>
    <w:p w14:paraId="39E5E448" w14:textId="77777777" w:rsidR="00EE6FEB" w:rsidRDefault="00EE6FEB"/>
    <w:p w14:paraId="437383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51, 25, 'technician', 'single', 'professional.course', 'no', 'yes', 'no', 'C295', '4401', 'no');</w:t>
      </w:r>
    </w:p>
    <w:p w14:paraId="419B2E9E" w14:textId="77777777" w:rsidR="00EE6FEB" w:rsidRDefault="00EE6FEB"/>
    <w:p w14:paraId="795835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52, 31, 'management', 'single', 'university.degree', 'no', 'yes', 'yes', 'C9', '94122', 'no');</w:t>
      </w:r>
    </w:p>
    <w:p w14:paraId="480CEC06" w14:textId="77777777" w:rsidR="00EE6FEB" w:rsidRDefault="00EE6FEB"/>
    <w:p w14:paraId="32C779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53, 46, 'management', 'married', 'high.school', 'unknown', 'yes', 'no', 'C9', '94122', 'no');</w:t>
      </w:r>
    </w:p>
    <w:p w14:paraId="299D211C" w14:textId="77777777" w:rsidR="00EE6FEB" w:rsidRDefault="00EE6FEB"/>
    <w:p w14:paraId="0C0C08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54, 36, 'admin.', 'divorced', 'university.degree', 'unknown', 'yes', 'no', 'C71', '92024', 'no');</w:t>
      </w:r>
    </w:p>
    <w:p w14:paraId="44BCCA05" w14:textId="77777777" w:rsidR="00EE6FEB" w:rsidRDefault="00EE6FEB"/>
    <w:p w14:paraId="199F03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55, 36, 'admin.', 'divorced', 'university.degree', 'unknown', 'no', 'no', 'C71', '92024', 'no');</w:t>
      </w:r>
    </w:p>
    <w:p w14:paraId="04542042" w14:textId="77777777" w:rsidR="00EE6FEB" w:rsidRDefault="00EE6FEB"/>
    <w:p w14:paraId="2A6630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56, 43, 'blue-collar', 'single', 'basic.9y', 'no', 'yes', 'no', 'C21', '10035', 'yes');</w:t>
      </w:r>
    </w:p>
    <w:p w14:paraId="2D5BFAF8" w14:textId="77777777" w:rsidR="00EE6FEB" w:rsidRDefault="00EE6FEB"/>
    <w:p w14:paraId="3CB7D9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57, 27, 'technician', 'single', 'professional.course', 'no', 'no', 'no', 'C82', '22204', 'no');</w:t>
      </w:r>
    </w:p>
    <w:p w14:paraId="74157DCE" w14:textId="77777777" w:rsidR="00EE6FEB" w:rsidRDefault="00EE6FEB"/>
    <w:p w14:paraId="77882B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58, 31, 'student', 'married', 'high.school', 'no', 'no', 'no', 'C119', '30318', 'no');</w:t>
      </w:r>
    </w:p>
    <w:p w14:paraId="3E01EA44" w14:textId="77777777" w:rsidR="00EE6FEB" w:rsidRDefault="00EE6FEB"/>
    <w:p w14:paraId="6A8504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59, 51, 'admin.', 'married', 'university.degree', 'no', 'yes', 'no', 'C119', '30318', 'no');</w:t>
      </w:r>
    </w:p>
    <w:p w14:paraId="0BF750EA" w14:textId="77777777" w:rsidR="00EE6FEB" w:rsidRDefault="00EE6FEB"/>
    <w:p w14:paraId="29E7DD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60, 30, 'blue-collar', 'single', 'basic.9y', 'no', 'yes', 'no', 'C119', '30318', 'no');</w:t>
      </w:r>
    </w:p>
    <w:p w14:paraId="3F285B33" w14:textId="77777777" w:rsidR="00EE6FEB" w:rsidRDefault="00EE6FEB"/>
    <w:p w14:paraId="0A3F91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61, 58, 'services', 'married', 'high.school', 'unknown', 'no', 'no', 'C54', '28110', 'no');</w:t>
      </w:r>
    </w:p>
    <w:p w14:paraId="43AEDA5B" w14:textId="77777777" w:rsidR="00EE6FEB" w:rsidRDefault="00EE6FEB"/>
    <w:p w14:paraId="25FBA0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62, 33, 'technician', 'single', 'professional.course', 'no', 'no', 'no', 'C5', '98115', 'no');</w:t>
      </w:r>
    </w:p>
    <w:p w14:paraId="413E1893" w14:textId="77777777" w:rsidR="00EE6FEB" w:rsidRDefault="00EE6FEB"/>
    <w:p w14:paraId="06419A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63, 32, 'admin.', 'single', 'university.degree', 'no', 'yes', 'no', 'C31', '14609', 'no');</w:t>
      </w:r>
    </w:p>
    <w:p w14:paraId="1DDFEE5A" w14:textId="77777777" w:rsidR="00EE6FEB" w:rsidRDefault="00EE6FEB"/>
    <w:p w14:paraId="32C7BE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64, 38, 'blue-collar', 'single', 'basic.6y', 'no', 'yes', 'yes', 'C31', '14609', 'no');</w:t>
      </w:r>
    </w:p>
    <w:p w14:paraId="33D68E46" w14:textId="77777777" w:rsidR="00EE6FEB" w:rsidRDefault="00EE6FEB"/>
    <w:p w14:paraId="491CDE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65, 32, 'blue-collar', 'married', 'basic.4y', 'no', 'yes', 'no', 'C101', '33180', 'no');</w:t>
      </w:r>
    </w:p>
    <w:p w14:paraId="738E1B58" w14:textId="77777777" w:rsidR="00EE6FEB" w:rsidRDefault="00EE6FEB"/>
    <w:p w14:paraId="2DBBE2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66, 32, 'technician', 'single', 'university.degree', 'no', 'yes', 'no', 'C5', '98105', 'no');</w:t>
      </w:r>
    </w:p>
    <w:p w14:paraId="1BF4BDE1" w14:textId="77777777" w:rsidR="00EE6FEB" w:rsidRDefault="00EE6FEB"/>
    <w:p w14:paraId="172513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67, 30, 'technician', 'single', 'professional.course', 'no', 'yes', 'no', 'C9', '94122', 'no');</w:t>
      </w:r>
    </w:p>
    <w:p w14:paraId="0476F44E" w14:textId="77777777" w:rsidR="00EE6FEB" w:rsidRDefault="00EE6FEB"/>
    <w:p w14:paraId="6286F5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68, 32, 'technician', 'single', 'university.degree', 'no', 'yes', 'no', 'C9', '94122', 'no');</w:t>
      </w:r>
    </w:p>
    <w:p w14:paraId="6E8907A8" w14:textId="77777777" w:rsidR="00EE6FEB" w:rsidRDefault="00EE6FEB"/>
    <w:p w14:paraId="19F7BB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69, 32, 'technician', 'single', 'university.degree', 'no', 'yes', 'no', 'C2', '90036', 'no');</w:t>
      </w:r>
    </w:p>
    <w:p w14:paraId="4FEAC18A" w14:textId="77777777" w:rsidR="00EE6FEB" w:rsidRDefault="00EE6FEB"/>
    <w:p w14:paraId="7C0FB0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70, 25, 'admin.', 'single', 'high.school', 'no', 'yes', 'no', 'C2', '90036', 'no');</w:t>
      </w:r>
    </w:p>
    <w:p w14:paraId="00F64216" w14:textId="77777777" w:rsidR="00EE6FEB" w:rsidRDefault="00EE6FEB"/>
    <w:p w14:paraId="025206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71, 25, 'admin.', 'single', 'high.school', 'no', 'yes', 'no', 'C296', '38671', 'no');</w:t>
      </w:r>
    </w:p>
    <w:p w14:paraId="1FD06BC4" w14:textId="77777777" w:rsidR="00EE6FEB" w:rsidRDefault="00EE6FEB"/>
    <w:p w14:paraId="19C308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72, 34, 'student', 'divorced', 'basic.6y', 'no', 'yes', 'no', 'C296', '38671', 'no');</w:t>
      </w:r>
    </w:p>
    <w:p w14:paraId="6A2C835E" w14:textId="77777777" w:rsidR="00EE6FEB" w:rsidRDefault="00EE6FEB"/>
    <w:p w14:paraId="48B8A9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73, 51, 'blue-collar', 'married', 'basic.4y', 'unknown', 'yes', 'no', 'C296', '38671', 'no');</w:t>
      </w:r>
    </w:p>
    <w:p w14:paraId="6F569D78" w14:textId="77777777" w:rsidR="00EE6FEB" w:rsidRDefault="00EE6FEB"/>
    <w:p w14:paraId="68E404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74, 54, 'blue-collar', 'married', 'basic.9y', 'unknown', 'yes', 'no', 'C5', '98115', 'no');</w:t>
      </w:r>
    </w:p>
    <w:p w14:paraId="0E98D7DC" w14:textId="77777777" w:rsidR="00EE6FEB" w:rsidRDefault="00EE6FEB"/>
    <w:p w14:paraId="189DCC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75, 57, 'management', 'married', 'basic.4y', 'unknown', 'no', 'yes', 'C5', '98115', 'yes');</w:t>
      </w:r>
    </w:p>
    <w:p w14:paraId="78CB1D79" w14:textId="77777777" w:rsidR="00EE6FEB" w:rsidRDefault="00EE6FEB"/>
    <w:p w14:paraId="23369D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76, 34, 'technician', 'married', 'high.school', 'no', 'no', 'yes', 'C5', '98115', 'no');</w:t>
      </w:r>
    </w:p>
    <w:p w14:paraId="01430D3D" w14:textId="77777777" w:rsidR="00EE6FEB" w:rsidRDefault="00EE6FEB"/>
    <w:p w14:paraId="045F83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77, 29, 'blue-collar', 'married', 'basic.9y', 'no', 'no', 'no', 'C210', '6457', 'no');</w:t>
      </w:r>
    </w:p>
    <w:p w14:paraId="5F34464B" w14:textId="77777777" w:rsidR="00EE6FEB" w:rsidRDefault="00EE6FEB"/>
    <w:p w14:paraId="7379A1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78, 32, 'admin.', 'single', 'university.degree', 'no', 'no', 'no', 'C297', '47362', 'no');</w:t>
      </w:r>
    </w:p>
    <w:p w14:paraId="1C27C044" w14:textId="77777777" w:rsidR="00EE6FEB" w:rsidRDefault="00EE6FEB"/>
    <w:p w14:paraId="3C07B0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79, 45, 'management', 'married', 'university.degree', 'no', 'no', 'yes', 'C297', '47362', 'no');</w:t>
      </w:r>
    </w:p>
    <w:p w14:paraId="0E0F74EB" w14:textId="77777777" w:rsidR="00EE6FEB" w:rsidRDefault="00EE6FEB"/>
    <w:p w14:paraId="020514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80, 34, 'technician', 'married', 'high.school', 'no', 'yes', 'no', 'C88', '37130', 'no');</w:t>
      </w:r>
    </w:p>
    <w:p w14:paraId="17FD6229" w14:textId="77777777" w:rsidR="00EE6FEB" w:rsidRDefault="00EE6FEB"/>
    <w:p w14:paraId="6EAB81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81, 39, 'unemployed', 'married', 'basic.4y', 'unknown', 'no', 'no', 'C128', '24153', 'no');</w:t>
      </w:r>
    </w:p>
    <w:p w14:paraId="44943510" w14:textId="77777777" w:rsidR="00EE6FEB" w:rsidRDefault="00EE6FEB"/>
    <w:p w14:paraId="04C482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82, 42, 'blue-collar', 'married', 'basic.9y', 'no', 'no', 'yes', 'C168', '43615', 'yes');</w:t>
      </w:r>
    </w:p>
    <w:p w14:paraId="01D8D4B9" w14:textId="77777777" w:rsidR="00EE6FEB" w:rsidRDefault="00EE6FEB"/>
    <w:p w14:paraId="76656F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83, 39, 'blue-collar', 'married', 'basic.6y', 'unknown', 'no', 'yes', 'C2', '90032', 'no');</w:t>
      </w:r>
    </w:p>
    <w:p w14:paraId="2C83FC8B" w14:textId="77777777" w:rsidR="00EE6FEB" w:rsidRDefault="00EE6FEB"/>
    <w:p w14:paraId="5E7C2D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84, 51, 'admin.', 'married', 'professional.course', 'no', 'yes', 'no', 'C5', '98115', 'no');</w:t>
      </w:r>
    </w:p>
    <w:p w14:paraId="5CE85D28" w14:textId="77777777" w:rsidR="00EE6FEB" w:rsidRDefault="00EE6FEB"/>
    <w:p w14:paraId="594AB3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85, 51, 'admin.', 'married', 'professional.course', 'no', 'no', 'no', 'C39', '31907', 'no');</w:t>
      </w:r>
    </w:p>
    <w:p w14:paraId="21C9AC68" w14:textId="77777777" w:rsidR="00EE6FEB" w:rsidRDefault="00EE6FEB"/>
    <w:p w14:paraId="50E7D5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86, 34, 'technician', 'married', 'high.school', 'no', 'no', 'no', 'C39', '31907', 'no');</w:t>
      </w:r>
    </w:p>
    <w:p w14:paraId="68F42AB6" w14:textId="77777777" w:rsidR="00EE6FEB" w:rsidRDefault="00EE6FEB"/>
    <w:p w14:paraId="7A1780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87, 34, 'technician', 'married', 'high.school', 'no', 'yes', 'yes', 'C39', '31907', 'no');</w:t>
      </w:r>
    </w:p>
    <w:p w14:paraId="729951AF" w14:textId="77777777" w:rsidR="00EE6FEB" w:rsidRDefault="00EE6FEB"/>
    <w:p w14:paraId="7EDF9F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88, 54, 'blue-collar', 'divorced', 'basic.4y', 'unknown', 'yes', 'yes', 'C21', '10009', 'no');</w:t>
      </w:r>
    </w:p>
    <w:p w14:paraId="63EE7EF8" w14:textId="77777777" w:rsidR="00EE6FEB" w:rsidRDefault="00EE6FEB"/>
    <w:p w14:paraId="4F89ED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89, 27, 'blue-collar', 'married', 'high.school', 'no', 'yes', 'no', 'C210', '6457', 'no');</w:t>
      </w:r>
    </w:p>
    <w:p w14:paraId="7955EAF8" w14:textId="77777777" w:rsidR="00EE6FEB" w:rsidRDefault="00EE6FEB"/>
    <w:p w14:paraId="702421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90, 54, 'blue-collar', 'divorced', 'basic.4y', 'unknown', 'no', 'no', 'C21', '10011', 'no');</w:t>
      </w:r>
    </w:p>
    <w:p w14:paraId="3520843D" w14:textId="77777777" w:rsidR="00EE6FEB" w:rsidRDefault="00EE6FEB"/>
    <w:p w14:paraId="3B7DEC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91, 29, 'admin.', 'married', 'university.degree', 'unknown', 'no', 'yes', 'C21', '10011', 'no');</w:t>
      </w:r>
    </w:p>
    <w:p w14:paraId="68E5053D" w14:textId="77777777" w:rsidR="00EE6FEB" w:rsidRDefault="00EE6FEB"/>
    <w:p w14:paraId="3506F2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92, 54, 'blue-collar', 'divorced', 'basic.4y', 'unknown', 'no', 'no', 'C21', '10011', 'no');</w:t>
      </w:r>
    </w:p>
    <w:p w14:paraId="66A3C698" w14:textId="77777777" w:rsidR="00EE6FEB" w:rsidRDefault="00EE6FEB"/>
    <w:p w14:paraId="34069F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93, 40, 'technician', 'married', 'basic.9y', 'no', 'yes', 'no', 'C21', '10011', 'no');</w:t>
      </w:r>
    </w:p>
    <w:p w14:paraId="7D1DA7ED" w14:textId="77777777" w:rsidR="00EE6FEB" w:rsidRDefault="00EE6FEB"/>
    <w:p w14:paraId="75C01E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94, 25, 'technician', 'married', 'university.degree', 'no', 'no', 'no', 'C21', '10011', 'no');</w:t>
      </w:r>
    </w:p>
    <w:p w14:paraId="666B0B2B" w14:textId="77777777" w:rsidR="00EE6FEB" w:rsidRDefault="00EE6FEB"/>
    <w:p w14:paraId="339869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95, 26, 'admin.', 'married', 'university.degree', 'no', 'yes', 'no', 'C298', '48640', 'no');</w:t>
      </w:r>
    </w:p>
    <w:p w14:paraId="790DAD41" w14:textId="77777777" w:rsidR="00EE6FEB" w:rsidRDefault="00EE6FEB"/>
    <w:p w14:paraId="1CBC8C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96, 28, 'admin.', 'single', 'high.school', 'no', 'yes', 'no', 'C298', '48640', 'no');</w:t>
      </w:r>
    </w:p>
    <w:p w14:paraId="0865F386" w14:textId="77777777" w:rsidR="00EE6FEB" w:rsidRDefault="00EE6FEB"/>
    <w:p w14:paraId="4A3C0E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97, 27, 'technician', 'married', 'professional.course', 'no', 'yes', 'no', 'C39', '31907', 'no');</w:t>
      </w:r>
    </w:p>
    <w:p w14:paraId="7D15A396" w14:textId="77777777" w:rsidR="00EE6FEB" w:rsidRDefault="00EE6FEB"/>
    <w:p w14:paraId="4231BD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98, 31, 'blue-collar', 'single', 'basic.4y', 'no', 'yes', 'no', 'C186', '30076', 'no');</w:t>
      </w:r>
    </w:p>
    <w:p w14:paraId="0943D6ED" w14:textId="77777777" w:rsidR="00EE6FEB" w:rsidRDefault="00EE6FEB"/>
    <w:p w14:paraId="0A98FF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299, 29, 'blue-collar', 'single', 'basic.6y', 'no', 'no', 'no', 'C186', '30076', 'no');</w:t>
      </w:r>
    </w:p>
    <w:p w14:paraId="2AA16819" w14:textId="77777777" w:rsidR="00EE6FEB" w:rsidRDefault="00EE6FEB"/>
    <w:p w14:paraId="0D2363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00, 31, 'self-employed', 'married', 'basic.9y', 'no', 'no', 'no', 'C23', '60623', 'no');</w:t>
      </w:r>
    </w:p>
    <w:p w14:paraId="219D6BA8" w14:textId="77777777" w:rsidR="00EE6FEB" w:rsidRDefault="00EE6FEB"/>
    <w:p w14:paraId="2F37E1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01, 25, 'blue-collar', 'married', 'basic.9y', 'no', 'no', 'no', 'C13', '77041', 'no');</w:t>
      </w:r>
    </w:p>
    <w:p w14:paraId="0DBF9618" w14:textId="77777777" w:rsidR="00EE6FEB" w:rsidRDefault="00EE6FEB"/>
    <w:p w14:paraId="09EDC9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02, 25, 'blue-collar', 'single', 'basic.9y', 'no', 'no', 'no', 'C21', '10009', 'no');</w:t>
      </w:r>
    </w:p>
    <w:p w14:paraId="024793C8" w14:textId="77777777" w:rsidR="00EE6FEB" w:rsidRDefault="00EE6FEB"/>
    <w:p w14:paraId="0EFD03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03, 30, 'blue-collar', 'married', 'professional.course', 'no', 'no', 'no', 'C98', '85345', 'no');</w:t>
      </w:r>
    </w:p>
    <w:p w14:paraId="1B868B8A" w14:textId="77777777" w:rsidR="00EE6FEB" w:rsidRDefault="00EE6FEB"/>
    <w:p w14:paraId="13A3F7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04, 30, 'services', 'single', 'high.school', 'no', 'no', 'no', 'C98', '85345', 'no');</w:t>
      </w:r>
    </w:p>
    <w:p w14:paraId="146D69FF" w14:textId="77777777" w:rsidR="00EE6FEB" w:rsidRDefault="00EE6FEB"/>
    <w:p w14:paraId="448821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05, 39, 'admin.', 'married', 'high.school', 'no', 'yes', 'no', 'C98', '85345', 'no');</w:t>
      </w:r>
    </w:p>
    <w:p w14:paraId="35703DE9" w14:textId="77777777" w:rsidR="00EE6FEB" w:rsidRDefault="00EE6FEB"/>
    <w:p w14:paraId="2E03ED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06, 39, 'self-employed', 'married', 'basic.9y', 'no', 'no', 'no', 'C98', '85345', 'no');</w:t>
      </w:r>
    </w:p>
    <w:p w14:paraId="67AF003C" w14:textId="77777777" w:rsidR="00EE6FEB" w:rsidRDefault="00EE6FEB"/>
    <w:p w14:paraId="3FA8E7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07, 39, 'blue-collar', 'married', 'university.degree', 'no', 'no', 'no', 'C98', '85345', 'no');</w:t>
      </w:r>
    </w:p>
    <w:p w14:paraId="4DCC7E36" w14:textId="77777777" w:rsidR="00EE6FEB" w:rsidRDefault="00EE6FEB"/>
    <w:p w14:paraId="3912B7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08, 40, 'retired', 'divorced', 'basic.4y', 'no', 'no', 'no', 'C299', '57103', 'no');</w:t>
      </w:r>
    </w:p>
    <w:p w14:paraId="1E14D52E" w14:textId="77777777" w:rsidR="00EE6FEB" w:rsidRDefault="00EE6FEB"/>
    <w:p w14:paraId="2042F8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09, 29, 'blue-collar', 'single', 'basic.9y', 'no', 'yes', 'no', 'C299', '57103', 'no');</w:t>
      </w:r>
    </w:p>
    <w:p w14:paraId="444D38E3" w14:textId="77777777" w:rsidR="00EE6FEB" w:rsidRDefault="00EE6FEB"/>
    <w:p w14:paraId="618C28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10, 39, 'blue-collar', 'married', 'university.degree', 'no', 'yes', 'no', 'C299', '57103', 'no');</w:t>
      </w:r>
    </w:p>
    <w:p w14:paraId="58EFB852" w14:textId="77777777" w:rsidR="00EE6FEB" w:rsidRDefault="00EE6FEB"/>
    <w:p w14:paraId="7F7F02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11, 34, 'services', 'single', 'high.school', 'no', 'no', 'no', 'C299', '57103', 'no');</w:t>
      </w:r>
    </w:p>
    <w:p w14:paraId="46965501" w14:textId="77777777" w:rsidR="00EE6FEB" w:rsidRDefault="00EE6FEB"/>
    <w:p w14:paraId="1047DD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12, 31, 'blue-collar', 'single', 'basic.4y', 'no', 'yes', 'no', 'C299', '57103', 'no');</w:t>
      </w:r>
    </w:p>
    <w:p w14:paraId="2FF660CE" w14:textId="77777777" w:rsidR="00EE6FEB" w:rsidRDefault="00EE6FEB"/>
    <w:p w14:paraId="19EC98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13, 38, 'technician', 'single', 'professional.course', 'no', 'yes', 'no', 'C299', '57103', 'no');</w:t>
      </w:r>
    </w:p>
    <w:p w14:paraId="24AFB643" w14:textId="77777777" w:rsidR="00EE6FEB" w:rsidRDefault="00EE6FEB"/>
    <w:p w14:paraId="03EFF9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14, 30, 'blue-collar', 'single', 'basic.9y', 'no', 'yes', 'no', 'C103', '23223', 'no');</w:t>
      </w:r>
    </w:p>
    <w:p w14:paraId="2842FF63" w14:textId="77777777" w:rsidR="00EE6FEB" w:rsidRDefault="00EE6FEB"/>
    <w:p w14:paraId="2D4C3D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15, 30, 'blue-collar', 'single', 'basic.9y', 'no', 'yes', 'no', 'C5', '98115', 'no');</w:t>
      </w:r>
    </w:p>
    <w:p w14:paraId="60E6DEFA" w14:textId="77777777" w:rsidR="00EE6FEB" w:rsidRDefault="00EE6FEB"/>
    <w:p w14:paraId="140501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16, 30, 'blue-collar', 'married', 'basic.9y', 'no', 'yes', 'no', 'C1', '42420', 'no');</w:t>
      </w:r>
    </w:p>
    <w:p w14:paraId="1F157072" w14:textId="77777777" w:rsidR="00EE6FEB" w:rsidRDefault="00EE6FEB"/>
    <w:p w14:paraId="14878C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17, 30, 'blue-collar', 'single', 'basic.9y', 'no', 'yes', 'yes', 'C1', '42420', 'no');</w:t>
      </w:r>
    </w:p>
    <w:p w14:paraId="2F32321A" w14:textId="77777777" w:rsidR="00EE6FEB" w:rsidRDefault="00EE6FEB"/>
    <w:p w14:paraId="33B8D2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18, 27, 'admin.', 'single', 'university.degree', 'no', 'yes', 'no', 'C1', '42420', 'no');</w:t>
      </w:r>
    </w:p>
    <w:p w14:paraId="547C0DFD" w14:textId="77777777" w:rsidR="00EE6FEB" w:rsidRDefault="00EE6FEB"/>
    <w:p w14:paraId="363184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19, 33, 'self-employed', 'married', 'basic.9y', 'unknown', 'no', 'no', 'C1', '42420', 'no');</w:t>
      </w:r>
    </w:p>
    <w:p w14:paraId="24C7D533" w14:textId="77777777" w:rsidR="00EE6FEB" w:rsidRDefault="00EE6FEB"/>
    <w:p w14:paraId="214ABF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20, 27, 'technician', 'married', 'professional.course', 'no', 'no', 'no', 'C21', '10035', 'no');</w:t>
      </w:r>
    </w:p>
    <w:p w14:paraId="4BA521A7" w14:textId="77777777" w:rsidR="00EE6FEB" w:rsidRDefault="00EE6FEB"/>
    <w:p w14:paraId="1908F2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21, 33, 'self-employed', 'married', 'basic.9y', 'unknown', 'yes', 'no', 'C21', '10035', 'no');</w:t>
      </w:r>
    </w:p>
    <w:p w14:paraId="073A3278" w14:textId="77777777" w:rsidR="00EE6FEB" w:rsidRDefault="00EE6FEB"/>
    <w:p w14:paraId="5EAEC7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22, 31, 'blue-collar', 'single', 'basic.4y', 'no', 'yes', 'no', 'C21', '10035', 'no');</w:t>
      </w:r>
    </w:p>
    <w:p w14:paraId="723AF6B2" w14:textId="77777777" w:rsidR="00EE6FEB" w:rsidRDefault="00EE6FEB"/>
    <w:p w14:paraId="5B16F6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23, 32, 'technician', 'married', 'basic.6y', 'unknown', 'yes', 'no', 'C300', '80525', 'no');</w:t>
      </w:r>
    </w:p>
    <w:p w14:paraId="1B0C1ACC" w14:textId="77777777" w:rsidR="00EE6FEB" w:rsidRDefault="00EE6FEB"/>
    <w:p w14:paraId="3A6CD4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24, 33, 'self-employed', 'married', 'basic.9y', 'unknown', 'no', 'no', 'C11', '19140', 'no');</w:t>
      </w:r>
    </w:p>
    <w:p w14:paraId="7C12F5E3" w14:textId="77777777" w:rsidR="00EE6FEB" w:rsidRDefault="00EE6FEB"/>
    <w:p w14:paraId="7E7007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25, 33, 'self-employed', 'married', 'basic.9y', 'unknown', 'yes', 'no', 'C2', '90004', 'no');</w:t>
      </w:r>
    </w:p>
    <w:p w14:paraId="2AEF5EEF" w14:textId="77777777" w:rsidR="00EE6FEB" w:rsidRDefault="00EE6FEB"/>
    <w:p w14:paraId="3C19D1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26, 31, 'blue-collar', 'single', 'basic.4y', 'no', 'yes', 'yes', 'C2', '90004', 'no');</w:t>
      </w:r>
    </w:p>
    <w:p w14:paraId="458959E1" w14:textId="77777777" w:rsidR="00EE6FEB" w:rsidRDefault="00EE6FEB"/>
    <w:p w14:paraId="4149DB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27, 33, 'self-employed', 'married', 'basic.9y', 'unknown', 'no', 'no', 'C241', '47905', 'no');</w:t>
      </w:r>
    </w:p>
    <w:p w14:paraId="4964E15A" w14:textId="77777777" w:rsidR="00EE6FEB" w:rsidRDefault="00EE6FEB"/>
    <w:p w14:paraId="3E2627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28, 33, 'self-employed', 'married', 'basic.9y', 'unknown', 'yes', 'no', 'C241', '47905', 'no');</w:t>
      </w:r>
    </w:p>
    <w:p w14:paraId="58D61D43" w14:textId="77777777" w:rsidR="00EE6FEB" w:rsidRDefault="00EE6FEB"/>
    <w:p w14:paraId="292D8A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29, 27, 'technician', 'single', 'university.degree', 'no', 'no', 'no', 'C301', '37042', 'no');</w:t>
      </w:r>
    </w:p>
    <w:p w14:paraId="532EDC6D" w14:textId="77777777" w:rsidR="00EE6FEB" w:rsidRDefault="00EE6FEB"/>
    <w:p w14:paraId="47CB34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30, 32, 'services', 'divorced', 'high.school', 'no', 'yes', 'no', 'C55', '6824', 'no');</w:t>
      </w:r>
    </w:p>
    <w:p w14:paraId="59B9BD63" w14:textId="77777777" w:rsidR="00EE6FEB" w:rsidRDefault="00EE6FEB"/>
    <w:p w14:paraId="45A36A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31, 24, 'services', 'married', 'high.school', 'no', 'no', 'no', 'C55', '6824', 'no');</w:t>
      </w:r>
    </w:p>
    <w:p w14:paraId="293EC9BB" w14:textId="77777777" w:rsidR="00EE6FEB" w:rsidRDefault="00EE6FEB"/>
    <w:p w14:paraId="68CDCE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32, 41, 'blue-collar', 'single', 'basic.4y', 'no', 'yes', 'no', 'C21', '10009', 'no');</w:t>
      </w:r>
    </w:p>
    <w:p w14:paraId="3A7B77E2" w14:textId="77777777" w:rsidR="00EE6FEB" w:rsidRDefault="00EE6FEB"/>
    <w:p w14:paraId="2DB2EA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33, 45, 'blue-collar', 'divorced', 'high.school', 'unknown', 'yes', 'yes', 'C21', '10009', 'no');</w:t>
      </w:r>
    </w:p>
    <w:p w14:paraId="43E2A773" w14:textId="77777777" w:rsidR="00EE6FEB" w:rsidRDefault="00EE6FEB"/>
    <w:p w14:paraId="693EB9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34, 24, 'admin.', 'single', 'high.school', 'no', 'yes', 'no', 'C39', '43229', 'no');</w:t>
      </w:r>
    </w:p>
    <w:p w14:paraId="2650CC01" w14:textId="77777777" w:rsidR="00EE6FEB" w:rsidRDefault="00EE6FEB"/>
    <w:p w14:paraId="04AF11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35, 45, 'blue-collar', 'divorced', 'high.school', 'unknown', 'no', 'no', 'C132', '31088', 'no');</w:t>
      </w:r>
    </w:p>
    <w:p w14:paraId="4B4D1A69" w14:textId="77777777" w:rsidR="00EE6FEB" w:rsidRDefault="00EE6FEB"/>
    <w:p w14:paraId="67FB00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36, 30, 'blue-collar', 'married', 'basic.9y', 'unknown', 'yes', 'no', 'C48', '2038', 'no');</w:t>
      </w:r>
    </w:p>
    <w:p w14:paraId="235A2CA3" w14:textId="77777777" w:rsidR="00EE6FEB" w:rsidRDefault="00EE6FEB"/>
    <w:p w14:paraId="556F28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37, 30, 'blue-collar', 'married', 'basic.9y', 'unknown', 'no', 'no', 'C48', '2038', 'no');</w:t>
      </w:r>
    </w:p>
    <w:p w14:paraId="2467300F" w14:textId="77777777" w:rsidR="00EE6FEB" w:rsidRDefault="00EE6FEB"/>
    <w:p w14:paraId="25AB74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38, 54, 'blue-collar', 'married', 'high.school', 'no', 'no', 'yes', 'C23', '60623', 'no');</w:t>
      </w:r>
    </w:p>
    <w:p w14:paraId="3D8E5249" w14:textId="77777777" w:rsidR="00EE6FEB" w:rsidRDefault="00EE6FEB"/>
    <w:p w14:paraId="17F781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39, 28, 'admin.', 'single', 'high.school', 'no', 'no', 'no', 'C159', '53209', 'yes');</w:t>
      </w:r>
    </w:p>
    <w:p w14:paraId="0D1DC077" w14:textId="77777777" w:rsidR="00EE6FEB" w:rsidRDefault="00EE6FEB"/>
    <w:p w14:paraId="496D3D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40, 31, 'technician', 'single', 'university.degree', 'no', 'yes', 'yes', 'C53', '78207', 'no');</w:t>
      </w:r>
    </w:p>
    <w:p w14:paraId="7ED62D14" w14:textId="77777777" w:rsidR="00EE6FEB" w:rsidRDefault="00EE6FEB"/>
    <w:p w14:paraId="798C64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41, 30, 'entrepreneur', 'single', 'university.degree', 'no', 'no', 'no', 'C53', '78207', 'no');</w:t>
      </w:r>
    </w:p>
    <w:p w14:paraId="19FC7064" w14:textId="77777777" w:rsidR="00EE6FEB" w:rsidRDefault="00EE6FEB"/>
    <w:p w14:paraId="04707D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42, 30, 'admin.', 'single', 'basic.9y', 'no', 'yes', 'no', 'C53', '78207', 'no');</w:t>
      </w:r>
    </w:p>
    <w:p w14:paraId="6A84C08D" w14:textId="77777777" w:rsidR="00EE6FEB" w:rsidRDefault="00EE6FEB"/>
    <w:p w14:paraId="01DBD4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43, 32, 'admin.', 'single', 'high.school', 'no', 'no', 'no', 'C2', '90032', 'no');</w:t>
      </w:r>
    </w:p>
    <w:p w14:paraId="69757A83" w14:textId="77777777" w:rsidR="00EE6FEB" w:rsidRDefault="00EE6FEB"/>
    <w:p w14:paraId="5AE9DF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44, 49, 'housemaid', 'married', 'professional.course', 'no', 'yes', 'no', 'C2', '90032', 'no');</w:t>
      </w:r>
    </w:p>
    <w:p w14:paraId="5926FEDB" w14:textId="77777777" w:rsidR="00EE6FEB" w:rsidRDefault="00EE6FEB"/>
    <w:p w14:paraId="480BF8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45, 32, 'unknown', 'single', 'professional.course', 'no', 'yes', 'no', 'C2', '90032', 'no');</w:t>
      </w:r>
    </w:p>
    <w:p w14:paraId="0E49BB72" w14:textId="77777777" w:rsidR="00EE6FEB" w:rsidRDefault="00EE6FEB"/>
    <w:p w14:paraId="3DA8AF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46, 33, 'admin.', 'single', 'high.school', 'no', 'yes', 'no', 'C2', '90032', 'no');</w:t>
      </w:r>
    </w:p>
    <w:p w14:paraId="0B6465DC" w14:textId="77777777" w:rsidR="00EE6FEB" w:rsidRDefault="00EE6FEB"/>
    <w:p w14:paraId="25A459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47, 22, 'technician', 'single', 'basic.9y', 'no', 'no', 'no', 'C2', '90032', 'no');</w:t>
      </w:r>
    </w:p>
    <w:p w14:paraId="2CF82C8C" w14:textId="77777777" w:rsidR="00EE6FEB" w:rsidRDefault="00EE6FEB"/>
    <w:p w14:paraId="47D1C9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48, 29, 'admin.', 'married', 'university.degree', 'unknown', 'yes', 'no', 'C9', '94122', 'no');</w:t>
      </w:r>
    </w:p>
    <w:p w14:paraId="563AA078" w14:textId="77777777" w:rsidR="00EE6FEB" w:rsidRDefault="00EE6FEB"/>
    <w:p w14:paraId="222AEC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49, 29, 'blue-collar', 'single', 'basic.9y', 'no', 'no', 'no', 'C9', '94122', 'no');</w:t>
      </w:r>
    </w:p>
    <w:p w14:paraId="63BAA4A5" w14:textId="77777777" w:rsidR="00EE6FEB" w:rsidRDefault="00EE6FEB"/>
    <w:p w14:paraId="0A4B27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50, 29, 'admin.', 'married', 'university.degree', 'unknown', 'yes', 'yes', 'C9', '94122', 'no');</w:t>
      </w:r>
    </w:p>
    <w:p w14:paraId="002DD63D" w14:textId="77777777" w:rsidR="00EE6FEB" w:rsidRDefault="00EE6FEB"/>
    <w:p w14:paraId="79808B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51, 54, 'blue-collar', 'married', 'high.school', 'no', 'yes', 'no', 'C9', '94122', 'no');</w:t>
      </w:r>
    </w:p>
    <w:p w14:paraId="537B1116" w14:textId="77777777" w:rsidR="00EE6FEB" w:rsidRDefault="00EE6FEB"/>
    <w:p w14:paraId="334B6B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52, 48, 'technician', 'married', 'basic.9y', 'no', 'no', 'no', 'C21', '10024', 'no');</w:t>
      </w:r>
    </w:p>
    <w:p w14:paraId="6F759BDA" w14:textId="77777777" w:rsidR="00EE6FEB" w:rsidRDefault="00EE6FEB"/>
    <w:p w14:paraId="0DE8FE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53, 54, 'blue-collar', 'married', 'high.school', 'no', 'no', 'no', 'C21', '10024', 'yes');</w:t>
      </w:r>
    </w:p>
    <w:p w14:paraId="3E7BE58F" w14:textId="77777777" w:rsidR="00EE6FEB" w:rsidRDefault="00EE6FEB"/>
    <w:p w14:paraId="32227E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54, 49, 'management', 'divorced', 'university.degree', 'no', 'no', 'no', 'C21', '10024', 'no');</w:t>
      </w:r>
    </w:p>
    <w:p w14:paraId="7063C4D6" w14:textId="77777777" w:rsidR="00EE6FEB" w:rsidRDefault="00EE6FEB"/>
    <w:p w14:paraId="3E8332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55, 23, 'technician', 'single', 'professional.course', 'no', 'no', 'no', 'C21', '10024', 'no');</w:t>
      </w:r>
    </w:p>
    <w:p w14:paraId="4A422790" w14:textId="77777777" w:rsidR="00EE6FEB" w:rsidRDefault="00EE6FEB"/>
    <w:p w14:paraId="66F4A7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56, 26, 'blue-collar', 'married', 'basic.9y', 'unknown', 'no', 'no', 'C21', '10024', 'no');</w:t>
      </w:r>
    </w:p>
    <w:p w14:paraId="52D4C59F" w14:textId="77777777" w:rsidR="00EE6FEB" w:rsidRDefault="00EE6FEB"/>
    <w:p w14:paraId="47AE40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57, 30, 'admin.', 'single', 'university.degree', 'no', 'yes', 'no', 'C39', '43229', 'no');</w:t>
      </w:r>
    </w:p>
    <w:p w14:paraId="02E0C8E8" w14:textId="77777777" w:rsidR="00EE6FEB" w:rsidRDefault="00EE6FEB"/>
    <w:p w14:paraId="048815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58, 31, 'admin.', 'married', 'high.school', 'no', 'yes', 'no', 'C142', '22980', 'yes');</w:t>
      </w:r>
    </w:p>
    <w:p w14:paraId="73AD58DE" w14:textId="77777777" w:rsidR="00EE6FEB" w:rsidRDefault="00EE6FEB"/>
    <w:p w14:paraId="5C3722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59, 31, 'admin.', 'married', 'high.school', 'no', 'no', 'no', 'C142', '22980', 'no');</w:t>
      </w:r>
    </w:p>
    <w:p w14:paraId="4A269AF8" w14:textId="77777777" w:rsidR="00EE6FEB" w:rsidRDefault="00EE6FEB"/>
    <w:p w14:paraId="461403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60, 48, 'technician', 'divorced', 'professional.course', 'no', 'yes', 'no', 'C142', '22980', 'no');</w:t>
      </w:r>
    </w:p>
    <w:p w14:paraId="08DCABD5" w14:textId="77777777" w:rsidR="00EE6FEB" w:rsidRDefault="00EE6FEB"/>
    <w:p w14:paraId="14B8CA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61, 31, 'admin.', 'married', 'high.school', 'no', 'yes', 'no', 'C302', '95823', 'no');</w:t>
      </w:r>
    </w:p>
    <w:p w14:paraId="103E1661" w14:textId="77777777" w:rsidR="00EE6FEB" w:rsidRDefault="00EE6FEB"/>
    <w:p w14:paraId="38ED34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62, 31, 'admin.', 'married', 'high.school', 'no', 'no', 'no', 'C184', '20735', 'yes');</w:t>
      </w:r>
    </w:p>
    <w:p w14:paraId="7EFDFB24" w14:textId="77777777" w:rsidR="00EE6FEB" w:rsidRDefault="00EE6FEB"/>
    <w:p w14:paraId="709898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63, 32, 'admin.', 'married', 'university.degree', 'no', 'yes', 'no', 'C55', '45014', 'no');</w:t>
      </w:r>
    </w:p>
    <w:p w14:paraId="292CB7F1" w14:textId="77777777" w:rsidR="00EE6FEB" w:rsidRDefault="00EE6FEB"/>
    <w:p w14:paraId="33995C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64, 32, 'admin.', 'married', 'university.degree', 'no', 'unknown', 'unknown', 'C55', '45014', 'no');</w:t>
      </w:r>
    </w:p>
    <w:p w14:paraId="1D8A5D40" w14:textId="77777777" w:rsidR="00EE6FEB" w:rsidRDefault="00EE6FEB"/>
    <w:p w14:paraId="602810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65, 31, 'admin.', 'married', 'high.school', 'no', 'yes', 'no', 'C100', '2886', 'no');</w:t>
      </w:r>
    </w:p>
    <w:p w14:paraId="7C1C5D27" w14:textId="77777777" w:rsidR="00EE6FEB" w:rsidRDefault="00EE6FEB"/>
    <w:p w14:paraId="672EA4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66, 25, 'blue-collar', 'married', 'basic.4y', 'no', 'no', 'no', 'C35', '60505', 'no');</w:t>
      </w:r>
    </w:p>
    <w:p w14:paraId="0359069B" w14:textId="77777777" w:rsidR="00EE6FEB" w:rsidRDefault="00EE6FEB"/>
    <w:p w14:paraId="095F27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67, 46, 'blue-collar', 'single', 'basic.9y', 'unknown', 'no', 'no', 'C35', '60505', 'no');</w:t>
      </w:r>
    </w:p>
    <w:p w14:paraId="22774BA6" w14:textId="77777777" w:rsidR="00EE6FEB" w:rsidRDefault="00EE6FEB"/>
    <w:p w14:paraId="559DDF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68, 46, 'blue-collar', 'single', 'basic.9y', 'unknown', 'no', 'no', 'C35', '60505', 'no');</w:t>
      </w:r>
    </w:p>
    <w:p w14:paraId="249D5DF5" w14:textId="77777777" w:rsidR="00EE6FEB" w:rsidRDefault="00EE6FEB"/>
    <w:p w14:paraId="442A42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69, 26, 'admin.', 'married', 'high.school', 'no', 'no', 'no', 'C35', '60505', 'no');</w:t>
      </w:r>
    </w:p>
    <w:p w14:paraId="2458CC96" w14:textId="77777777" w:rsidR="00EE6FEB" w:rsidRDefault="00EE6FEB"/>
    <w:p w14:paraId="7DAD66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70, 46, 'blue-collar', 'single', 'basic.9y', 'unknown', 'yes', 'no', 'C215', '30080', 'no');</w:t>
      </w:r>
    </w:p>
    <w:p w14:paraId="004E2EFB" w14:textId="77777777" w:rsidR="00EE6FEB" w:rsidRDefault="00EE6FEB"/>
    <w:p w14:paraId="526CF8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71, 26, 'self-employed', 'single', 'professional.course', 'no', 'yes', 'no', 'C39', '43229', 'no');</w:t>
      </w:r>
    </w:p>
    <w:p w14:paraId="3988EB62" w14:textId="77777777" w:rsidR="00EE6FEB" w:rsidRDefault="00EE6FEB"/>
    <w:p w14:paraId="54BAD7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72, 46, 'blue-collar', 'single', 'basic.9y', 'unknown', 'no', 'no', 'C39', '43229', 'no');</w:t>
      </w:r>
    </w:p>
    <w:p w14:paraId="1EEA65F4" w14:textId="77777777" w:rsidR="00EE6FEB" w:rsidRDefault="00EE6FEB"/>
    <w:p w14:paraId="2155FF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73, 28, 'admin.', 'single', 'university.degree', 'no', 'yes', 'no', 'C303', '91360', 'no');</w:t>
      </w:r>
    </w:p>
    <w:p w14:paraId="7B303FFB" w14:textId="77777777" w:rsidR="00EE6FEB" w:rsidRDefault="00EE6FEB"/>
    <w:p w14:paraId="051368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74, 46, 'blue-collar', 'single', 'basic.9y', 'unknown', 'yes', 'no', 'C161', '44052', 'no');</w:t>
      </w:r>
    </w:p>
    <w:p w14:paraId="549F10D6" w14:textId="77777777" w:rsidR="00EE6FEB" w:rsidRDefault="00EE6FEB"/>
    <w:p w14:paraId="7555C8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75, 25, 'admin.', 'single', 'high.school', 'no', 'yes', 'no', 'C161', '44052', 'no');</w:t>
      </w:r>
    </w:p>
    <w:p w14:paraId="76EFDEF1" w14:textId="77777777" w:rsidR="00EE6FEB" w:rsidRDefault="00EE6FEB"/>
    <w:p w14:paraId="6B48BD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76, 30, 'self-employed', 'married', 'university.degree', 'no', 'no', 'no', 'C161', '44052', 'no');</w:t>
      </w:r>
    </w:p>
    <w:p w14:paraId="60991FB9" w14:textId="77777777" w:rsidR="00EE6FEB" w:rsidRDefault="00EE6FEB"/>
    <w:p w14:paraId="6D62DD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77, 25, 'admin.', 'single', 'high.school', 'no', 'yes', 'no', 'C202', '93727', 'yes');</w:t>
      </w:r>
    </w:p>
    <w:p w14:paraId="04D9CF1A" w14:textId="77777777" w:rsidR="00EE6FEB" w:rsidRDefault="00EE6FEB"/>
    <w:p w14:paraId="32EAD5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78, 42, 'blue-collar', 'married', 'basic.9y', 'no', 'yes', 'no', 'C202', '93727', 'yes');</w:t>
      </w:r>
    </w:p>
    <w:p w14:paraId="760DDDD9" w14:textId="77777777" w:rsidR="00EE6FEB" w:rsidRDefault="00EE6FEB"/>
    <w:p w14:paraId="0D04D7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79, 32, 'admin.', 'married', 'university.degree', 'no', 'no', 'no', 'C202', '93727', 'no');</w:t>
      </w:r>
    </w:p>
    <w:p w14:paraId="0DBFB13E" w14:textId="77777777" w:rsidR="00EE6FEB" w:rsidRDefault="00EE6FEB"/>
    <w:p w14:paraId="0DFF4D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80, 32, 'blue-collar', 'married', 'basic.4y', 'unknown', 'no', 'no', 'C202', '93727', 'no');</w:t>
      </w:r>
    </w:p>
    <w:p w14:paraId="164BEC68" w14:textId="77777777" w:rsidR="00EE6FEB" w:rsidRDefault="00EE6FEB"/>
    <w:p w14:paraId="79B916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81, 32, 'unknown', 'single', 'professional.course', 'no', 'no', 'no', 'C202', '93727', 'no');</w:t>
      </w:r>
    </w:p>
    <w:p w14:paraId="4C98094A" w14:textId="77777777" w:rsidR="00EE6FEB" w:rsidRDefault="00EE6FEB"/>
    <w:p w14:paraId="7FA94C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82, 22, 'blue-collar', 'single', 'basic.9y', 'no', 'yes', 'no', 'C71', '92105', 'no');</w:t>
      </w:r>
    </w:p>
    <w:p w14:paraId="1CF9E3CA" w14:textId="77777777" w:rsidR="00EE6FEB" w:rsidRDefault="00EE6FEB"/>
    <w:p w14:paraId="39A48A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83, 40, 'blue-collar', 'married', 'basic.4y', 'unknown', 'no', 'no', 'C71', '92105', 'yes');</w:t>
      </w:r>
    </w:p>
    <w:p w14:paraId="7857EF11" w14:textId="77777777" w:rsidR="00EE6FEB" w:rsidRDefault="00EE6FEB"/>
    <w:p w14:paraId="607B66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84, 29, 'technician', 'married', 'university.degree', 'no', 'no', 'yes', 'C21', '10009', 'no');</w:t>
      </w:r>
    </w:p>
    <w:p w14:paraId="79099258" w14:textId="77777777" w:rsidR="00EE6FEB" w:rsidRDefault="00EE6FEB"/>
    <w:p w14:paraId="7F4027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85, 38, 'blue-collar', 'married', 'basic.6y', 'unknown', 'no', 'no', 'C21', '10009', 'yes');</w:t>
      </w:r>
    </w:p>
    <w:p w14:paraId="5B277CA2" w14:textId="77777777" w:rsidR="00EE6FEB" w:rsidRDefault="00EE6FEB"/>
    <w:p w14:paraId="14E53B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86, 26, 'blue-collar', 'single', 'basic.9y', 'no', 'no', 'no', 'C21', '10009', 'no');</w:t>
      </w:r>
    </w:p>
    <w:p w14:paraId="3923BAA0" w14:textId="77777777" w:rsidR="00EE6FEB" w:rsidRDefault="00EE6FEB"/>
    <w:p w14:paraId="2ABB63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87, 38, 'blue-collar', 'married', 'basic.6y', 'unknown', 'yes', 'no', 'C21', '10009', 'no');</w:t>
      </w:r>
    </w:p>
    <w:p w14:paraId="71E1CACC" w14:textId="77777777" w:rsidR="00EE6FEB" w:rsidRDefault="00EE6FEB"/>
    <w:p w14:paraId="7E2DE6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88, 32, 'unknown', 'single', 'professional.course', 'no', 'no', 'no', 'C304', '2148', 'yes');</w:t>
      </w:r>
    </w:p>
    <w:p w14:paraId="41F18A9B" w14:textId="77777777" w:rsidR="00EE6FEB" w:rsidRDefault="00EE6FEB"/>
    <w:p w14:paraId="6A5F33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89, 42, 'blue-collar', 'married', 'basic.9y', 'no', 'yes', 'no', 'C21', '10035', 'no');</w:t>
      </w:r>
    </w:p>
    <w:p w14:paraId="6151259D" w14:textId="77777777" w:rsidR="00EE6FEB" w:rsidRDefault="00EE6FEB"/>
    <w:p w14:paraId="011CE2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90, 49, 'housemaid', 'married', 'professional.course', 'no', 'yes', 'no', 'C21', '10035', 'no');</w:t>
      </w:r>
    </w:p>
    <w:p w14:paraId="4C1EF3DA" w14:textId="77777777" w:rsidR="00EE6FEB" w:rsidRDefault="00EE6FEB"/>
    <w:p w14:paraId="5A7DE1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91, 38, 'blue-collar', 'married', 'basic.6y', 'unknown', 'yes', 'no', 'C21', '10035', 'no');</w:t>
      </w:r>
    </w:p>
    <w:p w14:paraId="2A50ACA5" w14:textId="77777777" w:rsidR="00EE6FEB" w:rsidRDefault="00EE6FEB"/>
    <w:p w14:paraId="73FBF9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92, 28, 'admin.', 'single', 'high.school', 'no', 'yes', 'no', 'C9', '94109', 'no');</w:t>
      </w:r>
    </w:p>
    <w:p w14:paraId="24950442" w14:textId="77777777" w:rsidR="00EE6FEB" w:rsidRDefault="00EE6FEB"/>
    <w:p w14:paraId="03D117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93, 38, 'blue-collar', 'married', 'basic.6y', 'unknown', 'yes', 'no', 'C9', '94109', 'no');</w:t>
      </w:r>
    </w:p>
    <w:p w14:paraId="078E5D59" w14:textId="77777777" w:rsidR="00EE6FEB" w:rsidRDefault="00EE6FEB"/>
    <w:p w14:paraId="7B9FD8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94, 38, 'blue-collar', 'married', 'basic.6y', 'unknown', 'no', 'no', 'C160', '29501', 'no');</w:t>
      </w:r>
    </w:p>
    <w:p w14:paraId="3E4D1687" w14:textId="77777777" w:rsidR="00EE6FEB" w:rsidRDefault="00EE6FEB"/>
    <w:p w14:paraId="2E65FB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95, 35, 'technician', 'married', 'unknown', 'no', 'yes', 'no', 'C160', '29501', 'no');</w:t>
      </w:r>
    </w:p>
    <w:p w14:paraId="1979E19C" w14:textId="77777777" w:rsidR="00EE6FEB" w:rsidRDefault="00EE6FEB"/>
    <w:p w14:paraId="73D0D3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96, 29, 'entrepreneur', 'married', 'professional.course', 'no', 'no', 'no', 'C25', '65807', 'no');</w:t>
      </w:r>
    </w:p>
    <w:p w14:paraId="2D61AB90" w14:textId="77777777" w:rsidR="00EE6FEB" w:rsidRDefault="00EE6FEB"/>
    <w:p w14:paraId="16FF89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97, 29, 'entrepreneur', 'married', 'professional.course', 'no', 'yes', 'no', 'C25', '65807', 'no');</w:t>
      </w:r>
    </w:p>
    <w:p w14:paraId="644CE90C" w14:textId="77777777" w:rsidR="00EE6FEB" w:rsidRDefault="00EE6FEB"/>
    <w:p w14:paraId="759550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98, 44, 'blue-collar', 'married', 'basic.9y', 'no', 'yes', 'no', 'C115', '77340', 'no');</w:t>
      </w:r>
    </w:p>
    <w:p w14:paraId="7C476BA0" w14:textId="77777777" w:rsidR="00EE6FEB" w:rsidRDefault="00EE6FEB"/>
    <w:p w14:paraId="5AF8DA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399, 48, 'technician', 'married', 'basic.9y', 'no', 'no', 'yes', 'C2', '90045', 'yes');</w:t>
      </w:r>
    </w:p>
    <w:p w14:paraId="17EFBAAE" w14:textId="77777777" w:rsidR="00EE6FEB" w:rsidRDefault="00EE6FEB"/>
    <w:p w14:paraId="62D959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00, 44, 'blue-collar', 'married', 'basic.9y', 'no', 'yes', 'no', 'C2', '90045', 'no');</w:t>
      </w:r>
    </w:p>
    <w:p w14:paraId="474BC830" w14:textId="77777777" w:rsidR="00EE6FEB" w:rsidRDefault="00EE6FEB"/>
    <w:p w14:paraId="414BAB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01, 31, 'admin.', 'single', 'university.degree', 'no', 'yes', 'yes', 'C2', '90045', 'no');</w:t>
      </w:r>
    </w:p>
    <w:p w14:paraId="0F0CE945" w14:textId="77777777" w:rsidR="00EE6FEB" w:rsidRDefault="00EE6FEB"/>
    <w:p w14:paraId="7D5DC7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02, 41, 'entrepreneur', 'divorced', 'professional.course', 'no', 'no', 'no', 'C9', '94122', 'no');</w:t>
      </w:r>
    </w:p>
    <w:p w14:paraId="11B92FEB" w14:textId="77777777" w:rsidR="00EE6FEB" w:rsidRDefault="00EE6FEB"/>
    <w:p w14:paraId="086FF3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03, 44, 'blue-collar', 'married', 'basic.9y', 'no', 'yes', 'no', 'C9', '94122', 'no');</w:t>
      </w:r>
    </w:p>
    <w:p w14:paraId="49D211DE" w14:textId="77777777" w:rsidR="00EE6FEB" w:rsidRDefault="00EE6FEB"/>
    <w:p w14:paraId="1B0454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04, 32, 'blue-collar', 'married', 'basic.9y', 'unknown', 'no', 'no', 'C9', '94122', 'no');</w:t>
      </w:r>
    </w:p>
    <w:p w14:paraId="10353C0D" w14:textId="77777777" w:rsidR="00EE6FEB" w:rsidRDefault="00EE6FEB"/>
    <w:p w14:paraId="654D65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05, 29, 'technician', 'married', 'university.degree', 'no', 'yes', 'no', 'C11', '19120', 'no');</w:t>
      </w:r>
    </w:p>
    <w:p w14:paraId="653A362F" w14:textId="77777777" w:rsidR="00EE6FEB" w:rsidRDefault="00EE6FEB"/>
    <w:p w14:paraId="053D8C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06, 41, 'entrepreneur', 'divorced', 'professional.course', 'no', 'yes', 'no', 'C2', '90036', 'no');</w:t>
      </w:r>
    </w:p>
    <w:p w14:paraId="25440C21" w14:textId="77777777" w:rsidR="00EE6FEB" w:rsidRDefault="00EE6FEB"/>
    <w:p w14:paraId="3E920A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07, 27, 'blue-collar', 'single', 'basic.4y', 'unknown', 'yes', 'no', 'C2', '90045', 'no');</w:t>
      </w:r>
    </w:p>
    <w:p w14:paraId="03ADB421" w14:textId="77777777" w:rsidR="00EE6FEB" w:rsidRDefault="00EE6FEB"/>
    <w:p w14:paraId="39E404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08, 41, 'entrepreneur', 'divorced', 'professional.course', 'no', 'yes', 'no', 'C2', '90045', 'no');</w:t>
      </w:r>
    </w:p>
    <w:p w14:paraId="7B9F73A9" w14:textId="77777777" w:rsidR="00EE6FEB" w:rsidRDefault="00EE6FEB"/>
    <w:p w14:paraId="2F2504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09, 27, 'admin.', 'single', 'high.school', 'no', 'yes', 'no', 'C159', '53209', 'no');</w:t>
      </w:r>
    </w:p>
    <w:p w14:paraId="3A3896D5" w14:textId="77777777" w:rsidR="00EE6FEB" w:rsidRDefault="00EE6FEB"/>
    <w:p w14:paraId="27FF4F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10, 33, 'blue-collar', 'married', 'basic.9y', 'no', 'yes', 'no', 'C305', '1040', 'no');</w:t>
      </w:r>
    </w:p>
    <w:p w14:paraId="089CD7AE" w14:textId="77777777" w:rsidR="00EE6FEB" w:rsidRDefault="00EE6FEB"/>
    <w:p w14:paraId="040AEB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11, 47, 'management', 'married', 'unknown', 'no', 'no', 'no', 'C306', '87105', 'no');</w:t>
      </w:r>
    </w:p>
    <w:p w14:paraId="3204FD27" w14:textId="77777777" w:rsidR="00EE6FEB" w:rsidRDefault="00EE6FEB"/>
    <w:p w14:paraId="047087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12, 50, 'management', 'single', 'university.degree', 'no', 'no', 'no', 'C306', '87105', 'no');</w:t>
      </w:r>
    </w:p>
    <w:p w14:paraId="6C036F69" w14:textId="77777777" w:rsidR="00EE6FEB" w:rsidRDefault="00EE6FEB"/>
    <w:p w14:paraId="5AD5F2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13, 23, 'blue-collar', 'single', 'basic.9y', 'no', 'yes', 'no', 'C307', '89431', 'no');</w:t>
      </w:r>
    </w:p>
    <w:p w14:paraId="5CB96D76" w14:textId="77777777" w:rsidR="00EE6FEB" w:rsidRDefault="00EE6FEB"/>
    <w:p w14:paraId="50A927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14, 32, 'blue-collar', 'married', 'basic.9y', 'no', 'yes', 'yes', 'C308', '92236', 'no');</w:t>
      </w:r>
    </w:p>
    <w:p w14:paraId="044B053F" w14:textId="77777777" w:rsidR="00EE6FEB" w:rsidRDefault="00EE6FEB"/>
    <w:p w14:paraId="4D1503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15, 42, 'admin.', 'single', 'high.school', 'no', 'yes', 'no', 'C308', '92236', 'no');</w:t>
      </w:r>
    </w:p>
    <w:p w14:paraId="3A298A88" w14:textId="77777777" w:rsidR="00EE6FEB" w:rsidRDefault="00EE6FEB"/>
    <w:p w14:paraId="66B461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16, 37, 'self-employed', 'married', 'basic.9y', 'no', 'yes', 'yes', 'C309', '60126', 'no');</w:t>
      </w:r>
    </w:p>
    <w:p w14:paraId="3113A3EE" w14:textId="77777777" w:rsidR="00EE6FEB" w:rsidRDefault="00EE6FEB"/>
    <w:p w14:paraId="5984AD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17, 50, 'housemaid', 'married', 'basic.4y', 'unknown', 'no', 'no', 'C309', '60126', 'no');</w:t>
      </w:r>
    </w:p>
    <w:p w14:paraId="520FC1CB" w14:textId="77777777" w:rsidR="00EE6FEB" w:rsidRDefault="00EE6FEB"/>
    <w:p w14:paraId="418A6A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18, 35, 'technician', 'single', 'university.degree', 'no', 'no', 'no', 'C55', '45014', 'no');</w:t>
      </w:r>
    </w:p>
    <w:p w14:paraId="7633F7CE" w14:textId="77777777" w:rsidR="00EE6FEB" w:rsidRDefault="00EE6FEB"/>
    <w:p w14:paraId="42B69C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19, 30, 'technician', 'single', 'professional.course', 'no', 'no', 'yes', 'C55', '45014', 'no');</w:t>
      </w:r>
    </w:p>
    <w:p w14:paraId="729F1F09" w14:textId="77777777" w:rsidR="00EE6FEB" w:rsidRDefault="00EE6FEB"/>
    <w:p w14:paraId="5D7687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20, 41, 'entrepreneur', 'divorced', 'professional.course', 'no', 'yes', 'no', 'C55', '45014', 'no');</w:t>
      </w:r>
    </w:p>
    <w:p w14:paraId="272A64A3" w14:textId="77777777" w:rsidR="00EE6FEB" w:rsidRDefault="00EE6FEB"/>
    <w:p w14:paraId="206399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21, 22, 'blue-collar', 'single', 'basic.9y', 'no', 'yes', 'yes', 'C55', '45014', 'no');</w:t>
      </w:r>
    </w:p>
    <w:p w14:paraId="280F5BF5" w14:textId="77777777" w:rsidR="00EE6FEB" w:rsidRDefault="00EE6FEB"/>
    <w:p w14:paraId="704798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22, 34, 'blue-collar', 'single', 'basic.9y', 'unknown', 'yes', 'no', 'C82', '76017', 'no');</w:t>
      </w:r>
    </w:p>
    <w:p w14:paraId="05BADF6E" w14:textId="77777777" w:rsidR="00EE6FEB" w:rsidRDefault="00EE6FEB"/>
    <w:p w14:paraId="6D1A39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23, 28, 'blue-collar', 'single', 'professional.course', 'no', 'yes', 'no', 'C82', '76017', 'no');</w:t>
      </w:r>
    </w:p>
    <w:p w14:paraId="222D376E" w14:textId="77777777" w:rsidR="00EE6FEB" w:rsidRDefault="00EE6FEB"/>
    <w:p w14:paraId="3BB434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24, 34, 'blue-collar', 'single', 'basic.9y', 'unknown', 'yes', 'no', 'C82', '76017', 'no');</w:t>
      </w:r>
    </w:p>
    <w:p w14:paraId="0B3CCBCF" w14:textId="77777777" w:rsidR="00EE6FEB" w:rsidRDefault="00EE6FEB"/>
    <w:p w14:paraId="366380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25, 25, 'blue-collar', 'married', 'basic.9y', 'no', 'no', 'no', 'C9', '94110', 'no');</w:t>
      </w:r>
    </w:p>
    <w:p w14:paraId="2251A9BE" w14:textId="77777777" w:rsidR="00EE6FEB" w:rsidRDefault="00EE6FEB"/>
    <w:p w14:paraId="31E9B3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26, 26, 'housemaid', 'single', 'high.school', 'unknown', 'yes', 'yes', 'C5', '98103', 'no');</w:t>
      </w:r>
    </w:p>
    <w:p w14:paraId="6D92F2B7" w14:textId="77777777" w:rsidR="00EE6FEB" w:rsidRDefault="00EE6FEB"/>
    <w:p w14:paraId="397640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27, 26, 'technician', 'married', 'university.degree', 'no', 'yes', 'no', 'C21', '10009', 'no');</w:t>
      </w:r>
    </w:p>
    <w:p w14:paraId="08A6AED4" w14:textId="77777777" w:rsidR="00EE6FEB" w:rsidRDefault="00EE6FEB"/>
    <w:p w14:paraId="7D8DBA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28, 26, 'housemaid', 'single', 'high.school', 'unknown', 'yes', 'no', 'C13', '77070', 'no');</w:t>
      </w:r>
    </w:p>
    <w:p w14:paraId="4146341B" w14:textId="77777777" w:rsidR="00EE6FEB" w:rsidRDefault="00EE6FEB"/>
    <w:p w14:paraId="3D49D3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29, 46, 'blue-collar', 'married', 'basic.4y', 'unknown', 'yes', 'yes', 'C25', '22153', 'no');</w:t>
      </w:r>
    </w:p>
    <w:p w14:paraId="5450A563" w14:textId="77777777" w:rsidR="00EE6FEB" w:rsidRDefault="00EE6FEB"/>
    <w:p w14:paraId="34E5AF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30, 27, 'services', 'single', 'high.school', 'no', 'no', 'no', 'C25', '22153', 'no');</w:t>
      </w:r>
    </w:p>
    <w:p w14:paraId="6A84776B" w14:textId="77777777" w:rsidR="00EE6FEB" w:rsidRDefault="00EE6FEB"/>
    <w:p w14:paraId="76E623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31, 33, 'management', 'married', 'high.school', 'no', 'no', 'no', 'C169', '87401', 'no');</w:t>
      </w:r>
    </w:p>
    <w:p w14:paraId="75E916F5" w14:textId="77777777" w:rsidR="00EE6FEB" w:rsidRDefault="00EE6FEB"/>
    <w:p w14:paraId="0A22AE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32, 30, 'self-employed', 'married', 'university.degree', 'no', 'yes', 'no', 'C104', '80027', 'no');</w:t>
      </w:r>
    </w:p>
    <w:p w14:paraId="6F918F61" w14:textId="77777777" w:rsidR="00EE6FEB" w:rsidRDefault="00EE6FEB"/>
    <w:p w14:paraId="3E366D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33, 41, 'admin.', 'married', 'high.school', 'no', 'no', 'no', 'C104', '80027', 'no');</w:t>
      </w:r>
    </w:p>
    <w:p w14:paraId="492605D5" w14:textId="77777777" w:rsidR="00EE6FEB" w:rsidRDefault="00EE6FEB"/>
    <w:p w14:paraId="52BA99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34, 30, 'blue-collar', 'married', 'professional.course', 'no', 'no', 'no', 'C68', '33614', 'no');</w:t>
      </w:r>
    </w:p>
    <w:p w14:paraId="5B9D4E74" w14:textId="77777777" w:rsidR="00EE6FEB" w:rsidRDefault="00EE6FEB"/>
    <w:p w14:paraId="3CD7A0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35, 35, 'blue-collar', 'married', 'basic.9y', 'unknown', 'no', 'no', 'C310', '7055', 'yes');</w:t>
      </w:r>
    </w:p>
    <w:p w14:paraId="3727636A" w14:textId="77777777" w:rsidR="00EE6FEB" w:rsidRDefault="00EE6FEB"/>
    <w:p w14:paraId="7D1DA7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36, 46, 'blue-collar', 'married', 'basic.4y', 'unknown', 'yes', 'no', 'C310', '7055', 'no');</w:t>
      </w:r>
    </w:p>
    <w:p w14:paraId="75A763D3" w14:textId="77777777" w:rsidR="00EE6FEB" w:rsidRDefault="00EE6FEB"/>
    <w:p w14:paraId="31AD7A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37, 31, 'blue-collar', 'married', 'basic.4y', 'no', 'yes', 'no', 'C310', '7055', 'no');</w:t>
      </w:r>
    </w:p>
    <w:p w14:paraId="673EB3A3" w14:textId="77777777" w:rsidR="00EE6FEB" w:rsidRDefault="00EE6FEB"/>
    <w:p w14:paraId="6B7E60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38, 42, 'blue-collar', 'married', 'basic.9y', 'no', 'no', 'no', 'C310', '7055', 'yes');</w:t>
      </w:r>
    </w:p>
    <w:p w14:paraId="6A51008E" w14:textId="77777777" w:rsidR="00EE6FEB" w:rsidRDefault="00EE6FEB"/>
    <w:p w14:paraId="408F2A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39, 51, 'housemaid', 'divorced', 'high.school', 'no', 'yes', 'yes', 'C310', '7055', 'no');</w:t>
      </w:r>
    </w:p>
    <w:p w14:paraId="4F66943C" w14:textId="77777777" w:rsidR="00EE6FEB" w:rsidRDefault="00EE6FEB"/>
    <w:p w14:paraId="2D518E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40, 26, 'technician', 'married', 'university.degree', 'no', 'no', 'no', 'C310', '7055', 'no');</w:t>
      </w:r>
    </w:p>
    <w:p w14:paraId="2CE3E3E0" w14:textId="77777777" w:rsidR="00EE6FEB" w:rsidRDefault="00EE6FEB"/>
    <w:p w14:paraId="3DA9C5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41, 29, 'technician', 'married', 'professional.course', 'no', 'unknown', 'unknown', 'C2', '90004', 'no');</w:t>
      </w:r>
    </w:p>
    <w:p w14:paraId="35085B50" w14:textId="77777777" w:rsidR="00EE6FEB" w:rsidRDefault="00EE6FEB"/>
    <w:p w14:paraId="1CA3EF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42, 48, 'technician', 'married', 'basic.6y', 'no', 'no', 'no', 'C11', '19143', 'no');</w:t>
      </w:r>
    </w:p>
    <w:p w14:paraId="581650D0" w14:textId="77777777" w:rsidR="00EE6FEB" w:rsidRDefault="00EE6FEB"/>
    <w:p w14:paraId="6B2710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43, 28, 'admin.', 'single', 'university.degree', 'no', 'yes', 'no', 'C311', '29406', 'no');</w:t>
      </w:r>
    </w:p>
    <w:p w14:paraId="54C069D9" w14:textId="77777777" w:rsidR="00EE6FEB" w:rsidRDefault="00EE6FEB"/>
    <w:p w14:paraId="74A994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44, 32, 'technician', 'married', 'high.school', 'no', 'no', 'no', 'C50', '95123', 'no');</w:t>
      </w:r>
    </w:p>
    <w:p w14:paraId="28B11230" w14:textId="77777777" w:rsidR="00EE6FEB" w:rsidRDefault="00EE6FEB"/>
    <w:p w14:paraId="2C1392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45, 31, 'technician', 'married', 'professional.course', 'no', 'no', 'yes', 'C21', '10011', 'yes');</w:t>
      </w:r>
    </w:p>
    <w:p w14:paraId="05EB1B20" w14:textId="77777777" w:rsidR="00EE6FEB" w:rsidRDefault="00EE6FEB"/>
    <w:p w14:paraId="277C48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46, 42, 'admin.', 'single', 'high.school', 'no', 'no', 'no', 'C21', '10011', 'no');</w:t>
      </w:r>
    </w:p>
    <w:p w14:paraId="65F856AF" w14:textId="77777777" w:rsidR="00EE6FEB" w:rsidRDefault="00EE6FEB"/>
    <w:p w14:paraId="032275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47, 41, 'entrepreneur', 'divorced', 'professional.course', 'no', 'no', 'yes', 'C21', '10011', 'no');</w:t>
      </w:r>
    </w:p>
    <w:p w14:paraId="5BFDE31A" w14:textId="77777777" w:rsidR="00EE6FEB" w:rsidRDefault="00EE6FEB"/>
    <w:p w14:paraId="35FE46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48, 24, 'services', 'single', 'university.degree', 'no', 'no', 'no', 'C21', '10011', 'no');</w:t>
      </w:r>
    </w:p>
    <w:p w14:paraId="76E81B00" w14:textId="77777777" w:rsidR="00EE6FEB" w:rsidRDefault="00EE6FEB"/>
    <w:p w14:paraId="4160B5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49, 41, 'entrepreneur', 'divorced', 'professional.course', 'no', 'yes', 'yes', 'C21', '10011', 'no');</w:t>
      </w:r>
    </w:p>
    <w:p w14:paraId="36259BD0" w14:textId="77777777" w:rsidR="00EE6FEB" w:rsidRDefault="00EE6FEB"/>
    <w:p w14:paraId="5BD753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50, 27, 'services', 'married', 'high.school', 'no', 'no', 'no', 'C21', '10011', 'no');</w:t>
      </w:r>
    </w:p>
    <w:p w14:paraId="6EB3E640" w14:textId="77777777" w:rsidR="00EE6FEB" w:rsidRDefault="00EE6FEB"/>
    <w:p w14:paraId="069523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51, 30, 'self-employed', 'married', 'university.degree', 'no', 'yes', 'no', 'C21', '10011', 'no');</w:t>
      </w:r>
    </w:p>
    <w:p w14:paraId="228887CA" w14:textId="77777777" w:rsidR="00EE6FEB" w:rsidRDefault="00EE6FEB"/>
    <w:p w14:paraId="6ACE15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52, 40, 'blue-collar', 'married', 'basic.4y', 'unknown', 'yes', 'no', 'C21', '10011', 'no');</w:t>
      </w:r>
    </w:p>
    <w:p w14:paraId="7F1A6233" w14:textId="77777777" w:rsidR="00EE6FEB" w:rsidRDefault="00EE6FEB"/>
    <w:p w14:paraId="323634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53, 23, 'services', 'single', 'high.school', 'no', 'no', 'no', 'C21', '10011', 'yes');</w:t>
      </w:r>
    </w:p>
    <w:p w14:paraId="649BAE7E" w14:textId="77777777" w:rsidR="00EE6FEB" w:rsidRDefault="00EE6FEB"/>
    <w:p w14:paraId="4381F6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54, 49, 'management', 'divorced', 'university.degree', 'no', 'no', 'no', 'C136', '7060', 'no');</w:t>
      </w:r>
    </w:p>
    <w:p w14:paraId="6BE53CC8" w14:textId="77777777" w:rsidR="00EE6FEB" w:rsidRDefault="00EE6FEB"/>
    <w:p w14:paraId="5459B4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55, 30, 'self-employed', 'married', 'university.degree', 'no', 'yes', 'no', 'C5', '98115', 'no');</w:t>
      </w:r>
    </w:p>
    <w:p w14:paraId="107239CF" w14:textId="77777777" w:rsidR="00EE6FEB" w:rsidRDefault="00EE6FEB"/>
    <w:p w14:paraId="092087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56, 28, 'admin.', 'single', 'high.school', 'no', 'no', 'no', 'C5', '98115', 'no');</w:t>
      </w:r>
    </w:p>
    <w:p w14:paraId="3FEACBAE" w14:textId="77777777" w:rsidR="00EE6FEB" w:rsidRDefault="00EE6FEB"/>
    <w:p w14:paraId="2D949B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57, 33, 'blue-collar', 'single', 'basic.9y', 'no', 'yes', 'no', 'C21', '10009', 'no');</w:t>
      </w:r>
    </w:p>
    <w:p w14:paraId="3923BCB8" w14:textId="77777777" w:rsidR="00EE6FEB" w:rsidRDefault="00EE6FEB"/>
    <w:p w14:paraId="2B0BA6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58, 33, 'admin.', 'single', 'high.school', 'no', 'yes', 'no', 'C21', '10009', 'no');</w:t>
      </w:r>
    </w:p>
    <w:p w14:paraId="78ED2372" w14:textId="77777777" w:rsidR="00EE6FEB" w:rsidRDefault="00EE6FEB"/>
    <w:p w14:paraId="3C75C2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59, 30, 'self-employed', 'married', 'university.degree', 'no', 'yes', 'no', 'C21', '10009', 'no');</w:t>
      </w:r>
    </w:p>
    <w:p w14:paraId="0CB38C88" w14:textId="77777777" w:rsidR="00EE6FEB" w:rsidRDefault="00EE6FEB"/>
    <w:p w14:paraId="5F2303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60, 23, 'blue-collar', 'single', 'basic.9y', 'no', 'yes', 'no', 'C21', '10009', 'no');</w:t>
      </w:r>
    </w:p>
    <w:p w14:paraId="5D515F50" w14:textId="77777777" w:rsidR="00EE6FEB" w:rsidRDefault="00EE6FEB"/>
    <w:p w14:paraId="15C25A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61, 40, 'technician', 'married', 'university.degree', 'no', 'yes', 'no', 'C312', '23602', 'no');</w:t>
      </w:r>
    </w:p>
    <w:p w14:paraId="5C2522E8" w14:textId="77777777" w:rsidR="00EE6FEB" w:rsidRDefault="00EE6FEB"/>
    <w:p w14:paraId="17B90E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62, 31, 'technician', 'single', 'professional.course', 'no', 'no', 'no', 'C312', '23602', 'no');</w:t>
      </w:r>
    </w:p>
    <w:p w14:paraId="317A87C0" w14:textId="77777777" w:rsidR="00EE6FEB" w:rsidRDefault="00EE6FEB"/>
    <w:p w14:paraId="44B695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63, 60, 'management', 'married', 'university.degree', 'unknown', 'no', 'yes', 'C312', '23602', 'no');</w:t>
      </w:r>
    </w:p>
    <w:p w14:paraId="2B8239A5" w14:textId="77777777" w:rsidR="00EE6FEB" w:rsidRDefault="00EE6FEB"/>
    <w:p w14:paraId="3DEA41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64, 31, 'technician', 'married', 'professional.course', 'no', 'no', 'no', 'C312', '23602', 'yes');</w:t>
      </w:r>
    </w:p>
    <w:p w14:paraId="5EEB9E5B" w14:textId="77777777" w:rsidR="00EE6FEB" w:rsidRDefault="00EE6FEB"/>
    <w:p w14:paraId="1026E2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65, 26, 'entrepreneur', 'single', 'university.degree', 'no', 'no', 'no', 'C116', '28314', 'no');</w:t>
      </w:r>
    </w:p>
    <w:p w14:paraId="3EBBC4A6" w14:textId="77777777" w:rsidR="00EE6FEB" w:rsidRDefault="00EE6FEB"/>
    <w:p w14:paraId="4473F4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66, 35, 'admin.', 'married', 'high.school', 'unknown', 'no', 'no', 'C116', '28314', 'no');</w:t>
      </w:r>
    </w:p>
    <w:p w14:paraId="2F7DE7DD" w14:textId="77777777" w:rsidR="00EE6FEB" w:rsidRDefault="00EE6FEB"/>
    <w:p w14:paraId="0C34D5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67, 32, 'blue-collar', 'divorced', 'professional.course', 'no', 'yes', 'no', 'C116', '28314', 'no');</w:t>
      </w:r>
    </w:p>
    <w:p w14:paraId="61EC0BF6" w14:textId="77777777" w:rsidR="00EE6FEB" w:rsidRDefault="00EE6FEB"/>
    <w:p w14:paraId="3793CF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68, 52, 'admin.', 'married', 'high.school', 'no', 'yes', 'no', 'C2', '90032', 'no');</w:t>
      </w:r>
    </w:p>
    <w:p w14:paraId="3C79561F" w14:textId="77777777" w:rsidR="00EE6FEB" w:rsidRDefault="00EE6FEB"/>
    <w:p w14:paraId="15E9A7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69, 41, 'blue-collar', 'divorced', 'basic.6y', 'no', 'no', 'no', 'C2', '90032', 'no');</w:t>
      </w:r>
    </w:p>
    <w:p w14:paraId="3FC3E5C0" w14:textId="77777777" w:rsidR="00EE6FEB" w:rsidRDefault="00EE6FEB"/>
    <w:p w14:paraId="5951DA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70, 35, 'admin.', 'married', 'high.school', 'unknown', 'yes', 'no', 'C2', '90032', 'no');</w:t>
      </w:r>
    </w:p>
    <w:p w14:paraId="3429121B" w14:textId="77777777" w:rsidR="00EE6FEB" w:rsidRDefault="00EE6FEB"/>
    <w:p w14:paraId="26A856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71, 56, 'blue-collar', 'married', 'basic.4y', 'unknown', 'yes', 'no', 'C2', '90032', 'no');</w:t>
      </w:r>
    </w:p>
    <w:p w14:paraId="230D104E" w14:textId="77777777" w:rsidR="00EE6FEB" w:rsidRDefault="00EE6FEB"/>
    <w:p w14:paraId="473732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72, 56, 'blue-collar', 'married', 'basic.4y', 'unknown', 'yes', 'yes', 'C2', '90036', 'no');</w:t>
      </w:r>
    </w:p>
    <w:p w14:paraId="2BA625EB" w14:textId="77777777" w:rsidR="00EE6FEB" w:rsidRDefault="00EE6FEB"/>
    <w:p w14:paraId="20096A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73, 29, 'technician', 'married', 'unknown', 'no', 'yes', 'no', 'C21', '10011', 'no');</w:t>
      </w:r>
    </w:p>
    <w:p w14:paraId="244BAC07" w14:textId="77777777" w:rsidR="00EE6FEB" w:rsidRDefault="00EE6FEB"/>
    <w:p w14:paraId="06135B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74, 24, 'blue-collar', 'single', 'basic.9y', 'no', 'yes', 'no', 'C62', '75220', 'no');</w:t>
      </w:r>
    </w:p>
    <w:p w14:paraId="2FB246C9" w14:textId="77777777" w:rsidR="00EE6FEB" w:rsidRDefault="00EE6FEB"/>
    <w:p w14:paraId="655255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75, 30, 'services', 'married', 'high.school', 'no', 'yes', 'no', 'C62', '75220', 'yes');</w:t>
      </w:r>
    </w:p>
    <w:p w14:paraId="22A8D578" w14:textId="77777777" w:rsidR="00EE6FEB" w:rsidRDefault="00EE6FEB"/>
    <w:p w14:paraId="42122E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76, 52, 'admin.', 'divorced', 'high.school', 'unknown', 'no', 'no', 'C5', '98105', 'no');</w:t>
      </w:r>
    </w:p>
    <w:p w14:paraId="4E9CBF0F" w14:textId="77777777" w:rsidR="00EE6FEB" w:rsidRDefault="00EE6FEB"/>
    <w:p w14:paraId="6E5A76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77, 35, 'admin.', 'married', 'high.school', 'unknown', 'yes', 'no', 'C5', '98105', 'yes');</w:t>
      </w:r>
    </w:p>
    <w:p w14:paraId="1F705F4B" w14:textId="77777777" w:rsidR="00EE6FEB" w:rsidRDefault="00EE6FEB"/>
    <w:p w14:paraId="350470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78, 29, 'technician', 'married', 'unknown', 'no', 'yes', 'no', 'C5', '98105', 'no');</w:t>
      </w:r>
    </w:p>
    <w:p w14:paraId="064E5817" w14:textId="77777777" w:rsidR="00EE6FEB" w:rsidRDefault="00EE6FEB"/>
    <w:p w14:paraId="069623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79, 33, 'admin.', 'divorced', 'high.school', 'no', 'yes', 'no', 'C5', '98105', 'no');</w:t>
      </w:r>
    </w:p>
    <w:p w14:paraId="48D7FC7B" w14:textId="77777777" w:rsidR="00EE6FEB" w:rsidRDefault="00EE6FEB"/>
    <w:p w14:paraId="20FDD6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80, 27, 'student', 'single', 'basic.9y', 'no', 'no', 'no', 'C5', '98105', 'no');</w:t>
      </w:r>
    </w:p>
    <w:p w14:paraId="450867C4" w14:textId="77777777" w:rsidR="00EE6FEB" w:rsidRDefault="00EE6FEB"/>
    <w:p w14:paraId="6E819D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81, 35, 'blue-collar', 'married', 'basic.9y', 'unknown', 'yes', 'no', 'C47', '19711', 'no');</w:t>
      </w:r>
    </w:p>
    <w:p w14:paraId="7D935645" w14:textId="77777777" w:rsidR="00EE6FEB" w:rsidRDefault="00EE6FEB"/>
    <w:p w14:paraId="18618D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82, 35, 'blue-collar', 'married', 'basic.9y', 'unknown', 'yes', 'yes', 'C47', '19711', 'no');</w:t>
      </w:r>
    </w:p>
    <w:p w14:paraId="717D5743" w14:textId="77777777" w:rsidR="00EE6FEB" w:rsidRDefault="00EE6FEB"/>
    <w:p w14:paraId="70898C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83, 35, 'blue-collar', 'married', 'basic.9y', 'unknown', 'no', 'no', 'C47', '19711', 'no');</w:t>
      </w:r>
    </w:p>
    <w:p w14:paraId="67D7E2E6" w14:textId="77777777" w:rsidR="00EE6FEB" w:rsidRDefault="00EE6FEB"/>
    <w:p w14:paraId="602880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84, 42, 'blue-collar', 'married', 'basic.4y', 'no', 'no', 'no', 'C21', '10024', 'no');</w:t>
      </w:r>
    </w:p>
    <w:p w14:paraId="0CDD2EA3" w14:textId="77777777" w:rsidR="00EE6FEB" w:rsidRDefault="00EE6FEB"/>
    <w:p w14:paraId="1C52E9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85, 35, 'blue-collar', 'married', 'basic.9y', 'unknown', 'yes', 'no', 'C21', '10024', 'no');</w:t>
      </w:r>
    </w:p>
    <w:p w14:paraId="33C63629" w14:textId="77777777" w:rsidR="00EE6FEB" w:rsidRDefault="00EE6FEB"/>
    <w:p w14:paraId="56188B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86, 30, 'blue-collar', 'single', 'basic.6y', 'no', 'no', 'no', 'C2', '90049', 'no');</w:t>
      </w:r>
    </w:p>
    <w:p w14:paraId="06BDC6F1" w14:textId="77777777" w:rsidR="00EE6FEB" w:rsidRDefault="00EE6FEB"/>
    <w:p w14:paraId="3985C0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87, 37, 'blue-collar', 'married', 'basic.9y', 'no', 'yes', 'no', 'C313', '14701', 'no');</w:t>
      </w:r>
    </w:p>
    <w:p w14:paraId="5B48FDDA" w14:textId="77777777" w:rsidR="00EE6FEB" w:rsidRDefault="00EE6FEB"/>
    <w:p w14:paraId="1A3F75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88, 51, 'services', 'single', 'basic.6y', 'no', 'yes', 'no', 'C13', '77095', 'no');</w:t>
      </w:r>
    </w:p>
    <w:p w14:paraId="0F8C9403" w14:textId="77777777" w:rsidR="00EE6FEB" w:rsidRDefault="00EE6FEB"/>
    <w:p w14:paraId="1F16F4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89, 35, 'services', 'single', 'high.school', 'no', 'yes', 'no', 'C13', '77095', 'no');</w:t>
      </w:r>
    </w:p>
    <w:p w14:paraId="4E9BBE0D" w14:textId="77777777" w:rsidR="00EE6FEB" w:rsidRDefault="00EE6FEB"/>
    <w:p w14:paraId="47D6E3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90, 42, 'blue-collar', 'married', 'basic.4y', 'no', 'unknown', 'unknown', 'C314', '46544', 'no');</w:t>
      </w:r>
    </w:p>
    <w:p w14:paraId="19F391FC" w14:textId="77777777" w:rsidR="00EE6FEB" w:rsidRDefault="00EE6FEB"/>
    <w:p w14:paraId="303426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91, 24, 'student', 'single', 'basic.4y', 'no', 'no', 'no', 'C71', '92037', 'no');</w:t>
      </w:r>
    </w:p>
    <w:p w14:paraId="5BB88774" w14:textId="77777777" w:rsidR="00EE6FEB" w:rsidRDefault="00EE6FEB"/>
    <w:p w14:paraId="513153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92, 24, 'student', 'single', 'basic.4y', 'no', 'yes', 'yes', 'C71', '92037', 'no');</w:t>
      </w:r>
    </w:p>
    <w:p w14:paraId="6C6B469C" w14:textId="77777777" w:rsidR="00EE6FEB" w:rsidRDefault="00EE6FEB"/>
    <w:p w14:paraId="6A80BC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93, 51, 'services', 'single', 'basic.6y', 'no', 'no', 'no', 'C9', '94109', 'no');</w:t>
      </w:r>
    </w:p>
    <w:p w14:paraId="67BE9973" w14:textId="77777777" w:rsidR="00EE6FEB" w:rsidRDefault="00EE6FEB"/>
    <w:p w14:paraId="1611D1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94, 24, 'student', 'single', 'basic.4y', 'no', 'no', 'no', 'C101', '33178', 'no');</w:t>
      </w:r>
    </w:p>
    <w:p w14:paraId="44B05D2D" w14:textId="77777777" w:rsidR="00EE6FEB" w:rsidRDefault="00EE6FEB"/>
    <w:p w14:paraId="3CF351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95, 35, 'management', 'married', 'university.degree', 'no', 'yes', 'yes', 'C243', '60076', 'no');</w:t>
      </w:r>
    </w:p>
    <w:p w14:paraId="5D8B7B23" w14:textId="77777777" w:rsidR="00EE6FEB" w:rsidRDefault="00EE6FEB"/>
    <w:p w14:paraId="4AFFD8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96, 24, 'student', 'single', 'basic.4y', 'no', 'no', 'no', 'C243', '60076', 'no');</w:t>
      </w:r>
    </w:p>
    <w:p w14:paraId="541E2729" w14:textId="77777777" w:rsidR="00EE6FEB" w:rsidRDefault="00EE6FEB"/>
    <w:p w14:paraId="23D122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97, 38, 'blue-collar', 'married', 'basic.6y', 'unknown', 'yes', 'no', 'C243', '60076', 'no');</w:t>
      </w:r>
    </w:p>
    <w:p w14:paraId="292F8EFF" w14:textId="77777777" w:rsidR="00EE6FEB" w:rsidRDefault="00EE6FEB"/>
    <w:p w14:paraId="208DA5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98, 35, 'admin.', 'married', 'high.school', 'unknown', 'no', 'no', 'C9', '94110', 'no');</w:t>
      </w:r>
    </w:p>
    <w:p w14:paraId="7518C969" w14:textId="77777777" w:rsidR="00EE6FEB" w:rsidRDefault="00EE6FEB"/>
    <w:p w14:paraId="52F3C7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499, 35, 'admin.', 'married', 'high.school', 'unknown', 'yes', 'yes', 'C9', '94122', 'no');</w:t>
      </w:r>
    </w:p>
    <w:p w14:paraId="6D4759E6" w14:textId="77777777" w:rsidR="00EE6FEB" w:rsidRDefault="00EE6FEB"/>
    <w:p w14:paraId="6550CC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00, 51, 'blue-collar', 'married', 'basic.9y', 'unknown', 'no', 'no', 'C9', '94122', 'no');</w:t>
      </w:r>
    </w:p>
    <w:p w14:paraId="67D49FE8" w14:textId="77777777" w:rsidR="00EE6FEB" w:rsidRDefault="00EE6FEB"/>
    <w:p w14:paraId="630788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01, 51, 'blue-collar', 'married', 'basic.9y', 'unknown', 'yes', 'no', 'C9', '94122', 'no');</w:t>
      </w:r>
    </w:p>
    <w:p w14:paraId="33108FC8" w14:textId="77777777" w:rsidR="00EE6FEB" w:rsidRDefault="00EE6FEB"/>
    <w:p w14:paraId="1D68AD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02, 60, 'retired', 'divorced', 'high.school', 'no', 'yes', 'no', 'C13', '77070', 'no');</w:t>
      </w:r>
    </w:p>
    <w:p w14:paraId="53D87410" w14:textId="77777777" w:rsidR="00EE6FEB" w:rsidRDefault="00EE6FEB"/>
    <w:p w14:paraId="31E96D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03, 34, 'technician', 'married', 'professional.course', 'unknown', 'no', 'yes', 'C2', '90045', 'no');</w:t>
      </w:r>
    </w:p>
    <w:p w14:paraId="63195E65" w14:textId="77777777" w:rsidR="00EE6FEB" w:rsidRDefault="00EE6FEB"/>
    <w:p w14:paraId="5F4745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04, 51, 'blue-collar', 'married', 'basic.9y', 'unknown', 'yes', 'no', 'C2', '90045', 'no');</w:t>
      </w:r>
    </w:p>
    <w:p w14:paraId="4C48B06D" w14:textId="77777777" w:rsidR="00EE6FEB" w:rsidRDefault="00EE6FEB"/>
    <w:p w14:paraId="1BA510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05, 42, 'blue-collar', 'married', 'basic.9y', 'no', 'no', 'no', 'C269', '73120', 'no');</w:t>
      </w:r>
    </w:p>
    <w:p w14:paraId="2672175B" w14:textId="77777777" w:rsidR="00EE6FEB" w:rsidRDefault="00EE6FEB"/>
    <w:p w14:paraId="01F6C7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06, 34, 'services', 'divorced', 'basic.9y', 'no', 'no', 'no', 'C54', '71203', 'no');</w:t>
      </w:r>
    </w:p>
    <w:p w14:paraId="735B6007" w14:textId="77777777" w:rsidR="00EE6FEB" w:rsidRDefault="00EE6FEB"/>
    <w:p w14:paraId="137FEF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07, 49, 'retired', 'single', 'basic.4y', 'unknown', 'no', 'no', 'C68', '33614', 'no');</w:t>
      </w:r>
    </w:p>
    <w:p w14:paraId="2E25DE94" w14:textId="77777777" w:rsidR="00EE6FEB" w:rsidRDefault="00EE6FEB"/>
    <w:p w14:paraId="7DD893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08, 44, 'entrepreneur', 'divorced', 'basic.4y', 'no', 'no', 'no', 'C23', '60623', 'no');</w:t>
      </w:r>
    </w:p>
    <w:p w14:paraId="7897F25F" w14:textId="77777777" w:rsidR="00EE6FEB" w:rsidRDefault="00EE6FEB"/>
    <w:p w14:paraId="783A1B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09, 40, 'services', 'married', 'university.degree', 'no', 'yes', 'no', 'C23', '60623', 'no');</w:t>
      </w:r>
    </w:p>
    <w:p w14:paraId="682BA066" w14:textId="77777777" w:rsidR="00EE6FEB" w:rsidRDefault="00EE6FEB"/>
    <w:p w14:paraId="6CB566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10, 22, 'blue-collar', 'married', 'basic.9y', 'no', 'no', 'no', 'C257', '43402', 'no');</w:t>
      </w:r>
    </w:p>
    <w:p w14:paraId="062C5F4F" w14:textId="77777777" w:rsidR="00EE6FEB" w:rsidRDefault="00EE6FEB"/>
    <w:p w14:paraId="6F5107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11, 29, 'admin.', 'single', 'high.school', 'no', 'yes', 'no', 'C13', '77095', 'no');</w:t>
      </w:r>
    </w:p>
    <w:p w14:paraId="12A45256" w14:textId="77777777" w:rsidR="00EE6FEB" w:rsidRDefault="00EE6FEB"/>
    <w:p w14:paraId="44F756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12, 48, 'blue-collar', 'married', 'basic.4y', 'unknown', 'yes', 'yes', 'C59', '7090', 'no');</w:t>
      </w:r>
    </w:p>
    <w:p w14:paraId="5FB3D69F" w14:textId="77777777" w:rsidR="00EE6FEB" w:rsidRDefault="00EE6FEB"/>
    <w:p w14:paraId="113D6C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13, 22, 'services', 'single', 'high.school', 'no', 'yes', 'no', 'C269', '73120', 'no');</w:t>
      </w:r>
    </w:p>
    <w:p w14:paraId="7C7E02CE" w14:textId="77777777" w:rsidR="00EE6FEB" w:rsidRDefault="00EE6FEB"/>
    <w:p w14:paraId="093E85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14, 52, 'housemaid', 'married', 'basic.4y', 'no', 'no', 'no', 'C269', '73120', 'no');</w:t>
      </w:r>
    </w:p>
    <w:p w14:paraId="3E8B0886" w14:textId="77777777" w:rsidR="00EE6FEB" w:rsidRDefault="00EE6FEB"/>
    <w:p w14:paraId="76D2C4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15, 41, 'services', 'married', 'professional.course', 'no', 'yes', 'no', 'C269', '73120', 'no');</w:t>
      </w:r>
    </w:p>
    <w:p w14:paraId="0EC7BD29" w14:textId="77777777" w:rsidR="00EE6FEB" w:rsidRDefault="00EE6FEB"/>
    <w:p w14:paraId="1FB07C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16, 52, 'housemaid', 'married', 'basic.4y', 'no', 'no', 'no', 'C269', '73120', 'no');</w:t>
      </w:r>
    </w:p>
    <w:p w14:paraId="50ADB333" w14:textId="77777777" w:rsidR="00EE6FEB" w:rsidRDefault="00EE6FEB"/>
    <w:p w14:paraId="32C09E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17, 32, 'management', 'single', 'high.school', 'no', 'no', 'no', 'C269', '73120', 'no');</w:t>
      </w:r>
    </w:p>
    <w:p w14:paraId="22838DE3" w14:textId="77777777" w:rsidR="00EE6FEB" w:rsidRDefault="00EE6FEB"/>
    <w:p w14:paraId="2BE6FD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18, 52, 'housemaid', 'married', 'basic.4y', 'no', 'no', 'yes', 'C269', '73120', 'no');</w:t>
      </w:r>
    </w:p>
    <w:p w14:paraId="579349C1" w14:textId="77777777" w:rsidR="00EE6FEB" w:rsidRDefault="00EE6FEB"/>
    <w:p w14:paraId="488150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19, 53, 'retired', 'married', 'basic.9y', 'unknown', 'yes', 'no', 'C13', '77041', 'yes');</w:t>
      </w:r>
    </w:p>
    <w:p w14:paraId="240B39F8" w14:textId="77777777" w:rsidR="00EE6FEB" w:rsidRDefault="00EE6FEB"/>
    <w:p w14:paraId="5DBBA1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20, 33, 'blue-collar', 'married', 'basic.9y', 'no', 'no', 'no', 'C13', '77041', 'no');</w:t>
      </w:r>
    </w:p>
    <w:p w14:paraId="02376297" w14:textId="77777777" w:rsidR="00EE6FEB" w:rsidRDefault="00EE6FEB"/>
    <w:p w14:paraId="21CDF9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21, 55, 'entrepreneur', 'married', 'professional.course', 'unknown', 'yes', 'no', 'C13', '77041', 'no');</w:t>
      </w:r>
    </w:p>
    <w:p w14:paraId="75E67169" w14:textId="77777777" w:rsidR="00EE6FEB" w:rsidRDefault="00EE6FEB"/>
    <w:p w14:paraId="2499BD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22, 32, 'blue-collar', 'single', 'professional.course', 'no', 'yes', 'no', 'C13', '77041', 'no');</w:t>
      </w:r>
    </w:p>
    <w:p w14:paraId="39052191" w14:textId="77777777" w:rsidR="00EE6FEB" w:rsidRDefault="00EE6FEB"/>
    <w:p w14:paraId="14E594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23, 55, 'retired', 'married', 'university.degree', 'no', 'yes', 'no', 'C13', '77041', 'no');</w:t>
      </w:r>
    </w:p>
    <w:p w14:paraId="4670E219" w14:textId="77777777" w:rsidR="00EE6FEB" w:rsidRDefault="00EE6FEB"/>
    <w:p w14:paraId="739EBB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24, 28, 'admin.', 'single', 'university.degree', 'no', 'yes', 'no', 'C3', '33311', 'no');</w:t>
      </w:r>
    </w:p>
    <w:p w14:paraId="2B932A47" w14:textId="77777777" w:rsidR="00EE6FEB" w:rsidRDefault="00EE6FEB"/>
    <w:p w14:paraId="47C9A9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25, 32, 'technician', 'married', 'basic.9y', 'no', 'yes', 'no', 'C291', '72209', 'no');</w:t>
      </w:r>
    </w:p>
    <w:p w14:paraId="1E76A1CE" w14:textId="77777777" w:rsidR="00EE6FEB" w:rsidRDefault="00EE6FEB"/>
    <w:p w14:paraId="482A2D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26, 53, 'retired', 'married', 'basic.9y', 'unknown', 'no', 'no', 'C291', '72209', 'no');</w:t>
      </w:r>
    </w:p>
    <w:p w14:paraId="151DCDC0" w14:textId="77777777" w:rsidR="00EE6FEB" w:rsidRDefault="00EE6FEB"/>
    <w:p w14:paraId="336AEA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27, 33, 'admin.', 'married', 'high.school', 'no', 'yes', 'no', 'C291', '72209', 'no');</w:t>
      </w:r>
    </w:p>
    <w:p w14:paraId="27BBF9AD" w14:textId="77777777" w:rsidR="00EE6FEB" w:rsidRDefault="00EE6FEB"/>
    <w:p w14:paraId="716631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28, 43, 'blue-collar', 'divorced', 'basic.4y', 'no', 'yes', 'no', 'C291', '72209', 'no');</w:t>
      </w:r>
    </w:p>
    <w:p w14:paraId="787FF274" w14:textId="77777777" w:rsidR="00EE6FEB" w:rsidRDefault="00EE6FEB"/>
    <w:p w14:paraId="5F8545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29, 31, 'blue-collar', 'married', 'high.school', 'no', 'yes', 'no', 'C11', '19120', 'no');</w:t>
      </w:r>
    </w:p>
    <w:p w14:paraId="16BAAA22" w14:textId="77777777" w:rsidR="00EE6FEB" w:rsidRDefault="00EE6FEB"/>
    <w:p w14:paraId="121DA0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30, 24, 'blue-collar', 'married', 'basic.9y', 'no', 'no', 'yes', 'C315', '92253', 'no');</w:t>
      </w:r>
    </w:p>
    <w:p w14:paraId="159CCFBF" w14:textId="77777777" w:rsidR="00EE6FEB" w:rsidRDefault="00EE6FEB"/>
    <w:p w14:paraId="3BDA97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31, 32, 'admin.', 'single', 'university.degree', 'no', 'no', 'no', 'C139', '44105', 'no');</w:t>
      </w:r>
    </w:p>
    <w:p w14:paraId="4BEC02D3" w14:textId="77777777" w:rsidR="00EE6FEB" w:rsidRDefault="00EE6FEB"/>
    <w:p w14:paraId="383530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32, 37, 'blue-collar', 'married', 'basic.9y', 'unknown', 'yes', 'no', 'C139', '44105', 'no');</w:t>
      </w:r>
    </w:p>
    <w:p w14:paraId="6BA28029" w14:textId="77777777" w:rsidR="00EE6FEB" w:rsidRDefault="00EE6FEB"/>
    <w:p w14:paraId="541B88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33, 27, 'student', 'single', 'high.school', 'no', 'yes', 'no', 'C139', '44105', 'no');</w:t>
      </w:r>
    </w:p>
    <w:p w14:paraId="3F4113CE" w14:textId="77777777" w:rsidR="00EE6FEB" w:rsidRDefault="00EE6FEB"/>
    <w:p w14:paraId="3EA18E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34, 50, 'technician', 'divorced', 'professional.course', 'no', 'no', 'no', 'C9', '94122', 'no');</w:t>
      </w:r>
    </w:p>
    <w:p w14:paraId="56F0BE9E" w14:textId="77777777" w:rsidR="00EE6FEB" w:rsidRDefault="00EE6FEB"/>
    <w:p w14:paraId="6CCD93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35, 35, 'admin.', 'single', 'university.degree', 'no', 'yes', 'no', 'C9', '94122', 'no');</w:t>
      </w:r>
    </w:p>
    <w:p w14:paraId="2599045C" w14:textId="77777777" w:rsidR="00EE6FEB" w:rsidRDefault="00EE6FEB"/>
    <w:p w14:paraId="7A48FB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36, 27, 'technician', 'married', 'basic.9y', 'no', 'yes', 'yes', 'C49', '85254', 'no');</w:t>
      </w:r>
    </w:p>
    <w:p w14:paraId="5CF7E616" w14:textId="77777777" w:rsidR="00EE6FEB" w:rsidRDefault="00EE6FEB"/>
    <w:p w14:paraId="2D42B7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37, 30, 'admin.', 'single', 'high.school', 'no', 'yes', 'no', 'C11', '19134', 'no');</w:t>
      </w:r>
    </w:p>
    <w:p w14:paraId="7383BDD7" w14:textId="77777777" w:rsidR="00EE6FEB" w:rsidRDefault="00EE6FEB"/>
    <w:p w14:paraId="2016DA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38, 29, 'admin.', 'single', 'high.school', 'unknown', 'yes', 'no', 'C304', '2148', 'no');</w:t>
      </w:r>
    </w:p>
    <w:p w14:paraId="27D73092" w14:textId="77777777" w:rsidR="00EE6FEB" w:rsidRDefault="00EE6FEB"/>
    <w:p w14:paraId="056F14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39, 50, 'technician', 'divorced', 'professional.course', 'no', 'yes', 'no', 'C304', '2148', 'no');</w:t>
      </w:r>
    </w:p>
    <w:p w14:paraId="1165D299" w14:textId="77777777" w:rsidR="00EE6FEB" w:rsidRDefault="00EE6FEB"/>
    <w:p w14:paraId="0A4CFF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40, 35, 'admin.', 'single', 'university.degree', 'no', 'yes', 'no', 'C50', '95123', 'no');</w:t>
      </w:r>
    </w:p>
    <w:p w14:paraId="46F8EC8E" w14:textId="77777777" w:rsidR="00EE6FEB" w:rsidRDefault="00EE6FEB"/>
    <w:p w14:paraId="5697EE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41, 55, 'entrepreneur', 'married', 'professional.course', 'unknown', 'yes', 'no', 'C50', '95123', 'no');</w:t>
      </w:r>
    </w:p>
    <w:p w14:paraId="1DA8B2A8" w14:textId="77777777" w:rsidR="00EE6FEB" w:rsidRDefault="00EE6FEB"/>
    <w:p w14:paraId="6BDA99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42, 37, 'blue-collar', 'married', 'basic.9y', 'unknown', 'yes', 'yes', 'C43', '85023', 'no');</w:t>
      </w:r>
    </w:p>
    <w:p w14:paraId="3C3C752A" w14:textId="77777777" w:rsidR="00EE6FEB" w:rsidRDefault="00EE6FEB"/>
    <w:p w14:paraId="766797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43, 26, 'student', 'single', 'university.degree', 'unknown', 'no', 'yes', 'C43', '85023', 'no');</w:t>
      </w:r>
    </w:p>
    <w:p w14:paraId="7F22B85B" w14:textId="77777777" w:rsidR="00EE6FEB" w:rsidRDefault="00EE6FEB"/>
    <w:p w14:paraId="720785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44, 33, 'admin.', 'married', 'high.school', 'no', 'no', 'no', 'C43', '85023', 'no');</w:t>
      </w:r>
    </w:p>
    <w:p w14:paraId="258BFA04" w14:textId="77777777" w:rsidR="00EE6FEB" w:rsidRDefault="00EE6FEB"/>
    <w:p w14:paraId="060344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45, 32, 'admin.', 'single', 'university.degree', 'no', 'no', 'no', 'C43', '85023', 'no');</w:t>
      </w:r>
    </w:p>
    <w:p w14:paraId="467AA06F" w14:textId="77777777" w:rsidR="00EE6FEB" w:rsidRDefault="00EE6FEB"/>
    <w:p w14:paraId="6969AC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46, 32, 'blue-collar', 'married', 'basic.9y', 'no', 'no', 'yes', 'C1', '42420', 'no');</w:t>
      </w:r>
    </w:p>
    <w:p w14:paraId="15FFED42" w14:textId="77777777" w:rsidR="00EE6FEB" w:rsidRDefault="00EE6FEB"/>
    <w:p w14:paraId="163DB0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47, 31, 'admin.', 'single', 'university.degree', 'no', 'no', 'no', 'C1', '42420', 'no');</w:t>
      </w:r>
    </w:p>
    <w:p w14:paraId="57A723D0" w14:textId="77777777" w:rsidR="00EE6FEB" w:rsidRDefault="00EE6FEB"/>
    <w:p w14:paraId="4215BB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48, 29, 'admin.', 'single', 'high.school', 'no', 'yes', 'no', 'C30', '29203', 'no');</w:t>
      </w:r>
    </w:p>
    <w:p w14:paraId="56D84DDD" w14:textId="77777777" w:rsidR="00EE6FEB" w:rsidRDefault="00EE6FEB"/>
    <w:p w14:paraId="433009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49, 33, 'admin.', 'married', 'high.school', 'no', 'no', 'no', 'C316', '32303', 'no');</w:t>
      </w:r>
    </w:p>
    <w:p w14:paraId="24E58066" w14:textId="77777777" w:rsidR="00EE6FEB" w:rsidRDefault="00EE6FEB"/>
    <w:p w14:paraId="137B83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50, 40, 'housemaid', 'married', 'basic.4y', 'unknown', 'no', 'no', 'C21', '10035', 'no');</w:t>
      </w:r>
    </w:p>
    <w:p w14:paraId="047372ED" w14:textId="77777777" w:rsidR="00EE6FEB" w:rsidRDefault="00EE6FEB"/>
    <w:p w14:paraId="5C0C9D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51, 30, 'admin.', 'single', 'university.degree', 'no', 'no', 'no', 'C13', '77070', 'no');</w:t>
      </w:r>
    </w:p>
    <w:p w14:paraId="6AFE5D50" w14:textId="77777777" w:rsidR="00EE6FEB" w:rsidRDefault="00EE6FEB"/>
    <w:p w14:paraId="3B4EC6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52, 35, 'admin.', 'married', 'high.school', 'unknown', 'no', 'yes', 'C198', '33065', 'no');</w:t>
      </w:r>
    </w:p>
    <w:p w14:paraId="581EB031" w14:textId="77777777" w:rsidR="00EE6FEB" w:rsidRDefault="00EE6FEB"/>
    <w:p w14:paraId="2C5A1F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53, 33, 'services', 'married', 'high.school', 'no', 'yes', 'no', 'C12', '84057', 'no');</w:t>
      </w:r>
    </w:p>
    <w:p w14:paraId="1887453A" w14:textId="77777777" w:rsidR="00EE6FEB" w:rsidRDefault="00EE6FEB"/>
    <w:p w14:paraId="187787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54, 38, 'entrepreneur', 'married', 'basic.9y', 'no', 'yes', 'no', 'C12', '84057', 'no');</w:t>
      </w:r>
    </w:p>
    <w:p w14:paraId="3C88CF24" w14:textId="77777777" w:rsidR="00EE6FEB" w:rsidRDefault="00EE6FEB"/>
    <w:p w14:paraId="677F68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55, 54, 'blue-collar', 'divorced', 'high.school', 'unknown', 'no', 'no', 'C12', '84057', 'no');</w:t>
      </w:r>
    </w:p>
    <w:p w14:paraId="1DC986FD" w14:textId="77777777" w:rsidR="00EE6FEB" w:rsidRDefault="00EE6FEB"/>
    <w:p w14:paraId="574C4D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56, 39, 'services', 'married', 'high.school', 'unknown', 'yes', 'no', 'C317', '37211', 'no');</w:t>
      </w:r>
    </w:p>
    <w:p w14:paraId="254E02A1" w14:textId="77777777" w:rsidR="00EE6FEB" w:rsidRDefault="00EE6FEB"/>
    <w:p w14:paraId="3CC7A7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57, 49, 'admin.', 'married', 'high.school', 'no', 'yes', 'no', 'C317', '37211', 'no');</w:t>
      </w:r>
    </w:p>
    <w:p w14:paraId="5266C2D2" w14:textId="77777777" w:rsidR="00EE6FEB" w:rsidRDefault="00EE6FEB"/>
    <w:p w14:paraId="4B4CC3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58, 54, 'blue-collar', 'divorced', 'high.school', 'unknown', 'no', 'no', 'C21', '10009', 'no');</w:t>
      </w:r>
    </w:p>
    <w:p w14:paraId="5B068DC1" w14:textId="77777777" w:rsidR="00EE6FEB" w:rsidRDefault="00EE6FEB"/>
    <w:p w14:paraId="257919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59, 27, 'blue-collar', 'married', 'basic.6y', 'no', 'yes', 'no', 'C21', '10009', 'no');</w:t>
      </w:r>
    </w:p>
    <w:p w14:paraId="31DBDA25" w14:textId="77777777" w:rsidR="00EE6FEB" w:rsidRDefault="00EE6FEB"/>
    <w:p w14:paraId="5A4C89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60, 33, 'services', 'married', 'high.school', 'no', 'no', 'no', 'C257', '42104', 'yes');</w:t>
      </w:r>
    </w:p>
    <w:p w14:paraId="4540AEC1" w14:textId="77777777" w:rsidR="00EE6FEB" w:rsidRDefault="00EE6FEB"/>
    <w:p w14:paraId="5D7CF6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61, 36, 'services', 'single', 'high.school', 'no', 'yes', 'no', 'C318', '98226', 'no');</w:t>
      </w:r>
    </w:p>
    <w:p w14:paraId="1E0E7A7F" w14:textId="77777777" w:rsidR="00EE6FEB" w:rsidRDefault="00EE6FEB"/>
    <w:p w14:paraId="2C7E25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62, 35, 'admin.', 'single', 'university.degree', 'no', 'no', 'no', 'C318', '98226', 'no');</w:t>
      </w:r>
    </w:p>
    <w:p w14:paraId="7E6688F7" w14:textId="77777777" w:rsidR="00EE6FEB" w:rsidRDefault="00EE6FEB"/>
    <w:p w14:paraId="3EA171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63, 37, 'services', 'married', 'basic.9y', 'no', 'no', 'no', 'C21', '10011', 'no');</w:t>
      </w:r>
    </w:p>
    <w:p w14:paraId="5293D78A" w14:textId="77777777" w:rsidR="00EE6FEB" w:rsidRDefault="00EE6FEB"/>
    <w:p w14:paraId="0CC098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64, 55, 'retired', 'married', 'university.degree', 'no', 'no', 'no', 'C47', '43055', 'no');</w:t>
      </w:r>
    </w:p>
    <w:p w14:paraId="53982EE1" w14:textId="77777777" w:rsidR="00EE6FEB" w:rsidRDefault="00EE6FEB"/>
    <w:p w14:paraId="104B5D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65, 33, 'admin.', 'married', 'university.degree', 'no', 'yes', 'no', 'C47', '43055', 'no');</w:t>
      </w:r>
    </w:p>
    <w:p w14:paraId="36448510" w14:textId="77777777" w:rsidR="00EE6FEB" w:rsidRDefault="00EE6FEB"/>
    <w:p w14:paraId="7DB18E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66, 31, 'entrepreneur', 'divorced', 'university.degree', 'no', 'no', 'no', 'C319', '60098', 'no');</w:t>
      </w:r>
    </w:p>
    <w:p w14:paraId="1FB3CC18" w14:textId="77777777" w:rsidR="00EE6FEB" w:rsidRDefault="00EE6FEB"/>
    <w:p w14:paraId="4FA96C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67, 31, 'blue-collar', 'married', 'professional.course', 'unknown', 'no', 'no', 'C239', '75007', 'no');</w:t>
      </w:r>
    </w:p>
    <w:p w14:paraId="31AA50DA" w14:textId="77777777" w:rsidR="00EE6FEB" w:rsidRDefault="00EE6FEB"/>
    <w:p w14:paraId="6DEC9C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68, 32, 'technician', 'single', 'university.degree', 'no', 'yes', 'no', 'C241', '47905', 'no');</w:t>
      </w:r>
    </w:p>
    <w:p w14:paraId="29323F87" w14:textId="77777777" w:rsidR="00EE6FEB" w:rsidRDefault="00EE6FEB"/>
    <w:p w14:paraId="07BBEB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69, 31, 'blue-collar', 'married', 'basic.6y', 'no', 'no', 'yes', 'C39', '31907', 'no');</w:t>
      </w:r>
    </w:p>
    <w:p w14:paraId="4F49FFFB" w14:textId="77777777" w:rsidR="00EE6FEB" w:rsidRDefault="00EE6FEB"/>
    <w:p w14:paraId="64EE31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70, 32, 'technician', 'single', 'university.degree', 'no', 'yes', 'no', 'C39', '31907', 'no');</w:t>
      </w:r>
    </w:p>
    <w:p w14:paraId="20E441C3" w14:textId="77777777" w:rsidR="00EE6FEB" w:rsidRDefault="00EE6FEB"/>
    <w:p w14:paraId="6FBBA3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71, 56, 'management', 'married', 'high.school', 'no', 'yes', 'no', 'C39', '31907', 'no');</w:t>
      </w:r>
    </w:p>
    <w:p w14:paraId="0C838C94" w14:textId="77777777" w:rsidR="00EE6FEB" w:rsidRDefault="00EE6FEB"/>
    <w:p w14:paraId="2DB4C4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72, 31, 'services', 'single', 'high.school', 'no', 'yes', 'no', 'C39', '31907', 'no');</w:t>
      </w:r>
    </w:p>
    <w:p w14:paraId="0AD5394D" w14:textId="77777777" w:rsidR="00EE6FEB" w:rsidRDefault="00EE6FEB"/>
    <w:p w14:paraId="3103F6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73, 35, 'admin.', 'single', 'basic.9y', 'no', 'yes', 'no', 'C167', '22304', 'no');</w:t>
      </w:r>
    </w:p>
    <w:p w14:paraId="00143078" w14:textId="77777777" w:rsidR="00EE6FEB" w:rsidRDefault="00EE6FEB"/>
    <w:p w14:paraId="219426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74, 25, 'unemployed', 'married', 'high.school', 'unknown', 'unknown', 'unknown', 'C167', '22304', 'no');</w:t>
      </w:r>
    </w:p>
    <w:p w14:paraId="4B8CBACC" w14:textId="77777777" w:rsidR="00EE6FEB" w:rsidRDefault="00EE6FEB"/>
    <w:p w14:paraId="70E6FF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75, 34, 'services', 'single', 'high.school', 'unknown', 'no', 'no', 'C167', '22304', 'no');</w:t>
      </w:r>
    </w:p>
    <w:p w14:paraId="68D722E1" w14:textId="77777777" w:rsidR="00EE6FEB" w:rsidRDefault="00EE6FEB"/>
    <w:p w14:paraId="2061F6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76, 33, 'blue-collar', 'married', 'basic.4y', 'no', 'yes', 'no', 'C167', '22304', 'no');</w:t>
      </w:r>
    </w:p>
    <w:p w14:paraId="6929CC54" w14:textId="77777777" w:rsidR="00EE6FEB" w:rsidRDefault="00EE6FEB"/>
    <w:p w14:paraId="0390B0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77, 33, 'admin.', 'single', 'university.degree', 'no', 'yes', 'no', 'C167', '22304', 'yes');</w:t>
      </w:r>
    </w:p>
    <w:p w14:paraId="60DA51E0" w14:textId="77777777" w:rsidR="00EE6FEB" w:rsidRDefault="00EE6FEB"/>
    <w:p w14:paraId="3283F6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78, 38, 'technician', 'married', 'professional.course', 'no', 'yes', 'yes', 'C167', '22304', 'no');</w:t>
      </w:r>
    </w:p>
    <w:p w14:paraId="0B8853ED" w14:textId="77777777" w:rsidR="00EE6FEB" w:rsidRDefault="00EE6FEB"/>
    <w:p w14:paraId="08085F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79, 38, 'blue-collar', 'divorced', 'basic.9y', 'no', 'no', 'yes', 'C167', '22304', 'no');</w:t>
      </w:r>
    </w:p>
    <w:p w14:paraId="443DBDC8" w14:textId="77777777" w:rsidR="00EE6FEB" w:rsidRDefault="00EE6FEB"/>
    <w:p w14:paraId="0FA678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80, 29, 'services', 'single', 'high.school', 'unknown', 'yes', 'no', 'C320', '76117', 'no');</w:t>
      </w:r>
    </w:p>
    <w:p w14:paraId="005E0E81" w14:textId="77777777" w:rsidR="00EE6FEB" w:rsidRDefault="00EE6FEB"/>
    <w:p w14:paraId="335F13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81, 30, 'admin.', 'married', 'university.degree', 'no', 'no', 'yes', 'C21', '10024', 'no');</w:t>
      </w:r>
    </w:p>
    <w:p w14:paraId="61781429" w14:textId="77777777" w:rsidR="00EE6FEB" w:rsidRDefault="00EE6FEB"/>
    <w:p w14:paraId="56AA44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82, 30, 'admin.', 'married', 'university.degree', 'no', 'yes', 'yes', 'C21', '10024', 'no');</w:t>
      </w:r>
    </w:p>
    <w:p w14:paraId="5D13F4DD" w14:textId="77777777" w:rsidR="00EE6FEB" w:rsidRDefault="00EE6FEB"/>
    <w:p w14:paraId="61A5AB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83, 29, 'admin.', 'single', 'high.school', 'unknown', 'no', 'no', 'C2', '90004', 'no');</w:t>
      </w:r>
    </w:p>
    <w:p w14:paraId="2BBEEE24" w14:textId="77777777" w:rsidR="00EE6FEB" w:rsidRDefault="00EE6FEB"/>
    <w:p w14:paraId="56C29F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84, 29, 'blue-collar', 'single', 'basic.9y', 'no', 'no', 'no', 'C2', '90004', 'no');</w:t>
      </w:r>
    </w:p>
    <w:p w14:paraId="035C12CF" w14:textId="77777777" w:rsidR="00EE6FEB" w:rsidRDefault="00EE6FEB"/>
    <w:p w14:paraId="7E4A50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85, 33, 'blue-collar', 'single', 'basic.6y', 'unknown', 'yes', 'yes', 'C321', '60090', 'no');</w:t>
      </w:r>
    </w:p>
    <w:p w14:paraId="03F7E0FC" w14:textId="77777777" w:rsidR="00EE6FEB" w:rsidRDefault="00EE6FEB"/>
    <w:p w14:paraId="577EE7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86, 53, 'retired', 'married', 'basic.9y', 'unknown', 'yes', 'no', 'C321', '60090', 'no');</w:t>
      </w:r>
    </w:p>
    <w:p w14:paraId="3A8FB5E2" w14:textId="77777777" w:rsidR="00EE6FEB" w:rsidRDefault="00EE6FEB"/>
    <w:p w14:paraId="364176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87, 41, 'services', 'married', 'professional.course', 'no', 'yes', 'yes', 'C322', '29483', 'no');</w:t>
      </w:r>
    </w:p>
    <w:p w14:paraId="085C4C24" w14:textId="77777777" w:rsidR="00EE6FEB" w:rsidRDefault="00EE6FEB"/>
    <w:p w14:paraId="57E1B7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88, 48, 'admin.', 'married', 'university.degree', 'no', 'yes', 'yes', 'C322', '29483', 'no');</w:t>
      </w:r>
    </w:p>
    <w:p w14:paraId="093FF89B" w14:textId="77777777" w:rsidR="00EE6FEB" w:rsidRDefault="00EE6FEB"/>
    <w:p w14:paraId="76310A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89, 34, 'blue-collar', 'married', 'basic.9y', 'unknown', 'no', 'yes', 'C39', '47201', 'no');</w:t>
      </w:r>
    </w:p>
    <w:p w14:paraId="5269F9AC" w14:textId="77777777" w:rsidR="00EE6FEB" w:rsidRDefault="00EE6FEB"/>
    <w:p w14:paraId="469C21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90, 31, 'technician', 'divorced', 'professional.course', 'no', 'yes', 'yes', 'C39', '47201', 'no');</w:t>
      </w:r>
    </w:p>
    <w:p w14:paraId="6ECDCD18" w14:textId="77777777" w:rsidR="00EE6FEB" w:rsidRDefault="00EE6FEB"/>
    <w:p w14:paraId="68420F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91, 40, 'retired', 'married', 'basic.4y', 'unknown', 'yes', 'no', 'C39', '47201', 'yes');</w:t>
      </w:r>
    </w:p>
    <w:p w14:paraId="4960205C" w14:textId="77777777" w:rsidR="00EE6FEB" w:rsidRDefault="00EE6FEB"/>
    <w:p w14:paraId="07C652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92, 32, 'unemployed', 'married', 'university.degree', 'no', 'yes', 'no', 'C39', '47201', 'no');</w:t>
      </w:r>
    </w:p>
    <w:p w14:paraId="5E50F904" w14:textId="77777777" w:rsidR="00EE6FEB" w:rsidRDefault="00EE6FEB"/>
    <w:p w14:paraId="636DF7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93, 30, 'blue-collar', 'married', 'basic.9y', 'no', 'yes', 'no', 'C39', '47201', 'yes');</w:t>
      </w:r>
    </w:p>
    <w:p w14:paraId="0CBCDCAB" w14:textId="77777777" w:rsidR="00EE6FEB" w:rsidRDefault="00EE6FEB"/>
    <w:p w14:paraId="446A46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94, 37, 'technician', 'married', 'professional.course', 'no', 'yes', 'no', 'C21', '10024', 'no');</w:t>
      </w:r>
    </w:p>
    <w:p w14:paraId="3C21F63A" w14:textId="77777777" w:rsidR="00EE6FEB" w:rsidRDefault="00EE6FEB"/>
    <w:p w14:paraId="7DEFE8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95, 44, 'technician', 'single', 'university.degree', 'no', 'no', 'yes', 'C21', '10024', 'no');</w:t>
      </w:r>
    </w:p>
    <w:p w14:paraId="77C42471" w14:textId="77777777" w:rsidR="00EE6FEB" w:rsidRDefault="00EE6FEB"/>
    <w:p w14:paraId="3AB707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96, 55, 'entrepreneur', 'married', 'professional.course', 'unknown', 'yes', 'no', 'C21', '10035', 'no');</w:t>
      </w:r>
    </w:p>
    <w:p w14:paraId="1A945FE5" w14:textId="77777777" w:rsidR="00EE6FEB" w:rsidRDefault="00EE6FEB"/>
    <w:p w14:paraId="492FA6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97, 42, 'services', 'married', 'high.school', 'no', 'yes', 'no', 'C21', '10035', 'no');</w:t>
      </w:r>
    </w:p>
    <w:p w14:paraId="440C27E6" w14:textId="77777777" w:rsidR="00EE6FEB" w:rsidRDefault="00EE6FEB"/>
    <w:p w14:paraId="21637E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98, 43, 'entrepreneur', 'divorced', 'professional.course', 'no', 'no', 'yes', 'C21', '10035', 'no');</w:t>
      </w:r>
    </w:p>
    <w:p w14:paraId="00F59CE0" w14:textId="77777777" w:rsidR="00EE6FEB" w:rsidRDefault="00EE6FEB"/>
    <w:p w14:paraId="698FF4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599, 29, 'admin.', 'single', 'high.school', 'no', 'no', 'no', 'C21', '10035', 'no');</w:t>
      </w:r>
    </w:p>
    <w:p w14:paraId="5299070C" w14:textId="77777777" w:rsidR="00EE6FEB" w:rsidRDefault="00EE6FEB"/>
    <w:p w14:paraId="53B042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00, 35, 'admin.', 'single', 'university.degree', 'no', 'no', 'no', 'C109', '32216', 'no');</w:t>
      </w:r>
    </w:p>
    <w:p w14:paraId="2BF72532" w14:textId="77777777" w:rsidR="00EE6FEB" w:rsidRDefault="00EE6FEB"/>
    <w:p w14:paraId="435ACB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01, 41, 'services', 'married', 'professional.course', 'no', 'no', 'yes', 'C71', '92024', 'no');</w:t>
      </w:r>
    </w:p>
    <w:p w14:paraId="0D3FB8A4" w14:textId="77777777" w:rsidR="00EE6FEB" w:rsidRDefault="00EE6FEB"/>
    <w:p w14:paraId="609B2B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02, 30, 'admin.', 'single', 'high.school', 'no', 'yes', 'no', 'C82', '76017', 'no');</w:t>
      </w:r>
    </w:p>
    <w:p w14:paraId="3BF19784" w14:textId="77777777" w:rsidR="00EE6FEB" w:rsidRDefault="00EE6FEB"/>
    <w:p w14:paraId="3E4E6A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03, 49, 'admin.', 'married', 'high.school', 'no', 'no', 'no', 'C82', '76017', 'no');</w:t>
      </w:r>
    </w:p>
    <w:p w14:paraId="6147A9BF" w14:textId="77777777" w:rsidR="00EE6FEB" w:rsidRDefault="00EE6FEB"/>
    <w:p w14:paraId="1547FE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04, 50, 'blue-collar', 'divorced', 'basic.9y', 'no', 'yes', 'no', 'C82', '76017', 'no');</w:t>
      </w:r>
    </w:p>
    <w:p w14:paraId="05FEF0E1" w14:textId="77777777" w:rsidR="00EE6FEB" w:rsidRDefault="00EE6FEB"/>
    <w:p w14:paraId="206B8B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05, 40, 'blue-collar', 'married', 'basic.9y', 'no', 'yes', 'no', 'C82', '76017', 'no');</w:t>
      </w:r>
    </w:p>
    <w:p w14:paraId="58C73A54" w14:textId="77777777" w:rsidR="00EE6FEB" w:rsidRDefault="00EE6FEB"/>
    <w:p w14:paraId="6E1581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06, 35, 'blue-collar', 'single', 'basic.4y', 'unknown', 'no', 'no', 'C82', '76017', 'no');</w:t>
      </w:r>
    </w:p>
    <w:p w14:paraId="4A143048" w14:textId="77777777" w:rsidR="00EE6FEB" w:rsidRDefault="00EE6FEB"/>
    <w:p w14:paraId="038D1E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07, 30, 'services', 'single', 'high.school', 'no', 'yes', 'no', 'C82', '76017', 'no');</w:t>
      </w:r>
    </w:p>
    <w:p w14:paraId="57E2DCAF" w14:textId="77777777" w:rsidR="00EE6FEB" w:rsidRDefault="00EE6FEB"/>
    <w:p w14:paraId="353913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08, 32, 'blue-collar', 'married', 'basic.6y', 'no', 'yes', 'no', 'C2', '90045', 'no');</w:t>
      </w:r>
    </w:p>
    <w:p w14:paraId="69A7F4C7" w14:textId="77777777" w:rsidR="00EE6FEB" w:rsidRDefault="00EE6FEB"/>
    <w:p w14:paraId="6B6660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09, 38, 'blue-collar', 'divorced', 'basic.9y', 'no', 'no', 'no', 'C2', '90049', 'no');</w:t>
      </w:r>
    </w:p>
    <w:p w14:paraId="517E5E9B" w14:textId="77777777" w:rsidR="00EE6FEB" w:rsidRDefault="00EE6FEB"/>
    <w:p w14:paraId="780042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10, 27, 'services', 'single', 'high.school', 'no', 'no', 'no', 'C2', '90049', 'no');</w:t>
      </w:r>
    </w:p>
    <w:p w14:paraId="3D0586FE" w14:textId="77777777" w:rsidR="00EE6FEB" w:rsidRDefault="00EE6FEB"/>
    <w:p w14:paraId="181896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11, 51, 'entrepreneur', 'divorced', 'high.school', 'no', 'no', 'no', 'C9', '94110', 'no');</w:t>
      </w:r>
    </w:p>
    <w:p w14:paraId="0256E4CC" w14:textId="77777777" w:rsidR="00EE6FEB" w:rsidRDefault="00EE6FEB"/>
    <w:p w14:paraId="5A941E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12, 57, 'retired', 'single', 'basic.9y', 'unknown', 'unknown', 'unknown', 'C9', '94110', 'no');</w:t>
      </w:r>
    </w:p>
    <w:p w14:paraId="7F6F981C" w14:textId="77777777" w:rsidR="00EE6FEB" w:rsidRDefault="00EE6FEB"/>
    <w:p w14:paraId="772B6C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13, 32, 'technician', 'married', 'unknown', 'no', 'yes', 'no', 'C52', '88220', 'no');</w:t>
      </w:r>
    </w:p>
    <w:p w14:paraId="5801522B" w14:textId="77777777" w:rsidR="00EE6FEB" w:rsidRDefault="00EE6FEB"/>
    <w:p w14:paraId="45BA2C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14, 54, 'blue-collar', 'married', 'basic.4y', 'no', 'no', 'no', 'C52', '88220', 'no');</w:t>
      </w:r>
    </w:p>
    <w:p w14:paraId="123FFA3A" w14:textId="77777777" w:rsidR="00EE6FEB" w:rsidRDefault="00EE6FEB"/>
    <w:p w14:paraId="3B6F43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15, 35, 'admin.', 'single', 'university.degree', 'no', 'yes', 'no', 'C52', '88220', 'yes');</w:t>
      </w:r>
    </w:p>
    <w:p w14:paraId="3675148C" w14:textId="77777777" w:rsidR="00EE6FEB" w:rsidRDefault="00EE6FEB"/>
    <w:p w14:paraId="44A20E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16, 55, 'entrepreneur', 'married', 'professional.course', 'unknown', 'no', 'no', 'C52', '88220', 'no');</w:t>
      </w:r>
    </w:p>
    <w:p w14:paraId="1807EECF" w14:textId="77777777" w:rsidR="00EE6FEB" w:rsidRDefault="00EE6FEB"/>
    <w:p w14:paraId="03612F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17, 28, 'services', 'married', 'high.school', 'no', 'no', 'no', 'C286', '63116', 'no');</w:t>
      </w:r>
    </w:p>
    <w:p w14:paraId="4270B2B6" w14:textId="77777777" w:rsidR="00EE6FEB" w:rsidRDefault="00EE6FEB"/>
    <w:p w14:paraId="7884B6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18, 32, 'technician', 'married', 'unknown', 'no', 'no', 'no', 'C21', '10024', 'no');</w:t>
      </w:r>
    </w:p>
    <w:p w14:paraId="164DAFD2" w14:textId="77777777" w:rsidR="00EE6FEB" w:rsidRDefault="00EE6FEB"/>
    <w:p w14:paraId="3D5ECC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19, 28, 'services', 'married', 'high.school', 'no', 'no', 'no', 'C21', '10024', 'no');</w:t>
      </w:r>
    </w:p>
    <w:p w14:paraId="78CE9F98" w14:textId="77777777" w:rsidR="00EE6FEB" w:rsidRDefault="00EE6FEB"/>
    <w:p w14:paraId="29CD7D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20, 38, 'blue-collar', 'divorced', 'basic.9y', 'no', 'no', 'yes', 'C21', '10024', 'no');</w:t>
      </w:r>
    </w:p>
    <w:p w14:paraId="4B447A00" w14:textId="77777777" w:rsidR="00EE6FEB" w:rsidRDefault="00EE6FEB"/>
    <w:p w14:paraId="1D0937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21, 42, 'technician', 'divorced', 'university.degree', 'no', 'no', 'yes', 'C21', '10024', 'no');</w:t>
      </w:r>
    </w:p>
    <w:p w14:paraId="058FF583" w14:textId="77777777" w:rsidR="00EE6FEB" w:rsidRDefault="00EE6FEB"/>
    <w:p w14:paraId="7ECA55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22, 33, 'technician', 'single', 'university.degree', 'no', 'no', 'no', 'C25', '45503', 'no');</w:t>
      </w:r>
    </w:p>
    <w:p w14:paraId="333ABD03" w14:textId="77777777" w:rsidR="00EE6FEB" w:rsidRDefault="00EE6FEB"/>
    <w:p w14:paraId="6F71F4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23, 34, 'blue-collar', 'married', 'basic.9y', 'no', 'no', 'no', 'C25', '45503', 'no');</w:t>
      </w:r>
    </w:p>
    <w:p w14:paraId="01B53FFB" w14:textId="77777777" w:rsidR="00EE6FEB" w:rsidRDefault="00EE6FEB"/>
    <w:p w14:paraId="216441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24, 29, 'blue-collar', 'single', 'basic.9y', 'no', 'no', 'no', 'C25', '45503', 'no');</w:t>
      </w:r>
    </w:p>
    <w:p w14:paraId="1E2414CB" w14:textId="77777777" w:rsidR="00EE6FEB" w:rsidRDefault="00EE6FEB"/>
    <w:p w14:paraId="693E6C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25, 42, 'technician', 'divorced', 'university.degree', 'no', 'yes', 'no', 'C252', '74133', 'no');</w:t>
      </w:r>
    </w:p>
    <w:p w14:paraId="1AE422B3" w14:textId="77777777" w:rsidR="00EE6FEB" w:rsidRDefault="00EE6FEB"/>
    <w:p w14:paraId="3D13E5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26, 25, 'student', 'single', 'university.degree', 'no', 'no', 'no', 'C5', '98103', 'no');</w:t>
      </w:r>
    </w:p>
    <w:p w14:paraId="3F591DDF" w14:textId="77777777" w:rsidR="00EE6FEB" w:rsidRDefault="00EE6FEB"/>
    <w:p w14:paraId="58DBC5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27, 33, 'services', 'married', 'high.school', 'no', 'no', 'no', 'C5', '98103', 'no');</w:t>
      </w:r>
    </w:p>
    <w:p w14:paraId="024163B6" w14:textId="77777777" w:rsidR="00EE6FEB" w:rsidRDefault="00EE6FEB"/>
    <w:p w14:paraId="219ADC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28, 31, 'student', 'single', 'high.school', 'unknown', 'no', 'no', 'C5', '98103', 'no');</w:t>
      </w:r>
    </w:p>
    <w:p w14:paraId="4D130B2A" w14:textId="77777777" w:rsidR="00EE6FEB" w:rsidRDefault="00EE6FEB"/>
    <w:p w14:paraId="6EA026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29, 25, 'unemployed', 'married', 'university.degree', 'no', 'no', 'no', 'C116', '28314', 'no');</w:t>
      </w:r>
    </w:p>
    <w:p w14:paraId="10E62123" w14:textId="77777777" w:rsidR="00EE6FEB" w:rsidRDefault="00EE6FEB"/>
    <w:p w14:paraId="6791EE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30, 31, 'blue-collar', 'married', 'basic.6y', 'no', 'no', 'no', 'C116', '28314', 'no');</w:t>
      </w:r>
    </w:p>
    <w:p w14:paraId="647AFD81" w14:textId="77777777" w:rsidR="00EE6FEB" w:rsidRDefault="00EE6FEB"/>
    <w:p w14:paraId="5D5C38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31, 53, 'management', 'married', 'basic.9y', 'unknown', 'yes', 'yes', 'C2', '90045', 'yes');</w:t>
      </w:r>
    </w:p>
    <w:p w14:paraId="35E5ADF0" w14:textId="77777777" w:rsidR="00EE6FEB" w:rsidRDefault="00EE6FEB"/>
    <w:p w14:paraId="474E91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32, 35, 'blue-collar', 'single', 'basic.9y', 'no', 'yes', 'no', 'C21', '10035', 'no');</w:t>
      </w:r>
    </w:p>
    <w:p w14:paraId="2C3A4A1E" w14:textId="77777777" w:rsidR="00EE6FEB" w:rsidRDefault="00EE6FEB"/>
    <w:p w14:paraId="533A32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33, 29, 'services', 'married', 'basic.9y', 'no', 'yes', 'no', 'C21', '10035', 'no');</w:t>
      </w:r>
    </w:p>
    <w:p w14:paraId="7ABB840A" w14:textId="77777777" w:rsidR="00EE6FEB" w:rsidRDefault="00EE6FEB"/>
    <w:p w14:paraId="06C55B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34, 31, 'admin.', 'single', 'high.school', 'unknown', 'no', 'no', 'C21', '10035', 'no');</w:t>
      </w:r>
    </w:p>
    <w:p w14:paraId="5C61D3DF" w14:textId="77777777" w:rsidR="00EE6FEB" w:rsidRDefault="00EE6FEB"/>
    <w:p w14:paraId="300A00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35, 25, 'unemployed', 'married', 'high.school', 'unknown', 'no', 'no', 'C21', '10035', 'no');</w:t>
      </w:r>
    </w:p>
    <w:p w14:paraId="0ACBD7CA" w14:textId="77777777" w:rsidR="00EE6FEB" w:rsidRDefault="00EE6FEB"/>
    <w:p w14:paraId="492214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36, 35, 'admin.', 'married', 'high.school', 'no', 'no', 'no', 'C323', '71901', 'no');</w:t>
      </w:r>
    </w:p>
    <w:p w14:paraId="3B7A8F6E" w14:textId="77777777" w:rsidR="00EE6FEB" w:rsidRDefault="00EE6FEB"/>
    <w:p w14:paraId="67DD49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37, 45, 'management', 'married', 'unknown', 'no', 'yes', 'no', 'C35', '60505', 'no');</w:t>
      </w:r>
    </w:p>
    <w:p w14:paraId="2F5E50B9" w14:textId="77777777" w:rsidR="00EE6FEB" w:rsidRDefault="00EE6FEB"/>
    <w:p w14:paraId="504B9B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38, 45, 'blue-collar', 'married', 'basic.6y', 'unknown', 'no', 'no', 'C254', '27604', 'no');</w:t>
      </w:r>
    </w:p>
    <w:p w14:paraId="7F9E41D5" w14:textId="77777777" w:rsidR="00EE6FEB" w:rsidRDefault="00EE6FEB"/>
    <w:p w14:paraId="75507A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39, 30, 'services', 'single', 'high.school', 'no', 'yes', 'no', 'C254', '27604', 'no');</w:t>
      </w:r>
    </w:p>
    <w:p w14:paraId="2B69C6E9" w14:textId="77777777" w:rsidR="00EE6FEB" w:rsidRDefault="00EE6FEB"/>
    <w:p w14:paraId="1400B5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40, 28, 'blue-collar', 'married', 'basic.6y', 'unknown', 'yes', 'no', 'C252', '74133', 'no');</w:t>
      </w:r>
    </w:p>
    <w:p w14:paraId="7A4A8B06" w14:textId="77777777" w:rsidR="00EE6FEB" w:rsidRDefault="00EE6FEB"/>
    <w:p w14:paraId="18C46F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41, 40, 'technician', 'single', 'professional.course', 'no', 'yes', 'yes', 'C252', '74133', 'no');</w:t>
      </w:r>
    </w:p>
    <w:p w14:paraId="42F36105" w14:textId="77777777" w:rsidR="00EE6FEB" w:rsidRDefault="00EE6FEB"/>
    <w:p w14:paraId="0DDDCE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42, 38, 'technician', 'single', 'university.degree', 'no', 'yes', 'no', 'C252', '74133', 'no');</w:t>
      </w:r>
    </w:p>
    <w:p w14:paraId="11362B94" w14:textId="77777777" w:rsidR="00EE6FEB" w:rsidRDefault="00EE6FEB"/>
    <w:p w14:paraId="66328D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43, 50, 'admin.', 'divorced', 'basic.9y', 'no', 'no', 'no', 'C252', '74133', 'no');</w:t>
      </w:r>
    </w:p>
    <w:p w14:paraId="3C65A590" w14:textId="77777777" w:rsidR="00EE6FEB" w:rsidRDefault="00EE6FEB"/>
    <w:p w14:paraId="228D66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44, 31, 'blue-collar', 'married', 'professional.course', 'unknown', 'no', 'no', 'C252', '74133', 'no');</w:t>
      </w:r>
    </w:p>
    <w:p w14:paraId="259F004C" w14:textId="77777777" w:rsidR="00EE6FEB" w:rsidRDefault="00EE6FEB"/>
    <w:p w14:paraId="5FDB2C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45, 40, 'technician', 'single', 'professional.course', 'no', 'no', 'no', 'C87', '92345', 'no');</w:t>
      </w:r>
    </w:p>
    <w:p w14:paraId="7655F307" w14:textId="77777777" w:rsidR="00EE6FEB" w:rsidRDefault="00EE6FEB"/>
    <w:p w14:paraId="5A5949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46, 58, 'admin.', 'divorced', 'high.school', 'no', 'no', 'no', 'C213', '84604', 'no');</w:t>
      </w:r>
    </w:p>
    <w:p w14:paraId="2E5F0A09" w14:textId="77777777" w:rsidR="00EE6FEB" w:rsidRDefault="00EE6FEB"/>
    <w:p w14:paraId="0F10D2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47, 30, 'admin.', 'married', 'university.degree', 'no', 'no', 'no', 'C213', '84604', 'no');</w:t>
      </w:r>
    </w:p>
    <w:p w14:paraId="13568A26" w14:textId="77777777" w:rsidR="00EE6FEB" w:rsidRDefault="00EE6FEB"/>
    <w:p w14:paraId="79FE96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48, 42, 'technician', 'divorced', 'university.degree', 'no', 'no', 'no', 'C213', '84604', 'no');</w:t>
      </w:r>
    </w:p>
    <w:p w14:paraId="36DA6CD6" w14:textId="77777777" w:rsidR="00EE6FEB" w:rsidRDefault="00EE6FEB"/>
    <w:p w14:paraId="748E10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49, 27, 'housemaid', 'married', 'high.school', 'no', 'yes', 'no', 'C213', '84604', 'no');</w:t>
      </w:r>
    </w:p>
    <w:p w14:paraId="091BF8A3" w14:textId="77777777" w:rsidR="00EE6FEB" w:rsidRDefault="00EE6FEB"/>
    <w:p w14:paraId="111E3B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50, 31, 'blue-collar', 'single', 'basic.9y', 'no', 'yes', 'no', 'C213', '84604', 'no');</w:t>
      </w:r>
    </w:p>
    <w:p w14:paraId="4FE4AACD" w14:textId="77777777" w:rsidR="00EE6FEB" w:rsidRDefault="00EE6FEB"/>
    <w:p w14:paraId="127948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51, 36, 'services', 'single', 'high.school', 'no', 'no', 'no', 'C213', '84604', 'no');</w:t>
      </w:r>
    </w:p>
    <w:p w14:paraId="51DE272B" w14:textId="77777777" w:rsidR="00EE6FEB" w:rsidRDefault="00EE6FEB"/>
    <w:p w14:paraId="529174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52, 30, 'unemployed', 'married', 'basic.9y', 'no', 'no', 'no', 'C213', '84604', 'no');</w:t>
      </w:r>
    </w:p>
    <w:p w14:paraId="3140E120" w14:textId="77777777" w:rsidR="00EE6FEB" w:rsidRDefault="00EE6FEB"/>
    <w:p w14:paraId="210967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53, 28, 'housemaid', 'married', 'high.school', 'no', 'no', 'no', 'C9', '94110', 'no');</w:t>
      </w:r>
    </w:p>
    <w:p w14:paraId="00DC77DB" w14:textId="77777777" w:rsidR="00EE6FEB" w:rsidRDefault="00EE6FEB"/>
    <w:p w14:paraId="24EEAB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54, 30, 'admin.', 'married', 'university.degree', 'no', 'no', 'no', 'C24', '85234', 'no');</w:t>
      </w:r>
    </w:p>
    <w:p w14:paraId="733C0E1E" w14:textId="77777777" w:rsidR="00EE6FEB" w:rsidRDefault="00EE6FEB"/>
    <w:p w14:paraId="61F682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55, 41, 'self-employed', 'married', 'basic.9y', 'no', 'no', 'no', 'C21', '10035', 'no');</w:t>
      </w:r>
    </w:p>
    <w:p w14:paraId="48ED08E2" w14:textId="77777777" w:rsidR="00EE6FEB" w:rsidRDefault="00EE6FEB"/>
    <w:p w14:paraId="487AAE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56, 36, 'blue-collar', 'single', 'high.school', 'no', 'no', 'no', 'C21', '10035', 'no');</w:t>
      </w:r>
    </w:p>
    <w:p w14:paraId="258CF8BF" w14:textId="77777777" w:rsidR="00EE6FEB" w:rsidRDefault="00EE6FEB"/>
    <w:p w14:paraId="2C2F8A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57, 52, 'technician', 'married', 'professional.course', 'no', 'no', 'no', 'C25', '65807', 'no');</w:t>
      </w:r>
    </w:p>
    <w:p w14:paraId="36E35B41" w14:textId="77777777" w:rsidR="00EE6FEB" w:rsidRDefault="00EE6FEB"/>
    <w:p w14:paraId="4B3095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58, 30, 'admin.', 'married', 'university.degree', 'no', 'no', 'no', 'C27', '38109', 'no');</w:t>
      </w:r>
    </w:p>
    <w:p w14:paraId="21D67FB0" w14:textId="77777777" w:rsidR="00EE6FEB" w:rsidRDefault="00EE6FEB"/>
    <w:p w14:paraId="3CED55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59, 31, 'admin.', 'married', 'high.school', 'no', 'yes', 'no', 'C27', '38109', 'no');</w:t>
      </w:r>
    </w:p>
    <w:p w14:paraId="77EABD06" w14:textId="77777777" w:rsidR="00EE6FEB" w:rsidRDefault="00EE6FEB"/>
    <w:p w14:paraId="036289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60, 37, 'blue-collar', 'single', 'basic.9y', 'unknown', 'no', 'no', 'C27', '38109', 'no');</w:t>
      </w:r>
    </w:p>
    <w:p w14:paraId="7634DF01" w14:textId="77777777" w:rsidR="00EE6FEB" w:rsidRDefault="00EE6FEB"/>
    <w:p w14:paraId="655C25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61, 36, 'services', 'single', 'high.school', 'no', 'no', 'no', 'C113', '79109', 'no');</w:t>
      </w:r>
    </w:p>
    <w:p w14:paraId="1B2697D6" w14:textId="77777777" w:rsidR="00EE6FEB" w:rsidRDefault="00EE6FEB"/>
    <w:p w14:paraId="329BB7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62, 37, 'blue-collar', 'married', 'basic.9y', 'unknown', 'no', 'no', 'C113', '79109', 'no');</w:t>
      </w:r>
    </w:p>
    <w:p w14:paraId="1AE7CD48" w14:textId="77777777" w:rsidR="00EE6FEB" w:rsidRDefault="00EE6FEB"/>
    <w:p w14:paraId="49BAFC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63, 52, 'unemployed', 'married', 'university.degree', 'unknown', 'no', 'yes', 'C2', '90045', 'no');</w:t>
      </w:r>
    </w:p>
    <w:p w14:paraId="2571CC91" w14:textId="77777777" w:rsidR="00EE6FEB" w:rsidRDefault="00EE6FEB"/>
    <w:p w14:paraId="19C1A5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64, 31, 'blue-collar', 'married', 'basic.6y', 'no', 'yes', 'no', 'C2', '90045', 'no');</w:t>
      </w:r>
    </w:p>
    <w:p w14:paraId="34FCBC61" w14:textId="77777777" w:rsidR="00EE6FEB" w:rsidRDefault="00EE6FEB"/>
    <w:p w14:paraId="5ED39E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65, 33, 'blue-collar', 'single', 'basic.6y', 'unknown', 'no', 'yes', 'C91', '1852', 'no');</w:t>
      </w:r>
    </w:p>
    <w:p w14:paraId="776F60C6" w14:textId="77777777" w:rsidR="00EE6FEB" w:rsidRDefault="00EE6FEB"/>
    <w:p w14:paraId="06E089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66, 53, 'management', 'married', 'basic.9y', 'unknown', 'no', 'yes', 'C91', '1852', 'no');</w:t>
      </w:r>
    </w:p>
    <w:p w14:paraId="6F1969EC" w14:textId="77777777" w:rsidR="00EE6FEB" w:rsidRDefault="00EE6FEB"/>
    <w:p w14:paraId="3D016E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67, 46, 'housemaid', 'married', 'basic.4y', 'unknown', 'no', 'no', 'C91', '1852', 'no');</w:t>
      </w:r>
    </w:p>
    <w:p w14:paraId="7AF84650" w14:textId="77777777" w:rsidR="00EE6FEB" w:rsidRDefault="00EE6FEB"/>
    <w:p w14:paraId="21AE5E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68, 22, 'blue-collar', 'married', 'professional.course', 'no', 'yes', 'no', 'C91', '1852', 'no');</w:t>
      </w:r>
    </w:p>
    <w:p w14:paraId="397B96DD" w14:textId="77777777" w:rsidR="00EE6FEB" w:rsidRDefault="00EE6FEB"/>
    <w:p w14:paraId="555779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69, 28, 'admin.', 'single', 'university.degree', 'no', 'no', 'yes', 'C71', '92024', 'no');</w:t>
      </w:r>
    </w:p>
    <w:p w14:paraId="17CB9642" w14:textId="77777777" w:rsidR="00EE6FEB" w:rsidRDefault="00EE6FEB"/>
    <w:p w14:paraId="78500D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70, 37, 'admin.', 'single', 'university.degree', 'no', 'yes', 'no', 'C154', '28806', 'no');</w:t>
      </w:r>
    </w:p>
    <w:p w14:paraId="322BC222" w14:textId="77777777" w:rsidR="00EE6FEB" w:rsidRDefault="00EE6FEB"/>
    <w:p w14:paraId="53C36E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71, 30, 'admin.', 'married', 'university.degree', 'no', 'yes', 'no', 'C154', '28806', 'no');</w:t>
      </w:r>
    </w:p>
    <w:p w14:paraId="0B6AE1DB" w14:textId="77777777" w:rsidR="00EE6FEB" w:rsidRDefault="00EE6FEB"/>
    <w:p w14:paraId="1E6741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72, 35, 'blue-collar', 'married', 'basic.6y', 'no', 'yes', 'no', 'C207', '81001', 'no');</w:t>
      </w:r>
    </w:p>
    <w:p w14:paraId="7A40663B" w14:textId="77777777" w:rsidR="00EE6FEB" w:rsidRDefault="00EE6FEB"/>
    <w:p w14:paraId="139EE8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73, 42, 'management', 'divorced', 'university.degree', 'no', 'yes', 'no', 'C207', '81001', 'no');</w:t>
      </w:r>
    </w:p>
    <w:p w14:paraId="52386BD3" w14:textId="77777777" w:rsidR="00EE6FEB" w:rsidRDefault="00EE6FEB"/>
    <w:p w14:paraId="598D4D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74, 30, 'services', 'single', 'high.school', 'no', 'yes', 'no', 'C26', '49201', 'no');</w:t>
      </w:r>
    </w:p>
    <w:p w14:paraId="1CD8802A" w14:textId="77777777" w:rsidR="00EE6FEB" w:rsidRDefault="00EE6FEB"/>
    <w:p w14:paraId="38B999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75, 32, 'technician', 'married', 'basic.9y', 'no', 'no', 'no', 'C26', '49201', 'no');</w:t>
      </w:r>
    </w:p>
    <w:p w14:paraId="434D7548" w14:textId="77777777" w:rsidR="00EE6FEB" w:rsidRDefault="00EE6FEB"/>
    <w:p w14:paraId="0D992D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76, 41, 'self-employed', 'divorced', 'professional.course', 'no', 'no', 'no', 'C26', '49201', 'yes');</w:t>
      </w:r>
    </w:p>
    <w:p w14:paraId="4860AE78" w14:textId="77777777" w:rsidR="00EE6FEB" w:rsidRDefault="00EE6FEB"/>
    <w:p w14:paraId="40121E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77, 35, 'blue-collar', 'married', 'basic.6y', 'no', 'no', 'no', 'C26', '49201', 'no');</w:t>
      </w:r>
    </w:p>
    <w:p w14:paraId="1224B248" w14:textId="77777777" w:rsidR="00EE6FEB" w:rsidRDefault="00EE6FEB"/>
    <w:p w14:paraId="24D820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78, 35, 'admin.', 'single', 'high.school', 'no', 'yes', 'no', 'C26', '49201', 'no');</w:t>
      </w:r>
    </w:p>
    <w:p w14:paraId="125E7012" w14:textId="77777777" w:rsidR="00EE6FEB" w:rsidRDefault="00EE6FEB"/>
    <w:p w14:paraId="4BFE25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79, 29, 'blue-collar', 'married', 'basic.9y', 'no', 'yes', 'yes', 'C2', '90004', 'no');</w:t>
      </w:r>
    </w:p>
    <w:p w14:paraId="6FF82E18" w14:textId="77777777" w:rsidR="00EE6FEB" w:rsidRDefault="00EE6FEB"/>
    <w:p w14:paraId="1F0D3D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80, 41, 'admin.', 'single', 'university.degree', 'no', 'no', 'no', 'C223', '27360', 'no');</w:t>
      </w:r>
    </w:p>
    <w:p w14:paraId="59F04434" w14:textId="77777777" w:rsidR="00EE6FEB" w:rsidRDefault="00EE6FEB"/>
    <w:p w14:paraId="717577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81, 36, 'admin.', 'married', 'university.degree', 'unknown', 'no', 'no', 'C223', '27360', 'no');</w:t>
      </w:r>
    </w:p>
    <w:p w14:paraId="4282B9EF" w14:textId="77777777" w:rsidR="00EE6FEB" w:rsidRDefault="00EE6FEB"/>
    <w:p w14:paraId="2C23EF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82, 32, 'technician', 'married', 'unknown', 'no', 'yes', 'no', 'C98', '61604', 'no');</w:t>
      </w:r>
    </w:p>
    <w:p w14:paraId="79A3F345" w14:textId="77777777" w:rsidR="00EE6FEB" w:rsidRDefault="00EE6FEB"/>
    <w:p w14:paraId="21B888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83, 30, 'admin.', 'married', 'university.degree', 'no', 'no', 'no', 'C2', '90032', 'no');</w:t>
      </w:r>
    </w:p>
    <w:p w14:paraId="3F553494" w14:textId="77777777" w:rsidR="00EE6FEB" w:rsidRDefault="00EE6FEB"/>
    <w:p w14:paraId="42CED9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84, 25, 'unemployed', 'married', 'university.degree', 'no', 'no', 'no', 'C23', '60653', 'no');</w:t>
      </w:r>
    </w:p>
    <w:p w14:paraId="148829A2" w14:textId="77777777" w:rsidR="00EE6FEB" w:rsidRDefault="00EE6FEB"/>
    <w:p w14:paraId="46B1F0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85, 32, 'blue-collar', 'divorced', 'professional.course', 'no', 'no', 'no', 'C11', '19134', 'no');</w:t>
      </w:r>
    </w:p>
    <w:p w14:paraId="3363AD93" w14:textId="77777777" w:rsidR="00EE6FEB" w:rsidRDefault="00EE6FEB"/>
    <w:p w14:paraId="1206A2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86, 31, 'blue-collar', 'married', 'basic.9y', 'unknown', 'no', 'no', 'C324', '80112', 'no');</w:t>
      </w:r>
    </w:p>
    <w:p w14:paraId="239FF6AD" w14:textId="77777777" w:rsidR="00EE6FEB" w:rsidRDefault="00EE6FEB"/>
    <w:p w14:paraId="4AC715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87, 31, 'blue-collar', 'married', 'basic.6y', 'no', 'yes', 'no', 'C324', '80112', 'no');</w:t>
      </w:r>
    </w:p>
    <w:p w14:paraId="529B3F58" w14:textId="77777777" w:rsidR="00EE6FEB" w:rsidRDefault="00EE6FEB"/>
    <w:p w14:paraId="28D9FA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88, 36, 'blue-collar', 'single', 'high.school', 'no', 'no', 'no', 'C5', '98115', 'no');</w:t>
      </w:r>
    </w:p>
    <w:p w14:paraId="4D781AB0" w14:textId="77777777" w:rsidR="00EE6FEB" w:rsidRDefault="00EE6FEB"/>
    <w:p w14:paraId="13A4A7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89, 26, 'blue-collar', 'single', 'basic.9y', 'unknown', 'yes', 'no', 'C147', '33012', 'no');</w:t>
      </w:r>
    </w:p>
    <w:p w14:paraId="2ECC2990" w14:textId="77777777" w:rsidR="00EE6FEB" w:rsidRDefault="00EE6FEB"/>
    <w:p w14:paraId="69633E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90, 52, 'technician', 'married', 'professional.course', 'no', 'no', 'yes', 'C153', '43130', 'no');</w:t>
      </w:r>
    </w:p>
    <w:p w14:paraId="1F691426" w14:textId="77777777" w:rsidR="00EE6FEB" w:rsidRDefault="00EE6FEB"/>
    <w:p w14:paraId="1D36B5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91, 25, 'blue-collar', 'single', 'basic.9y', 'no', 'yes', 'no', 'C109', '32216', 'no');</w:t>
      </w:r>
    </w:p>
    <w:p w14:paraId="56D7CC01" w14:textId="77777777" w:rsidR="00EE6FEB" w:rsidRDefault="00EE6FEB"/>
    <w:p w14:paraId="2FBA36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92, 29, 'blue-collar', 'single', 'basic.9y', 'no', 'no', 'no', 'C109', '32216', 'yes');</w:t>
      </w:r>
    </w:p>
    <w:p w14:paraId="15D53AA8" w14:textId="77777777" w:rsidR="00EE6FEB" w:rsidRDefault="00EE6FEB"/>
    <w:p w14:paraId="3037EC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93, 37, 'admin.', 'single', 'university.degree', 'no', 'no', 'no', 'C109', '32216', 'no');</w:t>
      </w:r>
    </w:p>
    <w:p w14:paraId="6C87A098" w14:textId="77777777" w:rsidR="00EE6FEB" w:rsidRDefault="00EE6FEB"/>
    <w:p w14:paraId="2A28E9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94, 43, 'technician', 'divorced', 'basic.9y', 'no', 'no', 'no', 'C109', '32216', 'yes');</w:t>
      </w:r>
    </w:p>
    <w:p w14:paraId="7E850914" w14:textId="77777777" w:rsidR="00EE6FEB" w:rsidRDefault="00EE6FEB"/>
    <w:p w14:paraId="50BA3F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95, 28, 'admin.', 'married', 'professional.course', 'no', 'no', 'no', 'C109', '32216', 'no');</w:t>
      </w:r>
    </w:p>
    <w:p w14:paraId="1432294F" w14:textId="77777777" w:rsidR="00EE6FEB" w:rsidRDefault="00EE6FEB"/>
    <w:p w14:paraId="63676B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96, 36, 'blue-collar', 'single', 'high.school', 'no', 'no', 'no', 'C109', '32216', 'no');</w:t>
      </w:r>
    </w:p>
    <w:p w14:paraId="1194095C" w14:textId="77777777" w:rsidR="00EE6FEB" w:rsidRDefault="00EE6FEB"/>
    <w:p w14:paraId="7737CB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97, 22, 'blue-collar', 'married', 'professional.course', 'no', 'yes', 'no', 'C109', '32216', 'no');</w:t>
      </w:r>
    </w:p>
    <w:p w14:paraId="3289358B" w14:textId="77777777" w:rsidR="00EE6FEB" w:rsidRDefault="00EE6FEB"/>
    <w:p w14:paraId="54D7F4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98, 46, 'housemaid', 'married', 'basic.4y', 'unknown', 'no', 'no', 'C249', '21215', 'yes');</w:t>
      </w:r>
    </w:p>
    <w:p w14:paraId="7BC8FF1E" w14:textId="77777777" w:rsidR="00EE6FEB" w:rsidRDefault="00EE6FEB"/>
    <w:p w14:paraId="68F015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699, 26, 'admin.', 'single', 'high.school', 'no', 'no', 'no', 'C21', '10009', 'yes');</w:t>
      </w:r>
    </w:p>
    <w:p w14:paraId="5D876624" w14:textId="77777777" w:rsidR="00EE6FEB" w:rsidRDefault="00EE6FEB"/>
    <w:p w14:paraId="2E6662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00, 25, 'technician', 'single', 'professional.course', 'no', 'yes', 'no', 'C52', '88220', 'no');</w:t>
      </w:r>
    </w:p>
    <w:p w14:paraId="28EBDF27" w14:textId="77777777" w:rsidR="00EE6FEB" w:rsidRDefault="00EE6FEB"/>
    <w:p w14:paraId="7BDCA2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01, 29, 'blue-collar', 'single', 'basic.9y', 'no', 'no', 'no', 'C52', '88220', 'no');</w:t>
      </w:r>
    </w:p>
    <w:p w14:paraId="5A4D1F99" w14:textId="77777777" w:rsidR="00EE6FEB" w:rsidRDefault="00EE6FEB"/>
    <w:p w14:paraId="5BC226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02, 29, 'services', 'married', 'high.school', 'no', 'yes', 'yes', 'C52', '88220', 'no');</w:t>
      </w:r>
    </w:p>
    <w:p w14:paraId="42553205" w14:textId="77777777" w:rsidR="00EE6FEB" w:rsidRDefault="00EE6FEB"/>
    <w:p w14:paraId="596CD2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03, 27, 'technician', 'married', 'professional.course', 'no', 'yes', 'yes', 'C2', '90049', 'no');</w:t>
      </w:r>
    </w:p>
    <w:p w14:paraId="3ECE3C5B" w14:textId="77777777" w:rsidR="00EE6FEB" w:rsidRDefault="00EE6FEB"/>
    <w:p w14:paraId="08EE46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04, 32, 'admin.', 'married', 'basic.9y', 'no', 'no', 'no', 'C2', '90049', 'no');</w:t>
      </w:r>
    </w:p>
    <w:p w14:paraId="380DB5A0" w14:textId="77777777" w:rsidR="00EE6FEB" w:rsidRDefault="00EE6FEB"/>
    <w:p w14:paraId="00FD87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05, 45, 'unemployed', 'married', 'university.degree', 'no', 'yes', 'no', 'C109', '32216', 'no');</w:t>
      </w:r>
    </w:p>
    <w:p w14:paraId="1937B133" w14:textId="77777777" w:rsidR="00EE6FEB" w:rsidRDefault="00EE6FEB"/>
    <w:p w14:paraId="0895C1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06, 54, 'blue-collar', 'single', 'unknown', 'no', 'yes', 'no', 'C81', '44107', 'no');</w:t>
      </w:r>
    </w:p>
    <w:p w14:paraId="743D829D" w14:textId="77777777" w:rsidR="00EE6FEB" w:rsidRDefault="00EE6FEB"/>
    <w:p w14:paraId="76C8BD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07, 56, 'management', 'married', 'basic.6y', 'unknown', 'no', 'no', 'C22', '12180', 'no');</w:t>
      </w:r>
    </w:p>
    <w:p w14:paraId="0E1EA938" w14:textId="77777777" w:rsidR="00EE6FEB" w:rsidRDefault="00EE6FEB"/>
    <w:p w14:paraId="494E8E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08, 32, 'blue-collar', 'married', 'basic.4y', 'no', 'yes', 'no', 'C41', '28403', 'no');</w:t>
      </w:r>
    </w:p>
    <w:p w14:paraId="65CEF6A9" w14:textId="77777777" w:rsidR="00EE6FEB" w:rsidRDefault="00EE6FEB"/>
    <w:p w14:paraId="4FD9B1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09, 31, 'blue-collar', 'married', 'basic.9y', 'no', 'no', 'no', 'C5', '98105', 'no');</w:t>
      </w:r>
    </w:p>
    <w:p w14:paraId="6D738CC5" w14:textId="77777777" w:rsidR="00EE6FEB" w:rsidRDefault="00EE6FEB"/>
    <w:p w14:paraId="04EC4B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10, 35, 'blue-collar', 'married', 'basic.9y', 'no', 'yes', 'no', 'C21', '10024', 'no');</w:t>
      </w:r>
    </w:p>
    <w:p w14:paraId="7816FAD9" w14:textId="77777777" w:rsidR="00EE6FEB" w:rsidRDefault="00EE6FEB"/>
    <w:p w14:paraId="24A25E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11, 58, 'management', 'married', 'university.degree', 'unknown', 'no', 'no', 'C39', '31907', 'no');</w:t>
      </w:r>
    </w:p>
    <w:p w14:paraId="03FD19EB" w14:textId="77777777" w:rsidR="00EE6FEB" w:rsidRDefault="00EE6FEB"/>
    <w:p w14:paraId="1FD7FF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12, 29, 'blue-collar', 'married', 'basic.9y', 'no', 'yes', 'no', 'C21', '10024', 'no');</w:t>
      </w:r>
    </w:p>
    <w:p w14:paraId="3C7C19A2" w14:textId="77777777" w:rsidR="00EE6FEB" w:rsidRDefault="00EE6FEB"/>
    <w:p w14:paraId="7FF039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13, 58, 'management', 'married', 'university.degree', 'unknown', 'yes', 'no', 'C117', '92627', 'no');</w:t>
      </w:r>
    </w:p>
    <w:p w14:paraId="3DD572A3" w14:textId="77777777" w:rsidR="00EE6FEB" w:rsidRDefault="00EE6FEB"/>
    <w:p w14:paraId="409BA6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14, 33, 'entrepreneur', 'married', 'university.degree', 'no', 'yes', 'yes', 'C13', '77095', 'no');</w:t>
      </w:r>
    </w:p>
    <w:p w14:paraId="2E51C9DD" w14:textId="77777777" w:rsidR="00EE6FEB" w:rsidRDefault="00EE6FEB"/>
    <w:p w14:paraId="12B9FE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15, 32, 'admin.', 'single', 'university.degree', 'no', 'no', 'no', 'C144', '27511', 'no');</w:t>
      </w:r>
    </w:p>
    <w:p w14:paraId="0458C47E" w14:textId="77777777" w:rsidR="00EE6FEB" w:rsidRDefault="00EE6FEB"/>
    <w:p w14:paraId="5C76B5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16, 27, 'blue-collar', 'single', 'basic.9y', 'no', 'yes', 'no', 'C144', '27511', 'no');</w:t>
      </w:r>
    </w:p>
    <w:p w14:paraId="511C9010" w14:textId="77777777" w:rsidR="00EE6FEB" w:rsidRDefault="00EE6FEB"/>
    <w:p w14:paraId="4FCF9C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17, 35, 'admin.', 'married', 'university.degree', 'no', 'yes', 'yes', 'C167', '22304', 'no');</w:t>
      </w:r>
    </w:p>
    <w:p w14:paraId="6AC67451" w14:textId="77777777" w:rsidR="00EE6FEB" w:rsidRDefault="00EE6FEB"/>
    <w:p w14:paraId="5A6942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18, 26, 'technician', 'married', 'high.school', 'no', 'no', 'no', 'C133', '94591', 'no');</w:t>
      </w:r>
    </w:p>
    <w:p w14:paraId="132A4608" w14:textId="77777777" w:rsidR="00EE6FEB" w:rsidRDefault="00EE6FEB"/>
    <w:p w14:paraId="57CD66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19, 57, 'blue-collar', 'married', 'basic.4y', 'no', 'no', 'no', 'C133', '94591', 'no');</w:t>
      </w:r>
    </w:p>
    <w:p w14:paraId="7DE585D8" w14:textId="77777777" w:rsidR="00EE6FEB" w:rsidRDefault="00EE6FEB"/>
    <w:p w14:paraId="694CAB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20, 40, 'entrepreneur', 'married', 'university.degree', 'no', 'no', 'no', 'C11', '19120', 'no');</w:t>
      </w:r>
    </w:p>
    <w:p w14:paraId="3D5292C9" w14:textId="77777777" w:rsidR="00EE6FEB" w:rsidRDefault="00EE6FEB"/>
    <w:p w14:paraId="23D60F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21, 24, 'self-employed', 'single', 'professional.course', 'no', 'yes', 'no', 'C11', '19120', 'no');</w:t>
      </w:r>
    </w:p>
    <w:p w14:paraId="66188DFF" w14:textId="77777777" w:rsidR="00EE6FEB" w:rsidRDefault="00EE6FEB"/>
    <w:p w14:paraId="570C4B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22, 39, 'technician', 'divorced', 'university.degree', 'no', 'no', 'no', 'C168', '43615', 'no');</w:t>
      </w:r>
    </w:p>
    <w:p w14:paraId="0DB37BC3" w14:textId="77777777" w:rsidR="00EE6FEB" w:rsidRDefault="00EE6FEB"/>
    <w:p w14:paraId="399FA6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23, 30, 'admin.', 'single', 'university.degree', 'no', 'yes', 'no', 'C168', '43615', 'no');</w:t>
      </w:r>
    </w:p>
    <w:p w14:paraId="3CD3D00D" w14:textId="77777777" w:rsidR="00EE6FEB" w:rsidRDefault="00EE6FEB"/>
    <w:p w14:paraId="24E169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24, 31, 'technician', 'single', 'university.degree', 'no', 'yes', 'no', 'C5', '98105', 'no');</w:t>
      </w:r>
    </w:p>
    <w:p w14:paraId="769A1B9C" w14:textId="77777777" w:rsidR="00EE6FEB" w:rsidRDefault="00EE6FEB"/>
    <w:p w14:paraId="112219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25, 50, 'blue-collar', 'married', 'basic.4y', 'no', 'yes', 'no', 'C5', '98105', 'yes');</w:t>
      </w:r>
    </w:p>
    <w:p w14:paraId="6426BDA4" w14:textId="77777777" w:rsidR="00EE6FEB" w:rsidRDefault="00EE6FEB"/>
    <w:p w14:paraId="3D461A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26, 30, 'admin.', 'single', 'university.degree', 'unknown', 'yes', 'no', 'C5', '98105', 'no');</w:t>
      </w:r>
    </w:p>
    <w:p w14:paraId="458070EA" w14:textId="77777777" w:rsidR="00EE6FEB" w:rsidRDefault="00EE6FEB"/>
    <w:p w14:paraId="6B788D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27, 56, 'unknown', 'single', 'basic.9y', 'no', 'no', 'no', 'C136', '7060', 'no');</w:t>
      </w:r>
    </w:p>
    <w:p w14:paraId="0AD6BFA8" w14:textId="77777777" w:rsidR="00EE6FEB" w:rsidRDefault="00EE6FEB"/>
    <w:p w14:paraId="6B834B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28, 43, 'admin.', 'married', 'high.school', 'no', 'no', 'no', 'C136', '7060', 'no');</w:t>
      </w:r>
    </w:p>
    <w:p w14:paraId="2703956A" w14:textId="77777777" w:rsidR="00EE6FEB" w:rsidRDefault="00EE6FEB"/>
    <w:p w14:paraId="4F87DB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29, 31, 'admin.', 'single', 'basic.9y', 'no', 'no', 'no', 'C325', '88001', 'no');</w:t>
      </w:r>
    </w:p>
    <w:p w14:paraId="2A09F398" w14:textId="77777777" w:rsidR="00EE6FEB" w:rsidRDefault="00EE6FEB"/>
    <w:p w14:paraId="5AD2C6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30, 43, 'admin.', 'divorced', 'high.school', 'no', 'yes', 'no', 'C47', '19711', 'no');</w:t>
      </w:r>
    </w:p>
    <w:p w14:paraId="6326D248" w14:textId="77777777" w:rsidR="00EE6FEB" w:rsidRDefault="00EE6FEB"/>
    <w:p w14:paraId="635DFF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31, 31, 'entrepreneur', 'married', 'university.degree', 'unknown', 'no', 'no', 'C47', '19711', 'no');</w:t>
      </w:r>
    </w:p>
    <w:p w14:paraId="28320246" w14:textId="77777777" w:rsidR="00EE6FEB" w:rsidRDefault="00EE6FEB"/>
    <w:p w14:paraId="218DF2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32, 30, 'blue-collar', 'married', 'basic.9y', 'no', 'no', 'no', 'C47', '19711', 'no');</w:t>
      </w:r>
    </w:p>
    <w:p w14:paraId="5DAA4A3E" w14:textId="77777777" w:rsidR="00EE6FEB" w:rsidRDefault="00EE6FEB"/>
    <w:p w14:paraId="68EF1D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33, 31, 'technician', 'single', 'basic.9y', 'no', 'yes', 'no', 'C47', '19711', 'no');</w:t>
      </w:r>
    </w:p>
    <w:p w14:paraId="384947A0" w14:textId="77777777" w:rsidR="00EE6FEB" w:rsidRDefault="00EE6FEB"/>
    <w:p w14:paraId="6E4D9B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34, 45, 'management', 'married', 'university.degree', 'unknown', 'yes', 'yes', 'C326', '35244', 'no');</w:t>
      </w:r>
    </w:p>
    <w:p w14:paraId="324881DF" w14:textId="77777777" w:rsidR="00EE6FEB" w:rsidRDefault="00EE6FEB"/>
    <w:p w14:paraId="22AB09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35, 32, 'blue-collar', 'married', 'basic.9y', 'no', 'no', 'yes', 'C326', '35244', 'no');</w:t>
      </w:r>
    </w:p>
    <w:p w14:paraId="168FA44A" w14:textId="77777777" w:rsidR="00EE6FEB" w:rsidRDefault="00EE6FEB"/>
    <w:p w14:paraId="1F9E66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36, 27, 'unemployed', 'single', 'university.degree', 'no', 'yes', 'no', 'C47', '43055', 'no');</w:t>
      </w:r>
    </w:p>
    <w:p w14:paraId="1ADE725A" w14:textId="77777777" w:rsidR="00EE6FEB" w:rsidRDefault="00EE6FEB"/>
    <w:p w14:paraId="62D5B6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37, 45, 'blue-collar', 'divorced', 'basic.9y', 'no', 'no', 'yes', 'C71', '92037', 'no');</w:t>
      </w:r>
    </w:p>
    <w:p w14:paraId="3BCCAA83" w14:textId="77777777" w:rsidR="00EE6FEB" w:rsidRDefault="00EE6FEB"/>
    <w:p w14:paraId="35B643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38, 33, 'entrepreneur', 'married', 'university.degree', 'no', 'yes', 'yes', 'C9', '94122', 'no');</w:t>
      </w:r>
    </w:p>
    <w:p w14:paraId="2C56AB83" w14:textId="77777777" w:rsidR="00EE6FEB" w:rsidRDefault="00EE6FEB"/>
    <w:p w14:paraId="13FE90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39, 43, 'admin.', 'married', 'high.school', 'no', 'yes', 'no', 'C9', '94122', 'no');</w:t>
      </w:r>
    </w:p>
    <w:p w14:paraId="28075030" w14:textId="77777777" w:rsidR="00EE6FEB" w:rsidRDefault="00EE6FEB"/>
    <w:p w14:paraId="3B9C11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40, 56, 'unknown', 'single', 'basic.9y', 'no', 'no', 'yes', 'C109', '28540', 'no');</w:t>
      </w:r>
    </w:p>
    <w:p w14:paraId="6D4E15CB" w14:textId="77777777" w:rsidR="00EE6FEB" w:rsidRDefault="00EE6FEB"/>
    <w:p w14:paraId="67A6F5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41, 39, 'blue-collar', 'single', 'high.school', 'no', 'yes', 'yes', 'C48', '2038', 'no');</w:t>
      </w:r>
    </w:p>
    <w:p w14:paraId="0B1C40E5" w14:textId="77777777" w:rsidR="00EE6FEB" w:rsidRDefault="00EE6FEB"/>
    <w:p w14:paraId="55F249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42, 27, 'services', 'single', 'high.school', 'no', 'no', 'no', 'C327', '75034', 'no');</w:t>
      </w:r>
    </w:p>
    <w:p w14:paraId="4AEABE2A" w14:textId="77777777" w:rsidR="00EE6FEB" w:rsidRDefault="00EE6FEB"/>
    <w:p w14:paraId="2A8E1D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43, 51, 'admin.', 'divorced', 'university.degree', 'unknown', 'unknown', 'unknown', 'C316', '32303', 'no');</w:t>
      </w:r>
    </w:p>
    <w:p w14:paraId="2915A6E8" w14:textId="77777777" w:rsidR="00EE6FEB" w:rsidRDefault="00EE6FEB"/>
    <w:p w14:paraId="3EB0CE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44, 31, 'technician', 'single', 'university.degree', 'no', 'no', 'no', 'C5', '98115', 'no');</w:t>
      </w:r>
    </w:p>
    <w:p w14:paraId="1FDE86CC" w14:textId="77777777" w:rsidR="00EE6FEB" w:rsidRDefault="00EE6FEB"/>
    <w:p w14:paraId="36E5F6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45, 33, 'entrepreneur', 'married', 'university.degree', 'no', 'yes', 'no', 'C328', '95687', 'no');</w:t>
      </w:r>
    </w:p>
    <w:p w14:paraId="2F1D6EE6" w14:textId="77777777" w:rsidR="00EE6FEB" w:rsidRDefault="00EE6FEB"/>
    <w:p w14:paraId="173432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46, 25, 'technician', 'single', 'university.degree', 'no', 'no', 'no', 'C2', '90008', 'no');</w:t>
      </w:r>
    </w:p>
    <w:p w14:paraId="48708439" w14:textId="77777777" w:rsidR="00EE6FEB" w:rsidRDefault="00EE6FEB"/>
    <w:p w14:paraId="1F8D49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47, 40, 'admin.', 'single', 'high.school', 'no', 'yes', 'no', 'C9', '94122', 'no');</w:t>
      </w:r>
    </w:p>
    <w:p w14:paraId="0A433ECA" w14:textId="77777777" w:rsidR="00EE6FEB" w:rsidRDefault="00EE6FEB"/>
    <w:p w14:paraId="50CC76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48, 50, 'admin.', 'divorced', 'basic.9y', 'no', 'no', 'no', 'C9', '94122', 'no');</w:t>
      </w:r>
    </w:p>
    <w:p w14:paraId="4EFDBD2C" w14:textId="77777777" w:rsidR="00EE6FEB" w:rsidRDefault="00EE6FEB"/>
    <w:p w14:paraId="774F25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49, 53, 'self-employed', 'married', 'university.degree', 'no', 'no', 'no', 'C9', '94122', 'no');</w:t>
      </w:r>
    </w:p>
    <w:p w14:paraId="324EB09C" w14:textId="77777777" w:rsidR="00EE6FEB" w:rsidRDefault="00EE6FEB"/>
    <w:p w14:paraId="0FDA0E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50, 39, 'admin.', 'married', 'high.school', 'unknown', 'no', 'no', 'C9', '94122', 'no');</w:t>
      </w:r>
    </w:p>
    <w:p w14:paraId="3B70655F" w14:textId="77777777" w:rsidR="00EE6FEB" w:rsidRDefault="00EE6FEB"/>
    <w:p w14:paraId="61EDC5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51, 33, 'entrepreneur', 'married', 'university.degree', 'no', 'yes', 'yes', 'C9', '94122', 'no');</w:t>
      </w:r>
    </w:p>
    <w:p w14:paraId="79BADCBA" w14:textId="77777777" w:rsidR="00EE6FEB" w:rsidRDefault="00EE6FEB"/>
    <w:p w14:paraId="10B2C3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52, 33, 'entrepreneur', 'married', 'university.degree', 'no', 'no', 'no', 'C21', '10035', 'no');</w:t>
      </w:r>
    </w:p>
    <w:p w14:paraId="34FE4B29" w14:textId="77777777" w:rsidR="00EE6FEB" w:rsidRDefault="00EE6FEB"/>
    <w:p w14:paraId="1A9645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53, 53, 'self-employed', 'married', 'university.degree', 'no', 'yes', 'no', 'C39', '31907', 'no');</w:t>
      </w:r>
    </w:p>
    <w:p w14:paraId="11F339A7" w14:textId="77777777" w:rsidR="00EE6FEB" w:rsidRDefault="00EE6FEB"/>
    <w:p w14:paraId="3AF76C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54, 27, 'services', 'single', 'high.school', 'no', 'yes', 'no', 'C39', '31907', 'no');</w:t>
      </w:r>
    </w:p>
    <w:p w14:paraId="40FF9528" w14:textId="77777777" w:rsidR="00EE6FEB" w:rsidRDefault="00EE6FEB"/>
    <w:p w14:paraId="280A00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55, 26, 'blue-collar', 'divorced', 'high.school', 'no', 'no', 'no', 'C209', '84107', 'no');</w:t>
      </w:r>
    </w:p>
    <w:p w14:paraId="22B6176B" w14:textId="77777777" w:rsidR="00EE6FEB" w:rsidRDefault="00EE6FEB"/>
    <w:p w14:paraId="3EAD1F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56, 26, 'blue-collar', 'single', 'high.school', 'no', 'yes', 'yes', 'C9', '94110', 'no');</w:t>
      </w:r>
    </w:p>
    <w:p w14:paraId="129ED4E9" w14:textId="77777777" w:rsidR="00EE6FEB" w:rsidRDefault="00EE6FEB"/>
    <w:p w14:paraId="725AAC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57, 35, 'blue-collar', 'married', 'high.school', 'no', 'yes', 'yes', 'C9', '94110', 'no');</w:t>
      </w:r>
    </w:p>
    <w:p w14:paraId="1BA55E71" w14:textId="77777777" w:rsidR="00EE6FEB" w:rsidRDefault="00EE6FEB"/>
    <w:p w14:paraId="3224E0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58, 31, 'housemaid', 'married', 'high.school', 'no', 'yes', 'no', 'C11', '19140', 'no');</w:t>
      </w:r>
    </w:p>
    <w:p w14:paraId="4BCB4B12" w14:textId="77777777" w:rsidR="00EE6FEB" w:rsidRDefault="00EE6FEB"/>
    <w:p w14:paraId="510BDA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59, 29, 'management', 'single', 'university.degree', 'no', 'yes', 'no', 'C11', '19140', 'no');</w:t>
      </w:r>
    </w:p>
    <w:p w14:paraId="4ED07F87" w14:textId="77777777" w:rsidR="00EE6FEB" w:rsidRDefault="00EE6FEB"/>
    <w:p w14:paraId="2FB93A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60, 48, 'blue-collar', 'single', 'basic.6y', 'unknown', 'yes', 'no', 'C11', '19140', 'no');</w:t>
      </w:r>
    </w:p>
    <w:p w14:paraId="700EE5DB" w14:textId="77777777" w:rsidR="00EE6FEB" w:rsidRDefault="00EE6FEB"/>
    <w:p w14:paraId="0694FF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61, 30, 'technician', 'single', 'professional.course', 'no', 'no', 'no', 'C11', '19134', 'no');</w:t>
      </w:r>
    </w:p>
    <w:p w14:paraId="1D0DCACC" w14:textId="77777777" w:rsidR="00EE6FEB" w:rsidRDefault="00EE6FEB"/>
    <w:p w14:paraId="3529B4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62, 31, 'admin.', 'single', 'high.school', 'no', 'yes', 'no', 'C11', '19134', 'no');</w:t>
      </w:r>
    </w:p>
    <w:p w14:paraId="1BEF0192" w14:textId="77777777" w:rsidR="00EE6FEB" w:rsidRDefault="00EE6FEB"/>
    <w:p w14:paraId="3B1BF3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63, 33, 'technician', 'divorced', 'professional.course', 'no', 'yes', 'no', 'C62', '75220', 'no');</w:t>
      </w:r>
    </w:p>
    <w:p w14:paraId="3A550364" w14:textId="77777777" w:rsidR="00EE6FEB" w:rsidRDefault="00EE6FEB"/>
    <w:p w14:paraId="6A6FF8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64, 31, 'entrepreneur', 'married', 'university.degree', 'unknown', 'yes', 'no', 'C62', '75220', 'no');</w:t>
      </w:r>
    </w:p>
    <w:p w14:paraId="64A7E83F" w14:textId="77777777" w:rsidR="00EE6FEB" w:rsidRDefault="00EE6FEB"/>
    <w:p w14:paraId="18859F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65, 22, 'housemaid', 'single', 'high.school', 'no', 'yes', 'yes', 'C62', '75220', 'no');</w:t>
      </w:r>
    </w:p>
    <w:p w14:paraId="594C04DE" w14:textId="77777777" w:rsidR="00EE6FEB" w:rsidRDefault="00EE6FEB"/>
    <w:p w14:paraId="5463A1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66, 56, 'unknown', 'single', 'basic.9y', 'no', 'no', 'yes', 'C329', '53186', 'no');</w:t>
      </w:r>
    </w:p>
    <w:p w14:paraId="0D4A9C51" w14:textId="77777777" w:rsidR="00EE6FEB" w:rsidRDefault="00EE6FEB"/>
    <w:p w14:paraId="025B79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67, 35, 'admin.', 'married', 'high.school', 'unknown', 'no', 'yes', 'C3', '33311', 'no');</w:t>
      </w:r>
    </w:p>
    <w:p w14:paraId="0A4C9A05" w14:textId="77777777" w:rsidR="00EE6FEB" w:rsidRDefault="00EE6FEB"/>
    <w:p w14:paraId="37BD57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68, 23, 'blue-collar', 'single', 'basic.9y', 'no', 'no', 'yes', 'C67', '48205', 'no');</w:t>
      </w:r>
    </w:p>
    <w:p w14:paraId="75C48F5A" w14:textId="77777777" w:rsidR="00EE6FEB" w:rsidRDefault="00EE6FEB"/>
    <w:p w14:paraId="10BC62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69, 44, 'blue-collar', 'married', 'basic.9y', 'no', 'no', 'no', 'C25', '45503', 'no');</w:t>
      </w:r>
    </w:p>
    <w:p w14:paraId="2623B311" w14:textId="77777777" w:rsidR="00EE6FEB" w:rsidRDefault="00EE6FEB"/>
    <w:p w14:paraId="429949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70, 31, 'management', 'married', 'university.degree', 'no', 'yes', 'no', 'C71', '92037', 'yes');</w:t>
      </w:r>
    </w:p>
    <w:p w14:paraId="0DA8614D" w14:textId="77777777" w:rsidR="00EE6FEB" w:rsidRDefault="00EE6FEB"/>
    <w:p w14:paraId="0FA972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71, 40, 'entrepreneur', 'married', 'university.degree', 'no', 'no', 'no', 'C78', '80906', 'no');</w:t>
      </w:r>
    </w:p>
    <w:p w14:paraId="72A34CC4" w14:textId="77777777" w:rsidR="00EE6FEB" w:rsidRDefault="00EE6FEB"/>
    <w:p w14:paraId="7DC4FD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72, 27, 'technician', 'single', 'professional.course', 'no', 'no', 'no', 'C330', '93309', 'no');</w:t>
      </w:r>
    </w:p>
    <w:p w14:paraId="093B331D" w14:textId="77777777" w:rsidR="00EE6FEB" w:rsidRDefault="00EE6FEB"/>
    <w:p w14:paraId="3F24A4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73, 40, 'services', 'married', 'basic.6y', 'no', 'yes', 'no', 'C331', '33068', 'no');</w:t>
      </w:r>
    </w:p>
    <w:p w14:paraId="7BC38DC1" w14:textId="77777777" w:rsidR="00EE6FEB" w:rsidRDefault="00EE6FEB"/>
    <w:p w14:paraId="182227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74, 49, 'technician', 'married', 'university.degree', 'unknown', 'yes', 'no', 'C331', '33068', 'no');</w:t>
      </w:r>
    </w:p>
    <w:p w14:paraId="716021C6" w14:textId="77777777" w:rsidR="00EE6FEB" w:rsidRDefault="00EE6FEB"/>
    <w:p w14:paraId="0FFC96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75, 35, 'blue-collar', 'married', 'high.school', 'unknown', 'no', 'no', 'C21', '10035', 'no');</w:t>
      </w:r>
    </w:p>
    <w:p w14:paraId="682B4EF7" w14:textId="77777777" w:rsidR="00EE6FEB" w:rsidRDefault="00EE6FEB"/>
    <w:p w14:paraId="608147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76, 32, 'management', 'single', 'university.degree', 'no', 'no', 'no', 'C70', '55044', 'no');</w:t>
      </w:r>
    </w:p>
    <w:p w14:paraId="5AA3B72E" w14:textId="77777777" w:rsidR="00EE6FEB" w:rsidRDefault="00EE6FEB"/>
    <w:p w14:paraId="55B745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77, 32, 'admin.', 'single', 'university.degree', 'no', 'unknown', 'unknown', 'C67', '48234', 'no');</w:t>
      </w:r>
    </w:p>
    <w:p w14:paraId="72EAF396" w14:textId="77777777" w:rsidR="00EE6FEB" w:rsidRDefault="00EE6FEB"/>
    <w:p w14:paraId="3A8FC6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78, 25, 'blue-collar', 'single', 'high.school', 'no', 'no', 'no', 'C11', '19134', 'no');</w:t>
      </w:r>
    </w:p>
    <w:p w14:paraId="38BBB357" w14:textId="77777777" w:rsidR="00EE6FEB" w:rsidRDefault="00EE6FEB"/>
    <w:p w14:paraId="13DBDA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79, 40, 'entrepreneur', 'married', 'university.degree', 'no', 'yes', 'no', 'C22', '45373', 'no');</w:t>
      </w:r>
    </w:p>
    <w:p w14:paraId="7459A4A1" w14:textId="77777777" w:rsidR="00EE6FEB" w:rsidRDefault="00EE6FEB"/>
    <w:p w14:paraId="2E0DAF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80, 33, 'blue-collar', 'single', 'basic.4y', 'no', 'unknown', 'unknown', 'C2', '90036', 'no');</w:t>
      </w:r>
    </w:p>
    <w:p w14:paraId="5E1924A3" w14:textId="77777777" w:rsidR="00EE6FEB" w:rsidRDefault="00EE6FEB"/>
    <w:p w14:paraId="059F62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81, 30, 'admin.', 'single', 'university.degree', 'no', 'no', 'no', 'C2', '90036', 'no');</w:t>
      </w:r>
    </w:p>
    <w:p w14:paraId="4E860D79" w14:textId="77777777" w:rsidR="00EE6FEB" w:rsidRDefault="00EE6FEB"/>
    <w:p w14:paraId="07BFAC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82, 26, 'admin.', 'single', 'high.school', 'no', 'no', 'no', 'C332', '78415', 'no');</w:t>
      </w:r>
    </w:p>
    <w:p w14:paraId="5F48B623" w14:textId="77777777" w:rsidR="00EE6FEB" w:rsidRDefault="00EE6FEB"/>
    <w:p w14:paraId="038033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83, 56, 'services', 'divorced', 'high.school', 'unknown', 'yes', 'no', 'C332', '78415', 'no');</w:t>
      </w:r>
    </w:p>
    <w:p w14:paraId="68385D13" w14:textId="77777777" w:rsidR="00EE6FEB" w:rsidRDefault="00EE6FEB"/>
    <w:p w14:paraId="55579B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84, 27, 'blue-collar', 'single', 'basic.9y', 'no', 'yes', 'yes', 'C332', '78415', 'no');</w:t>
      </w:r>
    </w:p>
    <w:p w14:paraId="1CED2340" w14:textId="77777777" w:rsidR="00EE6FEB" w:rsidRDefault="00EE6FEB"/>
    <w:p w14:paraId="506E1F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85, 35, 'admin.', 'married', 'university.degree', 'no', 'no', 'no', 'C156', '68104', 'no');</w:t>
      </w:r>
    </w:p>
    <w:p w14:paraId="2BA8FBAD" w14:textId="77777777" w:rsidR="00EE6FEB" w:rsidRDefault="00EE6FEB"/>
    <w:p w14:paraId="0CCBF5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86, 28, 'admin.', 'married', 'university.degree', 'no', 'no', 'no', 'C156', '68104', 'no');</w:t>
      </w:r>
    </w:p>
    <w:p w14:paraId="07891385" w14:textId="77777777" w:rsidR="00EE6FEB" w:rsidRDefault="00EE6FEB"/>
    <w:p w14:paraId="30BE7E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87, 30, 'technician', 'married', 'professional.course', 'no', 'yes', 'no', 'C156', '68104', 'no');</w:t>
      </w:r>
    </w:p>
    <w:p w14:paraId="1714569F" w14:textId="77777777" w:rsidR="00EE6FEB" w:rsidRDefault="00EE6FEB"/>
    <w:p w14:paraId="024BCF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88, 49, 'management', 'married', 'university.degree', 'no', 'no', 'no', 'C333', '90278', 'no');</w:t>
      </w:r>
    </w:p>
    <w:p w14:paraId="316FD499" w14:textId="77777777" w:rsidR="00EE6FEB" w:rsidRDefault="00EE6FEB"/>
    <w:p w14:paraId="2A3BC5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89, 26, 'blue-collar', 'single', 'high.school', 'no', 'yes', 'no', 'C333', '90278', 'no');</w:t>
      </w:r>
    </w:p>
    <w:p w14:paraId="520F0162" w14:textId="77777777" w:rsidR="00EE6FEB" w:rsidRDefault="00EE6FEB"/>
    <w:p w14:paraId="24B4F7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90, 40, 'services', 'married', 'basic.6y', 'no', 'no', 'no', 'C333', '90278', 'no');</w:t>
      </w:r>
    </w:p>
    <w:p w14:paraId="4D9430B8" w14:textId="77777777" w:rsidR="00EE6FEB" w:rsidRDefault="00EE6FEB"/>
    <w:p w14:paraId="491DDF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91, 35, 'entrepreneur', 'married', 'high.school', 'no', 'no', 'no', 'C333', '90278', 'no');</w:t>
      </w:r>
    </w:p>
    <w:p w14:paraId="1A09B2DA" w14:textId="77777777" w:rsidR="00EE6FEB" w:rsidRDefault="00EE6FEB"/>
    <w:p w14:paraId="011F15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92, 27, 'admin.', 'single', 'high.school', 'no', 'yes', 'yes', 'C291', '72209', 'no');</w:t>
      </w:r>
    </w:p>
    <w:p w14:paraId="208AE9EA" w14:textId="77777777" w:rsidR="00EE6FEB" w:rsidRDefault="00EE6FEB"/>
    <w:p w14:paraId="0C3C7D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93, 38, 'blue-collar', 'married', 'high.school', 'unknown', 'no', 'no', 'C291', '72209', 'no');</w:t>
      </w:r>
    </w:p>
    <w:p w14:paraId="0798B557" w14:textId="77777777" w:rsidR="00EE6FEB" w:rsidRDefault="00EE6FEB"/>
    <w:p w14:paraId="087186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94, 56, 'services', 'divorced', 'high.school', 'unknown', 'yes', 'no', 'C291', '72209', 'no');</w:t>
      </w:r>
    </w:p>
    <w:p w14:paraId="064ABE5E" w14:textId="77777777" w:rsidR="00EE6FEB" w:rsidRDefault="00EE6FEB"/>
    <w:p w14:paraId="7C75D2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95, 35, 'technician', 'single', 'professional.course', 'no', 'yes', 'no', 'C101', '33180', 'no');</w:t>
      </w:r>
    </w:p>
    <w:p w14:paraId="4F22496E" w14:textId="77777777" w:rsidR="00EE6FEB" w:rsidRDefault="00EE6FEB"/>
    <w:p w14:paraId="7167DB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96, 30, 'admin.', 'single', 'university.degree', 'no', 'yes', 'yes', 'C128', '97301', 'no');</w:t>
      </w:r>
    </w:p>
    <w:p w14:paraId="386FBA13" w14:textId="77777777" w:rsidR="00EE6FEB" w:rsidRDefault="00EE6FEB"/>
    <w:p w14:paraId="31424F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97, 35, 'blue-collar', 'married', 'high.school', 'unknown', 'yes', 'yes', 'C325', '88001', 'no');</w:t>
      </w:r>
    </w:p>
    <w:p w14:paraId="57E66C97" w14:textId="77777777" w:rsidR="00EE6FEB" w:rsidRDefault="00EE6FEB"/>
    <w:p w14:paraId="3DE0B4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98, 35, 'admin.', 'single', 'university.degree', 'no', 'no', 'no', 'C9', '94122', 'no');</w:t>
      </w:r>
    </w:p>
    <w:p w14:paraId="7082DFB2" w14:textId="77777777" w:rsidR="00EE6FEB" w:rsidRDefault="00EE6FEB"/>
    <w:p w14:paraId="67CCA7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799, 35, 'blue-collar', 'single', 'basic.9y', 'no', 'yes', 'no', 'C9', '94122', 'no');</w:t>
      </w:r>
    </w:p>
    <w:p w14:paraId="3141B7E2" w14:textId="77777777" w:rsidR="00EE6FEB" w:rsidRDefault="00EE6FEB"/>
    <w:p w14:paraId="413814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00, 50, 'admin.', 'divorced', 'basic.9y', 'no', 'yes', 'yes', 'C237', '79907', 'no');</w:t>
      </w:r>
    </w:p>
    <w:p w14:paraId="1F6F6E1F" w14:textId="77777777" w:rsidR="00EE6FEB" w:rsidRDefault="00EE6FEB"/>
    <w:p w14:paraId="10E04B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01, 33, 'blue-collar', 'married', 'high.school', 'no', 'no', 'no', 'C5', '98115', 'no');</w:t>
      </w:r>
    </w:p>
    <w:p w14:paraId="07C95F61" w14:textId="77777777" w:rsidR="00EE6FEB" w:rsidRDefault="00EE6FEB"/>
    <w:p w14:paraId="535CC6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02, 32, 'admin.', 'single', 'university.degree', 'no', 'unknown', 'unknown', 'C5', '98115', 'no');</w:t>
      </w:r>
    </w:p>
    <w:p w14:paraId="29393563" w14:textId="77777777" w:rsidR="00EE6FEB" w:rsidRDefault="00EE6FEB"/>
    <w:p w14:paraId="12C1D2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03, 31, 'services', 'married', 'high.school', 'no', 'no', 'no', 'C5', '98115', 'no');</w:t>
      </w:r>
    </w:p>
    <w:p w14:paraId="30B974A1" w14:textId="77777777" w:rsidR="00EE6FEB" w:rsidRDefault="00EE6FEB"/>
    <w:p w14:paraId="55BC02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04, 26, 'blue-collar', 'single', 'high.school', 'no', 'no', 'yes', 'C5', '98115', 'no');</w:t>
      </w:r>
    </w:p>
    <w:p w14:paraId="28BF9DE9" w14:textId="77777777" w:rsidR="00EE6FEB" w:rsidRDefault="00EE6FEB"/>
    <w:p w14:paraId="5A19BF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05, 43, 'admin.', 'married', 'high.school', 'no', 'yes', 'yes', 'C159', '53209', 'no');</w:t>
      </w:r>
    </w:p>
    <w:p w14:paraId="28C7D86C" w14:textId="77777777" w:rsidR="00EE6FEB" w:rsidRDefault="00EE6FEB"/>
    <w:p w14:paraId="15C66E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06, 40, 'services', 'married', 'basic.6y', 'no', 'no', 'no', 'C159', '53209', 'no');</w:t>
      </w:r>
    </w:p>
    <w:p w14:paraId="787B484A" w14:textId="77777777" w:rsidR="00EE6FEB" w:rsidRDefault="00EE6FEB"/>
    <w:p w14:paraId="2C9145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07, 40, 'blue-collar', 'married', 'basic.6y', 'unknown', 'yes', 'no', 'C159', '53209', 'no');</w:t>
      </w:r>
    </w:p>
    <w:p w14:paraId="5C2255AC" w14:textId="77777777" w:rsidR="00EE6FEB" w:rsidRDefault="00EE6FEB"/>
    <w:p w14:paraId="2C3D7B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08, 43, 'admin.', 'married', 'high.school', 'no', 'no', 'no', 'C159', '53209', 'no');</w:t>
      </w:r>
    </w:p>
    <w:p w14:paraId="4DC54844" w14:textId="77777777" w:rsidR="00EE6FEB" w:rsidRDefault="00EE6FEB"/>
    <w:p w14:paraId="24722C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09, 29, 'management', 'single', 'university.degree', 'no', 'yes', 'no', 'C159', '53209', 'no');</w:t>
      </w:r>
    </w:p>
    <w:p w14:paraId="4B0FBB6B" w14:textId="77777777" w:rsidR="00EE6FEB" w:rsidRDefault="00EE6FEB"/>
    <w:p w14:paraId="3595DE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10, 26, 'blue-collar', 'single', 'professional.course', 'no', 'no', 'no', 'C48', '2038', 'no');</w:t>
      </w:r>
    </w:p>
    <w:p w14:paraId="51868EAC" w14:textId="77777777" w:rsidR="00EE6FEB" w:rsidRDefault="00EE6FEB"/>
    <w:p w14:paraId="321C4E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11, 35, 'blue-collar', 'single', 'basic.9y', 'no', 'no', 'no', 'C48', '2038', 'no');</w:t>
      </w:r>
    </w:p>
    <w:p w14:paraId="02EC16D5" w14:textId="77777777" w:rsidR="00EE6FEB" w:rsidRDefault="00EE6FEB"/>
    <w:p w14:paraId="36349A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12, 51, 'blue-collar', 'married', 'basic.4y', 'unknown', 'yes', 'yes', 'C48', '2038', 'no');</w:t>
      </w:r>
    </w:p>
    <w:p w14:paraId="1B137381" w14:textId="77777777" w:rsidR="00EE6FEB" w:rsidRDefault="00EE6FEB"/>
    <w:p w14:paraId="5442D4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13, 54, 'blue-collar', 'single', 'unknown', 'no', 'yes', 'no', 'C48', '2038', 'no');</w:t>
      </w:r>
    </w:p>
    <w:p w14:paraId="22DC857C" w14:textId="77777777" w:rsidR="00EE6FEB" w:rsidRDefault="00EE6FEB"/>
    <w:p w14:paraId="00F9B3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14, 24, 'blue-collar', 'single', 'high.school', 'no', 'yes', 'no', 'C185', '92024', 'no');</w:t>
      </w:r>
    </w:p>
    <w:p w14:paraId="06718E17" w14:textId="77777777" w:rsidR="00EE6FEB" w:rsidRDefault="00EE6FEB"/>
    <w:p w14:paraId="4D64CA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15, 50, 'blue-collar', 'married', 'unknown', 'unknown', 'yes', 'no', 'C185', '92024', 'no');</w:t>
      </w:r>
    </w:p>
    <w:p w14:paraId="2EC59DAF" w14:textId="77777777" w:rsidR="00EE6FEB" w:rsidRDefault="00EE6FEB"/>
    <w:p w14:paraId="6E3F10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16, 36, 'admin.', 'married', 'university.degree', 'no', 'no', 'no', 'C126', '92804', 'no');</w:t>
      </w:r>
    </w:p>
    <w:p w14:paraId="0465F4E0" w14:textId="77777777" w:rsidR="00EE6FEB" w:rsidRDefault="00EE6FEB"/>
    <w:p w14:paraId="566FEF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17, 28, 'admin.', 'single', 'university.degree', 'no', 'yes', 'no', 'C82', '76017', 'no');</w:t>
      </w:r>
    </w:p>
    <w:p w14:paraId="1F4D38F9" w14:textId="77777777" w:rsidR="00EE6FEB" w:rsidRDefault="00EE6FEB"/>
    <w:p w14:paraId="708F5F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18, 35, 'blue-collar', 'married', 'basic.9y', 'no', 'yes', 'no', 'C82', '76017', 'no');</w:t>
      </w:r>
    </w:p>
    <w:p w14:paraId="4761EA83" w14:textId="77777777" w:rsidR="00EE6FEB" w:rsidRDefault="00EE6FEB"/>
    <w:p w14:paraId="126E84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19, 29, 'admin.', 'single', 'university.degree', 'no', 'yes', 'no', 'C13', '77041', 'no');</w:t>
      </w:r>
    </w:p>
    <w:p w14:paraId="34E2AA38" w14:textId="77777777" w:rsidR="00EE6FEB" w:rsidRDefault="00EE6FEB"/>
    <w:p w14:paraId="76A8F3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20, 32, 'blue-collar', 'married', 'basic.9y', 'no', 'no', 'no', 'C13', '77041', 'no');</w:t>
      </w:r>
    </w:p>
    <w:p w14:paraId="4A9BB237" w14:textId="77777777" w:rsidR="00EE6FEB" w:rsidRDefault="00EE6FEB"/>
    <w:p w14:paraId="5210BA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21, 27, 'management', 'married', 'basic.9y', 'no', 'no', 'yes', 'C13', '77041', 'no');</w:t>
      </w:r>
    </w:p>
    <w:p w14:paraId="66DFF2DB" w14:textId="77777777" w:rsidR="00EE6FEB" w:rsidRDefault="00EE6FEB"/>
    <w:p w14:paraId="3874B6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22, 30, 'technician', 'married', 'professional.course', 'no', 'yes', 'no', 'C13', '77041', 'no');</w:t>
      </w:r>
    </w:p>
    <w:p w14:paraId="7096420B" w14:textId="77777777" w:rsidR="00EE6FEB" w:rsidRDefault="00EE6FEB"/>
    <w:p w14:paraId="4F70A3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23, 46, 'blue-collar', 'married', 'basic.4y', 'no', 'yes', 'no', 'C153', '43130', 'no');</w:t>
      </w:r>
    </w:p>
    <w:p w14:paraId="2F31911A" w14:textId="77777777" w:rsidR="00EE6FEB" w:rsidRDefault="00EE6FEB"/>
    <w:p w14:paraId="1B9867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24, 27, 'admin.', 'married', 'high.school', 'no', 'yes', 'yes', 'C153', '43130', 'no');</w:t>
      </w:r>
    </w:p>
    <w:p w14:paraId="40C42699" w14:textId="77777777" w:rsidR="00EE6FEB" w:rsidRDefault="00EE6FEB"/>
    <w:p w14:paraId="400994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25, 29, 'management', 'single', 'university.degree', 'no', 'yes', 'no', 'C153', '43130', 'no');</w:t>
      </w:r>
    </w:p>
    <w:p w14:paraId="4A8B03D9" w14:textId="77777777" w:rsidR="00EE6FEB" w:rsidRDefault="00EE6FEB"/>
    <w:p w14:paraId="521F66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26, 35, 'blue-collar', 'married', 'high.school', 'no', 'yes', 'no', 'C33', '97206', 'no');</w:t>
      </w:r>
    </w:p>
    <w:p w14:paraId="19A4D3AC" w14:textId="77777777" w:rsidR="00EE6FEB" w:rsidRDefault="00EE6FEB"/>
    <w:p w14:paraId="635921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27, 30, 'blue-collar', 'married', 'basic.9y', 'no', 'yes', 'no', 'C33', '97206', 'no');</w:t>
      </w:r>
    </w:p>
    <w:p w14:paraId="6D60AE64" w14:textId="77777777" w:rsidR="00EE6FEB" w:rsidRDefault="00EE6FEB"/>
    <w:p w14:paraId="310F1D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28, 23, 'admin.', 'married', 'basic.9y', 'no', 'yes', 'no', 'C326', '35244', 'yes');</w:t>
      </w:r>
    </w:p>
    <w:p w14:paraId="2BEAA192" w14:textId="77777777" w:rsidR="00EE6FEB" w:rsidRDefault="00EE6FEB"/>
    <w:p w14:paraId="634526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29, 33, 'entrepreneur', 'married', 'university.degree', 'no', 'yes', 'no', 'C326', '35244', 'yes');</w:t>
      </w:r>
    </w:p>
    <w:p w14:paraId="6ED4430F" w14:textId="77777777" w:rsidR="00EE6FEB" w:rsidRDefault="00EE6FEB"/>
    <w:p w14:paraId="601D81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30, 45, 'management', 'married', 'basic.9y', 'unknown', 'yes', 'no', 'C2', '90036', 'no');</w:t>
      </w:r>
    </w:p>
    <w:p w14:paraId="66FBDAF0" w14:textId="77777777" w:rsidR="00EE6FEB" w:rsidRDefault="00EE6FEB"/>
    <w:p w14:paraId="670B11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31, 35, 'admin.', 'single', 'university.degree', 'no', 'yes', 'no', 'C2', '90036', 'no');</w:t>
      </w:r>
    </w:p>
    <w:p w14:paraId="2EBBFB7B" w14:textId="77777777" w:rsidR="00EE6FEB" w:rsidRDefault="00EE6FEB"/>
    <w:p w14:paraId="7CAB68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32, 56, 'blue-collar', 'married', 'basic.9y', 'no', 'yes', 'no', 'C2', '90036', 'no');</w:t>
      </w:r>
    </w:p>
    <w:p w14:paraId="56D91B16" w14:textId="77777777" w:rsidR="00EE6FEB" w:rsidRDefault="00EE6FEB"/>
    <w:p w14:paraId="61F102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33, 43, 'services', 'divorced', 'high.school', 'no', 'no', 'no', 'C316', '32303', 'no');</w:t>
      </w:r>
    </w:p>
    <w:p w14:paraId="7609C8BC" w14:textId="77777777" w:rsidR="00EE6FEB" w:rsidRDefault="00EE6FEB"/>
    <w:p w14:paraId="7066CC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34, 31, 'services', 'married', 'basic.9y', 'no', 'yes', 'no', 'C21', '10009', 'no');</w:t>
      </w:r>
    </w:p>
    <w:p w14:paraId="32C251F5" w14:textId="77777777" w:rsidR="00EE6FEB" w:rsidRDefault="00EE6FEB"/>
    <w:p w14:paraId="63CEEC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35, 38, 'blue-collar', 'single', 'basic.9y', 'unknown', 'yes', 'no', 'C270', '23320', 'no');</w:t>
      </w:r>
    </w:p>
    <w:p w14:paraId="1463765F" w14:textId="77777777" w:rsidR="00EE6FEB" w:rsidRDefault="00EE6FEB"/>
    <w:p w14:paraId="46C0D8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36, 29, 'admin.', 'married', 'high.school', 'unknown', 'no', 'no', 'C116', '28314', 'no');</w:t>
      </w:r>
    </w:p>
    <w:p w14:paraId="6F3222FE" w14:textId="77777777" w:rsidR="00EE6FEB" w:rsidRDefault="00EE6FEB"/>
    <w:p w14:paraId="717552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37, 35, 'admin.', 'single', 'university.degree', 'no', 'yes', 'no', 'C115', '77340', 'no');</w:t>
      </w:r>
    </w:p>
    <w:p w14:paraId="3CF08531" w14:textId="77777777" w:rsidR="00EE6FEB" w:rsidRDefault="00EE6FEB"/>
    <w:p w14:paraId="72328F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38, 30, 'services', 'married', 'basic.6y', 'no', 'yes', 'no', 'C11', '19140', 'no');</w:t>
      </w:r>
    </w:p>
    <w:p w14:paraId="18B34944" w14:textId="77777777" w:rsidR="00EE6FEB" w:rsidRDefault="00EE6FEB"/>
    <w:p w14:paraId="310E85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39, 34, 'self-employed', 'divorced', 'university.degree', 'no', 'yes', 'no', 'C319', '60098', 'no');</w:t>
      </w:r>
    </w:p>
    <w:p w14:paraId="15132B47" w14:textId="77777777" w:rsidR="00EE6FEB" w:rsidRDefault="00EE6FEB"/>
    <w:p w14:paraId="1B6FF7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40, 35, 'blue-collar', 'single', 'basic.9y', 'no', 'yes', 'no', 'C232', '2149', 'no');</w:t>
      </w:r>
    </w:p>
    <w:p w14:paraId="316FC4EE" w14:textId="77777777" w:rsidR="00EE6FEB" w:rsidRDefault="00EE6FEB"/>
    <w:p w14:paraId="27E2A4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41, 27, 'technician', 'single', 'professional.course', 'no', 'no', 'no', 'C23', '60653', 'no');</w:t>
      </w:r>
    </w:p>
    <w:p w14:paraId="3CCE55C9" w14:textId="77777777" w:rsidR="00EE6FEB" w:rsidRDefault="00EE6FEB"/>
    <w:p w14:paraId="52BDE7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42, 26, 'student', 'single', 'university.degree', 'no', 'yes', 'no', 'C186', '30076', 'no');</w:t>
      </w:r>
    </w:p>
    <w:p w14:paraId="5A5B4793" w14:textId="77777777" w:rsidR="00EE6FEB" w:rsidRDefault="00EE6FEB"/>
    <w:p w14:paraId="7AD5A7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43, 35, 'blue-collar', 'married', 'basic.9y', 'no', 'yes', 'no', 'C186', '30076', 'yes');</w:t>
      </w:r>
    </w:p>
    <w:p w14:paraId="717A20FD" w14:textId="77777777" w:rsidR="00EE6FEB" w:rsidRDefault="00EE6FEB"/>
    <w:p w14:paraId="75506F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44, 32, 'blue-collar', 'married', 'basic.9y', 'no', 'yes', 'yes', 'C145', '32137', 'no');</w:t>
      </w:r>
    </w:p>
    <w:p w14:paraId="29C47AD7" w14:textId="77777777" w:rsidR="00EE6FEB" w:rsidRDefault="00EE6FEB"/>
    <w:p w14:paraId="71A95D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45, 30, 'admin.', 'single', 'university.degree', 'no', 'no', 'no', 'C11', '19120', 'no');</w:t>
      </w:r>
    </w:p>
    <w:p w14:paraId="098616F0" w14:textId="77777777" w:rsidR="00EE6FEB" w:rsidRDefault="00EE6FEB"/>
    <w:p w14:paraId="782A98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46, 47, 'retired', 'single', 'basic.6y', 'unknown', 'yes', 'no', 'C39', '47201', 'no');</w:t>
      </w:r>
    </w:p>
    <w:p w14:paraId="1533EEDA" w14:textId="77777777" w:rsidR="00EE6FEB" w:rsidRDefault="00EE6FEB"/>
    <w:p w14:paraId="045ECB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47, 27, 'blue-collar', 'single', 'basic.9y', 'no', 'unknown', 'unknown', 'C148', '11572', 'no');</w:t>
      </w:r>
    </w:p>
    <w:p w14:paraId="43B8ABAD" w14:textId="77777777" w:rsidR="00EE6FEB" w:rsidRDefault="00EE6FEB"/>
    <w:p w14:paraId="1E9EE1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48, 33, 'self-employed', 'married', 'university.degree', 'no', 'yes', 'no', 'C148', '11572', 'no');</w:t>
      </w:r>
    </w:p>
    <w:p w14:paraId="502C2AA0" w14:textId="77777777" w:rsidR="00EE6FEB" w:rsidRDefault="00EE6FEB"/>
    <w:p w14:paraId="496C2E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49, 31, 'management', 'married', 'university.degree', 'no', 'yes', 'no', 'C48', '2038', 'no');</w:t>
      </w:r>
    </w:p>
    <w:p w14:paraId="564DCB77" w14:textId="77777777" w:rsidR="00EE6FEB" w:rsidRDefault="00EE6FEB"/>
    <w:p w14:paraId="01837A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50, 44, 'entrepreneur', 'married', 'high.school', 'no', 'yes', 'no', 'C299', '57103', 'no');</w:t>
      </w:r>
    </w:p>
    <w:p w14:paraId="2BFFA4BF" w14:textId="77777777" w:rsidR="00EE6FEB" w:rsidRDefault="00EE6FEB"/>
    <w:p w14:paraId="095FEC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51, 47, 'blue-collar', 'married', 'basic.6y', 'no', 'no', 'no', 'C71', '92037', 'no');</w:t>
      </w:r>
    </w:p>
    <w:p w14:paraId="400E7F1D" w14:textId="77777777" w:rsidR="00EE6FEB" w:rsidRDefault="00EE6FEB"/>
    <w:p w14:paraId="072F4C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52, 43, 'services', 'divorced', 'high.school', 'no', 'no', 'no', 'C116', '28314', 'no');</w:t>
      </w:r>
    </w:p>
    <w:p w14:paraId="3CA1F465" w14:textId="77777777" w:rsidR="00EE6FEB" w:rsidRDefault="00EE6FEB"/>
    <w:p w14:paraId="2C2988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53, 26, 'technician', 'single', 'high.school', 'no', 'yes', 'no', 'C119', '30318', 'no');</w:t>
      </w:r>
    </w:p>
    <w:p w14:paraId="506E3C34" w14:textId="77777777" w:rsidR="00EE6FEB" w:rsidRDefault="00EE6FEB"/>
    <w:p w14:paraId="300876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54, 51, 'admin.', 'married', 'university.degree', 'no', 'no', 'yes', 'C119', '30318', 'no');</w:t>
      </w:r>
    </w:p>
    <w:p w14:paraId="4FB3FDC7" w14:textId="77777777" w:rsidR="00EE6FEB" w:rsidRDefault="00EE6FEB"/>
    <w:p w14:paraId="471B8E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55, 24, 'self-employed', 'single', 'professional.course', 'no', 'yes', 'no', 'C119', '30318', 'no');</w:t>
      </w:r>
    </w:p>
    <w:p w14:paraId="073256AB" w14:textId="77777777" w:rsidR="00EE6FEB" w:rsidRDefault="00EE6FEB"/>
    <w:p w14:paraId="313384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56, 34, 'blue-collar', 'married', 'basic.6y', 'unknown', 'yes', 'no', 'C119', '30318', 'no');</w:t>
      </w:r>
    </w:p>
    <w:p w14:paraId="206B8304" w14:textId="77777777" w:rsidR="00EE6FEB" w:rsidRDefault="00EE6FEB"/>
    <w:p w14:paraId="578E06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57, 27, 'housemaid', 'married', 'high.school', 'no', 'yes', 'no', 'C334', '32839', 'no');</w:t>
      </w:r>
    </w:p>
    <w:p w14:paraId="7E9277E6" w14:textId="77777777" w:rsidR="00EE6FEB" w:rsidRDefault="00EE6FEB"/>
    <w:p w14:paraId="540EAA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58, 45, 'blue-collar', 'divorced', 'basic.9y', 'no', 'yes', 'no', 'C9', '94122', 'no');</w:t>
      </w:r>
    </w:p>
    <w:p w14:paraId="51B61C31" w14:textId="77777777" w:rsidR="00EE6FEB" w:rsidRDefault="00EE6FEB"/>
    <w:p w14:paraId="526454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59, 32, 'unemployed', 'married', 'high.school', 'unknown', 'yes', 'no', 'C9', '94122', 'no');</w:t>
      </w:r>
    </w:p>
    <w:p w14:paraId="6E18DD61" w14:textId="77777777" w:rsidR="00EE6FEB" w:rsidRDefault="00EE6FEB"/>
    <w:p w14:paraId="4AF1C1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60, 27, 'services', 'single', 'high.school', 'no', 'no', 'no', 'C9', '94122', 'no');</w:t>
      </w:r>
    </w:p>
    <w:p w14:paraId="37968815" w14:textId="77777777" w:rsidR="00EE6FEB" w:rsidRDefault="00EE6FEB"/>
    <w:p w14:paraId="24EF4F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61, 22, 'blue-collar', 'single', 'basic.9y', 'no', 'yes', 'no', 'C9', '94122', 'no');</w:t>
      </w:r>
    </w:p>
    <w:p w14:paraId="0BC681C8" w14:textId="77777777" w:rsidR="00EE6FEB" w:rsidRDefault="00EE6FEB"/>
    <w:p w14:paraId="596D9B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62, 22, 'blue-collar', 'single', 'basic.9y', 'no', 'yes', 'no', 'C168', '43615', 'no');</w:t>
      </w:r>
    </w:p>
    <w:p w14:paraId="5CE76FDB" w14:textId="77777777" w:rsidR="00EE6FEB" w:rsidRDefault="00EE6FEB"/>
    <w:p w14:paraId="35BB02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63, 37, 'admin.', 'married', 'high.school', 'unknown', 'yes', 'no', 'C168', '43615', 'no');</w:t>
      </w:r>
    </w:p>
    <w:p w14:paraId="6250FA21" w14:textId="77777777" w:rsidR="00EE6FEB" w:rsidRDefault="00EE6FEB"/>
    <w:p w14:paraId="5798B1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64, 47, 'retired', 'single', 'basic.6y', 'unknown', 'yes', 'no', 'C85', '33710', 'no');</w:t>
      </w:r>
    </w:p>
    <w:p w14:paraId="17D9DDF0" w14:textId="77777777" w:rsidR="00EE6FEB" w:rsidRDefault="00EE6FEB"/>
    <w:p w14:paraId="1C23F1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65, 30, 'technician', 'married', 'professional.course', 'no', 'yes', 'yes', 'C94', '85705', 'no');</w:t>
      </w:r>
    </w:p>
    <w:p w14:paraId="29FFB5AA" w14:textId="77777777" w:rsidR="00EE6FEB" w:rsidRDefault="00EE6FEB"/>
    <w:p w14:paraId="51E908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66, 43, 'services', 'divorced', 'high.school', 'no', 'yes', 'no', 'C94', '85705', 'no');</w:t>
      </w:r>
    </w:p>
    <w:p w14:paraId="73E7F8D9" w14:textId="77777777" w:rsidR="00EE6FEB" w:rsidRDefault="00EE6FEB"/>
    <w:p w14:paraId="25429A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67, 48, 'management', 'married', 'university.degree', 'no', 'yes', 'no', 'C2', '90036', 'no');</w:t>
      </w:r>
    </w:p>
    <w:p w14:paraId="0724D8E1" w14:textId="77777777" w:rsidR="00EE6FEB" w:rsidRDefault="00EE6FEB"/>
    <w:p w14:paraId="2BA0EF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68, 50, 'blue-collar', 'married', 'basic.4y', 'no', 'no', 'no', 'C71', '92105', 'yes');</w:t>
      </w:r>
    </w:p>
    <w:p w14:paraId="5819910E" w14:textId="77777777" w:rsidR="00EE6FEB" w:rsidRDefault="00EE6FEB"/>
    <w:p w14:paraId="67DEA1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69, 36, 'blue-collar', 'married', 'basic.9y', 'no', 'yes', 'no', 'C21', '10035', 'no');</w:t>
      </w:r>
    </w:p>
    <w:p w14:paraId="62F1F589" w14:textId="77777777" w:rsidR="00EE6FEB" w:rsidRDefault="00EE6FEB"/>
    <w:p w14:paraId="77656E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70, 28, 'admin.', 'single', 'high.school', 'no', 'no', 'no', 'C71', '92037', 'no');</w:t>
      </w:r>
    </w:p>
    <w:p w14:paraId="0942584D" w14:textId="77777777" w:rsidR="00EE6FEB" w:rsidRDefault="00EE6FEB"/>
    <w:p w14:paraId="514242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71, 46, 'blue-collar', 'single', 'basic.6y', 'unknown', 'yes', 'yes', 'C71', '92037', 'no');</w:t>
      </w:r>
    </w:p>
    <w:p w14:paraId="75FD77F2" w14:textId="77777777" w:rsidR="00EE6FEB" w:rsidRDefault="00EE6FEB"/>
    <w:p w14:paraId="17EF64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72, 35, 'self-employed', 'married', 'university.degree', 'no', 'yes', 'no', 'C59', '7090', 'no');</w:t>
      </w:r>
    </w:p>
    <w:p w14:paraId="55E1A234" w14:textId="77777777" w:rsidR="00EE6FEB" w:rsidRDefault="00EE6FEB"/>
    <w:p w14:paraId="4C1878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73, 42, 'admin.', 'married', 'high.school', 'no', 'no', 'yes', 'C59', '7090', 'no');</w:t>
      </w:r>
    </w:p>
    <w:p w14:paraId="61D9C814" w14:textId="77777777" w:rsidR="00EE6FEB" w:rsidRDefault="00EE6FEB"/>
    <w:p w14:paraId="7ADD9B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74, 25, 'admin.', 'married', 'high.school', 'no', 'no', 'no', 'C59', '7090', 'no');</w:t>
      </w:r>
    </w:p>
    <w:p w14:paraId="22A56CD5" w14:textId="77777777" w:rsidR="00EE6FEB" w:rsidRDefault="00EE6FEB"/>
    <w:p w14:paraId="3F4CDD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75, 51, 'admin.', 'married', 'university.degree', 'no', 'no', 'no', 'C335', '7050', 'no');</w:t>
      </w:r>
    </w:p>
    <w:p w14:paraId="02DC5094" w14:textId="77777777" w:rsidR="00EE6FEB" w:rsidRDefault="00EE6FEB"/>
    <w:p w14:paraId="590BF5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76, 31, 'blue-collar', 'divorced', 'basic.6y', 'no', 'yes', 'no', 'C335', '7050', 'no');</w:t>
      </w:r>
    </w:p>
    <w:p w14:paraId="3AE4E12E" w14:textId="77777777" w:rsidR="00EE6FEB" w:rsidRDefault="00EE6FEB"/>
    <w:p w14:paraId="799F78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77, 42, 'blue-collar', 'married', 'basic.6y', 'unknown', 'no', 'no', 'C319', '60098', 'no');</w:t>
      </w:r>
    </w:p>
    <w:p w14:paraId="75E946AD" w14:textId="77777777" w:rsidR="00EE6FEB" w:rsidRDefault="00EE6FEB"/>
    <w:p w14:paraId="114959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78, 31, 'housemaid', 'married', 'high.school', 'no', 'yes', 'no', 'C9', '94110', 'no');</w:t>
      </w:r>
    </w:p>
    <w:p w14:paraId="460315CC" w14:textId="77777777" w:rsidR="00EE6FEB" w:rsidRDefault="00EE6FEB"/>
    <w:p w14:paraId="7F6810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79, 35, 'blue-collar', 'married', 'high.school', 'no', 'yes', 'no', 'C9', '94122', 'no');</w:t>
      </w:r>
    </w:p>
    <w:p w14:paraId="565DF118" w14:textId="77777777" w:rsidR="00EE6FEB" w:rsidRDefault="00EE6FEB"/>
    <w:p w14:paraId="6CF70A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80, 52, 'services', 'married', 'high.school', 'unknown', 'no', 'no', 'C229', '85281', 'no');</w:t>
      </w:r>
    </w:p>
    <w:p w14:paraId="5C6BCEF6" w14:textId="77777777" w:rsidR="00EE6FEB" w:rsidRDefault="00EE6FEB"/>
    <w:p w14:paraId="2EEFA6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81, 52, 'entrepreneur', 'married', 'basic.9y', 'unknown', 'yes', 'no', 'C2', '90008', 'no');</w:t>
      </w:r>
    </w:p>
    <w:p w14:paraId="3ADA4FF5" w14:textId="77777777" w:rsidR="00EE6FEB" w:rsidRDefault="00EE6FEB"/>
    <w:p w14:paraId="643A2F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82, 35, 'blue-collar', 'married', 'high.school', 'no', 'no', 'yes', 'C2', '90008', 'no');</w:t>
      </w:r>
    </w:p>
    <w:p w14:paraId="2735EA94" w14:textId="77777777" w:rsidR="00EE6FEB" w:rsidRDefault="00EE6FEB"/>
    <w:p w14:paraId="5A74F3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83, 28, 'technician', 'single', 'high.school', 'no', 'no', 'no', 'C2', '90008', 'no');</w:t>
      </w:r>
    </w:p>
    <w:p w14:paraId="53AB7743" w14:textId="77777777" w:rsidR="00EE6FEB" w:rsidRDefault="00EE6FEB"/>
    <w:p w14:paraId="740B16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84, 57, 'retired', 'married', 'university.degree', 'no', 'yes', 'yes', 'C5', '98105', 'yes');</w:t>
      </w:r>
    </w:p>
    <w:p w14:paraId="687BC79B" w14:textId="77777777" w:rsidR="00EE6FEB" w:rsidRDefault="00EE6FEB"/>
    <w:p w14:paraId="6FA57E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85, 29, 'blue-collar', 'married', 'basic.9y', 'no', 'no', 'no', 'C336', '70601', 'no');</w:t>
      </w:r>
    </w:p>
    <w:p w14:paraId="3AE05132" w14:textId="77777777" w:rsidR="00EE6FEB" w:rsidRDefault="00EE6FEB"/>
    <w:p w14:paraId="4A97BA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86, 36, 'admin.', 'single', 'high.school', 'unknown', 'yes', 'yes', 'C336', '70601', 'no');</w:t>
      </w:r>
    </w:p>
    <w:p w14:paraId="39E69AA0" w14:textId="77777777" w:rsidR="00EE6FEB" w:rsidRDefault="00EE6FEB"/>
    <w:p w14:paraId="5EC6B6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87, 50, 'admin.', 'divorced', 'basic.9y', 'no', 'no', 'no', 'C31', '14609', 'no');</w:t>
      </w:r>
    </w:p>
    <w:p w14:paraId="0855410C" w14:textId="77777777" w:rsidR="00EE6FEB" w:rsidRDefault="00EE6FEB"/>
    <w:p w14:paraId="49AD21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88, 49, 'blue-collar', 'divorced', 'basic.6y', 'unknown', 'yes', 'no', 'C31', '14609', 'no');</w:t>
      </w:r>
    </w:p>
    <w:p w14:paraId="11E487A8" w14:textId="77777777" w:rsidR="00EE6FEB" w:rsidRDefault="00EE6FEB"/>
    <w:p w14:paraId="073500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89, 44, 'blue-collar', 'single', 'basic.6y', 'unknown', 'yes', 'no', 'C31', '14609', 'no');</w:t>
      </w:r>
    </w:p>
    <w:p w14:paraId="175AC7F3" w14:textId="77777777" w:rsidR="00EE6FEB" w:rsidRDefault="00EE6FEB"/>
    <w:p w14:paraId="10B56D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90, 35, 'technician', 'single', 'university.degree', 'no', 'yes', 'no', 'C31', '14609', 'no');</w:t>
      </w:r>
    </w:p>
    <w:p w14:paraId="1B387D83" w14:textId="77777777" w:rsidR="00EE6FEB" w:rsidRDefault="00EE6FEB"/>
    <w:p w14:paraId="6133C2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91, 54, 'blue-collar', 'single', 'unknown', 'no', 'no', 'no', 'C86', '11561', 'no');</w:t>
      </w:r>
    </w:p>
    <w:p w14:paraId="19B61C59" w14:textId="77777777" w:rsidR="00EE6FEB" w:rsidRDefault="00EE6FEB"/>
    <w:p w14:paraId="7A6A52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92, 47, 'retired', 'single', 'basic.6y', 'unknown', 'yes', 'no', 'C36', '28205', 'no');</w:t>
      </w:r>
    </w:p>
    <w:p w14:paraId="5BFA65B1" w14:textId="77777777" w:rsidR="00EE6FEB" w:rsidRDefault="00EE6FEB"/>
    <w:p w14:paraId="301C1D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93, 26, 'admin.', 'single', 'high.school', 'no', 'yes', 'no', 'C13', '77036', 'no');</w:t>
      </w:r>
    </w:p>
    <w:p w14:paraId="41964F0F" w14:textId="77777777" w:rsidR="00EE6FEB" w:rsidRDefault="00EE6FEB"/>
    <w:p w14:paraId="3E63C4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94, 42, 'admin.', 'married', 'university.degree', 'no', 'yes', 'no', 'C21', '10035', 'no');</w:t>
      </w:r>
    </w:p>
    <w:p w14:paraId="147BD1C0" w14:textId="77777777" w:rsidR="00EE6FEB" w:rsidRDefault="00EE6FEB"/>
    <w:p w14:paraId="6D2A64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95, 25, 'admin.', 'single', 'university.degree', 'no', 'no', 'no', 'C21', '10035', 'no');</w:t>
      </w:r>
    </w:p>
    <w:p w14:paraId="0E50145E" w14:textId="77777777" w:rsidR="00EE6FEB" w:rsidRDefault="00EE6FEB"/>
    <w:p w14:paraId="312A0D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96, 33, 'self-employed', 'married', 'university.degree', 'no', 'no', 'no', 'C39', '31907', 'no');</w:t>
      </w:r>
    </w:p>
    <w:p w14:paraId="355984CC" w14:textId="77777777" w:rsidR="00EE6FEB" w:rsidRDefault="00EE6FEB"/>
    <w:p w14:paraId="46485F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97, 42, 'technician', 'married', 'professional.course', 'unknown', 'yes', 'no', 'C23', '60610', 'no');</w:t>
      </w:r>
    </w:p>
    <w:p w14:paraId="61847FB9" w14:textId="77777777" w:rsidR="00EE6FEB" w:rsidRDefault="00EE6FEB"/>
    <w:p w14:paraId="3324CE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98, 41, 'housemaid', 'single', 'basic.4y', 'unknown', 'yes', 'no', 'C337', '60035', 'no');</w:t>
      </w:r>
    </w:p>
    <w:p w14:paraId="260C1222" w14:textId="77777777" w:rsidR="00EE6FEB" w:rsidRDefault="00EE6FEB"/>
    <w:p w14:paraId="38205C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899, 45, 'unemployed', 'married', 'high.school', 'no', 'yes', 'no', 'C337', '60035', 'no');</w:t>
      </w:r>
    </w:p>
    <w:p w14:paraId="4C97AB88" w14:textId="77777777" w:rsidR="00EE6FEB" w:rsidRDefault="00EE6FEB"/>
    <w:p w14:paraId="719C56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00, 30, 'blue-collar', 'married', 'basic.9y', 'no', 'yes', 'no', 'C5', '98115', 'no');</w:t>
      </w:r>
    </w:p>
    <w:p w14:paraId="159DFBCE" w14:textId="77777777" w:rsidR="00EE6FEB" w:rsidRDefault="00EE6FEB"/>
    <w:p w14:paraId="68D1C1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01, 28, 'admin.', 'married', 'university.degree', 'no', 'no', 'no', 'C17', '55122', 'no');</w:t>
      </w:r>
    </w:p>
    <w:p w14:paraId="51FD6B37" w14:textId="77777777" w:rsidR="00EE6FEB" w:rsidRDefault="00EE6FEB"/>
    <w:p w14:paraId="02070C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02, 26, 'blue-collar', 'single', 'high.school', 'no', 'no', 'no', 'C17', '55122', 'no');</w:t>
      </w:r>
    </w:p>
    <w:p w14:paraId="636DC2F9" w14:textId="77777777" w:rsidR="00EE6FEB" w:rsidRDefault="00EE6FEB"/>
    <w:p w14:paraId="04DDAE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03, 46, 'services', 'married', 'high.school', 'no', 'no', 'no', 'C17', '55122', 'no');</w:t>
      </w:r>
    </w:p>
    <w:p w14:paraId="477BCEB2" w14:textId="77777777" w:rsidR="00EE6FEB" w:rsidRDefault="00EE6FEB"/>
    <w:p w14:paraId="73B561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04, 34, 'blue-collar', 'married', 'basic.9y', 'no', 'yes', 'yes', 'C5', '98103', 'no');</w:t>
      </w:r>
    </w:p>
    <w:p w14:paraId="107C6919" w14:textId="77777777" w:rsidR="00EE6FEB" w:rsidRDefault="00EE6FEB"/>
    <w:p w14:paraId="0FD89D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05, 47, 'blue-collar', 'married', 'basic.6y', 'unknown', 'no', 'no', 'C198', '33065', 'no');</w:t>
      </w:r>
    </w:p>
    <w:p w14:paraId="041590CC" w14:textId="77777777" w:rsidR="00EE6FEB" w:rsidRDefault="00EE6FEB"/>
    <w:p w14:paraId="4A608E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06, 48, 'management', 'married', 'university.degree', 'no', 'yes', 'no', 'C338', '11550', 'no');</w:t>
      </w:r>
    </w:p>
    <w:p w14:paraId="7554B8CD" w14:textId="77777777" w:rsidR="00EE6FEB" w:rsidRDefault="00EE6FEB"/>
    <w:p w14:paraId="4E4283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07, 31, 'admin.', 'single', 'basic.9y', 'no', 'yes', 'no', 'C338', '11550', 'no');</w:t>
      </w:r>
    </w:p>
    <w:p w14:paraId="68BB255B" w14:textId="77777777" w:rsidR="00EE6FEB" w:rsidRDefault="00EE6FEB"/>
    <w:p w14:paraId="6E94F0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08, 29, 'services', 'married', 'high.school', 'no', 'yes', 'no', 'C338', '11550', 'no');</w:t>
      </w:r>
    </w:p>
    <w:p w14:paraId="62E77D2E" w14:textId="77777777" w:rsidR="00EE6FEB" w:rsidRDefault="00EE6FEB"/>
    <w:p w14:paraId="65BA46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09, 27, 'technician', 'married', 'professional.course', 'no', 'no', 'no', 'C339', '46060', 'no');</w:t>
      </w:r>
    </w:p>
    <w:p w14:paraId="3626A8DF" w14:textId="77777777" w:rsidR="00EE6FEB" w:rsidRDefault="00EE6FEB"/>
    <w:p w14:paraId="04294A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10, 25, 'blue-collar', 'single', 'high.school', 'no', 'yes', 'no', 'C339', '46060', 'no');</w:t>
      </w:r>
    </w:p>
    <w:p w14:paraId="3F259C7D" w14:textId="77777777" w:rsidR="00EE6FEB" w:rsidRDefault="00EE6FEB"/>
    <w:p w14:paraId="20F141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11, 43, 'admin.', 'married', 'high.school', 'no', 'no', 'no', 'C339', '46060', 'no');</w:t>
      </w:r>
    </w:p>
    <w:p w14:paraId="625B462E" w14:textId="77777777" w:rsidR="00EE6FEB" w:rsidRDefault="00EE6FEB"/>
    <w:p w14:paraId="62A034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12, 48, 'management', 'married', 'university.degree', 'no', 'yes', 'no', 'C62', '75220', 'no');</w:t>
      </w:r>
    </w:p>
    <w:p w14:paraId="3704E172" w14:textId="77777777" w:rsidR="00EE6FEB" w:rsidRDefault="00EE6FEB"/>
    <w:p w14:paraId="5149A5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13, 47, 'retired', 'single', 'basic.6y', 'unknown', 'no', 'no', 'C11', '19140', 'no');</w:t>
      </w:r>
    </w:p>
    <w:p w14:paraId="1153D772" w14:textId="77777777" w:rsidR="00EE6FEB" w:rsidRDefault="00EE6FEB"/>
    <w:p w14:paraId="587CE7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14, 30, 'blue-collar', 'married', 'basic.9y', 'no', 'yes', 'no', 'C11', '19140', 'no');</w:t>
      </w:r>
    </w:p>
    <w:p w14:paraId="4ABDEDCF" w14:textId="77777777" w:rsidR="00EE6FEB" w:rsidRDefault="00EE6FEB"/>
    <w:p w14:paraId="735902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15, 50, 'blue-collar', 'married', 'professional.course', 'unknown', 'yes', 'no', 'C11', '19140', 'no');</w:t>
      </w:r>
    </w:p>
    <w:p w14:paraId="38B197FA" w14:textId="77777777" w:rsidR="00EE6FEB" w:rsidRDefault="00EE6FEB"/>
    <w:p w14:paraId="10201C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16, 29, 'admin.', 'married', 'university.degree', 'no', 'yes', 'yes', 'C9', '94109', 'no');</w:t>
      </w:r>
    </w:p>
    <w:p w14:paraId="3AE1DEF7" w14:textId="77777777" w:rsidR="00EE6FEB" w:rsidRDefault="00EE6FEB"/>
    <w:p w14:paraId="063390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17, 36, 'admin.', 'married', 'university.degree', 'no', 'yes', 'yes', 'C90', '78745', 'yes');</w:t>
      </w:r>
    </w:p>
    <w:p w14:paraId="0333F3BB" w14:textId="77777777" w:rsidR="00EE6FEB" w:rsidRDefault="00EE6FEB"/>
    <w:p w14:paraId="7B19F5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18, 37, 'blue-collar', 'married', 'basic.6y', 'no', 'yes', 'no', 'C67', '48234', 'no');</w:t>
      </w:r>
    </w:p>
    <w:p w14:paraId="2DFC1FED" w14:textId="77777777" w:rsidR="00EE6FEB" w:rsidRDefault="00EE6FEB"/>
    <w:p w14:paraId="3C6192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19, 41, 'technician', 'married', 'high.school', 'no', 'yes', 'yes', 'C233', '13601', 'no');</w:t>
      </w:r>
    </w:p>
    <w:p w14:paraId="0645C16F" w14:textId="77777777" w:rsidR="00EE6FEB" w:rsidRDefault="00EE6FEB"/>
    <w:p w14:paraId="3D1A82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20, 36, 'blue-collar', 'married', 'basic.9y', 'no', 'yes', 'yes', 'C233', '13601', 'no');</w:t>
      </w:r>
    </w:p>
    <w:p w14:paraId="3CFD59C3" w14:textId="77777777" w:rsidR="00EE6FEB" w:rsidRDefault="00EE6FEB"/>
    <w:p w14:paraId="5E696A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21, 46, 'blue-collar', 'single', 'basic.6y', 'unknown', 'no', 'yes', 'C39', '31907', 'no');</w:t>
      </w:r>
    </w:p>
    <w:p w14:paraId="0D288AF9" w14:textId="77777777" w:rsidR="00EE6FEB" w:rsidRDefault="00EE6FEB"/>
    <w:p w14:paraId="676822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22, 27, 'admin.', 'married', 'basic.9y', 'unknown', 'yes', 'yes', 'C340', '55124', 'no');</w:t>
      </w:r>
    </w:p>
    <w:p w14:paraId="20FA19B5" w14:textId="77777777" w:rsidR="00EE6FEB" w:rsidRDefault="00EE6FEB"/>
    <w:p w14:paraId="35B8ED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23, 47, 'retired', 'single', 'basic.6y', 'unknown', 'yes', 'yes', 'C141', '27217', 'no');</w:t>
      </w:r>
    </w:p>
    <w:p w14:paraId="1286A78A" w14:textId="77777777" w:rsidR="00EE6FEB" w:rsidRDefault="00EE6FEB"/>
    <w:p w14:paraId="52D60E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24, 26, 'technician', 'single', 'high.school', 'no', 'yes', 'no', 'C64', '48601', 'no');</w:t>
      </w:r>
    </w:p>
    <w:p w14:paraId="78E80BC1" w14:textId="77777777" w:rsidR="00EE6FEB" w:rsidRDefault="00EE6FEB"/>
    <w:p w14:paraId="7917E5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25, 30, 'technician', 'married', 'professional.course', 'no', 'yes', 'yes', 'C9', '94109', 'no');</w:t>
      </w:r>
    </w:p>
    <w:p w14:paraId="24BF9EC7" w14:textId="77777777" w:rsidR="00EE6FEB" w:rsidRDefault="00EE6FEB"/>
    <w:p w14:paraId="663B11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26, 34, 'blue-collar', 'single', 'professional.course', 'no', 'no', 'yes', 'C9', '94109', 'no');</w:t>
      </w:r>
    </w:p>
    <w:p w14:paraId="0316B552" w14:textId="77777777" w:rsidR="00EE6FEB" w:rsidRDefault="00EE6FEB"/>
    <w:p w14:paraId="1936C0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27, 31, 'housemaid', 'married', 'high.school', 'no', 'yes', 'no', 'C9', '94109', 'no');</w:t>
      </w:r>
    </w:p>
    <w:p w14:paraId="648A043D" w14:textId="77777777" w:rsidR="00EE6FEB" w:rsidRDefault="00EE6FEB"/>
    <w:p w14:paraId="1DD177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28, 51, 'blue-collar', 'married', 'basic.4y', 'unknown', 'yes', 'no', 'C5', '98105', 'no');</w:t>
      </w:r>
    </w:p>
    <w:p w14:paraId="07EC91B8" w14:textId="77777777" w:rsidR="00EE6FEB" w:rsidRDefault="00EE6FEB"/>
    <w:p w14:paraId="199EE8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29, 24, 'services', 'single', 'high.school', 'no', 'no', 'no', 'C5', '98105', 'no');</w:t>
      </w:r>
    </w:p>
    <w:p w14:paraId="00489538" w14:textId="77777777" w:rsidR="00EE6FEB" w:rsidRDefault="00EE6FEB"/>
    <w:p w14:paraId="7B9128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30, 30, 'technician', 'single', 'professional.course', 'no', 'yes', 'no', 'C5', '98105', 'no');</w:t>
      </w:r>
    </w:p>
    <w:p w14:paraId="0ABC9ECE" w14:textId="77777777" w:rsidR="00EE6FEB" w:rsidRDefault="00EE6FEB"/>
    <w:p w14:paraId="012504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31, 37, 'blue-collar', 'married', 'professional.course', 'no', 'yes', 'no', 'C5', '98105', 'no');</w:t>
      </w:r>
    </w:p>
    <w:p w14:paraId="042E5187" w14:textId="77777777" w:rsidR="00EE6FEB" w:rsidRDefault="00EE6FEB"/>
    <w:p w14:paraId="7FFA69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32, 28, 'admin.', 'single', 'basic.9y', 'no', 'yes', 'no', 'C5', '98105', 'no');</w:t>
      </w:r>
    </w:p>
    <w:p w14:paraId="44B801EA" w14:textId="77777777" w:rsidR="00EE6FEB" w:rsidRDefault="00EE6FEB"/>
    <w:p w14:paraId="622E3E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33, 54, 'blue-collar', 'married', 'basic.4y', 'unknown', 'no', 'no', 'C5', '98105', 'no');</w:t>
      </w:r>
    </w:p>
    <w:p w14:paraId="23287149" w14:textId="77777777" w:rsidR="00EE6FEB" w:rsidRDefault="00EE6FEB"/>
    <w:p w14:paraId="618EB4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34, 34, 'blue-collar', 'married', 'basic.6y', 'unknown', 'yes', 'no', 'C5', '98105', 'no');</w:t>
      </w:r>
    </w:p>
    <w:p w14:paraId="3AB2F21A" w14:textId="77777777" w:rsidR="00EE6FEB" w:rsidRDefault="00EE6FEB"/>
    <w:p w14:paraId="7DFEA2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35, 44, 'unemployed', 'married', 'high.school', 'no', 'yes', 'no', 'C159', '53209', 'no');</w:t>
      </w:r>
    </w:p>
    <w:p w14:paraId="2CB9F251" w14:textId="77777777" w:rsidR="00EE6FEB" w:rsidRDefault="00EE6FEB"/>
    <w:p w14:paraId="7491C9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36, 55, 'management', 'single', 'unknown', 'no', 'no', 'yes', 'C159', '53209', 'no');</w:t>
      </w:r>
    </w:p>
    <w:p w14:paraId="17EFA097" w14:textId="77777777" w:rsidR="00EE6FEB" w:rsidRDefault="00EE6FEB"/>
    <w:p w14:paraId="5EF088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37, 36, 'admin.', 'married', 'university.degree', 'no', 'yes', 'no', 'C159', '53209', 'no');</w:t>
      </w:r>
    </w:p>
    <w:p w14:paraId="4CB98F60" w14:textId="77777777" w:rsidR="00EE6FEB" w:rsidRDefault="00EE6FEB"/>
    <w:p w14:paraId="05BE26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38, 50, 'admin.', 'divorced', 'basic.9y', 'no', 'yes', 'no', 'C2', '90049', 'no');</w:t>
      </w:r>
    </w:p>
    <w:p w14:paraId="6AE62069" w14:textId="77777777" w:rsidR="00EE6FEB" w:rsidRDefault="00EE6FEB"/>
    <w:p w14:paraId="19764F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39, 43, 'admin.', 'divorced', 'high.school', 'no', 'yes', 'no', 'C2', '90049', 'no');</w:t>
      </w:r>
    </w:p>
    <w:p w14:paraId="6AD32A52" w14:textId="77777777" w:rsidR="00EE6FEB" w:rsidRDefault="00EE6FEB"/>
    <w:p w14:paraId="420B7E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40, 46, 'blue-collar', 'married', 'basic.9y', 'unknown', 'yes', 'yes', 'C9', '94122', 'no');</w:t>
      </w:r>
    </w:p>
    <w:p w14:paraId="4DFE1881" w14:textId="77777777" w:rsidR="00EE6FEB" w:rsidRDefault="00EE6FEB"/>
    <w:p w14:paraId="27FEDE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41, 47, 'blue-collar', 'married', 'basic.6y', 'no', 'yes', 'yes', 'C71', '92024', 'no');</w:t>
      </w:r>
    </w:p>
    <w:p w14:paraId="77B786A3" w14:textId="77777777" w:rsidR="00EE6FEB" w:rsidRDefault="00EE6FEB"/>
    <w:p w14:paraId="56B525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42, 31, 'technician', 'married', 'high.school', 'no', 'no', 'no', 'C71', '92024', 'no');</w:t>
      </w:r>
    </w:p>
    <w:p w14:paraId="7E7377D2" w14:textId="77777777" w:rsidR="00EE6FEB" w:rsidRDefault="00EE6FEB"/>
    <w:p w14:paraId="2EC8BD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43, 36, 'technician', 'divorced', 'professional.course', 'no', 'yes', 'no', 'C71', '92024', 'no');</w:t>
      </w:r>
    </w:p>
    <w:p w14:paraId="662A489E" w14:textId="77777777" w:rsidR="00EE6FEB" w:rsidRDefault="00EE6FEB"/>
    <w:p w14:paraId="7F30BF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44, 32, 'services', 'married', 'high.school', 'no', 'no', 'no', 'C221', '85301', 'no');</w:t>
      </w:r>
    </w:p>
    <w:p w14:paraId="0C298D08" w14:textId="77777777" w:rsidR="00EE6FEB" w:rsidRDefault="00EE6FEB"/>
    <w:p w14:paraId="31141B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45, 54, 'blue-collar', 'divorced', 'basic.4y', 'no', 'no', 'no', 'C221', '85301', 'no');</w:t>
      </w:r>
    </w:p>
    <w:p w14:paraId="6B698B41" w14:textId="77777777" w:rsidR="00EE6FEB" w:rsidRDefault="00EE6FEB"/>
    <w:p w14:paraId="4B1034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46, 52, 'services', 'married', 'high.school', 'unknown', 'no', 'no', 'C221', '85301', 'no');</w:t>
      </w:r>
    </w:p>
    <w:p w14:paraId="47C37DA4" w14:textId="77777777" w:rsidR="00EE6FEB" w:rsidRDefault="00EE6FEB"/>
    <w:p w14:paraId="31B7CD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47, 50, 'blue-collar', 'married', 'basic.4y', 'no', 'no', 'no', 'C221', '85301', 'no');</w:t>
      </w:r>
    </w:p>
    <w:p w14:paraId="735947AC" w14:textId="77777777" w:rsidR="00EE6FEB" w:rsidRDefault="00EE6FEB"/>
    <w:p w14:paraId="431F80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48, 35, 'admin.', 'married', 'high.school', 'unknown', 'no', 'no', 'C221', '85301', 'yes');</w:t>
      </w:r>
    </w:p>
    <w:p w14:paraId="2A985BF8" w14:textId="77777777" w:rsidR="00EE6FEB" w:rsidRDefault="00EE6FEB"/>
    <w:p w14:paraId="320CFA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49, 27, 'blue-collar', 'single', 'basic.9y', 'no', 'yes', 'no', 'C221', '85301', 'no');</w:t>
      </w:r>
    </w:p>
    <w:p w14:paraId="37017603" w14:textId="77777777" w:rsidR="00EE6FEB" w:rsidRDefault="00EE6FEB"/>
    <w:p w14:paraId="4E1916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50, 34, 'services', 'married', 'high.school', 'no', 'unknown', 'unknown', 'C21', '10035', 'no');</w:t>
      </w:r>
    </w:p>
    <w:p w14:paraId="3385C12E" w14:textId="77777777" w:rsidR="00EE6FEB" w:rsidRDefault="00EE6FEB"/>
    <w:p w14:paraId="2D50DF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51, 31, 'blue-collar', 'married', 'high.school', 'no', 'no', 'yes', 'C233', '13601', 'no');</w:t>
      </w:r>
    </w:p>
    <w:p w14:paraId="12961B4D" w14:textId="77777777" w:rsidR="00EE6FEB" w:rsidRDefault="00EE6FEB"/>
    <w:p w14:paraId="23A220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52, 51, 'housemaid', 'married', 'basic.4y', 'no', 'yes', 'no', 'C25', '45503', 'no');</w:t>
      </w:r>
    </w:p>
    <w:p w14:paraId="1DB2A7B3" w14:textId="77777777" w:rsidR="00EE6FEB" w:rsidRDefault="00EE6FEB"/>
    <w:p w14:paraId="69D82F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53, 54, 'blue-collar', 'single', 'unknown', 'no', 'no', 'no', 'C2', '90032', 'no');</w:t>
      </w:r>
    </w:p>
    <w:p w14:paraId="25A816C5" w14:textId="77777777" w:rsidR="00EE6FEB" w:rsidRDefault="00EE6FEB"/>
    <w:p w14:paraId="3C7E50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54, 51, 'housemaid', 'married', 'university.degree', 'no', 'no', 'no', 'C2', '90032', 'no');</w:t>
      </w:r>
    </w:p>
    <w:p w14:paraId="54F2260D" w14:textId="77777777" w:rsidR="00EE6FEB" w:rsidRDefault="00EE6FEB"/>
    <w:p w14:paraId="68AA97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55, 44, 'blue-collar', 'married', 'basic.9y', 'no', 'no', 'no', 'C5', '98115', 'no');</w:t>
      </w:r>
    </w:p>
    <w:p w14:paraId="738DFCC4" w14:textId="77777777" w:rsidR="00EE6FEB" w:rsidRDefault="00EE6FEB"/>
    <w:p w14:paraId="2926E9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56, 30, 'blue-collar', 'married', 'basic.9y', 'no', 'no', 'no', 'C5', '98115', 'no');</w:t>
      </w:r>
    </w:p>
    <w:p w14:paraId="54EB28E9" w14:textId="77777777" w:rsidR="00EE6FEB" w:rsidRDefault="00EE6FEB"/>
    <w:p w14:paraId="5C8D4D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57, 36, 'technician', 'divorced', 'professional.course', 'no', 'yes', 'yes', 'C148', '92054', 'no');</w:t>
      </w:r>
    </w:p>
    <w:p w14:paraId="33E720C8" w14:textId="77777777" w:rsidR="00EE6FEB" w:rsidRDefault="00EE6FEB"/>
    <w:p w14:paraId="44E15A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58, 27, 'services', 'single', 'high.school', 'no', 'no', 'no', 'C148', '92054', 'yes');</w:t>
      </w:r>
    </w:p>
    <w:p w14:paraId="145D4D11" w14:textId="77777777" w:rsidR="00EE6FEB" w:rsidRDefault="00EE6FEB"/>
    <w:p w14:paraId="5A6242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59, 27, 'admin.', 'single', 'high.school', 'no', 'yes', 'no', 'C148', '92054', 'no');</w:t>
      </w:r>
    </w:p>
    <w:p w14:paraId="069CBF67" w14:textId="77777777" w:rsidR="00EE6FEB" w:rsidRDefault="00EE6FEB"/>
    <w:p w14:paraId="466782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60, 32, 'management', 'married', 'professional.course', 'unknown', 'no', 'no', 'C148', '92054', 'no');</w:t>
      </w:r>
    </w:p>
    <w:p w14:paraId="0C0CD96E" w14:textId="77777777" w:rsidR="00EE6FEB" w:rsidRDefault="00EE6FEB"/>
    <w:p w14:paraId="63FDF5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61, 48, 'blue-collar', 'divorced', 'high.school', 'unknown', 'no', 'yes', 'C243', '60076', 'no');</w:t>
      </w:r>
    </w:p>
    <w:p w14:paraId="20BB485B" w14:textId="77777777" w:rsidR="00EE6FEB" w:rsidRDefault="00EE6FEB"/>
    <w:p w14:paraId="4BD394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62, 30, 'blue-collar', 'married', 'basic.9y', 'no', 'yes', 'no', 'C243', '60076', 'no');</w:t>
      </w:r>
    </w:p>
    <w:p w14:paraId="0EFFD909" w14:textId="77777777" w:rsidR="00EE6FEB" w:rsidRDefault="00EE6FEB"/>
    <w:p w14:paraId="0835E4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63, 23, 'blue-collar', 'single', 'high.school', 'unknown', 'yes', 'no', 'C116', '28314', 'no');</w:t>
      </w:r>
    </w:p>
    <w:p w14:paraId="169DC880" w14:textId="77777777" w:rsidR="00EE6FEB" w:rsidRDefault="00EE6FEB"/>
    <w:p w14:paraId="3E2198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64, 35, 'admin.', 'divorced', 'high.school', 'no', 'yes', 'yes', 'C116', '28314', 'no');</w:t>
      </w:r>
    </w:p>
    <w:p w14:paraId="29D6550D" w14:textId="77777777" w:rsidR="00EE6FEB" w:rsidRDefault="00EE6FEB"/>
    <w:p w14:paraId="1E89A1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65, 38, 'services', 'single', 'basic.9y', 'no', 'yes', 'no', 'C116', '28314', 'no');</w:t>
      </w:r>
    </w:p>
    <w:p w14:paraId="210573CF" w14:textId="77777777" w:rsidR="00EE6FEB" w:rsidRDefault="00EE6FEB"/>
    <w:p w14:paraId="69388A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66, 42, 'housemaid', 'married', 'high.school', 'no', 'yes', 'no', 'C116', '28314', 'no');</w:t>
      </w:r>
    </w:p>
    <w:p w14:paraId="3927AEC5" w14:textId="77777777" w:rsidR="00EE6FEB" w:rsidRDefault="00EE6FEB"/>
    <w:p w14:paraId="42687E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67, 57, 'blue-collar', 'married', 'basic.4y', 'no', 'yes', 'no', 'C116', '28314', 'no');</w:t>
      </w:r>
    </w:p>
    <w:p w14:paraId="3DD74F61" w14:textId="77777777" w:rsidR="00EE6FEB" w:rsidRDefault="00EE6FEB"/>
    <w:p w14:paraId="080D22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68, 32, 'admin.', 'single', 'university.degree', 'no', 'no', 'no', 'C252', '74133', 'no');</w:t>
      </w:r>
    </w:p>
    <w:p w14:paraId="7AEF1998" w14:textId="77777777" w:rsidR="00EE6FEB" w:rsidRDefault="00EE6FEB"/>
    <w:p w14:paraId="41B5E6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69, 35, 'management', 'single', 'university.degree', 'no', 'no', 'no', 'C236', '75002', 'no');</w:t>
      </w:r>
    </w:p>
    <w:p w14:paraId="7A59FB98" w14:textId="77777777" w:rsidR="00EE6FEB" w:rsidRDefault="00EE6FEB"/>
    <w:p w14:paraId="6915F0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70, 43, 'unemployed', 'married', 'high.school', 'no', 'yes', 'no', 'C236', '75002', 'no');</w:t>
      </w:r>
    </w:p>
    <w:p w14:paraId="09BE0905" w14:textId="77777777" w:rsidR="00EE6FEB" w:rsidRDefault="00EE6FEB"/>
    <w:p w14:paraId="5A6CA9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71, 27, 'admin.', 'married', 'high.school', 'no', 'yes', 'no', 'C11', '19143', 'no');</w:t>
      </w:r>
    </w:p>
    <w:p w14:paraId="15BC1FE1" w14:textId="77777777" w:rsidR="00EE6FEB" w:rsidRDefault="00EE6FEB"/>
    <w:p w14:paraId="6D1FC9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72, 30, 'blue-collar', 'single', 'basic.9y', 'no', 'yes', 'no', 'C31', '14609', 'no');</w:t>
      </w:r>
    </w:p>
    <w:p w14:paraId="778FF5EE" w14:textId="77777777" w:rsidR="00EE6FEB" w:rsidRDefault="00EE6FEB"/>
    <w:p w14:paraId="68DA92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73, 32, 'technician', 'married', 'professional.course', 'no', 'yes', 'yes', 'C341', '29464', 'no');</w:t>
      </w:r>
    </w:p>
    <w:p w14:paraId="243E1571" w14:textId="77777777" w:rsidR="00EE6FEB" w:rsidRDefault="00EE6FEB"/>
    <w:p w14:paraId="7CC963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74, 28, 'admin.', 'single', 'university.degree', 'no', 'yes', 'no', 'C11', '19134', 'no');</w:t>
      </w:r>
    </w:p>
    <w:p w14:paraId="54FBCC7E" w14:textId="77777777" w:rsidR="00EE6FEB" w:rsidRDefault="00EE6FEB"/>
    <w:p w14:paraId="5AE0DC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75, 28, 'student', 'single', 'high.school', 'no', 'yes', 'no', 'C11', '19134', 'no');</w:t>
      </w:r>
    </w:p>
    <w:p w14:paraId="7F6EABAF" w14:textId="77777777" w:rsidR="00EE6FEB" w:rsidRDefault="00EE6FEB"/>
    <w:p w14:paraId="53BD65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76, 44, 'entrepreneur', 'married', 'high.school', 'no', 'no', 'no', 'C5', '98115', 'no');</w:t>
      </w:r>
    </w:p>
    <w:p w14:paraId="23E68651" w14:textId="77777777" w:rsidR="00EE6FEB" w:rsidRDefault="00EE6FEB"/>
    <w:p w14:paraId="5DBB89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77, 32, 'blue-collar', 'single', 'basic.9y', 'no', 'yes', 'no', 'C5', '98115', 'no');</w:t>
      </w:r>
    </w:p>
    <w:p w14:paraId="7E9B7B70" w14:textId="77777777" w:rsidR="00EE6FEB" w:rsidRDefault="00EE6FEB"/>
    <w:p w14:paraId="2DDB80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78, 33, 'entrepreneur', 'married', 'university.degree', 'no', 'yes', 'no', 'C25', '97477', 'no');</w:t>
      </w:r>
    </w:p>
    <w:p w14:paraId="58D808E3" w14:textId="77777777" w:rsidR="00EE6FEB" w:rsidRDefault="00EE6FEB"/>
    <w:p w14:paraId="72D9C0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79, 44, 'blue-collar', 'married', 'basic.9y', 'no', 'yes', 'no', 'C25', '97477', 'no');</w:t>
      </w:r>
    </w:p>
    <w:p w14:paraId="26BC19F8" w14:textId="77777777" w:rsidR="00EE6FEB" w:rsidRDefault="00EE6FEB"/>
    <w:p w14:paraId="193CFC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80, 23, 'services', 'single', 'high.school', 'no', 'no', 'no', 'C39', '31907', 'no');</w:t>
      </w:r>
    </w:p>
    <w:p w14:paraId="53B3CB61" w14:textId="77777777" w:rsidR="00EE6FEB" w:rsidRDefault="00EE6FEB"/>
    <w:p w14:paraId="338E38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81, 27, 'admin.', 'single', 'high.school', 'no', 'yes', 'yes', 'C39', '31907', 'no');</w:t>
      </w:r>
    </w:p>
    <w:p w14:paraId="7228039F" w14:textId="77777777" w:rsidR="00EE6FEB" w:rsidRDefault="00EE6FEB"/>
    <w:p w14:paraId="041FD1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82, 26, 'technician', 'single', 'high.school', 'no', 'yes', 'yes', 'C39', '31907', 'yes');</w:t>
      </w:r>
    </w:p>
    <w:p w14:paraId="53AEC3B5" w14:textId="77777777" w:rsidR="00EE6FEB" w:rsidRDefault="00EE6FEB"/>
    <w:p w14:paraId="7296CD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83, 59, 'blue-collar', 'divorced', 'basic.4y', 'unknown', 'no', 'yes', 'C2', '90032', 'no');</w:t>
      </w:r>
    </w:p>
    <w:p w14:paraId="1E460EF9" w14:textId="77777777" w:rsidR="00EE6FEB" w:rsidRDefault="00EE6FEB"/>
    <w:p w14:paraId="00B91B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84, 27, 'services', 'married', 'high.school', 'no', 'yes', 'no', 'C2', '90032', 'no');</w:t>
      </w:r>
    </w:p>
    <w:p w14:paraId="585E34E9" w14:textId="77777777" w:rsidR="00EE6FEB" w:rsidRDefault="00EE6FEB"/>
    <w:p w14:paraId="3120A2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85, 42, 'admin.', 'married', 'high.school', 'no', 'no', 'no', 'C2', '90032', 'no');</w:t>
      </w:r>
    </w:p>
    <w:p w14:paraId="4C00C4C9" w14:textId="77777777" w:rsidR="00EE6FEB" w:rsidRDefault="00EE6FEB"/>
    <w:p w14:paraId="548A43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86, 30, 'blue-collar', 'married', 'basic.9y', 'no', 'no', 'no', 'C2', '90032', 'no');</w:t>
      </w:r>
    </w:p>
    <w:p w14:paraId="5748FEAA" w14:textId="77777777" w:rsidR="00EE6FEB" w:rsidRDefault="00EE6FEB"/>
    <w:p w14:paraId="265EB2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87, 31, 'technician', 'single', 'university.degree', 'no', 'yes', 'no', 'C21', '10024', 'no');</w:t>
      </w:r>
    </w:p>
    <w:p w14:paraId="19FA48EF" w14:textId="77777777" w:rsidR="00EE6FEB" w:rsidRDefault="00EE6FEB"/>
    <w:p w14:paraId="31CCAC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88, 57, 'blue-collar', 'married', 'basic.4y', 'no', 'yes', 'no', 'C67', '48227', 'no');</w:t>
      </w:r>
    </w:p>
    <w:p w14:paraId="13FDB785" w14:textId="77777777" w:rsidR="00EE6FEB" w:rsidRDefault="00EE6FEB"/>
    <w:p w14:paraId="077618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89, 29, 'entrepreneur', 'single', 'basic.9y', 'no', 'no', 'no', 'C281', '95207', 'no');</w:t>
      </w:r>
    </w:p>
    <w:p w14:paraId="588C114E" w14:textId="77777777" w:rsidR="00EE6FEB" w:rsidRDefault="00EE6FEB"/>
    <w:p w14:paraId="1080CB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90, 34, 'blue-collar', 'married', 'basic.6y', 'unknown', 'no', 'yes', 'C43', '85023', 'no');</w:t>
      </w:r>
    </w:p>
    <w:p w14:paraId="381C4732" w14:textId="77777777" w:rsidR="00EE6FEB" w:rsidRDefault="00EE6FEB"/>
    <w:p w14:paraId="2FE42B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91, 54, 'admin.', 'married', 'basic.9y', 'no', 'no', 'yes', 'C11', '19120', 'no');</w:t>
      </w:r>
    </w:p>
    <w:p w14:paraId="5F75BFA5" w14:textId="77777777" w:rsidR="00EE6FEB" w:rsidRDefault="00EE6FEB"/>
    <w:p w14:paraId="4345FE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92, 35, 'admin.', 'married', 'high.school', 'unknown', 'no', 'no', 'C11', '19120', 'no');</w:t>
      </w:r>
    </w:p>
    <w:p w14:paraId="6F46FABF" w14:textId="77777777" w:rsidR="00EE6FEB" w:rsidRDefault="00EE6FEB"/>
    <w:p w14:paraId="110E66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93, 47, 'self-employed', 'married', 'basic.9y', 'unknown', 'yes', 'no', 'C11', '19120', 'no');</w:t>
      </w:r>
    </w:p>
    <w:p w14:paraId="707C32F2" w14:textId="77777777" w:rsidR="00EE6FEB" w:rsidRDefault="00EE6FEB"/>
    <w:p w14:paraId="67BB55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94, 51, 'admin.', 'married', 'university.degree', 'no', 'no', 'no', 'C11', '19120', 'no');</w:t>
      </w:r>
    </w:p>
    <w:p w14:paraId="18CA9145" w14:textId="77777777" w:rsidR="00EE6FEB" w:rsidRDefault="00EE6FEB"/>
    <w:p w14:paraId="2E33D2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95, 45, 'blue-collar', 'divorced', 'basic.9y', 'no', 'no', 'no', 'C11', '19120', 'no');</w:t>
      </w:r>
    </w:p>
    <w:p w14:paraId="15119343" w14:textId="77777777" w:rsidR="00EE6FEB" w:rsidRDefault="00EE6FEB"/>
    <w:p w14:paraId="5E4B1F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96, 46, 'blue-collar', 'single', 'basic.6y', 'unknown', 'no', 'no', 'C11', '19120', 'no');</w:t>
      </w:r>
    </w:p>
    <w:p w14:paraId="02F8A14D" w14:textId="77777777" w:rsidR="00EE6FEB" w:rsidRDefault="00EE6FEB"/>
    <w:p w14:paraId="1750BC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97, 32, 'admin.', 'single', 'university.degree', 'no', 'yes', 'no', 'C342', '48310', 'no');</w:t>
      </w:r>
    </w:p>
    <w:p w14:paraId="0F4FBC7B" w14:textId="77777777" w:rsidR="00EE6FEB" w:rsidRDefault="00EE6FEB"/>
    <w:p w14:paraId="00FE72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98, 38, 'blue-collar', 'single', 'basic.9y', 'unknown', 'yes', 'no', 'C31', '14609', 'no');</w:t>
      </w:r>
    </w:p>
    <w:p w14:paraId="3C8164CF" w14:textId="77777777" w:rsidR="00EE6FEB" w:rsidRDefault="00EE6FEB"/>
    <w:p w14:paraId="4B0521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2999, 36, 'blue-collar', 'married', 'basic.9y', 'no', 'unknown', 'unknown', 'C21', '10011', 'no');</w:t>
      </w:r>
    </w:p>
    <w:p w14:paraId="1EE34209" w14:textId="77777777" w:rsidR="00EE6FEB" w:rsidRDefault="00EE6FEB"/>
    <w:p w14:paraId="0F6903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00, 33, 'blue-collar', 'married', 'high.school', 'no', 'yes', 'no', 'C343', '54703', 'no');</w:t>
      </w:r>
    </w:p>
    <w:p w14:paraId="4AB9049F" w14:textId="77777777" w:rsidR="00EE6FEB" w:rsidRDefault="00EE6FEB"/>
    <w:p w14:paraId="36F312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01, 59, 'blue-collar', 'divorced', 'basic.4y', 'unknown', 'yes', 'no', 'C21', '10009', 'no');</w:t>
      </w:r>
    </w:p>
    <w:p w14:paraId="261B1C9D" w14:textId="77777777" w:rsidR="00EE6FEB" w:rsidRDefault="00EE6FEB"/>
    <w:p w14:paraId="79257C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02, 33, 'management', 'single', 'university.degree', 'no', 'yes', 'no', 'C278', '91730', 'no');</w:t>
      </w:r>
    </w:p>
    <w:p w14:paraId="2E303ADA" w14:textId="77777777" w:rsidR="00EE6FEB" w:rsidRDefault="00EE6FEB"/>
    <w:p w14:paraId="0B4E9A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03, 39, 'admin.', 'married', 'university.degree', 'no', 'no', 'no', 'C209', '42071', 'no');</w:t>
      </w:r>
    </w:p>
    <w:p w14:paraId="61838040" w14:textId="77777777" w:rsidR="00EE6FEB" w:rsidRDefault="00EE6FEB"/>
    <w:p w14:paraId="0CDBFB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04, 30, 'blue-collar', 'married', 'basic.9y', 'no', 'no', 'no', 'C168', '43615', 'no');</w:t>
      </w:r>
    </w:p>
    <w:p w14:paraId="6E3DFFB2" w14:textId="77777777" w:rsidR="00EE6FEB" w:rsidRDefault="00EE6FEB"/>
    <w:p w14:paraId="5B8740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05, 30, 'technician', 'married', 'professional.course', 'no', 'yes', 'yes', 'C104', '80027', 'no');</w:t>
      </w:r>
    </w:p>
    <w:p w14:paraId="6EB9E44B" w14:textId="77777777" w:rsidR="00EE6FEB" w:rsidRDefault="00EE6FEB"/>
    <w:p w14:paraId="6C77FE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06, 33, 'admin.', 'single', 'university.degree', 'no', 'no', 'no', 'C104', '80027', 'no');</w:t>
      </w:r>
    </w:p>
    <w:p w14:paraId="52767ACD" w14:textId="77777777" w:rsidR="00EE6FEB" w:rsidRDefault="00EE6FEB"/>
    <w:p w14:paraId="2651E8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07, 54, 'management', 'married', 'university.degree', 'no', 'no', 'no', 'C104', '80027', 'yes');</w:t>
      </w:r>
    </w:p>
    <w:p w14:paraId="2F461C03" w14:textId="77777777" w:rsidR="00EE6FEB" w:rsidRDefault="00EE6FEB"/>
    <w:p w14:paraId="2FAD62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08, 39, 'blue-collar', 'married', 'basic.9y', 'no', 'no', 'no', 'C104', '80027', 'no');</w:t>
      </w:r>
    </w:p>
    <w:p w14:paraId="29957BB5" w14:textId="77777777" w:rsidR="00EE6FEB" w:rsidRDefault="00EE6FEB"/>
    <w:p w14:paraId="66B7A3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09, 49, 'blue-collar', 'married', 'basic.4y', 'unknown', 'yes', 'no', 'C104', '80027', 'no');</w:t>
      </w:r>
    </w:p>
    <w:p w14:paraId="2DFCAA34" w14:textId="77777777" w:rsidR="00EE6FEB" w:rsidRDefault="00EE6FEB"/>
    <w:p w14:paraId="511A5C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10, 38, 'technician', 'single', 'professional.course', 'no', 'yes', 'no', 'C21', '10035', 'no');</w:t>
      </w:r>
    </w:p>
    <w:p w14:paraId="7B4BB7F7" w14:textId="77777777" w:rsidR="00EE6FEB" w:rsidRDefault="00EE6FEB"/>
    <w:p w14:paraId="22DD88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11, 42, 'services', 'married', 'basic.6y', 'no', 'no', 'no', 'C344', '78577', 'no');</w:t>
      </w:r>
    </w:p>
    <w:p w14:paraId="27BFD889" w14:textId="77777777" w:rsidR="00EE6FEB" w:rsidRDefault="00EE6FEB"/>
    <w:p w14:paraId="05E2D3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12, 28, 'blue-collar', 'married', 'basic.9y', 'unknown', 'yes', 'yes', 'C344', '78577', 'no');</w:t>
      </w:r>
    </w:p>
    <w:p w14:paraId="69E5B14D" w14:textId="77777777" w:rsidR="00EE6FEB" w:rsidRDefault="00EE6FEB"/>
    <w:p w14:paraId="2BCFBA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13, 31, 'blue-collar', 'married', 'basic.9y', 'unknown', 'yes', 'yes', 'C344', '78577', 'no');</w:t>
      </w:r>
    </w:p>
    <w:p w14:paraId="5B3D3C08" w14:textId="77777777" w:rsidR="00EE6FEB" w:rsidRDefault="00EE6FEB"/>
    <w:p w14:paraId="5734F3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14, 53, 'blue-collar', 'married', 'basic.9y', 'no', 'yes', 'no', 'C8', '84084', 'no');</w:t>
      </w:r>
    </w:p>
    <w:p w14:paraId="2573DAA2" w14:textId="77777777" w:rsidR="00EE6FEB" w:rsidRDefault="00EE6FEB"/>
    <w:p w14:paraId="68973C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15, 56, 'blue-collar', 'married', 'basic.4y', 'unknown', 'yes', 'no', 'C8', '84084', 'no');</w:t>
      </w:r>
    </w:p>
    <w:p w14:paraId="0CFC2821" w14:textId="77777777" w:rsidR="00EE6FEB" w:rsidRDefault="00EE6FEB"/>
    <w:p w14:paraId="409C21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16, 32, 'admin.', 'single', 'university.degree', 'no', 'unknown', 'unknown', 'C8', '84084', 'no');</w:t>
      </w:r>
    </w:p>
    <w:p w14:paraId="40AEB53E" w14:textId="77777777" w:rsidR="00EE6FEB" w:rsidRDefault="00EE6FEB"/>
    <w:p w14:paraId="096BDA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17, 28, 'blue-collar', 'single', 'basic.4y', 'unknown', 'no', 'no', 'C8', '84084', 'no');</w:t>
      </w:r>
    </w:p>
    <w:p w14:paraId="09A46579" w14:textId="77777777" w:rsidR="00EE6FEB" w:rsidRDefault="00EE6FEB"/>
    <w:p w14:paraId="02D57D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18, 44, 'services', 'divorced', 'basic.9y', 'no', 'no', 'no', 'C181', '78521', 'yes');</w:t>
      </w:r>
    </w:p>
    <w:p w14:paraId="534E509C" w14:textId="77777777" w:rsidR="00EE6FEB" w:rsidRDefault="00EE6FEB"/>
    <w:p w14:paraId="7E774F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19, 35, 'blue-collar', 'single', 'basic.9y', 'unknown', 'yes', 'no', 'C21', '10011', 'no');</w:t>
      </w:r>
    </w:p>
    <w:p w14:paraId="422D43DC" w14:textId="77777777" w:rsidR="00EE6FEB" w:rsidRDefault="00EE6FEB"/>
    <w:p w14:paraId="5D9120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20, 45, 'blue-collar', 'single', 'basic.4y', 'unknown', 'yes', 'yes', 'C21', '10011', 'no');</w:t>
      </w:r>
    </w:p>
    <w:p w14:paraId="23882184" w14:textId="77777777" w:rsidR="00EE6FEB" w:rsidRDefault="00EE6FEB"/>
    <w:p w14:paraId="387A89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21, 53, 'blue-collar', 'married', 'basic.9y', 'no', 'yes', 'no', 'C11', '19140', 'no');</w:t>
      </w:r>
    </w:p>
    <w:p w14:paraId="500007E3" w14:textId="77777777" w:rsidR="00EE6FEB" w:rsidRDefault="00EE6FEB"/>
    <w:p w14:paraId="2C3B74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22, 38, 'retired', 'single', 'basic.6y', 'unknown', 'no', 'no', 'C345', '59102', 'no');</w:t>
      </w:r>
    </w:p>
    <w:p w14:paraId="7FE19462" w14:textId="77777777" w:rsidR="00EE6FEB" w:rsidRDefault="00EE6FEB"/>
    <w:p w14:paraId="0C0661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23, 50, 'technician', 'single', 'university.degree', 'no', 'yes', 'no', 'C270', '23320', 'no');</w:t>
      </w:r>
    </w:p>
    <w:p w14:paraId="6BD25765" w14:textId="77777777" w:rsidR="00EE6FEB" w:rsidRDefault="00EE6FEB"/>
    <w:p w14:paraId="7F6FAE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24, 25, 'management', 'single', 'university.degree', 'no', 'no', 'no', 'C346', '97030', 'no');</w:t>
      </w:r>
    </w:p>
    <w:p w14:paraId="7A81C6A1" w14:textId="77777777" w:rsidR="00EE6FEB" w:rsidRDefault="00EE6FEB"/>
    <w:p w14:paraId="5FAE17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25, 32, 'blue-collar', 'married', 'basic.6y', 'no', 'no', 'no', 'C292', '48146', 'no');</w:t>
      </w:r>
    </w:p>
    <w:p w14:paraId="34C3DF0C" w14:textId="77777777" w:rsidR="00EE6FEB" w:rsidRDefault="00EE6FEB"/>
    <w:p w14:paraId="59509E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26, 46, 'blue-collar', 'married', 'basic.4y', 'unknown', 'no', 'no', 'C292', '48146', 'no');</w:t>
      </w:r>
    </w:p>
    <w:p w14:paraId="04CB8E79" w14:textId="77777777" w:rsidR="00EE6FEB" w:rsidRDefault="00EE6FEB"/>
    <w:p w14:paraId="10256B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27, 57, 'blue-collar', 'married', 'basic.9y', 'no', 'yes', 'no', 'C346', '97030', 'no');</w:t>
      </w:r>
    </w:p>
    <w:p w14:paraId="068EB363" w14:textId="77777777" w:rsidR="00EE6FEB" w:rsidRDefault="00EE6FEB"/>
    <w:p w14:paraId="2B849C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28, 30, 'admin.', 'single', 'university.degree', 'no', 'yes', 'no', 'C11', '19143', 'no');</w:t>
      </w:r>
    </w:p>
    <w:p w14:paraId="196F1C2A" w14:textId="77777777" w:rsidR="00EE6FEB" w:rsidRDefault="00EE6FEB"/>
    <w:p w14:paraId="569827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29, 27, 'blue-collar', 'single', 'basic.9y', 'no', 'no', 'no', 'C54', '71203', 'no');</w:t>
      </w:r>
    </w:p>
    <w:p w14:paraId="2625260D" w14:textId="77777777" w:rsidR="00EE6FEB" w:rsidRDefault="00EE6FEB"/>
    <w:p w14:paraId="7A3175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30, 33, 'admin.', 'single', 'university.degree', 'no', 'no', 'no', 'C54', '71203', 'no');</w:t>
      </w:r>
    </w:p>
    <w:p w14:paraId="567A37BE" w14:textId="77777777" w:rsidR="00EE6FEB" w:rsidRDefault="00EE6FEB"/>
    <w:p w14:paraId="29B94B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31, 35, 'admin.', 'divorced', 'high.school', 'unknown', 'no', 'no', 'C54', '71203', 'no');</w:t>
      </w:r>
    </w:p>
    <w:p w14:paraId="44A22C52" w14:textId="77777777" w:rsidR="00EE6FEB" w:rsidRDefault="00EE6FEB"/>
    <w:p w14:paraId="1C8B17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32, 50, 'technician', 'single', 'university.degree', 'no', 'no', 'no', 'C54', '71203', 'no');</w:t>
      </w:r>
    </w:p>
    <w:p w14:paraId="1F0743A6" w14:textId="77777777" w:rsidR="00EE6FEB" w:rsidRDefault="00EE6FEB"/>
    <w:p w14:paraId="74BAEB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33, 36, 'admin.', 'married', 'high.school', 'no', 'yes', 'no', 'C54', '71203', 'no');</w:t>
      </w:r>
    </w:p>
    <w:p w14:paraId="41EA8B09" w14:textId="77777777" w:rsidR="00EE6FEB" w:rsidRDefault="00EE6FEB"/>
    <w:p w14:paraId="5DE4AE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34, 46, 'technician', 'divorced', 'professional.course', 'no', 'no', 'no', 'C46', '91104', 'no');</w:t>
      </w:r>
    </w:p>
    <w:p w14:paraId="29133389" w14:textId="77777777" w:rsidR="00EE6FEB" w:rsidRDefault="00EE6FEB"/>
    <w:p w14:paraId="60ACDD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35, 56, 'management', 'married', 'university.degree', 'no', 'no', 'no', 'C347', '37421', 'no');</w:t>
      </w:r>
    </w:p>
    <w:p w14:paraId="62C0CD39" w14:textId="77777777" w:rsidR="00EE6FEB" w:rsidRDefault="00EE6FEB"/>
    <w:p w14:paraId="198DF7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36, 34, 'admin.', 'single', 'university.degree', 'no', 'yes', 'no', 'C86', '90805', 'no');</w:t>
      </w:r>
    </w:p>
    <w:p w14:paraId="7655E90A" w14:textId="77777777" w:rsidR="00EE6FEB" w:rsidRDefault="00EE6FEB"/>
    <w:p w14:paraId="58DA26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37, 38, 'technician', 'single', 'professional.course', 'no', 'yes', 'no', 'C86', '90805', 'no');</w:t>
      </w:r>
    </w:p>
    <w:p w14:paraId="43F7B529" w14:textId="77777777" w:rsidR="00EE6FEB" w:rsidRDefault="00EE6FEB"/>
    <w:p w14:paraId="10EDC8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38, 31, 'blue-collar', 'married', 'basic.9y', 'unknown', 'yes', 'no', 'C86', '90805', 'no');</w:t>
      </w:r>
    </w:p>
    <w:p w14:paraId="0D3D3153" w14:textId="77777777" w:rsidR="00EE6FEB" w:rsidRDefault="00EE6FEB"/>
    <w:p w14:paraId="7F99F0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39, 55, 'blue-collar', 'married', 'illiterate', 'no', 'yes', 'no', 'C22', '45373', 'no');</w:t>
      </w:r>
    </w:p>
    <w:p w14:paraId="4FA2C2CE" w14:textId="77777777" w:rsidR="00EE6FEB" w:rsidRDefault="00EE6FEB"/>
    <w:p w14:paraId="321846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40, 27, 'technician', 'single', 'professional.course', 'no', 'yes', 'no', 'C32', '55407', 'no');</w:t>
      </w:r>
    </w:p>
    <w:p w14:paraId="68650599" w14:textId="77777777" w:rsidR="00EE6FEB" w:rsidRDefault="00EE6FEB"/>
    <w:p w14:paraId="0694BE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41, 26, 'services', 'single', 'basic.6y', 'no', 'no', 'no', 'C32', '55407', 'no');</w:t>
      </w:r>
    </w:p>
    <w:p w14:paraId="1350F7BB" w14:textId="77777777" w:rsidR="00EE6FEB" w:rsidRDefault="00EE6FEB"/>
    <w:p w14:paraId="243C6E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42, 23, 'blue-collar', 'single', 'basic.9y', 'no', 'no', 'no', 'C5', '98105', 'no');</w:t>
      </w:r>
    </w:p>
    <w:p w14:paraId="3D6A7BE7" w14:textId="77777777" w:rsidR="00EE6FEB" w:rsidRDefault="00EE6FEB"/>
    <w:p w14:paraId="392034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43, 51, 'retired', 'married', 'university.degree', 'unknown', 'no', 'no', 'C39', '31907', 'no');</w:t>
      </w:r>
    </w:p>
    <w:p w14:paraId="239819D6" w14:textId="77777777" w:rsidR="00EE6FEB" w:rsidRDefault="00EE6FEB"/>
    <w:p w14:paraId="1D23F8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44, 37, 'housemaid', 'married', 'basic.4y', 'no', 'no', 'no', 'C39', '31907', 'no');</w:t>
      </w:r>
    </w:p>
    <w:p w14:paraId="08067383" w14:textId="77777777" w:rsidR="00EE6FEB" w:rsidRDefault="00EE6FEB"/>
    <w:p w14:paraId="7A8A2A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45, 35, 'admin.', 'married', 'basic.9y', 'no', 'yes', 'no', 'C348', '83642', 'no');</w:t>
      </w:r>
    </w:p>
    <w:p w14:paraId="218B7105" w14:textId="77777777" w:rsidR="00EE6FEB" w:rsidRDefault="00EE6FEB"/>
    <w:p w14:paraId="7D7B8E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46, 48, 'blue-collar', 'married', 'basic.9y', 'no', 'unknown', 'unknown', 'C348', '83642', 'no');</w:t>
      </w:r>
    </w:p>
    <w:p w14:paraId="0811F69C" w14:textId="77777777" w:rsidR="00EE6FEB" w:rsidRDefault="00EE6FEB"/>
    <w:p w14:paraId="342E6A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47, 32, 'blue-collar', 'single', 'basic.6y', 'unknown', 'unknown', 'unknown', 'C348', '83642', 'no');</w:t>
      </w:r>
    </w:p>
    <w:p w14:paraId="73B2FAEC" w14:textId="77777777" w:rsidR="00EE6FEB" w:rsidRDefault="00EE6FEB"/>
    <w:p w14:paraId="345136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48, 32, 'management', 'divorced', 'university.degree', 'no', 'no', 'no', 'C67', '48227', 'no');</w:t>
      </w:r>
    </w:p>
    <w:p w14:paraId="2A949155" w14:textId="77777777" w:rsidR="00EE6FEB" w:rsidRDefault="00EE6FEB"/>
    <w:p w14:paraId="20982B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49, 44, 'blue-collar', 'married', 'basic.4y', 'no', 'yes', 'no', 'C67', '48227', 'no');</w:t>
      </w:r>
    </w:p>
    <w:p w14:paraId="08BEC5CF" w14:textId="77777777" w:rsidR="00EE6FEB" w:rsidRDefault="00EE6FEB"/>
    <w:p w14:paraId="19B74E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50, 31, 'blue-collar', 'single', 'high.school', 'no', 'yes', 'no', 'C23', '60623', 'no');</w:t>
      </w:r>
    </w:p>
    <w:p w14:paraId="283BDBE4" w14:textId="77777777" w:rsidR="00EE6FEB" w:rsidRDefault="00EE6FEB"/>
    <w:p w14:paraId="1B6F86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51, 29, 'blue-collar', 'married', 'basic.9y', 'no', 'yes', 'no', 'C9', '94110', 'no');</w:t>
      </w:r>
    </w:p>
    <w:p w14:paraId="207E4FF2" w14:textId="77777777" w:rsidR="00EE6FEB" w:rsidRDefault="00EE6FEB"/>
    <w:p w14:paraId="28CDB2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52, 42, 'self-employed', 'divorced', 'basic.6y', 'unknown', 'yes', 'no', 'C9', '94110', 'no');</w:t>
      </w:r>
    </w:p>
    <w:p w14:paraId="764DA1A4" w14:textId="77777777" w:rsidR="00EE6FEB" w:rsidRDefault="00EE6FEB"/>
    <w:p w14:paraId="1B3F13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53, 35, 'blue-collar', 'single', 'basic.9y', 'no', 'no', 'yes', 'C9', '94110', 'no');</w:t>
      </w:r>
    </w:p>
    <w:p w14:paraId="5DD2760F" w14:textId="77777777" w:rsidR="00EE6FEB" w:rsidRDefault="00EE6FEB"/>
    <w:p w14:paraId="6E0808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54, 57, 'blue-collar', 'married', 'basic.9y', 'unknown', 'no', 'no', 'C9', '94110', 'no');</w:t>
      </w:r>
    </w:p>
    <w:p w14:paraId="45332633" w14:textId="77777777" w:rsidR="00EE6FEB" w:rsidRDefault="00EE6FEB"/>
    <w:p w14:paraId="564D3D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55, 45, 'blue-collar', 'married', 'basic.4y', 'unknown', 'yes', 'no', 'C47', '43055', 'no');</w:t>
      </w:r>
    </w:p>
    <w:p w14:paraId="6C32DDF1" w14:textId="77777777" w:rsidR="00EE6FEB" w:rsidRDefault="00EE6FEB"/>
    <w:p w14:paraId="76795A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56, 31, 'admin.', 'single', 'university.degree', 'no', 'yes', 'yes', 'C62', '75081', 'no');</w:t>
      </w:r>
    </w:p>
    <w:p w14:paraId="289BE08E" w14:textId="77777777" w:rsidR="00EE6FEB" w:rsidRDefault="00EE6FEB"/>
    <w:p w14:paraId="7F0268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57, 42, 'technician', 'married', 'basic.9y', 'no', 'no', 'no', 'C47', '19711', 'yes');</w:t>
      </w:r>
    </w:p>
    <w:p w14:paraId="1A7D2EB1" w14:textId="77777777" w:rsidR="00EE6FEB" w:rsidRDefault="00EE6FEB"/>
    <w:p w14:paraId="4F74F8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58, 50, 'blue-collar', 'married', 'basic.4y', 'unknown', 'yes', 'yes', 'C47', '19711', 'no');</w:t>
      </w:r>
    </w:p>
    <w:p w14:paraId="556CE7F6" w14:textId="77777777" w:rsidR="00EE6FEB" w:rsidRDefault="00EE6FEB"/>
    <w:p w14:paraId="4E0BB6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59, 38, 'technician', 'single', 'professional.course', 'no', 'no', 'yes', 'C306', '87105', 'no');</w:t>
      </w:r>
    </w:p>
    <w:p w14:paraId="3262BA02" w14:textId="77777777" w:rsidR="00EE6FEB" w:rsidRDefault="00EE6FEB"/>
    <w:p w14:paraId="1086B7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60, 35, 'technician', 'married', 'professional.course', 'no', 'yes', 'no', 'C306', '87105', 'no');</w:t>
      </w:r>
    </w:p>
    <w:p w14:paraId="1B4C6563" w14:textId="77777777" w:rsidR="00EE6FEB" w:rsidRDefault="00EE6FEB"/>
    <w:p w14:paraId="5CDA34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61, 34, 'services', 'divorced', 'high.school', 'no', 'no', 'yes', 'C306', '87105', 'no');</w:t>
      </w:r>
    </w:p>
    <w:p w14:paraId="3A209CD0" w14:textId="77777777" w:rsidR="00EE6FEB" w:rsidRDefault="00EE6FEB"/>
    <w:p w14:paraId="102C99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62, 32, 'housemaid', 'single', 'university.degree', 'unknown', 'yes', 'no', 'C306', '87105', 'no');</w:t>
      </w:r>
    </w:p>
    <w:p w14:paraId="19FB37FE" w14:textId="77777777" w:rsidR="00EE6FEB" w:rsidRDefault="00EE6FEB"/>
    <w:p w14:paraId="559FDD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63, 25, 'technician', 'single', 'professional.course', 'no', 'yes', 'no', 'C306', '87105', 'no');</w:t>
      </w:r>
    </w:p>
    <w:p w14:paraId="70F4A8EA" w14:textId="77777777" w:rsidR="00EE6FEB" w:rsidRDefault="00EE6FEB"/>
    <w:p w14:paraId="750101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64, 38, 'blue-collar', 'single', 'basic.4y', 'unknown', 'no', 'no', 'C168', '43615', 'no');</w:t>
      </w:r>
    </w:p>
    <w:p w14:paraId="429927C0" w14:textId="77777777" w:rsidR="00EE6FEB" w:rsidRDefault="00EE6FEB"/>
    <w:p w14:paraId="0896B9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65, 33, 'services', 'married', 'high.school', 'no', 'no', 'no', 'C47', '19711', 'no');</w:t>
      </w:r>
    </w:p>
    <w:p w14:paraId="194BF289" w14:textId="77777777" w:rsidR="00EE6FEB" w:rsidRDefault="00EE6FEB"/>
    <w:p w14:paraId="11A421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66, 31, 'blue-collar', 'married', 'basic.9y', 'unknown', 'yes', 'no', 'C47', '19711', 'no');</w:t>
      </w:r>
    </w:p>
    <w:p w14:paraId="60B17982" w14:textId="77777777" w:rsidR="00EE6FEB" w:rsidRDefault="00EE6FEB"/>
    <w:p w14:paraId="138F47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67, 45, 'blue-collar', 'married', 'basic.4y', 'unknown', 'no', 'no', 'C47', '19711', 'yes');</w:t>
      </w:r>
    </w:p>
    <w:p w14:paraId="7AB1C480" w14:textId="77777777" w:rsidR="00EE6FEB" w:rsidRDefault="00EE6FEB"/>
    <w:p w14:paraId="10CC5D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68, 55, 'blue-collar', 'married', 'basic.4y', 'no', 'yes', 'no', 'C2', '90045', 'no');</w:t>
      </w:r>
    </w:p>
    <w:p w14:paraId="0B1EAEB6" w14:textId="77777777" w:rsidR="00EE6FEB" w:rsidRDefault="00EE6FEB"/>
    <w:p w14:paraId="332134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69, 54, 'retired', 'married', 'basic.4y', 'no', 'yes', 'yes', 'C2', '90032', 'yes');</w:t>
      </w:r>
    </w:p>
    <w:p w14:paraId="1BDB0401" w14:textId="77777777" w:rsidR="00EE6FEB" w:rsidRDefault="00EE6FEB"/>
    <w:p w14:paraId="3C355E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70, 30, 'entrepreneur', 'single', 'high.school', 'no', 'yes', 'no', 'C62', '75217', 'no');</w:t>
      </w:r>
    </w:p>
    <w:p w14:paraId="667905F0" w14:textId="77777777" w:rsidR="00EE6FEB" w:rsidRDefault="00EE6FEB"/>
    <w:p w14:paraId="4BE5A3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71, 30, 'blue-collar', 'divorced', 'basic.6y', 'no', 'no', 'no', 'C62', '75217', 'no');</w:t>
      </w:r>
    </w:p>
    <w:p w14:paraId="43B69604" w14:textId="77777777" w:rsidR="00EE6FEB" w:rsidRDefault="00EE6FEB"/>
    <w:p w14:paraId="4EA5F7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72, 57, 'self-employed', 'married', 'professional.course', 'no', 'yes', 'no', 'C62', '75217', 'yes');</w:t>
      </w:r>
    </w:p>
    <w:p w14:paraId="5015312F" w14:textId="77777777" w:rsidR="00EE6FEB" w:rsidRDefault="00EE6FEB"/>
    <w:p w14:paraId="580CB4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73, 36, 'blue-collar', 'married', 'basic.4y', 'unknown', 'no', 'no', 'C71', '92037', 'no');</w:t>
      </w:r>
    </w:p>
    <w:p w14:paraId="7A7C8AE4" w14:textId="77777777" w:rsidR="00EE6FEB" w:rsidRDefault="00EE6FEB"/>
    <w:p w14:paraId="16E94D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74, 48, 'admin.', 'single', 'university.degree', 'no', 'yes', 'yes', 'C340', '92307', 'no');</w:t>
      </w:r>
    </w:p>
    <w:p w14:paraId="0F511CD3" w14:textId="77777777" w:rsidR="00EE6FEB" w:rsidRDefault="00EE6FEB"/>
    <w:p w14:paraId="35CB95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75, 34, 'services', 'divorced', 'high.school', 'no', 'yes', 'no', 'C340', '92307', 'no');</w:t>
      </w:r>
    </w:p>
    <w:p w14:paraId="5E2501F5" w14:textId="77777777" w:rsidR="00EE6FEB" w:rsidRDefault="00EE6FEB"/>
    <w:p w14:paraId="4CC8EE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76, 55, 'blue-collar', 'married', 'illiterate', 'no', 'no', 'no', 'C104', '40214', 'no');</w:t>
      </w:r>
    </w:p>
    <w:p w14:paraId="5367A87E" w14:textId="77777777" w:rsidR="00EE6FEB" w:rsidRDefault="00EE6FEB"/>
    <w:p w14:paraId="4AB7D4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77, 40, 'admin.', 'single', 'high.school', 'no', 'yes', 'no', 'C104', '40214', 'no');</w:t>
      </w:r>
    </w:p>
    <w:p w14:paraId="097031D6" w14:textId="77777777" w:rsidR="00EE6FEB" w:rsidRDefault="00EE6FEB"/>
    <w:p w14:paraId="303498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78, 36, 'self-employed', 'divorced', 'professional.course', 'unknown', 'yes', 'yes', 'C21', '10024', 'no');</w:t>
      </w:r>
    </w:p>
    <w:p w14:paraId="6CDA1481" w14:textId="77777777" w:rsidR="00EE6FEB" w:rsidRDefault="00EE6FEB"/>
    <w:p w14:paraId="055183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79, 30, 'entrepreneur', 'single', 'high.school', 'no', 'no', 'yes', 'C13', '77070', 'no');</w:t>
      </w:r>
    </w:p>
    <w:p w14:paraId="231FB8E4" w14:textId="77777777" w:rsidR="00EE6FEB" w:rsidRDefault="00EE6FEB"/>
    <w:p w14:paraId="1304D6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80, 34, 'admin.', 'single', 'university.degree', 'no', 'no', 'no', 'C13', '77070', 'no');</w:t>
      </w:r>
    </w:p>
    <w:p w14:paraId="3B92894E" w14:textId="77777777" w:rsidR="00EE6FEB" w:rsidRDefault="00EE6FEB"/>
    <w:p w14:paraId="7FAA3D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81, 37, 'management', 'single', 'university.degree', 'no', 'yes', 'no', 'C13', '77070', 'no');</w:t>
      </w:r>
    </w:p>
    <w:p w14:paraId="411440E5" w14:textId="77777777" w:rsidR="00EE6FEB" w:rsidRDefault="00EE6FEB"/>
    <w:p w14:paraId="410A63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82, 38, 'technician', 'single', 'professional.course', 'no', 'no', 'no', 'C13', '77070', 'yes');</w:t>
      </w:r>
    </w:p>
    <w:p w14:paraId="46997083" w14:textId="77777777" w:rsidR="00EE6FEB" w:rsidRDefault="00EE6FEB"/>
    <w:p w14:paraId="077E21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83, 40, 'blue-collar', 'married', 'unknown', 'no', 'no', 'no', 'C1', '42420', 'no');</w:t>
      </w:r>
    </w:p>
    <w:p w14:paraId="0CC83E7C" w14:textId="77777777" w:rsidR="00EE6FEB" w:rsidRDefault="00EE6FEB"/>
    <w:p w14:paraId="7911C7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84, 32, 'blue-collar', 'married', 'basic.9y', 'unknown', 'no', 'no', 'C1', '42420', 'no');</w:t>
      </w:r>
    </w:p>
    <w:p w14:paraId="3A18C8C4" w14:textId="77777777" w:rsidR="00EE6FEB" w:rsidRDefault="00EE6FEB"/>
    <w:p w14:paraId="63DAEC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85, 53, 'blue-collar', 'married', 'basic.6y', 'no', 'yes', 'yes', 'C47', '19711', 'no');</w:t>
      </w:r>
    </w:p>
    <w:p w14:paraId="60B8A07E" w14:textId="77777777" w:rsidR="00EE6FEB" w:rsidRDefault="00EE6FEB"/>
    <w:p w14:paraId="25F1E4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86, 51, 'retired', 'married', 'basic.9y', 'no', 'yes', 'no', 'C47', '19711', 'no');</w:t>
      </w:r>
    </w:p>
    <w:p w14:paraId="4BD61872" w14:textId="77777777" w:rsidR="00EE6FEB" w:rsidRDefault="00EE6FEB"/>
    <w:p w14:paraId="6F74B3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87, 37, 'blue-collar', 'married', 'basic.4y', 'no', 'yes', 'no', 'C47', '19711', 'no');</w:t>
      </w:r>
    </w:p>
    <w:p w14:paraId="6B0D2597" w14:textId="77777777" w:rsidR="00EE6FEB" w:rsidRDefault="00EE6FEB"/>
    <w:p w14:paraId="72680A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88, 26, 'admin.', 'single', 'university.degree', 'no', 'yes', 'no', 'C349', '60440', 'no');</w:t>
      </w:r>
    </w:p>
    <w:p w14:paraId="1C6A2822" w14:textId="77777777" w:rsidR="00EE6FEB" w:rsidRDefault="00EE6FEB"/>
    <w:p w14:paraId="2F9250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89, 46, 'technician', 'divorced', 'professional.course', 'no', 'no', 'no', 'C349', '60440', 'no');</w:t>
      </w:r>
    </w:p>
    <w:p w14:paraId="1B284361" w14:textId="77777777" w:rsidR="00EE6FEB" w:rsidRDefault="00EE6FEB"/>
    <w:p w14:paraId="72ADAF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90, 43, 'blue-collar', 'married', 'basic.9y', 'no', 'no', 'no', 'C349', '60440', 'no');</w:t>
      </w:r>
    </w:p>
    <w:p w14:paraId="0C24B5D3" w14:textId="77777777" w:rsidR="00EE6FEB" w:rsidRDefault="00EE6FEB"/>
    <w:p w14:paraId="776006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91, 31, 'technician', 'single', 'professional.course', 'no', 'yes', 'no', 'C349', '60440', 'no');</w:t>
      </w:r>
    </w:p>
    <w:p w14:paraId="39E7C063" w14:textId="77777777" w:rsidR="00EE6FEB" w:rsidRDefault="00EE6FEB"/>
    <w:p w14:paraId="0ACC71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92, 38, 'services', 'single', 'university.degree', 'no', 'no', 'no', 'C6', '76106', 'no');</w:t>
      </w:r>
    </w:p>
    <w:p w14:paraId="602380EB" w14:textId="77777777" w:rsidR="00EE6FEB" w:rsidRDefault="00EE6FEB"/>
    <w:p w14:paraId="4D15B1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93, 29, 'entrepreneur', 'married', 'basic.4y', 'no', 'no', 'no', 'C6', '76106', 'no');</w:t>
      </w:r>
    </w:p>
    <w:p w14:paraId="54449EAE" w14:textId="77777777" w:rsidR="00EE6FEB" w:rsidRDefault="00EE6FEB"/>
    <w:p w14:paraId="67884B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94, 38, 'admin.', 'divorced', 'university.degree', 'no', 'no', 'no', 'C21', '10024', 'no');</w:t>
      </w:r>
    </w:p>
    <w:p w14:paraId="72BBF8D7" w14:textId="77777777" w:rsidR="00EE6FEB" w:rsidRDefault="00EE6FEB"/>
    <w:p w14:paraId="304656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95, 28, 'admin.', 'married', 'high.school', 'unknown', 'no', 'no', 'C21', '10024', 'no');</w:t>
      </w:r>
    </w:p>
    <w:p w14:paraId="156F6DD8" w14:textId="77777777" w:rsidR="00EE6FEB" w:rsidRDefault="00EE6FEB"/>
    <w:p w14:paraId="6ED5B8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96, 33, 'admin.', 'single', 'university.degree', 'no', 'yes', 'no', 'C206', '2908', 'no');</w:t>
      </w:r>
    </w:p>
    <w:p w14:paraId="181F9FAA" w14:textId="77777777" w:rsidR="00EE6FEB" w:rsidRDefault="00EE6FEB"/>
    <w:p w14:paraId="103CF4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97, 34, 'entrepreneur', 'married', 'high.school', 'unknown', 'no', 'no', 'C206', '2908', 'no');</w:t>
      </w:r>
    </w:p>
    <w:p w14:paraId="0D8577B6" w14:textId="77777777" w:rsidR="00EE6FEB" w:rsidRDefault="00EE6FEB"/>
    <w:p w14:paraId="544E49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98, 37, 'blue-collar', 'married', 'basic.6y', 'unknown', 'no', 'no', 'C39', '43229', 'no');</w:t>
      </w:r>
    </w:p>
    <w:p w14:paraId="5A6398F0" w14:textId="77777777" w:rsidR="00EE6FEB" w:rsidRDefault="00EE6FEB"/>
    <w:p w14:paraId="39EF0D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099, 57, 'blue-collar', 'divorced', 'basic.6y', 'unknown', 'yes', 'no', 'C21', '10024', 'no');</w:t>
      </w:r>
    </w:p>
    <w:p w14:paraId="22F21AF1" w14:textId="77777777" w:rsidR="00EE6FEB" w:rsidRDefault="00EE6FEB"/>
    <w:p w14:paraId="3D0047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00, 45, 'admin.', 'married', 'university.degree', 'no', 'yes', 'no', 'C13', '77070', 'no');</w:t>
      </w:r>
    </w:p>
    <w:p w14:paraId="4EBEEDB7" w14:textId="77777777" w:rsidR="00EE6FEB" w:rsidRDefault="00EE6FEB"/>
    <w:p w14:paraId="0DB256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01, 27, 'services', 'single', 'high.school', 'no', 'unknown', 'unknown', 'C35', '60505', 'no');</w:t>
      </w:r>
    </w:p>
    <w:p w14:paraId="0D9B2E80" w14:textId="77777777" w:rsidR="00EE6FEB" w:rsidRDefault="00EE6FEB"/>
    <w:p w14:paraId="1553A3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02, 45, 'services', 'married', 'basic.4y', 'no', 'no', 'no', 'C25', '65807', 'no');</w:t>
      </w:r>
    </w:p>
    <w:p w14:paraId="44C04F0F" w14:textId="77777777" w:rsidR="00EE6FEB" w:rsidRDefault="00EE6FEB"/>
    <w:p w14:paraId="20A5CC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03, 39, 'blue-collar', 'married', 'unknown', 'unknown', 'yes', 'no', 'C25', '65807', 'no');</w:t>
      </w:r>
    </w:p>
    <w:p w14:paraId="13B20386" w14:textId="77777777" w:rsidR="00EE6FEB" w:rsidRDefault="00EE6FEB"/>
    <w:p w14:paraId="2F3DE4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04, 28, 'blue-collar', 'single', 'basic.4y', 'unknown', 'no', 'no', 'C25', '65807', 'no');</w:t>
      </w:r>
    </w:p>
    <w:p w14:paraId="74648AAA" w14:textId="77777777" w:rsidR="00EE6FEB" w:rsidRDefault="00EE6FEB"/>
    <w:p w14:paraId="502898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05, 38, 'management', 'married', 'university.degree', 'no', 'yes', 'no', 'C25', '65807', 'no');</w:t>
      </w:r>
    </w:p>
    <w:p w14:paraId="405E84D7" w14:textId="77777777" w:rsidR="00EE6FEB" w:rsidRDefault="00EE6FEB"/>
    <w:p w14:paraId="051AFC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06, 24, 'entrepreneur', 'single', 'university.degree', 'no', 'yes', 'no', 'C25', '65807', 'yes');</w:t>
      </w:r>
    </w:p>
    <w:p w14:paraId="775896C0" w14:textId="77777777" w:rsidR="00EE6FEB" w:rsidRDefault="00EE6FEB"/>
    <w:p w14:paraId="1C9C2D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07, 37, 'admin.', 'divorced', 'high.school', 'no', 'no', 'no', 'C5', '98105', 'no');</w:t>
      </w:r>
    </w:p>
    <w:p w14:paraId="2E8C3FFB" w14:textId="77777777" w:rsidR="00EE6FEB" w:rsidRDefault="00EE6FEB"/>
    <w:p w14:paraId="557F5E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08, 33, 'admin.', 'married', 'high.school', 'unknown', 'yes', 'no', 'C5', '98105', 'no');</w:t>
      </w:r>
    </w:p>
    <w:p w14:paraId="124B82BE" w14:textId="77777777" w:rsidR="00EE6FEB" w:rsidRDefault="00EE6FEB"/>
    <w:p w14:paraId="75E369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09, 31, 'services', 'married', 'high.school', 'unknown', 'yes', 'no', 'C5', '98105', 'no');</w:t>
      </w:r>
    </w:p>
    <w:p w14:paraId="3055E8DF" w14:textId="77777777" w:rsidR="00EE6FEB" w:rsidRDefault="00EE6FEB"/>
    <w:p w14:paraId="6AD37C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10, 32, 'blue-collar', 'single', 'basic.9y', 'no', 'yes', 'no', 'C5', '98105', 'no');</w:t>
      </w:r>
    </w:p>
    <w:p w14:paraId="4E6DF449" w14:textId="77777777" w:rsidR="00EE6FEB" w:rsidRDefault="00EE6FEB"/>
    <w:p w14:paraId="6B4165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11, 24, 'blue-collar', 'single', 'basic.9y', 'unknown', 'yes', 'no', 'C5', '98105', 'no');</w:t>
      </w:r>
    </w:p>
    <w:p w14:paraId="46DAA09D" w14:textId="77777777" w:rsidR="00EE6FEB" w:rsidRDefault="00EE6FEB"/>
    <w:p w14:paraId="4C507C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12, 31, 'admin.', 'married', 'high.school', 'unknown', 'yes', 'no', 'C5', '98105', 'no');</w:t>
      </w:r>
    </w:p>
    <w:p w14:paraId="46C06ACE" w14:textId="77777777" w:rsidR="00EE6FEB" w:rsidRDefault="00EE6FEB"/>
    <w:p w14:paraId="5ECE4B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13, 35, 'admin.', 'married', 'basic.6y', 'no', 'yes', 'no', 'C122', '33801', 'no');</w:t>
      </w:r>
    </w:p>
    <w:p w14:paraId="2B2BF3D0" w14:textId="77777777" w:rsidR="00EE6FEB" w:rsidRDefault="00EE6FEB"/>
    <w:p w14:paraId="50352B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14, 39, 'blue-collar', 'married', 'unknown', 'unknown', 'yes', 'yes', 'C122', '33801', 'no');</w:t>
      </w:r>
    </w:p>
    <w:p w14:paraId="22D015FF" w14:textId="77777777" w:rsidR="00EE6FEB" w:rsidRDefault="00EE6FEB"/>
    <w:p w14:paraId="23E894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15, 43, 'services', 'single', 'high.school', 'no', 'no', 'no', 'C122', '33801', 'yes');</w:t>
      </w:r>
    </w:p>
    <w:p w14:paraId="2CA35865" w14:textId="77777777" w:rsidR="00EE6FEB" w:rsidRDefault="00EE6FEB"/>
    <w:p w14:paraId="1182F5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16, 37, 'admin.', 'single', 'university.degree', 'unknown', 'yes', 'no', 'C122', '33801', 'no');</w:t>
      </w:r>
    </w:p>
    <w:p w14:paraId="680E5586" w14:textId="77777777" w:rsidR="00EE6FEB" w:rsidRDefault="00EE6FEB"/>
    <w:p w14:paraId="08F3EA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17, 48, 'unemployed', 'married', 'university.degree', 'no', 'yes', 'yes', 'C122', '33801', 'no');</w:t>
      </w:r>
    </w:p>
    <w:p w14:paraId="107204B1" w14:textId="77777777" w:rsidR="00EE6FEB" w:rsidRDefault="00EE6FEB"/>
    <w:p w14:paraId="012AC2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18, 40, 'blue-collar', 'single', 'basic.4y', 'no', 'no', 'no', 'C122', '33801', 'no');</w:t>
      </w:r>
    </w:p>
    <w:p w14:paraId="606759C9" w14:textId="77777777" w:rsidR="00EE6FEB" w:rsidRDefault="00EE6FEB"/>
    <w:p w14:paraId="77EC6B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19, 31, 'technician', 'single', 'professional.course', 'no', 'no', 'no', 'C122', '33801', 'no');</w:t>
      </w:r>
    </w:p>
    <w:p w14:paraId="43E05B1A" w14:textId="77777777" w:rsidR="00EE6FEB" w:rsidRDefault="00EE6FEB"/>
    <w:p w14:paraId="1113DF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20, 31, 'blue-collar', 'married', 'basic.9y', 'unknown', 'no', 'no', 'C122', '33801', 'no');</w:t>
      </w:r>
    </w:p>
    <w:p w14:paraId="427E39EE" w14:textId="77777777" w:rsidR="00EE6FEB" w:rsidRDefault="00EE6FEB"/>
    <w:p w14:paraId="7F8133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21, 37, 'admin.', 'single', 'university.degree', 'unknown', 'no', 'yes', 'C11', '19134', 'no');</w:t>
      </w:r>
    </w:p>
    <w:p w14:paraId="1AA59A7A" w14:textId="77777777" w:rsidR="00EE6FEB" w:rsidRDefault="00EE6FEB"/>
    <w:p w14:paraId="5E23F3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22, 34, 'management', 'divorced', 'university.degree', 'no', 'no', 'yes', 'C21', '10011', 'no');</w:t>
      </w:r>
    </w:p>
    <w:p w14:paraId="244C7270" w14:textId="77777777" w:rsidR="00EE6FEB" w:rsidRDefault="00EE6FEB"/>
    <w:p w14:paraId="23CEF5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23, 53, 'technician', 'divorced', 'high.school', 'no', 'yes', 'no', 'C2', '90049', 'no');</w:t>
      </w:r>
    </w:p>
    <w:p w14:paraId="55A550CE" w14:textId="77777777" w:rsidR="00EE6FEB" w:rsidRDefault="00EE6FEB"/>
    <w:p w14:paraId="4219D3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24, 38, 'admin.', 'divorced', 'university.degree', 'no', 'no', 'yes', 'C2', '90049', 'no');</w:t>
      </w:r>
    </w:p>
    <w:p w14:paraId="73DDD360" w14:textId="77777777" w:rsidR="00EE6FEB" w:rsidRDefault="00EE6FEB"/>
    <w:p w14:paraId="20030D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25, 57, 'blue-collar', 'married', 'unknown', 'no', 'no', 'no', 'C2', '90049', 'no');</w:t>
      </w:r>
    </w:p>
    <w:p w14:paraId="302AAD11" w14:textId="77777777" w:rsidR="00EE6FEB" w:rsidRDefault="00EE6FEB"/>
    <w:p w14:paraId="703E21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26, 26, 'admin.', 'married', 'university.degree', 'no', 'no', 'no', 'C2', '90049', 'no');</w:t>
      </w:r>
    </w:p>
    <w:p w14:paraId="1A94E136" w14:textId="77777777" w:rsidR="00EE6FEB" w:rsidRDefault="00EE6FEB"/>
    <w:p w14:paraId="5C9098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27, 48, 'unemployed', 'married', 'university.degree', 'no', 'no', 'no', 'C148', '11572', 'no');</w:t>
      </w:r>
    </w:p>
    <w:p w14:paraId="322EB675" w14:textId="77777777" w:rsidR="00EE6FEB" w:rsidRDefault="00EE6FEB"/>
    <w:p w14:paraId="451A78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28, 35, 'services', 'married', 'high.school', 'no', 'yes', 'no', 'C148', '11572', 'no');</w:t>
      </w:r>
    </w:p>
    <w:p w14:paraId="237E4FDE" w14:textId="77777777" w:rsidR="00EE6FEB" w:rsidRDefault="00EE6FEB"/>
    <w:p w14:paraId="3FCAC9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29, 45, 'technician', 'married', 'professional.course', 'no', 'yes', 'no', 'C62', '75081', 'no');</w:t>
      </w:r>
    </w:p>
    <w:p w14:paraId="61B40703" w14:textId="77777777" w:rsidR="00EE6FEB" w:rsidRDefault="00EE6FEB"/>
    <w:p w14:paraId="527DF3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30, 25, 'admin.', 'single', 'high.school', 'no', 'yes', 'no', 'C62', '75081', 'no');</w:t>
      </w:r>
    </w:p>
    <w:p w14:paraId="4504A6C4" w14:textId="77777777" w:rsidR="00EE6FEB" w:rsidRDefault="00EE6FEB"/>
    <w:p w14:paraId="5E7E7F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31, 49, 'blue-collar', 'married', 'basic.4y', 'unknown', 'yes', 'no', 'C62', '75081', 'no');</w:t>
      </w:r>
    </w:p>
    <w:p w14:paraId="35FB8F16" w14:textId="77777777" w:rsidR="00EE6FEB" w:rsidRDefault="00EE6FEB"/>
    <w:p w14:paraId="0EACFE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32, 30, 'blue-collar', 'single', 'basic.4y', 'no', 'yes', 'no', 'C62', '75081', 'no');</w:t>
      </w:r>
    </w:p>
    <w:p w14:paraId="1D99635A" w14:textId="77777777" w:rsidR="00EE6FEB" w:rsidRDefault="00EE6FEB"/>
    <w:p w14:paraId="208538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33, 30, 'blue-collar', 'single', 'basic.6y', 'no', 'yes', 'no', 'C62', '75081', 'no');</w:t>
      </w:r>
    </w:p>
    <w:p w14:paraId="31CBF72C" w14:textId="77777777" w:rsidR="00EE6FEB" w:rsidRDefault="00EE6FEB"/>
    <w:p w14:paraId="78D619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34, 32, 'services', 'married', 'high.school', 'no', 'no', 'no', 'C62', '75081', 'no');</w:t>
      </w:r>
    </w:p>
    <w:p w14:paraId="489CCDB1" w14:textId="77777777" w:rsidR="00EE6FEB" w:rsidRDefault="00EE6FEB"/>
    <w:p w14:paraId="428BCD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35, 46, 'technician', 'divorced', 'professional.course', 'no', 'yes', 'no', 'C21', '10035', 'no');</w:t>
      </w:r>
    </w:p>
    <w:p w14:paraId="08611F69" w14:textId="77777777" w:rsidR="00EE6FEB" w:rsidRDefault="00EE6FEB"/>
    <w:p w14:paraId="10FEBE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36, 40, 'admin.', 'married', 'university.degree', 'no', 'yes', 'no', 'C53', '78207', 'no');</w:t>
      </w:r>
    </w:p>
    <w:p w14:paraId="17E8FA7C" w14:textId="77777777" w:rsidR="00EE6FEB" w:rsidRDefault="00EE6FEB"/>
    <w:p w14:paraId="5FDE31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37, 36, 'blue-collar', 'married', 'basic.4y', 'unknown', 'no', 'no', 'C75', '45231', 'yes');</w:t>
      </w:r>
    </w:p>
    <w:p w14:paraId="6A0AB18D" w14:textId="77777777" w:rsidR="00EE6FEB" w:rsidRDefault="00EE6FEB"/>
    <w:p w14:paraId="374A65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38, 33, 'housemaid', 'married', 'basic.9y', 'no', 'no', 'no', 'C75', '45231', 'yes');</w:t>
      </w:r>
    </w:p>
    <w:p w14:paraId="3C1C6D0C" w14:textId="77777777" w:rsidR="00EE6FEB" w:rsidRDefault="00EE6FEB"/>
    <w:p w14:paraId="299042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39, 24, 'admin.', 'single', 'high.school', 'no', 'yes', 'yes', 'C90', '78745', 'no');</w:t>
      </w:r>
    </w:p>
    <w:p w14:paraId="1E5F52FE" w14:textId="77777777" w:rsidR="00EE6FEB" w:rsidRDefault="00EE6FEB"/>
    <w:p w14:paraId="49FFAD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40, 49, 'blue-collar', 'divorced', 'basic.4y', 'unknown', 'yes', 'no', 'C5', '98105', 'no');</w:t>
      </w:r>
    </w:p>
    <w:p w14:paraId="70B65954" w14:textId="77777777" w:rsidR="00EE6FEB" w:rsidRDefault="00EE6FEB"/>
    <w:p w14:paraId="1E8DCE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41, 47, 'admin.', 'married', 'basic.6y', 'no', 'unknown', 'unknown', 'C5', '98105', 'no');</w:t>
      </w:r>
    </w:p>
    <w:p w14:paraId="412676CE" w14:textId="77777777" w:rsidR="00EE6FEB" w:rsidRDefault="00EE6FEB"/>
    <w:p w14:paraId="7BA88B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42, 56, 'management', 'married', 'basic.4y', 'unknown', 'yes', 'no', 'C2', '90004', 'no');</w:t>
      </w:r>
    </w:p>
    <w:p w14:paraId="0BFCEFCB" w14:textId="77777777" w:rsidR="00EE6FEB" w:rsidRDefault="00EE6FEB"/>
    <w:p w14:paraId="0187F2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43, 56, 'housemaid', 'married', 'basic.4y', 'unknown', 'no', 'no', 'C21', '10035', 'no');</w:t>
      </w:r>
    </w:p>
    <w:p w14:paraId="575E86A3" w14:textId="77777777" w:rsidR="00EE6FEB" w:rsidRDefault="00EE6FEB"/>
    <w:p w14:paraId="605FFC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44, 47, 'admin.', 'married', 'basic.6y', 'no', 'yes', 'no', 'C5', '98103', 'no');</w:t>
      </w:r>
    </w:p>
    <w:p w14:paraId="5D73E9C5" w14:textId="77777777" w:rsidR="00EE6FEB" w:rsidRDefault="00EE6FEB"/>
    <w:p w14:paraId="42DC1B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45, 23, 'student', 'single', 'high.school', 'unknown', 'unknown', 'unknown', 'C47', '43055', 'no');</w:t>
      </w:r>
    </w:p>
    <w:p w14:paraId="111FD33C" w14:textId="77777777" w:rsidR="00EE6FEB" w:rsidRDefault="00EE6FEB"/>
    <w:p w14:paraId="0CF76E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46, 34, 'admin.', 'single', 'university.degree', 'no', 'no', 'no', 'C47', '43055', 'no');</w:t>
      </w:r>
    </w:p>
    <w:p w14:paraId="0B5800B2" w14:textId="77777777" w:rsidR="00EE6FEB" w:rsidRDefault="00EE6FEB"/>
    <w:p w14:paraId="4A1F63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47, 59, 'blue-collar', 'married', 'basic.4y', 'unknown', 'yes', 'no', 'C47', '43055', 'no');</w:t>
      </w:r>
    </w:p>
    <w:p w14:paraId="3133B131" w14:textId="77777777" w:rsidR="00EE6FEB" w:rsidRDefault="00EE6FEB"/>
    <w:p w14:paraId="272166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48, 48, 'blue-collar', 'married', 'basic.4y', 'unknown', 'yes', 'no', 'C47', '43055', 'no');</w:t>
      </w:r>
    </w:p>
    <w:p w14:paraId="4763B506" w14:textId="77777777" w:rsidR="00EE6FEB" w:rsidRDefault="00EE6FEB"/>
    <w:p w14:paraId="572474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49, 31, 'blue-collar', 'married', 'basic.9y', 'no', 'no', 'no', 'C350', '55369', 'no');</w:t>
      </w:r>
    </w:p>
    <w:p w14:paraId="2CA7A350" w14:textId="77777777" w:rsidR="00EE6FEB" w:rsidRDefault="00EE6FEB"/>
    <w:p w14:paraId="3630F2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50, 25, 'services', 'single', 'high.school', 'no', 'yes', 'no', 'C221', '85301', 'no');</w:t>
      </w:r>
    </w:p>
    <w:p w14:paraId="0ED0380E" w14:textId="77777777" w:rsidR="00EE6FEB" w:rsidRDefault="00EE6FEB"/>
    <w:p w14:paraId="650334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51, 36, 'admin.', 'single', 'basic.9y', 'no', 'yes', 'no', 'C21', '10009', 'no');</w:t>
      </w:r>
    </w:p>
    <w:p w14:paraId="46FCFEB2" w14:textId="77777777" w:rsidR="00EE6FEB" w:rsidRDefault="00EE6FEB"/>
    <w:p w14:paraId="72C3D8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52, 35, 'blue-collar', 'divorced', 'basic.9y', 'no', 'yes', 'no', 'C21', '10009', 'no');</w:t>
      </w:r>
    </w:p>
    <w:p w14:paraId="5E638D32" w14:textId="77777777" w:rsidR="00EE6FEB" w:rsidRDefault="00EE6FEB"/>
    <w:p w14:paraId="2C2C9B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53, 37, 'technician', 'married', 'professional.course', 'unknown', 'yes', 'yes', 'C109', '28540', 'no');</w:t>
      </w:r>
    </w:p>
    <w:p w14:paraId="464A9372" w14:textId="77777777" w:rsidR="00EE6FEB" w:rsidRDefault="00EE6FEB"/>
    <w:p w14:paraId="360764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54, 34, 'technician', 'divorced', 'professional.course', 'no', 'no', 'no', 'C109', '28540', 'no');</w:t>
      </w:r>
    </w:p>
    <w:p w14:paraId="54B27432" w14:textId="77777777" w:rsidR="00EE6FEB" w:rsidRDefault="00EE6FEB"/>
    <w:p w14:paraId="5D2081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55, 34, 'admin.', 'single', 'university.degree', 'no', 'no', 'no', 'C13', '77070', 'no');</w:t>
      </w:r>
    </w:p>
    <w:p w14:paraId="431C7A35" w14:textId="77777777" w:rsidR="00EE6FEB" w:rsidRDefault="00EE6FEB"/>
    <w:p w14:paraId="368916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56, 31, 'blue-collar', 'single', 'basic.9y', 'no', 'yes', 'no', 'C9', '94109', 'no');</w:t>
      </w:r>
    </w:p>
    <w:p w14:paraId="442B3F08" w14:textId="77777777" w:rsidR="00EE6FEB" w:rsidRDefault="00EE6FEB"/>
    <w:p w14:paraId="4A1DE2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57, 35, 'blue-collar', 'married', 'basic.6y', 'no', 'no', 'yes', 'C9', '94109', 'no');</w:t>
      </w:r>
    </w:p>
    <w:p w14:paraId="77895AD1" w14:textId="77777777" w:rsidR="00EE6FEB" w:rsidRDefault="00EE6FEB"/>
    <w:p w14:paraId="6B6E00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58, 33, 'admin.', 'married', 'high.school', 'unknown', 'yes', 'no', 'C9', '94109', 'no');</w:t>
      </w:r>
    </w:p>
    <w:p w14:paraId="7605FEB7" w14:textId="77777777" w:rsidR="00EE6FEB" w:rsidRDefault="00EE6FEB"/>
    <w:p w14:paraId="5F09B1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59, 28, 'blue-collar', 'married', 'basic.9y', 'unknown', 'yes', 'no', 'C9', '94109', 'no');</w:t>
      </w:r>
    </w:p>
    <w:p w14:paraId="11F07722" w14:textId="77777777" w:rsidR="00EE6FEB" w:rsidRDefault="00EE6FEB"/>
    <w:p w14:paraId="511720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60, 35, 'blue-collar', 'divorced', 'basic.9y', 'no', 'no', 'no', 'C9', '94109', 'yes');</w:t>
      </w:r>
    </w:p>
    <w:p w14:paraId="7F4D7811" w14:textId="77777777" w:rsidR="00EE6FEB" w:rsidRDefault="00EE6FEB"/>
    <w:p w14:paraId="5A0421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61, 31, 'technician', 'single', 'professional.course', 'no', 'yes', 'no', 'C9', '94109', 'no');</w:t>
      </w:r>
    </w:p>
    <w:p w14:paraId="6B8A13D8" w14:textId="77777777" w:rsidR="00EE6FEB" w:rsidRDefault="00EE6FEB"/>
    <w:p w14:paraId="2B282B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62, 37, 'technician', 'married', 'professional.course', 'unknown', 'yes', 'yes', 'C191', '48911', 'no');</w:t>
      </w:r>
    </w:p>
    <w:p w14:paraId="3F25F5ED" w14:textId="77777777" w:rsidR="00EE6FEB" w:rsidRDefault="00EE6FEB"/>
    <w:p w14:paraId="2E5848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63, 56, 'management', 'married', 'university.degree', 'no', 'yes', 'no', 'C316', '32303', 'no');</w:t>
      </w:r>
    </w:p>
    <w:p w14:paraId="0BDDB5CA" w14:textId="77777777" w:rsidR="00EE6FEB" w:rsidRDefault="00EE6FEB"/>
    <w:p w14:paraId="5393C6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64, 37, 'housemaid', 'married', 'basic.4y', 'no', 'yes', 'no', 'C316', '32303', 'no');</w:t>
      </w:r>
    </w:p>
    <w:p w14:paraId="67284941" w14:textId="77777777" w:rsidR="00EE6FEB" w:rsidRDefault="00EE6FEB"/>
    <w:p w14:paraId="0F8F26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65, 26, 'admin.', 'married', 'basic.9y', 'no', 'no', 'no', 'C30', '29203', 'yes');</w:t>
      </w:r>
    </w:p>
    <w:p w14:paraId="01C76E5C" w14:textId="77777777" w:rsidR="00EE6FEB" w:rsidRDefault="00EE6FEB"/>
    <w:p w14:paraId="5AE15F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66, 35, 'housemaid', 'married', 'basic.9y', 'no', 'no', 'no', 'C23', '60623', 'no');</w:t>
      </w:r>
    </w:p>
    <w:p w14:paraId="130DB53F" w14:textId="77777777" w:rsidR="00EE6FEB" w:rsidRDefault="00EE6FEB"/>
    <w:p w14:paraId="0FEEDF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67, 40, 'admin.', 'divorced', 'high.school', 'no', 'yes', 'no', 'C23', '60623', 'no');</w:t>
      </w:r>
    </w:p>
    <w:p w14:paraId="59F63D0F" w14:textId="77777777" w:rsidR="00EE6FEB" w:rsidRDefault="00EE6FEB"/>
    <w:p w14:paraId="569160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68, 43, 'blue-collar', 'married', 'basic.9y', 'no', 'no', 'yes', 'C23', '60623', 'no');</w:t>
      </w:r>
    </w:p>
    <w:p w14:paraId="223DADCB" w14:textId="77777777" w:rsidR="00EE6FEB" w:rsidRDefault="00EE6FEB"/>
    <w:p w14:paraId="3340FE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69, 46, 'technician', 'divorced', 'professional.course', 'no', 'yes', 'no', 'C67', '48227', 'no');</w:t>
      </w:r>
    </w:p>
    <w:p w14:paraId="5F6B29C6" w14:textId="77777777" w:rsidR="00EE6FEB" w:rsidRDefault="00EE6FEB"/>
    <w:p w14:paraId="2D2E71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70, 30, 'services', 'single', 'high.school', 'no', 'no', 'yes', 'C300', '80525', 'no');</w:t>
      </w:r>
    </w:p>
    <w:p w14:paraId="69CB4D57" w14:textId="77777777" w:rsidR="00EE6FEB" w:rsidRDefault="00EE6FEB"/>
    <w:p w14:paraId="3762E0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71, 50, 'technician', 'single', 'university.degree', 'no', 'yes', 'no', 'C300', '80525', 'no');</w:t>
      </w:r>
    </w:p>
    <w:p w14:paraId="674B0C1A" w14:textId="77777777" w:rsidR="00EE6FEB" w:rsidRDefault="00EE6FEB"/>
    <w:p w14:paraId="451C22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72, 49, 'blue-collar', 'married', 'basic.4y', 'unknown', 'yes', 'no', 'C21', '10024', 'no');</w:t>
      </w:r>
    </w:p>
    <w:p w14:paraId="636384C6" w14:textId="77777777" w:rsidR="00EE6FEB" w:rsidRDefault="00EE6FEB"/>
    <w:p w14:paraId="7BE993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73, 31, 'admin.', 'single', 'high.school', 'no', 'no', 'no', 'C21', '10011', 'no');</w:t>
      </w:r>
    </w:p>
    <w:p w14:paraId="4AD3DF7E" w14:textId="77777777" w:rsidR="00EE6FEB" w:rsidRDefault="00EE6FEB"/>
    <w:p w14:paraId="3D31B7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74, 32, 'services', 'single', 'unknown', 'unknown', 'yes', 'no', 'C21', '10011', 'yes');</w:t>
      </w:r>
    </w:p>
    <w:p w14:paraId="3761EA9B" w14:textId="77777777" w:rsidR="00EE6FEB" w:rsidRDefault="00EE6FEB"/>
    <w:p w14:paraId="427211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75, 32, 'services', 'single', 'unknown', 'unknown', 'no', 'no', 'C21', '10011', 'yes');</w:t>
      </w:r>
    </w:p>
    <w:p w14:paraId="2D0ACA03" w14:textId="77777777" w:rsidR="00EE6FEB" w:rsidRDefault="00EE6FEB"/>
    <w:p w14:paraId="11F4B1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76, 28, 'blue-collar', 'single', 'high.school', 'no', 'yes', 'no', 'C30', '21044', 'no');</w:t>
      </w:r>
    </w:p>
    <w:p w14:paraId="735AACF5" w14:textId="77777777" w:rsidR="00EE6FEB" w:rsidRDefault="00EE6FEB"/>
    <w:p w14:paraId="78AA27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77, 28, 'admin.', 'married', 'high.school', 'unknown', 'yes', 'yes', 'C30', '21044', 'no');</w:t>
      </w:r>
    </w:p>
    <w:p w14:paraId="32B51E6F" w14:textId="77777777" w:rsidR="00EE6FEB" w:rsidRDefault="00EE6FEB"/>
    <w:p w14:paraId="695D67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78, 29, 'management', 'single', 'high.school', 'no', 'no', 'yes', 'C30', '21044', 'no');</w:t>
      </w:r>
    </w:p>
    <w:p w14:paraId="3F606D5C" w14:textId="77777777" w:rsidR="00EE6FEB" w:rsidRDefault="00EE6FEB"/>
    <w:p w14:paraId="71503D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79, 33, 'services', 'married', 'high.school', 'no', 'yes', 'no', 'C30', '21044', 'yes');</w:t>
      </w:r>
    </w:p>
    <w:p w14:paraId="2E5E256D" w14:textId="77777777" w:rsidR="00EE6FEB" w:rsidRDefault="00EE6FEB"/>
    <w:p w14:paraId="6CCE9A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80, 50, 'admin.', 'married', 'professional.course', 'no', 'no', 'no', 'C13', '77041', 'yes');</w:t>
      </w:r>
    </w:p>
    <w:p w14:paraId="4D07C4B4" w14:textId="77777777" w:rsidR="00EE6FEB" w:rsidRDefault="00EE6FEB"/>
    <w:p w14:paraId="3E121D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81, 26, 'technician', 'divorced', 'professional.course', 'no', 'no', 'yes', 'C13', '77041', 'yes');</w:t>
      </w:r>
    </w:p>
    <w:p w14:paraId="580A8D4E" w14:textId="77777777" w:rsidR="00EE6FEB" w:rsidRDefault="00EE6FEB"/>
    <w:p w14:paraId="27DBE0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82, 30, 'blue-collar', 'single', 'basic.4y', 'no', 'yes', 'no', 'C91', '1852', 'no');</w:t>
      </w:r>
    </w:p>
    <w:p w14:paraId="393C7495" w14:textId="77777777" w:rsidR="00EE6FEB" w:rsidRDefault="00EE6FEB"/>
    <w:p w14:paraId="5F5155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83, 32, 'technician', 'single', 'professional.course', 'no', 'no', 'yes', 'C351', '95695', 'no');</w:t>
      </w:r>
    </w:p>
    <w:p w14:paraId="4E4C628F" w14:textId="77777777" w:rsidR="00EE6FEB" w:rsidRDefault="00EE6FEB"/>
    <w:p w14:paraId="636DDB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84, 34, 'management', 'divorced', 'university.degree', 'no', 'yes', 'no', 'C351', '95695', 'yes');</w:t>
      </w:r>
    </w:p>
    <w:p w14:paraId="08849F2E" w14:textId="77777777" w:rsidR="00EE6FEB" w:rsidRDefault="00EE6FEB"/>
    <w:p w14:paraId="62DB63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85, 32, 'entrepreneur', 'single', 'university.degree', 'no', 'yes', 'no', 'C23', '60610', 'no');</w:t>
      </w:r>
    </w:p>
    <w:p w14:paraId="1593831C" w14:textId="77777777" w:rsidR="00EE6FEB" w:rsidRDefault="00EE6FEB"/>
    <w:p w14:paraId="571990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86, 37, 'services', 'married', 'high.school', 'no', 'yes', 'no', 'C21', '10035', 'no');</w:t>
      </w:r>
    </w:p>
    <w:p w14:paraId="0AD7DB10" w14:textId="77777777" w:rsidR="00EE6FEB" w:rsidRDefault="00EE6FEB"/>
    <w:p w14:paraId="15FBA7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87, 31, 'admin.', 'married', 'basic.9y', 'no', 'yes', 'no', 'C352', '77489', 'no');</w:t>
      </w:r>
    </w:p>
    <w:p w14:paraId="725CF196" w14:textId="77777777" w:rsidR="00EE6FEB" w:rsidRDefault="00EE6FEB"/>
    <w:p w14:paraId="72AD01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88, 38, 'admin.', 'single', 'high.school', 'no', 'no', 'yes', 'C13', '77036', 'no');</w:t>
      </w:r>
    </w:p>
    <w:p w14:paraId="722CD37F" w14:textId="77777777" w:rsidR="00EE6FEB" w:rsidRDefault="00EE6FEB"/>
    <w:p w14:paraId="3CBA9E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89, 45, 'blue-collar', 'married', 'basic.4y', 'no', 'no', 'no', 'C13', '77036', 'no');</w:t>
      </w:r>
    </w:p>
    <w:p w14:paraId="5E504C18" w14:textId="77777777" w:rsidR="00EE6FEB" w:rsidRDefault="00EE6FEB"/>
    <w:p w14:paraId="498430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90, 34, 'management', 'divorced', 'university.degree', 'no', 'yes', 'no', 'C26', '39212', 'no');</w:t>
      </w:r>
    </w:p>
    <w:p w14:paraId="6F39FB8D" w14:textId="77777777" w:rsidR="00EE6FEB" w:rsidRDefault="00EE6FEB"/>
    <w:p w14:paraId="1E7447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91, 39, 'housemaid', 'single', 'university.degree', 'unknown', 'no', 'no', 'C21', '10009', 'no');</w:t>
      </w:r>
    </w:p>
    <w:p w14:paraId="6DD6E795" w14:textId="77777777" w:rsidR="00EE6FEB" w:rsidRDefault="00EE6FEB"/>
    <w:p w14:paraId="687F36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92, 41, 'technician', 'married', 'university.degree', 'no', 'no', 'no', 'C229', '85281', 'no');</w:t>
      </w:r>
    </w:p>
    <w:p w14:paraId="7368A050" w14:textId="77777777" w:rsidR="00EE6FEB" w:rsidRDefault="00EE6FEB"/>
    <w:p w14:paraId="0FDB09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93, 23, 'technician', 'single', 'university.degree', 'no', 'yes', 'yes', 'C109', '28540', 'no');</w:t>
      </w:r>
    </w:p>
    <w:p w14:paraId="61104D47" w14:textId="77777777" w:rsidR="00EE6FEB" w:rsidRDefault="00EE6FEB"/>
    <w:p w14:paraId="497185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94, 33, 'unemployed', 'single', 'unknown', 'no', 'no', 'no', 'C11', '19134', 'no');</w:t>
      </w:r>
    </w:p>
    <w:p w14:paraId="231CFCCA" w14:textId="77777777" w:rsidR="00EE6FEB" w:rsidRDefault="00EE6FEB"/>
    <w:p w14:paraId="2A1A9C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95, 52, 'housemaid', 'married', 'basic.4y', 'no', 'yes', 'yes', 'C60', '44312', 'no');</w:t>
      </w:r>
    </w:p>
    <w:p w14:paraId="59EB751D" w14:textId="77777777" w:rsidR="00EE6FEB" w:rsidRDefault="00EE6FEB"/>
    <w:p w14:paraId="38F8C1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96, 32, 'technician', 'single', 'professional.course', 'no', 'yes', 'no', 'C60', '44312', 'no');</w:t>
      </w:r>
    </w:p>
    <w:p w14:paraId="3A1FC35D" w14:textId="77777777" w:rsidR="00EE6FEB" w:rsidRDefault="00EE6FEB"/>
    <w:p w14:paraId="6F969C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97, 43, 'blue-collar', 'married', 'basic.9y', 'no', 'no', 'no', 'C71', '92037', 'no');</w:t>
      </w:r>
    </w:p>
    <w:p w14:paraId="000A5266" w14:textId="77777777" w:rsidR="00EE6FEB" w:rsidRDefault="00EE6FEB"/>
    <w:p w14:paraId="2707B2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98, 56, 'blue-collar', 'married', 'basic.4y', 'unknown', 'no', 'no', 'C71', '92037', 'no');</w:t>
      </w:r>
    </w:p>
    <w:p w14:paraId="6D4A4441" w14:textId="77777777" w:rsidR="00EE6FEB" w:rsidRDefault="00EE6FEB"/>
    <w:p w14:paraId="552961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199, 34, 'admin.', 'single', 'university.degree', 'no', 'no', 'no', 'C71', '92037', 'no');</w:t>
      </w:r>
    </w:p>
    <w:p w14:paraId="2F7C4DA5" w14:textId="77777777" w:rsidR="00EE6FEB" w:rsidRDefault="00EE6FEB"/>
    <w:p w14:paraId="4EBB6F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00, 36, 'housemaid', 'single', 'high.school', 'no', 'yes', 'no', 'C71', '92037', 'no');</w:t>
      </w:r>
    </w:p>
    <w:p w14:paraId="07AAF928" w14:textId="77777777" w:rsidR="00EE6FEB" w:rsidRDefault="00EE6FEB"/>
    <w:p w14:paraId="45252E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01, 51, 'admin.', 'divorced', 'professional.course', 'no', 'yes', 'no', 'C71', '92037', 'no');</w:t>
      </w:r>
    </w:p>
    <w:p w14:paraId="3E841BD2" w14:textId="77777777" w:rsidR="00EE6FEB" w:rsidRDefault="00EE6FEB"/>
    <w:p w14:paraId="6D2C15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02, 57, 'blue-collar', 'divorced', 'basic.6y', 'unknown', 'yes', 'yes', 'C71', '92037', 'no');</w:t>
      </w:r>
    </w:p>
    <w:p w14:paraId="4F5373EE" w14:textId="77777777" w:rsidR="00EE6FEB" w:rsidRDefault="00EE6FEB"/>
    <w:p w14:paraId="4F934B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03, 47, 'blue-collar', 'married', 'basic.9y', 'no', 'no', 'no', 'C202', '93727', 'no');</w:t>
      </w:r>
    </w:p>
    <w:p w14:paraId="60B6DAE7" w14:textId="77777777" w:rsidR="00EE6FEB" w:rsidRDefault="00EE6FEB"/>
    <w:p w14:paraId="61F8B1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04, 47, 'housemaid', 'married', 'basic.4y', 'unknown', 'yes', 'no', 'C202', '93727', 'no');</w:t>
      </w:r>
    </w:p>
    <w:p w14:paraId="1CC03BB3" w14:textId="77777777" w:rsidR="00EE6FEB" w:rsidRDefault="00EE6FEB"/>
    <w:p w14:paraId="15BF14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05, 41, 'entrepreneur', 'married', 'basic.6y', 'no', 'no', 'no', 'C353', '77581', 'no');</w:t>
      </w:r>
    </w:p>
    <w:p w14:paraId="5E8EB17A" w14:textId="77777777" w:rsidR="00EE6FEB" w:rsidRDefault="00EE6FEB"/>
    <w:p w14:paraId="233B72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06, 48, 'unemployed', 'married', 'university.degree', 'no', 'yes', 'no', 'C353', '77581', 'no');</w:t>
      </w:r>
    </w:p>
    <w:p w14:paraId="3AA2C3E0" w14:textId="77777777" w:rsidR="00EE6FEB" w:rsidRDefault="00EE6FEB"/>
    <w:p w14:paraId="11414C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07, 34, 'technician', 'divorced', 'basic.6y', 'no', 'yes', 'no', 'C103', '47374', 'yes');</w:t>
      </w:r>
    </w:p>
    <w:p w14:paraId="11173853" w14:textId="77777777" w:rsidR="00EE6FEB" w:rsidRDefault="00EE6FEB"/>
    <w:p w14:paraId="42D892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08, 36, 'services', 'single', 'high.school', 'no', 'no', 'yes', 'C11', '19134', 'no');</w:t>
      </w:r>
    </w:p>
    <w:p w14:paraId="097579D9" w14:textId="77777777" w:rsidR="00EE6FEB" w:rsidRDefault="00EE6FEB"/>
    <w:p w14:paraId="7AD03A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09, 35, 'admin.', 'divorced', 'university.degree', 'no', 'yes', 'no', 'C11', '19134', 'no');</w:t>
      </w:r>
    </w:p>
    <w:p w14:paraId="214FAB63" w14:textId="77777777" w:rsidR="00EE6FEB" w:rsidRDefault="00EE6FEB"/>
    <w:p w14:paraId="086EC4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10, 35, 'blue-collar', 'divorced', 'basic.9y', 'no', 'no', 'yes', 'C354', '94403', 'no');</w:t>
      </w:r>
    </w:p>
    <w:p w14:paraId="1C6E189E" w14:textId="77777777" w:rsidR="00EE6FEB" w:rsidRDefault="00EE6FEB"/>
    <w:p w14:paraId="46B319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11, 34, 'technician', 'single', 'professional.course', 'no', 'no', 'yes', 'C183', '94601', 'yes');</w:t>
      </w:r>
    </w:p>
    <w:p w14:paraId="5FF6593C" w14:textId="77777777" w:rsidR="00EE6FEB" w:rsidRDefault="00EE6FEB"/>
    <w:p w14:paraId="08CA3F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12, 41, 'entrepreneur', 'divorced', 'university.degree', 'no', 'yes', 'no', 'C21', '10024', 'no');</w:t>
      </w:r>
    </w:p>
    <w:p w14:paraId="51E81AD0" w14:textId="77777777" w:rsidR="00EE6FEB" w:rsidRDefault="00EE6FEB"/>
    <w:p w14:paraId="505984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13, 33, 'admin.', 'married', 'high.school', 'unknown', 'yes', 'no', 'C21', '10024', 'no');</w:t>
      </w:r>
    </w:p>
    <w:p w14:paraId="15462513" w14:textId="77777777" w:rsidR="00EE6FEB" w:rsidRDefault="00EE6FEB"/>
    <w:p w14:paraId="3F08F8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14, 32, 'management', 'divorced', 'university.degree', 'no', 'yes', 'no', 'C81', '8701', 'no');</w:t>
      </w:r>
    </w:p>
    <w:p w14:paraId="5629CCB4" w14:textId="77777777" w:rsidR="00EE6FEB" w:rsidRDefault="00EE6FEB"/>
    <w:p w14:paraId="1C9EFA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15, 30, 'services', 'single', 'high.school', 'no', 'no', 'no', 'C81', '8701', 'no');</w:t>
      </w:r>
    </w:p>
    <w:p w14:paraId="19FBA8B6" w14:textId="77777777" w:rsidR="00EE6FEB" w:rsidRDefault="00EE6FEB"/>
    <w:p w14:paraId="6683FC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16, 33, 'services', 'married', 'high.school', 'no', 'no', 'no', 'C81', '8701', 'no');</w:t>
      </w:r>
    </w:p>
    <w:p w14:paraId="7085FE2A" w14:textId="77777777" w:rsidR="00EE6FEB" w:rsidRDefault="00EE6FEB"/>
    <w:p w14:paraId="5F748C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17, 48, 'admin.', 'single', 'university.degree', 'no', 'no', 'no', 'C229', '85281', 'no');</w:t>
      </w:r>
    </w:p>
    <w:p w14:paraId="1533F6AB" w14:textId="77777777" w:rsidR="00EE6FEB" w:rsidRDefault="00EE6FEB"/>
    <w:p w14:paraId="058ACC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18, 30, 'blue-collar', 'married', 'high.school', 'no', 'yes', 'no', 'C229', '85281', 'no');</w:t>
      </w:r>
    </w:p>
    <w:p w14:paraId="38C2BE9A" w14:textId="77777777" w:rsidR="00EE6FEB" w:rsidRDefault="00EE6FEB"/>
    <w:p w14:paraId="2216F6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19, 30, 'entrepreneur', 'single', 'high.school', 'no', 'yes', 'no', 'C229', '85281', 'no');</w:t>
      </w:r>
    </w:p>
    <w:p w14:paraId="65F7D32A" w14:textId="77777777" w:rsidR="00EE6FEB" w:rsidRDefault="00EE6FEB"/>
    <w:p w14:paraId="6F6CD4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20, 27, 'technician', 'single', 'professional.course', 'no', 'yes', 'no', 'C229', '85281', 'no');</w:t>
      </w:r>
    </w:p>
    <w:p w14:paraId="3D2EFDA0" w14:textId="77777777" w:rsidR="00EE6FEB" w:rsidRDefault="00EE6FEB"/>
    <w:p w14:paraId="4EC4A6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21, 45, 'blue-collar', 'married', 'basic.9y', 'unknown', 'no', 'no', 'C229', '85281', 'no');</w:t>
      </w:r>
    </w:p>
    <w:p w14:paraId="693F47AE" w14:textId="77777777" w:rsidR="00EE6FEB" w:rsidRDefault="00EE6FEB"/>
    <w:p w14:paraId="3BADD6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22, 36, 'admin.', 'single', 'basic.9y', 'no', 'no', 'yes', 'C229', '85281', 'no');</w:t>
      </w:r>
    </w:p>
    <w:p w14:paraId="16FE2869" w14:textId="77777777" w:rsidR="00EE6FEB" w:rsidRDefault="00EE6FEB"/>
    <w:p w14:paraId="2F60F0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23, 40, 'blue-collar', 'married', 'basic.9y', 'no', 'yes', 'no', 'C229', '85281', 'no');</w:t>
      </w:r>
    </w:p>
    <w:p w14:paraId="34E8ED5E" w14:textId="77777777" w:rsidR="00EE6FEB" w:rsidRDefault="00EE6FEB"/>
    <w:p w14:paraId="66E6FE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24, 56, 'blue-collar', 'married', 'basic.4y', 'unknown', 'yes', 'no', 'C21', '10035', 'no');</w:t>
      </w:r>
    </w:p>
    <w:p w14:paraId="46C3F56E" w14:textId="77777777" w:rsidR="00EE6FEB" w:rsidRDefault="00EE6FEB"/>
    <w:p w14:paraId="66AB4F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25, 55, 'blue-collar', 'married', 'basic.6y', 'unknown', 'no', 'no', 'C21', '10009', 'no');</w:t>
      </w:r>
    </w:p>
    <w:p w14:paraId="5519D48F" w14:textId="77777777" w:rsidR="00EE6FEB" w:rsidRDefault="00EE6FEB"/>
    <w:p w14:paraId="5AFC57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26, 37, 'admin.', 'single', 'university.degree', 'unknown', 'no', 'no', 'C13', '77095', 'no');</w:t>
      </w:r>
    </w:p>
    <w:p w14:paraId="1DAF0224" w14:textId="77777777" w:rsidR="00EE6FEB" w:rsidRDefault="00EE6FEB"/>
    <w:p w14:paraId="5DF1E3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27, 27, 'services', 'single', 'high.school', 'no', 'no', 'no', 'C13', '77095', 'no');</w:t>
      </w:r>
    </w:p>
    <w:p w14:paraId="23B6C5C6" w14:textId="77777777" w:rsidR="00EE6FEB" w:rsidRDefault="00EE6FEB"/>
    <w:p w14:paraId="35CE03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28, 56, 'management', 'married', 'basic.4y', 'unknown', 'yes', 'no', 'C13', '77095', 'no');</w:t>
      </w:r>
    </w:p>
    <w:p w14:paraId="3B66B69B" w14:textId="77777777" w:rsidR="00EE6FEB" w:rsidRDefault="00EE6FEB"/>
    <w:p w14:paraId="6E7826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29, 25, 'entrepreneur', 'single', 'university.degree', 'no', 'no', 'no', 'C170', '92503', 'no');</w:t>
      </w:r>
    </w:p>
    <w:p w14:paraId="1273C123" w14:textId="77777777" w:rsidR="00EE6FEB" w:rsidRDefault="00EE6FEB"/>
    <w:p w14:paraId="7DC51B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30, 43, 'blue-collar', 'married', 'basic.6y', 'no', 'no', 'yes', 'C55', '6824', 'no');</w:t>
      </w:r>
    </w:p>
    <w:p w14:paraId="0DBC0744" w14:textId="77777777" w:rsidR="00EE6FEB" w:rsidRDefault="00EE6FEB"/>
    <w:p w14:paraId="016F7D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31, 58, 'admin.', 'married', 'university.degree', 'no', 'yes', 'no', 'C21', '10024', 'no');</w:t>
      </w:r>
    </w:p>
    <w:p w14:paraId="2D30F08E" w14:textId="77777777" w:rsidR="00EE6FEB" w:rsidRDefault="00EE6FEB"/>
    <w:p w14:paraId="498939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32, 39, 'blue-collar', 'married', 'basic.4y', 'unknown', 'yes', 'yes', 'C21', '10024', 'no');</w:t>
      </w:r>
    </w:p>
    <w:p w14:paraId="305C89EF" w14:textId="77777777" w:rsidR="00EE6FEB" w:rsidRDefault="00EE6FEB"/>
    <w:p w14:paraId="692458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33, 34, 'management', 'married', 'high.school', 'no', 'no', 'no', 'C13', '77095', 'no');</w:t>
      </w:r>
    </w:p>
    <w:p w14:paraId="3258E6E9" w14:textId="77777777" w:rsidR="00EE6FEB" w:rsidRDefault="00EE6FEB"/>
    <w:p w14:paraId="179F43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34, 32, 'blue-collar', 'divorced', 'basic.9y', 'no', 'yes', 'no', 'C13', '77095', 'no');</w:t>
      </w:r>
    </w:p>
    <w:p w14:paraId="53F02A74" w14:textId="77777777" w:rsidR="00EE6FEB" w:rsidRDefault="00EE6FEB"/>
    <w:p w14:paraId="3F998B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35, 44, 'blue-collar', 'married', 'basic.4y', 'no', 'no', 'no', 'C13', '77095', 'no');</w:t>
      </w:r>
    </w:p>
    <w:p w14:paraId="009C5FAD" w14:textId="77777777" w:rsidR="00EE6FEB" w:rsidRDefault="00EE6FEB"/>
    <w:p w14:paraId="0A0F1F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36, 43, 'management', 'married', 'university.degree', 'no', 'yes', 'no', 'C82', '22204', 'no');</w:t>
      </w:r>
    </w:p>
    <w:p w14:paraId="01385F6D" w14:textId="77777777" w:rsidR="00EE6FEB" w:rsidRDefault="00EE6FEB"/>
    <w:p w14:paraId="6AB183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37, 32, 'services', 'single', 'unknown', 'unknown', 'yes', 'yes', 'C23', '60623', 'no');</w:t>
      </w:r>
    </w:p>
    <w:p w14:paraId="37000608" w14:textId="77777777" w:rsidR="00EE6FEB" w:rsidRDefault="00EE6FEB"/>
    <w:p w14:paraId="16F42C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38, 35, 'blue-collar', 'divorced', 'basic.9y', 'no', 'yes', 'no', 'C56', '75051', 'no');</w:t>
      </w:r>
    </w:p>
    <w:p w14:paraId="30569BE4" w14:textId="77777777" w:rsidR="00EE6FEB" w:rsidRDefault="00EE6FEB"/>
    <w:p w14:paraId="05A744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39, 57, 'management', 'married', 'basic.9y', 'no', 'no', 'no', 'C56', '75051', 'no');</w:t>
      </w:r>
    </w:p>
    <w:p w14:paraId="7D087265" w14:textId="77777777" w:rsidR="00EE6FEB" w:rsidRDefault="00EE6FEB"/>
    <w:p w14:paraId="481996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40, 35, 'blue-collar', 'single', 'basic.9y', 'no', 'yes', 'no', 'C5', '98103', 'no');</w:t>
      </w:r>
    </w:p>
    <w:p w14:paraId="18BA6DDF" w14:textId="77777777" w:rsidR="00EE6FEB" w:rsidRDefault="00EE6FEB"/>
    <w:p w14:paraId="4315B7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41, 34, 'technician', 'divorced', 'professional.course', 'no', 'no', 'no', 'C5', '98103', 'no');</w:t>
      </w:r>
    </w:p>
    <w:p w14:paraId="331EA8BB" w14:textId="77777777" w:rsidR="00EE6FEB" w:rsidRDefault="00EE6FEB"/>
    <w:p w14:paraId="3A3BD5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42, 50, 'management', 'married', 'university.degree', 'no', 'yes', 'no', 'C5', '98103', 'no');</w:t>
      </w:r>
    </w:p>
    <w:p w14:paraId="247CE808" w14:textId="77777777" w:rsidR="00EE6FEB" w:rsidRDefault="00EE6FEB"/>
    <w:p w14:paraId="66DE31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43, 48, 'blue-collar', 'married', 'basic.9y', 'no', 'yes', 'no', 'C5', '98103', 'no');</w:t>
      </w:r>
    </w:p>
    <w:p w14:paraId="752D5131" w14:textId="77777777" w:rsidR="00EE6FEB" w:rsidRDefault="00EE6FEB"/>
    <w:p w14:paraId="6690C2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44, 35, 'admin.', 'married', 'university.degree', 'no', 'unknown', 'unknown', 'C5', '98103', 'no');</w:t>
      </w:r>
    </w:p>
    <w:p w14:paraId="5A896D0B" w14:textId="77777777" w:rsidR="00EE6FEB" w:rsidRDefault="00EE6FEB"/>
    <w:p w14:paraId="652925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45, 32, 'blue-collar', 'single', 'basic.6y', 'no', 'unknown', 'unknown', 'C355', '49505', 'no');</w:t>
      </w:r>
    </w:p>
    <w:p w14:paraId="767F2655" w14:textId="77777777" w:rsidR="00EE6FEB" w:rsidRDefault="00EE6FEB"/>
    <w:p w14:paraId="06EE77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46, 55, 'blue-collar', 'married', 'basic.4y', 'no', 'no', 'no', 'C11', '19120', 'no');</w:t>
      </w:r>
    </w:p>
    <w:p w14:paraId="055AF8D6" w14:textId="77777777" w:rsidR="00EE6FEB" w:rsidRDefault="00EE6FEB"/>
    <w:p w14:paraId="0E08D0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47, 25, 'blue-collar', 'married', 'high.school', 'unknown', 'no', 'no', 'C23', '60610', 'no');</w:t>
      </w:r>
    </w:p>
    <w:p w14:paraId="0335B4E0" w14:textId="77777777" w:rsidR="00EE6FEB" w:rsidRDefault="00EE6FEB"/>
    <w:p w14:paraId="3E68AE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48, 30, 'blue-collar', 'divorced', 'high.school', 'no', 'no', 'no', 'C23', '60610', 'no');</w:t>
      </w:r>
    </w:p>
    <w:p w14:paraId="50F45B6E" w14:textId="77777777" w:rsidR="00EE6FEB" w:rsidRDefault="00EE6FEB"/>
    <w:p w14:paraId="49645B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49, 50, 'admin.', 'married', 'university.degree', 'unknown', 'yes', 'no', 'C5', '98105', 'no');</w:t>
      </w:r>
    </w:p>
    <w:p w14:paraId="2A062EF5" w14:textId="77777777" w:rsidR="00EE6FEB" w:rsidRDefault="00EE6FEB"/>
    <w:p w14:paraId="4A4445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50, 35, 'unemployed', 'married', 'university.degree', 'no', 'yes', 'no', 'C5', '98105', 'no');</w:t>
      </w:r>
    </w:p>
    <w:p w14:paraId="3819A13F" w14:textId="77777777" w:rsidR="00EE6FEB" w:rsidRDefault="00EE6FEB"/>
    <w:p w14:paraId="4A4BB7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51, 50, 'technician', 'single', 'university.degree', 'no', 'yes', 'no', 'C109', '32216', 'no');</w:t>
      </w:r>
    </w:p>
    <w:p w14:paraId="55BBD8F4" w14:textId="77777777" w:rsidR="00EE6FEB" w:rsidRDefault="00EE6FEB"/>
    <w:p w14:paraId="227EDC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52, 32, 'technician', 'single', 'professional.course', 'no', 'no', 'no', 'C48', '37064', 'yes');</w:t>
      </w:r>
    </w:p>
    <w:p w14:paraId="77D1E537" w14:textId="77777777" w:rsidR="00EE6FEB" w:rsidRDefault="00EE6FEB"/>
    <w:p w14:paraId="4A536F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53, 45, 'blue-collar', 'single', 'basic.4y', 'unknown', 'yes', 'no', 'C48', '37064', 'no');</w:t>
      </w:r>
    </w:p>
    <w:p w14:paraId="7DEE6F0B" w14:textId="77777777" w:rsidR="00EE6FEB" w:rsidRDefault="00EE6FEB"/>
    <w:p w14:paraId="3F26E6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54, 33, 'blue-collar', 'divorced', 'basic.9y', 'unknown', 'no', 'no', 'C337', '60035', 'yes');</w:t>
      </w:r>
    </w:p>
    <w:p w14:paraId="52786AA0" w14:textId="77777777" w:rsidR="00EE6FEB" w:rsidRDefault="00EE6FEB"/>
    <w:p w14:paraId="709F59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55, 56, 'unknown', 'divorced', 'basic.4y', 'no', 'no', 'no', 'C46', '77506', 'no');</w:t>
      </w:r>
    </w:p>
    <w:p w14:paraId="2C38D053" w14:textId="77777777" w:rsidR="00EE6FEB" w:rsidRDefault="00EE6FEB"/>
    <w:p w14:paraId="1A9CD7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56, 46, 'housemaid', 'single', 'university.degree', 'unknown', 'no', 'yes', 'C9', '94109', 'no');</w:t>
      </w:r>
    </w:p>
    <w:p w14:paraId="0E0D7AD4" w14:textId="77777777" w:rsidR="00EE6FEB" w:rsidRDefault="00EE6FEB"/>
    <w:p w14:paraId="362DD2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57, 28, 'technician', 'single', 'high.school', 'no', 'yes', 'no', 'C9', '94109', 'no');</w:t>
      </w:r>
    </w:p>
    <w:p w14:paraId="16F4877B" w14:textId="77777777" w:rsidR="00EE6FEB" w:rsidRDefault="00EE6FEB"/>
    <w:p w14:paraId="3DFE3B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58, 48, 'admin.', 'divorced', 'basic.9y', 'no', 'no', 'no', 'C9', '94109', 'yes');</w:t>
      </w:r>
    </w:p>
    <w:p w14:paraId="5D5075F5" w14:textId="77777777" w:rsidR="00EE6FEB" w:rsidRDefault="00EE6FEB"/>
    <w:p w14:paraId="72CA2D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59, 35, 'blue-collar', 'single', 'basic.9y', 'unknown', 'yes', 'no', 'C101', '33180', 'no');</w:t>
      </w:r>
    </w:p>
    <w:p w14:paraId="513D2D8C" w14:textId="77777777" w:rsidR="00EE6FEB" w:rsidRDefault="00EE6FEB"/>
    <w:p w14:paraId="33093F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60, 27, 'blue-collar', 'single', 'high.school', 'no', 'unknown', 'unknown', 'C11', '19120', 'no');</w:t>
      </w:r>
    </w:p>
    <w:p w14:paraId="04D15F2F" w14:textId="77777777" w:rsidR="00EE6FEB" w:rsidRDefault="00EE6FEB"/>
    <w:p w14:paraId="6F3D33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61, 58, 'retired', 'married', 'basic.4y', 'unknown', 'no', 'no', 'C11', '19120', 'no');</w:t>
      </w:r>
    </w:p>
    <w:p w14:paraId="19F1E7F4" w14:textId="77777777" w:rsidR="00EE6FEB" w:rsidRDefault="00EE6FEB"/>
    <w:p w14:paraId="705C2D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62, 27, 'admin.', 'single', 'university.degree', 'no', 'yes', 'no', 'C28', '35601', 'no');</w:t>
      </w:r>
    </w:p>
    <w:p w14:paraId="1B5A65A4" w14:textId="77777777" w:rsidR="00EE6FEB" w:rsidRDefault="00EE6FEB"/>
    <w:p w14:paraId="75FA13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63, 34, 'management', 'married', 'high.school', 'no', 'yes', 'no', 'C28', '35601', 'yes');</w:t>
      </w:r>
    </w:p>
    <w:p w14:paraId="15C453B0" w14:textId="77777777" w:rsidR="00EE6FEB" w:rsidRDefault="00EE6FEB"/>
    <w:p w14:paraId="27CB36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64, 55, 'retired', 'married', 'basic.4y', 'unknown', 'no', 'yes', 'C299', '57103', 'no');</w:t>
      </w:r>
    </w:p>
    <w:p w14:paraId="39EBCD6C" w14:textId="77777777" w:rsidR="00EE6FEB" w:rsidRDefault="00EE6FEB"/>
    <w:p w14:paraId="263482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65, 33, 'admin.', 'single', 'high.school', 'no', 'yes', 'no', 'C299', '57103', 'no');</w:t>
      </w:r>
    </w:p>
    <w:p w14:paraId="4774A451" w14:textId="77777777" w:rsidR="00EE6FEB" w:rsidRDefault="00EE6FEB"/>
    <w:p w14:paraId="60D088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66, 51, 'technician', 'divorced', 'high.school', 'no', 'no', 'no', 'C356', '93277', 'no');</w:t>
      </w:r>
    </w:p>
    <w:p w14:paraId="3B143E61" w14:textId="77777777" w:rsidR="00EE6FEB" w:rsidRDefault="00EE6FEB"/>
    <w:p w14:paraId="12A9D3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67, 34, 'admin.', 'single', 'university.degree', 'no', 'no', 'no', 'C2', '90049', 'no');</w:t>
      </w:r>
    </w:p>
    <w:p w14:paraId="1834DA69" w14:textId="77777777" w:rsidR="00EE6FEB" w:rsidRDefault="00EE6FEB"/>
    <w:p w14:paraId="3EABAC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68, 40, 'admin.', 'divorced', 'high.school', 'no', 'no', 'yes', 'C2', '90032', 'no');</w:t>
      </w:r>
    </w:p>
    <w:p w14:paraId="5B020FCF" w14:textId="77777777" w:rsidR="00EE6FEB" w:rsidRDefault="00EE6FEB"/>
    <w:p w14:paraId="792565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69, 56, 'admin.', 'married', 'basic.4y', 'no', 'yes', 'no', 'C357', '66212', 'no');</w:t>
      </w:r>
    </w:p>
    <w:p w14:paraId="2AC5B8E8" w14:textId="77777777" w:rsidR="00EE6FEB" w:rsidRDefault="00EE6FEB"/>
    <w:p w14:paraId="7E535F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70, 25, 'blue-collar', 'single', 'basic.9y', 'no', 'yes', 'no', 'C357', '66212', 'no');</w:t>
      </w:r>
    </w:p>
    <w:p w14:paraId="5F88FBBB" w14:textId="77777777" w:rsidR="00EE6FEB" w:rsidRDefault="00EE6FEB"/>
    <w:p w14:paraId="252E17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71, 44, 'blue-collar', 'married', 'basic.9y', 'no', 'no', 'no', 'C167', '22304', 'no');</w:t>
      </w:r>
    </w:p>
    <w:p w14:paraId="743B851D" w14:textId="77777777" w:rsidR="00EE6FEB" w:rsidRDefault="00EE6FEB"/>
    <w:p w14:paraId="2A6EA8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72, 38, 'admin.', 'divorced', 'university.degree', 'no', 'no', 'no', 'C167', '22304', 'no');</w:t>
      </w:r>
    </w:p>
    <w:p w14:paraId="72334C40" w14:textId="77777777" w:rsidR="00EE6FEB" w:rsidRDefault="00EE6FEB"/>
    <w:p w14:paraId="350121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73, 33, 'blue-collar', 'married', 'high.school', 'unknown', 'yes', 'no', 'C167', '22304', 'no');</w:t>
      </w:r>
    </w:p>
    <w:p w14:paraId="0770B9BA" w14:textId="77777777" w:rsidR="00EE6FEB" w:rsidRDefault="00EE6FEB"/>
    <w:p w14:paraId="0A91BB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74, 39, 'blue-collar', 'married', 'basic.6y', 'unknown', 'yes', 'no', 'C167', '22304', 'no');</w:t>
      </w:r>
    </w:p>
    <w:p w14:paraId="13C2FC68" w14:textId="77777777" w:rsidR="00EE6FEB" w:rsidRDefault="00EE6FEB"/>
    <w:p w14:paraId="3A59EB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75, 48, 'unemployed', 'married', 'university.degree', 'no', 'yes', 'no', 'C167', '22304', 'no');</w:t>
      </w:r>
    </w:p>
    <w:p w14:paraId="26A150C2" w14:textId="77777777" w:rsidR="00EE6FEB" w:rsidRDefault="00EE6FEB"/>
    <w:p w14:paraId="15A3E9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76, 48, 'blue-collar', 'married', 'basic.9y', 'no', 'yes', 'no', 'C254', '27604', 'no');</w:t>
      </w:r>
    </w:p>
    <w:p w14:paraId="4C47C14D" w14:textId="77777777" w:rsidR="00EE6FEB" w:rsidRDefault="00EE6FEB"/>
    <w:p w14:paraId="77CF76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77, 50, 'blue-collar', 'married', 'basic.4y', 'unknown', 'yes', 'no', 'C254', '27604', 'no');</w:t>
      </w:r>
    </w:p>
    <w:p w14:paraId="6D096EB1" w14:textId="77777777" w:rsidR="00EE6FEB" w:rsidRDefault="00EE6FEB"/>
    <w:p w14:paraId="1DE869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78, 25, 'admin.', 'single', 'high.school', 'no', 'yes', 'no', 'C21', '10035', 'no');</w:t>
      </w:r>
    </w:p>
    <w:p w14:paraId="7811D43B" w14:textId="77777777" w:rsidR="00EE6FEB" w:rsidRDefault="00EE6FEB"/>
    <w:p w14:paraId="5F07DF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79, 57, 'blue-collar', 'divorced', 'basic.6y', 'unknown', 'no', 'no', 'C55', '45014', 'yes');</w:t>
      </w:r>
    </w:p>
    <w:p w14:paraId="4C146771" w14:textId="77777777" w:rsidR="00EE6FEB" w:rsidRDefault="00EE6FEB"/>
    <w:p w14:paraId="45D12F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80, 27, 'admin.', 'single', 'professional.course', 'no', 'no', 'no', 'C255', '74403', 'yes');</w:t>
      </w:r>
    </w:p>
    <w:p w14:paraId="0505ABE9" w14:textId="77777777" w:rsidR="00EE6FEB" w:rsidRDefault="00EE6FEB"/>
    <w:p w14:paraId="45A0BB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81, 48, 'unemployed', 'married', 'basic.4y', 'unknown', 'no', 'no', 'C255', '74403', 'no');</w:t>
      </w:r>
    </w:p>
    <w:p w14:paraId="425901E0" w14:textId="77777777" w:rsidR="00EE6FEB" w:rsidRDefault="00EE6FEB"/>
    <w:p w14:paraId="6BA9B8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82, 50, 'blue-collar', 'married', 'basic.4y', 'unknown', 'no', 'yes', 'C358', '92592', 'no');</w:t>
      </w:r>
    </w:p>
    <w:p w14:paraId="69257229" w14:textId="77777777" w:rsidR="00EE6FEB" w:rsidRDefault="00EE6FEB"/>
    <w:p w14:paraId="5C998F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83, 33, 'services', 'married', 'high.school', 'no', 'yes', 'no', 'C358', '92592', 'no');</w:t>
      </w:r>
    </w:p>
    <w:p w14:paraId="0A24C2FB" w14:textId="77777777" w:rsidR="00EE6FEB" w:rsidRDefault="00EE6FEB"/>
    <w:p w14:paraId="3F58D7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84, 36, 'blue-collar', 'married', 'basic.4y', 'unknown', 'yes', 'no', 'C358', '92592', 'no');</w:t>
      </w:r>
    </w:p>
    <w:p w14:paraId="4E5D704E" w14:textId="77777777" w:rsidR="00EE6FEB" w:rsidRDefault="00EE6FEB"/>
    <w:p w14:paraId="71AA3D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85, 44, 'services', 'divorced', 'basic.9y', 'no', 'yes', 'no', 'C358', '92592', 'no');</w:t>
      </w:r>
    </w:p>
    <w:p w14:paraId="2AFF5C97" w14:textId="77777777" w:rsidR="00EE6FEB" w:rsidRDefault="00EE6FEB"/>
    <w:p w14:paraId="218FD2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86, 35, 'admin.', 'married', 'high.school', 'no', 'no', 'no', 'C342', '48310', 'no');</w:t>
      </w:r>
    </w:p>
    <w:p w14:paraId="258FAEFF" w14:textId="77777777" w:rsidR="00EE6FEB" w:rsidRDefault="00EE6FEB"/>
    <w:p w14:paraId="14393D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87, 34, 'blue-collar', 'married', 'basic.9y', 'no', 'yes', 'no', 'C71', '92024', 'no');</w:t>
      </w:r>
    </w:p>
    <w:p w14:paraId="7309D6BC" w14:textId="77777777" w:rsidR="00EE6FEB" w:rsidRDefault="00EE6FEB"/>
    <w:p w14:paraId="5B7FCD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88, 24, 'services', 'single', 'high.school', 'no', 'no', 'no', 'C71', '92024', 'no');</w:t>
      </w:r>
    </w:p>
    <w:p w14:paraId="50ED34F1" w14:textId="77777777" w:rsidR="00EE6FEB" w:rsidRDefault="00EE6FEB"/>
    <w:p w14:paraId="3714E6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89, 24, 'admin.', 'single', 'high.school', 'no', 'no', 'no', 'C62', '75081', 'no');</w:t>
      </w:r>
    </w:p>
    <w:p w14:paraId="37CC6A82" w14:textId="77777777" w:rsidR="00EE6FEB" w:rsidRDefault="00EE6FEB"/>
    <w:p w14:paraId="381EC8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90, 58, 'management', 'divorced', 'university.degree', 'no', 'yes', 'no', 'C21', '10035', 'no');</w:t>
      </w:r>
    </w:p>
    <w:p w14:paraId="1008718D" w14:textId="77777777" w:rsidR="00EE6FEB" w:rsidRDefault="00EE6FEB"/>
    <w:p w14:paraId="2EF8F5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91, 37, 'blue-collar', 'married', 'basic.6y', 'no', 'yes', 'no', 'C43', '85023', 'no');</w:t>
      </w:r>
    </w:p>
    <w:p w14:paraId="1FDFE035" w14:textId="77777777" w:rsidR="00EE6FEB" w:rsidRDefault="00EE6FEB"/>
    <w:p w14:paraId="6AA90B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92, 56, 'admin.', 'married', 'high.school', 'unknown', 'yes', 'no', 'C43', '85023', 'no');</w:t>
      </w:r>
    </w:p>
    <w:p w14:paraId="721BA09C" w14:textId="77777777" w:rsidR="00EE6FEB" w:rsidRDefault="00EE6FEB"/>
    <w:p w14:paraId="28ED7B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93, 59, 'retired', 'married', 'university.degree', 'unknown', 'no', 'no', 'C9', '94122', 'yes');</w:t>
      </w:r>
    </w:p>
    <w:p w14:paraId="39A40CA3" w14:textId="77777777" w:rsidR="00EE6FEB" w:rsidRDefault="00EE6FEB"/>
    <w:p w14:paraId="6585AA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94, 58, 'management', 'divorced', 'university.degree', 'no', 'yes', 'no', 'C11', '19140', 'no');</w:t>
      </w:r>
    </w:p>
    <w:p w14:paraId="53E9B4F4" w14:textId="77777777" w:rsidR="00EE6FEB" w:rsidRDefault="00EE6FEB"/>
    <w:p w14:paraId="47CFDC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95, 33, 'admin.', 'single', 'unknown', 'no', 'no', 'yes', 'C11', '19140', 'no');</w:t>
      </w:r>
    </w:p>
    <w:p w14:paraId="0C395EF3" w14:textId="77777777" w:rsidR="00EE6FEB" w:rsidRDefault="00EE6FEB"/>
    <w:p w14:paraId="0FFC58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96, 38, 'self-employed', 'married', 'professional.course', 'no', 'no', 'no', 'C11', '19140', 'no');</w:t>
      </w:r>
    </w:p>
    <w:p w14:paraId="5EE210B4" w14:textId="77777777" w:rsidR="00EE6FEB" w:rsidRDefault="00EE6FEB"/>
    <w:p w14:paraId="21A7A3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97, 34, 'blue-collar', 'married', 'basic.4y', 'no', 'no', 'no', 'C11', '19140', 'no');</w:t>
      </w:r>
    </w:p>
    <w:p w14:paraId="3747BEF1" w14:textId="77777777" w:rsidR="00EE6FEB" w:rsidRDefault="00EE6FEB"/>
    <w:p w14:paraId="5674FE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98, 27, 'services', 'single', 'professional.course', 'no', 'unknown', 'unknown', 'C11', '19140', 'no');</w:t>
      </w:r>
    </w:p>
    <w:p w14:paraId="61495593" w14:textId="77777777" w:rsidR="00EE6FEB" w:rsidRDefault="00EE6FEB"/>
    <w:p w14:paraId="5564E1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299, 31, 'admin.', 'married', 'university.degree', 'no', 'yes', 'no', 'C129', '78041', 'no');</w:t>
      </w:r>
    </w:p>
    <w:p w14:paraId="1A1FC0C9" w14:textId="77777777" w:rsidR="00EE6FEB" w:rsidRDefault="00EE6FEB"/>
    <w:p w14:paraId="4F33AA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00, 29, 'student', 'married', 'university.degree', 'no', 'yes', 'no', 'C129', '78041', 'no');</w:t>
      </w:r>
    </w:p>
    <w:p w14:paraId="0C1CDA8F" w14:textId="77777777" w:rsidR="00EE6FEB" w:rsidRDefault="00EE6FEB"/>
    <w:p w14:paraId="49F948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01, 24, 'admin.', 'single', 'high.school', 'no', 'no', 'no', 'C129', '78041', 'no');</w:t>
      </w:r>
    </w:p>
    <w:p w14:paraId="7B6740C3" w14:textId="77777777" w:rsidR="00EE6FEB" w:rsidRDefault="00EE6FEB"/>
    <w:p w14:paraId="432C60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02, 38, 'blue-collar', 'married', 'basic.4y', 'unknown', 'yes', 'no', 'C129', '78041', 'no');</w:t>
      </w:r>
    </w:p>
    <w:p w14:paraId="186F37E3" w14:textId="77777777" w:rsidR="00EE6FEB" w:rsidRDefault="00EE6FEB"/>
    <w:p w14:paraId="7DBFB7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03, 30, 'self-employed', 'single', 'university.degree', 'no', 'no', 'no', 'C129', '78041', 'no');</w:t>
      </w:r>
    </w:p>
    <w:p w14:paraId="3EF5B113" w14:textId="77777777" w:rsidR="00EE6FEB" w:rsidRDefault="00EE6FEB"/>
    <w:p w14:paraId="729708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04, 34, 'admin.', 'married', 'high.school', 'no', 'yes', 'no', 'C21', '10009', 'no');</w:t>
      </w:r>
    </w:p>
    <w:p w14:paraId="27259EF4" w14:textId="77777777" w:rsidR="00EE6FEB" w:rsidRDefault="00EE6FEB"/>
    <w:p w14:paraId="694FC6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05, 26, 'technician', 'single', 'professional.course', 'no', 'no', 'no', 'C21', '10035', 'no');</w:t>
      </w:r>
    </w:p>
    <w:p w14:paraId="3482616D" w14:textId="77777777" w:rsidR="00EE6FEB" w:rsidRDefault="00EE6FEB"/>
    <w:p w14:paraId="08E072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06, 49, 'blue-collar', 'married', 'basic.6y', 'unknown', 'no', 'no', 'C201', '39503', 'no');</w:t>
      </w:r>
    </w:p>
    <w:p w14:paraId="25A40B3D" w14:textId="77777777" w:rsidR="00EE6FEB" w:rsidRDefault="00EE6FEB"/>
    <w:p w14:paraId="214FF3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07, 55, 'housemaid', 'married', 'basic.4y', 'no', 'no', 'no', 'C71', '92037', 'no');</w:t>
      </w:r>
    </w:p>
    <w:p w14:paraId="1339CB3B" w14:textId="77777777" w:rsidR="00EE6FEB" w:rsidRDefault="00EE6FEB"/>
    <w:p w14:paraId="2B363F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08, 26, 'technician', 'single', 'professional.course', 'no', 'unknown', 'unknown', 'C71', '92037', 'yes');</w:t>
      </w:r>
    </w:p>
    <w:p w14:paraId="5B3D12A5" w14:textId="77777777" w:rsidR="00EE6FEB" w:rsidRDefault="00EE6FEB"/>
    <w:p w14:paraId="51012C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09, 30, 'self-employed', 'married', 'university.degree', 'no', 'yes', 'no', 'C148', '11572', 'no');</w:t>
      </w:r>
    </w:p>
    <w:p w14:paraId="3513B9FB" w14:textId="77777777" w:rsidR="00EE6FEB" w:rsidRDefault="00EE6FEB"/>
    <w:p w14:paraId="50D2A9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10, 37, 'entrepreneur', 'divorced', 'high.school', 'unknown', 'no', 'no', 'C148', '11572', 'no');</w:t>
      </w:r>
    </w:p>
    <w:p w14:paraId="3CBC7840" w14:textId="77777777" w:rsidR="00EE6FEB" w:rsidRDefault="00EE6FEB"/>
    <w:p w14:paraId="255DFB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11, 49, 'blue-collar', 'married', 'basic.6y', 'unknown', 'no', 'no', 'C172', '78664', 'no');</w:t>
      </w:r>
    </w:p>
    <w:p w14:paraId="217EA0D3" w14:textId="77777777" w:rsidR="00EE6FEB" w:rsidRDefault="00EE6FEB"/>
    <w:p w14:paraId="11EC8F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12, 33, 'blue-collar', 'married', 'basic.9y', 'unknown', 'yes', 'no', 'C57', '92374', 'no');</w:t>
      </w:r>
    </w:p>
    <w:p w14:paraId="3B38BBBE" w14:textId="77777777" w:rsidR="00EE6FEB" w:rsidRDefault="00EE6FEB"/>
    <w:p w14:paraId="0A872F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13, 37, 'technician', 'single', 'university.degree', 'unknown', 'yes', 'no', 'C57', '92374', 'no');</w:t>
      </w:r>
    </w:p>
    <w:p w14:paraId="7F392C82" w14:textId="77777777" w:rsidR="00EE6FEB" w:rsidRDefault="00EE6FEB"/>
    <w:p w14:paraId="4F6D7F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14, 31, 'admin.', 'married', 'university.degree', 'no', 'yes', 'yes', 'C30', '38401', 'no');</w:t>
      </w:r>
    </w:p>
    <w:p w14:paraId="36B0BB84" w14:textId="77777777" w:rsidR="00EE6FEB" w:rsidRDefault="00EE6FEB"/>
    <w:p w14:paraId="351698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15, 30, 'blue-collar', 'married', 'unknown', 'no', 'yes', 'no', 'C30', '38401', 'no');</w:t>
      </w:r>
    </w:p>
    <w:p w14:paraId="3EF6DF52" w14:textId="77777777" w:rsidR="00EE6FEB" w:rsidRDefault="00EE6FEB"/>
    <w:p w14:paraId="1FE231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16, 24, 'blue-collar', 'married', 'basic.9y', 'unknown', 'no', 'no', 'C30', '38401', 'yes');</w:t>
      </w:r>
    </w:p>
    <w:p w14:paraId="438BCDAB" w14:textId="77777777" w:rsidR="00EE6FEB" w:rsidRDefault="00EE6FEB"/>
    <w:p w14:paraId="655DE4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17, 34, 'admin.', 'single', 'university.degree', 'no', 'yes', 'no', 'C21', '10009', 'no');</w:t>
      </w:r>
    </w:p>
    <w:p w14:paraId="5E1991BD" w14:textId="77777777" w:rsidR="00EE6FEB" w:rsidRDefault="00EE6FEB"/>
    <w:p w14:paraId="15F8EC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18, 43, 'technician', 'single', 'professional.course', 'unknown', 'yes', 'no', 'C21', '10009', 'no');</w:t>
      </w:r>
    </w:p>
    <w:p w14:paraId="09A553AE" w14:textId="77777777" w:rsidR="00EE6FEB" w:rsidRDefault="00EE6FEB"/>
    <w:p w14:paraId="2687F4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19, 31, 'blue-collar', 'married', 'basic.9y', 'no', 'no', 'no', 'C13', '77095', 'no');</w:t>
      </w:r>
    </w:p>
    <w:p w14:paraId="48AA9F9E" w14:textId="77777777" w:rsidR="00EE6FEB" w:rsidRDefault="00EE6FEB"/>
    <w:p w14:paraId="54BA44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20, 43, 'housemaid', 'married', 'basic.9y', 'unknown', 'no', 'no', 'C13', '77095', 'no');</w:t>
      </w:r>
    </w:p>
    <w:p w14:paraId="08ED0147" w14:textId="77777777" w:rsidR="00EE6FEB" w:rsidRDefault="00EE6FEB"/>
    <w:p w14:paraId="0756AD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21, 55, 'blue-collar', 'married', 'basic.4y', 'no', 'no', 'no', 'C13', '77095', 'no');</w:t>
      </w:r>
    </w:p>
    <w:p w14:paraId="235477FE" w14:textId="77777777" w:rsidR="00EE6FEB" w:rsidRDefault="00EE6FEB"/>
    <w:p w14:paraId="7A8C0B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22, 28, 'blue-collar', 'single', 'basic.6y', 'unknown', 'yes', 'no', 'C13', '77095', 'no');</w:t>
      </w:r>
    </w:p>
    <w:p w14:paraId="69A4674E" w14:textId="77777777" w:rsidR="00EE6FEB" w:rsidRDefault="00EE6FEB"/>
    <w:p w14:paraId="631C0D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23, 31, 'blue-collar', 'married', 'basic.9y', 'no', 'yes', 'no', 'C13', '77095', 'no');</w:t>
      </w:r>
    </w:p>
    <w:p w14:paraId="462BA7E5" w14:textId="77777777" w:rsidR="00EE6FEB" w:rsidRDefault="00EE6FEB"/>
    <w:p w14:paraId="13D4CF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24, 28, 'blue-collar', 'single', 'basic.6y', 'unknown', 'yes', 'no', 'C13', '77095', 'no');</w:t>
      </w:r>
    </w:p>
    <w:p w14:paraId="6626CDF5" w14:textId="77777777" w:rsidR="00EE6FEB" w:rsidRDefault="00EE6FEB"/>
    <w:p w14:paraId="79B81A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25, 49, 'blue-collar', 'divorced', 'unknown', 'unknown', 'yes', 'no', 'C13', '77095', 'no');</w:t>
      </w:r>
    </w:p>
    <w:p w14:paraId="26E817EA" w14:textId="77777777" w:rsidR="00EE6FEB" w:rsidRDefault="00EE6FEB"/>
    <w:p w14:paraId="30EA3A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26, 34, 'technician', 'divorced', 'professional.course', 'no', 'no', 'no', 'C23', '60653', 'no');</w:t>
      </w:r>
    </w:p>
    <w:p w14:paraId="24DCFAA5" w14:textId="77777777" w:rsidR="00EE6FEB" w:rsidRDefault="00EE6FEB"/>
    <w:p w14:paraId="4C8861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27, 27, 'services', 'married', 'high.school', 'no', 'no', 'no', 'C23', '60653', 'no');</w:t>
      </w:r>
    </w:p>
    <w:p w14:paraId="270EC2D5" w14:textId="77777777" w:rsidR="00EE6FEB" w:rsidRDefault="00EE6FEB"/>
    <w:p w14:paraId="7C5521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28, 32, 'blue-collar', 'single', 'basic.6y', 'no', 'yes', 'no', 'C23', '60653', 'no');</w:t>
      </w:r>
    </w:p>
    <w:p w14:paraId="68E94CBE" w14:textId="77777777" w:rsidR="00EE6FEB" w:rsidRDefault="00EE6FEB"/>
    <w:p w14:paraId="593213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29, 37, 'entrepreneur', 'divorced', 'high.school', 'unknown', 'no', 'no', 'C183', '94601', 'no');</w:t>
      </w:r>
    </w:p>
    <w:p w14:paraId="712BA653" w14:textId="77777777" w:rsidR="00EE6FEB" w:rsidRDefault="00EE6FEB"/>
    <w:p w14:paraId="3298C3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30, 49, 'blue-collar', 'divorced', 'unknown', 'unknown', 'no', 'no', 'C183', '94601', 'no');</w:t>
      </w:r>
    </w:p>
    <w:p w14:paraId="2994B1C1" w14:textId="77777777" w:rsidR="00EE6FEB" w:rsidRDefault="00EE6FEB"/>
    <w:p w14:paraId="487405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31, 31, 'self-employed', 'married', 'basic.9y', 'no', 'no', 'no', 'C183', '94601', 'no');</w:t>
      </w:r>
    </w:p>
    <w:p w14:paraId="26056377" w14:textId="77777777" w:rsidR="00EE6FEB" w:rsidRDefault="00EE6FEB"/>
    <w:p w14:paraId="37C588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32, 50, 'blue-collar', 'married', 'basic.9y', 'no', 'yes', 'no', 'C183', '94601', 'no');</w:t>
      </w:r>
    </w:p>
    <w:p w14:paraId="30002612" w14:textId="77777777" w:rsidR="00EE6FEB" w:rsidRDefault="00EE6FEB"/>
    <w:p w14:paraId="10C15C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33, 34, 'technician', 'divorced', 'professional.course', 'no', 'yes', 'no', 'C183', '94601', 'no');</w:t>
      </w:r>
    </w:p>
    <w:p w14:paraId="6513E8A4" w14:textId="77777777" w:rsidR="00EE6FEB" w:rsidRDefault="00EE6FEB"/>
    <w:p w14:paraId="47D0C6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34, 31, 'blue-collar', 'single', 'basic.9y', 'no', 'no', 'no', 'C183', '94601', 'no');</w:t>
      </w:r>
    </w:p>
    <w:p w14:paraId="2F591E30" w14:textId="77777777" w:rsidR="00EE6FEB" w:rsidRDefault="00EE6FEB"/>
    <w:p w14:paraId="08E7E2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35, 52, 'management', 'married', 'university.degree', 'unknown', 'no', 'no', 'C183', '94601', 'no');</w:t>
      </w:r>
    </w:p>
    <w:p w14:paraId="42D87CB8" w14:textId="77777777" w:rsidR="00EE6FEB" w:rsidRDefault="00EE6FEB"/>
    <w:p w14:paraId="063570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36, 49, 'services', 'married', 'high.school', 'unknown', 'yes', 'no', 'C95', '2169', 'no');</w:t>
      </w:r>
    </w:p>
    <w:p w14:paraId="4B35D0D3" w14:textId="77777777" w:rsidR="00EE6FEB" w:rsidRDefault="00EE6FEB"/>
    <w:p w14:paraId="6A9912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37, 49, 'services', 'married', 'high.school', 'unknown', 'yes', 'no', 'C95', '2169', 'no');</w:t>
      </w:r>
    </w:p>
    <w:p w14:paraId="0D7169BB" w14:textId="77777777" w:rsidR="00EE6FEB" w:rsidRDefault="00EE6FEB"/>
    <w:p w14:paraId="52F1E8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38, 45, 'unemployed', 'married', 'basic.6y', 'unknown', 'no', 'no', 'C95', '2169', 'no');</w:t>
      </w:r>
    </w:p>
    <w:p w14:paraId="257DC1D8" w14:textId="77777777" w:rsidR="00EE6FEB" w:rsidRDefault="00EE6FEB"/>
    <w:p w14:paraId="648231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39, 39, 'technician', 'married', 'unknown', 'no', 'yes', 'no', 'C95', '2169', 'no');</w:t>
      </w:r>
    </w:p>
    <w:p w14:paraId="71A327D5" w14:textId="77777777" w:rsidR="00EE6FEB" w:rsidRDefault="00EE6FEB"/>
    <w:p w14:paraId="1B3C11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40, 28, 'admin.', 'married', 'basic.9y', 'unknown', 'no', 'no', 'C95', '2169', 'no');</w:t>
      </w:r>
    </w:p>
    <w:p w14:paraId="6A804C5B" w14:textId="77777777" w:rsidR="00EE6FEB" w:rsidRDefault="00EE6FEB"/>
    <w:p w14:paraId="56FE25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41, 32, 'admin.', 'single', 'high.school', 'no', 'yes', 'no', 'C95', '2169', 'no');</w:t>
      </w:r>
    </w:p>
    <w:p w14:paraId="6EF98B1C" w14:textId="77777777" w:rsidR="00EE6FEB" w:rsidRDefault="00EE6FEB"/>
    <w:p w14:paraId="765AA2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42, 29, 'technician', 'divorced', 'high.school', 'no', 'no', 'no', 'C359', '92399', 'no');</w:t>
      </w:r>
    </w:p>
    <w:p w14:paraId="0E22FAC5" w14:textId="77777777" w:rsidR="00EE6FEB" w:rsidRDefault="00EE6FEB"/>
    <w:p w14:paraId="6EFB08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43, 45, 'management', 'married', 'university.degree', 'unknown', 'no', 'no', 'C23', '60623', 'no');</w:t>
      </w:r>
    </w:p>
    <w:p w14:paraId="2F877ACF" w14:textId="77777777" w:rsidR="00EE6FEB" w:rsidRDefault="00EE6FEB"/>
    <w:p w14:paraId="7B7F1B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44, 39, 'technician', 'married', 'high.school', 'unknown', 'no', 'no', 'C5', '98105', 'yes');</w:t>
      </w:r>
    </w:p>
    <w:p w14:paraId="5641C411" w14:textId="77777777" w:rsidR="00EE6FEB" w:rsidRDefault="00EE6FEB"/>
    <w:p w14:paraId="340BA7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45, 45, 'unknown', 'unknown', 'unknown', 'no', 'yes', 'yes', 'C21', '10024', 'yes');</w:t>
      </w:r>
    </w:p>
    <w:p w14:paraId="3E314554" w14:textId="77777777" w:rsidR="00EE6FEB" w:rsidRDefault="00EE6FEB"/>
    <w:p w14:paraId="033D89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46, 45, 'unknown', 'unknown', 'unknown', 'no', 'yes', 'no', 'C71', '92037', 'yes');</w:t>
      </w:r>
    </w:p>
    <w:p w14:paraId="6AE002FC" w14:textId="77777777" w:rsidR="00EE6FEB" w:rsidRDefault="00EE6FEB"/>
    <w:p w14:paraId="2EDF73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47, 34, 'blue-collar', 'single', 'basic.6y', 'no', 'yes', 'yes', 'C71', '92037', 'no');</w:t>
      </w:r>
    </w:p>
    <w:p w14:paraId="4D6CA87F" w14:textId="77777777" w:rsidR="00EE6FEB" w:rsidRDefault="00EE6FEB"/>
    <w:p w14:paraId="5C88E7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48, 55, 'management', 'married', 'basic.9y', 'no', 'yes', 'no', 'C40', '6010', 'no');</w:t>
      </w:r>
    </w:p>
    <w:p w14:paraId="0B205206" w14:textId="77777777" w:rsidR="00EE6FEB" w:rsidRDefault="00EE6FEB"/>
    <w:p w14:paraId="71F759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49, 55, 'management', 'married', 'basic.9y', 'no', 'yes', 'no', 'C40', '6010', 'no');</w:t>
      </w:r>
    </w:p>
    <w:p w14:paraId="39442663" w14:textId="77777777" w:rsidR="00EE6FEB" w:rsidRDefault="00EE6FEB"/>
    <w:p w14:paraId="068177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50, 49, 'blue-collar', 'divorced', 'unknown', 'unknown', 'no', 'no', 'C40', '6010', 'no');</w:t>
      </w:r>
    </w:p>
    <w:p w14:paraId="2FE3E399" w14:textId="77777777" w:rsidR="00EE6FEB" w:rsidRDefault="00EE6FEB"/>
    <w:p w14:paraId="549F26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51, 29, 'services', 'married', 'unknown', 'no', 'yes', 'yes', 'C40', '6010', 'no');</w:t>
      </w:r>
    </w:p>
    <w:p w14:paraId="788730CE" w14:textId="77777777" w:rsidR="00EE6FEB" w:rsidRDefault="00EE6FEB"/>
    <w:p w14:paraId="756847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52, 27, 'blue-collar', 'married', 'basic.9y', 'no', 'no', 'no', 'C23', '60610', 'yes');</w:t>
      </w:r>
    </w:p>
    <w:p w14:paraId="3C7C5217" w14:textId="77777777" w:rsidR="00EE6FEB" w:rsidRDefault="00EE6FEB"/>
    <w:p w14:paraId="086605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53, 45, 'management', 'married', 'high.school', 'unknown', 'no', 'no', 'C23', '60610', 'no');</w:t>
      </w:r>
    </w:p>
    <w:p w14:paraId="4CE4AB10" w14:textId="77777777" w:rsidR="00EE6FEB" w:rsidRDefault="00EE6FEB"/>
    <w:p w14:paraId="7B8368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54, 29, 'technician', 'divorced', 'high.school', 'no', 'no', 'no', 'C23', '60610', 'no');</w:t>
      </w:r>
    </w:p>
    <w:p w14:paraId="7B59ECC0" w14:textId="77777777" w:rsidR="00EE6FEB" w:rsidRDefault="00EE6FEB"/>
    <w:p w14:paraId="43DC6A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55, 58, 'retired', 'divorced', 'basic.4y', 'unknown', 'no', 'no', 'C21', '10024', 'no');</w:t>
      </w:r>
    </w:p>
    <w:p w14:paraId="79E5E840" w14:textId="77777777" w:rsidR="00EE6FEB" w:rsidRDefault="00EE6FEB"/>
    <w:p w14:paraId="040BE3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56, 56, 'admin.', 'married', 'high.school', 'unknown', 'no', 'no', 'C21', '10024', 'no');</w:t>
      </w:r>
    </w:p>
    <w:p w14:paraId="5731CF55" w14:textId="77777777" w:rsidR="00EE6FEB" w:rsidRDefault="00EE6FEB"/>
    <w:p w14:paraId="2CEBCA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57, 49, 'retired', 'married', 'high.school', 'no', 'yes', 'no', 'C360', '2151', 'no');</w:t>
      </w:r>
    </w:p>
    <w:p w14:paraId="6CBA889C" w14:textId="77777777" w:rsidR="00EE6FEB" w:rsidRDefault="00EE6FEB"/>
    <w:p w14:paraId="4B17AB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58, 31, 'blue-collar', 'married', 'basic.9y', 'no', 'no', 'no', 'C360', '2151', 'no');</w:t>
      </w:r>
    </w:p>
    <w:p w14:paraId="661E1D9C" w14:textId="77777777" w:rsidR="00EE6FEB" w:rsidRDefault="00EE6FEB"/>
    <w:p w14:paraId="2C62E9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59, 49, 'retired', 'married', 'high.school', 'no', 'yes', 'no', 'C13', '77036', 'yes');</w:t>
      </w:r>
    </w:p>
    <w:p w14:paraId="69A4A8B1" w14:textId="77777777" w:rsidR="00EE6FEB" w:rsidRDefault="00EE6FEB"/>
    <w:p w14:paraId="6CE87C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60, 37, 'technician', 'married', 'high.school', 'no', 'yes', 'no', 'C134', '92691', 'no');</w:t>
      </w:r>
    </w:p>
    <w:p w14:paraId="2DF53BF6" w14:textId="77777777" w:rsidR="00EE6FEB" w:rsidRDefault="00EE6FEB"/>
    <w:p w14:paraId="340A29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61, 32, 'technician', 'married', 'university.degree', 'no', 'no', 'no', 'C62', '75217', 'no');</w:t>
      </w:r>
    </w:p>
    <w:p w14:paraId="04F28AB9" w14:textId="77777777" w:rsidR="00EE6FEB" w:rsidRDefault="00EE6FEB"/>
    <w:p w14:paraId="67C088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62, 34, 'admin.', 'married', 'high.school', 'no', 'yes', 'yes', 'C62', '75217', 'no');</w:t>
      </w:r>
    </w:p>
    <w:p w14:paraId="60376C5E" w14:textId="77777777" w:rsidR="00EE6FEB" w:rsidRDefault="00EE6FEB"/>
    <w:p w14:paraId="494534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63, 43, 'technician', 'single', 'professional.course', 'unknown', 'no', 'no', 'C99', '89115', 'no');</w:t>
      </w:r>
    </w:p>
    <w:p w14:paraId="7F02CB94" w14:textId="77777777" w:rsidR="00EE6FEB" w:rsidRDefault="00EE6FEB"/>
    <w:p w14:paraId="2948DA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64, 26, 'technician', 'single', 'professional.course', 'no', 'no', 'no', 'C99', '89115', 'no');</w:t>
      </w:r>
    </w:p>
    <w:p w14:paraId="6B001723" w14:textId="77777777" w:rsidR="00EE6FEB" w:rsidRDefault="00EE6FEB"/>
    <w:p w14:paraId="7D8479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65, 23, 'blue-collar', 'single', 'high.school', 'no', 'yes', 'no', 'C111', '73071', 'no');</w:t>
      </w:r>
    </w:p>
    <w:p w14:paraId="5E463543" w14:textId="77777777" w:rsidR="00EE6FEB" w:rsidRDefault="00EE6FEB"/>
    <w:p w14:paraId="467646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66, 23, 'blue-collar', 'single', 'high.school', 'no', 'no', 'no', 'C9', '94122', 'no');</w:t>
      </w:r>
    </w:p>
    <w:p w14:paraId="426DEE7B" w14:textId="77777777" w:rsidR="00EE6FEB" w:rsidRDefault="00EE6FEB"/>
    <w:p w14:paraId="0E62B3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67, 30, 'admin.', 'married', 'university.degree', 'no', 'yes', 'no', 'C9', '94122', 'no');</w:t>
      </w:r>
    </w:p>
    <w:p w14:paraId="7B9BBEB6" w14:textId="77777777" w:rsidR="00EE6FEB" w:rsidRDefault="00EE6FEB"/>
    <w:p w14:paraId="20F055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68, 26, 'services', 'single', 'basic.9y', 'no', 'yes', 'no', 'C338', '11550', 'no');</w:t>
      </w:r>
    </w:p>
    <w:p w14:paraId="3F112780" w14:textId="77777777" w:rsidR="00EE6FEB" w:rsidRDefault="00EE6FEB"/>
    <w:p w14:paraId="10252D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69, 23, 'blue-collar', 'single', 'high.school', 'no', 'no', 'no', 'C338', '11550', 'yes');</w:t>
      </w:r>
    </w:p>
    <w:p w14:paraId="7D520C3B" w14:textId="77777777" w:rsidR="00EE6FEB" w:rsidRDefault="00EE6FEB"/>
    <w:p w14:paraId="4FAC3D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70, 31, 'self-employed', 'married', 'basic.9y', 'no', 'no', 'no', 'C338', '11550', 'no');</w:t>
      </w:r>
    </w:p>
    <w:p w14:paraId="1DC414B0" w14:textId="77777777" w:rsidR="00EE6FEB" w:rsidRDefault="00EE6FEB"/>
    <w:p w14:paraId="065A72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71, 29, 'admin.', 'single', 'university.degree', 'no', 'yes', 'no', 'C338', '11550', 'no');</w:t>
      </w:r>
    </w:p>
    <w:p w14:paraId="56E040C0" w14:textId="77777777" w:rsidR="00EE6FEB" w:rsidRDefault="00EE6FEB"/>
    <w:p w14:paraId="7420EF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72, 52, 'blue-collar', 'married', 'basic.4y', 'unknown', 'yes', 'no', 'C361', '77301', 'no');</w:t>
      </w:r>
    </w:p>
    <w:p w14:paraId="2E9E3977" w14:textId="77777777" w:rsidR="00EE6FEB" w:rsidRDefault="00EE6FEB"/>
    <w:p w14:paraId="070F57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73, 42, 'services', 'married', 'high.school', 'unknown', 'no', 'yes', 'C13', '77095', 'no');</w:t>
      </w:r>
    </w:p>
    <w:p w14:paraId="72A76D6B" w14:textId="77777777" w:rsidR="00EE6FEB" w:rsidRDefault="00EE6FEB"/>
    <w:p w14:paraId="1C1D92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74, 47, 'blue-collar', 'single', 'basic.9y', 'unknown', 'yes', 'no', 'C13', '77095', 'no');</w:t>
      </w:r>
    </w:p>
    <w:p w14:paraId="359ADEC6" w14:textId="77777777" w:rsidR="00EE6FEB" w:rsidRDefault="00EE6FEB"/>
    <w:p w14:paraId="116126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75, 23, 'blue-collar', 'single', 'high.school', 'no', 'yes', 'no', 'C11', '19120', 'yes');</w:t>
      </w:r>
    </w:p>
    <w:p w14:paraId="57185EE7" w14:textId="77777777" w:rsidR="00EE6FEB" w:rsidRDefault="00EE6FEB"/>
    <w:p w14:paraId="5CFDA4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76, 24, 'services', 'single', 'high.school', 'no', 'yes', 'no', 'C68', '33614', 'no');</w:t>
      </w:r>
    </w:p>
    <w:p w14:paraId="09AB00DE" w14:textId="77777777" w:rsidR="00EE6FEB" w:rsidRDefault="00EE6FEB"/>
    <w:p w14:paraId="004CEF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77, 44, 'blue-collar', 'married', 'basic.4y', 'no', 'yes', 'no', 'C21', '10035', 'no');</w:t>
      </w:r>
    </w:p>
    <w:p w14:paraId="2298A3A7" w14:textId="77777777" w:rsidR="00EE6FEB" w:rsidRDefault="00EE6FEB"/>
    <w:p w14:paraId="54CB14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78, 24, 'blue-collar', 'divorced', 'high.school', 'no', 'yes', 'no', 'C21', '10035', 'no');</w:t>
      </w:r>
    </w:p>
    <w:p w14:paraId="0DD05C1C" w14:textId="77777777" w:rsidR="00EE6FEB" w:rsidRDefault="00EE6FEB"/>
    <w:p w14:paraId="0D6A46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79, 26, 'technician', 'single', 'professional.course', 'no', 'yes', 'no', 'C21', '10035', 'no');</w:t>
      </w:r>
    </w:p>
    <w:p w14:paraId="410D9306" w14:textId="77777777" w:rsidR="00EE6FEB" w:rsidRDefault="00EE6FEB"/>
    <w:p w14:paraId="40CE19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80, 29, 'admin.', 'married', 'university.degree', 'no', 'yes', 'no', 'C36', '28205', 'no');</w:t>
      </w:r>
    </w:p>
    <w:p w14:paraId="3DA7F46A" w14:textId="77777777" w:rsidR="00EE6FEB" w:rsidRDefault="00EE6FEB"/>
    <w:p w14:paraId="6F585B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81, 29, 'admin.', 'single', 'university.degree', 'no', 'no', 'no', 'C36', '28205', 'yes');</w:t>
      </w:r>
    </w:p>
    <w:p w14:paraId="2BA8F130" w14:textId="77777777" w:rsidR="00EE6FEB" w:rsidRDefault="00EE6FEB"/>
    <w:p w14:paraId="0B3989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82, 31, 'blue-collar', 'single', 'high.school', 'no', 'no', 'no', 'C36', '28205', 'no');</w:t>
      </w:r>
    </w:p>
    <w:p w14:paraId="396046D0" w14:textId="77777777" w:rsidR="00EE6FEB" w:rsidRDefault="00EE6FEB"/>
    <w:p w14:paraId="3D8975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83, 30, 'admin.', 'married', 'high.school', 'no', 'no', 'no', 'C36', '28205', 'no');</w:t>
      </w:r>
    </w:p>
    <w:p w14:paraId="5D5C453E" w14:textId="77777777" w:rsidR="00EE6FEB" w:rsidRDefault="00EE6FEB"/>
    <w:p w14:paraId="37D94D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84, 25, 'admin.', 'single', 'high.school', 'no', 'yes', 'no', 'C36', '28205', 'no');</w:t>
      </w:r>
    </w:p>
    <w:p w14:paraId="2678D913" w14:textId="77777777" w:rsidR="00EE6FEB" w:rsidRDefault="00EE6FEB"/>
    <w:p w14:paraId="052C78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85, 27, 'technician', 'single', 'high.school', 'no', 'yes', 'no', 'C62', '75081', 'no');</w:t>
      </w:r>
    </w:p>
    <w:p w14:paraId="16272F4E" w14:textId="77777777" w:rsidR="00EE6FEB" w:rsidRDefault="00EE6FEB"/>
    <w:p w14:paraId="784E80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86, 29, 'blue-collar', 'single', 'basic.9y', 'no', 'no', 'no', 'C5', '98103', 'no');</w:t>
      </w:r>
    </w:p>
    <w:p w14:paraId="76AC4A29" w14:textId="77777777" w:rsidR="00EE6FEB" w:rsidRDefault="00EE6FEB"/>
    <w:p w14:paraId="4AA5FF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87, 34, 'technician', 'single', 'university.degree', 'no', 'yes', 'no', 'C5', '98103', 'no');</w:t>
      </w:r>
    </w:p>
    <w:p w14:paraId="5D57283E" w14:textId="77777777" w:rsidR="00EE6FEB" w:rsidRDefault="00EE6FEB"/>
    <w:p w14:paraId="73AFBE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88, 44, 'blue-collar', 'married', 'basic.4y', 'no', 'yes', 'no', 'C46', '77506', 'no');</w:t>
      </w:r>
    </w:p>
    <w:p w14:paraId="383A3D84" w14:textId="77777777" w:rsidR="00EE6FEB" w:rsidRDefault="00EE6FEB"/>
    <w:p w14:paraId="2D56B5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89, 41, 'blue-collar', 'single', 'basic.6y', 'no', 'yes', 'no', 'C11', '19143', 'no');</w:t>
      </w:r>
    </w:p>
    <w:p w14:paraId="728F835E" w14:textId="77777777" w:rsidR="00EE6FEB" w:rsidRDefault="00EE6FEB"/>
    <w:p w14:paraId="06AFA7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90, 32, 'blue-collar', 'married', 'basic.6y', 'no', 'yes', 'no', 'C246', '46203', 'no');</w:t>
      </w:r>
    </w:p>
    <w:p w14:paraId="1BBFB146" w14:textId="77777777" w:rsidR="00EE6FEB" w:rsidRDefault="00EE6FEB"/>
    <w:p w14:paraId="24008A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91, 31, 'admin.', 'single', 'university.degree', 'no', 'yes', 'no', 'C246', '46203', 'no');</w:t>
      </w:r>
    </w:p>
    <w:p w14:paraId="43D688D7" w14:textId="77777777" w:rsidR="00EE6FEB" w:rsidRDefault="00EE6FEB"/>
    <w:p w14:paraId="184C6B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92, 37, 'services', 'divorced', 'basic.9y', 'no', 'no', 'no', 'C246', '46203', 'no');</w:t>
      </w:r>
    </w:p>
    <w:p w14:paraId="46BE83CE" w14:textId="77777777" w:rsidR="00EE6FEB" w:rsidRDefault="00EE6FEB"/>
    <w:p w14:paraId="15D34D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93, 37, 'services', 'divorced', 'basic.9y', 'no', 'yes', 'no', 'C103', '40475', 'no');</w:t>
      </w:r>
    </w:p>
    <w:p w14:paraId="664595C9" w14:textId="77777777" w:rsidR="00EE6FEB" w:rsidRDefault="00EE6FEB"/>
    <w:p w14:paraId="16902E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94, 35, 'blue-collar', 'single', 'basic.9y', 'no', 'yes', 'no', 'C103', '40475', 'no');</w:t>
      </w:r>
    </w:p>
    <w:p w14:paraId="344D9B4A" w14:textId="77777777" w:rsidR="00EE6FEB" w:rsidRDefault="00EE6FEB"/>
    <w:p w14:paraId="204B32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95, 34, 'admin.', 'married', 'university.degree', 'no', 'no', 'no', 'C103', '40475', 'no');</w:t>
      </w:r>
    </w:p>
    <w:p w14:paraId="7FE72440" w14:textId="77777777" w:rsidR="00EE6FEB" w:rsidRDefault="00EE6FEB"/>
    <w:p w14:paraId="61669B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96, 31, 'admin.', 'single', 'high.school', 'no', 'yes', 'no', 'C103', '40475', 'no');</w:t>
      </w:r>
    </w:p>
    <w:p w14:paraId="3856CF23" w14:textId="77777777" w:rsidR="00EE6FEB" w:rsidRDefault="00EE6FEB"/>
    <w:p w14:paraId="755538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97, 31, 'unemployed', 'single', 'high.school', 'no', 'yes', 'yes', 'C362', '60477', 'no');</w:t>
      </w:r>
    </w:p>
    <w:p w14:paraId="61749875" w14:textId="77777777" w:rsidR="00EE6FEB" w:rsidRDefault="00EE6FEB"/>
    <w:p w14:paraId="5109B6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98, 31, 'unemployed', 'single', 'high.school', 'no', 'yes', 'no', 'C13', '77095', 'no');</w:t>
      </w:r>
    </w:p>
    <w:p w14:paraId="7CB182C1" w14:textId="77777777" w:rsidR="00EE6FEB" w:rsidRDefault="00EE6FEB"/>
    <w:p w14:paraId="40F20E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399, 31, 'management', 'single', 'university.degree', 'no', 'no', 'no', 'C2', '90004', 'no');</w:t>
      </w:r>
    </w:p>
    <w:p w14:paraId="21286C0B" w14:textId="77777777" w:rsidR="00EE6FEB" w:rsidRDefault="00EE6FEB"/>
    <w:p w14:paraId="26C599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00, 37, 'services', 'divorced', 'basic.9y', 'no', 'no', 'no', 'C39', '43229', 'no');</w:t>
      </w:r>
    </w:p>
    <w:p w14:paraId="05ADAD01" w14:textId="77777777" w:rsidR="00EE6FEB" w:rsidRDefault="00EE6FEB"/>
    <w:p w14:paraId="72D2A5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01, 50, 'retired', 'married', 'basic.4y', 'no', 'no', 'no', 'C39', '43229', 'yes');</w:t>
      </w:r>
    </w:p>
    <w:p w14:paraId="16212AEE" w14:textId="77777777" w:rsidR="00EE6FEB" w:rsidRDefault="00EE6FEB"/>
    <w:p w14:paraId="1178A8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02, 31, 'blue-collar', 'married', 'basic.9y', 'no', 'yes', 'yes', 'C39', '43229', 'no');</w:t>
      </w:r>
    </w:p>
    <w:p w14:paraId="5CDE7D60" w14:textId="77777777" w:rsidR="00EE6FEB" w:rsidRDefault="00EE6FEB"/>
    <w:p w14:paraId="5E7CA4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03, 50, 'retired', 'married', 'basic.4y', 'no', 'yes', 'no', 'C39', '43229', 'no');</w:t>
      </w:r>
    </w:p>
    <w:p w14:paraId="6EAEF1FF" w14:textId="77777777" w:rsidR="00EE6FEB" w:rsidRDefault="00EE6FEB"/>
    <w:p w14:paraId="4886AA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04, 29, 'admin.', 'single', 'university.degree', 'no', 'yes', 'no', 'C39', '43229', 'no');</w:t>
      </w:r>
    </w:p>
    <w:p w14:paraId="71598BC9" w14:textId="77777777" w:rsidR="00EE6FEB" w:rsidRDefault="00EE6FEB"/>
    <w:p w14:paraId="135497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05, 31, 'blue-collar', 'single', 'basic.9y', 'no', 'yes', 'no', 'C9', '94122', 'no');</w:t>
      </w:r>
    </w:p>
    <w:p w14:paraId="2F526D86" w14:textId="77777777" w:rsidR="00EE6FEB" w:rsidRDefault="00EE6FEB"/>
    <w:p w14:paraId="084073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06, 50, 'retired', 'married', 'basic.4y', 'no', 'unknown', 'unknown', 'C9', '94122', 'no');</w:t>
      </w:r>
    </w:p>
    <w:p w14:paraId="2BA20D43" w14:textId="77777777" w:rsidR="00EE6FEB" w:rsidRDefault="00EE6FEB"/>
    <w:p w14:paraId="02E388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07, 52, 'admin.', 'married', 'high.school', 'no', 'yes', 'no', 'C9', '94122', 'no');</w:t>
      </w:r>
    </w:p>
    <w:p w14:paraId="6DEFC376" w14:textId="77777777" w:rsidR="00EE6FEB" w:rsidRDefault="00EE6FEB"/>
    <w:p w14:paraId="222A84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08, 42, 'technician', 'married', 'high.school', 'unknown', 'yes', 'no', 'C9', '94122', 'no');</w:t>
      </w:r>
    </w:p>
    <w:p w14:paraId="5429EC01" w14:textId="77777777" w:rsidR="00EE6FEB" w:rsidRDefault="00EE6FEB"/>
    <w:p w14:paraId="674FC3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09, 47, 'technician', 'divorced', 'professional.course', 'no', 'yes', 'no', 'C9', '94122', 'no');</w:t>
      </w:r>
    </w:p>
    <w:p w14:paraId="7A0ABC04" w14:textId="77777777" w:rsidR="00EE6FEB" w:rsidRDefault="00EE6FEB"/>
    <w:p w14:paraId="08DBD5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10, 55, 'housemaid', 'married', 'university.degree', 'no', 'yes', 'no', 'C7', '53711', 'no');</w:t>
      </w:r>
    </w:p>
    <w:p w14:paraId="748AEC6E" w14:textId="77777777" w:rsidR="00EE6FEB" w:rsidRDefault="00EE6FEB"/>
    <w:p w14:paraId="109D3B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11, 26, 'admin.', 'married', 'university.degree', 'no', 'yes', 'no', 'C7', '53711', 'no');</w:t>
      </w:r>
    </w:p>
    <w:p w14:paraId="7B078EFF" w14:textId="77777777" w:rsidR="00EE6FEB" w:rsidRDefault="00EE6FEB"/>
    <w:p w14:paraId="6C05D8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12, 37, 'blue-collar', 'married', 'basic.9y', 'no', 'no', 'no', 'C35', '80013', 'no');</w:t>
      </w:r>
    </w:p>
    <w:p w14:paraId="374DB1E2" w14:textId="77777777" w:rsidR="00EE6FEB" w:rsidRDefault="00EE6FEB"/>
    <w:p w14:paraId="3AADF9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13, 29, 'self-employed', 'single', 'university.degree', 'no', 'yes', 'no', 'C35', '80013', 'no');</w:t>
      </w:r>
    </w:p>
    <w:p w14:paraId="3F4B76E1" w14:textId="77777777" w:rsidR="00EE6FEB" w:rsidRDefault="00EE6FEB"/>
    <w:p w14:paraId="4D1C7B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14, 31, 'technician', 'married', 'professional.course', 'no', 'yes', 'no', 'C21', '10024', 'no');</w:t>
      </w:r>
    </w:p>
    <w:p w14:paraId="58C2FD7C" w14:textId="77777777" w:rsidR="00EE6FEB" w:rsidRDefault="00EE6FEB"/>
    <w:p w14:paraId="4B836E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15, 55, 'housemaid', 'married', 'university.degree', 'no', 'no', 'no', 'C2', '90004', 'yes');</w:t>
      </w:r>
    </w:p>
    <w:p w14:paraId="0C2DCA58" w14:textId="77777777" w:rsidR="00EE6FEB" w:rsidRDefault="00EE6FEB"/>
    <w:p w14:paraId="53B83C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16, 21, 'admin.', 'single', 'high.school', 'no', 'yes', 'no', 'C2', '90004', 'no');</w:t>
      </w:r>
    </w:p>
    <w:p w14:paraId="5DEE47DD" w14:textId="77777777" w:rsidR="00EE6FEB" w:rsidRDefault="00EE6FEB"/>
    <w:p w14:paraId="1947C6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17, 21, 'admin.', 'single', 'high.school', 'no', 'yes', 'no', 'C2', '90004', 'no');</w:t>
      </w:r>
    </w:p>
    <w:p w14:paraId="719F6E16" w14:textId="77777777" w:rsidR="00EE6FEB" w:rsidRDefault="00EE6FEB"/>
    <w:p w14:paraId="0C4F3B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18, 34, 'admin.', 'married', 'high.school', 'unknown', 'no', 'no', 'C2', '90004', 'no');</w:t>
      </w:r>
    </w:p>
    <w:p w14:paraId="56B41508" w14:textId="77777777" w:rsidR="00EE6FEB" w:rsidRDefault="00EE6FEB"/>
    <w:p w14:paraId="5597BD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19, 46, 'blue-collar', 'single', 'basic.4y', 'unknown', 'yes', 'no', 'C2', '90004', 'no');</w:t>
      </w:r>
    </w:p>
    <w:p w14:paraId="394A0F08" w14:textId="77777777" w:rsidR="00EE6FEB" w:rsidRDefault="00EE6FEB"/>
    <w:p w14:paraId="692F6D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20, 28, 'services', 'married', 'high.school', 'no', 'yes', 'yes', 'C363', '52001', 'no');</w:t>
      </w:r>
    </w:p>
    <w:p w14:paraId="5B9B52B5" w14:textId="77777777" w:rsidR="00EE6FEB" w:rsidRDefault="00EE6FEB"/>
    <w:p w14:paraId="70C0D4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21, 21, 'admin.', 'single', 'high.school', 'no', 'yes', 'no', 'C363', '52001', 'no');</w:t>
      </w:r>
    </w:p>
    <w:p w14:paraId="30AEB247" w14:textId="77777777" w:rsidR="00EE6FEB" w:rsidRDefault="00EE6FEB"/>
    <w:p w14:paraId="38FA10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22, 35, 'admin.', 'single', 'high.school', 'no', 'yes', 'yes', 'C153', '43130', 'yes');</w:t>
      </w:r>
    </w:p>
    <w:p w14:paraId="6C4E6BDF" w14:textId="77777777" w:rsidR="00EE6FEB" w:rsidRDefault="00EE6FEB"/>
    <w:p w14:paraId="178D37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23, 28, 'services', 'married', 'high.school', 'no', 'yes', 'no', 'C153', '43130', 'no');</w:t>
      </w:r>
    </w:p>
    <w:p w14:paraId="1F8AD294" w14:textId="77777777" w:rsidR="00EE6FEB" w:rsidRDefault="00EE6FEB"/>
    <w:p w14:paraId="2BBD3C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24, 58, 'retired', 'married', 'high.school', 'no', 'yes', 'no', 'C153', '43130', 'no');</w:t>
      </w:r>
    </w:p>
    <w:p w14:paraId="15CE7D11" w14:textId="77777777" w:rsidR="00EE6FEB" w:rsidRDefault="00EE6FEB"/>
    <w:p w14:paraId="2DA0A7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25, 28, 'services', 'married', 'high.school', 'no', 'no', 'no', 'C76', '90301', 'no');</w:t>
      </w:r>
    </w:p>
    <w:p w14:paraId="0736830F" w14:textId="77777777" w:rsidR="00EE6FEB" w:rsidRDefault="00EE6FEB"/>
    <w:p w14:paraId="514E93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26, 39, 'blue-collar', 'married', 'basic.9y', 'unknown', 'yes', 'no', 'C76', '90301', 'no');</w:t>
      </w:r>
    </w:p>
    <w:p w14:paraId="4E756A9A" w14:textId="77777777" w:rsidR="00EE6FEB" w:rsidRDefault="00EE6FEB"/>
    <w:p w14:paraId="098785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27, 25, 'services', 'married', 'basic.9y', 'no', 'no', 'no', 'C76', '90301', 'no');</w:t>
      </w:r>
    </w:p>
    <w:p w14:paraId="2F113E94" w14:textId="77777777" w:rsidR="00EE6FEB" w:rsidRDefault="00EE6FEB"/>
    <w:p w14:paraId="439A6D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28, 27, 'blue-collar', 'married', 'basic.9y', 'no', 'no', 'no', 'C235', '98006', 'no');</w:t>
      </w:r>
    </w:p>
    <w:p w14:paraId="16605CB9" w14:textId="77777777" w:rsidR="00EE6FEB" w:rsidRDefault="00EE6FEB"/>
    <w:p w14:paraId="09D1E3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29, 26, 'technician', 'married', 'basic.9y', 'unknown', 'yes', 'no', 'C235', '98006', 'yes');</w:t>
      </w:r>
    </w:p>
    <w:p w14:paraId="5419103C" w14:textId="77777777" w:rsidR="00EE6FEB" w:rsidRDefault="00EE6FEB"/>
    <w:p w14:paraId="6090AF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30, 25, 'management', 'married', 'basic.6y', 'no', 'no', 'no', 'C23', '60610', 'no');</w:t>
      </w:r>
    </w:p>
    <w:p w14:paraId="299E3CD4" w14:textId="77777777" w:rsidR="00EE6FEB" w:rsidRDefault="00EE6FEB"/>
    <w:p w14:paraId="369049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31, 27, 'blue-collar', 'married', 'basic.9y', 'no', 'no', 'no', 'C23', '60610', 'no');</w:t>
      </w:r>
    </w:p>
    <w:p w14:paraId="586C7E43" w14:textId="77777777" w:rsidR="00EE6FEB" w:rsidRDefault="00EE6FEB"/>
    <w:p w14:paraId="5534B8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32, 25, 'services', 'divorced', 'high.school', 'no', 'yes', 'no', 'C62', '75217', 'no');</w:t>
      </w:r>
    </w:p>
    <w:p w14:paraId="62854075" w14:textId="77777777" w:rsidR="00EE6FEB" w:rsidRDefault="00EE6FEB"/>
    <w:p w14:paraId="2D06A6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33, 30, 'blue-collar', 'married', 'basic.9y', 'no', 'yes', 'no', 'C62', '75217', 'no');</w:t>
      </w:r>
    </w:p>
    <w:p w14:paraId="73387402" w14:textId="77777777" w:rsidR="00EE6FEB" w:rsidRDefault="00EE6FEB"/>
    <w:p w14:paraId="57C763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34, 33, 'blue-collar', 'married', 'basic.9y', 'no', 'yes', 'no', 'C62', '75217', 'yes');</w:t>
      </w:r>
    </w:p>
    <w:p w14:paraId="1741A349" w14:textId="77777777" w:rsidR="00EE6FEB" w:rsidRDefault="00EE6FEB"/>
    <w:p w14:paraId="4C21E3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35, 43, 'blue-collar', 'single', 'basic.6y', 'no', 'no', 'no', 'C9', '94122', 'no');</w:t>
      </w:r>
    </w:p>
    <w:p w14:paraId="4B1A4BF4" w14:textId="77777777" w:rsidR="00EE6FEB" w:rsidRDefault="00EE6FEB"/>
    <w:p w14:paraId="4AE0AB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36, 43, 'technician', 'married', 'high.school', 'no', 'no', 'no', 'C21', '10024', 'no');</w:t>
      </w:r>
    </w:p>
    <w:p w14:paraId="28318117" w14:textId="77777777" w:rsidR="00EE6FEB" w:rsidRDefault="00EE6FEB"/>
    <w:p w14:paraId="0E3213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37, 52, 'admin.', 'married', 'high.school', 'no', 'no', 'no', 'C21', '10011', 'no');</w:t>
      </w:r>
    </w:p>
    <w:p w14:paraId="322FF9B2" w14:textId="77777777" w:rsidR="00EE6FEB" w:rsidRDefault="00EE6FEB"/>
    <w:p w14:paraId="758AEC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38, 29, 'self-employed', 'married', 'basic.9y', 'unknown', 'yes', 'no', 'C21', '10011', 'no');</w:t>
      </w:r>
    </w:p>
    <w:p w14:paraId="6D97CFC9" w14:textId="77777777" w:rsidR="00EE6FEB" w:rsidRDefault="00EE6FEB"/>
    <w:p w14:paraId="740B4A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39, 41, 'blue-collar', 'married', 'unknown', 'unknown', 'no', 'no', 'C11', '19140', 'no');</w:t>
      </w:r>
    </w:p>
    <w:p w14:paraId="703333E7" w14:textId="77777777" w:rsidR="00EE6FEB" w:rsidRDefault="00EE6FEB"/>
    <w:p w14:paraId="775B0B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40, 21, 'services', 'single', 'high.school', 'no', 'yes', 'no', 'C47', '19711', 'no');</w:t>
      </w:r>
    </w:p>
    <w:p w14:paraId="7AE61375" w14:textId="77777777" w:rsidR="00EE6FEB" w:rsidRDefault="00EE6FEB"/>
    <w:p w14:paraId="678579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41, 49, 'services', 'married', 'high.school', 'unknown', 'yes', 'no', 'C21', '10024', 'no');</w:t>
      </w:r>
    </w:p>
    <w:p w14:paraId="06A232EB" w14:textId="77777777" w:rsidR="00EE6FEB" w:rsidRDefault="00EE6FEB"/>
    <w:p w14:paraId="178803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42, 33, 'entrepreneur', 'married', 'professional.course', 'no', 'yes', 'no', 'C110', '36830', 'no');</w:t>
      </w:r>
    </w:p>
    <w:p w14:paraId="580DD79A" w14:textId="77777777" w:rsidR="00EE6FEB" w:rsidRDefault="00EE6FEB"/>
    <w:p w14:paraId="26150E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43, 40, 'services', 'married', 'high.school', 'no', 'yes', 'no', 'C2', '90049', 'no');</w:t>
      </w:r>
    </w:p>
    <w:p w14:paraId="10E7AE38" w14:textId="77777777" w:rsidR="00EE6FEB" w:rsidRDefault="00EE6FEB"/>
    <w:p w14:paraId="231358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44, 43, 'blue-collar', 'single', 'basic.6y', 'no', 'yes', 'no', 'C9', '94110', 'no');</w:t>
      </w:r>
    </w:p>
    <w:p w14:paraId="3843CFF3" w14:textId="77777777" w:rsidR="00EE6FEB" w:rsidRDefault="00EE6FEB"/>
    <w:p w14:paraId="1C8D7E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45, 34, 'blue-collar', 'married', 'basic.4y', 'unknown', 'no', 'no', 'C9', '94110', 'no');</w:t>
      </w:r>
    </w:p>
    <w:p w14:paraId="7B41DE81" w14:textId="77777777" w:rsidR="00EE6FEB" w:rsidRDefault="00EE6FEB"/>
    <w:p w14:paraId="290200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46, 31, 'admin.', 'married', 'university.degree', 'no', 'yes', 'no', 'C9', '94110', 'no');</w:t>
      </w:r>
    </w:p>
    <w:p w14:paraId="4CD5A3D1" w14:textId="77777777" w:rsidR="00EE6FEB" w:rsidRDefault="00EE6FEB"/>
    <w:p w14:paraId="3AFA58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47, 24, 'technician', 'single', 'professional.course', 'no', 'no', 'no', 'C254', '27604', 'no');</w:t>
      </w:r>
    </w:p>
    <w:p w14:paraId="31167D1C" w14:textId="77777777" w:rsidR="00EE6FEB" w:rsidRDefault="00EE6FEB"/>
    <w:p w14:paraId="46CA7A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48, 59, 'retired', 'married', 'university.degree', 'unknown', 'yes', 'yes', 'C204', '31204', 'no');</w:t>
      </w:r>
    </w:p>
    <w:p w14:paraId="60BE1CD6" w14:textId="77777777" w:rsidR="00EE6FEB" w:rsidRDefault="00EE6FEB"/>
    <w:p w14:paraId="78652D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49, 38, 'blue-collar', 'married', 'basic.9y', 'no', 'yes', 'no', 'C317', '37211', 'no');</w:t>
      </w:r>
    </w:p>
    <w:p w14:paraId="5C967AA6" w14:textId="77777777" w:rsidR="00EE6FEB" w:rsidRDefault="00EE6FEB"/>
    <w:p w14:paraId="13EC17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50, 27, 'housemaid', 'single', 'high.school', 'no', 'no', 'no', 'C317', '37211', 'no');</w:t>
      </w:r>
    </w:p>
    <w:p w14:paraId="63556532" w14:textId="77777777" w:rsidR="00EE6FEB" w:rsidRDefault="00EE6FEB"/>
    <w:p w14:paraId="5E181A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51, 29, 'blue-collar', 'married', 'professional.course', 'no', 'no', 'no', 'C11', '19143', 'no');</w:t>
      </w:r>
    </w:p>
    <w:p w14:paraId="5DAD9F8C" w14:textId="77777777" w:rsidR="00EE6FEB" w:rsidRDefault="00EE6FEB"/>
    <w:p w14:paraId="68CEAA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52, 49, 'blue-collar', 'divorced', 'unknown', 'unknown', 'no', 'no', 'C11', '19143', 'no');</w:t>
      </w:r>
    </w:p>
    <w:p w14:paraId="5B789ED9" w14:textId="77777777" w:rsidR="00EE6FEB" w:rsidRDefault="00EE6FEB"/>
    <w:p w14:paraId="3D72DF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53, 28, 'services', 'married', 'high.school', 'no', 'no', 'no', 'C11', '19143', 'no');</w:t>
      </w:r>
    </w:p>
    <w:p w14:paraId="7AFA9D98" w14:textId="77777777" w:rsidR="00EE6FEB" w:rsidRDefault="00EE6FEB"/>
    <w:p w14:paraId="7B7CDC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54, 45, 'unemployed', 'married', 'basic.6y', 'unknown', 'no', 'no', 'C11', '19143', 'no');</w:t>
      </w:r>
    </w:p>
    <w:p w14:paraId="00263C09" w14:textId="77777777" w:rsidR="00EE6FEB" w:rsidRDefault="00EE6FEB"/>
    <w:p w14:paraId="55D9CF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55, 31, 'admin.', 'single', 'basic.9y', 'no', 'no', 'no', 'C11', '19143', 'no');</w:t>
      </w:r>
    </w:p>
    <w:p w14:paraId="2009B853" w14:textId="77777777" w:rsidR="00EE6FEB" w:rsidRDefault="00EE6FEB"/>
    <w:p w14:paraId="2FF0FD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56, 55, 'housemaid', 'married', 'basic.4y', 'no', 'no', 'no', 'C62', '75081', 'no');</w:t>
      </w:r>
    </w:p>
    <w:p w14:paraId="4B2B9E93" w14:textId="77777777" w:rsidR="00EE6FEB" w:rsidRDefault="00EE6FEB"/>
    <w:p w14:paraId="636F41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57, 43, 'technician', 'married', 'high.school', 'no', 'no', 'no', 'C276', '8861', 'no');</w:t>
      </w:r>
    </w:p>
    <w:p w14:paraId="3E2131CD" w14:textId="77777777" w:rsidR="00EE6FEB" w:rsidRDefault="00EE6FEB"/>
    <w:p w14:paraId="1A8057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58, 34, 'blue-collar', 'single', 'basic.6y', 'no', 'unknown', 'unknown', 'C109', '32216', 'no');</w:t>
      </w:r>
    </w:p>
    <w:p w14:paraId="48AA5F2F" w14:textId="77777777" w:rsidR="00EE6FEB" w:rsidRDefault="00EE6FEB"/>
    <w:p w14:paraId="4B126E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59, 26, 'admin.', 'single', 'university.degree', 'no', 'yes', 'no', 'C109', '32216', 'no');</w:t>
      </w:r>
    </w:p>
    <w:p w14:paraId="1D150314" w14:textId="77777777" w:rsidR="00EE6FEB" w:rsidRDefault="00EE6FEB"/>
    <w:p w14:paraId="4A23D0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60, 34, 'blue-collar', 'married', 'basic.4y', 'unknown', 'no', 'no', 'C360', '2151', 'no');</w:t>
      </w:r>
    </w:p>
    <w:p w14:paraId="5B07C3CC" w14:textId="77777777" w:rsidR="00EE6FEB" w:rsidRDefault="00EE6FEB"/>
    <w:p w14:paraId="53EF46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61, 51, 'admin.', 'married', 'high.school', 'no', 'yes', 'no', 'C360', '2151', 'no');</w:t>
      </w:r>
    </w:p>
    <w:p w14:paraId="1D836EF8" w14:textId="77777777" w:rsidR="00EE6FEB" w:rsidRDefault="00EE6FEB"/>
    <w:p w14:paraId="5644DA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62, 47, 'blue-collar', 'single', 'basic.9y', 'unknown', 'yes', 'no', 'C360', '2151', 'no');</w:t>
      </w:r>
    </w:p>
    <w:p w14:paraId="2A894D4C" w14:textId="77777777" w:rsidR="00EE6FEB" w:rsidRDefault="00EE6FEB"/>
    <w:p w14:paraId="70672A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63, 30, 'blue-collar', 'married', 'basic.6y', 'no', 'yes', 'yes', 'C26', '39212', 'yes');</w:t>
      </w:r>
    </w:p>
    <w:p w14:paraId="40C380EB" w14:textId="77777777" w:rsidR="00EE6FEB" w:rsidRDefault="00EE6FEB"/>
    <w:p w14:paraId="27358A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64, 35, 'blue-collar', 'single', 'high.school', 'unknown', 'yes', 'no', 'C109', '28540', 'no');</w:t>
      </w:r>
    </w:p>
    <w:p w14:paraId="4C082230" w14:textId="77777777" w:rsidR="00EE6FEB" w:rsidRDefault="00EE6FEB"/>
    <w:p w14:paraId="6F1460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65, 34, 'admin.', 'single', 'university.degree', 'unknown', 'no', 'no', 'C9', '94122', 'no');</w:t>
      </w:r>
    </w:p>
    <w:p w14:paraId="7BC06EFF" w14:textId="77777777" w:rsidR="00EE6FEB" w:rsidRDefault="00EE6FEB"/>
    <w:p w14:paraId="206F2F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66, 36, 'management', 'single', 'university.degree', 'no', 'no', 'no', 'C39', '43229', 'no');</w:t>
      </w:r>
    </w:p>
    <w:p w14:paraId="648B00AD" w14:textId="77777777" w:rsidR="00EE6FEB" w:rsidRDefault="00EE6FEB"/>
    <w:p w14:paraId="43A5E8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67, 43, 'technician', 'married', 'basic.9y', 'no', 'no', 'no', 'C39', '43229', 'no');</w:t>
      </w:r>
    </w:p>
    <w:p w14:paraId="4EC905CD" w14:textId="77777777" w:rsidR="00EE6FEB" w:rsidRDefault="00EE6FEB"/>
    <w:p w14:paraId="10F062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68, 29, 'technician', 'divorced', 'high.school', 'no', 'yes', 'no', 'C364', '48127', 'no');</w:t>
      </w:r>
    </w:p>
    <w:p w14:paraId="70F3A7AC" w14:textId="77777777" w:rsidR="00EE6FEB" w:rsidRDefault="00EE6FEB"/>
    <w:p w14:paraId="4E7462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69, 35, 'student', 'married', 'basic.9y', 'no', 'no', 'no', 'C364', '48127', 'no');</w:t>
      </w:r>
    </w:p>
    <w:p w14:paraId="61ECF945" w14:textId="77777777" w:rsidR="00EE6FEB" w:rsidRDefault="00EE6FEB"/>
    <w:p w14:paraId="5B23B4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70, 58, 'admin.', 'divorced', 'basic.9y', 'no', 'no', 'no', 'C357', '66212', 'no');</w:t>
      </w:r>
    </w:p>
    <w:p w14:paraId="03C58E41" w14:textId="77777777" w:rsidR="00EE6FEB" w:rsidRDefault="00EE6FEB"/>
    <w:p w14:paraId="4CEF19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71, 38, 'blue-collar', 'married', 'basic.4y', 'unknown', 'yes', 'no', 'C357', '66212', 'no');</w:t>
      </w:r>
    </w:p>
    <w:p w14:paraId="0BA48FDD" w14:textId="77777777" w:rsidR="00EE6FEB" w:rsidRDefault="00EE6FEB"/>
    <w:p w14:paraId="432FC8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72, 44, 'admin.', 'divorced', 'university.degree', 'no', 'no', 'no', 'C365', '87505', 'no');</w:t>
      </w:r>
    </w:p>
    <w:p w14:paraId="1B2ED7EB" w14:textId="77777777" w:rsidR="00EE6FEB" w:rsidRDefault="00EE6FEB"/>
    <w:p w14:paraId="6F1E19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73, 23, 'blue-collar', 'married', 'basic.9y', 'no', 'yes', 'no', 'C9', '94110', 'no');</w:t>
      </w:r>
    </w:p>
    <w:p w14:paraId="70C165BF" w14:textId="77777777" w:rsidR="00EE6FEB" w:rsidRDefault="00EE6FEB"/>
    <w:p w14:paraId="46694E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74, 36, 'management', 'single', 'university.degree', 'no', 'yes', 'no', 'C9', '94110', 'no');</w:t>
      </w:r>
    </w:p>
    <w:p w14:paraId="510085B5" w14:textId="77777777" w:rsidR="00EE6FEB" w:rsidRDefault="00EE6FEB"/>
    <w:p w14:paraId="1C1640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75, 47, 'technician', 'married', 'unknown', 'unknown', 'yes', 'no', 'C9', '94110', 'no');</w:t>
      </w:r>
    </w:p>
    <w:p w14:paraId="1CC5AB93" w14:textId="77777777" w:rsidR="00EE6FEB" w:rsidRDefault="00EE6FEB"/>
    <w:p w14:paraId="6653FA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76, 29, 'admin.', 'single', 'university.degree', 'no', 'no', 'no', 'C217', '36608', 'no');</w:t>
      </w:r>
    </w:p>
    <w:p w14:paraId="3EB7066A" w14:textId="77777777" w:rsidR="00EE6FEB" w:rsidRDefault="00EE6FEB"/>
    <w:p w14:paraId="0E7DD6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77, 42, 'technician', 'married', 'high.school', 'unknown', 'no', 'no', 'C25', '22153', 'no');</w:t>
      </w:r>
    </w:p>
    <w:p w14:paraId="0C8EECCC" w14:textId="77777777" w:rsidR="00EE6FEB" w:rsidRDefault="00EE6FEB"/>
    <w:p w14:paraId="621EFD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78, 29, 'admin.', 'single', 'university.degree', 'no', 'yes', 'no', 'C25', '22153', 'no');</w:t>
      </w:r>
    </w:p>
    <w:p w14:paraId="59E310CB" w14:textId="77777777" w:rsidR="00EE6FEB" w:rsidRDefault="00EE6FEB"/>
    <w:p w14:paraId="770822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79, 40, 'admin.', 'single', 'high.school', 'no', 'no', 'no', 'C25', '22153', 'no');</w:t>
      </w:r>
    </w:p>
    <w:p w14:paraId="0E10F792" w14:textId="77777777" w:rsidR="00EE6FEB" w:rsidRDefault="00EE6FEB"/>
    <w:p w14:paraId="3BF651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80, 43, 'technician', 'single', 'professional.course', 'unknown', 'yes', 'no', 'C47', '19711', 'no');</w:t>
      </w:r>
    </w:p>
    <w:p w14:paraId="73A00942" w14:textId="77777777" w:rsidR="00EE6FEB" w:rsidRDefault="00EE6FEB"/>
    <w:p w14:paraId="5D9030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81, 33, 'management', 'married', 'basic.6y', 'no', 'no', 'no', 'C366', '28601', 'no');</w:t>
      </w:r>
    </w:p>
    <w:p w14:paraId="7FA80E86" w14:textId="77777777" w:rsidR="00EE6FEB" w:rsidRDefault="00EE6FEB"/>
    <w:p w14:paraId="6D4214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82, 34, 'admin.', 'married', 'university.degree', 'no', 'no', 'no', 'C3', '33311', 'yes');</w:t>
      </w:r>
    </w:p>
    <w:p w14:paraId="1B29B7D1" w14:textId="77777777" w:rsidR="00EE6FEB" w:rsidRDefault="00EE6FEB"/>
    <w:p w14:paraId="2A7DA0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83, 27, 'admin.', 'married', 'high.school', 'no', 'yes', 'no', 'C367', '60188', 'no');</w:t>
      </w:r>
    </w:p>
    <w:p w14:paraId="30768A42" w14:textId="77777777" w:rsidR="00EE6FEB" w:rsidRDefault="00EE6FEB"/>
    <w:p w14:paraId="4EA2CA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84, 43, 'technician', 'married', 'high.school', 'no', 'no', 'no', 'C367', '60188', 'no');</w:t>
      </w:r>
    </w:p>
    <w:p w14:paraId="563B0B95" w14:textId="77777777" w:rsidR="00EE6FEB" w:rsidRDefault="00EE6FEB"/>
    <w:p w14:paraId="323848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85, 41, 'blue-collar', 'single', 'basic.6y', 'no', 'yes', 'no', 'C367', '60188', 'no');</w:t>
      </w:r>
    </w:p>
    <w:p w14:paraId="343848B1" w14:textId="77777777" w:rsidR="00EE6FEB" w:rsidRDefault="00EE6FEB"/>
    <w:p w14:paraId="6E4983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86, 26, 'technician', 'single', 'professional.course', 'no', 'no', 'yes', 'C367', '60188', 'no');</w:t>
      </w:r>
    </w:p>
    <w:p w14:paraId="1551E641" w14:textId="77777777" w:rsidR="00EE6FEB" w:rsidRDefault="00EE6FEB"/>
    <w:p w14:paraId="01FB07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87, 26, 'admin.', 'single', 'university.degree', 'no', 'no', 'no', 'C367', '60188', 'no');</w:t>
      </w:r>
    </w:p>
    <w:p w14:paraId="165AD88C" w14:textId="77777777" w:rsidR="00EE6FEB" w:rsidRDefault="00EE6FEB"/>
    <w:p w14:paraId="363224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88, 46, 'management', 'divorced', 'basic.4y', 'no', 'no', 'no', 'C368', '56301', 'no');</w:t>
      </w:r>
    </w:p>
    <w:p w14:paraId="3CB65CC3" w14:textId="77777777" w:rsidR="00EE6FEB" w:rsidRDefault="00EE6FEB"/>
    <w:p w14:paraId="3B1183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89, 28, 'services', 'married', 'basic.9y', 'no', 'no', 'no', 'C368', '56301', 'no');</w:t>
      </w:r>
    </w:p>
    <w:p w14:paraId="29DF4341" w14:textId="77777777" w:rsidR="00EE6FEB" w:rsidRDefault="00EE6FEB"/>
    <w:p w14:paraId="7523E1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90, 37, 'technician', 'married', 'high.school', 'no', 'yes', 'no', 'C368', '56301', 'no');</w:t>
      </w:r>
    </w:p>
    <w:p w14:paraId="7C7D20F5" w14:textId="77777777" w:rsidR="00EE6FEB" w:rsidRDefault="00EE6FEB"/>
    <w:p w14:paraId="67665F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91, 24, 'management', 'married', 'basic.9y', 'no', 'no', 'no', 'C2', '90036', 'no');</w:t>
      </w:r>
    </w:p>
    <w:p w14:paraId="5D6E4F84" w14:textId="77777777" w:rsidR="00EE6FEB" w:rsidRDefault="00EE6FEB"/>
    <w:p w14:paraId="6BED5A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92, 38, 'management', 'single', 'university.degree', 'no', 'no', 'no', 'C2', '90036', 'no');</w:t>
      </w:r>
    </w:p>
    <w:p w14:paraId="0BA6D83D" w14:textId="77777777" w:rsidR="00EE6FEB" w:rsidRDefault="00EE6FEB"/>
    <w:p w14:paraId="1AC25D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93, 35, 'services', 'married', 'basic.9y', 'no', 'no', 'yes', 'C2', '90036', 'no');</w:t>
      </w:r>
    </w:p>
    <w:p w14:paraId="2D8C99D5" w14:textId="77777777" w:rsidR="00EE6FEB" w:rsidRDefault="00EE6FEB"/>
    <w:p w14:paraId="05F65A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94, 23, 'blue-collar', 'single', 'unknown', 'unknown', 'no', 'no', 'C217', '36608', 'no');</w:t>
      </w:r>
    </w:p>
    <w:p w14:paraId="56FB677F" w14:textId="77777777" w:rsidR="00EE6FEB" w:rsidRDefault="00EE6FEB"/>
    <w:p w14:paraId="05BE62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95, 24, 'blue-collar', 'married', 'basic.9y', 'no', 'no', 'no', 'C217', '36608', 'no');</w:t>
      </w:r>
    </w:p>
    <w:p w14:paraId="73D1FF81" w14:textId="77777777" w:rsidR="00EE6FEB" w:rsidRDefault="00EE6FEB"/>
    <w:p w14:paraId="5A43DB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96, 37, 'entrepreneur', 'divorced', 'high.school', 'unknown', 'no', 'no', 'C217', '36608', 'no');</w:t>
      </w:r>
    </w:p>
    <w:p w14:paraId="7857A68C" w14:textId="77777777" w:rsidR="00EE6FEB" w:rsidRDefault="00EE6FEB"/>
    <w:p w14:paraId="559D38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97, 29, 'self-employed', 'single', 'university.degree', 'no', 'yes', 'no', 'C90', '78745', 'no');</w:t>
      </w:r>
    </w:p>
    <w:p w14:paraId="0B81F9BC" w14:textId="77777777" w:rsidR="00EE6FEB" w:rsidRDefault="00EE6FEB"/>
    <w:p w14:paraId="145668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98, 30, 'admin.', 'single', 'university.degree', 'no', 'yes', 'yes', 'C90', '78745', 'no');</w:t>
      </w:r>
    </w:p>
    <w:p w14:paraId="51FE7F12" w14:textId="77777777" w:rsidR="00EE6FEB" w:rsidRDefault="00EE6FEB"/>
    <w:p w14:paraId="2B5DBB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499, 29, 'admin.', 'married', 'university.degree', 'no', 'no', 'no', 'C21', '10009', 'no');</w:t>
      </w:r>
    </w:p>
    <w:p w14:paraId="45E1399B" w14:textId="77777777" w:rsidR="00EE6FEB" w:rsidRDefault="00EE6FEB"/>
    <w:p w14:paraId="6C6BCD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00, 44, 'blue-collar', 'married', 'basic.6y', 'unknown', 'no', 'no', 'C244', '75023', 'no');</w:t>
      </w:r>
    </w:p>
    <w:p w14:paraId="7EC5A053" w14:textId="77777777" w:rsidR="00EE6FEB" w:rsidRDefault="00EE6FEB"/>
    <w:p w14:paraId="7EA498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01, 33, 'technician', 'divorced', 'professional.course', 'no', 'no', 'no', 'C244', '75023', 'no');</w:t>
      </w:r>
    </w:p>
    <w:p w14:paraId="0B8A7611" w14:textId="77777777" w:rsidR="00EE6FEB" w:rsidRDefault="00EE6FEB"/>
    <w:p w14:paraId="59E01A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02, 32, 'admin.', 'single', 'high.school', 'no', 'no', 'no', 'C244', '75023', 'no');</w:t>
      </w:r>
    </w:p>
    <w:p w14:paraId="05712642" w14:textId="77777777" w:rsidR="00EE6FEB" w:rsidRDefault="00EE6FEB"/>
    <w:p w14:paraId="60D568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03, 33, 'services', 'single', 'high.school', 'no', 'yes', 'no', 'C244', '75023', 'no');</w:t>
      </w:r>
    </w:p>
    <w:p w14:paraId="76096027" w14:textId="77777777" w:rsidR="00EE6FEB" w:rsidRDefault="00EE6FEB"/>
    <w:p w14:paraId="60BABD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04, 49, 'blue-collar', 'divorced', 'basic.6y', 'unknown', 'yes', 'no', 'C244', '75023', 'no');</w:t>
      </w:r>
    </w:p>
    <w:p w14:paraId="76F21E3D" w14:textId="77777777" w:rsidR="00EE6FEB" w:rsidRDefault="00EE6FEB"/>
    <w:p w14:paraId="417EF7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05, 32, 'admin.', 'single', 'basic.9y', 'no', 'no', 'no', 'C244', '75023', 'no');</w:t>
      </w:r>
    </w:p>
    <w:p w14:paraId="3EEBE3EB" w14:textId="77777777" w:rsidR="00EE6FEB" w:rsidRDefault="00EE6FEB"/>
    <w:p w14:paraId="7A9386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06, 33, 'management', 'married', 'university.degree', 'no', 'no', 'no', 'C244', '75023', 'no');</w:t>
      </w:r>
    </w:p>
    <w:p w14:paraId="08957487" w14:textId="77777777" w:rsidR="00EE6FEB" w:rsidRDefault="00EE6FEB"/>
    <w:p w14:paraId="68A406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07, 23, 'retired', 'single', 'professional.course', 'no', 'yes', 'no', 'C23', '60653', 'no');</w:t>
      </w:r>
    </w:p>
    <w:p w14:paraId="778A1F74" w14:textId="77777777" w:rsidR="00EE6FEB" w:rsidRDefault="00EE6FEB"/>
    <w:p w14:paraId="08E59E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08, 30, 'technician', 'married', 'high.school', 'no', 'no', 'no', 'C23', '60653', 'no');</w:t>
      </w:r>
    </w:p>
    <w:p w14:paraId="6BFC7E9C" w14:textId="77777777" w:rsidR="00EE6FEB" w:rsidRDefault="00EE6FEB"/>
    <w:p w14:paraId="509228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09, 52, 'technician', 'married', 'professional.course', 'no', 'yes', 'no', 'C23', '60653', 'no');</w:t>
      </w:r>
    </w:p>
    <w:p w14:paraId="1237CDB5" w14:textId="77777777" w:rsidR="00EE6FEB" w:rsidRDefault="00EE6FEB"/>
    <w:p w14:paraId="01DB5D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10, 32, 'admin.', 'single', 'basic.9y', 'no', 'no', 'no', 'C26', '39212', 'no');</w:t>
      </w:r>
    </w:p>
    <w:p w14:paraId="57A0473B" w14:textId="77777777" w:rsidR="00EE6FEB" w:rsidRDefault="00EE6FEB"/>
    <w:p w14:paraId="3AD982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11, 36, 'admin.', 'divorced', 'university.degree', 'no', 'yes', 'no', 'C116', '28314', 'no');</w:t>
      </w:r>
    </w:p>
    <w:p w14:paraId="45814698" w14:textId="77777777" w:rsidR="00EE6FEB" w:rsidRDefault="00EE6FEB"/>
    <w:p w14:paraId="0B7E16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12, 36, 'blue-collar', 'married', 'basic.9y', 'unknown', 'yes', 'no', 'C116', '28314', 'no');</w:t>
      </w:r>
    </w:p>
    <w:p w14:paraId="7F2E3772" w14:textId="77777777" w:rsidR="00EE6FEB" w:rsidRDefault="00EE6FEB"/>
    <w:p w14:paraId="2B11FB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13, 28, 'self-employed', 'single', 'high.school', 'no', 'no', 'no', 'C116', '28314', 'no');</w:t>
      </w:r>
    </w:p>
    <w:p w14:paraId="6BFAF2D6" w14:textId="77777777" w:rsidR="00EE6FEB" w:rsidRDefault="00EE6FEB"/>
    <w:p w14:paraId="1542F4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14, 25, 'admin.', 'married', 'high.school', 'no', 'no', 'no', 'C35', '60505', 'no');</w:t>
      </w:r>
    </w:p>
    <w:p w14:paraId="44BCF0C3" w14:textId="77777777" w:rsidR="00EE6FEB" w:rsidRDefault="00EE6FEB"/>
    <w:p w14:paraId="1F6D4F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15, 37, 'blue-collar', 'married', 'high.school', 'unknown', 'no', 'no', 'C302', '95823', 'no');</w:t>
      </w:r>
    </w:p>
    <w:p w14:paraId="3F9AE840" w14:textId="77777777" w:rsidR="00EE6FEB" w:rsidRDefault="00EE6FEB"/>
    <w:p w14:paraId="34CCC0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16, 40, 'management', 'single', 'university.degree', 'no', 'no', 'no', 'C97', '50315', 'no');</w:t>
      </w:r>
    </w:p>
    <w:p w14:paraId="2DFC4C7C" w14:textId="77777777" w:rsidR="00EE6FEB" w:rsidRDefault="00EE6FEB"/>
    <w:p w14:paraId="430EFA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17, 30, 'admin.', 'single', 'university.degree', 'no', 'no', 'no', 'C97', '50315', 'no');</w:t>
      </w:r>
    </w:p>
    <w:p w14:paraId="30A634B8" w14:textId="77777777" w:rsidR="00EE6FEB" w:rsidRDefault="00EE6FEB"/>
    <w:p w14:paraId="734146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18, 30, 'admin.', 'single', 'university.degree', 'no', 'no', 'no', 'C71', '92105', 'no');</w:t>
      </w:r>
    </w:p>
    <w:p w14:paraId="2A318D39" w14:textId="77777777" w:rsidR="00EE6FEB" w:rsidRDefault="00EE6FEB"/>
    <w:p w14:paraId="4A039A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19, 35, 'blue-collar', 'married', 'basic.9y', 'no', 'yes', 'no', 'C62', '75081', 'no');</w:t>
      </w:r>
    </w:p>
    <w:p w14:paraId="074CDAB5" w14:textId="77777777" w:rsidR="00EE6FEB" w:rsidRDefault="00EE6FEB"/>
    <w:p w14:paraId="2A6F10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20, 30, 'admin.', 'married', 'basic.6y', 'no', 'yes', 'yes', 'C26', '39212', 'no');</w:t>
      </w:r>
    </w:p>
    <w:p w14:paraId="01CC273A" w14:textId="77777777" w:rsidR="00EE6FEB" w:rsidRDefault="00EE6FEB"/>
    <w:p w14:paraId="10099B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21, 39, 'blue-collar', 'married', 'basic.4y', 'no', 'yes', 'no', 'C26', '39212', 'no');</w:t>
      </w:r>
    </w:p>
    <w:p w14:paraId="5B952B5B" w14:textId="77777777" w:rsidR="00EE6FEB" w:rsidRDefault="00EE6FEB"/>
    <w:p w14:paraId="04AD3B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22, 24, 'student', 'single', 'university.degree', 'unknown', 'yes', 'no', 'C26', '39212', 'no');</w:t>
      </w:r>
    </w:p>
    <w:p w14:paraId="04D9C144" w14:textId="77777777" w:rsidR="00EE6FEB" w:rsidRDefault="00EE6FEB"/>
    <w:p w14:paraId="30D80D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23, 37, 'blue-collar', 'married', 'basic.9y', 'unknown', 'yes', 'no', 'C71', '92024', 'no');</w:t>
      </w:r>
    </w:p>
    <w:p w14:paraId="6B9D9D44" w14:textId="77777777" w:rsidR="00EE6FEB" w:rsidRDefault="00EE6FEB"/>
    <w:p w14:paraId="18A72B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24, 28, 'admin.', 'single', 'high.school', 'no', 'yes', 'no', 'C334', '32839', 'no');</w:t>
      </w:r>
    </w:p>
    <w:p w14:paraId="6034C42C" w14:textId="77777777" w:rsidR="00EE6FEB" w:rsidRDefault="00EE6FEB"/>
    <w:p w14:paraId="6356A3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25, 26, 'technician', 'single', 'university.degree', 'no', 'yes', 'no', 'C241', '47905', 'no');</w:t>
      </w:r>
    </w:p>
    <w:p w14:paraId="0DC58598" w14:textId="77777777" w:rsidR="00EE6FEB" w:rsidRDefault="00EE6FEB"/>
    <w:p w14:paraId="6DA2E0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26, 36, 'blue-collar', 'married', 'basic.6y', 'no', 'no', 'no', 'C21', '10035', 'no');</w:t>
      </w:r>
    </w:p>
    <w:p w14:paraId="1C7DFA08" w14:textId="77777777" w:rsidR="00EE6FEB" w:rsidRDefault="00EE6FEB"/>
    <w:p w14:paraId="27EDD1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27, 30, 'admin.', 'married', 'basic.6y', 'no', 'yes', 'no', 'C2', '90049', 'no');</w:t>
      </w:r>
    </w:p>
    <w:p w14:paraId="6998AD4D" w14:textId="77777777" w:rsidR="00EE6FEB" w:rsidRDefault="00EE6FEB"/>
    <w:p w14:paraId="213D4E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28, 38, 'blue-collar', 'married', 'basic.9y', 'no', 'no', 'no', 'C2', '90049', 'no');</w:t>
      </w:r>
    </w:p>
    <w:p w14:paraId="47FEEA74" w14:textId="77777777" w:rsidR="00EE6FEB" w:rsidRDefault="00EE6FEB"/>
    <w:p w14:paraId="19754E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29, 36, 'blue-collar', 'married', 'basic.9y', 'unknown', 'yes', 'no', 'C2', '90049', 'no');</w:t>
      </w:r>
    </w:p>
    <w:p w14:paraId="44447BEC" w14:textId="77777777" w:rsidR="00EE6FEB" w:rsidRDefault="00EE6FEB"/>
    <w:p w14:paraId="1252DE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30, 29, 'admin.', 'married', 'high.school', 'no', 'no', 'no', 'C2', '90049', 'no');</w:t>
      </w:r>
    </w:p>
    <w:p w14:paraId="1028354E" w14:textId="77777777" w:rsidR="00EE6FEB" w:rsidRDefault="00EE6FEB"/>
    <w:p w14:paraId="71919D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31, 44, 'technician', 'single', 'professional.course', 'no', 'yes', 'no', 'C21', '10024', 'no');</w:t>
      </w:r>
    </w:p>
    <w:p w14:paraId="7A4D1E2A" w14:textId="77777777" w:rsidR="00EE6FEB" w:rsidRDefault="00EE6FEB"/>
    <w:p w14:paraId="7B8B27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32, 28, 'blue-collar', 'single', 'basic.9y', 'no', 'no', 'no', 'C1', '42420', 'no');</w:t>
      </w:r>
    </w:p>
    <w:p w14:paraId="246E5F34" w14:textId="77777777" w:rsidR="00EE6FEB" w:rsidRDefault="00EE6FEB"/>
    <w:p w14:paraId="39471F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33, 34, 'entrepreneur', 'married', 'professional.course', 'no', 'yes', 'no', 'C1', '42420', 'no');</w:t>
      </w:r>
    </w:p>
    <w:p w14:paraId="788A1116" w14:textId="77777777" w:rsidR="00EE6FEB" w:rsidRDefault="00EE6FEB"/>
    <w:p w14:paraId="63BE79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34, 41, 'technician', 'married', 'professional.course', 'no', 'yes', 'yes', 'C1', '42420', 'no');</w:t>
      </w:r>
    </w:p>
    <w:p w14:paraId="1D59039F" w14:textId="77777777" w:rsidR="00EE6FEB" w:rsidRDefault="00EE6FEB"/>
    <w:p w14:paraId="7AECA1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35, 32, 'blue-collar', 'married', 'basic.6y', 'unknown', 'yes', 'no', 'C1', '42420', 'no');</w:t>
      </w:r>
    </w:p>
    <w:p w14:paraId="630C357E" w14:textId="77777777" w:rsidR="00EE6FEB" w:rsidRDefault="00EE6FEB"/>
    <w:p w14:paraId="666D18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36, 24, 'services', 'single', 'high.school', 'no', 'no', 'no', 'C39', '43229', 'yes');</w:t>
      </w:r>
    </w:p>
    <w:p w14:paraId="0251349A" w14:textId="77777777" w:rsidR="00EE6FEB" w:rsidRDefault="00EE6FEB"/>
    <w:p w14:paraId="005BAC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37, 25, 'blue-collar', 'married', 'basic.4y', 'no', 'yes', 'no', 'C39', '43229', 'no');</w:t>
      </w:r>
    </w:p>
    <w:p w14:paraId="57F45E19" w14:textId="77777777" w:rsidR="00EE6FEB" w:rsidRDefault="00EE6FEB"/>
    <w:p w14:paraId="54CAC2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38, 26, 'services', 'single', 'high.school', 'no', 'no', 'yes', 'C39', '43229', 'no');</w:t>
      </w:r>
    </w:p>
    <w:p w14:paraId="0186993A" w14:textId="77777777" w:rsidR="00EE6FEB" w:rsidRDefault="00EE6FEB"/>
    <w:p w14:paraId="23B0F7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39, 42, 'services', 'married', 'high.school', 'no', 'yes', 'yes', 'C285', '77840', 'no');</w:t>
      </w:r>
    </w:p>
    <w:p w14:paraId="571D44A3" w14:textId="77777777" w:rsidR="00EE6FEB" w:rsidRDefault="00EE6FEB"/>
    <w:p w14:paraId="18DEF5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40, 44, 'technician', 'single', 'professional.course', 'no', 'yes', 'yes', 'C285', '77840', 'no');</w:t>
      </w:r>
    </w:p>
    <w:p w14:paraId="3C8D32A8" w14:textId="77777777" w:rsidR="00EE6FEB" w:rsidRDefault="00EE6FEB"/>
    <w:p w14:paraId="0FDD1B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41, 47, 'blue-collar', 'married', 'basic.4y', 'unknown', 'yes', 'yes', 'C103', '40475', 'no');</w:t>
      </w:r>
    </w:p>
    <w:p w14:paraId="306CD1EE" w14:textId="77777777" w:rsidR="00EE6FEB" w:rsidRDefault="00EE6FEB"/>
    <w:p w14:paraId="59BE6E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42, 25, 'blue-collar', 'married', 'basic.4y', 'no', 'yes', 'no', 'C103', '40475', 'no');</w:t>
      </w:r>
    </w:p>
    <w:p w14:paraId="79A02D8E" w14:textId="77777777" w:rsidR="00EE6FEB" w:rsidRDefault="00EE6FEB"/>
    <w:p w14:paraId="1100A3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43, 35, 'entrepreneur', 'single', 'university.degree', 'no', 'no', 'no', 'C103', '40475', 'no');</w:t>
      </w:r>
    </w:p>
    <w:p w14:paraId="608CB279" w14:textId="77777777" w:rsidR="00EE6FEB" w:rsidRDefault="00EE6FEB"/>
    <w:p w14:paraId="10A7B1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44, 35, 'unemployed', 'married', 'high.school', 'no', 'no', 'yes', 'C103', '40475', 'no');</w:t>
      </w:r>
    </w:p>
    <w:p w14:paraId="0C4DE0BD" w14:textId="77777777" w:rsidR="00EE6FEB" w:rsidRDefault="00EE6FEB"/>
    <w:p w14:paraId="22B373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45, 26, 'blue-collar', 'married', 'basic.9y', 'no', 'yes', 'no', 'C23', '60653', 'no');</w:t>
      </w:r>
    </w:p>
    <w:p w14:paraId="59536803" w14:textId="77777777" w:rsidR="00EE6FEB" w:rsidRDefault="00EE6FEB"/>
    <w:p w14:paraId="6FCA24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46, 31, 'blue-collar', 'married', 'basic.9y', 'unknown', 'yes', 'no', 'C23', '60653', 'no');</w:t>
      </w:r>
    </w:p>
    <w:p w14:paraId="38E4C55D" w14:textId="77777777" w:rsidR="00EE6FEB" w:rsidRDefault="00EE6FEB"/>
    <w:p w14:paraId="3B7451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47, 54, 'blue-collar', 'married', 'basic.9y', 'unknown', 'yes', 'no', 'C23', '60653', 'no');</w:t>
      </w:r>
    </w:p>
    <w:p w14:paraId="785B4E17" w14:textId="77777777" w:rsidR="00EE6FEB" w:rsidRDefault="00EE6FEB"/>
    <w:p w14:paraId="61CFB6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48, 25, 'blue-collar', 'married', 'basic.4y', 'no', 'no', 'yes', 'C11', '19120', 'no');</w:t>
      </w:r>
    </w:p>
    <w:p w14:paraId="78908740" w14:textId="77777777" w:rsidR="00EE6FEB" w:rsidRDefault="00EE6FEB"/>
    <w:p w14:paraId="5BA18A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49, 36, 'blue-collar', 'married', 'basic.9y', 'no', 'yes', 'no', 'C2', '90036', 'no');</w:t>
      </w:r>
    </w:p>
    <w:p w14:paraId="5F52D6F5" w14:textId="77777777" w:rsidR="00EE6FEB" w:rsidRDefault="00EE6FEB"/>
    <w:p w14:paraId="080D5E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50, 35, 'self-employed', 'married', 'university.degree', 'no', 'yes', 'no', 'C2', '90036', 'no');</w:t>
      </w:r>
    </w:p>
    <w:p w14:paraId="03E98B60" w14:textId="77777777" w:rsidR="00EE6FEB" w:rsidRDefault="00EE6FEB"/>
    <w:p w14:paraId="31948B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51, 55, 'housemaid', 'divorced', 'unknown', 'unknown', 'yes', 'no', 'C2', '90008', 'no');</w:t>
      </w:r>
    </w:p>
    <w:p w14:paraId="2AC55FCB" w14:textId="77777777" w:rsidR="00EE6FEB" w:rsidRDefault="00EE6FEB"/>
    <w:p w14:paraId="70F8BA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52, 26, 'technician', 'divorced', 'unknown', 'unknown', 'no', 'no', 'C2', '90008', 'no');</w:t>
      </w:r>
    </w:p>
    <w:p w14:paraId="1114AC9C" w14:textId="77777777" w:rsidR="00EE6FEB" w:rsidRDefault="00EE6FEB"/>
    <w:p w14:paraId="612E9B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53, 40, 'services', 'married', 'basic.9y', 'no', 'yes', 'no', 'C9', '94122', 'no');</w:t>
      </w:r>
    </w:p>
    <w:p w14:paraId="540C0014" w14:textId="77777777" w:rsidR="00EE6FEB" w:rsidRDefault="00EE6FEB"/>
    <w:p w14:paraId="6B6BD4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54, 49, 'services', 'single', 'high.school', 'no', 'yes', 'yes', 'C9', '94122', 'no');</w:t>
      </w:r>
    </w:p>
    <w:p w14:paraId="22BCBAC2" w14:textId="77777777" w:rsidR="00EE6FEB" w:rsidRDefault="00EE6FEB"/>
    <w:p w14:paraId="3D5579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55, 40, 'services', 'married', 'basic.9y', 'no', 'no', 'no', 'C60', '44312', 'no');</w:t>
      </w:r>
    </w:p>
    <w:p w14:paraId="131843E5" w14:textId="77777777" w:rsidR="00EE6FEB" w:rsidRDefault="00EE6FEB"/>
    <w:p w14:paraId="24F166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56, 24, 'services', 'single', 'high.school', 'no', 'no', 'no', 'C60', '44312', 'no');</w:t>
      </w:r>
    </w:p>
    <w:p w14:paraId="5C05AD65" w14:textId="77777777" w:rsidR="00EE6FEB" w:rsidRDefault="00EE6FEB"/>
    <w:p w14:paraId="60D9D0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57, 35, 'self-employed', 'married', 'university.degree', 'no', 'yes', 'no', 'C60', '44312', 'no');</w:t>
      </w:r>
    </w:p>
    <w:p w14:paraId="1F299C5B" w14:textId="77777777" w:rsidR="00EE6FEB" w:rsidRDefault="00EE6FEB"/>
    <w:p w14:paraId="1A6023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58, 35, 'blue-collar', 'single', 'high.school', 'unknown', 'no', 'no', 'C60', '44312', 'no');</w:t>
      </w:r>
    </w:p>
    <w:p w14:paraId="75449A47" w14:textId="77777777" w:rsidR="00EE6FEB" w:rsidRDefault="00EE6FEB"/>
    <w:p w14:paraId="63DF83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59, 24, 'blue-collar', 'single', 'basic.9y', 'no', 'no', 'no', 'C2', '90049', 'no');</w:t>
      </w:r>
    </w:p>
    <w:p w14:paraId="10B5C9FA" w14:textId="77777777" w:rsidR="00EE6FEB" w:rsidRDefault="00EE6FEB"/>
    <w:p w14:paraId="291238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60, 48, 'admin.', 'married', 'high.school', 'unknown', 'yes', 'yes', 'C2', '90049', 'no');</w:t>
      </w:r>
    </w:p>
    <w:p w14:paraId="3B0ED860" w14:textId="77777777" w:rsidR="00EE6FEB" w:rsidRDefault="00EE6FEB"/>
    <w:p w14:paraId="438FAC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61, 28, 'blue-collar', 'single', 'basic.9y', 'no', 'no', 'no', 'C45', '64055', 'no');</w:t>
      </w:r>
    </w:p>
    <w:p w14:paraId="79CA1106" w14:textId="77777777" w:rsidR="00EE6FEB" w:rsidRDefault="00EE6FEB"/>
    <w:p w14:paraId="57FBFA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62, 30, 'blue-collar', 'single', 'basic.9y', 'no', 'yes', 'no', 'C62', '75220', 'no');</w:t>
      </w:r>
    </w:p>
    <w:p w14:paraId="78B7B401" w14:textId="77777777" w:rsidR="00EE6FEB" w:rsidRDefault="00EE6FEB"/>
    <w:p w14:paraId="3A8179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63, 45, 'services', 'married', 'basic.9y', 'no', 'no', 'no', 'C5', '98105', 'no');</w:t>
      </w:r>
    </w:p>
    <w:p w14:paraId="141B6C1E" w14:textId="77777777" w:rsidR="00EE6FEB" w:rsidRDefault="00EE6FEB"/>
    <w:p w14:paraId="7B0F6C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64, 44, 'admin.', 'married', 'university.degree', 'no', 'no', 'no', 'C5', '98105', 'no');</w:t>
      </w:r>
    </w:p>
    <w:p w14:paraId="19C24DC8" w14:textId="77777777" w:rsidR="00EE6FEB" w:rsidRDefault="00EE6FEB"/>
    <w:p w14:paraId="4E2EBF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65, 32, 'admin.', 'married', 'university.degree', 'no', 'yes', 'no', 'C5', '98105', 'no');</w:t>
      </w:r>
    </w:p>
    <w:p w14:paraId="72646E46" w14:textId="77777777" w:rsidR="00EE6FEB" w:rsidRDefault="00EE6FEB"/>
    <w:p w14:paraId="11E76C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66, 29, 'admin.', 'single', 'university.degree', 'no', 'yes', 'yes', 'C5', '98105', 'no');</w:t>
      </w:r>
    </w:p>
    <w:p w14:paraId="76436B7E" w14:textId="77777777" w:rsidR="00EE6FEB" w:rsidRDefault="00EE6FEB"/>
    <w:p w14:paraId="137FC3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67, 32, 'admin.', 'married', 'university.degree', 'no', 'no', 'no', 'C280', '75150', 'no');</w:t>
      </w:r>
    </w:p>
    <w:p w14:paraId="2768A527" w14:textId="77777777" w:rsidR="00EE6FEB" w:rsidRDefault="00EE6FEB"/>
    <w:p w14:paraId="74948D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68, 45, 'admin.', 'single', 'university.degree', 'no', 'yes', 'no', 'C86', '11561', 'no');</w:t>
      </w:r>
    </w:p>
    <w:p w14:paraId="021699BE" w14:textId="77777777" w:rsidR="00EE6FEB" w:rsidRDefault="00EE6FEB"/>
    <w:p w14:paraId="3814C8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69, 31, 'services', 'single', 'basic.9y', 'no', 'yes', 'no', 'C86', '11561', 'yes');</w:t>
      </w:r>
    </w:p>
    <w:p w14:paraId="1052D18A" w14:textId="77777777" w:rsidR="00EE6FEB" w:rsidRDefault="00EE6FEB"/>
    <w:p w14:paraId="543D4B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70, 49, 'services', 'single', 'high.school', 'no', 'yes', 'no', 'C369', '33161', 'no');</w:t>
      </w:r>
    </w:p>
    <w:p w14:paraId="4E87ADA5" w14:textId="77777777" w:rsidR="00EE6FEB" w:rsidRDefault="00EE6FEB"/>
    <w:p w14:paraId="461D7B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71, 31, 'student', 'single', 'university.degree', 'no', 'no', 'no', 'C330', '93309', 'no');</w:t>
      </w:r>
    </w:p>
    <w:p w14:paraId="7424CC55" w14:textId="77777777" w:rsidR="00EE6FEB" w:rsidRDefault="00EE6FEB"/>
    <w:p w14:paraId="42BFC1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72, 29, 'admin.', 'single', 'university.degree', 'no', 'no', 'no', 'C330', '93309', 'no');</w:t>
      </w:r>
    </w:p>
    <w:p w14:paraId="517F9469" w14:textId="77777777" w:rsidR="00EE6FEB" w:rsidRDefault="00EE6FEB"/>
    <w:p w14:paraId="266D6E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73, 31, 'student', 'single', 'university.degree', 'no', 'yes', 'no', 'C26', '39212', 'no');</w:t>
      </w:r>
    </w:p>
    <w:p w14:paraId="4F43E623" w14:textId="77777777" w:rsidR="00EE6FEB" w:rsidRDefault="00EE6FEB"/>
    <w:p w14:paraId="7AE0A7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74, 27, 'blue-collar', 'single', 'basic.9y', 'no', 'yes', 'no', 'C26', '39212', 'no');</w:t>
      </w:r>
    </w:p>
    <w:p w14:paraId="177C4619" w14:textId="77777777" w:rsidR="00EE6FEB" w:rsidRDefault="00EE6FEB"/>
    <w:p w14:paraId="1599E1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75, 49, 'technician', 'divorced', 'high.school', 'no', 'yes', 'no', 'C26', '39212', 'no');</w:t>
      </w:r>
    </w:p>
    <w:p w14:paraId="4B6B1E12" w14:textId="77777777" w:rsidR="00EE6FEB" w:rsidRDefault="00EE6FEB"/>
    <w:p w14:paraId="676D66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76, 31, 'student', 'single', 'university.degree', 'no', 'yes', 'no', 'C10', '68025', 'no');</w:t>
      </w:r>
    </w:p>
    <w:p w14:paraId="6B0F18D3" w14:textId="77777777" w:rsidR="00EE6FEB" w:rsidRDefault="00EE6FEB"/>
    <w:p w14:paraId="3D3844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77, 27, 'blue-collar', 'single', 'basic.9y', 'no', 'yes', 'no', 'C26', '49201', 'no');</w:t>
      </w:r>
    </w:p>
    <w:p w14:paraId="32B70058" w14:textId="77777777" w:rsidR="00EE6FEB" w:rsidRDefault="00EE6FEB"/>
    <w:p w14:paraId="319507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78, 27, 'blue-collar', 'single', 'basic.9y', 'no', 'no', 'no', 'C26', '49201', 'no');</w:t>
      </w:r>
    </w:p>
    <w:p w14:paraId="3D5E3F1B" w14:textId="77777777" w:rsidR="00EE6FEB" w:rsidRDefault="00EE6FEB"/>
    <w:p w14:paraId="63A7BC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79, 27, 'blue-collar', 'single', 'basic.9y', 'no', 'no', 'no', 'C26', '49201', 'no');</w:t>
      </w:r>
    </w:p>
    <w:p w14:paraId="34E94F93" w14:textId="77777777" w:rsidR="00EE6FEB" w:rsidRDefault="00EE6FEB"/>
    <w:p w14:paraId="759E91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80, 47, 'blue-collar', 'divorced', 'basic.9y', 'no', 'yes', 'no', 'C26', '49201', 'no');</w:t>
      </w:r>
    </w:p>
    <w:p w14:paraId="5F3F84FB" w14:textId="77777777" w:rsidR="00EE6FEB" w:rsidRDefault="00EE6FEB"/>
    <w:p w14:paraId="22DD69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81, 49, 'technician', 'divorced', 'high.school', 'no', 'yes', 'no', 'C9', '94122', 'no');</w:t>
      </w:r>
    </w:p>
    <w:p w14:paraId="232BD92E" w14:textId="77777777" w:rsidR="00EE6FEB" w:rsidRDefault="00EE6FEB"/>
    <w:p w14:paraId="643790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82, 32, 'entrepreneur', 'married', 'basic.9y', 'no', 'yes', 'no', 'C153', '43130', 'no');</w:t>
      </w:r>
    </w:p>
    <w:p w14:paraId="42B15F11" w14:textId="77777777" w:rsidR="00EE6FEB" w:rsidRDefault="00EE6FEB"/>
    <w:p w14:paraId="2998F3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83, 43, 'technician', 'single', 'university.degree', 'no', 'yes', 'no', 'C241', '70506', 'no');</w:t>
      </w:r>
    </w:p>
    <w:p w14:paraId="6BD3BD3E" w14:textId="77777777" w:rsidR="00EE6FEB" w:rsidRDefault="00EE6FEB"/>
    <w:p w14:paraId="350FD9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84, 43, 'technician', 'married', 'basic.9y', 'no', 'yes', 'no', 'C103', '40475', 'no');</w:t>
      </w:r>
    </w:p>
    <w:p w14:paraId="3C06A65C" w14:textId="77777777" w:rsidR="00EE6FEB" w:rsidRDefault="00EE6FEB"/>
    <w:p w14:paraId="6628DA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85, 26, 'technician', 'single', 'high.school', 'no', 'no', 'no', 'C103', '40475', 'no');</w:t>
      </w:r>
    </w:p>
    <w:p w14:paraId="485B2FF0" w14:textId="77777777" w:rsidR="00EE6FEB" w:rsidRDefault="00EE6FEB"/>
    <w:p w14:paraId="6D4AF0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86, 43, 'technician', 'single', 'university.degree', 'no', 'yes', 'no', 'C13', '77070', 'no');</w:t>
      </w:r>
    </w:p>
    <w:p w14:paraId="6EF4FCE0" w14:textId="77777777" w:rsidR="00EE6FEB" w:rsidRDefault="00EE6FEB"/>
    <w:p w14:paraId="479601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87, 49, 'self-employed', 'married', 'basic.9y', 'unknown', 'yes', 'no', 'C21', '10024', 'no');</w:t>
      </w:r>
    </w:p>
    <w:p w14:paraId="60C0B923" w14:textId="77777777" w:rsidR="00EE6FEB" w:rsidRDefault="00EE6FEB"/>
    <w:p w14:paraId="5C8B63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88, 31, 'self-employed', 'divorced', 'university.degree', 'no', 'unknown', 'unknown', 'C168', '43615', 'no');</w:t>
      </w:r>
    </w:p>
    <w:p w14:paraId="6A640D24" w14:textId="77777777" w:rsidR="00EE6FEB" w:rsidRDefault="00EE6FEB"/>
    <w:p w14:paraId="1B58FD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89, 49, 'admin.', 'single', 'university.degree', 'no', 'yes', 'no', 'C168', '43615', 'no');</w:t>
      </w:r>
    </w:p>
    <w:p w14:paraId="40149991" w14:textId="77777777" w:rsidR="00EE6FEB" w:rsidRDefault="00EE6FEB"/>
    <w:p w14:paraId="715434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90, 27, 'blue-collar', 'single', 'basic.9y', 'no', 'yes', 'no', 'C11', '19143', 'no');</w:t>
      </w:r>
    </w:p>
    <w:p w14:paraId="46700B9D" w14:textId="77777777" w:rsidR="00EE6FEB" w:rsidRDefault="00EE6FEB"/>
    <w:p w14:paraId="537A67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91, 43, 'technician', 'single', 'university.degree', 'no', 'yes', 'no', 'C11', '19140', 'no');</w:t>
      </w:r>
    </w:p>
    <w:p w14:paraId="19E218DC" w14:textId="77777777" w:rsidR="00EE6FEB" w:rsidRDefault="00EE6FEB"/>
    <w:p w14:paraId="11E064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92, 52, 'technician', 'married', 'professional.course', 'no', 'yes', 'no', 'C11', '19140', 'no');</w:t>
      </w:r>
    </w:p>
    <w:p w14:paraId="68800FA8" w14:textId="77777777" w:rsidR="00EE6FEB" w:rsidRDefault="00EE6FEB"/>
    <w:p w14:paraId="13E584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93, 24, 'technician', 'single', 'basic.6y', 'no', 'yes', 'no', 'C11', '19140', 'no');</w:t>
      </w:r>
    </w:p>
    <w:p w14:paraId="670DDFD6" w14:textId="77777777" w:rsidR="00EE6FEB" w:rsidRDefault="00EE6FEB"/>
    <w:p w14:paraId="1A50F4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94, 37, 'blue-collar', 'married', 'basic.4y', 'no', 'no', 'no', 'C11', '19140', 'no');</w:t>
      </w:r>
    </w:p>
    <w:p w14:paraId="2ECF10F0" w14:textId="77777777" w:rsidR="00EE6FEB" w:rsidRDefault="00EE6FEB"/>
    <w:p w14:paraId="58C99F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95, 27, 'admin.', 'single', 'high.school', 'unknown', 'yes', 'no', 'C61', '80219', 'no');</w:t>
      </w:r>
    </w:p>
    <w:p w14:paraId="49FF9D8B" w14:textId="77777777" w:rsidR="00EE6FEB" w:rsidRDefault="00EE6FEB"/>
    <w:p w14:paraId="6E4BB4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96, 27, 'admin.', 'single', 'high.school', 'unknown', 'yes', 'no', 'C11', '19143', 'no');</w:t>
      </w:r>
    </w:p>
    <w:p w14:paraId="69523516" w14:textId="77777777" w:rsidR="00EE6FEB" w:rsidRDefault="00EE6FEB"/>
    <w:p w14:paraId="11CB71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97, 27, 'blue-collar', 'single', 'basic.9y', 'no', 'no', 'no', 'C11', '19143', 'no');</w:t>
      </w:r>
    </w:p>
    <w:p w14:paraId="44DE37E9" w14:textId="77777777" w:rsidR="00EE6FEB" w:rsidRDefault="00EE6FEB"/>
    <w:p w14:paraId="1C13C2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98, 42, 'entrepreneur', 'married', 'basic.4y', 'unknown', 'yes', 'no', 'C30', '21044', 'no');</w:t>
      </w:r>
    </w:p>
    <w:p w14:paraId="3D2A03C5" w14:textId="77777777" w:rsidR="00EE6FEB" w:rsidRDefault="00EE6FEB"/>
    <w:p w14:paraId="0FDF78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599, 27, 'admin.', 'single', 'high.school', 'unknown', 'yes', 'no', 'C30', '21044', 'no');</w:t>
      </w:r>
    </w:p>
    <w:p w14:paraId="0B13425A" w14:textId="77777777" w:rsidR="00EE6FEB" w:rsidRDefault="00EE6FEB"/>
    <w:p w14:paraId="7CE539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00, 30, 'blue-collar', 'married', 'basic.9y', 'unknown', 'yes', 'no', 'C30', '21044', 'no');</w:t>
      </w:r>
    </w:p>
    <w:p w14:paraId="00EB5081" w14:textId="77777777" w:rsidR="00EE6FEB" w:rsidRDefault="00EE6FEB"/>
    <w:p w14:paraId="5E7C02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01, 34, 'blue-collar', 'married', 'basic.4y', 'no', 'yes', 'no', 'C21', '10024', 'no');</w:t>
      </w:r>
    </w:p>
    <w:p w14:paraId="5677390A" w14:textId="77777777" w:rsidR="00EE6FEB" w:rsidRDefault="00EE6FEB"/>
    <w:p w14:paraId="36D427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02, 50, 'blue-collar', 'married', 'unknown', 'unknown', 'no', 'no', 'C21', '10035', 'no');</w:t>
      </w:r>
    </w:p>
    <w:p w14:paraId="03FEFE4F" w14:textId="77777777" w:rsidR="00EE6FEB" w:rsidRDefault="00EE6FEB"/>
    <w:p w14:paraId="686ED0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03, 50, 'blue-collar', 'married', 'unknown', 'unknown', 'no', 'no', 'C47', '43055', 'no');</w:t>
      </w:r>
    </w:p>
    <w:p w14:paraId="7E37FFE3" w14:textId="77777777" w:rsidR="00EE6FEB" w:rsidRDefault="00EE6FEB"/>
    <w:p w14:paraId="4560A3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04, 49, 'admin.', 'single', 'university.degree', 'no', 'yes', 'no', 'C47', '43055', 'no');</w:t>
      </w:r>
    </w:p>
    <w:p w14:paraId="275DC4D5" w14:textId="77777777" w:rsidR="00EE6FEB" w:rsidRDefault="00EE6FEB"/>
    <w:p w14:paraId="5354F5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05, 33, 'management', 'single', 'basic.9y', 'no', 'yes', 'no', 'C47', '43055', 'no');</w:t>
      </w:r>
    </w:p>
    <w:p w14:paraId="7D5CD159" w14:textId="77777777" w:rsidR="00EE6FEB" w:rsidRDefault="00EE6FEB"/>
    <w:p w14:paraId="6CD84D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06, 30, 'unemployed', 'married', 'professional.course', 'no', 'unknown', 'unknown', 'C62', '75217', 'no');</w:t>
      </w:r>
    </w:p>
    <w:p w14:paraId="41167FC2" w14:textId="77777777" w:rsidR="00EE6FEB" w:rsidRDefault="00EE6FEB"/>
    <w:p w14:paraId="173014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07, 50, 'blue-collar', 'married', 'unknown', 'unknown', 'no', 'no', 'C11', '19134', 'no');</w:t>
      </w:r>
    </w:p>
    <w:p w14:paraId="2A8BDF4E" w14:textId="77777777" w:rsidR="00EE6FEB" w:rsidRDefault="00EE6FEB"/>
    <w:p w14:paraId="530281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08, 39, 'admin.', 'divorced', 'high.school', 'no', 'yes', 'yes', 'C11', '19134', 'no');</w:t>
      </w:r>
    </w:p>
    <w:p w14:paraId="221D1DF9" w14:textId="77777777" w:rsidR="00EE6FEB" w:rsidRDefault="00EE6FEB"/>
    <w:p w14:paraId="52139B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09, 27, 'unemployed', 'single', 'university.degree', 'no', 'yes', 'no', 'C53', '78207', 'no');</w:t>
      </w:r>
    </w:p>
    <w:p w14:paraId="555164A1" w14:textId="77777777" w:rsidR="00EE6FEB" w:rsidRDefault="00EE6FEB"/>
    <w:p w14:paraId="2E8E61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10, 34, 'technician', 'single', 'professional.course', 'no', 'no', 'no', 'C53', '78207', 'no');</w:t>
      </w:r>
    </w:p>
    <w:p w14:paraId="27455CD3" w14:textId="77777777" w:rsidR="00EE6FEB" w:rsidRDefault="00EE6FEB"/>
    <w:p w14:paraId="2B06C8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11, 50, 'blue-collar', 'married', 'unknown', 'unknown', 'yes', 'no', 'C11', '19120', 'no');</w:t>
      </w:r>
    </w:p>
    <w:p w14:paraId="3E4B378E" w14:textId="77777777" w:rsidR="00EE6FEB" w:rsidRDefault="00EE6FEB"/>
    <w:p w14:paraId="669F1A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12, 42, 'housemaid', 'married', 'basic.9y', 'no', 'yes', 'no', 'C2', '90004', 'no');</w:t>
      </w:r>
    </w:p>
    <w:p w14:paraId="00C796A3" w14:textId="77777777" w:rsidR="00EE6FEB" w:rsidRDefault="00EE6FEB"/>
    <w:p w14:paraId="03EA96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13, 34, 'technician', 'single', 'professional.course', 'no', 'yes', 'no', 'C2', '90004', 'no');</w:t>
      </w:r>
    </w:p>
    <w:p w14:paraId="5994CC75" w14:textId="77777777" w:rsidR="00EE6FEB" w:rsidRDefault="00EE6FEB"/>
    <w:p w14:paraId="3C748A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14, 50, 'blue-collar', 'married', 'unknown', 'unknown', 'no', 'no', 'C2', '90004', 'yes');</w:t>
      </w:r>
    </w:p>
    <w:p w14:paraId="5DF59487" w14:textId="77777777" w:rsidR="00EE6FEB" w:rsidRDefault="00EE6FEB"/>
    <w:p w14:paraId="314FD8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15, 50, 'blue-collar', 'married', 'unknown', 'unknown', 'no', 'no', 'C215', '37167', 'no');</w:t>
      </w:r>
    </w:p>
    <w:p w14:paraId="5F2EE88C" w14:textId="77777777" w:rsidR="00EE6FEB" w:rsidRDefault="00EE6FEB"/>
    <w:p w14:paraId="259C34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16, 25, 'blue-collar', 'single', 'basic.9y', 'no', 'no', 'no', 'C215', '37167', 'no');</w:t>
      </w:r>
    </w:p>
    <w:p w14:paraId="74A926CB" w14:textId="77777777" w:rsidR="00EE6FEB" w:rsidRDefault="00EE6FEB"/>
    <w:p w14:paraId="184240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17, 58, 'blue-collar', 'divorced', 'basic.4y', 'no', 'yes', 'no', 'C204', '31204', 'no');</w:t>
      </w:r>
    </w:p>
    <w:p w14:paraId="40C424DE" w14:textId="77777777" w:rsidR="00EE6FEB" w:rsidRDefault="00EE6FEB"/>
    <w:p w14:paraId="3FC735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18, 50, 'blue-collar', 'married', 'unknown', 'unknown', 'no', 'no', 'C204', '31204', 'no');</w:t>
      </w:r>
    </w:p>
    <w:p w14:paraId="5853124C" w14:textId="77777777" w:rsidR="00EE6FEB" w:rsidRDefault="00EE6FEB"/>
    <w:p w14:paraId="05F1C7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19, 51, 'blue-collar', 'married', 'basic.4y', 'unknown', 'yes', 'no', 'C9', '94109', 'no');</w:t>
      </w:r>
    </w:p>
    <w:p w14:paraId="2791778C" w14:textId="77777777" w:rsidR="00EE6FEB" w:rsidRDefault="00EE6FEB"/>
    <w:p w14:paraId="12A3F2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20, 29, 'admin.', 'single', 'university.degree', 'no', 'yes', 'no', 'C9', '94109', 'no');</w:t>
      </w:r>
    </w:p>
    <w:p w14:paraId="36972A44" w14:textId="77777777" w:rsidR="00EE6FEB" w:rsidRDefault="00EE6FEB"/>
    <w:p w14:paraId="603D4C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21, 59, 'retired', 'single', 'high.school', 'no', 'yes', 'no', 'C9', '94109', 'no');</w:t>
      </w:r>
    </w:p>
    <w:p w14:paraId="2A9FE2D1" w14:textId="77777777" w:rsidR="00EE6FEB" w:rsidRDefault="00EE6FEB"/>
    <w:p w14:paraId="52CD33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22, 24, 'admin.', 'single', 'high.school', 'unknown', 'unknown', 'unknown', 'C9', '94109', 'no');</w:t>
      </w:r>
    </w:p>
    <w:p w14:paraId="253FC14E" w14:textId="77777777" w:rsidR="00EE6FEB" w:rsidRDefault="00EE6FEB"/>
    <w:p w14:paraId="19E784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23, 24, 'admin.', 'single', 'high.school', 'unknown', 'yes', 'no', 'C5', '98103', 'no');</w:t>
      </w:r>
    </w:p>
    <w:p w14:paraId="61CC9727" w14:textId="77777777" w:rsidR="00EE6FEB" w:rsidRDefault="00EE6FEB"/>
    <w:p w14:paraId="00CFB1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24, 30, 'technician', 'married', 'basic.9y', 'no', 'no', 'yes', 'C39', '43229', 'no');</w:t>
      </w:r>
    </w:p>
    <w:p w14:paraId="3AC7F931" w14:textId="77777777" w:rsidR="00EE6FEB" w:rsidRDefault="00EE6FEB"/>
    <w:p w14:paraId="24AFB2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25, 35, 'admin.', 'married', 'high.school', 'no', 'no', 'no', 'C39', '43229', 'no');</w:t>
      </w:r>
    </w:p>
    <w:p w14:paraId="036D49A3" w14:textId="77777777" w:rsidR="00EE6FEB" w:rsidRDefault="00EE6FEB"/>
    <w:p w14:paraId="12AEB0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26, 25, 'blue-collar', 'married', 'basic.4y', 'no', 'no', 'yes', 'C2', '90004', 'yes');</w:t>
      </w:r>
    </w:p>
    <w:p w14:paraId="52A3F720" w14:textId="77777777" w:rsidR="00EE6FEB" w:rsidRDefault="00EE6FEB"/>
    <w:p w14:paraId="774C66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27, 24, 'admin.', 'single', 'high.school', 'unknown', 'yes', 'yes', 'C2', '90004', 'no');</w:t>
      </w:r>
    </w:p>
    <w:p w14:paraId="490EFC0A" w14:textId="77777777" w:rsidR="00EE6FEB" w:rsidRDefault="00EE6FEB"/>
    <w:p w14:paraId="5EE7E4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28, 24, 'admin.', 'single', 'high.school', 'unknown', 'yes', 'no', 'C25', '45503', 'no');</w:t>
      </w:r>
    </w:p>
    <w:p w14:paraId="012D26B4" w14:textId="77777777" w:rsidR="00EE6FEB" w:rsidRDefault="00EE6FEB"/>
    <w:p w14:paraId="3C326F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29, 24, 'admin.', 'single', 'high.school', 'unknown', 'yes', 'no', 'C25', '45503', 'no');</w:t>
      </w:r>
    </w:p>
    <w:p w14:paraId="75F13BB8" w14:textId="77777777" w:rsidR="00EE6FEB" w:rsidRDefault="00EE6FEB"/>
    <w:p w14:paraId="428CEB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30, 32, 'technician', 'married', 'university.degree', 'no', 'yes', 'no', 'C25', '45503', 'no');</w:t>
      </w:r>
    </w:p>
    <w:p w14:paraId="3321DFBC" w14:textId="77777777" w:rsidR="00EE6FEB" w:rsidRDefault="00EE6FEB"/>
    <w:p w14:paraId="359107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31, 29, 'unemployed', 'married', 'university.degree', 'no', 'yes', 'no', 'C25', '45503', 'no');</w:t>
      </w:r>
    </w:p>
    <w:p w14:paraId="17E77797" w14:textId="77777777" w:rsidR="00EE6FEB" w:rsidRDefault="00EE6FEB"/>
    <w:p w14:paraId="25E388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32, 42, 'housemaid', 'married', 'basic.9y', 'no', 'yes', 'yes', 'C25', '45503', 'no');</w:t>
      </w:r>
    </w:p>
    <w:p w14:paraId="24ED6DD7" w14:textId="77777777" w:rsidR="00EE6FEB" w:rsidRDefault="00EE6FEB"/>
    <w:p w14:paraId="439B8C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33, 39, 'housemaid', 'divorced', 'basic.9y', 'no', 'yes', 'no', 'C25', '45503', 'no');</w:t>
      </w:r>
    </w:p>
    <w:p w14:paraId="4156ACFF" w14:textId="77777777" w:rsidR="00EE6FEB" w:rsidRDefault="00EE6FEB"/>
    <w:p w14:paraId="35379A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34, 29, 'unemployed', 'married', 'university.degree', 'no', 'no', 'no', 'C25', '45503', 'no');</w:t>
      </w:r>
    </w:p>
    <w:p w14:paraId="311D3E96" w14:textId="77777777" w:rsidR="00EE6FEB" w:rsidRDefault="00EE6FEB"/>
    <w:p w14:paraId="49F6C8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35, 23, 'management', 'single', 'university.degree', 'no', 'no', 'yes', 'C25', '45503', 'no');</w:t>
      </w:r>
    </w:p>
    <w:p w14:paraId="1B84FEB0" w14:textId="77777777" w:rsidR="00EE6FEB" w:rsidRDefault="00EE6FEB"/>
    <w:p w14:paraId="582B5A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36, 23, 'management', 'single', 'university.degree', 'no', 'yes', 'no', 'C25', '45503', 'no');</w:t>
      </w:r>
    </w:p>
    <w:p w14:paraId="122BE805" w14:textId="77777777" w:rsidR="00EE6FEB" w:rsidRDefault="00EE6FEB"/>
    <w:p w14:paraId="3970BC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37, 27, 'unemployed', 'single', 'university.degree', 'no', 'yes', 'yes', 'C2', '90008', 'yes');</w:t>
      </w:r>
    </w:p>
    <w:p w14:paraId="34ED9C7F" w14:textId="77777777" w:rsidR="00EE6FEB" w:rsidRDefault="00EE6FEB"/>
    <w:p w14:paraId="1A9986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38, 41, 'entrepreneur', 'divorced', 'basic.9y', 'no', 'yes', 'yes', 'C2', '90008', 'no');</w:t>
      </w:r>
    </w:p>
    <w:p w14:paraId="0ECBEE4C" w14:textId="77777777" w:rsidR="00EE6FEB" w:rsidRDefault="00EE6FEB"/>
    <w:p w14:paraId="4081A4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39, 41, 'entrepreneur', 'divorced', 'basic.9y', 'no', 'yes', 'no', 'C2', '90008', 'no');</w:t>
      </w:r>
    </w:p>
    <w:p w14:paraId="48A34D69" w14:textId="77777777" w:rsidR="00EE6FEB" w:rsidRDefault="00EE6FEB"/>
    <w:p w14:paraId="3BDD84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40, 34, 'blue-collar', 'married', 'basic.4y', 'unknown', 'yes', 'yes', 'C2', '90008', 'no');</w:t>
      </w:r>
    </w:p>
    <w:p w14:paraId="3C281DB6" w14:textId="77777777" w:rsidR="00EE6FEB" w:rsidRDefault="00EE6FEB"/>
    <w:p w14:paraId="6A08B6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41, 38, 'management', 'married', 'university.degree', 'no', 'yes', 'yes', 'C2', '90045', 'no');</w:t>
      </w:r>
    </w:p>
    <w:p w14:paraId="6B491986" w14:textId="77777777" w:rsidR="00EE6FEB" w:rsidRDefault="00EE6FEB"/>
    <w:p w14:paraId="6E6520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42, 23, 'management', 'single', 'university.degree', 'no', 'no', 'no', 'C2', '90045', 'yes');</w:t>
      </w:r>
    </w:p>
    <w:p w14:paraId="38A304AE" w14:textId="77777777" w:rsidR="00EE6FEB" w:rsidRDefault="00EE6FEB"/>
    <w:p w14:paraId="60F768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43, 35, 'blue-collar', 'married', 'basic.9y', 'no', 'yes', 'no', 'C27', '38109', 'no');</w:t>
      </w:r>
    </w:p>
    <w:p w14:paraId="0E7DF3F3" w14:textId="77777777" w:rsidR="00EE6FEB" w:rsidRDefault="00EE6FEB"/>
    <w:p w14:paraId="11045D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44, 39, 'housemaid', 'divorced', 'basic.9y', 'no', 'no', 'no', 'C27', '38109', 'yes');</w:t>
      </w:r>
    </w:p>
    <w:p w14:paraId="6F8BDDF0" w14:textId="77777777" w:rsidR="00EE6FEB" w:rsidRDefault="00EE6FEB"/>
    <w:p w14:paraId="63CE43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45, 41, 'entrepreneur', 'divorced', 'basic.9y', 'no', 'yes', 'yes', 'C67', '48234', 'no');</w:t>
      </w:r>
    </w:p>
    <w:p w14:paraId="7B078862" w14:textId="77777777" w:rsidR="00EE6FEB" w:rsidRDefault="00EE6FEB"/>
    <w:p w14:paraId="6B0802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46, 58, 'retired', 'married', 'high.school', 'no', 'no', 'no', 'C67', '48234', 'no');</w:t>
      </w:r>
    </w:p>
    <w:p w14:paraId="2D52D084" w14:textId="77777777" w:rsidR="00EE6FEB" w:rsidRDefault="00EE6FEB"/>
    <w:p w14:paraId="5D1630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47, 58, 'retired', 'married', 'high.school', 'no', 'yes', 'no', 'C67', '48234', 'no');</w:t>
      </w:r>
    </w:p>
    <w:p w14:paraId="37530C7D" w14:textId="77777777" w:rsidR="00EE6FEB" w:rsidRDefault="00EE6FEB"/>
    <w:p w14:paraId="0812E6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48, 58, 'retired', 'married', 'high.school', 'no', 'yes', 'no', 'C67', '48234', 'no');</w:t>
      </w:r>
    </w:p>
    <w:p w14:paraId="580EC952" w14:textId="77777777" w:rsidR="00EE6FEB" w:rsidRDefault="00EE6FEB"/>
    <w:p w14:paraId="4A4E2C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49, 33, 'technician', 'divorced', 'university.degree', 'no', 'yes', 'yes', 'C105', '46226', 'no');</w:t>
      </w:r>
    </w:p>
    <w:p w14:paraId="340EF370" w14:textId="77777777" w:rsidR="00EE6FEB" w:rsidRDefault="00EE6FEB"/>
    <w:p w14:paraId="3C9DD2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50, 34, 'admin.', 'unknown', 'university.degree', 'no', 'yes', 'no', 'C109', '32216', 'no');</w:t>
      </w:r>
    </w:p>
    <w:p w14:paraId="0DA5194B" w14:textId="77777777" w:rsidR="00EE6FEB" w:rsidRDefault="00EE6FEB"/>
    <w:p w14:paraId="11C800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51, 24, 'admin.', 'single', 'high.school', 'unknown', 'yes', 'no', 'C66', '43017', 'no');</w:t>
      </w:r>
    </w:p>
    <w:p w14:paraId="40C16531" w14:textId="77777777" w:rsidR="00EE6FEB" w:rsidRDefault="00EE6FEB"/>
    <w:p w14:paraId="5653D8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52, 35, 'self-employed', 'married', 'university.degree', 'no', 'no', 'no', 'C370', '33317', 'no');</w:t>
      </w:r>
    </w:p>
    <w:p w14:paraId="6992519D" w14:textId="77777777" w:rsidR="00EE6FEB" w:rsidRDefault="00EE6FEB"/>
    <w:p w14:paraId="2D51D7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53, 27, 'student', 'single', 'university.degree', 'no', 'yes', 'no', 'C370', '33317', 'no');</w:t>
      </w:r>
    </w:p>
    <w:p w14:paraId="37B84C03" w14:textId="77777777" w:rsidR="00EE6FEB" w:rsidRDefault="00EE6FEB"/>
    <w:p w14:paraId="3448DC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54, 27, 'student', 'single', 'university.degree', 'no', 'unknown', 'unknown', 'C370', '33317', 'no');</w:t>
      </w:r>
    </w:p>
    <w:p w14:paraId="6A341A1E" w14:textId="77777777" w:rsidR="00EE6FEB" w:rsidRDefault="00EE6FEB"/>
    <w:p w14:paraId="6BDAD4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55, 27, 'student', 'single', 'university.degree', 'no', 'yes', 'no', 'C221', '85301', 'no');</w:t>
      </w:r>
    </w:p>
    <w:p w14:paraId="451075C7" w14:textId="77777777" w:rsidR="00EE6FEB" w:rsidRDefault="00EE6FEB"/>
    <w:p w14:paraId="238336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56, 49, 'admin.', 'married', 'high.school', 'unknown', 'yes', 'no', 'C26', '49201', 'no');</w:t>
      </w:r>
    </w:p>
    <w:p w14:paraId="7BCBB2FC" w14:textId="77777777" w:rsidR="00EE6FEB" w:rsidRDefault="00EE6FEB"/>
    <w:p w14:paraId="509E61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57, 45, 'services', 'married', 'basic.9y', 'unknown', 'yes', 'no', 'C95', '2169', 'no');</w:t>
      </w:r>
    </w:p>
    <w:p w14:paraId="66FC867B" w14:textId="77777777" w:rsidR="00EE6FEB" w:rsidRDefault="00EE6FEB"/>
    <w:p w14:paraId="00C007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58, 27, 'admin.', 'single', 'high.school', 'no', 'yes', 'no', 'C95', '2169', 'no');</w:t>
      </w:r>
    </w:p>
    <w:p w14:paraId="61DC87C5" w14:textId="77777777" w:rsidR="00EE6FEB" w:rsidRDefault="00EE6FEB"/>
    <w:p w14:paraId="645173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59, 45, 'services', 'married', 'basic.9y', 'unknown', 'yes', 'yes', 'C128', '97301', 'no');</w:t>
      </w:r>
    </w:p>
    <w:p w14:paraId="23D9047F" w14:textId="77777777" w:rsidR="00EE6FEB" w:rsidRDefault="00EE6FEB"/>
    <w:p w14:paraId="578E34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60, 32, 'admin.', 'single', 'university.degree', 'no', 'no', 'no', 'C128', '97301', 'no');</w:t>
      </w:r>
    </w:p>
    <w:p w14:paraId="058EA2A8" w14:textId="77777777" w:rsidR="00EE6FEB" w:rsidRDefault="00EE6FEB"/>
    <w:p w14:paraId="4C02CC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61, 27, 'blue-collar', 'married', 'basic.9y', 'no', 'no', 'yes', 'C128', '97301', 'no');</w:t>
      </w:r>
    </w:p>
    <w:p w14:paraId="226BBFDD" w14:textId="77777777" w:rsidR="00EE6FEB" w:rsidRDefault="00EE6FEB"/>
    <w:p w14:paraId="1AAC3C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62, 49, 'technician', 'divorced', 'high.school', 'no', 'no', 'no', 'C128', '97301', 'no');</w:t>
      </w:r>
    </w:p>
    <w:p w14:paraId="5CA1A0CD" w14:textId="77777777" w:rsidR="00EE6FEB" w:rsidRDefault="00EE6FEB"/>
    <w:p w14:paraId="3FA2C9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63, 45, 'services', 'married', 'basic.9y', 'unknown', 'no', 'yes', 'C128', '97301', 'no');</w:t>
      </w:r>
    </w:p>
    <w:p w14:paraId="6314D0E6" w14:textId="77777777" w:rsidR="00EE6FEB" w:rsidRDefault="00EE6FEB"/>
    <w:p w14:paraId="309F04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64, 54, 'blue-collar', 'married', 'basic.9y', 'unknown', 'no', 'no', 'C128', '97301', 'no');</w:t>
      </w:r>
    </w:p>
    <w:p w14:paraId="5F69B59D" w14:textId="77777777" w:rsidR="00EE6FEB" w:rsidRDefault="00EE6FEB"/>
    <w:p w14:paraId="75692F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65, 27, 'student', 'single', 'university.degree', 'no', 'yes', 'no', 'C128', '97301', 'no');</w:t>
      </w:r>
    </w:p>
    <w:p w14:paraId="5F564840" w14:textId="77777777" w:rsidR="00EE6FEB" w:rsidRDefault="00EE6FEB"/>
    <w:p w14:paraId="0C1EA1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66, 29, 'technician', 'married', 'high.school', 'unknown', 'no', 'no', 'C128', '97301', 'no');</w:t>
      </w:r>
    </w:p>
    <w:p w14:paraId="0E314A07" w14:textId="77777777" w:rsidR="00EE6FEB" w:rsidRDefault="00EE6FEB"/>
    <w:p w14:paraId="13F1B6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67, 36, 'technician', 'single', 'professional.course', 'no', 'no', 'no', 'C22', '45373', 'no');</w:t>
      </w:r>
    </w:p>
    <w:p w14:paraId="3AE98892" w14:textId="77777777" w:rsidR="00EE6FEB" w:rsidRDefault="00EE6FEB"/>
    <w:p w14:paraId="2C2922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68, 32, 'admin.', 'single', 'university.degree', 'no', 'no', 'yes', 'C22', '45373', 'yes');</w:t>
      </w:r>
    </w:p>
    <w:p w14:paraId="4114E472" w14:textId="77777777" w:rsidR="00EE6FEB" w:rsidRDefault="00EE6FEB"/>
    <w:p w14:paraId="598CBD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69, 32, 'self-employed', 'single', 'university.degree', 'no', 'yes', 'no', 'C11', '19143', 'no');</w:t>
      </w:r>
    </w:p>
    <w:p w14:paraId="074B3060" w14:textId="77777777" w:rsidR="00EE6FEB" w:rsidRDefault="00EE6FEB"/>
    <w:p w14:paraId="6A8B94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70, 24, 'services', 'single', 'high.school', 'no', 'no', 'no', 'C11', '19143', 'no');</w:t>
      </w:r>
    </w:p>
    <w:p w14:paraId="07CA640F" w14:textId="77777777" w:rsidR="00EE6FEB" w:rsidRDefault="00EE6FEB"/>
    <w:p w14:paraId="7A6D3E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71, 50, 'entrepreneur', 'married', 'basic.4y', 'unknown', 'no', 'no', 'C71', '92105', 'no');</w:t>
      </w:r>
    </w:p>
    <w:p w14:paraId="4C16117A" w14:textId="77777777" w:rsidR="00EE6FEB" w:rsidRDefault="00EE6FEB"/>
    <w:p w14:paraId="05A95D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72, 26, 'admin.', 'single', 'university.degree', 'no', 'yes', 'yes', 'C184', '20735', 'no');</w:t>
      </w:r>
    </w:p>
    <w:p w14:paraId="4D7690BC" w14:textId="77777777" w:rsidR="00EE6FEB" w:rsidRDefault="00EE6FEB"/>
    <w:p w14:paraId="589B64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73, 26, 'admin.', 'single', 'university.degree', 'no', 'no', 'no', 'C184', '20735', 'no');</w:t>
      </w:r>
    </w:p>
    <w:p w14:paraId="5C5AF655" w14:textId="77777777" w:rsidR="00EE6FEB" w:rsidRDefault="00EE6FEB"/>
    <w:p w14:paraId="28A8F5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74, 43, 'services', 'married', 'high.school', 'no', 'no', 'no', 'C184', '20735', 'no');</w:t>
      </w:r>
    </w:p>
    <w:p w14:paraId="74CC87FF" w14:textId="77777777" w:rsidR="00EE6FEB" w:rsidRDefault="00EE6FEB"/>
    <w:p w14:paraId="658A30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75, 33, 'technician', 'single', 'professional.course', 'unknown', 'yes', 'no', 'C184', '20735', 'no');</w:t>
      </w:r>
    </w:p>
    <w:p w14:paraId="01830416" w14:textId="77777777" w:rsidR="00EE6FEB" w:rsidRDefault="00EE6FEB"/>
    <w:p w14:paraId="1A405E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76, 39, 'blue-collar', 'married', 'basic.4y', 'no', 'yes', 'no', 'C184', '20735', 'no');</w:t>
      </w:r>
    </w:p>
    <w:p w14:paraId="326D18DE" w14:textId="77777777" w:rsidR="00EE6FEB" w:rsidRDefault="00EE6FEB"/>
    <w:p w14:paraId="1E5FCA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77, 43, 'blue-collar', 'married', 'basic.4y', 'no', 'yes', 'no', 'C184', '20735', 'no');</w:t>
      </w:r>
    </w:p>
    <w:p w14:paraId="5BE9CFB5" w14:textId="77777777" w:rsidR="00EE6FEB" w:rsidRDefault="00EE6FEB"/>
    <w:p w14:paraId="33D244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78, 23, 'services', 'single', 'high.school', 'no', 'no', 'no', 'C184', '20735', 'no');</w:t>
      </w:r>
    </w:p>
    <w:p w14:paraId="24991BAA" w14:textId="77777777" w:rsidR="00EE6FEB" w:rsidRDefault="00EE6FEB"/>
    <w:p w14:paraId="20C716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79, 50, 'blue-collar', 'single', 'basic.4y', 'unknown', 'yes', 'no', 'C184', '20735', 'no');</w:t>
      </w:r>
    </w:p>
    <w:p w14:paraId="10B56E35" w14:textId="77777777" w:rsidR="00EE6FEB" w:rsidRDefault="00EE6FEB"/>
    <w:p w14:paraId="1B51A9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80, 23, 'management', 'single', 'university.degree', 'no', 'yes', 'yes', 'C184', '20735', 'no');</w:t>
      </w:r>
    </w:p>
    <w:p w14:paraId="26E8AFBE" w14:textId="77777777" w:rsidR="00EE6FEB" w:rsidRDefault="00EE6FEB"/>
    <w:p w14:paraId="47AAD2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81, 33, 'services', 'single', 'high.school', 'no', 'yes', 'no', 'C170', '92503', 'no');</w:t>
      </w:r>
    </w:p>
    <w:p w14:paraId="7F6701CD" w14:textId="77777777" w:rsidR="00EE6FEB" w:rsidRDefault="00EE6FEB"/>
    <w:p w14:paraId="2DBD20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82, 26, 'admin.', 'single', 'high.school', 'unknown', 'yes', 'no', 'C371', '34952', 'no');</w:t>
      </w:r>
    </w:p>
    <w:p w14:paraId="4B87CD7D" w14:textId="77777777" w:rsidR="00EE6FEB" w:rsidRDefault="00EE6FEB"/>
    <w:p w14:paraId="33E313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83, 25, 'blue-collar', 'married', 'basic.4y', 'no', 'yes', 'yes', 'C124', '85204', 'no');</w:t>
      </w:r>
    </w:p>
    <w:p w14:paraId="29671642" w14:textId="77777777" w:rsidR="00EE6FEB" w:rsidRDefault="00EE6FEB"/>
    <w:p w14:paraId="72CDB3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84, 40, 'housemaid', 'divorced', 'high.school', 'unknown', 'yes', 'yes', 'C124', '85204', 'no');</w:t>
      </w:r>
    </w:p>
    <w:p w14:paraId="5877806F" w14:textId="77777777" w:rsidR="00EE6FEB" w:rsidRDefault="00EE6FEB"/>
    <w:p w14:paraId="7B870E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85, 29, 'admin.', 'single', 'basic.9y', 'no', 'no', 'no', 'C61', '80219', 'no');</w:t>
      </w:r>
    </w:p>
    <w:p w14:paraId="074D88DC" w14:textId="77777777" w:rsidR="00EE6FEB" w:rsidRDefault="00EE6FEB"/>
    <w:p w14:paraId="448820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86, 29, 'blue-collar', 'single', 'high.school', 'no', 'no', 'no', 'C61', '80219', 'no');</w:t>
      </w:r>
    </w:p>
    <w:p w14:paraId="35626A73" w14:textId="77777777" w:rsidR="00EE6FEB" w:rsidRDefault="00EE6FEB"/>
    <w:p w14:paraId="1B9A8A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87, 57, 'entrepreneur', 'married', 'unknown', 'unknown', 'no', 'no', 'C61', '80219', 'no');</w:t>
      </w:r>
    </w:p>
    <w:p w14:paraId="12B7B118" w14:textId="77777777" w:rsidR="00EE6FEB" w:rsidRDefault="00EE6FEB"/>
    <w:p w14:paraId="2C119D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88, 29, 'unemployed', 'married', 'university.degree', 'no', 'unknown', 'unknown', 'C61', '80219', 'no');</w:t>
      </w:r>
    </w:p>
    <w:p w14:paraId="3ACFDD98" w14:textId="77777777" w:rsidR="00EE6FEB" w:rsidRDefault="00EE6FEB"/>
    <w:p w14:paraId="5374E9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89, 24, 'technician', 'single', 'basic.6y', 'no', 'yes', 'yes', 'C25', '22153', 'no');</w:t>
      </w:r>
    </w:p>
    <w:p w14:paraId="471BD4EE" w14:textId="77777777" w:rsidR="00EE6FEB" w:rsidRDefault="00EE6FEB"/>
    <w:p w14:paraId="11C49B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90, 32, 'blue-collar', 'married', 'basic.4y', 'unknown', 'yes', 'no', 'C25', '22153', 'no');</w:t>
      </w:r>
    </w:p>
    <w:p w14:paraId="3E82230E" w14:textId="77777777" w:rsidR="00EE6FEB" w:rsidRDefault="00EE6FEB"/>
    <w:p w14:paraId="2187A6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91, 26, 'blue-collar', 'single', 'basic.9y', 'no', 'yes', 'no', 'C25', '22153', 'no');</w:t>
      </w:r>
    </w:p>
    <w:p w14:paraId="6C160033" w14:textId="77777777" w:rsidR="00EE6FEB" w:rsidRDefault="00EE6FEB"/>
    <w:p w14:paraId="231291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92, 24, 'technician', 'single', 'basic.6y', 'no', 'yes', 'no', 'C5', '98115', 'no');</w:t>
      </w:r>
    </w:p>
    <w:p w14:paraId="1A668CCA" w14:textId="77777777" w:rsidR="00EE6FEB" w:rsidRDefault="00EE6FEB"/>
    <w:p w14:paraId="6B33EE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93, 56, 'admin.', 'divorced', 'basic.6y', 'no', 'no', 'yes', 'C229', '85281', 'no');</w:t>
      </w:r>
    </w:p>
    <w:p w14:paraId="4253C13C" w14:textId="77777777" w:rsidR="00EE6FEB" w:rsidRDefault="00EE6FEB"/>
    <w:p w14:paraId="2228FA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94, 42, 'entrepreneur', 'married', 'basic.4y', 'unknown', 'yes', 'no', 'C182', '10701', 'no');</w:t>
      </w:r>
    </w:p>
    <w:p w14:paraId="19129952" w14:textId="77777777" w:rsidR="00EE6FEB" w:rsidRDefault="00EE6FEB"/>
    <w:p w14:paraId="799093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95, 23, 'management', 'single', 'university.degree', 'no', 'no', 'no', 'C31', '14609', 'yes');</w:t>
      </w:r>
    </w:p>
    <w:p w14:paraId="3A8189CA" w14:textId="77777777" w:rsidR="00EE6FEB" w:rsidRDefault="00EE6FEB"/>
    <w:p w14:paraId="168FDE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96, 25, 'blue-collar', 'married', 'basic.4y', 'no', 'no', 'no', 'C168', '43615', 'no');</w:t>
      </w:r>
    </w:p>
    <w:p w14:paraId="284D3ABA" w14:textId="77777777" w:rsidR="00EE6FEB" w:rsidRDefault="00EE6FEB"/>
    <w:p w14:paraId="35D2BB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97, 49, 'blue-collar', 'single', 'basic.6y', 'unknown', 'yes', 'no', 'C28', '35601', 'yes');</w:t>
      </w:r>
    </w:p>
    <w:p w14:paraId="706B287D" w14:textId="77777777" w:rsidR="00EE6FEB" w:rsidRDefault="00EE6FEB"/>
    <w:p w14:paraId="59FD42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98, 29, 'unemployed', 'married', 'university.degree', 'no', 'yes', 'no', 'C28', '35601', 'no');</w:t>
      </w:r>
    </w:p>
    <w:p w14:paraId="63F53155" w14:textId="77777777" w:rsidR="00EE6FEB" w:rsidRDefault="00EE6FEB"/>
    <w:p w14:paraId="507275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699, 26, 'housemaid', 'married', 'basic.4y', 'no', 'no', 'no', 'C28', '35601', 'no');</w:t>
      </w:r>
    </w:p>
    <w:p w14:paraId="520BDD20" w14:textId="77777777" w:rsidR="00EE6FEB" w:rsidRDefault="00EE6FEB"/>
    <w:p w14:paraId="2C2EE4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00, 55, 'housemaid', 'divorced', 'unknown', 'unknown', 'no', 'no', 'C28', '35601', 'no');</w:t>
      </w:r>
    </w:p>
    <w:p w14:paraId="1E068DD9" w14:textId="77777777" w:rsidR="00EE6FEB" w:rsidRDefault="00EE6FEB"/>
    <w:p w14:paraId="7C7C73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01, 29, 'admin.', 'single', 'university.degree', 'no', 'no', 'yes', 'C62', '75220', 'yes');</w:t>
      </w:r>
    </w:p>
    <w:p w14:paraId="4D6CD15D" w14:textId="77777777" w:rsidR="00EE6FEB" w:rsidRDefault="00EE6FEB"/>
    <w:p w14:paraId="62A8A9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02, 24, 'technician', 'single', 'basic.6y', 'no', 'yes', 'no', 'C280', '75150', 'yes');</w:t>
      </w:r>
    </w:p>
    <w:p w14:paraId="7B7EC04C" w14:textId="77777777" w:rsidR="00EE6FEB" w:rsidRDefault="00EE6FEB"/>
    <w:p w14:paraId="48A417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03, 23, 'management', 'single', 'university.degree', 'no', 'no', 'no', 'C280', '75150', 'no');</w:t>
      </w:r>
    </w:p>
    <w:p w14:paraId="5A274984" w14:textId="77777777" w:rsidR="00EE6FEB" w:rsidRDefault="00EE6FEB"/>
    <w:p w14:paraId="303C44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04, 40, 'housemaid', 'divorced', 'high.school', 'unknown', 'no', 'yes', 'C280', '75150', 'no');</w:t>
      </w:r>
    </w:p>
    <w:p w14:paraId="132F774D" w14:textId="77777777" w:rsidR="00EE6FEB" w:rsidRDefault="00EE6FEB"/>
    <w:p w14:paraId="1F0093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05, 28, 'admin.', 'single', 'basic.9y', 'unknown', 'no', 'no', 'C2', '90045', 'no');</w:t>
      </w:r>
    </w:p>
    <w:p w14:paraId="741BD747" w14:textId="77777777" w:rsidR="00EE6FEB" w:rsidRDefault="00EE6FEB"/>
    <w:p w14:paraId="6B1EB1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06, 26, 'admin.', 'single', 'high.school', 'unknown', 'yes', 'no', 'C2', '90045', 'no');</w:t>
      </w:r>
    </w:p>
    <w:p w14:paraId="137E4663" w14:textId="77777777" w:rsidR="00EE6FEB" w:rsidRDefault="00EE6FEB"/>
    <w:p w14:paraId="6E5F00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07, 28, 'services', 'single', 'basic.9y', 'no', 'yes', 'no', 'C5', '98103', 'no');</w:t>
      </w:r>
    </w:p>
    <w:p w14:paraId="4D94ECB8" w14:textId="77777777" w:rsidR="00EE6FEB" w:rsidRDefault="00EE6FEB"/>
    <w:p w14:paraId="654A3D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08, 31, 'self-employed', 'unknown', 'professional.course', 'no', 'no', 'yes', 'C5', '98103', 'no');</w:t>
      </w:r>
    </w:p>
    <w:p w14:paraId="6C157011" w14:textId="77777777" w:rsidR="00EE6FEB" w:rsidRDefault="00EE6FEB"/>
    <w:p w14:paraId="0D7933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09, 31, 'services', 'single', 'high.school', 'no', 'no', 'no', 'C176', '98502', 'no');</w:t>
      </w:r>
    </w:p>
    <w:p w14:paraId="7DBAF63E" w14:textId="77777777" w:rsidR="00EE6FEB" w:rsidRDefault="00EE6FEB"/>
    <w:p w14:paraId="0885A2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10, 25, 'admin.', 'single', 'university.degree', 'no', 'yes', 'no', 'C176', '98502', 'no');</w:t>
      </w:r>
    </w:p>
    <w:p w14:paraId="09C3A376" w14:textId="77777777" w:rsidR="00EE6FEB" w:rsidRDefault="00EE6FEB"/>
    <w:p w14:paraId="3162AB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11, 35, 'technician', 'married', 'professional.course', 'no', 'no', 'yes', 'C156', '68104', 'no');</w:t>
      </w:r>
    </w:p>
    <w:p w14:paraId="315C1737" w14:textId="77777777" w:rsidR="00EE6FEB" w:rsidRDefault="00EE6FEB"/>
    <w:p w14:paraId="34F36E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12, 35, 'admin.', 'divorced', 'high.school', 'no', 'yes', 'no', 'C39', '31907', 'no');</w:t>
      </w:r>
    </w:p>
    <w:p w14:paraId="79DF1B97" w14:textId="77777777" w:rsidR="00EE6FEB" w:rsidRDefault="00EE6FEB"/>
    <w:p w14:paraId="7F3256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13, 34, 'technician', 'single', 'university.degree', 'no', 'yes', 'no', 'C39', '31907', 'no');</w:t>
      </w:r>
    </w:p>
    <w:p w14:paraId="49220DE3" w14:textId="77777777" w:rsidR="00EE6FEB" w:rsidRDefault="00EE6FEB"/>
    <w:p w14:paraId="3A7BA7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14, 27, 'blue-collar', 'single', 'basic.9y', 'no', 'no', 'no', 'C39', '47201', 'yes');</w:t>
      </w:r>
    </w:p>
    <w:p w14:paraId="34C9C197" w14:textId="77777777" w:rsidR="00EE6FEB" w:rsidRDefault="00EE6FEB"/>
    <w:p w14:paraId="3B149F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15, 33, 'management', 'married', 'university.degree', 'no', 'yes', 'yes', 'C26', '39212', 'no');</w:t>
      </w:r>
    </w:p>
    <w:p w14:paraId="21488B1D" w14:textId="77777777" w:rsidR="00EE6FEB" w:rsidRDefault="00EE6FEB"/>
    <w:p w14:paraId="770D91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16, 28, 'blue-collar', 'single', 'unknown', 'no', 'no', 'no', 'C26', '39212', 'yes');</w:t>
      </w:r>
    </w:p>
    <w:p w14:paraId="5E97B861" w14:textId="77777777" w:rsidR="00EE6FEB" w:rsidRDefault="00EE6FEB"/>
    <w:p w14:paraId="7D894F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17, 49, 'blue-collar', 'divorced', 'basic.6y', 'unknown', 'yes', 'no', 'C13', '77070', 'no');</w:t>
      </w:r>
    </w:p>
    <w:p w14:paraId="17C59C3F" w14:textId="77777777" w:rsidR="00EE6FEB" w:rsidRDefault="00EE6FEB"/>
    <w:p w14:paraId="1307DD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18, 50, 'admin.', 'divorced', 'university.degree', 'no', 'yes', 'no', 'C43', '85023', 'no');</w:t>
      </w:r>
    </w:p>
    <w:p w14:paraId="2FCB3AB2" w14:textId="77777777" w:rsidR="00EE6FEB" w:rsidRDefault="00EE6FEB"/>
    <w:p w14:paraId="22979B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19, 29, 'unemployed', 'married', 'university.degree', 'no', 'yes', 'no', 'C23', '60653', 'no');</w:t>
      </w:r>
    </w:p>
    <w:p w14:paraId="2D3B191B" w14:textId="77777777" w:rsidR="00EE6FEB" w:rsidRDefault="00EE6FEB"/>
    <w:p w14:paraId="4F3EE6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20, 31, 'blue-collar', 'divorced', 'basic.9y', 'no', 'no', 'no', 'C61', '80219', 'yes');</w:t>
      </w:r>
    </w:p>
    <w:p w14:paraId="3B2026A3" w14:textId="77777777" w:rsidR="00EE6FEB" w:rsidRDefault="00EE6FEB"/>
    <w:p w14:paraId="5B770C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21, 28, 'blue-collar', 'single', 'unknown', 'no', 'yes', 'no', 'C47', '19711', 'no');</w:t>
      </w:r>
    </w:p>
    <w:p w14:paraId="0127DA81" w14:textId="77777777" w:rsidR="00EE6FEB" w:rsidRDefault="00EE6FEB"/>
    <w:p w14:paraId="70F643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22, 56, 'admin.', 'divorced', 'basic.6y', 'no', 'no', 'no', 'C47', '19711', 'no');</w:t>
      </w:r>
    </w:p>
    <w:p w14:paraId="3281DDC3" w14:textId="77777777" w:rsidR="00EE6FEB" w:rsidRDefault="00EE6FEB"/>
    <w:p w14:paraId="3B2544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23, 28, 'blue-collar', 'single', 'unknown', 'no', 'no', 'no', 'C47', '19711', 'no');</w:t>
      </w:r>
    </w:p>
    <w:p w14:paraId="1FC59BB8" w14:textId="77777777" w:rsidR="00EE6FEB" w:rsidRDefault="00EE6FEB"/>
    <w:p w14:paraId="7AF398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24, 31, 'technician', 'married', 'basic.9y', 'no', 'no', 'yes', 'C184', '20735', 'yes');</w:t>
      </w:r>
    </w:p>
    <w:p w14:paraId="6E21778B" w14:textId="77777777" w:rsidR="00EE6FEB" w:rsidRDefault="00EE6FEB"/>
    <w:p w14:paraId="14F40C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25, 27, 'admin.', 'single', 'high.school', 'unknown', 'yes', 'no', 'C184', '20735', 'no');</w:t>
      </w:r>
    </w:p>
    <w:p w14:paraId="71811DFB" w14:textId="77777777" w:rsidR="00EE6FEB" w:rsidRDefault="00EE6FEB"/>
    <w:p w14:paraId="01680C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26, 50, 'entrepreneur', 'married', 'basic.4y', 'unknown', 'no', 'no', 'C184', '20735', 'no');</w:t>
      </w:r>
    </w:p>
    <w:p w14:paraId="0FB5C268" w14:textId="77777777" w:rsidR="00EE6FEB" w:rsidRDefault="00EE6FEB"/>
    <w:p w14:paraId="4AEFD3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27, 24, 'services', 'single', 'basic.9y', 'unknown', 'yes', 'no', 'C184', '20735', 'no');</w:t>
      </w:r>
    </w:p>
    <w:p w14:paraId="6D811CDC" w14:textId="77777777" w:rsidR="00EE6FEB" w:rsidRDefault="00EE6FEB"/>
    <w:p w14:paraId="0D3D18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28, 25, 'blue-collar', 'married', 'basic.6y', 'unknown', 'no', 'no', 'C184', '20735', 'no');</w:t>
      </w:r>
    </w:p>
    <w:p w14:paraId="7BEDA4D2" w14:textId="77777777" w:rsidR="00EE6FEB" w:rsidRDefault="00EE6FEB"/>
    <w:p w14:paraId="66D914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29, 39, 'admin.', 'married', 'high.school', 'unknown', 'no', 'no', 'C21', '10011', 'no');</w:t>
      </w:r>
    </w:p>
    <w:p w14:paraId="30F4A1C2" w14:textId="77777777" w:rsidR="00EE6FEB" w:rsidRDefault="00EE6FEB"/>
    <w:p w14:paraId="33EE63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30, 29, 'unemployed', 'married', 'university.degree', 'no', 'no', 'no', 'C21', '10011', 'no');</w:t>
      </w:r>
    </w:p>
    <w:p w14:paraId="5B794389" w14:textId="77777777" w:rsidR="00EE6FEB" w:rsidRDefault="00EE6FEB"/>
    <w:p w14:paraId="5620D8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31, 24, 'blue-collar', 'single', 'basic.9y', 'no', 'no', 'no', 'C47', '19711', 'no');</w:t>
      </w:r>
    </w:p>
    <w:p w14:paraId="451CB361" w14:textId="77777777" w:rsidR="00EE6FEB" w:rsidRDefault="00EE6FEB"/>
    <w:p w14:paraId="791A76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32, 44, 'blue-collar', 'married', 'basic.6y', 'unknown', 'no', 'no', 'C47', '19711', 'no');</w:t>
      </w:r>
    </w:p>
    <w:p w14:paraId="074FDCD4" w14:textId="77777777" w:rsidR="00EE6FEB" w:rsidRDefault="00EE6FEB"/>
    <w:p w14:paraId="1DD755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33, 37, 'blue-collar', 'married', 'basic.4y', 'no', 'no', 'no', 'C26', '49201', 'no');</w:t>
      </w:r>
    </w:p>
    <w:p w14:paraId="69096088" w14:textId="77777777" w:rsidR="00EE6FEB" w:rsidRDefault="00EE6FEB"/>
    <w:p w14:paraId="27C93B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34, 50, 'blue-collar', 'married', 'unknown', 'unknown', 'no', 'no', 'C26', '49201', 'no');</w:t>
      </w:r>
    </w:p>
    <w:p w14:paraId="6DE9DAB9" w14:textId="77777777" w:rsidR="00EE6FEB" w:rsidRDefault="00EE6FEB"/>
    <w:p w14:paraId="3F78D5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35, 50, 'blue-collar', 'married', 'unknown', 'unknown', 'yes', 'no', 'C26', '49201', 'no');</w:t>
      </w:r>
    </w:p>
    <w:p w14:paraId="19B5D1E2" w14:textId="77777777" w:rsidR="00EE6FEB" w:rsidRDefault="00EE6FEB"/>
    <w:p w14:paraId="6F417A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36, 43, 'admin.', 'married', 'basic.9y', 'unknown', 'no', 'no', 'C21', '10011', 'no');</w:t>
      </w:r>
    </w:p>
    <w:p w14:paraId="3E03AC8D" w14:textId="77777777" w:rsidR="00EE6FEB" w:rsidRDefault="00EE6FEB"/>
    <w:p w14:paraId="2DFF73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37, 25, 'blue-collar', 'married', 'basic.6y', 'unknown', 'yes', 'no', 'C21', '10011', 'no');</w:t>
      </w:r>
    </w:p>
    <w:p w14:paraId="3BF1F936" w14:textId="77777777" w:rsidR="00EE6FEB" w:rsidRDefault="00EE6FEB"/>
    <w:p w14:paraId="4CF256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38, 48, 'admin.', 'married', 'high.school', 'unknown', 'yes', 'no', 'C21', '10011', 'no');</w:t>
      </w:r>
    </w:p>
    <w:p w14:paraId="07DEC45F" w14:textId="77777777" w:rsidR="00EE6FEB" w:rsidRDefault="00EE6FEB"/>
    <w:p w14:paraId="082033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39, 41, 'technician', 'married', 'professional.course', 'no', 'yes', 'no', 'C372', '29730', 'no');</w:t>
      </w:r>
    </w:p>
    <w:p w14:paraId="566757AE" w14:textId="77777777" w:rsidR="00EE6FEB" w:rsidRDefault="00EE6FEB"/>
    <w:p w14:paraId="559BA0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40, 27, 'blue-collar', 'married', 'basic.6y', 'no', 'yes', 'no', 'C39', '31907', 'no');</w:t>
      </w:r>
    </w:p>
    <w:p w14:paraId="4E73C1B7" w14:textId="77777777" w:rsidR="00EE6FEB" w:rsidRDefault="00EE6FEB"/>
    <w:p w14:paraId="49DB78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41, 33, 'blue-collar', 'single', 'basic.9y', 'no', 'yes', 'no', 'C39', '31907', 'no');</w:t>
      </w:r>
    </w:p>
    <w:p w14:paraId="03976EC5" w14:textId="77777777" w:rsidR="00EE6FEB" w:rsidRDefault="00EE6FEB"/>
    <w:p w14:paraId="63813C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42, 46, 'blue-collar', 'married', 'basic.4y', 'unknown', 'no', 'no', 'C76', '90301', 'no');</w:t>
      </w:r>
    </w:p>
    <w:p w14:paraId="6FEAB42A" w14:textId="77777777" w:rsidR="00EE6FEB" w:rsidRDefault="00EE6FEB"/>
    <w:p w14:paraId="1A0E94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43, 35, 'unknown', 'single', 'high.school', 'unknown', 'yes', 'no', 'C76', '90301', 'no');</w:t>
      </w:r>
    </w:p>
    <w:p w14:paraId="3C63422C" w14:textId="77777777" w:rsidR="00EE6FEB" w:rsidRDefault="00EE6FEB"/>
    <w:p w14:paraId="46EE65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44, 50, 'blue-collar', 'married', 'unknown', 'unknown', 'yes', 'no', 'C76', '90301', 'no');</w:t>
      </w:r>
    </w:p>
    <w:p w14:paraId="42C279CD" w14:textId="77777777" w:rsidR="00EE6FEB" w:rsidRDefault="00EE6FEB"/>
    <w:p w14:paraId="39C77B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45, 50, 'blue-collar', 'married', 'unknown', 'unknown', 'yes', 'no', 'C76', '90301', 'no');</w:t>
      </w:r>
    </w:p>
    <w:p w14:paraId="34D5CE4C" w14:textId="77777777" w:rsidR="00EE6FEB" w:rsidRDefault="00EE6FEB"/>
    <w:p w14:paraId="095816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46, 32, 'admin.', 'single', 'high.school', 'no', 'no', 'no', 'C76', '90301', 'no');</w:t>
      </w:r>
    </w:p>
    <w:p w14:paraId="13538FED" w14:textId="77777777" w:rsidR="00EE6FEB" w:rsidRDefault="00EE6FEB"/>
    <w:p w14:paraId="07C533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47, 33, 'admin.', 'married', 'university.degree', 'no', 'no', 'no', 'C76', '90301', 'no');</w:t>
      </w:r>
    </w:p>
    <w:p w14:paraId="334F6BF2" w14:textId="77777777" w:rsidR="00EE6FEB" w:rsidRDefault="00EE6FEB"/>
    <w:p w14:paraId="08ECE6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48, 25, 'admin.', 'single', 'university.degree', 'no', 'yes', 'no', 'C76', '90301', 'no');</w:t>
      </w:r>
    </w:p>
    <w:p w14:paraId="03539033" w14:textId="77777777" w:rsidR="00EE6FEB" w:rsidRDefault="00EE6FEB"/>
    <w:p w14:paraId="37CFA3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49, 35, 'blue-collar', 'married', 'basic.9y', 'no', 'no', 'no', 'C76', '90301', 'no');</w:t>
      </w:r>
    </w:p>
    <w:p w14:paraId="33CEE727" w14:textId="77777777" w:rsidR="00EE6FEB" w:rsidRDefault="00EE6FEB"/>
    <w:p w14:paraId="238689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50, 27, 'blue-collar', 'divorced', 'unknown', 'no', 'no', 'no', 'C373', '79762', 'no');</w:t>
      </w:r>
    </w:p>
    <w:p w14:paraId="7B5C88C3" w14:textId="77777777" w:rsidR="00EE6FEB" w:rsidRDefault="00EE6FEB"/>
    <w:p w14:paraId="27F795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51, 59, 'retired', 'single', 'high.school', 'no', 'no', 'no', 'C373', '79762', 'no');</w:t>
      </w:r>
    </w:p>
    <w:p w14:paraId="60350866" w14:textId="77777777" w:rsidR="00EE6FEB" w:rsidRDefault="00EE6FEB"/>
    <w:p w14:paraId="6D901D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52, 37, 'blue-collar', 'single', 'basic.4y', 'no', 'no', 'yes', 'C47', '43055', 'no');</w:t>
      </w:r>
    </w:p>
    <w:p w14:paraId="4CDBC3E2" w14:textId="77777777" w:rsidR="00EE6FEB" w:rsidRDefault="00EE6FEB"/>
    <w:p w14:paraId="25F6A5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53, 33, 'admin.', 'married', 'university.degree', 'no', 'no', 'no', 'C2', '90049', 'no');</w:t>
      </w:r>
    </w:p>
    <w:p w14:paraId="02461DA7" w14:textId="77777777" w:rsidR="00EE6FEB" w:rsidRDefault="00EE6FEB"/>
    <w:p w14:paraId="56EC47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54, 50, 'blue-collar', 'married', 'unknown', 'unknown', 'no', 'no', 'C2', '90049', 'no');</w:t>
      </w:r>
    </w:p>
    <w:p w14:paraId="41852C5B" w14:textId="77777777" w:rsidR="00EE6FEB" w:rsidRDefault="00EE6FEB"/>
    <w:p w14:paraId="2D037E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55, 32, 'management', 'single', 'university.degree', 'no', 'no', 'no', 'C2', '90049', 'no');</w:t>
      </w:r>
    </w:p>
    <w:p w14:paraId="7A13B7C8" w14:textId="77777777" w:rsidR="00EE6FEB" w:rsidRDefault="00EE6FEB"/>
    <w:p w14:paraId="617E79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56, 45, 'admin.', 'divorced', 'university.degree', 'no', 'yes', 'no', 'C232', '2149', 'no');</w:t>
      </w:r>
    </w:p>
    <w:p w14:paraId="4C07270B" w14:textId="77777777" w:rsidR="00EE6FEB" w:rsidRDefault="00EE6FEB"/>
    <w:p w14:paraId="4971B6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57, 44, 'technician', 'single', 'professional.course', 'no', 'no', 'no', 'C374', '53214', 'no');</w:t>
      </w:r>
    </w:p>
    <w:p w14:paraId="2A65B1E3" w14:textId="77777777" w:rsidR="00EE6FEB" w:rsidRDefault="00EE6FEB"/>
    <w:p w14:paraId="1A6622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58, 42, 'entrepreneur', 'married', 'basic.4y', 'unknown', 'yes', 'no', 'C374', '53214', 'no');</w:t>
      </w:r>
    </w:p>
    <w:p w14:paraId="5B421065" w14:textId="77777777" w:rsidR="00EE6FEB" w:rsidRDefault="00EE6FEB"/>
    <w:p w14:paraId="107BEA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59, 42, 'self-employed', 'single', 'professional.course', 'no', 'yes', 'no', 'C23', '60623', 'no');</w:t>
      </w:r>
    </w:p>
    <w:p w14:paraId="7CD1BBFE" w14:textId="77777777" w:rsidR="00EE6FEB" w:rsidRDefault="00EE6FEB"/>
    <w:p w14:paraId="1525EE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60, 24, 'technician', 'single', 'basic.6y', 'no', 'yes', 'no', 'C13', '77036', 'no');</w:t>
      </w:r>
    </w:p>
    <w:p w14:paraId="6B3A3A59" w14:textId="77777777" w:rsidR="00EE6FEB" w:rsidRDefault="00EE6FEB"/>
    <w:p w14:paraId="33DD50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61, 44, 'technician', 'single', 'professional.course', 'no', 'yes', 'no', 'C13', '77036', 'no');</w:t>
      </w:r>
    </w:p>
    <w:p w14:paraId="4C656B1B" w14:textId="77777777" w:rsidR="00EE6FEB" w:rsidRDefault="00EE6FEB"/>
    <w:p w14:paraId="69CABE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62, 25, 'services', 'single', 'basic.6y', 'unknown', 'yes', 'no', 'C13', '77036', 'no');</w:t>
      </w:r>
    </w:p>
    <w:p w14:paraId="21F290F9" w14:textId="77777777" w:rsidR="00EE6FEB" w:rsidRDefault="00EE6FEB"/>
    <w:p w14:paraId="71B058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63, 25, 'services', 'single', 'basic.6y', 'unknown', 'no', 'no', 'C147', '33012', 'no');</w:t>
      </w:r>
    </w:p>
    <w:p w14:paraId="1540219C" w14:textId="77777777" w:rsidR="00EE6FEB" w:rsidRDefault="00EE6FEB"/>
    <w:p w14:paraId="585621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64, 23, 'technician', 'married', 'professional.course', 'no', 'no', 'no', 'C147', '33012', 'no');</w:t>
      </w:r>
    </w:p>
    <w:p w14:paraId="7B609381" w14:textId="77777777" w:rsidR="00EE6FEB" w:rsidRDefault="00EE6FEB"/>
    <w:p w14:paraId="4307B9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65, 57, 'technician', 'married', 'basic.9y', 'unknown', 'yes', 'yes', 'C9', '94122', 'no');</w:t>
      </w:r>
    </w:p>
    <w:p w14:paraId="1A596ED7" w14:textId="77777777" w:rsidR="00EE6FEB" w:rsidRDefault="00EE6FEB"/>
    <w:p w14:paraId="73FDEB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66, 52, 'technician', 'married', 'professional.course', 'no', 'yes', 'no', 'C11', '19140', 'no');</w:t>
      </w:r>
    </w:p>
    <w:p w14:paraId="6F36B21D" w14:textId="77777777" w:rsidR="00EE6FEB" w:rsidRDefault="00EE6FEB"/>
    <w:p w14:paraId="205C07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67, 32, 'admin.', 'single', 'basic.9y', 'no', 'yes', 'no', 'C30', '29203', 'no');</w:t>
      </w:r>
    </w:p>
    <w:p w14:paraId="05A5559E" w14:textId="77777777" w:rsidR="00EE6FEB" w:rsidRDefault="00EE6FEB"/>
    <w:p w14:paraId="32D23C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68, 26, 'admin.', 'married', 'high.school', 'no', 'no', 'no', 'C101', '33180', 'yes');</w:t>
      </w:r>
    </w:p>
    <w:p w14:paraId="466FA8F8" w14:textId="77777777" w:rsidR="00EE6FEB" w:rsidRDefault="00EE6FEB"/>
    <w:p w14:paraId="44B21B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69, 30, 'blue-collar', 'married', 'basic.9y', 'unknown', 'no', 'no', 'C101', '33180', 'no');</w:t>
      </w:r>
    </w:p>
    <w:p w14:paraId="7FCDE6FB" w14:textId="77777777" w:rsidR="00EE6FEB" w:rsidRDefault="00EE6FEB"/>
    <w:p w14:paraId="19232A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70, 28, 'blue-collar', 'single', 'basic.9y', 'no', 'no', 'no', 'C101', '33180', 'no');</w:t>
      </w:r>
    </w:p>
    <w:p w14:paraId="751368FB" w14:textId="77777777" w:rsidR="00EE6FEB" w:rsidRDefault="00EE6FEB"/>
    <w:p w14:paraId="04AF6C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71, 50, 'entrepreneur', 'married', 'basic.4y', 'unknown', 'yes', 'no', 'C101', '33180', 'no');</w:t>
      </w:r>
    </w:p>
    <w:p w14:paraId="58D6ED04" w14:textId="77777777" w:rsidR="00EE6FEB" w:rsidRDefault="00EE6FEB"/>
    <w:p w14:paraId="484FA2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72, 32, 'admin.', 'married', 'university.degree', 'no', 'yes', 'no', 'C375', '91911', 'no');</w:t>
      </w:r>
    </w:p>
    <w:p w14:paraId="3215E4C5" w14:textId="77777777" w:rsidR="00EE6FEB" w:rsidRDefault="00EE6FEB"/>
    <w:p w14:paraId="0CF618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73, 49, 'technician', 'divorced', 'high.school', 'no', 'yes', 'no', 'C101', '33180', 'no');</w:t>
      </w:r>
    </w:p>
    <w:p w14:paraId="5816FCE1" w14:textId="77777777" w:rsidR="00EE6FEB" w:rsidRDefault="00EE6FEB"/>
    <w:p w14:paraId="04F032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74, 38, 'entrepreneur', 'married', 'basic.6y', 'unknown', 'no', 'no', 'C21', '10035', 'no');</w:t>
      </w:r>
    </w:p>
    <w:p w14:paraId="0DD903D7" w14:textId="77777777" w:rsidR="00EE6FEB" w:rsidRDefault="00EE6FEB"/>
    <w:p w14:paraId="597519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75, 38, 'services', 'divorced', 'high.school', 'no', 'yes', 'no', 'C376', '66502', 'no');</w:t>
      </w:r>
    </w:p>
    <w:p w14:paraId="7C5218DF" w14:textId="77777777" w:rsidR="00EE6FEB" w:rsidRDefault="00EE6FEB"/>
    <w:p w14:paraId="749115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76, 24, 'technician', 'single', 'basic.6y', 'no', 'no', 'no', 'C11', '19120', 'no');</w:t>
      </w:r>
    </w:p>
    <w:p w14:paraId="7D03FDB0" w14:textId="77777777" w:rsidR="00EE6FEB" w:rsidRDefault="00EE6FEB"/>
    <w:p w14:paraId="1D2857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77, 36, 'technician', 'single', 'professional.course', 'no', 'yes', 'no', 'C27', '38109', 'no');</w:t>
      </w:r>
    </w:p>
    <w:p w14:paraId="2FA72383" w14:textId="77777777" w:rsidR="00EE6FEB" w:rsidRDefault="00EE6FEB"/>
    <w:p w14:paraId="3A0A31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78, 36, 'admin.', 'married', 'university.degree', 'unknown', 'no', 'no', 'C27', '38109', 'no');</w:t>
      </w:r>
    </w:p>
    <w:p w14:paraId="34181951" w14:textId="77777777" w:rsidR="00EE6FEB" w:rsidRDefault="00EE6FEB"/>
    <w:p w14:paraId="1B8FFA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79, 48, 'unemployed', 'married', 'basic.4y', 'unknown', 'yes', 'no', 'C3', '33311', 'no');</w:t>
      </w:r>
    </w:p>
    <w:p w14:paraId="7D90151C" w14:textId="77777777" w:rsidR="00EE6FEB" w:rsidRDefault="00EE6FEB"/>
    <w:p w14:paraId="1B86CC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80, 35, 'unemployed', 'divorced', 'basic.9y', 'no', 'no', 'no', 'C39', '43229', 'no');</w:t>
      </w:r>
    </w:p>
    <w:p w14:paraId="1D680736" w14:textId="77777777" w:rsidR="00EE6FEB" w:rsidRDefault="00EE6FEB"/>
    <w:p w14:paraId="3AE952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81, 24, 'admin.', 'single', 'high.school', 'unknown', 'no', 'no', 'C2', '90045', 'no');</w:t>
      </w:r>
    </w:p>
    <w:p w14:paraId="24174E36" w14:textId="77777777" w:rsidR="00EE6FEB" w:rsidRDefault="00EE6FEB"/>
    <w:p w14:paraId="2D2040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82, 46, 'admin.', 'single', 'university.degree', 'unknown', 'yes', 'no', 'C13', '77041', 'no');</w:t>
      </w:r>
    </w:p>
    <w:p w14:paraId="495C90F2" w14:textId="77777777" w:rsidR="00EE6FEB" w:rsidRDefault="00EE6FEB"/>
    <w:p w14:paraId="7F3164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83, 46, 'admin.', 'single', 'university.degree', 'unknown', 'yes', 'no', 'C13', '77041', 'no');</w:t>
      </w:r>
    </w:p>
    <w:p w14:paraId="24F0866F" w14:textId="77777777" w:rsidR="00EE6FEB" w:rsidRDefault="00EE6FEB"/>
    <w:p w14:paraId="3A6229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84, 29, 'admin.', 'married', 'university.degree', 'no', 'yes', 'no', 'C156', '68104', 'no');</w:t>
      </w:r>
    </w:p>
    <w:p w14:paraId="62E71FB4" w14:textId="77777777" w:rsidR="00EE6FEB" w:rsidRDefault="00EE6FEB"/>
    <w:p w14:paraId="57B82E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85, 29, 'blue-collar', 'single', 'professional.course', 'no', 'no', 'no', 'C2', '90004', 'no');</w:t>
      </w:r>
    </w:p>
    <w:p w14:paraId="4FDCFD34" w14:textId="77777777" w:rsidR="00EE6FEB" w:rsidRDefault="00EE6FEB"/>
    <w:p w14:paraId="6BEA94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86, 50, 'technician', 'married', 'professional.course', 'no', 'yes', 'no', 'C377', '16602', 'no');</w:t>
      </w:r>
    </w:p>
    <w:p w14:paraId="215A4473" w14:textId="77777777" w:rsidR="00EE6FEB" w:rsidRDefault="00EE6FEB"/>
    <w:p w14:paraId="1F00C5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87, 31, 'self-employed', 'unknown', 'professional.course', 'no', 'no', 'no', 'C377', '16602', 'no');</w:t>
      </w:r>
    </w:p>
    <w:p w14:paraId="7BA28B4F" w14:textId="77777777" w:rsidR="00EE6FEB" w:rsidRDefault="00EE6FEB"/>
    <w:p w14:paraId="25C756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88, 49, 'admin.', 'divorced', 'high.school', 'no', 'no', 'no', 'C21', '10024', 'no');</w:t>
      </w:r>
    </w:p>
    <w:p w14:paraId="6B3D1067" w14:textId="77777777" w:rsidR="00EE6FEB" w:rsidRDefault="00EE6FEB"/>
    <w:p w14:paraId="20AB3D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89, 37, 'admin.', 'single', 'university.degree', 'no', 'no', 'no', 'C71', '92037', 'no');</w:t>
      </w:r>
    </w:p>
    <w:p w14:paraId="64726B68" w14:textId="77777777" w:rsidR="00EE6FEB" w:rsidRDefault="00EE6FEB"/>
    <w:p w14:paraId="148F60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90, 30, 'technician', 'single', 'university.degree', 'no', 'yes', 'no', 'C71', '92037', 'no');</w:t>
      </w:r>
    </w:p>
    <w:p w14:paraId="5B6B7D0A" w14:textId="77777777" w:rsidR="00EE6FEB" w:rsidRDefault="00EE6FEB"/>
    <w:p w14:paraId="45A8DF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91, 24, 'technician', 'single', 'basic.6y', 'no', 'no', 'no', 'C71', '92037', 'no');</w:t>
      </w:r>
    </w:p>
    <w:p w14:paraId="7A809C5A" w14:textId="77777777" w:rsidR="00EE6FEB" w:rsidRDefault="00EE6FEB"/>
    <w:p w14:paraId="32FB2B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92, 42, 'services', 'married', 'high.school', 'no', 'no', 'no', 'C101', '33178', 'yes');</w:t>
      </w:r>
    </w:p>
    <w:p w14:paraId="68B5ED5D" w14:textId="77777777" w:rsidR="00EE6FEB" w:rsidRDefault="00EE6FEB"/>
    <w:p w14:paraId="266009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93, 49, 'admin.', 'divorced', 'high.school', 'no', 'no', 'no', 'C248', '27405', 'no');</w:t>
      </w:r>
    </w:p>
    <w:p w14:paraId="4D654229" w14:textId="77777777" w:rsidR="00EE6FEB" w:rsidRDefault="00EE6FEB"/>
    <w:p w14:paraId="40A7F1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94, 27, 'blue-collar', 'divorced', 'unknown', 'no', 'no', 'no', 'C248', '27405', 'no');</w:t>
      </w:r>
    </w:p>
    <w:p w14:paraId="05E182C7" w14:textId="77777777" w:rsidR="00EE6FEB" w:rsidRDefault="00EE6FEB"/>
    <w:p w14:paraId="3762B1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95, 28, 'blue-collar', 'married', 'basic.9y', 'no', 'no', 'no', 'C109', '28540', 'no');</w:t>
      </w:r>
    </w:p>
    <w:p w14:paraId="6038F332" w14:textId="77777777" w:rsidR="00EE6FEB" w:rsidRDefault="00EE6FEB"/>
    <w:p w14:paraId="03D6BA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96, 52, 'housemaid', 'single', 'university.degree', 'no', 'no', 'no', 'C109', '28540', 'no');</w:t>
      </w:r>
    </w:p>
    <w:p w14:paraId="5FC36B50" w14:textId="77777777" w:rsidR="00EE6FEB" w:rsidRDefault="00EE6FEB"/>
    <w:p w14:paraId="66F8C3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97, 57, 'admin.', 'married', 'high.school', 'no', 'no', 'no', 'C109', '28540', 'no');</w:t>
      </w:r>
    </w:p>
    <w:p w14:paraId="7069B970" w14:textId="77777777" w:rsidR="00EE6FEB" w:rsidRDefault="00EE6FEB"/>
    <w:p w14:paraId="22FBF4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98, 39, 'admin.', 'married', 'high.school', 'unknown', 'no', 'yes', 'C109', '28540', 'no');</w:t>
      </w:r>
    </w:p>
    <w:p w14:paraId="36E65568" w14:textId="77777777" w:rsidR="00EE6FEB" w:rsidRDefault="00EE6FEB"/>
    <w:p w14:paraId="3D6758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799, 25, 'services', 'single', 'high.school', 'no', 'yes', 'no', 'C109', '28540', 'no');</w:t>
      </w:r>
    </w:p>
    <w:p w14:paraId="40B4C81D" w14:textId="77777777" w:rsidR="00EE6FEB" w:rsidRDefault="00EE6FEB"/>
    <w:p w14:paraId="726DD7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00, 41, 'blue-collar', 'married', 'basic.4y', 'no', 'yes', 'no', 'C109', '28540', 'no');</w:t>
      </w:r>
    </w:p>
    <w:p w14:paraId="7AEF4B96" w14:textId="77777777" w:rsidR="00EE6FEB" w:rsidRDefault="00EE6FEB"/>
    <w:p w14:paraId="4933C0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01, 22, 'admin.', 'single', 'high.school', 'no', 'yes', 'no', 'C370', '33317', 'no');</w:t>
      </w:r>
    </w:p>
    <w:p w14:paraId="61702783" w14:textId="77777777" w:rsidR="00EE6FEB" w:rsidRDefault="00EE6FEB"/>
    <w:p w14:paraId="26A8B1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02, 32, 'services', 'married', 'high.school', 'no', 'no', 'yes', 'C370', '33317', 'no');</w:t>
      </w:r>
    </w:p>
    <w:p w14:paraId="30AC28A0" w14:textId="77777777" w:rsidR="00EE6FEB" w:rsidRDefault="00EE6FEB"/>
    <w:p w14:paraId="579F3D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03, 32, 'services', 'single', 'high.school', 'no', 'no', 'no', 'C370', '33317', 'no');</w:t>
      </w:r>
    </w:p>
    <w:p w14:paraId="12FA798F" w14:textId="77777777" w:rsidR="00EE6FEB" w:rsidRDefault="00EE6FEB"/>
    <w:p w14:paraId="2E161B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04, 53, 'services', 'divorced', 'basic.9y', 'no', 'yes', 'no', 'C370', '33317', 'no');</w:t>
      </w:r>
    </w:p>
    <w:p w14:paraId="21333C17" w14:textId="77777777" w:rsidR="00EE6FEB" w:rsidRDefault="00EE6FEB"/>
    <w:p w14:paraId="4594FF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05, 29, 'admin.', 'single', 'high.school', 'no', 'no', 'yes', 'C370', '33317', 'no');</w:t>
      </w:r>
    </w:p>
    <w:p w14:paraId="00221221" w14:textId="77777777" w:rsidR="00EE6FEB" w:rsidRDefault="00EE6FEB"/>
    <w:p w14:paraId="361E33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06, 35, 'blue-collar', 'married', 'basic.9y', 'no', 'no', 'no', 'C370', '33317', 'no');</w:t>
      </w:r>
    </w:p>
    <w:p w14:paraId="3FB95246" w14:textId="77777777" w:rsidR="00EE6FEB" w:rsidRDefault="00EE6FEB"/>
    <w:p w14:paraId="439622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07, 37, 'technician', 'married', 'professional.course', 'no', 'yes', 'no', 'C159', '53209', 'no');</w:t>
      </w:r>
    </w:p>
    <w:p w14:paraId="71AC840E" w14:textId="77777777" w:rsidR="00EE6FEB" w:rsidRDefault="00EE6FEB"/>
    <w:p w14:paraId="0252FD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08, 32, 'services', 'married', 'high.school', 'no', 'yes', 'no', 'C95', '62301', 'no');</w:t>
      </w:r>
    </w:p>
    <w:p w14:paraId="44D8DCBC" w14:textId="77777777" w:rsidR="00EE6FEB" w:rsidRDefault="00EE6FEB"/>
    <w:p w14:paraId="4E98EA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09, 34, 'services', 'married', 'high.school', 'no', 'no', 'no', 'C109', '32216', 'no');</w:t>
      </w:r>
    </w:p>
    <w:p w14:paraId="5B6BBE73" w14:textId="77777777" w:rsidR="00EE6FEB" w:rsidRDefault="00EE6FEB"/>
    <w:p w14:paraId="4F7632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10, 22, 'blue-collar', 'single', 'basic.6y', 'no', 'no', 'no', 'C109', '32216', 'no');</w:t>
      </w:r>
    </w:p>
    <w:p w14:paraId="0483A63E" w14:textId="77777777" w:rsidR="00EE6FEB" w:rsidRDefault="00EE6FEB"/>
    <w:p w14:paraId="498D48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11, 32, 'self-employed', 'married', 'university.degree', 'unknown', 'no', 'no', 'C217', '36608', 'no');</w:t>
      </w:r>
    </w:p>
    <w:p w14:paraId="4C19B423" w14:textId="77777777" w:rsidR="00EE6FEB" w:rsidRDefault="00EE6FEB"/>
    <w:p w14:paraId="11208A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12, 41, 'blue-collar', 'married', 'basic.4y', 'no', 'no', 'no', 'C217', '36608', 'yes');</w:t>
      </w:r>
    </w:p>
    <w:p w14:paraId="28680D77" w14:textId="77777777" w:rsidR="00EE6FEB" w:rsidRDefault="00EE6FEB"/>
    <w:p w14:paraId="3AD94A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13, 37, 'technician', 'married', 'professional.course', 'no', 'no', 'yes', 'C217', '36608', 'yes');</w:t>
      </w:r>
    </w:p>
    <w:p w14:paraId="3D023FAF" w14:textId="77777777" w:rsidR="00EE6FEB" w:rsidRDefault="00EE6FEB"/>
    <w:p w14:paraId="1A51EC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14, 39, 'housemaid', 'married', 'basic.6y', 'no', 'yes', 'no', 'C21', '10024', 'no');</w:t>
      </w:r>
    </w:p>
    <w:p w14:paraId="53EBA340" w14:textId="77777777" w:rsidR="00EE6FEB" w:rsidRDefault="00EE6FEB"/>
    <w:p w14:paraId="11E2AE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15, 31, 'blue-collar', 'single', 'basic.9y', 'no', 'yes', 'yes', 'C21', '10024', 'yes');</w:t>
      </w:r>
    </w:p>
    <w:p w14:paraId="404E80E8" w14:textId="77777777" w:rsidR="00EE6FEB" w:rsidRDefault="00EE6FEB"/>
    <w:p w14:paraId="1EB414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16, 39, 'blue-collar', 'married', 'basic.9y', 'no', 'yes', 'no', 'C21', '10024', 'no');</w:t>
      </w:r>
    </w:p>
    <w:p w14:paraId="7D846D7C" w14:textId="77777777" w:rsidR="00EE6FEB" w:rsidRDefault="00EE6FEB"/>
    <w:p w14:paraId="5C6924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17, 37, 'management', 'married', 'university.degree', 'no', 'no', 'yes', 'C21', '10024', 'no');</w:t>
      </w:r>
    </w:p>
    <w:p w14:paraId="489EF054" w14:textId="77777777" w:rsidR="00EE6FEB" w:rsidRDefault="00EE6FEB"/>
    <w:p w14:paraId="14768F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18, 35, 'technician', 'single', 'university.degree', 'no', 'no', 'no', 'C21', '10011', 'no');</w:t>
      </w:r>
    </w:p>
    <w:p w14:paraId="23719192" w14:textId="77777777" w:rsidR="00EE6FEB" w:rsidRDefault="00EE6FEB"/>
    <w:p w14:paraId="56EA65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19, 46, 'admin.', 'single', 'university.degree', 'no', 'no', 'no', 'C21', '10011', 'no');</w:t>
      </w:r>
    </w:p>
    <w:p w14:paraId="794C9828" w14:textId="77777777" w:rsidR="00EE6FEB" w:rsidRDefault="00EE6FEB"/>
    <w:p w14:paraId="0A763A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20, 47, 'technician', 'married', 'professional.course', 'no', 'yes', 'no', 'C21', '10011', 'no');</w:t>
      </w:r>
    </w:p>
    <w:p w14:paraId="74B6F51D" w14:textId="77777777" w:rsidR="00EE6FEB" w:rsidRDefault="00EE6FEB"/>
    <w:p w14:paraId="29E63E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21, 53, 'management', 'married', 'high.school', 'no', 'no', 'no', 'C62', '75217', 'no');</w:t>
      </w:r>
    </w:p>
    <w:p w14:paraId="00FFC82C" w14:textId="77777777" w:rsidR="00EE6FEB" w:rsidRDefault="00EE6FEB"/>
    <w:p w14:paraId="6FAEF8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22, 38, 'entrepreneur', 'married', 'basic.9y', 'no', 'yes', 'no', 'C67', '48234', 'no');</w:t>
      </w:r>
    </w:p>
    <w:p w14:paraId="267F5EE1" w14:textId="77777777" w:rsidR="00EE6FEB" w:rsidRDefault="00EE6FEB"/>
    <w:p w14:paraId="7F6794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23, 42, 'entrepreneur', 'married', 'university.degree', 'unknown', 'no', 'no', 'C67', '48234', 'no');</w:t>
      </w:r>
    </w:p>
    <w:p w14:paraId="43C4B672" w14:textId="77777777" w:rsidR="00EE6FEB" w:rsidRDefault="00EE6FEB"/>
    <w:p w14:paraId="6C9806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24, 31, 'self-employed', 'single', 'university.degree', 'no', 'yes', 'no', 'C67', '48234', 'no');</w:t>
      </w:r>
    </w:p>
    <w:p w14:paraId="1F4FD327" w14:textId="77777777" w:rsidR="00EE6FEB" w:rsidRDefault="00EE6FEB"/>
    <w:p w14:paraId="546433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25, 51, 'housemaid', 'married', 'high.school', 'unknown', 'yes', 'yes', 'C67', '48234', 'no');</w:t>
      </w:r>
    </w:p>
    <w:p w14:paraId="230EB495" w14:textId="77777777" w:rsidR="00EE6FEB" w:rsidRDefault="00EE6FEB"/>
    <w:p w14:paraId="063270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26, 29, 'admin.', 'single', 'high.school', 'no', 'yes', 'yes', 'C19', '19901', 'no');</w:t>
      </w:r>
    </w:p>
    <w:p w14:paraId="5814A272" w14:textId="77777777" w:rsidR="00EE6FEB" w:rsidRDefault="00EE6FEB"/>
    <w:p w14:paraId="2AA8C5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27, 53, 'services', 'divorced', 'basic.9y', 'no', 'no', 'no', 'C19', '19901', 'no');</w:t>
      </w:r>
    </w:p>
    <w:p w14:paraId="27A81B03" w14:textId="77777777" w:rsidR="00EE6FEB" w:rsidRDefault="00EE6FEB"/>
    <w:p w14:paraId="77210B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28, 46, 'admin.', 'married', 'university.degree', 'unknown', 'no', 'no', 'C39', '43229', 'no');</w:t>
      </w:r>
    </w:p>
    <w:p w14:paraId="49C6A753" w14:textId="77777777" w:rsidR="00EE6FEB" w:rsidRDefault="00EE6FEB"/>
    <w:p w14:paraId="650E04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29, 48, 'admin.', 'married', 'high.school', 'no', 'no', 'no', 'C39', '43229', 'no');</w:t>
      </w:r>
    </w:p>
    <w:p w14:paraId="65D26B0B" w14:textId="77777777" w:rsidR="00EE6FEB" w:rsidRDefault="00EE6FEB"/>
    <w:p w14:paraId="546177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30, 38, 'technician', 'single', 'professional.course', 'no', 'no', 'no', 'C221', '85301', 'no');</w:t>
      </w:r>
    </w:p>
    <w:p w14:paraId="3A349EBD" w14:textId="77777777" w:rsidR="00EE6FEB" w:rsidRDefault="00EE6FEB"/>
    <w:p w14:paraId="0FBA80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31, 26, 'admin.', 'single', 'high.school', 'no', 'no', 'yes', 'C221', '85301', 'no');</w:t>
      </w:r>
    </w:p>
    <w:p w14:paraId="00ECA8B2" w14:textId="77777777" w:rsidR="00EE6FEB" w:rsidRDefault="00EE6FEB"/>
    <w:p w14:paraId="121075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32, 31, 'technician', 'single', 'university.degree', 'no', 'no', 'no', 'C227', '89031', 'no');</w:t>
      </w:r>
    </w:p>
    <w:p w14:paraId="1C6C2840" w14:textId="77777777" w:rsidR="00EE6FEB" w:rsidRDefault="00EE6FEB"/>
    <w:p w14:paraId="7C50E9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33, 40, 'services', 'divorced', 'basic.9y', 'no', 'yes', 'no', 'C227', '89031', 'no');</w:t>
      </w:r>
    </w:p>
    <w:p w14:paraId="471F23BC" w14:textId="77777777" w:rsidR="00EE6FEB" w:rsidRDefault="00EE6FEB"/>
    <w:p w14:paraId="10AAB0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34, 27, 'admin.', 'married', 'university.degree', 'no', 'no', 'no', 'C227', '89031', 'no');</w:t>
      </w:r>
    </w:p>
    <w:p w14:paraId="7F43CF1C" w14:textId="77777777" w:rsidR="00EE6FEB" w:rsidRDefault="00EE6FEB"/>
    <w:p w14:paraId="676D66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35, 28, 'technician', 'married', 'basic.9y', 'no', 'yes', 'no', 'C227', '89031', 'no');</w:t>
      </w:r>
    </w:p>
    <w:p w14:paraId="6B0AA34B" w14:textId="77777777" w:rsidR="00EE6FEB" w:rsidRDefault="00EE6FEB"/>
    <w:p w14:paraId="122757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36, 28, 'blue-collar', 'single', 'basic.9y', 'no', 'yes', 'no', 'C40', '37620', 'no');</w:t>
      </w:r>
    </w:p>
    <w:p w14:paraId="0A474405" w14:textId="77777777" w:rsidR="00EE6FEB" w:rsidRDefault="00EE6FEB"/>
    <w:p w14:paraId="6B0926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37, 57, 'blue-collar', 'married', 'high.school', 'unknown', 'no', 'no', 'C2', '90049', 'yes');</w:t>
      </w:r>
    </w:p>
    <w:p w14:paraId="5926DA90" w14:textId="77777777" w:rsidR="00EE6FEB" w:rsidRDefault="00EE6FEB"/>
    <w:p w14:paraId="429BB4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38, 57, 'blue-collar', 'married', 'high.school', 'unknown', 'yes', 'no', 'C2', '90049', 'yes');</w:t>
      </w:r>
    </w:p>
    <w:p w14:paraId="6A63E6EB" w14:textId="77777777" w:rsidR="00EE6FEB" w:rsidRDefault="00EE6FEB"/>
    <w:p w14:paraId="159EC4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39, 27, 'admin.', 'married', 'university.degree', 'no', 'yes', 'no', 'C2', '90049', 'yes');</w:t>
      </w:r>
    </w:p>
    <w:p w14:paraId="06F76B1D" w14:textId="77777777" w:rsidR="00EE6FEB" w:rsidRDefault="00EE6FEB"/>
    <w:p w14:paraId="5CD4E5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40, 35, 'admin.', 'single', 'university.degree', 'no', 'no', 'no', 'C2', '90049', 'no');</w:t>
      </w:r>
    </w:p>
    <w:p w14:paraId="6E686DD9" w14:textId="77777777" w:rsidR="00EE6FEB" w:rsidRDefault="00EE6FEB"/>
    <w:p w14:paraId="374B05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41, 35, 'admin.', 'single', 'university.degree', 'no', 'no', 'no', 'C2', '90049', 'no');</w:t>
      </w:r>
    </w:p>
    <w:p w14:paraId="5428BAEB" w14:textId="77777777" w:rsidR="00EE6FEB" w:rsidRDefault="00EE6FEB"/>
    <w:p w14:paraId="3997A2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42, 42, 'blue-collar', 'married', 'basic.6y', 'unknown', 'no', 'no', 'C106', '48187', 'no');</w:t>
      </w:r>
    </w:p>
    <w:p w14:paraId="0937C1F9" w14:textId="77777777" w:rsidR="00EE6FEB" w:rsidRDefault="00EE6FEB"/>
    <w:p w14:paraId="3B192F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43, 35, 'admin.', 'single', 'university.degree', 'no', 'yes', 'no', 'C116', '72701', 'no');</w:t>
      </w:r>
    </w:p>
    <w:p w14:paraId="50478905" w14:textId="77777777" w:rsidR="00EE6FEB" w:rsidRDefault="00EE6FEB"/>
    <w:p w14:paraId="636057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44, 36, 'admin.', 'married', 'high.school', 'no', 'unknown', 'unknown', 'C116', '72701', 'no');</w:t>
      </w:r>
    </w:p>
    <w:p w14:paraId="021C5038" w14:textId="77777777" w:rsidR="00EE6FEB" w:rsidRDefault="00EE6FEB"/>
    <w:p w14:paraId="133E16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45, 31, 'admin.', 'single', 'basic.9y', 'no', 'no', 'no', 'C25', '65807', 'yes');</w:t>
      </w:r>
    </w:p>
    <w:p w14:paraId="4FF272D6" w14:textId="77777777" w:rsidR="00EE6FEB" w:rsidRDefault="00EE6FEB"/>
    <w:p w14:paraId="232C65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46, 32, 'blue-collar', 'single', 'basic.9y', 'unknown', 'yes', 'no', 'C95', '2169', 'no');</w:t>
      </w:r>
    </w:p>
    <w:p w14:paraId="792C2C28" w14:textId="77777777" w:rsidR="00EE6FEB" w:rsidRDefault="00EE6FEB"/>
    <w:p w14:paraId="2EA6F5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47, 32, 'blue-collar', 'single', 'basic.9y', 'unknown', 'unknown', 'unknown', 'C180', '61107', 'no');</w:t>
      </w:r>
    </w:p>
    <w:p w14:paraId="561ED95B" w14:textId="77777777" w:rsidR="00EE6FEB" w:rsidRDefault="00EE6FEB"/>
    <w:p w14:paraId="78854E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48, 32, 'blue-collar', 'single', 'basic.9y', 'unknown', 'no', 'no', 'C9', '94122', 'no');</w:t>
      </w:r>
    </w:p>
    <w:p w14:paraId="2D16DC91" w14:textId="77777777" w:rsidR="00EE6FEB" w:rsidRDefault="00EE6FEB"/>
    <w:p w14:paraId="611863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49, 35, 'admin.', 'single', 'university.degree', 'no', 'no', 'no', 'C9', '94122', 'yes');</w:t>
      </w:r>
    </w:p>
    <w:p w14:paraId="7FBD0B06" w14:textId="77777777" w:rsidR="00EE6FEB" w:rsidRDefault="00EE6FEB"/>
    <w:p w14:paraId="125CE6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50, 32, 'blue-collar', 'single', 'basic.9y', 'unknown', 'no', 'no', 'C53', '78207', 'no');</w:t>
      </w:r>
    </w:p>
    <w:p w14:paraId="10FB30CD" w14:textId="77777777" w:rsidR="00EE6FEB" w:rsidRDefault="00EE6FEB"/>
    <w:p w14:paraId="0F8BD7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51, 32, 'services', 'married', 'high.school', 'no', 'yes', 'no', 'C53', '78207', 'no');</w:t>
      </w:r>
    </w:p>
    <w:p w14:paraId="02D272D8" w14:textId="77777777" w:rsidR="00EE6FEB" w:rsidRDefault="00EE6FEB"/>
    <w:p w14:paraId="5E8C6A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52, 27, 'admin.', 'single', 'university.degree', 'no', 'no', 'no', 'C53', '78207', 'no');</w:t>
      </w:r>
    </w:p>
    <w:p w14:paraId="4BD842FB" w14:textId="77777777" w:rsidR="00EE6FEB" w:rsidRDefault="00EE6FEB"/>
    <w:p w14:paraId="428E6A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53, 33, 'management', 'single', 'university.degree', 'no', 'yes', 'no', 'C378', '80229', 'no');</w:t>
      </w:r>
    </w:p>
    <w:p w14:paraId="6C9B8FF9" w14:textId="77777777" w:rsidR="00EE6FEB" w:rsidRDefault="00EE6FEB"/>
    <w:p w14:paraId="26EF25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54, 29, 'management', 'single', 'basic.9y', 'no', 'yes', 'no', 'C23', '60653', 'no');</w:t>
      </w:r>
    </w:p>
    <w:p w14:paraId="3F912F5B" w14:textId="77777777" w:rsidR="00EE6FEB" w:rsidRDefault="00EE6FEB"/>
    <w:p w14:paraId="3FD284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55, 35, 'blue-collar', 'married', 'basic.9y', 'no', 'no', 'no', 'C23', '60653', 'no');</w:t>
      </w:r>
    </w:p>
    <w:p w14:paraId="0A3AEF80" w14:textId="77777777" w:rsidR="00EE6FEB" w:rsidRDefault="00EE6FEB"/>
    <w:p w14:paraId="1202B4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56, 29, 'management', 'single', 'basic.9y', 'no', 'yes', 'no', 'C182', '10701', 'no');</w:t>
      </w:r>
    </w:p>
    <w:p w14:paraId="0CDD0CE2" w14:textId="77777777" w:rsidR="00EE6FEB" w:rsidRDefault="00EE6FEB"/>
    <w:p w14:paraId="1743F9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57, 52, 'retired', 'married', 'basic.4y', 'unknown', 'yes', 'no', 'C182', '10701', 'no');</w:t>
      </w:r>
    </w:p>
    <w:p w14:paraId="25C723E0" w14:textId="77777777" w:rsidR="00EE6FEB" w:rsidRDefault="00EE6FEB"/>
    <w:p w14:paraId="63B81E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58, 56, 'admin.', 'married', 'university.degree', 'no', 'yes', 'yes', 'C71', '92037', 'no');</w:t>
      </w:r>
    </w:p>
    <w:p w14:paraId="297E4FBB" w14:textId="77777777" w:rsidR="00EE6FEB" w:rsidRDefault="00EE6FEB"/>
    <w:p w14:paraId="6DC594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59, 27, 'admin.', 'single', 'high.school', 'no', 'yes', 'no', 'C379', '61821', 'no');</w:t>
      </w:r>
    </w:p>
    <w:p w14:paraId="4FD32525" w14:textId="77777777" w:rsidR="00EE6FEB" w:rsidRDefault="00EE6FEB"/>
    <w:p w14:paraId="7244D4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60, 29, 'admin.', 'single', 'high.school', 'no', 'no', 'no', 'C9', '94122', 'yes');</w:t>
      </w:r>
    </w:p>
    <w:p w14:paraId="55929D31" w14:textId="77777777" w:rsidR="00EE6FEB" w:rsidRDefault="00EE6FEB"/>
    <w:p w14:paraId="74A532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61, 30, 'admin.', 'married', 'university.degree', 'no', 'no', 'no', 'C105', '46226', 'no');</w:t>
      </w:r>
    </w:p>
    <w:p w14:paraId="008585BD" w14:textId="77777777" w:rsidR="00EE6FEB" w:rsidRDefault="00EE6FEB"/>
    <w:p w14:paraId="1D6858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62, 39, 'self-employed', 'married', 'university.degree', 'no', 'no', 'no', 'C71', '92105', 'no');</w:t>
      </w:r>
    </w:p>
    <w:p w14:paraId="470629D6" w14:textId="77777777" w:rsidR="00EE6FEB" w:rsidRDefault="00EE6FEB"/>
    <w:p w14:paraId="527FD0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63, 29, 'blue-collar', 'single', 'high.school', 'no', 'yes', 'no', 'C71', '92105', 'no');</w:t>
      </w:r>
    </w:p>
    <w:p w14:paraId="0C7045E8" w14:textId="77777777" w:rsidR="00EE6FEB" w:rsidRDefault="00EE6FEB"/>
    <w:p w14:paraId="4A368D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64, 29, 'technician', 'single', 'high.school', 'no', 'no', 'no', 'C71', '92105', 'no');</w:t>
      </w:r>
    </w:p>
    <w:p w14:paraId="29ECC35B" w14:textId="77777777" w:rsidR="00EE6FEB" w:rsidRDefault="00EE6FEB"/>
    <w:p w14:paraId="7B0F47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65, 37, 'entrepreneur', 'single', 'professional.course', 'no', 'no', 'no', 'C71', '92105', 'no');</w:t>
      </w:r>
    </w:p>
    <w:p w14:paraId="1440C52E" w14:textId="77777777" w:rsidR="00EE6FEB" w:rsidRDefault="00EE6FEB"/>
    <w:p w14:paraId="13D938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66, 26, 'technician', 'married', 'university.degree', 'no', 'yes', 'no', 'C71', '92105', 'no');</w:t>
      </w:r>
    </w:p>
    <w:p w14:paraId="0F4CCE3F" w14:textId="77777777" w:rsidR="00EE6FEB" w:rsidRDefault="00EE6FEB"/>
    <w:p w14:paraId="10910D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67, 43, 'blue-collar', 'married', 'basic.9y', 'no', 'yes', 'no', 'C71', '92105', 'no');</w:t>
      </w:r>
    </w:p>
    <w:p w14:paraId="27C73218" w14:textId="77777777" w:rsidR="00EE6FEB" w:rsidRDefault="00EE6FEB"/>
    <w:p w14:paraId="1FD980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68, 29, 'management', 'single', 'basic.9y', 'no', 'no', 'yes', 'C272', '37604', 'yes');</w:t>
      </w:r>
    </w:p>
    <w:p w14:paraId="762A9BBA" w14:textId="77777777" w:rsidR="00EE6FEB" w:rsidRDefault="00EE6FEB"/>
    <w:p w14:paraId="5BA52C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69, 43, 'blue-collar', 'married', 'basic.9y', 'no', 'no', 'no', 'C272', '37604', 'no');</w:t>
      </w:r>
    </w:p>
    <w:p w14:paraId="6AB57709" w14:textId="77777777" w:rsidR="00EE6FEB" w:rsidRDefault="00EE6FEB"/>
    <w:p w14:paraId="4EA493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70, 46, 'blue-collar', 'married', 'basic.4y', 'unknown', 'no', 'no', 'C272', '37604', 'no');</w:t>
      </w:r>
    </w:p>
    <w:p w14:paraId="1AAA1A17" w14:textId="77777777" w:rsidR="00EE6FEB" w:rsidRDefault="00EE6FEB"/>
    <w:p w14:paraId="0AB798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71, 46, 'blue-collar', 'married', 'basic.4y', 'unknown', 'no', 'no', 'C272', '37604', 'no');</w:t>
      </w:r>
    </w:p>
    <w:p w14:paraId="4073B61C" w14:textId="77777777" w:rsidR="00EE6FEB" w:rsidRDefault="00EE6FEB"/>
    <w:p w14:paraId="321E38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72, 36, 'blue-collar', 'married', 'basic.9y', 'no', 'yes', 'no', 'C68', '33614', 'no');</w:t>
      </w:r>
    </w:p>
    <w:p w14:paraId="4C694DCD" w14:textId="77777777" w:rsidR="00EE6FEB" w:rsidRDefault="00EE6FEB"/>
    <w:p w14:paraId="7EDA95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73, 46, 'blue-collar', 'married', 'basic.4y', 'unknown', 'yes', 'no', 'C28', '62521', 'no');</w:t>
      </w:r>
    </w:p>
    <w:p w14:paraId="2297DCCB" w14:textId="77777777" w:rsidR="00EE6FEB" w:rsidRDefault="00EE6FEB"/>
    <w:p w14:paraId="36FE2E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74, 29, 'technician', 'single', 'professional.course', 'no', 'yes', 'no', 'C28', '62521', 'no');</w:t>
      </w:r>
    </w:p>
    <w:p w14:paraId="50485E98" w14:textId="77777777" w:rsidR="00EE6FEB" w:rsidRDefault="00EE6FEB"/>
    <w:p w14:paraId="0361DA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75, 25, 'blue-collar', 'single', 'basic.9y', 'no', 'yes', 'no', 'C24', '85234', 'no');</w:t>
      </w:r>
    </w:p>
    <w:p w14:paraId="5BFE3B03" w14:textId="77777777" w:rsidR="00EE6FEB" w:rsidRDefault="00EE6FEB"/>
    <w:p w14:paraId="432ACE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76, 36, 'admin.', 'married', 'professional.course', 'no', 'no', 'no', 'C24', '85234', 'no');</w:t>
      </w:r>
    </w:p>
    <w:p w14:paraId="5C470ACD" w14:textId="77777777" w:rsidR="00EE6FEB" w:rsidRDefault="00EE6FEB"/>
    <w:p w14:paraId="2C7639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77, 30, 'blue-collar', 'married', 'basic.6y', 'unknown', 'yes', 'no', 'C24', '85234', 'yes');</w:t>
      </w:r>
    </w:p>
    <w:p w14:paraId="4E8529F1" w14:textId="77777777" w:rsidR="00EE6FEB" w:rsidRDefault="00EE6FEB"/>
    <w:p w14:paraId="65A6D0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78, 33, 'admin.', 'single', 'high.school', 'no', 'no', 'no', 'C24', '85234', 'no');</w:t>
      </w:r>
    </w:p>
    <w:p w14:paraId="4B900EF3" w14:textId="77777777" w:rsidR="00EE6FEB" w:rsidRDefault="00EE6FEB"/>
    <w:p w14:paraId="709A69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79, 31, 'technician', 'married', 'high.school', 'no', 'yes', 'no', 'C290', '37918', 'no');</w:t>
      </w:r>
    </w:p>
    <w:p w14:paraId="6EBEE8B4" w14:textId="77777777" w:rsidR="00EE6FEB" w:rsidRDefault="00EE6FEB"/>
    <w:p w14:paraId="2CF22E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80, 53, 'blue-collar', 'married', 'basic.4y', 'unknown', 'yes', 'yes', 'C23', '60653', 'no');</w:t>
      </w:r>
    </w:p>
    <w:p w14:paraId="61F6D68E" w14:textId="77777777" w:rsidR="00EE6FEB" w:rsidRDefault="00EE6FEB"/>
    <w:p w14:paraId="5591E8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81, 26, 'blue-collar', 'single', 'high.school', 'no', 'yes', 'no', 'C42', '47401', 'no');</w:t>
      </w:r>
    </w:p>
    <w:p w14:paraId="5996BA5C" w14:textId="77777777" w:rsidR="00EE6FEB" w:rsidRDefault="00EE6FEB"/>
    <w:p w14:paraId="067853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82, 33, 'admin.', 'single', 'high.school', 'no', 'yes', 'no', 'C186', '30076', 'yes');</w:t>
      </w:r>
    </w:p>
    <w:p w14:paraId="511549AB" w14:textId="77777777" w:rsidR="00EE6FEB" w:rsidRDefault="00EE6FEB"/>
    <w:p w14:paraId="38B80C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83, 31, 'admin.', 'married', 'university.degree', 'no', 'no', 'no', 'C186', '30076', 'no');</w:t>
      </w:r>
    </w:p>
    <w:p w14:paraId="07B3FE69" w14:textId="77777777" w:rsidR="00EE6FEB" w:rsidRDefault="00EE6FEB"/>
    <w:p w14:paraId="1F33BC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84, 25, 'services', 'married', 'high.school', 'no', 'yes', 'no', 'C186', '30076', 'no');</w:t>
      </w:r>
    </w:p>
    <w:p w14:paraId="1EE239E4" w14:textId="77777777" w:rsidR="00EE6FEB" w:rsidRDefault="00EE6FEB"/>
    <w:p w14:paraId="67D3A9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85, 24, 'blue-collar', 'single', 'high.school', 'no', 'yes', 'no', 'C2', '90036', 'no');</w:t>
      </w:r>
    </w:p>
    <w:p w14:paraId="3E0B6360" w14:textId="77777777" w:rsidR="00EE6FEB" w:rsidRDefault="00EE6FEB"/>
    <w:p w14:paraId="55F029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86, 31, 'services', 'divorced', 'high.school', 'unknown', 'yes', 'no', 'C2', '90036', 'no');</w:t>
      </w:r>
    </w:p>
    <w:p w14:paraId="796D3720" w14:textId="77777777" w:rsidR="00EE6FEB" w:rsidRDefault="00EE6FEB"/>
    <w:p w14:paraId="6DE8C3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87, 24, 'blue-collar', 'single', 'high.school', 'no', 'no', 'no', 'C2', '90036', 'no');</w:t>
      </w:r>
    </w:p>
    <w:p w14:paraId="15AAAA25" w14:textId="77777777" w:rsidR="00EE6FEB" w:rsidRDefault="00EE6FEB"/>
    <w:p w14:paraId="4F4DF7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88, 56, 'admin.', 'married', 'university.degree', 'no', 'no', 'yes', 'C13', '77036', 'no');</w:t>
      </w:r>
    </w:p>
    <w:p w14:paraId="7D219913" w14:textId="77777777" w:rsidR="00EE6FEB" w:rsidRDefault="00EE6FEB"/>
    <w:p w14:paraId="0CFA79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89, 30, 'unemployed', 'divorced', 'high.school', 'no', 'no', 'no', 'C349', '60440', 'no');</w:t>
      </w:r>
    </w:p>
    <w:p w14:paraId="0024FF20" w14:textId="77777777" w:rsidR="00EE6FEB" w:rsidRDefault="00EE6FEB"/>
    <w:p w14:paraId="265C29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90, 28, 'services', 'divorced', 'high.school', 'unknown', 'no', 'yes', 'C380', '71854', 'yes');</w:t>
      </w:r>
    </w:p>
    <w:p w14:paraId="38B7640F" w14:textId="77777777" w:rsidR="00EE6FEB" w:rsidRDefault="00EE6FEB"/>
    <w:p w14:paraId="6E865A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91, 54, 'blue-collar', 'married', 'basic.4y', 'unknown', 'no', 'no', 'C53', '78207', 'no');</w:t>
      </w:r>
    </w:p>
    <w:p w14:paraId="334FC1C2" w14:textId="77777777" w:rsidR="00EE6FEB" w:rsidRDefault="00EE6FEB"/>
    <w:p w14:paraId="15C8FF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92, 31, 'technician', 'single', 'unknown', 'no', 'unknown', 'unknown', 'C53', '78207', 'no');</w:t>
      </w:r>
    </w:p>
    <w:p w14:paraId="5AF60B6D" w14:textId="77777777" w:rsidR="00EE6FEB" w:rsidRDefault="00EE6FEB"/>
    <w:p w14:paraId="2C213D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93, 27, 'services', 'married', 'high.school', 'no', 'yes', 'no', 'C381', '78539', 'no');</w:t>
      </w:r>
    </w:p>
    <w:p w14:paraId="1232B704" w14:textId="77777777" w:rsidR="00EE6FEB" w:rsidRDefault="00EE6FEB"/>
    <w:p w14:paraId="3EA3C5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94, 37, 'blue-collar', 'divorced', 'basic.9y', 'no', 'yes', 'no', 'C168', '43615', 'no');</w:t>
      </w:r>
    </w:p>
    <w:p w14:paraId="2BD80B88" w14:textId="77777777" w:rsidR="00EE6FEB" w:rsidRDefault="00EE6FEB"/>
    <w:p w14:paraId="1A3F2C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95, 22, 'blue-collar', 'single', 'basic.9y', 'no', 'no', 'no', 'C382', '77520', 'no');</w:t>
      </w:r>
    </w:p>
    <w:p w14:paraId="04996C5C" w14:textId="77777777" w:rsidR="00EE6FEB" w:rsidRDefault="00EE6FEB"/>
    <w:p w14:paraId="0CDEAF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96, 38, 'blue-collar', 'married', 'basic.9y', 'no', 'no', 'no', 'C11', '19143', 'yes');</w:t>
      </w:r>
    </w:p>
    <w:p w14:paraId="55FDF185" w14:textId="77777777" w:rsidR="00EE6FEB" w:rsidRDefault="00EE6FEB"/>
    <w:p w14:paraId="0A2769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97, 37, 'blue-collar', 'married', 'basic.9y', 'no', 'yes', 'no', 'C2', '90045', 'no');</w:t>
      </w:r>
    </w:p>
    <w:p w14:paraId="24FD0E8C" w14:textId="77777777" w:rsidR="00EE6FEB" w:rsidRDefault="00EE6FEB"/>
    <w:p w14:paraId="1B23CB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98, 56, 'admin.', 'married', 'university.degree', 'no', 'unknown', 'unknown', 'C11', '19143', 'no');</w:t>
      </w:r>
    </w:p>
    <w:p w14:paraId="47551BB9" w14:textId="77777777" w:rsidR="00EE6FEB" w:rsidRDefault="00EE6FEB"/>
    <w:p w14:paraId="271563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899, 34, 'admin.', 'single', 'high.school', 'no', 'yes', 'no', 'C11', '19143', 'no');</w:t>
      </w:r>
    </w:p>
    <w:p w14:paraId="7A8D35F5" w14:textId="77777777" w:rsidR="00EE6FEB" w:rsidRDefault="00EE6FEB"/>
    <w:p w14:paraId="165C02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00, 29, 'services', 'single', 'university.degree', 'no', 'no', 'no', 'C11', '19143', 'no');</w:t>
      </w:r>
    </w:p>
    <w:p w14:paraId="62DA8927" w14:textId="77777777" w:rsidR="00EE6FEB" w:rsidRDefault="00EE6FEB"/>
    <w:p w14:paraId="74CC84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01, 50, 'services', 'married', 'high.school', 'no', 'yes', 'no', 'C11', '19143', 'no');</w:t>
      </w:r>
    </w:p>
    <w:p w14:paraId="64FB2281" w14:textId="77777777" w:rsidR="00EE6FEB" w:rsidRDefault="00EE6FEB"/>
    <w:p w14:paraId="1167AE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02, 56, 'admin.', 'married', 'university.degree', 'no', 'yes', 'no', 'C11', '19143', 'no');</w:t>
      </w:r>
    </w:p>
    <w:p w14:paraId="51917266" w14:textId="77777777" w:rsidR="00EE6FEB" w:rsidRDefault="00EE6FEB"/>
    <w:p w14:paraId="53DE97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03, 44, 'services', 'divorced', 'high.school', 'no', 'no', 'no', 'C11', '19143', 'no');</w:t>
      </w:r>
    </w:p>
    <w:p w14:paraId="1D682C80" w14:textId="77777777" w:rsidR="00EE6FEB" w:rsidRDefault="00EE6FEB"/>
    <w:p w14:paraId="407FFA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04, 29, 'services', 'single', 'university.degree', 'no', 'yes', 'no', 'C11', '19143', 'no');</w:t>
      </w:r>
    </w:p>
    <w:p w14:paraId="08AC60DF" w14:textId="77777777" w:rsidR="00EE6FEB" w:rsidRDefault="00EE6FEB"/>
    <w:p w14:paraId="580CEF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05, 57, 'retired', 'single', 'university.degree', 'no', 'yes', 'no', 'C11', '19143', 'no');</w:t>
      </w:r>
    </w:p>
    <w:p w14:paraId="033BADBA" w14:textId="77777777" w:rsidR="00EE6FEB" w:rsidRDefault="00EE6FEB"/>
    <w:p w14:paraId="238470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06, 26, 'services', 'single', 'high.school', 'unknown', 'yes', 'yes', 'C353', '77581', 'no');</w:t>
      </w:r>
    </w:p>
    <w:p w14:paraId="2ADE5247" w14:textId="77777777" w:rsidR="00EE6FEB" w:rsidRDefault="00EE6FEB"/>
    <w:p w14:paraId="2E0726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07, 26, 'admin.', 'single', 'university.degree', 'no', 'yes', 'no', 'C21', '10035', 'no');</w:t>
      </w:r>
    </w:p>
    <w:p w14:paraId="6365FC4C" w14:textId="77777777" w:rsidR="00EE6FEB" w:rsidRDefault="00EE6FEB"/>
    <w:p w14:paraId="5A8CCF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08, 33, 'blue-collar', 'married', 'basic.6y', 'unknown', 'yes', 'no', 'C21', '10035', 'no');</w:t>
      </w:r>
    </w:p>
    <w:p w14:paraId="66F0A8BF" w14:textId="77777777" w:rsidR="00EE6FEB" w:rsidRDefault="00EE6FEB"/>
    <w:p w14:paraId="3986A4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09, 38, 'services', 'married', 'high.school', 'no', 'yes', 'no', 'C43', '85023', 'no');</w:t>
      </w:r>
    </w:p>
    <w:p w14:paraId="7D73820D" w14:textId="77777777" w:rsidR="00EE6FEB" w:rsidRDefault="00EE6FEB"/>
    <w:p w14:paraId="535123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10, 35, 'blue-collar', 'single', 'basic.4y', 'no', 'no', 'no', 'C43', '85023', 'no');</w:t>
      </w:r>
    </w:p>
    <w:p w14:paraId="6AC2829A" w14:textId="77777777" w:rsidR="00EE6FEB" w:rsidRDefault="00EE6FEB"/>
    <w:p w14:paraId="43192F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11, 29, 'blue-collar', 'single', 'basic.9y', 'no', 'no', 'no', 'C43', '85023', 'no');</w:t>
      </w:r>
    </w:p>
    <w:p w14:paraId="384BADDB" w14:textId="77777777" w:rsidR="00EE6FEB" w:rsidRDefault="00EE6FEB"/>
    <w:p w14:paraId="4A5970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12, 37, 'blue-collar', 'married', 'basic.6y', 'no', 'no', 'no', 'C43', '85023', 'yes');</w:t>
      </w:r>
    </w:p>
    <w:p w14:paraId="64509038" w14:textId="77777777" w:rsidR="00EE6FEB" w:rsidRDefault="00EE6FEB"/>
    <w:p w14:paraId="01B9AD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13, 33, 'admin.', 'married', 'university.degree', 'no', 'no', 'no', 'C43', '85023', 'no');</w:t>
      </w:r>
    </w:p>
    <w:p w14:paraId="4B395D13" w14:textId="77777777" w:rsidR="00EE6FEB" w:rsidRDefault="00EE6FEB"/>
    <w:p w14:paraId="72B48B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14, 28, 'management', 'single', 'university.degree', 'no', 'no', 'no', 'C270', '23320', 'no');</w:t>
      </w:r>
    </w:p>
    <w:p w14:paraId="1354D5AC" w14:textId="77777777" w:rsidR="00EE6FEB" w:rsidRDefault="00EE6FEB"/>
    <w:p w14:paraId="3895E6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15, 42, 'admin.', 'married', 'university.degree', 'no', 'no', 'no', 'C270', '23320', 'no');</w:t>
      </w:r>
    </w:p>
    <w:p w14:paraId="69BE4CDD" w14:textId="77777777" w:rsidR="00EE6FEB" w:rsidRDefault="00EE6FEB"/>
    <w:p w14:paraId="44979C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16, 42, 'admin.', 'married', 'university.degree', 'no', 'yes', 'no', 'C23', '60610', 'no');</w:t>
      </w:r>
    </w:p>
    <w:p w14:paraId="076D920A" w14:textId="77777777" w:rsidR="00EE6FEB" w:rsidRDefault="00EE6FEB"/>
    <w:p w14:paraId="118849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17, 57, 'blue-collar', 'married', 'basic.9y', 'unknown', 'no', 'no', 'C23', '60623', 'no');</w:t>
      </w:r>
    </w:p>
    <w:p w14:paraId="34691827" w14:textId="77777777" w:rsidR="00EE6FEB" w:rsidRDefault="00EE6FEB"/>
    <w:p w14:paraId="3ED062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18, 22, 'blue-collar', 'single', 'basic.4y', 'unknown', 'yes', 'no', 'C23', '60623', 'no');</w:t>
      </w:r>
    </w:p>
    <w:p w14:paraId="5B5A6D97" w14:textId="77777777" w:rsidR="00EE6FEB" w:rsidRDefault="00EE6FEB"/>
    <w:p w14:paraId="372B11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19, 57, 'blue-collar', 'married', 'basic.9y', 'unknown', 'no', 'no', 'C5', '98103', 'no');</w:t>
      </w:r>
    </w:p>
    <w:p w14:paraId="0A4EE8F6" w14:textId="77777777" w:rsidR="00EE6FEB" w:rsidRDefault="00EE6FEB"/>
    <w:p w14:paraId="104BD8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20, 31, 'blue-collar', 'divorced', 'basic.9y', 'no', 'yes', 'no', 'C5', '98103', 'no');</w:t>
      </w:r>
    </w:p>
    <w:p w14:paraId="48C4E866" w14:textId="77777777" w:rsidR="00EE6FEB" w:rsidRDefault="00EE6FEB"/>
    <w:p w14:paraId="451472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21, 33, 'admin.', 'married', 'high.school', 'no', 'yes', 'no', 'C5', '98103', 'no');</w:t>
      </w:r>
    </w:p>
    <w:p w14:paraId="3C80976A" w14:textId="77777777" w:rsidR="00EE6FEB" w:rsidRDefault="00EE6FEB"/>
    <w:p w14:paraId="2C3D90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22, 49, 'unemployed', 'divorced', 'university.degree', 'no', 'yes', 'yes', 'C5', '98103', 'no');</w:t>
      </w:r>
    </w:p>
    <w:p w14:paraId="50D5CF29" w14:textId="77777777" w:rsidR="00EE6FEB" w:rsidRDefault="00EE6FEB"/>
    <w:p w14:paraId="357935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23, 26, 'blue-collar', 'married', 'basic.9y', 'no', 'no', 'yes', 'C93', '78550', 'no');</w:t>
      </w:r>
    </w:p>
    <w:p w14:paraId="05F44548" w14:textId="77777777" w:rsidR="00EE6FEB" w:rsidRDefault="00EE6FEB"/>
    <w:p w14:paraId="071298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24, 47, 'blue-collar', 'married', 'basic.9y', 'unknown', 'yes', 'no', 'C93', '78550', 'no');</w:t>
      </w:r>
    </w:p>
    <w:p w14:paraId="6F77DD31" w14:textId="77777777" w:rsidR="00EE6FEB" w:rsidRDefault="00EE6FEB"/>
    <w:p w14:paraId="646D91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25, 49, 'technician', 'married', 'professional.course', 'no', 'no', 'no', 'C93', '78550', 'no');</w:t>
      </w:r>
    </w:p>
    <w:p w14:paraId="5A709002" w14:textId="77777777" w:rsidR="00EE6FEB" w:rsidRDefault="00EE6FEB"/>
    <w:p w14:paraId="2B518A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26, 36, 'management', 'single', 'university.degree', 'no', 'yes', 'no', 'C11', '19140', 'no');</w:t>
      </w:r>
    </w:p>
    <w:p w14:paraId="72326855" w14:textId="77777777" w:rsidR="00EE6FEB" w:rsidRDefault="00EE6FEB"/>
    <w:p w14:paraId="12D97A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27, 44, 'services', 'married', 'basic.4y', 'unknown', 'no', 'no', 'C11', '19140', 'no');</w:t>
      </w:r>
    </w:p>
    <w:p w14:paraId="3C4F39C3" w14:textId="77777777" w:rsidR="00EE6FEB" w:rsidRDefault="00EE6FEB"/>
    <w:p w14:paraId="4667B4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28, 47, 'technician', 'divorced', 'professional.course', 'no', 'yes', 'no', 'C330', '93309', 'no');</w:t>
      </w:r>
    </w:p>
    <w:p w14:paraId="1375F1A4" w14:textId="77777777" w:rsidR="00EE6FEB" w:rsidRDefault="00EE6FEB"/>
    <w:p w14:paraId="2EC3D5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29, 32, 'services', 'single', 'professional.course', 'no', 'yes', 'no', 'C330', '93309', 'yes');</w:t>
      </w:r>
    </w:p>
    <w:p w14:paraId="29D04D14" w14:textId="77777777" w:rsidR="00EE6FEB" w:rsidRDefault="00EE6FEB"/>
    <w:p w14:paraId="3729C2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30, 45, 'admin.', 'divorced', 'university.degree', 'no', 'no', 'no', 'C330', '93309', 'no');</w:t>
      </w:r>
    </w:p>
    <w:p w14:paraId="58156282" w14:textId="77777777" w:rsidR="00EE6FEB" w:rsidRDefault="00EE6FEB"/>
    <w:p w14:paraId="4770FF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31, 44, 'entrepreneur', 'married', 'professional.course', 'no', 'no', 'no', 'C56', '75051', 'no');</w:t>
      </w:r>
    </w:p>
    <w:p w14:paraId="5516F3C0" w14:textId="77777777" w:rsidR="00EE6FEB" w:rsidRDefault="00EE6FEB"/>
    <w:p w14:paraId="6C91DF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32, 25, 'entrepreneur', 'single', 'basic.9y', 'no', 'no', 'no', 'C56', '75051', 'no');</w:t>
      </w:r>
    </w:p>
    <w:p w14:paraId="333CAC8E" w14:textId="77777777" w:rsidR="00EE6FEB" w:rsidRDefault="00EE6FEB"/>
    <w:p w14:paraId="39B49C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33, 25, 'entrepreneur', 'single', 'basic.9y', 'no', 'yes', 'no', 'C56', '75051', 'no');</w:t>
      </w:r>
    </w:p>
    <w:p w14:paraId="60EB7190" w14:textId="77777777" w:rsidR="00EE6FEB" w:rsidRDefault="00EE6FEB"/>
    <w:p w14:paraId="43707D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34, 30, 'admin.', 'married', 'high.school', 'no', 'yes', 'no', 'C383', '46142', 'no');</w:t>
      </w:r>
    </w:p>
    <w:p w14:paraId="4D8D54B3" w14:textId="77777777" w:rsidR="00EE6FEB" w:rsidRDefault="00EE6FEB"/>
    <w:p w14:paraId="41F745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35, 26, 'blue-collar', 'married', 'basic.9y', 'no', 'no', 'no', 'C21', '10024', 'no');</w:t>
      </w:r>
    </w:p>
    <w:p w14:paraId="464521DA" w14:textId="77777777" w:rsidR="00EE6FEB" w:rsidRDefault="00EE6FEB"/>
    <w:p w14:paraId="653076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36, 46, 'blue-collar', 'married', 'basic.4y', 'no', 'yes', 'no', 'C21', '10024', 'no');</w:t>
      </w:r>
    </w:p>
    <w:p w14:paraId="0F38F91F" w14:textId="77777777" w:rsidR="00EE6FEB" w:rsidRDefault="00EE6FEB"/>
    <w:p w14:paraId="17B9C4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37, 36, 'housemaid', 'divorced', 'basic.4y', 'unknown', 'no', 'no', 'C27', '38109', 'no');</w:t>
      </w:r>
    </w:p>
    <w:p w14:paraId="4CA0EE25" w14:textId="77777777" w:rsidR="00EE6FEB" w:rsidRDefault="00EE6FEB"/>
    <w:p w14:paraId="54DCD9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38, 30, 'unemployed', 'divorced', 'high.school', 'no', 'yes', 'no', 'C199', '14215', 'no');</w:t>
      </w:r>
    </w:p>
    <w:p w14:paraId="37902DEF" w14:textId="77777777" w:rsidR="00EE6FEB" w:rsidRDefault="00EE6FEB"/>
    <w:p w14:paraId="313EF3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39, 51, 'services', 'married', 'basic.4y', 'no', 'yes', 'no', 'C2', '90036', 'no');</w:t>
      </w:r>
    </w:p>
    <w:p w14:paraId="56FE3F24" w14:textId="77777777" w:rsidR="00EE6FEB" w:rsidRDefault="00EE6FEB"/>
    <w:p w14:paraId="72C91B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40, 31, 'admin.', 'single', 'university.degree', 'no', 'yes', 'yes', 'C189', '33030', 'no');</w:t>
      </w:r>
    </w:p>
    <w:p w14:paraId="283590E8" w14:textId="77777777" w:rsidR="00EE6FEB" w:rsidRDefault="00EE6FEB"/>
    <w:p w14:paraId="2A04EE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41, 50, 'admin.', 'divorced', 'high.school', 'no', 'yes', 'no', 'C189', '33030', 'no');</w:t>
      </w:r>
    </w:p>
    <w:p w14:paraId="1A46EBE7" w14:textId="77777777" w:rsidR="00EE6FEB" w:rsidRDefault="00EE6FEB"/>
    <w:p w14:paraId="2DD4B5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42, 53, 'services', 'divorced', 'basic.9y', 'no', 'yes', 'no', 'C46', '77506', 'no');</w:t>
      </w:r>
    </w:p>
    <w:p w14:paraId="543D9BD4" w14:textId="77777777" w:rsidR="00EE6FEB" w:rsidRDefault="00EE6FEB"/>
    <w:p w14:paraId="5A8FE9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43, 35, 'technician', 'married', 'university.degree', 'no', 'no', 'no', 'C46', '77506', 'no');</w:t>
      </w:r>
    </w:p>
    <w:p w14:paraId="5E0F42F4" w14:textId="77777777" w:rsidR="00EE6FEB" w:rsidRDefault="00EE6FEB"/>
    <w:p w14:paraId="0A887A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44, 26, 'admin.', 'single', 'high.school', 'no', 'no', 'no', 'C46', '77506', 'no');</w:t>
      </w:r>
    </w:p>
    <w:p w14:paraId="30D0AE56" w14:textId="77777777" w:rsidR="00EE6FEB" w:rsidRDefault="00EE6FEB"/>
    <w:p w14:paraId="50BCDC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45, 49, 'services', 'divorced', 'basic.6y', 'unknown', 'no', 'no', 'C46', '77506', 'no');</w:t>
      </w:r>
    </w:p>
    <w:p w14:paraId="785C659D" w14:textId="77777777" w:rsidR="00EE6FEB" w:rsidRDefault="00EE6FEB"/>
    <w:p w14:paraId="0BB32A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46, 57, 'retired', 'divorced', 'basic.4y', 'unknown', 'no', 'no', 'C211', '11520', 'yes');</w:t>
      </w:r>
    </w:p>
    <w:p w14:paraId="73762571" w14:textId="77777777" w:rsidR="00EE6FEB" w:rsidRDefault="00EE6FEB"/>
    <w:p w14:paraId="168755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47, 59, 'management', 'married', 'basic.9y', 'unknown', 'yes', 'no', 'C61', '80219', 'no');</w:t>
      </w:r>
    </w:p>
    <w:p w14:paraId="60E961C7" w14:textId="77777777" w:rsidR="00EE6FEB" w:rsidRDefault="00EE6FEB"/>
    <w:p w14:paraId="7458F6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48, 35, 'technician', 'married', 'university.degree', 'no', 'no', 'no', 'C95', '2169', 'no');</w:t>
      </w:r>
    </w:p>
    <w:p w14:paraId="13F717E1" w14:textId="77777777" w:rsidR="00EE6FEB" w:rsidRDefault="00EE6FEB"/>
    <w:p w14:paraId="095BBD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49, 32, 'blue-collar', 'single', 'basic.4y', 'no', 'yes', 'no', 'C67', '48205', 'no');</w:t>
      </w:r>
    </w:p>
    <w:p w14:paraId="1F714D6F" w14:textId="77777777" w:rsidR="00EE6FEB" w:rsidRDefault="00EE6FEB"/>
    <w:p w14:paraId="58B452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50, 43, 'blue-collar', 'married', 'basic.4y', 'unknown', 'yes', 'no', 'C67', '48205', 'no');</w:t>
      </w:r>
    </w:p>
    <w:p w14:paraId="18C9D9F1" w14:textId="77777777" w:rsidR="00EE6FEB" w:rsidRDefault="00EE6FEB"/>
    <w:p w14:paraId="12BA9F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51, 60, 'admin.', 'divorced', 'high.school', 'no', 'yes', 'no', 'C9', '94109', 'no');</w:t>
      </w:r>
    </w:p>
    <w:p w14:paraId="1C88F757" w14:textId="77777777" w:rsidR="00EE6FEB" w:rsidRDefault="00EE6FEB"/>
    <w:p w14:paraId="4D8580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52, 33, 'services', 'married', 'basic.9y', 'no', 'yes', 'no', 'C317', '37211', 'no');</w:t>
      </w:r>
    </w:p>
    <w:p w14:paraId="15AA004D" w14:textId="77777777" w:rsidR="00EE6FEB" w:rsidRDefault="00EE6FEB"/>
    <w:p w14:paraId="35DA51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53, 46, 'admin.', 'single', 'university.degree', 'no', 'yes', 'no', 'C317', '37211', 'no');</w:t>
      </w:r>
    </w:p>
    <w:p w14:paraId="137C5389" w14:textId="77777777" w:rsidR="00EE6FEB" w:rsidRDefault="00EE6FEB"/>
    <w:p w14:paraId="239D61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54, 31, 'technician', 'divorced', 'high.school', 'no', 'no', 'no', 'C317', '37211', 'no');</w:t>
      </w:r>
    </w:p>
    <w:p w14:paraId="67B7DD97" w14:textId="77777777" w:rsidR="00EE6FEB" w:rsidRDefault="00EE6FEB"/>
    <w:p w14:paraId="13BCE4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55, 56, 'blue-collar', 'married', 'basic.4y', 'no', 'yes', 'no', 'C67', '48227', 'yes');</w:t>
      </w:r>
    </w:p>
    <w:p w14:paraId="508BDD35" w14:textId="77777777" w:rsidR="00EE6FEB" w:rsidRDefault="00EE6FEB"/>
    <w:p w14:paraId="20B222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56, 25, 'admin.', 'single', 'university.degree', 'no', 'no', 'no', 'C67', '48227', 'no');</w:t>
      </w:r>
    </w:p>
    <w:p w14:paraId="6CD61613" w14:textId="77777777" w:rsidR="00EE6FEB" w:rsidRDefault="00EE6FEB"/>
    <w:p w14:paraId="6C19CF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57, 43, 'blue-collar', 'married', 'basic.9y', 'no', 'yes', 'no', 'C2', '90045', 'no');</w:t>
      </w:r>
    </w:p>
    <w:p w14:paraId="352D4644" w14:textId="77777777" w:rsidR="00EE6FEB" w:rsidRDefault="00EE6FEB"/>
    <w:p w14:paraId="24ED67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58, 43, 'technician', 'single', 'university.degree', 'no', 'yes', 'no', 'C2', '90045', 'no');</w:t>
      </w:r>
    </w:p>
    <w:p w14:paraId="42AC9B65" w14:textId="77777777" w:rsidR="00EE6FEB" w:rsidRDefault="00EE6FEB"/>
    <w:p w14:paraId="72D255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59, 42, 'admin.', 'married', 'university.degree', 'no', 'yes', 'no', 'C11', '19140', 'no');</w:t>
      </w:r>
    </w:p>
    <w:p w14:paraId="0A2F607E" w14:textId="77777777" w:rsidR="00EE6FEB" w:rsidRDefault="00EE6FEB"/>
    <w:p w14:paraId="569583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60, 30, 'admin.', 'married', 'university.degree', 'no', 'no', 'no', 'C154', '28806', 'no');</w:t>
      </w:r>
    </w:p>
    <w:p w14:paraId="40F35093" w14:textId="77777777" w:rsidR="00EE6FEB" w:rsidRDefault="00EE6FEB"/>
    <w:p w14:paraId="5166EE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61, 33, 'admin.', 'married', 'high.school', 'no', 'no', 'no', 'C21', '10024', 'no');</w:t>
      </w:r>
    </w:p>
    <w:p w14:paraId="74DFED97" w14:textId="77777777" w:rsidR="00EE6FEB" w:rsidRDefault="00EE6FEB"/>
    <w:p w14:paraId="4DAAAC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62, 37, 'blue-collar', 'married', 'basic.4y', 'unknown', 'yes', 'no', 'C78', '80906', 'no');</w:t>
      </w:r>
    </w:p>
    <w:p w14:paraId="279FBAFE" w14:textId="77777777" w:rsidR="00EE6FEB" w:rsidRDefault="00EE6FEB"/>
    <w:p w14:paraId="35D579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63, 27, 'technician', 'single', 'basic.9y', 'unknown', 'no', 'no', 'C53', '78207', 'no');</w:t>
      </w:r>
    </w:p>
    <w:p w14:paraId="59A85A79" w14:textId="77777777" w:rsidR="00EE6FEB" w:rsidRDefault="00EE6FEB"/>
    <w:p w14:paraId="2AA3C2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64, 37, 'technician', 'married', 'professional.course', 'no', 'yes', 'no', 'C53', '78207', 'no');</w:t>
      </w:r>
    </w:p>
    <w:p w14:paraId="675FF979" w14:textId="77777777" w:rsidR="00EE6FEB" w:rsidRDefault="00EE6FEB"/>
    <w:p w14:paraId="67F28A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65, 46, 'admin.', 'single', 'university.degree', 'no', 'no', 'no', 'C2', '90036', 'yes');</w:t>
      </w:r>
    </w:p>
    <w:p w14:paraId="5EAC87F0" w14:textId="77777777" w:rsidR="00EE6FEB" w:rsidRDefault="00EE6FEB"/>
    <w:p w14:paraId="1BE7F1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66, 34, 'admin.', 'single', 'high.school', 'no', 'yes', 'no', 'C342', '48310', 'no');</w:t>
      </w:r>
    </w:p>
    <w:p w14:paraId="2C3B0453" w14:textId="77777777" w:rsidR="00EE6FEB" w:rsidRDefault="00EE6FEB"/>
    <w:p w14:paraId="6F21AB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67, 39, 'blue-collar', 'married', 'basic.9y', 'no', 'yes', 'no', 'C21', '10009', 'yes');</w:t>
      </w:r>
    </w:p>
    <w:p w14:paraId="79B6CB25" w14:textId="77777777" w:rsidR="00EE6FEB" w:rsidRDefault="00EE6FEB"/>
    <w:p w14:paraId="749C40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68, 38, 'entrepreneur', 'married', 'basic.9y', 'no', 'yes', 'no', 'C21', '10009', 'no');</w:t>
      </w:r>
    </w:p>
    <w:p w14:paraId="29673F05" w14:textId="77777777" w:rsidR="00EE6FEB" w:rsidRDefault="00EE6FEB"/>
    <w:p w14:paraId="78E96C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69, 42, 'admin.', 'single', 'university.degree', 'unknown', 'yes', 'no', 'C21', '10009', 'no');</w:t>
      </w:r>
    </w:p>
    <w:p w14:paraId="2DE1E76A" w14:textId="77777777" w:rsidR="00EE6FEB" w:rsidRDefault="00EE6FEB"/>
    <w:p w14:paraId="4E77A1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70, 47, 'technician', 'married', 'professional.course', 'no', 'yes', 'no', 'C21', '10009', 'no');</w:t>
      </w:r>
    </w:p>
    <w:p w14:paraId="5E6A5DDE" w14:textId="77777777" w:rsidR="00EE6FEB" w:rsidRDefault="00EE6FEB"/>
    <w:p w14:paraId="319FE7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71, 29, 'management', 'single', 'basic.9y', 'no', 'no', 'no', 'C103', '23223', 'no');</w:t>
      </w:r>
    </w:p>
    <w:p w14:paraId="5E91B74E" w14:textId="77777777" w:rsidR="00EE6FEB" w:rsidRDefault="00EE6FEB"/>
    <w:p w14:paraId="173212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72, 46, 'management', 'divorced', 'university.degree', 'no', 'yes', 'no', 'C5', '98105', 'no');</w:t>
      </w:r>
    </w:p>
    <w:p w14:paraId="76F74A41" w14:textId="77777777" w:rsidR="00EE6FEB" w:rsidRDefault="00EE6FEB"/>
    <w:p w14:paraId="07E8A2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73, 38, 'entrepreneur', 'married', 'basic.9y', 'no', 'no', 'no', 'C5', '98105', 'no');</w:t>
      </w:r>
    </w:p>
    <w:p w14:paraId="02C0A13F" w14:textId="77777777" w:rsidR="00EE6FEB" w:rsidRDefault="00EE6FEB"/>
    <w:p w14:paraId="32F694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74, 43, 'blue-collar', 'married', 'high.school', 'no', 'no', 'no', 'C21', '10024', 'no');</w:t>
      </w:r>
    </w:p>
    <w:p w14:paraId="38A23518" w14:textId="77777777" w:rsidR="00EE6FEB" w:rsidRDefault="00EE6FEB"/>
    <w:p w14:paraId="41DB9C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75, 30, 'admin.', 'married', 'high.school', 'unknown', 'no', 'no', 'C21', '10024', 'no');</w:t>
      </w:r>
    </w:p>
    <w:p w14:paraId="20FDAF3B" w14:textId="77777777" w:rsidR="00EE6FEB" w:rsidRDefault="00EE6FEB"/>
    <w:p w14:paraId="3F3839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76, 47, 'admin.', 'single', 'university.degree', 'no', 'no', 'yes', 'C5', '98115', 'no');</w:t>
      </w:r>
    </w:p>
    <w:p w14:paraId="6B0215B9" w14:textId="77777777" w:rsidR="00EE6FEB" w:rsidRDefault="00EE6FEB"/>
    <w:p w14:paraId="4A0845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77, 20, 'student', 'single', 'university.degree', 'no', 'yes', 'no', 'C2', '90045', 'no');</w:t>
      </w:r>
    </w:p>
    <w:p w14:paraId="3A6223D8" w14:textId="77777777" w:rsidR="00EE6FEB" w:rsidRDefault="00EE6FEB"/>
    <w:p w14:paraId="6205F0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78, 33, 'entrepreneur', 'married', 'basic.6y', 'no', 'yes', 'no', 'C2', '90045', 'no');</w:t>
      </w:r>
    </w:p>
    <w:p w14:paraId="18EB592D" w14:textId="77777777" w:rsidR="00EE6FEB" w:rsidRDefault="00EE6FEB"/>
    <w:p w14:paraId="17C8CD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79, 25, 'blue-collar', 'single', 'basic.6y', 'no', 'no', 'yes', 'C2', '90045', 'yes');</w:t>
      </w:r>
    </w:p>
    <w:p w14:paraId="0D6EF398" w14:textId="77777777" w:rsidR="00EE6FEB" w:rsidRDefault="00EE6FEB"/>
    <w:p w14:paraId="7483C4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80, 38, 'entrepreneur', 'married', 'basic.9y', 'no', 'no', 'yes', 'C81', '90712', 'no');</w:t>
      </w:r>
    </w:p>
    <w:p w14:paraId="7E14F68C" w14:textId="77777777" w:rsidR="00EE6FEB" w:rsidRDefault="00EE6FEB"/>
    <w:p w14:paraId="054359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81, 56, 'admin.', 'married', 'university.degree', 'no', 'no', 'no', 'C136', '7060', 'no');</w:t>
      </w:r>
    </w:p>
    <w:p w14:paraId="03D38B87" w14:textId="77777777" w:rsidR="00EE6FEB" w:rsidRDefault="00EE6FEB"/>
    <w:p w14:paraId="659C79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82, 41, 'admin.', 'single', 'university.degree', 'no', 'yes', 'no', 'C136', '7060', 'no');</w:t>
      </w:r>
    </w:p>
    <w:p w14:paraId="3EEB646D" w14:textId="77777777" w:rsidR="00EE6FEB" w:rsidRDefault="00EE6FEB"/>
    <w:p w14:paraId="67787F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83, 37, 'technician', 'married', 'professional.course', 'no', 'yes', 'no', 'C30', '38401', 'no');</w:t>
      </w:r>
    </w:p>
    <w:p w14:paraId="14D01771" w14:textId="77777777" w:rsidR="00EE6FEB" w:rsidRDefault="00EE6FEB"/>
    <w:p w14:paraId="0E1FFE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84, 29, 'management', 'single', 'basic.9y', 'no', 'yes', 'yes', 'C384', '2895', 'no');</w:t>
      </w:r>
    </w:p>
    <w:p w14:paraId="7C849341" w14:textId="77777777" w:rsidR="00EE6FEB" w:rsidRDefault="00EE6FEB"/>
    <w:p w14:paraId="051222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85, 26, 'admin.', 'single', 'high.school', 'no', 'no', 'no', 'C153', '17602', 'no');</w:t>
      </w:r>
    </w:p>
    <w:p w14:paraId="23CD9B17" w14:textId="77777777" w:rsidR="00EE6FEB" w:rsidRDefault="00EE6FEB"/>
    <w:p w14:paraId="21C396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86, 35, 'technician', 'single', 'university.degree', 'no', 'yes', 'no', 'C68', '33614', 'no');</w:t>
      </w:r>
    </w:p>
    <w:p w14:paraId="6781C635" w14:textId="77777777" w:rsidR="00EE6FEB" w:rsidRDefault="00EE6FEB"/>
    <w:p w14:paraId="789DBD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87, 49, 'technician', 'married', 'professional.course', 'no', 'yes', 'no', 'C68', '33614', 'no');</w:t>
      </w:r>
    </w:p>
    <w:p w14:paraId="56767805" w14:textId="77777777" w:rsidR="00EE6FEB" w:rsidRDefault="00EE6FEB"/>
    <w:p w14:paraId="19E72C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88, 41, 'self-employed', 'married', 'basic.9y', 'unknown', 'yes', 'no', 'C68', '33614', 'no');</w:t>
      </w:r>
    </w:p>
    <w:p w14:paraId="54A5547F" w14:textId="77777777" w:rsidR="00EE6FEB" w:rsidRDefault="00EE6FEB"/>
    <w:p w14:paraId="65A771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89, 25, 'technician', 'single', 'high.school', 'no', 'no', 'no', 'C250', '53142', 'no');</w:t>
      </w:r>
    </w:p>
    <w:p w14:paraId="63AF2617" w14:textId="77777777" w:rsidR="00EE6FEB" w:rsidRDefault="00EE6FEB"/>
    <w:p w14:paraId="51553B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90, 39, 'blue-collar', 'single', 'basic.4y', 'unknown', 'yes', 'no', 'C250', '53142', 'no');</w:t>
      </w:r>
    </w:p>
    <w:p w14:paraId="4DE287E6" w14:textId="77777777" w:rsidR="00EE6FEB" w:rsidRDefault="00EE6FEB"/>
    <w:p w14:paraId="068457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91, 31, 'blue-collar', 'single', 'basic.9y', 'unknown', 'yes', 'no', 'C250', '53142', 'no');</w:t>
      </w:r>
    </w:p>
    <w:p w14:paraId="1E10296B" w14:textId="77777777" w:rsidR="00EE6FEB" w:rsidRDefault="00EE6FEB"/>
    <w:p w14:paraId="6D11B4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92, 45, 'housemaid', 'divorced', 'basic.4y', 'unknown', 'yes', 'no', 'C250', '53142', 'no');</w:t>
      </w:r>
    </w:p>
    <w:p w14:paraId="5B530361" w14:textId="77777777" w:rsidR="00EE6FEB" w:rsidRDefault="00EE6FEB"/>
    <w:p w14:paraId="1AB57C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93, 37, 'technician', 'married', 'professional.course', 'no', 'yes', 'no', 'C250', '53142', 'no');</w:t>
      </w:r>
    </w:p>
    <w:p w14:paraId="3F751ECD" w14:textId="77777777" w:rsidR="00EE6FEB" w:rsidRDefault="00EE6FEB"/>
    <w:p w14:paraId="0B2B67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94, 33, 'technician', 'married', 'high.school', 'no', 'yes', 'no', 'C371', '34952', 'yes');</w:t>
      </w:r>
    </w:p>
    <w:p w14:paraId="1B1E447B" w14:textId="77777777" w:rsidR="00EE6FEB" w:rsidRDefault="00EE6FEB"/>
    <w:p w14:paraId="7335F0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95, 36, 'blue-collar', 'married', 'basic.9y', 'no', 'no', 'yes', 'C5', '98115', 'no');</w:t>
      </w:r>
    </w:p>
    <w:p w14:paraId="77650686" w14:textId="77777777" w:rsidR="00EE6FEB" w:rsidRDefault="00EE6FEB"/>
    <w:p w14:paraId="79B839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96, 56, 'admin.', 'married', 'university.degree', 'no', 'no', 'no', 'C5', '98115', 'no');</w:t>
      </w:r>
    </w:p>
    <w:p w14:paraId="2B7ABA67" w14:textId="77777777" w:rsidR="00EE6FEB" w:rsidRDefault="00EE6FEB"/>
    <w:p w14:paraId="1E4DD8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97, 36, 'admin.', 'divorced', 'high.school', 'no', 'yes', 'no', 'C53', '78207', 'no');</w:t>
      </w:r>
    </w:p>
    <w:p w14:paraId="2B6E49D3" w14:textId="77777777" w:rsidR="00EE6FEB" w:rsidRDefault="00EE6FEB"/>
    <w:p w14:paraId="4112E2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98, 41, 'self-employed', 'married', 'basic.9y', 'unknown', 'no', 'no', 'C53', '78207', 'no');</w:t>
      </w:r>
    </w:p>
    <w:p w14:paraId="0C778BC8" w14:textId="77777777" w:rsidR="00EE6FEB" w:rsidRDefault="00EE6FEB"/>
    <w:p w14:paraId="613A36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3999, 30, 'technician', 'married', 'professional.course', 'no', 'yes', 'no', 'C53', '78207', 'no');</w:t>
      </w:r>
    </w:p>
    <w:p w14:paraId="1155F4DA" w14:textId="77777777" w:rsidR="00EE6FEB" w:rsidRDefault="00EE6FEB"/>
    <w:p w14:paraId="299F0B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00, 38, 'services', 'married', 'high.school', 'no', 'no', 'no', 'C186', '30076', 'no');</w:t>
      </w:r>
    </w:p>
    <w:p w14:paraId="558982E5" w14:textId="77777777" w:rsidR="00EE6FEB" w:rsidRDefault="00EE6FEB"/>
    <w:p w14:paraId="176F71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01, 60, 'admin.', 'divorced', 'high.school', 'no', 'no', 'no', 'C186', '30076', 'no');</w:t>
      </w:r>
    </w:p>
    <w:p w14:paraId="294FA0E3" w14:textId="77777777" w:rsidR="00EE6FEB" w:rsidRDefault="00EE6FEB"/>
    <w:p w14:paraId="6EDBF6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02, 51, 'retired', 'married', 'basic.9y', 'no', 'no', 'no', 'C186', '30076', 'no');</w:t>
      </w:r>
    </w:p>
    <w:p w14:paraId="07929534" w14:textId="77777777" w:rsidR="00EE6FEB" w:rsidRDefault="00EE6FEB"/>
    <w:p w14:paraId="1D729D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03, 39, 'blue-collar', 'single', 'basic.4y', 'unknown', 'no', 'no', 'C104', '80027', 'no');</w:t>
      </w:r>
    </w:p>
    <w:p w14:paraId="51082E71" w14:textId="77777777" w:rsidR="00EE6FEB" w:rsidRDefault="00EE6FEB"/>
    <w:p w14:paraId="41EA7E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04, 44, 'services', 'married', 'basic.4y', 'unknown', 'no', 'yes', 'C2', '90036', 'no');</w:t>
      </w:r>
    </w:p>
    <w:p w14:paraId="5C0D02C2" w14:textId="77777777" w:rsidR="00EE6FEB" w:rsidRDefault="00EE6FEB"/>
    <w:p w14:paraId="7A2FAE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05, 41, 'housemaid', 'married', 'high.school', 'no', 'yes', 'no', 'C11', '19143', 'no');</w:t>
      </w:r>
    </w:p>
    <w:p w14:paraId="123735A7" w14:textId="77777777" w:rsidR="00EE6FEB" w:rsidRDefault="00EE6FEB"/>
    <w:p w14:paraId="6B11F4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06, 24, 'blue-collar', 'married', 'basic.9y', 'no', 'no', 'no', 'C11', '19143', 'no');</w:t>
      </w:r>
    </w:p>
    <w:p w14:paraId="2AD41803" w14:textId="77777777" w:rsidR="00EE6FEB" w:rsidRDefault="00EE6FEB"/>
    <w:p w14:paraId="25AA00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07, 28, 'admin.', 'married', 'university.degree', 'no', 'yes', 'no', 'C385', '54880', 'no');</w:t>
      </w:r>
    </w:p>
    <w:p w14:paraId="05D3F86A" w14:textId="77777777" w:rsidR="00EE6FEB" w:rsidRDefault="00EE6FEB"/>
    <w:p w14:paraId="2FEDA8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08, 26, 'blue-collar', 'married', 'basic.9y', 'no', 'yes', 'yes', 'C119', '30318', 'no');</w:t>
      </w:r>
    </w:p>
    <w:p w14:paraId="4B6F3745" w14:textId="77777777" w:rsidR="00EE6FEB" w:rsidRDefault="00EE6FEB"/>
    <w:p w14:paraId="04A83F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09, 31, 'services', 'single', 'university.degree', 'no', 'no', 'yes', 'C119', '30318', 'no');</w:t>
      </w:r>
    </w:p>
    <w:p w14:paraId="45949354" w14:textId="77777777" w:rsidR="00EE6FEB" w:rsidRDefault="00EE6FEB"/>
    <w:p w14:paraId="6FE4D9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10, 29, 'admin.', 'married', 'basic.9y', 'no', 'yes', 'no', 'C119', '30318', 'no');</w:t>
      </w:r>
    </w:p>
    <w:p w14:paraId="397CCBDA" w14:textId="77777777" w:rsidR="00EE6FEB" w:rsidRDefault="00EE6FEB"/>
    <w:p w14:paraId="03A53B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11, 56, 'admin.', 'married', 'university.degree', 'no', 'yes', 'no', 'C119', '30318', 'no');</w:t>
      </w:r>
    </w:p>
    <w:p w14:paraId="74D6EE75" w14:textId="77777777" w:rsidR="00EE6FEB" w:rsidRDefault="00EE6FEB"/>
    <w:p w14:paraId="7486FA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12, 32, 'entrepreneur', 'single', 'university.degree', 'no', 'no', 'no', 'C119', '30318', 'no');</w:t>
      </w:r>
    </w:p>
    <w:p w14:paraId="7933FF84" w14:textId="77777777" w:rsidR="00EE6FEB" w:rsidRDefault="00EE6FEB"/>
    <w:p w14:paraId="5ADE64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13, 26, 'services', 'single', 'high.school', 'no', 'yes', 'no', 'C119', '30318', 'no');</w:t>
      </w:r>
    </w:p>
    <w:p w14:paraId="20CA7A67" w14:textId="77777777" w:rsidR="00EE6FEB" w:rsidRDefault="00EE6FEB"/>
    <w:p w14:paraId="12C684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14, 31, 'technician', 'married', 'university.degree', 'no', 'yes', 'no', 'C119', '30318', 'no');</w:t>
      </w:r>
    </w:p>
    <w:p w14:paraId="64D80BD5" w14:textId="77777777" w:rsidR="00EE6FEB" w:rsidRDefault="00EE6FEB"/>
    <w:p w14:paraId="4F4AD8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15, 36, 'services', 'divorced', 'basic.4y', 'unknown', 'no', 'no', 'C143', '19013', 'no');</w:t>
      </w:r>
    </w:p>
    <w:p w14:paraId="056CE674" w14:textId="77777777" w:rsidR="00EE6FEB" w:rsidRDefault="00EE6FEB"/>
    <w:p w14:paraId="3DD1B4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16, 28, 'technician', 'single', 'university.degree', 'no', 'no', 'no', 'C143', '19013', 'no');</w:t>
      </w:r>
    </w:p>
    <w:p w14:paraId="3110F875" w14:textId="77777777" w:rsidR="00EE6FEB" w:rsidRDefault="00EE6FEB"/>
    <w:p w14:paraId="731862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17, 24, 'technician', 'single', 'unknown', 'no', 'no', 'no', 'C143', '19013', 'no');</w:t>
      </w:r>
    </w:p>
    <w:p w14:paraId="09969C20" w14:textId="77777777" w:rsidR="00EE6FEB" w:rsidRDefault="00EE6FEB"/>
    <w:p w14:paraId="71F01C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18, 43, 'blue-collar', 'married', 'basic.9y', 'no', 'no', 'no', 'C9', '94110', 'no');</w:t>
      </w:r>
    </w:p>
    <w:p w14:paraId="23792FBA" w14:textId="77777777" w:rsidR="00EE6FEB" w:rsidRDefault="00EE6FEB"/>
    <w:p w14:paraId="7B28AF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19, 36, 'housemaid', 'single', 'basic.4y', 'unknown', 'no', 'no', 'C9', '94110', 'no');</w:t>
      </w:r>
    </w:p>
    <w:p w14:paraId="62F25AF5" w14:textId="77777777" w:rsidR="00EE6FEB" w:rsidRDefault="00EE6FEB"/>
    <w:p w14:paraId="069862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20, 26, 'services', 'single', 'high.school', 'no', 'yes', 'no', 'C386', '76021', 'no');</w:t>
      </w:r>
    </w:p>
    <w:p w14:paraId="1EF4F458" w14:textId="77777777" w:rsidR="00EE6FEB" w:rsidRDefault="00EE6FEB"/>
    <w:p w14:paraId="364E92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21, 24, 'blue-collar', 'single', 'basic.9y', 'no', 'no', 'no', 'C386', '76021', 'no');</w:t>
      </w:r>
    </w:p>
    <w:p w14:paraId="7F699E2B" w14:textId="77777777" w:rsidR="00EE6FEB" w:rsidRDefault="00EE6FEB"/>
    <w:p w14:paraId="11E5C2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22, 25, 'services', 'single', 'unknown', 'no', 'no', 'no', 'C386', '76021', 'no');</w:t>
      </w:r>
    </w:p>
    <w:p w14:paraId="36653021" w14:textId="77777777" w:rsidR="00EE6FEB" w:rsidRDefault="00EE6FEB"/>
    <w:p w14:paraId="62F42F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23, 28, 'admin.', 'single', 'unknown', 'no', 'yes', 'no', 'C386', '76021', 'no');</w:t>
      </w:r>
    </w:p>
    <w:p w14:paraId="4CCDBB07" w14:textId="77777777" w:rsidR="00EE6FEB" w:rsidRDefault="00EE6FEB"/>
    <w:p w14:paraId="0B8CCA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24, 26, 'services', 'single', 'high.school', 'no', 'no', 'no', 'C241', '70506', 'yes');</w:t>
      </w:r>
    </w:p>
    <w:p w14:paraId="333C5549" w14:textId="77777777" w:rsidR="00EE6FEB" w:rsidRDefault="00EE6FEB"/>
    <w:p w14:paraId="2CA0A2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25, 28, 'admin.', 'single', 'high.school', 'no', 'no', 'no', 'C241', '70506', 'no');</w:t>
      </w:r>
    </w:p>
    <w:p w14:paraId="2995E8B6" w14:textId="77777777" w:rsidR="00EE6FEB" w:rsidRDefault="00EE6FEB"/>
    <w:p w14:paraId="770D46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26, 35, 'blue-collar', 'married', 'basic.9y', 'no', 'yes', 'no', 'C387', '98042', 'yes');</w:t>
      </w:r>
    </w:p>
    <w:p w14:paraId="53550D7C" w14:textId="77777777" w:rsidR="00EE6FEB" w:rsidRDefault="00EE6FEB"/>
    <w:p w14:paraId="00F328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27, 53, 'blue-collar', 'married', 'basic.4y', 'unknown', 'no', 'no', 'C387', '98042', 'no');</w:t>
      </w:r>
    </w:p>
    <w:p w14:paraId="0B59809F" w14:textId="77777777" w:rsidR="00EE6FEB" w:rsidRDefault="00EE6FEB"/>
    <w:p w14:paraId="03A81C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28, 21, 'blue-collar', 'single', 'basic.9y', 'no', 'no', 'no', 'C387', '98042', 'no');</w:t>
      </w:r>
    </w:p>
    <w:p w14:paraId="6360A758" w14:textId="77777777" w:rsidR="00EE6FEB" w:rsidRDefault="00EE6FEB"/>
    <w:p w14:paraId="0E00CD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29, 29, 'entrepreneur', 'married', 'professional.course', 'no', 'no', 'no', 'C161', '44052', 'no');</w:t>
      </w:r>
    </w:p>
    <w:p w14:paraId="4FDE2009" w14:textId="77777777" w:rsidR="00EE6FEB" w:rsidRDefault="00EE6FEB"/>
    <w:p w14:paraId="177FE5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30, 33, 'admin.', 'married', 'university.degree', 'no', 'no', 'no', 'C161', '44052', 'no');</w:t>
      </w:r>
    </w:p>
    <w:p w14:paraId="20848BCF" w14:textId="77777777" w:rsidR="00EE6FEB" w:rsidRDefault="00EE6FEB"/>
    <w:p w14:paraId="17F43F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31, 41, 'self-employed', 'married', 'basic.9y', 'unknown', 'no', 'no', 'C23', '60623', 'no');</w:t>
      </w:r>
    </w:p>
    <w:p w14:paraId="10396BD0" w14:textId="77777777" w:rsidR="00EE6FEB" w:rsidRDefault="00EE6FEB"/>
    <w:p w14:paraId="05E9D5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32, 39, 'blue-collar', 'married', 'basic.9y', 'no', 'yes', 'yes', 'C9', '94110', 'no');</w:t>
      </w:r>
    </w:p>
    <w:p w14:paraId="76A1AF78" w14:textId="77777777" w:rsidR="00EE6FEB" w:rsidRDefault="00EE6FEB"/>
    <w:p w14:paraId="33D58B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33, 53, 'technician', 'married', 'professional.course', 'unknown', 'yes', 'yes', 'C9', '94110', 'no');</w:t>
      </w:r>
    </w:p>
    <w:p w14:paraId="22444053" w14:textId="77777777" w:rsidR="00EE6FEB" w:rsidRDefault="00EE6FEB"/>
    <w:p w14:paraId="2F6478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34, 38, 'entrepreneur', 'divorced', 'university.degree', 'no', 'yes', 'no', 'C9', '94110', 'no');</w:t>
      </w:r>
    </w:p>
    <w:p w14:paraId="3C6B2556" w14:textId="77777777" w:rsidR="00EE6FEB" w:rsidRDefault="00EE6FEB"/>
    <w:p w14:paraId="758436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35, 29, 'admin.', 'single', 'university.degree', 'unknown', 'yes', 'no', 'C9', '94110', 'no');</w:t>
      </w:r>
    </w:p>
    <w:p w14:paraId="6C3EBDE9" w14:textId="77777777" w:rsidR="00EE6FEB" w:rsidRDefault="00EE6FEB"/>
    <w:p w14:paraId="3E0875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36, 29, 'admin.', 'single', 'university.degree', 'no', 'yes', 'no', 'C9', '94110', 'no');</w:t>
      </w:r>
    </w:p>
    <w:p w14:paraId="658DB215" w14:textId="77777777" w:rsidR="00EE6FEB" w:rsidRDefault="00EE6FEB"/>
    <w:p w14:paraId="07F5C7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37, 21, 'admin.', 'married', 'unknown', 'no', 'yes', 'no', 'C9', '94110', 'no');</w:t>
      </w:r>
    </w:p>
    <w:p w14:paraId="7AF3DE67" w14:textId="77777777" w:rsidR="00EE6FEB" w:rsidRDefault="00EE6FEB"/>
    <w:p w14:paraId="78A812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38, 29, 'admin.', 'single', 'university.degree', 'no', 'no', 'no', 'C9', '94110', 'no');</w:t>
      </w:r>
    </w:p>
    <w:p w14:paraId="62D0EC67" w14:textId="77777777" w:rsidR="00EE6FEB" w:rsidRDefault="00EE6FEB"/>
    <w:p w14:paraId="040A0C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39, 39, 'blue-collar', 'single', 'basic.4y', 'unknown', 'no', 'no', 'C9', '94110', 'no');</w:t>
      </w:r>
    </w:p>
    <w:p w14:paraId="108C7A3D" w14:textId="77777777" w:rsidR="00EE6FEB" w:rsidRDefault="00EE6FEB"/>
    <w:p w14:paraId="783A1D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40, 34, 'blue-collar', 'married', 'basic.9y', 'unknown', 'yes', 'no', 'C13', '77070', 'yes');</w:t>
      </w:r>
    </w:p>
    <w:p w14:paraId="687EF95A" w14:textId="77777777" w:rsidR="00EE6FEB" w:rsidRDefault="00EE6FEB"/>
    <w:p w14:paraId="6A30EB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41, 37, 'technician', 'married', 'professional.course', 'no', 'no', 'no', 'C23', '60653', 'no');</w:t>
      </w:r>
    </w:p>
    <w:p w14:paraId="71B4621F" w14:textId="77777777" w:rsidR="00EE6FEB" w:rsidRDefault="00EE6FEB"/>
    <w:p w14:paraId="30253A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42, 25, 'technician', 'married', 'professional.course', 'no', 'no', 'no', 'C21', '10035', 'no');</w:t>
      </w:r>
    </w:p>
    <w:p w14:paraId="1F42D284" w14:textId="77777777" w:rsidR="00EE6FEB" w:rsidRDefault="00EE6FEB"/>
    <w:p w14:paraId="6192CF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43, 33, 'technician', 'married', 'professional.course', 'no', 'no', 'yes', 'C21', '10035', 'no');</w:t>
      </w:r>
    </w:p>
    <w:p w14:paraId="582B2D6E" w14:textId="77777777" w:rsidR="00EE6FEB" w:rsidRDefault="00EE6FEB"/>
    <w:p w14:paraId="0B7AC9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44, 22, 'student', 'single', 'high.school', 'no', 'no', 'yes', 'C21', '10011', 'no');</w:t>
      </w:r>
    </w:p>
    <w:p w14:paraId="0098B1B9" w14:textId="77777777" w:rsidR="00EE6FEB" w:rsidRDefault="00EE6FEB"/>
    <w:p w14:paraId="7CE6A3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45, 30, 'admin.', 'married', 'university.degree', 'no', 'yes', 'no', 'C21', '10011', 'yes');</w:t>
      </w:r>
    </w:p>
    <w:p w14:paraId="371E4666" w14:textId="77777777" w:rsidR="00EE6FEB" w:rsidRDefault="00EE6FEB"/>
    <w:p w14:paraId="1F7F90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46, 31, 'blue-collar', 'divorced', 'unknown', 'no', 'yes', 'no', 'C11', '19134', 'no');</w:t>
      </w:r>
    </w:p>
    <w:p w14:paraId="7BC9B427" w14:textId="77777777" w:rsidR="00EE6FEB" w:rsidRDefault="00EE6FEB"/>
    <w:p w14:paraId="04113E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47, 31, 'blue-collar', 'divorced', 'unknown', 'no', 'yes', 'no', 'C11', '19134', 'no');</w:t>
      </w:r>
    </w:p>
    <w:p w14:paraId="24A1D61F" w14:textId="77777777" w:rsidR="00EE6FEB" w:rsidRDefault="00EE6FEB"/>
    <w:p w14:paraId="6FA032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48, 57, 'admin.', 'married', 'basic.9y', 'no', 'no', 'no', 'C11', '19134', 'yes');</w:t>
      </w:r>
    </w:p>
    <w:p w14:paraId="6FCB11D5" w14:textId="77777777" w:rsidR="00EE6FEB" w:rsidRDefault="00EE6FEB"/>
    <w:p w14:paraId="5C780D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49, 51, 'blue-collar', 'married', 'basic.6y', 'no', 'yes', 'no', 'C11', '19134', 'no');</w:t>
      </w:r>
    </w:p>
    <w:p w14:paraId="04A4B147" w14:textId="77777777" w:rsidR="00EE6FEB" w:rsidRDefault="00EE6FEB"/>
    <w:p w14:paraId="3D31AF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50, 44, 'blue-collar', 'divorced', 'basic.6y', 'unknown', 'no', 'no', 'C11', '19134', 'no');</w:t>
      </w:r>
    </w:p>
    <w:p w14:paraId="361889FD" w14:textId="77777777" w:rsidR="00EE6FEB" w:rsidRDefault="00EE6FEB"/>
    <w:p w14:paraId="667272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51, 26, 'blue-collar', 'single', 'basic.9y', 'unknown', 'yes', 'no', 'C11', '19134', 'no');</w:t>
      </w:r>
    </w:p>
    <w:p w14:paraId="4F93C659" w14:textId="77777777" w:rsidR="00EE6FEB" w:rsidRDefault="00EE6FEB"/>
    <w:p w14:paraId="732D2A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52, 37, 'blue-collar', 'married', 'basic.9y', 'unknown', 'no', 'no', 'C23', '60610', 'no');</w:t>
      </w:r>
    </w:p>
    <w:p w14:paraId="26C59A52" w14:textId="77777777" w:rsidR="00EE6FEB" w:rsidRDefault="00EE6FEB"/>
    <w:p w14:paraId="05BDF9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53, 44, 'admin.', 'single', 'basic.9y', 'no', 'no', 'no', 'C183', '94601', 'no');</w:t>
      </w:r>
    </w:p>
    <w:p w14:paraId="6417C3C9" w14:textId="77777777" w:rsidR="00EE6FEB" w:rsidRDefault="00EE6FEB"/>
    <w:p w14:paraId="7EBEDE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54, 29, 'self-employed', 'single', 'university.degree', 'no', 'yes', 'no', 'C183', '94601', 'no');</w:t>
      </w:r>
    </w:p>
    <w:p w14:paraId="7B66A380" w14:textId="77777777" w:rsidR="00EE6FEB" w:rsidRDefault="00EE6FEB"/>
    <w:p w14:paraId="2B9B6B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55, 37, 'technician', 'single', 'professional.course', 'no', 'no', 'no', 'C23', '60610', 'no');</w:t>
      </w:r>
    </w:p>
    <w:p w14:paraId="0473F250" w14:textId="77777777" w:rsidR="00EE6FEB" w:rsidRDefault="00EE6FEB"/>
    <w:p w14:paraId="6F239A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56, 30, 'management', 'married', 'university.degree', 'no', 'yes', 'no', 'C5', '98105', 'no');</w:t>
      </w:r>
    </w:p>
    <w:p w14:paraId="43F5116B" w14:textId="77777777" w:rsidR="00EE6FEB" w:rsidRDefault="00EE6FEB"/>
    <w:p w14:paraId="2BAA02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57, 39, 'technician', 'single', 'professional.course', 'no', 'yes', 'no', 'C11', '19143', 'no');</w:t>
      </w:r>
    </w:p>
    <w:p w14:paraId="3440E0C7" w14:textId="77777777" w:rsidR="00EE6FEB" w:rsidRDefault="00EE6FEB"/>
    <w:p w14:paraId="37FBEF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58, 30, 'blue-collar', 'married', 'basic.4y', 'unknown', 'no', 'no', 'C4', '28027', 'no');</w:t>
      </w:r>
    </w:p>
    <w:p w14:paraId="571A77AF" w14:textId="77777777" w:rsidR="00EE6FEB" w:rsidRDefault="00EE6FEB"/>
    <w:p w14:paraId="2D6E57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59, 27, 'blue-collar', 'single', 'basic.9y', 'no', 'yes', 'no', 'C4', '28027', 'no');</w:t>
      </w:r>
    </w:p>
    <w:p w14:paraId="7D21BA66" w14:textId="77777777" w:rsidR="00EE6FEB" w:rsidRDefault="00EE6FEB"/>
    <w:p w14:paraId="11F8D6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60, 33, 'admin.', 'single', 'university.degree', 'no', 'no', 'no', 'C36', '28205', 'no');</w:t>
      </w:r>
    </w:p>
    <w:p w14:paraId="1253CC7C" w14:textId="77777777" w:rsidR="00EE6FEB" w:rsidRDefault="00EE6FEB"/>
    <w:p w14:paraId="33D87C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61, 26, 'blue-collar', 'single', 'basic.9y', 'no', 'yes', 'no', 'C36', '28205', 'no');</w:t>
      </w:r>
    </w:p>
    <w:p w14:paraId="131EB19E" w14:textId="77777777" w:rsidR="00EE6FEB" w:rsidRDefault="00EE6FEB"/>
    <w:p w14:paraId="1B90B3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62, 28, 'blue-collar', 'married', 'basic.9y', 'no', 'no', 'yes', 'C36', '28205', 'no');</w:t>
      </w:r>
    </w:p>
    <w:p w14:paraId="19489217" w14:textId="77777777" w:rsidR="00EE6FEB" w:rsidRDefault="00EE6FEB"/>
    <w:p w14:paraId="10194B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63, 38, 'technician', 'married', 'professional.course', 'no', 'yes', 'no', 'C36', '28205', 'no');</w:t>
      </w:r>
    </w:p>
    <w:p w14:paraId="356BC097" w14:textId="77777777" w:rsidR="00EE6FEB" w:rsidRDefault="00EE6FEB"/>
    <w:p w14:paraId="01C829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64, 26, 'admin.', 'single', 'university.degree', 'no', 'yes', 'no', 'C62', '75081', 'no');</w:t>
      </w:r>
    </w:p>
    <w:p w14:paraId="76FF8D2C" w14:textId="77777777" w:rsidR="00EE6FEB" w:rsidRDefault="00EE6FEB"/>
    <w:p w14:paraId="44D7CF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65, 30, 'technician', 'single', 'university.degree', 'no', 'yes', 'no', 'C62', '75081', 'no');</w:t>
      </w:r>
    </w:p>
    <w:p w14:paraId="262DAAF1" w14:textId="77777777" w:rsidR="00EE6FEB" w:rsidRDefault="00EE6FEB"/>
    <w:p w14:paraId="410394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66, 54, 'blue-collar', 'married', 'basic.9y', 'no', 'yes', 'no', 'C62', '75081', 'no');</w:t>
      </w:r>
    </w:p>
    <w:p w14:paraId="417421FB" w14:textId="77777777" w:rsidR="00EE6FEB" w:rsidRDefault="00EE6FEB"/>
    <w:p w14:paraId="1F487F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67, 34, 'blue-collar', 'married', 'high.school', 'no', 'yes', 'no', 'C246', '46203', 'no');</w:t>
      </w:r>
    </w:p>
    <w:p w14:paraId="3B5567CE" w14:textId="77777777" w:rsidR="00EE6FEB" w:rsidRDefault="00EE6FEB"/>
    <w:p w14:paraId="567C30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68, 24, 'blue-collar', 'married', 'basic.9y', 'no', 'yes', 'no', 'C388', '74012', 'no');</w:t>
      </w:r>
    </w:p>
    <w:p w14:paraId="7562BF25" w14:textId="77777777" w:rsidR="00EE6FEB" w:rsidRDefault="00EE6FEB"/>
    <w:p w14:paraId="684BD7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69, 39, 'blue-collar', 'single', 'basic.9y', 'unknown', 'yes', 'no', 'C389', '33023', 'no');</w:t>
      </w:r>
    </w:p>
    <w:p w14:paraId="40A24935" w14:textId="77777777" w:rsidR="00EE6FEB" w:rsidRDefault="00EE6FEB"/>
    <w:p w14:paraId="2CDF54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70, 24, 'services', 'married', 'high.school', 'no', 'yes', 'no', 'C389', '33023', 'no');</w:t>
      </w:r>
    </w:p>
    <w:p w14:paraId="0EBA12C4" w14:textId="77777777" w:rsidR="00EE6FEB" w:rsidRDefault="00EE6FEB"/>
    <w:p w14:paraId="136E8F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71, 43, 'admin.', 'married', 'high.school', 'no', 'no', 'no', 'C156', '68104', 'yes');</w:t>
      </w:r>
    </w:p>
    <w:p w14:paraId="137B0809" w14:textId="77777777" w:rsidR="00EE6FEB" w:rsidRDefault="00EE6FEB"/>
    <w:p w14:paraId="71EFFD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72, 26, 'services', 'married', 'high.school', 'no', 'yes', 'yes', 'C156', '68104', 'no');</w:t>
      </w:r>
    </w:p>
    <w:p w14:paraId="1ECC26B5" w14:textId="77777777" w:rsidR="00EE6FEB" w:rsidRDefault="00EE6FEB"/>
    <w:p w14:paraId="18F5A3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73, 36, 'services', 'single', 'high.school', 'no', 'yes', 'no', 'C156', '68104', 'no');</w:t>
      </w:r>
    </w:p>
    <w:p w14:paraId="2298E1B6" w14:textId="77777777" w:rsidR="00EE6FEB" w:rsidRDefault="00EE6FEB"/>
    <w:p w14:paraId="5E17C3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74, 33, 'blue-collar', 'married', 'unknown', 'no', 'yes', 'no', 'C109', '28540', 'no');</w:t>
      </w:r>
    </w:p>
    <w:p w14:paraId="50B320A5" w14:textId="77777777" w:rsidR="00EE6FEB" w:rsidRDefault="00EE6FEB"/>
    <w:p w14:paraId="02F847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75, 39, 'admin.', 'single', 'university.degree', 'no', 'yes', 'no', 'C242', '97224', 'no');</w:t>
      </w:r>
    </w:p>
    <w:p w14:paraId="09D86F73" w14:textId="77777777" w:rsidR="00EE6FEB" w:rsidRDefault="00EE6FEB"/>
    <w:p w14:paraId="4F383C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76, 59, 'retired', 'married', 'basic.4y', 'unknown', 'no', 'no', 'C242', '97224', 'no');</w:t>
      </w:r>
    </w:p>
    <w:p w14:paraId="3B6CAAA0" w14:textId="77777777" w:rsidR="00EE6FEB" w:rsidRDefault="00EE6FEB"/>
    <w:p w14:paraId="52DA93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77, 27, 'student', 'single', 'high.school', 'unknown', 'yes', 'no', 'C28', '62521', 'no');</w:t>
      </w:r>
    </w:p>
    <w:p w14:paraId="266A59E5" w14:textId="77777777" w:rsidR="00EE6FEB" w:rsidRDefault="00EE6FEB"/>
    <w:p w14:paraId="59077B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78, 55, 'entrepreneur', 'married', 'university.degree', 'no', 'yes', 'no', 'C28', '62521', 'no');</w:t>
      </w:r>
    </w:p>
    <w:p w14:paraId="0F23ABF4" w14:textId="77777777" w:rsidR="00EE6FEB" w:rsidRDefault="00EE6FEB"/>
    <w:p w14:paraId="668867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79, 25, 'blue-collar', 'married', 'basic.9y', 'no', 'yes', 'no', 'C43', '85023', 'no');</w:t>
      </w:r>
    </w:p>
    <w:p w14:paraId="19F32034" w14:textId="77777777" w:rsidR="00EE6FEB" w:rsidRDefault="00EE6FEB"/>
    <w:p w14:paraId="1F2719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80, 48, 'services', 'divorced', 'high.school', 'no', 'yes', 'no', 'C302', '95823', 'no');</w:t>
      </w:r>
    </w:p>
    <w:p w14:paraId="39FE76BF" w14:textId="77777777" w:rsidR="00EE6FEB" w:rsidRDefault="00EE6FEB"/>
    <w:p w14:paraId="721E40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81, 54, 'blue-collar', 'married', 'basic.4y', 'no', 'no', 'no', 'C302', '95823', 'no');</w:t>
      </w:r>
    </w:p>
    <w:p w14:paraId="0D92A573" w14:textId="77777777" w:rsidR="00EE6FEB" w:rsidRDefault="00EE6FEB"/>
    <w:p w14:paraId="4DE1DF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82, 22, 'blue-collar', 'single', 'basic.9y', 'no', 'yes', 'no', 'C302', '95823', 'no');</w:t>
      </w:r>
    </w:p>
    <w:p w14:paraId="6D36F15A" w14:textId="77777777" w:rsidR="00EE6FEB" w:rsidRDefault="00EE6FEB"/>
    <w:p w14:paraId="6FD5FE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83, 60, 'retired', 'married', 'university.degree', 'no', 'yes', 'no', 'C187', '72401', 'no');</w:t>
      </w:r>
    </w:p>
    <w:p w14:paraId="7F9761B2" w14:textId="77777777" w:rsidR="00EE6FEB" w:rsidRDefault="00EE6FEB"/>
    <w:p w14:paraId="6D8BF4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84, 35, 'blue-collar', 'married', 'unknown', 'no', 'yes', 'no', 'C21', '10035', 'no');</w:t>
      </w:r>
    </w:p>
    <w:p w14:paraId="2D3B6884" w14:textId="77777777" w:rsidR="00EE6FEB" w:rsidRDefault="00EE6FEB"/>
    <w:p w14:paraId="5B2556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85, 26, 'admin.', 'divorced', 'basic.9y', 'no', 'no', 'no', 'C21', '10035', 'no');</w:t>
      </w:r>
    </w:p>
    <w:p w14:paraId="4267444D" w14:textId="77777777" w:rsidR="00EE6FEB" w:rsidRDefault="00EE6FEB"/>
    <w:p w14:paraId="0EB41C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86, 31, 'services', 'single', 'high.school', 'no', 'no', 'yes', 'C21', '10035', 'no');</w:t>
      </w:r>
    </w:p>
    <w:p w14:paraId="2EC5CF71" w14:textId="77777777" w:rsidR="00EE6FEB" w:rsidRDefault="00EE6FEB"/>
    <w:p w14:paraId="75B3EF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87, 43, 'blue-collar', 'married', 'basic.9y', 'unknown', 'yes', 'no', 'C60', '44312', 'no');</w:t>
      </w:r>
    </w:p>
    <w:p w14:paraId="13018074" w14:textId="77777777" w:rsidR="00EE6FEB" w:rsidRDefault="00EE6FEB"/>
    <w:p w14:paraId="3BA9A4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88, 30, 'technician', 'single', 'university.degree', 'no', 'yes', 'no', 'C160', '41042', 'no');</w:t>
      </w:r>
    </w:p>
    <w:p w14:paraId="761C8634" w14:textId="77777777" w:rsidR="00EE6FEB" w:rsidRDefault="00EE6FEB"/>
    <w:p w14:paraId="3F5566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89, 27, 'technician', 'single', 'professional.course', 'no', 'no', 'no', 'C160', '41042', 'no');</w:t>
      </w:r>
    </w:p>
    <w:p w14:paraId="4A394050" w14:textId="77777777" w:rsidR="00EE6FEB" w:rsidRDefault="00EE6FEB"/>
    <w:p w14:paraId="116528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90, 20, 'student', 'single', 'high.school', 'no', 'yes', 'no', 'C160', '41042', 'no');</w:t>
      </w:r>
    </w:p>
    <w:p w14:paraId="70CA2F74" w14:textId="77777777" w:rsidR="00EE6FEB" w:rsidRDefault="00EE6FEB"/>
    <w:p w14:paraId="178B73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91, 50, 'blue-collar', 'married', 'basic.4y', 'unknown', 'yes', 'yes', 'C32', '55407', 'no');</w:t>
      </w:r>
    </w:p>
    <w:p w14:paraId="5BE52581" w14:textId="77777777" w:rsidR="00EE6FEB" w:rsidRDefault="00EE6FEB"/>
    <w:p w14:paraId="00DCB7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92, 28, 'blue-collar', 'married', 'basic.9y', 'unknown', 'no', 'yes', 'C32', '55407', 'no');</w:t>
      </w:r>
    </w:p>
    <w:p w14:paraId="2E6585D8" w14:textId="77777777" w:rsidR="00EE6FEB" w:rsidRDefault="00EE6FEB"/>
    <w:p w14:paraId="07CC79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93, 30, 'management', 'single', 'university.degree', 'no', 'yes', 'no', 'C32', '55407', 'no');</w:t>
      </w:r>
    </w:p>
    <w:p w14:paraId="4A5274AD" w14:textId="77777777" w:rsidR="00EE6FEB" w:rsidRDefault="00EE6FEB"/>
    <w:p w14:paraId="5852FC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94, 33, 'blue-collar', 'married', 'basic.6y', 'no', 'no', 'no', 'C32', '55407', 'no');</w:t>
      </w:r>
    </w:p>
    <w:p w14:paraId="02AFC4BB" w14:textId="77777777" w:rsidR="00EE6FEB" w:rsidRDefault="00EE6FEB"/>
    <w:p w14:paraId="2C1AF8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95, 36, 'blue-collar', 'married', 'basic.4y', 'no', 'yes', 'no', 'C13', '77095', 'no');</w:t>
      </w:r>
    </w:p>
    <w:p w14:paraId="21AAD475" w14:textId="77777777" w:rsidR="00EE6FEB" w:rsidRDefault="00EE6FEB"/>
    <w:p w14:paraId="31A54C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96, 24, 'admin.', 'single', 'professional.course', 'no', 'yes', 'no', 'C13', '77095', 'no');</w:t>
      </w:r>
    </w:p>
    <w:p w14:paraId="2D7FDBBE" w14:textId="77777777" w:rsidR="00EE6FEB" w:rsidRDefault="00EE6FEB"/>
    <w:p w14:paraId="1D1DD3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97, 40, 'management', 'married', 'university.degree', 'no', 'yes', 'no', 'C13', '77095', 'yes');</w:t>
      </w:r>
    </w:p>
    <w:p w14:paraId="1C3E262E" w14:textId="77777777" w:rsidR="00EE6FEB" w:rsidRDefault="00EE6FEB"/>
    <w:p w14:paraId="174B63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98, 45, 'admin.', 'married', 'university.degree', 'unknown', 'yes', 'no', 'C10', '68025', 'no');</w:t>
      </w:r>
    </w:p>
    <w:p w14:paraId="423D3561" w14:textId="77777777" w:rsidR="00EE6FEB" w:rsidRDefault="00EE6FEB"/>
    <w:p w14:paraId="413592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099, 48, 'services', 'divorced', 'high.school', 'no', 'no', 'yes', 'C71', '92105', 'no');</w:t>
      </w:r>
    </w:p>
    <w:p w14:paraId="3F3563D9" w14:textId="77777777" w:rsidR="00EE6FEB" w:rsidRDefault="00EE6FEB"/>
    <w:p w14:paraId="7E4448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00, 29, 'blue-collar', 'married', 'basic.9y', 'no', 'yes', 'no', 'C71', '92105', 'no');</w:t>
      </w:r>
    </w:p>
    <w:p w14:paraId="1CA62F88" w14:textId="77777777" w:rsidR="00EE6FEB" w:rsidRDefault="00EE6FEB"/>
    <w:p w14:paraId="2E7A3D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01, 32, 'technician', 'married', 'professional.course', 'no', 'no', 'no', 'C13', '77041', 'no');</w:t>
      </w:r>
    </w:p>
    <w:p w14:paraId="22A5F4C1" w14:textId="77777777" w:rsidR="00EE6FEB" w:rsidRDefault="00EE6FEB"/>
    <w:p w14:paraId="53AB53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02, 36, 'self-employed', 'single', 'university.degree', 'no', 'no', 'no', 'C21', '10011', 'no');</w:t>
      </w:r>
    </w:p>
    <w:p w14:paraId="6EA2AEA0" w14:textId="77777777" w:rsidR="00EE6FEB" w:rsidRDefault="00EE6FEB"/>
    <w:p w14:paraId="721222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03, 32, 'admin.', 'divorced', 'basic.9y', 'no', 'yes', 'no', 'C21', '10011', 'no');</w:t>
      </w:r>
    </w:p>
    <w:p w14:paraId="3CC9AFCD" w14:textId="77777777" w:rsidR="00EE6FEB" w:rsidRDefault="00EE6FEB"/>
    <w:p w14:paraId="206A1A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04, 32, 'admin.', 'single', 'high.school', 'unknown', 'no', 'yes', 'C67', '48227', 'no');</w:t>
      </w:r>
    </w:p>
    <w:p w14:paraId="218E121A" w14:textId="77777777" w:rsidR="00EE6FEB" w:rsidRDefault="00EE6FEB"/>
    <w:p w14:paraId="62592C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05, 26, 'admin.', 'married', 'high.school', 'no', 'yes', 'no', 'C67', '48227', 'no');</w:t>
      </w:r>
    </w:p>
    <w:p w14:paraId="1201F95F" w14:textId="77777777" w:rsidR="00EE6FEB" w:rsidRDefault="00EE6FEB"/>
    <w:p w14:paraId="70C87E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06, 36, 'self-employed', 'single', 'university.degree', 'no', 'no', 'no', 'C67', '48227', 'no');</w:t>
      </w:r>
    </w:p>
    <w:p w14:paraId="56AE235A" w14:textId="77777777" w:rsidR="00EE6FEB" w:rsidRDefault="00EE6FEB"/>
    <w:p w14:paraId="718F17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07, 29, 'blue-collar', 'married', 'basic.9y', 'no', 'yes', 'no', 'C67', '48227', 'no');</w:t>
      </w:r>
    </w:p>
    <w:p w14:paraId="197701E4" w14:textId="77777777" w:rsidR="00EE6FEB" w:rsidRDefault="00EE6FEB"/>
    <w:p w14:paraId="059044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08, 50, 'entrepreneur', 'married', 'basic.9y', 'unknown', 'no', 'no', 'C13', '77095', 'no');</w:t>
      </w:r>
    </w:p>
    <w:p w14:paraId="0AA460FA" w14:textId="77777777" w:rsidR="00EE6FEB" w:rsidRDefault="00EE6FEB"/>
    <w:p w14:paraId="5F28FD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09, 28, 'technician', 'married', 'basic.9y', 'no', 'yes', 'no', 'C13', '77095', 'no');</w:t>
      </w:r>
    </w:p>
    <w:p w14:paraId="42942D44" w14:textId="77777777" w:rsidR="00EE6FEB" w:rsidRDefault="00EE6FEB"/>
    <w:p w14:paraId="49996D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10, 35, 'blue-collar', 'married', 'basic.4y', 'unknown', 'no', 'yes', 'C5', '98105', 'no');</w:t>
      </w:r>
    </w:p>
    <w:p w14:paraId="1DFC8C9E" w14:textId="77777777" w:rsidR="00EE6FEB" w:rsidRDefault="00EE6FEB"/>
    <w:p w14:paraId="7CAB46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11, 30, 'technician', 'single', 'university.degree', 'no', 'no', 'no', 'C2', '90036', 'no');</w:t>
      </w:r>
    </w:p>
    <w:p w14:paraId="51A9DF45" w14:textId="77777777" w:rsidR="00EE6FEB" w:rsidRDefault="00EE6FEB"/>
    <w:p w14:paraId="7CE72F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12, 30, 'admin.', 'single', 'university.degree', 'no', 'yes', 'yes', 'C2', '90036', 'no');</w:t>
      </w:r>
    </w:p>
    <w:p w14:paraId="4C12A4B6" w14:textId="77777777" w:rsidR="00EE6FEB" w:rsidRDefault="00EE6FEB"/>
    <w:p w14:paraId="0245C4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13, 34, 'technician', 'divorced', 'professional.course', 'no', 'yes', 'no', 'C2', '90036', 'no');</w:t>
      </w:r>
    </w:p>
    <w:p w14:paraId="499972B5" w14:textId="77777777" w:rsidR="00EE6FEB" w:rsidRDefault="00EE6FEB"/>
    <w:p w14:paraId="1ED260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14, 27, 'admin.', 'single', 'high.school', 'unknown', 'no', 'no', 'C2', '90036', 'yes');</w:t>
      </w:r>
    </w:p>
    <w:p w14:paraId="07D66BD0" w14:textId="77777777" w:rsidR="00EE6FEB" w:rsidRDefault="00EE6FEB"/>
    <w:p w14:paraId="47F2B7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15, 27, 'self-employed', 'single', 'professional.course', 'no', 'no', 'no', 'C11', '19120', 'no');</w:t>
      </w:r>
    </w:p>
    <w:p w14:paraId="457D024C" w14:textId="77777777" w:rsidR="00EE6FEB" w:rsidRDefault="00EE6FEB"/>
    <w:p w14:paraId="67CDFC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16, 26, 'technician', 'single', 'high.school', 'no', 'yes', 'no', 'C5', '98103', 'no');</w:t>
      </w:r>
    </w:p>
    <w:p w14:paraId="644A208F" w14:textId="77777777" w:rsidR="00EE6FEB" w:rsidRDefault="00EE6FEB"/>
    <w:p w14:paraId="0ACFF8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17, 38, 'blue-collar', 'divorced', 'high.school', 'no', 'yes', 'no', 'C5', '98103', 'no');</w:t>
      </w:r>
    </w:p>
    <w:p w14:paraId="677D0537" w14:textId="77777777" w:rsidR="00EE6FEB" w:rsidRDefault="00EE6FEB"/>
    <w:p w14:paraId="423DEA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18, 36, 'admin.', 'divorced', 'university.degree', 'no', 'yes', 'no', 'C5', '98103', 'no');</w:t>
      </w:r>
    </w:p>
    <w:p w14:paraId="5C4A6FC3" w14:textId="77777777" w:rsidR="00EE6FEB" w:rsidRDefault="00EE6FEB"/>
    <w:p w14:paraId="2EAE6B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19, 30, 'management', 'single', 'university.degree', 'no', 'yes', 'no', 'C233', '13601', 'no');</w:t>
      </w:r>
    </w:p>
    <w:p w14:paraId="746E2B25" w14:textId="77777777" w:rsidR="00EE6FEB" w:rsidRDefault="00EE6FEB"/>
    <w:p w14:paraId="417A2D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20, 46, 'blue-collar', 'married', 'basic.9y', 'no', 'no', 'no', 'C109', '32216', 'no');</w:t>
      </w:r>
    </w:p>
    <w:p w14:paraId="072D28D5" w14:textId="77777777" w:rsidR="00EE6FEB" w:rsidRDefault="00EE6FEB"/>
    <w:p w14:paraId="6A8427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21, 35, 'technician', 'married', 'professional.course', 'no', 'no', 'yes', 'C82', '22204', 'no');</w:t>
      </w:r>
    </w:p>
    <w:p w14:paraId="6AE79053" w14:textId="77777777" w:rsidR="00EE6FEB" w:rsidRDefault="00EE6FEB"/>
    <w:p w14:paraId="5098A3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22, 49, 'management', 'married', 'university.degree', 'no', 'yes', 'no', 'C36', '28205', 'no');</w:t>
      </w:r>
    </w:p>
    <w:p w14:paraId="0AB4474D" w14:textId="77777777" w:rsidR="00EE6FEB" w:rsidRDefault="00EE6FEB"/>
    <w:p w14:paraId="412008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23, 30, 'technician', 'single', 'university.degree', 'no', 'yes', 'yes', 'C36', '28205', 'no');</w:t>
      </w:r>
    </w:p>
    <w:p w14:paraId="04E2961A" w14:textId="77777777" w:rsidR="00EE6FEB" w:rsidRDefault="00EE6FEB"/>
    <w:p w14:paraId="03A504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24, 46, 'blue-collar', 'married', 'basic.9y', 'no', 'yes', 'no', 'C5', '98103', 'no');</w:t>
      </w:r>
    </w:p>
    <w:p w14:paraId="6CB2ACD4" w14:textId="77777777" w:rsidR="00EE6FEB" w:rsidRDefault="00EE6FEB"/>
    <w:p w14:paraId="1D9D44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25, 27, 'blue-collar', 'single', 'basic.9y', 'no', 'no', 'no', 'C23', '60623', 'no');</w:t>
      </w:r>
    </w:p>
    <w:p w14:paraId="3562ED17" w14:textId="77777777" w:rsidR="00EE6FEB" w:rsidRDefault="00EE6FEB"/>
    <w:p w14:paraId="2F2E4A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26, 40, 'self-employed', 'married', 'high.school', 'no', 'no', 'no', 'C390', '33021', 'no');</w:t>
      </w:r>
    </w:p>
    <w:p w14:paraId="1DEACF02" w14:textId="77777777" w:rsidR="00EE6FEB" w:rsidRDefault="00EE6FEB"/>
    <w:p w14:paraId="541440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27, 59, 'blue-collar', 'married', 'basic.4y', 'unknown', 'unknown', 'unknown', 'C390', '33021', 'no');</w:t>
      </w:r>
    </w:p>
    <w:p w14:paraId="27EE6D31" w14:textId="77777777" w:rsidR="00EE6FEB" w:rsidRDefault="00EE6FEB"/>
    <w:p w14:paraId="00DFB3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28, 46, 'management', 'single', 'university.degree', 'no', 'yes', 'no', 'C270', '23320', 'no');</w:t>
      </w:r>
    </w:p>
    <w:p w14:paraId="21010EB2" w14:textId="77777777" w:rsidR="00EE6FEB" w:rsidRDefault="00EE6FEB"/>
    <w:p w14:paraId="409D92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29, 49, 'management', 'married', 'university.degree', 'unknown', 'yes', 'no', 'C270', '23320', 'no');</w:t>
      </w:r>
    </w:p>
    <w:p w14:paraId="781CCE75" w14:textId="77777777" w:rsidR="00EE6FEB" w:rsidRDefault="00EE6FEB"/>
    <w:p w14:paraId="04295F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30, 47, 'technician', 'single', 'professional.course', 'unknown', 'no', 'no', 'C2', '90036', 'no');</w:t>
      </w:r>
    </w:p>
    <w:p w14:paraId="423736AC" w14:textId="77777777" w:rsidR="00EE6FEB" w:rsidRDefault="00EE6FEB"/>
    <w:p w14:paraId="5B392E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31, 26, 'admin.', 'married', 'high.school', 'no', 'no', 'no', 'C2', '90036', 'no');</w:t>
      </w:r>
    </w:p>
    <w:p w14:paraId="3BCB8256" w14:textId="77777777" w:rsidR="00EE6FEB" w:rsidRDefault="00EE6FEB"/>
    <w:p w14:paraId="0953F7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32, 29, 'blue-collar', 'married', 'basic.4y', 'no', 'yes', 'yes', 'C167', '22304', 'no');</w:t>
      </w:r>
    </w:p>
    <w:p w14:paraId="754911A7" w14:textId="77777777" w:rsidR="00EE6FEB" w:rsidRDefault="00EE6FEB"/>
    <w:p w14:paraId="0F371E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33, 35, 'admin.', 'single', 'university.degree', 'no', 'yes', 'no', 'C391', '77536', 'no');</w:t>
      </w:r>
    </w:p>
    <w:p w14:paraId="50A6082C" w14:textId="77777777" w:rsidR="00EE6FEB" w:rsidRDefault="00EE6FEB"/>
    <w:p w14:paraId="0C946E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34, 25, 'admin.', 'single', 'basic.9y', 'no', 'no', 'no', 'C11', '19120', 'no');</w:t>
      </w:r>
    </w:p>
    <w:p w14:paraId="355D41C3" w14:textId="77777777" w:rsidR="00EE6FEB" w:rsidRDefault="00EE6FEB"/>
    <w:p w14:paraId="55B09A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35, 30, 'management', 'single', 'university.degree', 'no', 'yes', 'no', 'C11', '19120', 'no');</w:t>
      </w:r>
    </w:p>
    <w:p w14:paraId="7322FC7B" w14:textId="77777777" w:rsidR="00EE6FEB" w:rsidRDefault="00EE6FEB"/>
    <w:p w14:paraId="203CE3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36, 37, 'blue-collar', 'single', 'basic.6y', 'unknown', 'no', 'no', 'C392', '67212', 'no');</w:t>
      </w:r>
    </w:p>
    <w:p w14:paraId="5AEDF0C4" w14:textId="77777777" w:rsidR="00EE6FEB" w:rsidRDefault="00EE6FEB"/>
    <w:p w14:paraId="753A68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37, 36, 'services', 'divorced', 'high.school', 'no', 'yes', 'no', 'C298', '48640', 'no');</w:t>
      </w:r>
    </w:p>
    <w:p w14:paraId="5CB73E59" w14:textId="77777777" w:rsidR="00EE6FEB" w:rsidRDefault="00EE6FEB"/>
    <w:p w14:paraId="7CDFC5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38, 29, 'blue-collar', 'married', 'basic.4y', 'no', 'yes', 'yes', 'C9', '94110', 'no');</w:t>
      </w:r>
    </w:p>
    <w:p w14:paraId="2F95AE0D" w14:textId="77777777" w:rsidR="00EE6FEB" w:rsidRDefault="00EE6FEB"/>
    <w:p w14:paraId="1C42F7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39, 41, 'blue-collar', 'single', 'university.degree', 'no', 'no', 'no', 'C9', '94110', 'no');</w:t>
      </w:r>
    </w:p>
    <w:p w14:paraId="5028329B" w14:textId="77777777" w:rsidR="00EE6FEB" w:rsidRDefault="00EE6FEB"/>
    <w:p w14:paraId="312A4F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40, 46, 'blue-collar', 'single', 'basic.6y', 'unknown', 'yes', 'no', 'C9', '94110', 'no');</w:t>
      </w:r>
    </w:p>
    <w:p w14:paraId="3F3FAB37" w14:textId="77777777" w:rsidR="00EE6FEB" w:rsidRDefault="00EE6FEB"/>
    <w:p w14:paraId="089831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41, 28, 'admin.', 'single', 'high.school', 'no', 'yes', 'no', 'C211', '11520', 'no');</w:t>
      </w:r>
    </w:p>
    <w:p w14:paraId="51A171CA" w14:textId="77777777" w:rsidR="00EE6FEB" w:rsidRDefault="00EE6FEB"/>
    <w:p w14:paraId="399732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42, 27, 'technician', 'single', 'professional.course', 'no', 'no', 'no', 'C90', '78745', 'no');</w:t>
      </w:r>
    </w:p>
    <w:p w14:paraId="78688E4A" w14:textId="77777777" w:rsidR="00EE6FEB" w:rsidRDefault="00EE6FEB"/>
    <w:p w14:paraId="5E279E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43, 28, 'blue-collar', 'married', 'basic.4y', 'no', 'yes', 'no', 'C90', '78745', 'no');</w:t>
      </w:r>
    </w:p>
    <w:p w14:paraId="30E9109B" w14:textId="77777777" w:rsidR="00EE6FEB" w:rsidRDefault="00EE6FEB"/>
    <w:p w14:paraId="782ED6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44, 54, 'blue-collar', 'married', 'basic.4y', 'no', 'yes', 'yes', 'C90', '78745', 'no');</w:t>
      </w:r>
    </w:p>
    <w:p w14:paraId="37F68E5E" w14:textId="77777777" w:rsidR="00EE6FEB" w:rsidRDefault="00EE6FEB"/>
    <w:p w14:paraId="08C086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45, 34, 'admin.', 'married', 'high.school', 'no', 'yes', 'yes', 'C90', '78745', 'no');</w:t>
      </w:r>
    </w:p>
    <w:p w14:paraId="5CE6CC52" w14:textId="77777777" w:rsidR="00EE6FEB" w:rsidRDefault="00EE6FEB"/>
    <w:p w14:paraId="1D395D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46, 34, 'admin.', 'married', 'high.school', 'no', 'yes', 'no', 'C11', '19134', 'no');</w:t>
      </w:r>
    </w:p>
    <w:p w14:paraId="3CBD21F3" w14:textId="77777777" w:rsidR="00EE6FEB" w:rsidRDefault="00EE6FEB"/>
    <w:p w14:paraId="3ECC2B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47, 40, 'management', 'married', 'university.degree', 'no', 'no', 'no', 'C11', '19134', 'no');</w:t>
      </w:r>
    </w:p>
    <w:p w14:paraId="39C0520A" w14:textId="77777777" w:rsidR="00EE6FEB" w:rsidRDefault="00EE6FEB"/>
    <w:p w14:paraId="22182E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48, 53, 'entrepreneur', 'married', 'university.degree', 'no', 'yes', 'no', 'C11', '19134', 'no');</w:t>
      </w:r>
    </w:p>
    <w:p w14:paraId="14B39802" w14:textId="77777777" w:rsidR="00EE6FEB" w:rsidRDefault="00EE6FEB"/>
    <w:p w14:paraId="48DB4C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49, 28, 'blue-collar', 'married', 'basic.9y', 'no', 'yes', 'no', 'C40', '37620', 'no');</w:t>
      </w:r>
    </w:p>
    <w:p w14:paraId="2004922A" w14:textId="77777777" w:rsidR="00EE6FEB" w:rsidRDefault="00EE6FEB"/>
    <w:p w14:paraId="6A6818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50, 35, 'entrepreneur', 'single', 'university.degree', 'no', 'no', 'no', 'C40', '37620', 'no');</w:t>
      </w:r>
    </w:p>
    <w:p w14:paraId="36854A8D" w14:textId="77777777" w:rsidR="00EE6FEB" w:rsidRDefault="00EE6FEB"/>
    <w:p w14:paraId="3289E5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51, 53, 'entrepreneur', 'married', 'university.degree', 'no', 'no', 'no', 'C11', '19140', 'no');</w:t>
      </w:r>
    </w:p>
    <w:p w14:paraId="6F2EB242" w14:textId="77777777" w:rsidR="00EE6FEB" w:rsidRDefault="00EE6FEB"/>
    <w:p w14:paraId="6D796E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52, 57, 'admin.', 'married', 'university.degree', 'no', 'no', 'no', 'C11', '19140', 'no');</w:t>
      </w:r>
    </w:p>
    <w:p w14:paraId="668D834A" w14:textId="77777777" w:rsidR="00EE6FEB" w:rsidRDefault="00EE6FEB"/>
    <w:p w14:paraId="5DF2A3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53, 54, 'blue-collar', 'married', 'basic.4y', 'no', 'no', 'no', 'C23', '60610', 'no');</w:t>
      </w:r>
    </w:p>
    <w:p w14:paraId="406F664A" w14:textId="77777777" w:rsidR="00EE6FEB" w:rsidRDefault="00EE6FEB"/>
    <w:p w14:paraId="0CB3E9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54, 41, 'admin.', 'married', 'university.degree', 'no', 'no', 'yes', 'C39', '31907', 'no');</w:t>
      </w:r>
    </w:p>
    <w:p w14:paraId="6D20B4D4" w14:textId="77777777" w:rsidR="00EE6FEB" w:rsidRDefault="00EE6FEB"/>
    <w:p w14:paraId="1AC623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55, 32, 'admin.', 'single', 'high.school', 'unknown', 'no', 'no', 'C21', '10035', 'yes');</w:t>
      </w:r>
    </w:p>
    <w:p w14:paraId="3E4DA4EB" w14:textId="77777777" w:rsidR="00EE6FEB" w:rsidRDefault="00EE6FEB"/>
    <w:p w14:paraId="43BCB2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56, 35, 'self-employed', 'divorced', 'basic.9y', 'no', 'no', 'no', 'C21', '10035', 'no');</w:t>
      </w:r>
    </w:p>
    <w:p w14:paraId="3906642D" w14:textId="77777777" w:rsidR="00EE6FEB" w:rsidRDefault="00EE6FEB"/>
    <w:p w14:paraId="453DDD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57, 46, 'blue-collar', 'single', 'basic.6y', 'unknown', 'yes', 'no', 'C19', '3820', 'no');</w:t>
      </w:r>
    </w:p>
    <w:p w14:paraId="716A3853" w14:textId="77777777" w:rsidR="00EE6FEB" w:rsidRDefault="00EE6FEB"/>
    <w:p w14:paraId="12FFC5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58, 43, 'admin.', 'married', 'high.school', 'no', 'yes', 'no', 'C19', '3820', 'no');</w:t>
      </w:r>
    </w:p>
    <w:p w14:paraId="79574125" w14:textId="77777777" w:rsidR="00EE6FEB" w:rsidRDefault="00EE6FEB"/>
    <w:p w14:paraId="236B24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59, 50, 'blue-collar', 'married', 'basic.4y', 'no', 'no', 'yes', 'C35', '80013', 'no');</w:t>
      </w:r>
    </w:p>
    <w:p w14:paraId="606ABA9E" w14:textId="77777777" w:rsidR="00EE6FEB" w:rsidRDefault="00EE6FEB"/>
    <w:p w14:paraId="79861A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60, 36, 'blue-collar', 'single', 'basic.9y', 'unknown', 'no', 'no', 'C35', '80013', 'no');</w:t>
      </w:r>
    </w:p>
    <w:p w14:paraId="28C527DC" w14:textId="77777777" w:rsidR="00EE6FEB" w:rsidRDefault="00EE6FEB"/>
    <w:p w14:paraId="2E96EA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61, 28, 'admin.', 'single', 'high.school', 'no', 'yes', 'no', 'C86', '11561', 'no');</w:t>
      </w:r>
    </w:p>
    <w:p w14:paraId="6EA87653" w14:textId="77777777" w:rsidR="00EE6FEB" w:rsidRDefault="00EE6FEB"/>
    <w:p w14:paraId="4FD037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62, 38, 'management', 'married', 'high.school', 'no', 'yes', 'no', 'C46', '91104', 'no');</w:t>
      </w:r>
    </w:p>
    <w:p w14:paraId="01FC719B" w14:textId="77777777" w:rsidR="00EE6FEB" w:rsidRDefault="00EE6FEB"/>
    <w:p w14:paraId="4C9F09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63, 38, 'blue-collar', 'single', 'basic.9y', 'no', 'no', 'yes', 'C46', '91104', 'no');</w:t>
      </w:r>
    </w:p>
    <w:p w14:paraId="0C4F4872" w14:textId="77777777" w:rsidR="00EE6FEB" w:rsidRDefault="00EE6FEB"/>
    <w:p w14:paraId="589AE8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64, 29, 'services', 'single', 'professional.course', 'no', 'yes', 'no', 'C124', '85204', 'no');</w:t>
      </w:r>
    </w:p>
    <w:p w14:paraId="49D63AFC" w14:textId="77777777" w:rsidR="00EE6FEB" w:rsidRDefault="00EE6FEB"/>
    <w:p w14:paraId="3AA1B0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65, 39, 'blue-collar', 'married', 'basic.4y', 'unknown', 'no', 'no', 'C124', '85204', 'no');</w:t>
      </w:r>
    </w:p>
    <w:p w14:paraId="67EEF957" w14:textId="77777777" w:rsidR="00EE6FEB" w:rsidRDefault="00EE6FEB"/>
    <w:p w14:paraId="55E07B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66, 34, 'blue-collar', 'married', 'high.school', 'no', 'no', 'yes', 'C202', '93727', 'no');</w:t>
      </w:r>
    </w:p>
    <w:p w14:paraId="1FEF2290" w14:textId="77777777" w:rsidR="00EE6FEB" w:rsidRDefault="00EE6FEB"/>
    <w:p w14:paraId="340DBD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67, 24, 'admin.', 'married', 'high.school', 'no', 'yes', 'no', 'C30', '29203', 'no');</w:t>
      </w:r>
    </w:p>
    <w:p w14:paraId="0E20A4BA" w14:textId="77777777" w:rsidR="00EE6FEB" w:rsidRDefault="00EE6FEB"/>
    <w:p w14:paraId="155C1A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68, 43, 'admin.', 'married', 'high.school', 'no', 'no', 'yes', 'C30', '29203', 'no');</w:t>
      </w:r>
    </w:p>
    <w:p w14:paraId="096FDEC3" w14:textId="77777777" w:rsidR="00EE6FEB" w:rsidRDefault="00EE6FEB"/>
    <w:p w14:paraId="23C193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69, 36, 'technician', 'married', 'basic.4y', 'no', 'no', 'no', 'C30', '29203', 'yes');</w:t>
      </w:r>
    </w:p>
    <w:p w14:paraId="544ABCC5" w14:textId="77777777" w:rsidR="00EE6FEB" w:rsidRDefault="00EE6FEB"/>
    <w:p w14:paraId="5238AD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70, 41, 'blue-collar', 'married', 'basic.4y', 'unknown', 'no', 'no', 'C158', '92704', 'no');</w:t>
      </w:r>
    </w:p>
    <w:p w14:paraId="636502D5" w14:textId="77777777" w:rsidR="00EE6FEB" w:rsidRDefault="00EE6FEB"/>
    <w:p w14:paraId="352A7E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71, 35, 'services', 'divorced', 'high.school', 'unknown', 'no', 'yes', 'C30', '29203', 'no');</w:t>
      </w:r>
    </w:p>
    <w:p w14:paraId="3A429A4F" w14:textId="77777777" w:rsidR="00EE6FEB" w:rsidRDefault="00EE6FEB"/>
    <w:p w14:paraId="2826A4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72, 33, 'admin.', 'single', 'high.school', 'no', 'no', 'no', 'C30', '29203', 'no');</w:t>
      </w:r>
    </w:p>
    <w:p w14:paraId="6D9255AA" w14:textId="77777777" w:rsidR="00EE6FEB" w:rsidRDefault="00EE6FEB"/>
    <w:p w14:paraId="21ED49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73, 60, 'admin.', 'married', 'high.school', 'unknown', 'no', 'yes', 'C2', '90045', 'no');</w:t>
      </w:r>
    </w:p>
    <w:p w14:paraId="27323EDC" w14:textId="77777777" w:rsidR="00EE6FEB" w:rsidRDefault="00EE6FEB"/>
    <w:p w14:paraId="4DA253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74, 48, 'entrepreneur', 'married', 'basic.9y', 'no', 'no', 'no', 'C9', '94109', 'no');</w:t>
      </w:r>
    </w:p>
    <w:p w14:paraId="67588DA8" w14:textId="77777777" w:rsidR="00EE6FEB" w:rsidRDefault="00EE6FEB"/>
    <w:p w14:paraId="4B3F5C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75, 46, 'services', 'married', 'high.school', 'no', 'yes', 'no', 'C13', '77036', 'no');</w:t>
      </w:r>
    </w:p>
    <w:p w14:paraId="58DA8DA2" w14:textId="77777777" w:rsidR="00EE6FEB" w:rsidRDefault="00EE6FEB"/>
    <w:p w14:paraId="537869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76, 27, 'blue-collar', 'married', 'basic.9y', 'no', 'no', 'yes', 'C21', '10035', 'no');</w:t>
      </w:r>
    </w:p>
    <w:p w14:paraId="4D79F16D" w14:textId="77777777" w:rsidR="00EE6FEB" w:rsidRDefault="00EE6FEB"/>
    <w:p w14:paraId="5A2FC0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77, 31, 'blue-collar', 'married', 'basic.9y', 'no', 'no', 'no', 'C21', '10035', 'no');</w:t>
      </w:r>
    </w:p>
    <w:p w14:paraId="74FAFF3E" w14:textId="77777777" w:rsidR="00EE6FEB" w:rsidRDefault="00EE6FEB"/>
    <w:p w14:paraId="5C1EF0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78, 29, 'blue-collar', 'married', 'basic.6y', 'no', 'no', 'no', 'C21', '10035', 'no');</w:t>
      </w:r>
    </w:p>
    <w:p w14:paraId="2A08A4F1" w14:textId="77777777" w:rsidR="00EE6FEB" w:rsidRDefault="00EE6FEB"/>
    <w:p w14:paraId="28AC7B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79, 39, 'services', 'married', 'high.school', 'no', 'yes', 'no', 'C48', '2038', 'no');</w:t>
      </w:r>
    </w:p>
    <w:p w14:paraId="7C08088B" w14:textId="77777777" w:rsidR="00EE6FEB" w:rsidRDefault="00EE6FEB"/>
    <w:p w14:paraId="5B3CB7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80, 37, 'technician', 'divorced', 'professional.course', 'no', 'no', 'yes', 'C249', '21215', 'no');</w:t>
      </w:r>
    </w:p>
    <w:p w14:paraId="435F595D" w14:textId="77777777" w:rsidR="00EE6FEB" w:rsidRDefault="00EE6FEB"/>
    <w:p w14:paraId="3BF425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81, 55, 'admin.', 'married', 'university.degree', 'unknown', 'no', 'no', 'C393', '78501', 'no');</w:t>
      </w:r>
    </w:p>
    <w:p w14:paraId="2058C583" w14:textId="77777777" w:rsidR="00EE6FEB" w:rsidRDefault="00EE6FEB"/>
    <w:p w14:paraId="089E04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82, 32, 'admin.', 'married', 'high.school', 'no', 'yes', 'no', 'C393', '78501', 'no');</w:t>
      </w:r>
    </w:p>
    <w:p w14:paraId="311097FD" w14:textId="77777777" w:rsidR="00EE6FEB" w:rsidRDefault="00EE6FEB"/>
    <w:p w14:paraId="64A39B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83, 32, 'admin.', 'married', 'high.school', 'no', 'no', 'no', 'C393', '78501', 'no');</w:t>
      </w:r>
    </w:p>
    <w:p w14:paraId="738CA33D" w14:textId="77777777" w:rsidR="00EE6FEB" w:rsidRDefault="00EE6FEB"/>
    <w:p w14:paraId="755F54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84, 46, 'services', 'married', 'high.school', 'unknown', 'no', 'yes', 'C394', '52240', 'no');</w:t>
      </w:r>
    </w:p>
    <w:p w14:paraId="653B3C39" w14:textId="77777777" w:rsidR="00EE6FEB" w:rsidRDefault="00EE6FEB"/>
    <w:p w14:paraId="2C824D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85, 29, 'services', 'married', 'high.school', 'unknown', 'no', 'yes', 'C47', '19711', 'no');</w:t>
      </w:r>
    </w:p>
    <w:p w14:paraId="1DF409D6" w14:textId="77777777" w:rsidR="00EE6FEB" w:rsidRDefault="00EE6FEB"/>
    <w:p w14:paraId="362A2B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86, 44, 'admin.', 'single', 'basic.9y', 'no', 'no', 'no', 'C13', '77070', 'no');</w:t>
      </w:r>
    </w:p>
    <w:p w14:paraId="0AE45DD3" w14:textId="77777777" w:rsidR="00EE6FEB" w:rsidRDefault="00EE6FEB"/>
    <w:p w14:paraId="75F00D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87, 39, 'technician', 'single', 'professional.course', 'no', 'no', 'no', 'C395', '83704', 'yes');</w:t>
      </w:r>
    </w:p>
    <w:p w14:paraId="154829F1" w14:textId="77777777" w:rsidR="00EE6FEB" w:rsidRDefault="00EE6FEB"/>
    <w:p w14:paraId="0C7DC2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88, 46, 'management', 'married', 'university.degree', 'no', 'yes', 'no', 'C395', '83704', 'no');</w:t>
      </w:r>
    </w:p>
    <w:p w14:paraId="4F9FE67D" w14:textId="77777777" w:rsidR="00EE6FEB" w:rsidRDefault="00EE6FEB"/>
    <w:p w14:paraId="445A21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89, 44, 'housemaid', 'married', 'basic.4y', 'unknown', 'yes', 'no', 'C71', '92105', 'no');</w:t>
      </w:r>
    </w:p>
    <w:p w14:paraId="50B0E3CD" w14:textId="77777777" w:rsidR="00EE6FEB" w:rsidRDefault="00EE6FEB"/>
    <w:p w14:paraId="2D2011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90, 27, 'blue-collar', 'single', 'high.school', 'no', 'yes', 'no', 'C2', '90032', 'no');</w:t>
      </w:r>
    </w:p>
    <w:p w14:paraId="424885C4" w14:textId="77777777" w:rsidR="00EE6FEB" w:rsidRDefault="00EE6FEB"/>
    <w:p w14:paraId="734098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91, 32, 'admin.', 'divorced', 'basic.9y', 'no', 'no', 'no', 'C21', '10024', 'no');</w:t>
      </w:r>
    </w:p>
    <w:p w14:paraId="1035C011" w14:textId="77777777" w:rsidR="00EE6FEB" w:rsidRDefault="00EE6FEB"/>
    <w:p w14:paraId="7915F4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92, 45, 'admin.', 'married', 'university.degree', 'unknown', 'no', 'yes', 'C11', '19134', 'no');</w:t>
      </w:r>
    </w:p>
    <w:p w14:paraId="5A5F8DF6" w14:textId="77777777" w:rsidR="00EE6FEB" w:rsidRDefault="00EE6FEB"/>
    <w:p w14:paraId="1ED601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93, 26, 'blue-collar', 'single', 'basic.9y', 'no', 'yes', 'no', 'C11', '19134', 'no');</w:t>
      </w:r>
    </w:p>
    <w:p w14:paraId="13135468" w14:textId="77777777" w:rsidR="00EE6FEB" w:rsidRDefault="00EE6FEB"/>
    <w:p w14:paraId="6799E5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94, 29, 'technician', 'married', 'high.school', 'no', 'no', 'no', 'C21', '10024', 'no');</w:t>
      </w:r>
    </w:p>
    <w:p w14:paraId="160D447E" w14:textId="77777777" w:rsidR="00EE6FEB" w:rsidRDefault="00EE6FEB"/>
    <w:p w14:paraId="160948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95, 34, 'blue-collar', 'married', 'basic.6y', 'no', 'yes', 'no', 'C21', '10024', 'no');</w:t>
      </w:r>
    </w:p>
    <w:p w14:paraId="7D1DEFFD" w14:textId="77777777" w:rsidR="00EE6FEB" w:rsidRDefault="00EE6FEB"/>
    <w:p w14:paraId="008CB1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96, 40, 'blue-collar', 'married', 'basic.9y', 'unknown', 'no', 'no', 'C21', '10024', 'no');</w:t>
      </w:r>
    </w:p>
    <w:p w14:paraId="3090A6AF" w14:textId="77777777" w:rsidR="00EE6FEB" w:rsidRDefault="00EE6FEB"/>
    <w:p w14:paraId="385745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97, 30, 'admin.', 'single', 'high.school', 'no', 'no', 'yes', 'C21', '10024', 'no');</w:t>
      </w:r>
    </w:p>
    <w:p w14:paraId="07220C26" w14:textId="77777777" w:rsidR="00EE6FEB" w:rsidRDefault="00EE6FEB"/>
    <w:p w14:paraId="4038B9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98, 24, 'admin.', 'single', 'professional.course', 'no', 'yes', 'no', 'C396', '2920', 'no');</w:t>
      </w:r>
    </w:p>
    <w:p w14:paraId="5B2DE668" w14:textId="77777777" w:rsidR="00EE6FEB" w:rsidRDefault="00EE6FEB"/>
    <w:p w14:paraId="0AED07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199, 38, 'blue-collar', 'married', 'basic.4y', 'unknown', 'yes', 'no', 'C396', '2920', 'yes');</w:t>
      </w:r>
    </w:p>
    <w:p w14:paraId="42545CB7" w14:textId="77777777" w:rsidR="00EE6FEB" w:rsidRDefault="00EE6FEB"/>
    <w:p w14:paraId="3975BC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00, 36, 'blue-collar', 'single', 'basic.9y', 'unknown', 'yes', 'no', 'C396', '2920', 'no');</w:t>
      </w:r>
    </w:p>
    <w:p w14:paraId="74D6537B" w14:textId="77777777" w:rsidR="00EE6FEB" w:rsidRDefault="00EE6FEB"/>
    <w:p w14:paraId="5D4D98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01, 44, 'blue-collar', 'married', 'basic.9y', 'unknown', 'yes', 'no', 'C396', '2920', 'no');</w:t>
      </w:r>
    </w:p>
    <w:p w14:paraId="04CF5364" w14:textId="77777777" w:rsidR="00EE6FEB" w:rsidRDefault="00EE6FEB"/>
    <w:p w14:paraId="20BED1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02, 32, 'admin.', 'single', 'high.school', 'unknown', 'yes', 'no', 'C396', '2920', 'no');</w:t>
      </w:r>
    </w:p>
    <w:p w14:paraId="538896EA" w14:textId="77777777" w:rsidR="00EE6FEB" w:rsidRDefault="00EE6FEB"/>
    <w:p w14:paraId="3A1267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03, 44, 'blue-collar', 'married', 'basic.9y', 'unknown', 'yes', 'no', 'C396', '2920', 'yes');</w:t>
      </w:r>
    </w:p>
    <w:p w14:paraId="6F220071" w14:textId="77777777" w:rsidR="00EE6FEB" w:rsidRDefault="00EE6FEB"/>
    <w:p w14:paraId="0677DF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04, 44, 'admin.', 'single', 'basic.9y', 'no', 'yes', 'yes', 'C396', '2920', 'yes');</w:t>
      </w:r>
    </w:p>
    <w:p w14:paraId="3FD51CF2" w14:textId="77777777" w:rsidR="00EE6FEB" w:rsidRDefault="00EE6FEB"/>
    <w:p w14:paraId="6DC458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05, 47, 'services', 'divorced', 'basic.9y', 'unknown', 'no', 'no', 'C23', '60623', 'no');</w:t>
      </w:r>
    </w:p>
    <w:p w14:paraId="20734A16" w14:textId="77777777" w:rsidR="00EE6FEB" w:rsidRDefault="00EE6FEB"/>
    <w:p w14:paraId="01EDF3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06, 44, 'admin.', 'married', 'high.school', 'no', 'no', 'no', 'C103', '40475', 'no');</w:t>
      </w:r>
    </w:p>
    <w:p w14:paraId="20A72AF9" w14:textId="77777777" w:rsidR="00EE6FEB" w:rsidRDefault="00EE6FEB"/>
    <w:p w14:paraId="482845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07, 47, 'technician', 'married', 'professional.course', 'no', 'no', 'no', 'C103', '40475', 'no');</w:t>
      </w:r>
    </w:p>
    <w:p w14:paraId="4C044B04" w14:textId="77777777" w:rsidR="00EE6FEB" w:rsidRDefault="00EE6FEB"/>
    <w:p w14:paraId="5BBEB9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08, 39, 'admin.', 'married', 'university.degree', 'no', 'yes', 'no', 'C103', '40475', 'no');</w:t>
      </w:r>
    </w:p>
    <w:p w14:paraId="3ED60CE4" w14:textId="77777777" w:rsidR="00EE6FEB" w:rsidRDefault="00EE6FEB"/>
    <w:p w14:paraId="34B960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09, 39, 'technician', 'single', 'professional.course', 'no', 'no', 'no', 'C314', '46544', 'no');</w:t>
      </w:r>
    </w:p>
    <w:p w14:paraId="46BB71EC" w14:textId="77777777" w:rsidR="00EE6FEB" w:rsidRDefault="00EE6FEB"/>
    <w:p w14:paraId="200E48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10, 41, 'technician', 'divorced', 'high.school', 'no', 'yes', 'no', 'C146', '10550', 'no');</w:t>
      </w:r>
    </w:p>
    <w:p w14:paraId="5EF666BC" w14:textId="77777777" w:rsidR="00EE6FEB" w:rsidRDefault="00EE6FEB"/>
    <w:p w14:paraId="2DD02F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11, 41, 'technician', 'divorced', 'high.school', 'no', 'yes', 'no', 'C2', '90004', 'no');</w:t>
      </w:r>
    </w:p>
    <w:p w14:paraId="26CBC469" w14:textId="77777777" w:rsidR="00EE6FEB" w:rsidRDefault="00EE6FEB"/>
    <w:p w14:paraId="723AA8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12, 31, 'admin.', 'single', 'high.school', 'no', 'no', 'no', 'C9', '94110', 'yes');</w:t>
      </w:r>
    </w:p>
    <w:p w14:paraId="4F6A3382" w14:textId="77777777" w:rsidR="00EE6FEB" w:rsidRDefault="00EE6FEB"/>
    <w:p w14:paraId="3846F2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13, 40, 'self-employed', 'married', 'high.school', 'no', 'yes', 'no', 'C9', '94110', 'no');</w:t>
      </w:r>
    </w:p>
    <w:p w14:paraId="14C82392" w14:textId="77777777" w:rsidR="00EE6FEB" w:rsidRDefault="00EE6FEB"/>
    <w:p w14:paraId="5D0952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14, 41, 'technician', 'divorced', 'high.school', 'no', 'yes', 'no', 'C5', '98103', 'no');</w:t>
      </w:r>
    </w:p>
    <w:p w14:paraId="49BC8BF3" w14:textId="77777777" w:rsidR="00EE6FEB" w:rsidRDefault="00EE6FEB"/>
    <w:p w14:paraId="6151D4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15, 24, 'blue-collar', 'single', 'basic.9y', 'no', 'yes', 'yes', 'C5', '98103', 'no');</w:t>
      </w:r>
    </w:p>
    <w:p w14:paraId="1B5D890D" w14:textId="77777777" w:rsidR="00EE6FEB" w:rsidRDefault="00EE6FEB"/>
    <w:p w14:paraId="6E5F83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16, 22, 'blue-collar', 'single', 'basic.9y', 'no', 'yes', 'yes', 'C5', '98103', 'yes');</w:t>
      </w:r>
    </w:p>
    <w:p w14:paraId="61496B0A" w14:textId="77777777" w:rsidR="00EE6FEB" w:rsidRDefault="00EE6FEB"/>
    <w:p w14:paraId="589C37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17, 38, 'entrepreneur', 'married', 'professional.course', 'no', 'yes', 'no', 'C5', '98103', 'no');</w:t>
      </w:r>
    </w:p>
    <w:p w14:paraId="7C014DB2" w14:textId="77777777" w:rsidR="00EE6FEB" w:rsidRDefault="00EE6FEB"/>
    <w:p w14:paraId="590E9A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18, 27, 'blue-collar', 'single', 'basic.9y', 'no', 'yes', 'yes', 'C5', '98103', 'no');</w:t>
      </w:r>
    </w:p>
    <w:p w14:paraId="204EDACC" w14:textId="77777777" w:rsidR="00EE6FEB" w:rsidRDefault="00EE6FEB"/>
    <w:p w14:paraId="0C2C82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19, 56, 'technician', 'married', 'professional.course', 'no', 'yes', 'no', 'C95', '62301', 'no');</w:t>
      </w:r>
    </w:p>
    <w:p w14:paraId="2295546A" w14:textId="77777777" w:rsidR="00EE6FEB" w:rsidRDefault="00EE6FEB"/>
    <w:p w14:paraId="55D429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20, 43, 'admin.', 'married', 'high.school', 'no', 'no', 'yes', 'C23', '60623', 'no');</w:t>
      </w:r>
    </w:p>
    <w:p w14:paraId="47542EEE" w14:textId="77777777" w:rsidR="00EE6FEB" w:rsidRDefault="00EE6FEB"/>
    <w:p w14:paraId="039946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21, 39, 'admin.', 'married', 'university.degree', 'no', 'no', 'no', 'C38', '50322', 'yes');</w:t>
      </w:r>
    </w:p>
    <w:p w14:paraId="2A38B84F" w14:textId="77777777" w:rsidR="00EE6FEB" w:rsidRDefault="00EE6FEB"/>
    <w:p w14:paraId="5D036C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22, 40, 'self-employed', 'married', 'high.school', 'no', 'no', 'no', 'C5', '98103', 'no');</w:t>
      </w:r>
    </w:p>
    <w:p w14:paraId="675E388F" w14:textId="77777777" w:rsidR="00EE6FEB" w:rsidRDefault="00EE6FEB"/>
    <w:p w14:paraId="24ACB2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23, 43, 'admin.', 'married', 'high.school', 'no', 'yes', 'no', 'C103', '47374', 'no');</w:t>
      </w:r>
    </w:p>
    <w:p w14:paraId="104699DB" w14:textId="77777777" w:rsidR="00EE6FEB" w:rsidRDefault="00EE6FEB"/>
    <w:p w14:paraId="7F8923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24, 40, 'self-employed', 'married', 'high.school', 'no', 'yes', 'no', 'C62', '75220', 'no');</w:t>
      </w:r>
    </w:p>
    <w:p w14:paraId="4B1A2D09" w14:textId="77777777" w:rsidR="00EE6FEB" w:rsidRDefault="00EE6FEB"/>
    <w:p w14:paraId="463E83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25, 27, 'blue-collar', 'single', 'basic.9y', 'no', 'no', 'no', 'C62', '75220', 'no');</w:t>
      </w:r>
    </w:p>
    <w:p w14:paraId="674A2E96" w14:textId="77777777" w:rsidR="00EE6FEB" w:rsidRDefault="00EE6FEB"/>
    <w:p w14:paraId="23EA13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26, 41, 'technician', 'single', 'university.degree', 'no', 'yes', 'no', 'C62', '75220', 'yes');</w:t>
      </w:r>
    </w:p>
    <w:p w14:paraId="65F42108" w14:textId="77777777" w:rsidR="00EE6FEB" w:rsidRDefault="00EE6FEB"/>
    <w:p w14:paraId="61A40D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27, 43, 'admin.', 'married', 'high.school', 'no', 'no', 'no', 'C62', '75220', 'no');</w:t>
      </w:r>
    </w:p>
    <w:p w14:paraId="6DA66F97" w14:textId="77777777" w:rsidR="00EE6FEB" w:rsidRDefault="00EE6FEB"/>
    <w:p w14:paraId="2513E5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28, 55, 'admin.', 'married', 'university.degree', 'no', 'no', 'no', 'C62', '75220', 'no');</w:t>
      </w:r>
    </w:p>
    <w:p w14:paraId="07534E8C" w14:textId="77777777" w:rsidR="00EE6FEB" w:rsidRDefault="00EE6FEB"/>
    <w:p w14:paraId="21F90C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29, 28, 'technician', 'married', 'basic.9y', 'no', 'yes', 'no', 'C11', '19143', 'yes');</w:t>
      </w:r>
    </w:p>
    <w:p w14:paraId="6A72BA0A" w14:textId="77777777" w:rsidR="00EE6FEB" w:rsidRDefault="00EE6FEB"/>
    <w:p w14:paraId="4E5803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30, 43, 'blue-collar', 'married', 'high.school', 'unknown', 'no', 'no', 'C11', '19143', 'no');</w:t>
      </w:r>
    </w:p>
    <w:p w14:paraId="2197889A" w14:textId="77777777" w:rsidR="00EE6FEB" w:rsidRDefault="00EE6FEB"/>
    <w:p w14:paraId="4D6032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31, 43, 'services', 'married', 'high.school', 'no', 'no', 'no', 'C180', '61107', 'yes');</w:t>
      </w:r>
    </w:p>
    <w:p w14:paraId="7E782EDC" w14:textId="77777777" w:rsidR="00EE6FEB" w:rsidRDefault="00EE6FEB"/>
    <w:p w14:paraId="63AAA6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32, 40, 'blue-collar', 'single', 'basic.9y', 'unknown', 'yes', 'no', 'C11', '19134', 'no');</w:t>
      </w:r>
    </w:p>
    <w:p w14:paraId="24BEC09F" w14:textId="77777777" w:rsidR="00EE6FEB" w:rsidRDefault="00EE6FEB"/>
    <w:p w14:paraId="44F049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33, 29, 'admin.', 'single', 'university.degree', 'no', 'yes', 'no', 'C5', '98105', 'no');</w:t>
      </w:r>
    </w:p>
    <w:p w14:paraId="51375D57" w14:textId="77777777" w:rsidR="00EE6FEB" w:rsidRDefault="00EE6FEB"/>
    <w:p w14:paraId="5404AF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34, 32, 'entrepreneur', 'married', 'high.school', 'no', 'yes', 'no', 'C355', '49505', 'no');</w:t>
      </w:r>
    </w:p>
    <w:p w14:paraId="52D9BD44" w14:textId="77777777" w:rsidR="00EE6FEB" w:rsidRDefault="00EE6FEB"/>
    <w:p w14:paraId="063EB9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35, 19, 'student', 'single', 'basic.9y', 'unknown', 'yes', 'no', 'C2', '90004', 'no');</w:t>
      </w:r>
    </w:p>
    <w:p w14:paraId="2F5DC2F4" w14:textId="77777777" w:rsidR="00EE6FEB" w:rsidRDefault="00EE6FEB"/>
    <w:p w14:paraId="3B0CD1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36, 40, 'admin.', 'married', 'university.degree', 'no', 'no', 'no', 'C2', '90004', 'no');</w:t>
      </w:r>
    </w:p>
    <w:p w14:paraId="75C91555" w14:textId="77777777" w:rsidR="00EE6FEB" w:rsidRDefault="00EE6FEB"/>
    <w:p w14:paraId="3E4446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37, 39, 'self-employed', 'married', 'high.school', 'no', 'no', 'no', 'C25', '22153', 'no');</w:t>
      </w:r>
    </w:p>
    <w:p w14:paraId="5C4AE672" w14:textId="77777777" w:rsidR="00EE6FEB" w:rsidRDefault="00EE6FEB"/>
    <w:p w14:paraId="40778C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38, 51, 'blue-collar', 'married', 'basic.4y', 'unknown', 'no', 'no', 'C25', '22153', 'no');</w:t>
      </w:r>
    </w:p>
    <w:p w14:paraId="455FFD84" w14:textId="77777777" w:rsidR="00EE6FEB" w:rsidRDefault="00EE6FEB"/>
    <w:p w14:paraId="0E8D81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39, 24, 'blue-collar', 'single', 'basic.9y', 'no', 'yes', 'no', 'C2', '90036', 'no');</w:t>
      </w:r>
    </w:p>
    <w:p w14:paraId="65A54FD7" w14:textId="77777777" w:rsidR="00EE6FEB" w:rsidRDefault="00EE6FEB"/>
    <w:p w14:paraId="11F4DD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40, 35, 'technician', 'married', 'professional.course', 'no', 'no', 'no', 'C249', '21215', 'no');</w:t>
      </w:r>
    </w:p>
    <w:p w14:paraId="79D4BFCF" w14:textId="77777777" w:rsidR="00EE6FEB" w:rsidRDefault="00EE6FEB"/>
    <w:p w14:paraId="71CF73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41, 48, 'services', 'divorced', 'high.school', 'no', 'no', 'no', 'C249', '21215', 'no');</w:t>
      </w:r>
    </w:p>
    <w:p w14:paraId="3E9155D2" w14:textId="77777777" w:rsidR="00EE6FEB" w:rsidRDefault="00EE6FEB"/>
    <w:p w14:paraId="689632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42, 37, 'blue-collar', 'married', 'basic.9y', 'unknown', 'yes', 'no', 'C249', '21215', 'no');</w:t>
      </w:r>
    </w:p>
    <w:p w14:paraId="651D4BB1" w14:textId="77777777" w:rsidR="00EE6FEB" w:rsidRDefault="00EE6FEB"/>
    <w:p w14:paraId="2FEDBF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43, 31, 'services', 'single', 'high.school', 'no', 'no', 'no', 'C55', '6824', 'no');</w:t>
      </w:r>
    </w:p>
    <w:p w14:paraId="4EDE819F" w14:textId="77777777" w:rsidR="00EE6FEB" w:rsidRDefault="00EE6FEB"/>
    <w:p w14:paraId="491F98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44, 47, 'housemaid', 'divorced', 'basic.4y', 'unknown', 'no', 'no', 'C55', '6824', 'no');</w:t>
      </w:r>
    </w:p>
    <w:p w14:paraId="5C316F4D" w14:textId="77777777" w:rsidR="00EE6FEB" w:rsidRDefault="00EE6FEB"/>
    <w:p w14:paraId="6F87D5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45, 59, 'entrepreneur', 'married', 'university.degree', 'unknown', 'no', 'no', 'C21', '10011', 'no');</w:t>
      </w:r>
    </w:p>
    <w:p w14:paraId="490C26BA" w14:textId="77777777" w:rsidR="00EE6FEB" w:rsidRDefault="00EE6FEB"/>
    <w:p w14:paraId="723695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46, 47, 'housemaid', 'divorced', 'basic.4y', 'unknown', 'no', 'no', 'C122', '33801', 'no');</w:t>
      </w:r>
    </w:p>
    <w:p w14:paraId="331D7FFD" w14:textId="77777777" w:rsidR="00EE6FEB" w:rsidRDefault="00EE6FEB"/>
    <w:p w14:paraId="0DC3CE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47, 32, 'services', 'married', 'basic.4y', 'unknown', 'no', 'no', 'C122', '33801', 'yes');</w:t>
      </w:r>
    </w:p>
    <w:p w14:paraId="2BD4CF53" w14:textId="77777777" w:rsidR="00EE6FEB" w:rsidRDefault="00EE6FEB"/>
    <w:p w14:paraId="1E2275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48, 22, 'blue-collar', 'single', 'unknown', 'unknown', 'no', 'no', 'C122', '33801', 'no');</w:t>
      </w:r>
    </w:p>
    <w:p w14:paraId="2AF13BA8" w14:textId="77777777" w:rsidR="00EE6FEB" w:rsidRDefault="00EE6FEB"/>
    <w:p w14:paraId="038A5D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49, 56, 'housemaid', 'divorced', 'basic.4y', 'unknown', 'yes', 'no', 'C211', '61032', 'no');</w:t>
      </w:r>
    </w:p>
    <w:p w14:paraId="6E40E711" w14:textId="77777777" w:rsidR="00EE6FEB" w:rsidRDefault="00EE6FEB"/>
    <w:p w14:paraId="4AED5E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50, 48, 'services', 'divorced', 'high.school', 'no', 'yes', 'no', 'C211', '61032', 'no');</w:t>
      </w:r>
    </w:p>
    <w:p w14:paraId="0F608026" w14:textId="77777777" w:rsidR="00EE6FEB" w:rsidRDefault="00EE6FEB"/>
    <w:p w14:paraId="0420EC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51, 31, 'blue-collar', 'single', 'basic.4y', 'no', 'no', 'no', 'C211', '61032', 'no');</w:t>
      </w:r>
    </w:p>
    <w:p w14:paraId="7E1FA048" w14:textId="77777777" w:rsidR="00EE6FEB" w:rsidRDefault="00EE6FEB"/>
    <w:p w14:paraId="1E54D9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52, 38, 'entrepreneur', 'married', 'university.degree', 'unknown', 'no', 'no', 'C262', '97504', 'no');</w:t>
      </w:r>
    </w:p>
    <w:p w14:paraId="383459D3" w14:textId="77777777" w:rsidR="00EE6FEB" w:rsidRDefault="00EE6FEB"/>
    <w:p w14:paraId="4B66D1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53, 26, 'blue-collar', 'single', 'basic.9y', 'no', 'yes', 'yes', 'C5', '98103', 'no');</w:t>
      </w:r>
    </w:p>
    <w:p w14:paraId="426D465E" w14:textId="77777777" w:rsidR="00EE6FEB" w:rsidRDefault="00EE6FEB"/>
    <w:p w14:paraId="75315B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54, 39, 'admin.', 'single', 'university.degree', 'no', 'no', 'no', 'C21', '10035', 'no');</w:t>
      </w:r>
    </w:p>
    <w:p w14:paraId="01966898" w14:textId="77777777" w:rsidR="00EE6FEB" w:rsidRDefault="00EE6FEB"/>
    <w:p w14:paraId="02374E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55, 31, 'blue-collar', 'single', 'basic.4y', 'unknown', 'yes', 'no', 'C55', '6824', 'no');</w:t>
      </w:r>
    </w:p>
    <w:p w14:paraId="1EDDE321" w14:textId="77777777" w:rsidR="00EE6FEB" w:rsidRDefault="00EE6FEB"/>
    <w:p w14:paraId="415F36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56, 36, 'technician', 'married', 'unknown', 'unknown', 'yes', 'no', 'C279', '56560', 'no');</w:t>
      </w:r>
    </w:p>
    <w:p w14:paraId="7CAF1F79" w14:textId="77777777" w:rsidR="00EE6FEB" w:rsidRDefault="00EE6FEB"/>
    <w:p w14:paraId="65575E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57, 52, 'blue-collar', 'divorced', 'basic.9y', 'unknown', 'yes', 'yes', 'C39', '31907', 'no');</w:t>
      </w:r>
    </w:p>
    <w:p w14:paraId="63D0D339" w14:textId="77777777" w:rsidR="00EE6FEB" w:rsidRDefault="00EE6FEB"/>
    <w:p w14:paraId="5D442E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58, 35, 'blue-collar', 'married', 'basic.4y', 'unknown', 'yes', 'no', 'C11', '19143', 'no');</w:t>
      </w:r>
    </w:p>
    <w:p w14:paraId="1BBA2F23" w14:textId="77777777" w:rsidR="00EE6FEB" w:rsidRDefault="00EE6FEB"/>
    <w:p w14:paraId="50AF24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59, 32, 'services', 'married', 'university.degree', 'no', 'no', 'no', 'C13', '77036', 'yes');</w:t>
      </w:r>
    </w:p>
    <w:p w14:paraId="6A212406" w14:textId="77777777" w:rsidR="00EE6FEB" w:rsidRDefault="00EE6FEB"/>
    <w:p w14:paraId="146FF1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60, 33, 'admin.', 'married', 'basic.9y', 'no', 'yes', 'yes', 'C13', '77036', 'no');</w:t>
      </w:r>
    </w:p>
    <w:p w14:paraId="258982EC" w14:textId="77777777" w:rsidR="00EE6FEB" w:rsidRDefault="00EE6FEB"/>
    <w:p w14:paraId="277071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61, 28, 'blue-collar', 'divorced', 'basic.9y', 'no', 'yes', 'yes', 'C13', '77036', 'no');</w:t>
      </w:r>
    </w:p>
    <w:p w14:paraId="1FADC6FB" w14:textId="77777777" w:rsidR="00EE6FEB" w:rsidRDefault="00EE6FEB"/>
    <w:p w14:paraId="68B75B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62, 35, 'entrepreneur', 'single', 'university.degree', 'no', 'yes', 'no', 'C13', '77036', 'no');</w:t>
      </w:r>
    </w:p>
    <w:p w14:paraId="5D2D1A0D" w14:textId="77777777" w:rsidR="00EE6FEB" w:rsidRDefault="00EE6FEB"/>
    <w:p w14:paraId="264D49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63, 39, 'blue-collar', 'married', 'basic.6y', 'no', 'no', 'no', 'C13', '77036', 'no');</w:t>
      </w:r>
    </w:p>
    <w:p w14:paraId="7DFB39BF" w14:textId="77777777" w:rsidR="00EE6FEB" w:rsidRDefault="00EE6FEB"/>
    <w:p w14:paraId="29E34E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64, 44, 'admin.', 'single', 'basic.9y', 'no', 'yes', 'no', 'C5', '98115', 'no');</w:t>
      </w:r>
    </w:p>
    <w:p w14:paraId="10482128" w14:textId="77777777" w:rsidR="00EE6FEB" w:rsidRDefault="00EE6FEB"/>
    <w:p w14:paraId="3A2CB1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65, 30, 'admin.', 'single', 'high.school', 'no', 'yes', 'no', 'C26', '38301', 'no');</w:t>
      </w:r>
    </w:p>
    <w:p w14:paraId="5F904DE8" w14:textId="77777777" w:rsidR="00EE6FEB" w:rsidRDefault="00EE6FEB"/>
    <w:p w14:paraId="3E099A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66, 49, 'admin.', 'married', 'university.degree', 'unknown', 'no', 'no', 'C249', '21215', 'no');</w:t>
      </w:r>
    </w:p>
    <w:p w14:paraId="1178AC1E" w14:textId="77777777" w:rsidR="00EE6FEB" w:rsidRDefault="00EE6FEB"/>
    <w:p w14:paraId="5D6FB4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67, 36, 'blue-collar', 'single', 'basic.6y', 'unknown', 'yes', 'no', 'C209', '84107', 'yes');</w:t>
      </w:r>
    </w:p>
    <w:p w14:paraId="21648055" w14:textId="77777777" w:rsidR="00EE6FEB" w:rsidRDefault="00EE6FEB"/>
    <w:p w14:paraId="279C03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68, 49, 'admin.', 'married', 'university.degree', 'unknown', 'yes', 'no', 'C209', '84107', 'no');</w:t>
      </w:r>
    </w:p>
    <w:p w14:paraId="2743637F" w14:textId="77777777" w:rsidR="00EE6FEB" w:rsidRDefault="00EE6FEB"/>
    <w:p w14:paraId="5F4CC1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69, 27, 'blue-collar', 'single', 'basic.9y', 'no', 'yes', 'no', 'C5', '98105', 'no');</w:t>
      </w:r>
    </w:p>
    <w:p w14:paraId="1E9D897E" w14:textId="77777777" w:rsidR="00EE6FEB" w:rsidRDefault="00EE6FEB"/>
    <w:p w14:paraId="1CB05B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70, 35, 'blue-collar', 'married', 'basic.4y', 'no', 'yes', 'no', 'C62', '75220', 'no');</w:t>
      </w:r>
    </w:p>
    <w:p w14:paraId="34BF7835" w14:textId="77777777" w:rsidR="00EE6FEB" w:rsidRDefault="00EE6FEB"/>
    <w:p w14:paraId="307358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71, 37, 'management', 'married', 'university.degree', 'no', 'yes', 'no', 'C5', '98105', 'no');</w:t>
      </w:r>
    </w:p>
    <w:p w14:paraId="5423931B" w14:textId="77777777" w:rsidR="00EE6FEB" w:rsidRDefault="00EE6FEB"/>
    <w:p w14:paraId="73CF67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72, 24, 'blue-collar', 'married', 'basic.9y', 'no', 'no', 'no', 'C81', '8701', 'no');</w:t>
      </w:r>
    </w:p>
    <w:p w14:paraId="76C9FF49" w14:textId="77777777" w:rsidR="00EE6FEB" w:rsidRDefault="00EE6FEB"/>
    <w:p w14:paraId="3E539B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73, 24, 'blue-collar', 'married', 'basic.9y', 'no', 'yes', 'no', 'C81', '8701', 'no');</w:t>
      </w:r>
    </w:p>
    <w:p w14:paraId="288D63FD" w14:textId="77777777" w:rsidR="00EE6FEB" w:rsidRDefault="00EE6FEB"/>
    <w:p w14:paraId="5341AA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74, 51, 'blue-collar', 'married', 'basic.4y', 'unknown', 'no', 'no', 'C81', '8701', 'no');</w:t>
      </w:r>
    </w:p>
    <w:p w14:paraId="192AE601" w14:textId="77777777" w:rsidR="00EE6FEB" w:rsidRDefault="00EE6FEB"/>
    <w:p w14:paraId="1DC683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75, 27, 'admin.', 'single', 'high.school', 'no', 'yes', 'no', 'C21', '10011', 'no');</w:t>
      </w:r>
    </w:p>
    <w:p w14:paraId="63BAA489" w14:textId="77777777" w:rsidR="00EE6FEB" w:rsidRDefault="00EE6FEB"/>
    <w:p w14:paraId="0A4718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76, 33, 'blue-collar', 'married', 'basic.6y', 'unknown', 'yes', 'no', 'C21', '10011', 'no');</w:t>
      </w:r>
    </w:p>
    <w:p w14:paraId="6493166E" w14:textId="77777777" w:rsidR="00EE6FEB" w:rsidRDefault="00EE6FEB"/>
    <w:p w14:paraId="79D062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77, 26, 'admin.', 'married', 'university.degree', 'no', 'yes', 'no', 'C246', '46203', 'no');</w:t>
      </w:r>
    </w:p>
    <w:p w14:paraId="4A6D7726" w14:textId="77777777" w:rsidR="00EE6FEB" w:rsidRDefault="00EE6FEB"/>
    <w:p w14:paraId="6480D5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78, 44, 'admin.', 'single', 'basic.9y', 'no', 'yes', 'yes', 'C246', '46203', 'no');</w:t>
      </w:r>
    </w:p>
    <w:p w14:paraId="3D9BDF3B" w14:textId="77777777" w:rsidR="00EE6FEB" w:rsidRDefault="00EE6FEB"/>
    <w:p w14:paraId="1FCFB7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79, 48, 'blue-collar', 'married', 'basic.6y', 'unknown', 'yes', 'yes', 'C397', '77642', 'no');</w:t>
      </w:r>
    </w:p>
    <w:p w14:paraId="7EB0EE2F" w14:textId="77777777" w:rsidR="00EE6FEB" w:rsidRDefault="00EE6FEB"/>
    <w:p w14:paraId="64AE7D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80, 30, 'technician', 'single', 'university.degree', 'no', 'yes', 'yes', 'C397', '77642', 'no');</w:t>
      </w:r>
    </w:p>
    <w:p w14:paraId="151858C0" w14:textId="77777777" w:rsidR="00EE6FEB" w:rsidRDefault="00EE6FEB"/>
    <w:p w14:paraId="62117D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81, 25, 'services', 'single', 'high.school', 'no', 'yes', 'yes', 'C397', '77642', 'no');</w:t>
      </w:r>
    </w:p>
    <w:p w14:paraId="54119A25" w14:textId="77777777" w:rsidR="00EE6FEB" w:rsidRDefault="00EE6FEB"/>
    <w:p w14:paraId="425359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82, 37, 'admin.', 'single', 'high.school', 'no', 'no', 'no', 'C317', '37211', 'no');</w:t>
      </w:r>
    </w:p>
    <w:p w14:paraId="12901399" w14:textId="77777777" w:rsidR="00EE6FEB" w:rsidRDefault="00EE6FEB"/>
    <w:p w14:paraId="3C4C93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83, 25, 'technician', 'single', 'professional.course', 'no', 'yes', 'no', 'C13', '77095', 'no');</w:t>
      </w:r>
    </w:p>
    <w:p w14:paraId="60CA0513" w14:textId="77777777" w:rsidR="00EE6FEB" w:rsidRDefault="00EE6FEB"/>
    <w:p w14:paraId="413190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84, 27, 'technician', 'single', 'high.school', 'no', 'yes', 'no', 'C13', '77095', 'no');</w:t>
      </w:r>
    </w:p>
    <w:p w14:paraId="25892B53" w14:textId="77777777" w:rsidR="00EE6FEB" w:rsidRDefault="00EE6FEB"/>
    <w:p w14:paraId="1A4FD2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85, 44, 'admin.', 'single', 'basic.9y', 'no', 'yes', 'no', 'C2', '90004', 'no');</w:t>
      </w:r>
    </w:p>
    <w:p w14:paraId="033D7165" w14:textId="77777777" w:rsidR="00EE6FEB" w:rsidRDefault="00EE6FEB"/>
    <w:p w14:paraId="6733D9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86, 41, 'technician', 'married', 'unknown', 'no', 'no', 'no', 'C2', '90004', 'no');</w:t>
      </w:r>
    </w:p>
    <w:p w14:paraId="4B31AAB8" w14:textId="77777777" w:rsidR="00EE6FEB" w:rsidRDefault="00EE6FEB"/>
    <w:p w14:paraId="4B6F37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87, 22, 'services', 'married', 'high.school', 'unknown', 'yes', 'no', 'C2', '90004', 'no');</w:t>
      </w:r>
    </w:p>
    <w:p w14:paraId="04B1F1FD" w14:textId="77777777" w:rsidR="00EE6FEB" w:rsidRDefault="00EE6FEB"/>
    <w:p w14:paraId="399D36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88, 29, 'admin.', 'married', 'high.school', 'no', 'no', 'no', 'C11', '19140', 'no');</w:t>
      </w:r>
    </w:p>
    <w:p w14:paraId="5F3BD4F1" w14:textId="77777777" w:rsidR="00EE6FEB" w:rsidRDefault="00EE6FEB"/>
    <w:p w14:paraId="15651A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89, 32, 'admin.', 'married', 'high.school', 'no', 'yes', 'no', 'C253', '97756', 'no');</w:t>
      </w:r>
    </w:p>
    <w:p w14:paraId="62A787F9" w14:textId="77777777" w:rsidR="00EE6FEB" w:rsidRDefault="00EE6FEB"/>
    <w:p w14:paraId="501859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90, 35, 'services', 'married', 'high.school', 'no', 'yes', 'yes', 'C398', '95610', 'no');</w:t>
      </w:r>
    </w:p>
    <w:p w14:paraId="5130B7B0" w14:textId="77777777" w:rsidR="00EE6FEB" w:rsidRDefault="00EE6FEB"/>
    <w:p w14:paraId="5503B4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91, 25, 'blue-collar', 'married', 'basic.9y', 'no', 'no', 'no', 'C2', '90032', 'no');</w:t>
      </w:r>
    </w:p>
    <w:p w14:paraId="0A35483A" w14:textId="77777777" w:rsidR="00EE6FEB" w:rsidRDefault="00EE6FEB"/>
    <w:p w14:paraId="392094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92, 42, 'housemaid', 'divorced', 'basic.4y', 'no', 'yes', 'no', 'C316', '32303', 'no');</w:t>
      </w:r>
    </w:p>
    <w:p w14:paraId="31E79B15" w14:textId="77777777" w:rsidR="00EE6FEB" w:rsidRDefault="00EE6FEB"/>
    <w:p w14:paraId="1D3547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93, 32, 'blue-collar', 'married', 'basic.9y', 'unknown', 'yes', 'no', 'C316', '32303', 'no');</w:t>
      </w:r>
    </w:p>
    <w:p w14:paraId="2001EF6D" w14:textId="77777777" w:rsidR="00EE6FEB" w:rsidRDefault="00EE6FEB"/>
    <w:p w14:paraId="054ADF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94, 26, 'housemaid', 'married', 'basic.4y', 'no', 'yes', 'no', 'C316', '32303', 'no');</w:t>
      </w:r>
    </w:p>
    <w:p w14:paraId="246810E3" w14:textId="77777777" w:rsidR="00EE6FEB" w:rsidRDefault="00EE6FEB"/>
    <w:p w14:paraId="475C91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95, 28, 'blue-collar', 'married', 'high.school', 'no', 'yes', 'no', 'C316', '32303', 'no');</w:t>
      </w:r>
    </w:p>
    <w:p w14:paraId="455928E5" w14:textId="77777777" w:rsidR="00EE6FEB" w:rsidRDefault="00EE6FEB"/>
    <w:p w14:paraId="0882A3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96, 56, 'blue-collar', 'married', 'unknown', 'unknown', 'yes', 'yes', 'C316', '32303', 'no');</w:t>
      </w:r>
    </w:p>
    <w:p w14:paraId="16C5267B" w14:textId="77777777" w:rsidR="00EE6FEB" w:rsidRDefault="00EE6FEB"/>
    <w:p w14:paraId="2461FC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97, 22, 'blue-collar', 'single', 'unknown', 'unknown', 'no', 'no', 'C81', '44107', 'no');</w:t>
      </w:r>
    </w:p>
    <w:p w14:paraId="5E2FD094" w14:textId="77777777" w:rsidR="00EE6FEB" w:rsidRDefault="00EE6FEB"/>
    <w:p w14:paraId="6B61B3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98, 57, 'blue-collar', 'married', 'professional.course', 'unknown', 'yes', 'no', 'C399', '75056', 'yes');</w:t>
      </w:r>
    </w:p>
    <w:p w14:paraId="1E2F36E0" w14:textId="77777777" w:rsidR="00EE6FEB" w:rsidRDefault="00EE6FEB"/>
    <w:p w14:paraId="1458E4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299, 31, 'services', 'single', 'university.degree', 'no', 'yes', 'no', 'C5', '98105', 'no');</w:t>
      </w:r>
    </w:p>
    <w:p w14:paraId="313194CD" w14:textId="77777777" w:rsidR="00EE6FEB" w:rsidRDefault="00EE6FEB"/>
    <w:p w14:paraId="56263A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00, 56, 'blue-collar', 'married', 'unknown', 'unknown', 'no', 'no', 'C5', '98105', 'no');</w:t>
      </w:r>
    </w:p>
    <w:p w14:paraId="1396FD1B" w14:textId="77777777" w:rsidR="00EE6FEB" w:rsidRDefault="00EE6FEB"/>
    <w:p w14:paraId="2278AE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01, 30, 'blue-collar', 'single', 'basic.4y', 'unknown', 'yes', 'yes', 'C2', '90032', 'no');</w:t>
      </w:r>
    </w:p>
    <w:p w14:paraId="0ACE3F55" w14:textId="77777777" w:rsidR="00EE6FEB" w:rsidRDefault="00EE6FEB"/>
    <w:p w14:paraId="256052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02, 30, 'services', 'single', 'university.degree', 'no', 'yes', 'no', 'C2', '90032', 'no');</w:t>
      </w:r>
    </w:p>
    <w:p w14:paraId="7B36DE0E" w14:textId="77777777" w:rsidR="00EE6FEB" w:rsidRDefault="00EE6FEB"/>
    <w:p w14:paraId="02F1BC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03, 58, 'management', 'married', 'university.degree', 'no', 'yes', 'no', 'C2', '90045', 'no');</w:t>
      </w:r>
    </w:p>
    <w:p w14:paraId="0ED150CE" w14:textId="77777777" w:rsidR="00EE6FEB" w:rsidRDefault="00EE6FEB"/>
    <w:p w14:paraId="0F15B4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04, 29, 'admin.', 'single', 'high.school', 'no', 'yes', 'no', 'C2', '90045', 'no');</w:t>
      </w:r>
    </w:p>
    <w:p w14:paraId="4EAFC0D4" w14:textId="77777777" w:rsidR="00EE6FEB" w:rsidRDefault="00EE6FEB"/>
    <w:p w14:paraId="478561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05, 39, 'technician', 'single', 'professional.course', 'no', 'no', 'no', 'C2', '90045', 'no');</w:t>
      </w:r>
    </w:p>
    <w:p w14:paraId="6307C40E" w14:textId="77777777" w:rsidR="00EE6FEB" w:rsidRDefault="00EE6FEB"/>
    <w:p w14:paraId="3BF941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06, 40, 'admin.', 'single', 'basic.9y', 'no', 'yes', 'no', 'C2', '90045', 'no');</w:t>
      </w:r>
    </w:p>
    <w:p w14:paraId="6450B5FC" w14:textId="77777777" w:rsidR="00EE6FEB" w:rsidRDefault="00EE6FEB"/>
    <w:p w14:paraId="076283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07, 40, 'admin.', 'single', 'basic.9y', 'no', 'no', 'no', 'C2', '90045', 'no');</w:t>
      </w:r>
    </w:p>
    <w:p w14:paraId="69520E02" w14:textId="77777777" w:rsidR="00EE6FEB" w:rsidRDefault="00EE6FEB"/>
    <w:p w14:paraId="0BF041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08, 44, 'management', 'single', 'high.school', 'no', 'no', 'no', 'C86', '11561', 'no');</w:t>
      </w:r>
    </w:p>
    <w:p w14:paraId="1B198F4C" w14:textId="77777777" w:rsidR="00EE6FEB" w:rsidRDefault="00EE6FEB"/>
    <w:p w14:paraId="3E9B1C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09, 42, 'blue-collar', 'married', 'basic.4y', 'no', 'no', 'no', 'C2', '90045', 'no');</w:t>
      </w:r>
    </w:p>
    <w:p w14:paraId="5F90A0A0" w14:textId="77777777" w:rsidR="00EE6FEB" w:rsidRDefault="00EE6FEB"/>
    <w:p w14:paraId="4A6EFB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10, 32, 'technician', 'married', 'professional.course', 'no', 'no', 'no', 'C2', '90045', 'no');</w:t>
      </w:r>
    </w:p>
    <w:p w14:paraId="1EC2CEB2" w14:textId="77777777" w:rsidR="00EE6FEB" w:rsidRDefault="00EE6FEB"/>
    <w:p w14:paraId="32804D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11, 26, 'admin.', 'single', 'university.degree', 'no', 'yes', 'no', 'C2', '90045', 'no');</w:t>
      </w:r>
    </w:p>
    <w:p w14:paraId="7F1F2CEA" w14:textId="77777777" w:rsidR="00EE6FEB" w:rsidRDefault="00EE6FEB"/>
    <w:p w14:paraId="6A0B09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12, 41, 'entrepreneur', 'divorced', 'high.school', 'unknown', 'yes', 'no', 'C9', '94110', 'no');</w:t>
      </w:r>
    </w:p>
    <w:p w14:paraId="4476E8D5" w14:textId="77777777" w:rsidR="00EE6FEB" w:rsidRDefault="00EE6FEB"/>
    <w:p w14:paraId="20CEFB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13, 37, 'admin.', 'single', 'high.school', 'no', 'yes', 'no', 'C103', '23223', 'no');</w:t>
      </w:r>
    </w:p>
    <w:p w14:paraId="3F976D68" w14:textId="77777777" w:rsidR="00EE6FEB" w:rsidRDefault="00EE6FEB"/>
    <w:p w14:paraId="2F4D11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14, 26, 'services', 'single', 'high.school', 'no', 'no', 'no', 'C306', '87105', 'no');</w:t>
      </w:r>
    </w:p>
    <w:p w14:paraId="3AA69E0B" w14:textId="77777777" w:rsidR="00EE6FEB" w:rsidRDefault="00EE6FEB"/>
    <w:p w14:paraId="2509ED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15, 29, 'admin.', 'single', 'university.degree', 'no', 'no', 'yes', 'C306', '87105', 'yes');</w:t>
      </w:r>
    </w:p>
    <w:p w14:paraId="08F0E6D7" w14:textId="77777777" w:rsidR="00EE6FEB" w:rsidRDefault="00EE6FEB"/>
    <w:p w14:paraId="1CD46E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16, 26, 'services', 'single', 'high.school', 'no', 'yes', 'no', 'C60', '44312', 'no');</w:t>
      </w:r>
    </w:p>
    <w:p w14:paraId="1C9CCE13" w14:textId="77777777" w:rsidR="00EE6FEB" w:rsidRDefault="00EE6FEB"/>
    <w:p w14:paraId="469A62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17, 26, 'services', 'single', 'high.school', 'no', 'yes', 'no', 'C60', '44312', 'no');</w:t>
      </w:r>
    </w:p>
    <w:p w14:paraId="2BB4554D" w14:textId="77777777" w:rsidR="00EE6FEB" w:rsidRDefault="00EE6FEB"/>
    <w:p w14:paraId="40392A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18, 27, 'admin.', 'single', 'high.school', 'unknown', 'no', 'no', 'C60', '44312', 'no');</w:t>
      </w:r>
    </w:p>
    <w:p w14:paraId="6C1AFEE2" w14:textId="77777777" w:rsidR="00EE6FEB" w:rsidRDefault="00EE6FEB"/>
    <w:p w14:paraId="62B120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19, 33, 'services', 'married', 'high.school', 'no', 'no', 'no', 'C60', '44312', 'yes');</w:t>
      </w:r>
    </w:p>
    <w:p w14:paraId="40437C16" w14:textId="77777777" w:rsidR="00EE6FEB" w:rsidRDefault="00EE6FEB"/>
    <w:p w14:paraId="77FC33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20, 29, 'technician', 'married', 'high.school', 'no', 'no', 'no', 'C60', '44312', 'no');</w:t>
      </w:r>
    </w:p>
    <w:p w14:paraId="21472799" w14:textId="77777777" w:rsidR="00EE6FEB" w:rsidRDefault="00EE6FEB"/>
    <w:p w14:paraId="41C6CA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21, 31, 'services', 'divorced', 'high.school', 'no', 'yes', 'no', 'C136', '7060', 'no');</w:t>
      </w:r>
    </w:p>
    <w:p w14:paraId="0244707D" w14:textId="77777777" w:rsidR="00EE6FEB" w:rsidRDefault="00EE6FEB"/>
    <w:p w14:paraId="169C16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22, 55, 'admin.', 'married', 'high.school', 'no', 'no', 'no', 'C136', '7060', 'no');</w:t>
      </w:r>
    </w:p>
    <w:p w14:paraId="7D17CA9F" w14:textId="77777777" w:rsidR="00EE6FEB" w:rsidRDefault="00EE6FEB"/>
    <w:p w14:paraId="14C527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23, 46, 'services', 'married', 'high.school', 'no', 'no', 'yes', 'C21', '10011', 'no');</w:t>
      </w:r>
    </w:p>
    <w:p w14:paraId="6A838F9E" w14:textId="77777777" w:rsidR="00EE6FEB" w:rsidRDefault="00EE6FEB"/>
    <w:p w14:paraId="54299E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24, 25, 'entrepreneur', 'single', 'professional.course', 'no', 'yes', 'no', 'C147', '33012', 'no');</w:t>
      </w:r>
    </w:p>
    <w:p w14:paraId="5BA429E2" w14:textId="77777777" w:rsidR="00EE6FEB" w:rsidRDefault="00EE6FEB"/>
    <w:p w14:paraId="43E7B1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25, 30, 'admin.', 'single', 'university.degree', 'no', 'no', 'no', 'C147', '33012', 'no');</w:t>
      </w:r>
    </w:p>
    <w:p w14:paraId="2A8D57EB" w14:textId="77777777" w:rsidR="00EE6FEB" w:rsidRDefault="00EE6FEB"/>
    <w:p w14:paraId="0B729F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26, 50, 'entrepreneur', 'married', 'basic.9y', 'unknown', 'no', 'no', 'C253', '98052', 'no');</w:t>
      </w:r>
    </w:p>
    <w:p w14:paraId="47541BAA" w14:textId="77777777" w:rsidR="00EE6FEB" w:rsidRDefault="00EE6FEB"/>
    <w:p w14:paraId="00B612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27, 37, 'admin.', 'single', 'high.school', 'no', 'yes', 'no', 'C253', '98052', 'no');</w:t>
      </w:r>
    </w:p>
    <w:p w14:paraId="63E49593" w14:textId="77777777" w:rsidR="00EE6FEB" w:rsidRDefault="00EE6FEB"/>
    <w:p w14:paraId="534B15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28, 47, 'blue-collar', 'married', 'basic.6y', 'no', 'no', 'yes', 'C400', '32114', 'no');</w:t>
      </w:r>
    </w:p>
    <w:p w14:paraId="0295DFA7" w14:textId="77777777" w:rsidR="00EE6FEB" w:rsidRDefault="00EE6FEB"/>
    <w:p w14:paraId="4AB1AB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29, 30, 'services', 'married', 'high.school', 'no', 'yes', 'yes', 'C400', '32114', 'no');</w:t>
      </w:r>
    </w:p>
    <w:p w14:paraId="1CFA656A" w14:textId="77777777" w:rsidR="00EE6FEB" w:rsidRDefault="00EE6FEB"/>
    <w:p w14:paraId="4D115D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30, 48, 'admin.', 'divorced', 'university.degree', 'no', 'no', 'yes', 'C401', '86442', 'no');</w:t>
      </w:r>
    </w:p>
    <w:p w14:paraId="2E387C8D" w14:textId="77777777" w:rsidR="00EE6FEB" w:rsidRDefault="00EE6FEB"/>
    <w:p w14:paraId="480F02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31, 37, 'admin.', 'married', 'high.school', 'no', 'no', 'no', 'C401', '86442', 'no');</w:t>
      </w:r>
    </w:p>
    <w:p w14:paraId="02CE2B27" w14:textId="77777777" w:rsidR="00EE6FEB" w:rsidRDefault="00EE6FEB"/>
    <w:p w14:paraId="3A5A31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32, 58, 'admin.', 'divorced', 'university.degree', 'no', 'yes', 'no', 'C2', '90049', 'no');</w:t>
      </w:r>
    </w:p>
    <w:p w14:paraId="3133E155" w14:textId="77777777" w:rsidR="00EE6FEB" w:rsidRDefault="00EE6FEB"/>
    <w:p w14:paraId="2E583C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33, 42, 'blue-collar', 'married', 'basic.4y', 'no', 'yes', 'no', 'C2', '90049', 'no');</w:t>
      </w:r>
    </w:p>
    <w:p w14:paraId="0A043463" w14:textId="77777777" w:rsidR="00EE6FEB" w:rsidRDefault="00EE6FEB"/>
    <w:p w14:paraId="5E5A6A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34, 28, 'technician', 'single', 'professional.course', 'no', 'yes', 'no', 'C48', '37064', 'yes');</w:t>
      </w:r>
    </w:p>
    <w:p w14:paraId="4DC39E1F" w14:textId="77777777" w:rsidR="00EE6FEB" w:rsidRDefault="00EE6FEB"/>
    <w:p w14:paraId="6495D7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35, 30, 'management', 'married', 'university.degree', 'no', 'no', 'yes', 'C402', '46368', 'no');</w:t>
      </w:r>
    </w:p>
    <w:p w14:paraId="6371FFE9" w14:textId="77777777" w:rsidR="00EE6FEB" w:rsidRDefault="00EE6FEB"/>
    <w:p w14:paraId="277384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36, 39, 'technician', 'single', 'professional.course', 'no', 'no', 'yes', 'C82', '22204', 'no');</w:t>
      </w:r>
    </w:p>
    <w:p w14:paraId="15AB5FCD" w14:textId="77777777" w:rsidR="00EE6FEB" w:rsidRDefault="00EE6FEB"/>
    <w:p w14:paraId="6A8703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37, 35, 'services', 'divorced', 'high.school', 'unknown', 'yes', 'no', 'C9', '94110', 'no');</w:t>
      </w:r>
    </w:p>
    <w:p w14:paraId="588C0F4A" w14:textId="77777777" w:rsidR="00EE6FEB" w:rsidRDefault="00EE6FEB"/>
    <w:p w14:paraId="10336B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38, 46, 'unemployed', 'married', 'basic.9y', 'no', 'yes', 'no', 'C9', '94110', 'no');</w:t>
      </w:r>
    </w:p>
    <w:p w14:paraId="1FAAB4B1" w14:textId="77777777" w:rsidR="00EE6FEB" w:rsidRDefault="00EE6FEB"/>
    <w:p w14:paraId="72E29E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39, 57, 'admin.', 'married', 'university.degree', 'no', 'yes', 'no', 'C9', '94110', 'no');</w:t>
      </w:r>
    </w:p>
    <w:p w14:paraId="7AF9AAE4" w14:textId="77777777" w:rsidR="00EE6FEB" w:rsidRDefault="00EE6FEB"/>
    <w:p w14:paraId="571DF7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40, 43, 'admin.', 'married', 'high.school', 'no', 'yes', 'no', 'C9', '94110', 'no');</w:t>
      </w:r>
    </w:p>
    <w:p w14:paraId="33AD8B8C" w14:textId="77777777" w:rsidR="00EE6FEB" w:rsidRDefault="00EE6FEB"/>
    <w:p w14:paraId="23CF58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41, 43, 'admin.', 'married', 'high.school', 'no', 'yes', 'no', 'C107', '10801', 'no');</w:t>
      </w:r>
    </w:p>
    <w:p w14:paraId="648B6308" w14:textId="77777777" w:rsidR="00EE6FEB" w:rsidRDefault="00EE6FEB"/>
    <w:p w14:paraId="526322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42, 22, 'blue-collar', 'single', 'unknown', 'unknown', 'unknown', 'unknown', 'C107', '10801', 'no');</w:t>
      </w:r>
    </w:p>
    <w:p w14:paraId="401FB3AF" w14:textId="77777777" w:rsidR="00EE6FEB" w:rsidRDefault="00EE6FEB"/>
    <w:p w14:paraId="1B3D06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43, 22, 'student', 'single', 'university.degree', 'no', 'yes', 'no', 'C124', '85204', 'no');</w:t>
      </w:r>
    </w:p>
    <w:p w14:paraId="0F316874" w14:textId="77777777" w:rsidR="00EE6FEB" w:rsidRDefault="00EE6FEB"/>
    <w:p w14:paraId="7580EF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44, 46, 'management', 'married', 'university.degree', 'no', 'no', 'no', 'C124', '85204', 'no');</w:t>
      </w:r>
    </w:p>
    <w:p w14:paraId="6E6089EF" w14:textId="77777777" w:rsidR="00EE6FEB" w:rsidRDefault="00EE6FEB"/>
    <w:p w14:paraId="089894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45, 43, 'blue-collar', 'married', 'basic.9y', 'unknown', 'yes', 'no', 'C153', '43130', 'no');</w:t>
      </w:r>
    </w:p>
    <w:p w14:paraId="6086DEE0" w14:textId="77777777" w:rsidR="00EE6FEB" w:rsidRDefault="00EE6FEB"/>
    <w:p w14:paraId="31211D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46, 30, 'blue-collar', 'single', 'basic.9y', 'no', 'no', 'yes', 'C153', '43130', 'yes');</w:t>
      </w:r>
    </w:p>
    <w:p w14:paraId="5E72C792" w14:textId="77777777" w:rsidR="00EE6FEB" w:rsidRDefault="00EE6FEB"/>
    <w:p w14:paraId="745F18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47, 35, 'admin.', 'married', 'unknown', 'unknown', 'yes', 'no', 'C281', '95207', 'no');</w:t>
      </w:r>
    </w:p>
    <w:p w14:paraId="7F319AB9" w14:textId="77777777" w:rsidR="00EE6FEB" w:rsidRDefault="00EE6FEB"/>
    <w:p w14:paraId="2D099E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48, 32, 'admin.', 'married', 'high.school', 'no', 'yes', 'no', 'C281', '95207', 'no');</w:t>
      </w:r>
    </w:p>
    <w:p w14:paraId="651EC29E" w14:textId="77777777" w:rsidR="00EE6FEB" w:rsidRDefault="00EE6FEB"/>
    <w:p w14:paraId="681D09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49, 44, 'blue-collar', 'married', 'basic.9y', 'unknown', 'yes', 'no', 'C154', '28806', 'no');</w:t>
      </w:r>
    </w:p>
    <w:p w14:paraId="3D04647A" w14:textId="77777777" w:rsidR="00EE6FEB" w:rsidRDefault="00EE6FEB"/>
    <w:p w14:paraId="6C8F78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50, 33, 'blue-collar', 'married', 'basic.9y', 'no', 'no', 'no', 'C301', '37042', 'no');</w:t>
      </w:r>
    </w:p>
    <w:p w14:paraId="5713B04C" w14:textId="77777777" w:rsidR="00EE6FEB" w:rsidRDefault="00EE6FEB"/>
    <w:p w14:paraId="295F3E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51, 39, 'admin.', 'married', 'university.degree', 'no', 'yes', 'no', 'C301', '37042', 'no');</w:t>
      </w:r>
    </w:p>
    <w:p w14:paraId="45EEC8F6" w14:textId="77777777" w:rsidR="00EE6FEB" w:rsidRDefault="00EE6FEB"/>
    <w:p w14:paraId="74A072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52, 35, 'blue-collar', 'single', 'basic.4y', 'unknown', 'no', 'no', 'C35', '60505', 'no');</w:t>
      </w:r>
    </w:p>
    <w:p w14:paraId="4A4B6514" w14:textId="77777777" w:rsidR="00EE6FEB" w:rsidRDefault="00EE6FEB"/>
    <w:p w14:paraId="49717E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53, 29, 'admin.', 'married', 'high.school', 'no', 'yes', 'no', 'C35', '60505', 'no');</w:t>
      </w:r>
    </w:p>
    <w:p w14:paraId="22171324" w14:textId="77777777" w:rsidR="00EE6FEB" w:rsidRDefault="00EE6FEB"/>
    <w:p w14:paraId="6A460B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54, 41, 'admin.', 'married', 'university.degree', 'no', 'no', 'no', 'C35', '60505', 'yes');</w:t>
      </w:r>
    </w:p>
    <w:p w14:paraId="1C3B674F" w14:textId="77777777" w:rsidR="00EE6FEB" w:rsidRDefault="00EE6FEB"/>
    <w:p w14:paraId="2DF70B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55, 30, 'blue-collar', 'single', 'basic.9y', 'no', 'yes', 'yes', 'C100', '2886', 'no');</w:t>
      </w:r>
    </w:p>
    <w:p w14:paraId="7986EA38" w14:textId="77777777" w:rsidR="00EE6FEB" w:rsidRDefault="00EE6FEB"/>
    <w:p w14:paraId="47D45D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56, 49, 'admin.', 'married', 'university.degree', 'unknown', 'no', 'no', 'C241', '70506', 'no');</w:t>
      </w:r>
    </w:p>
    <w:p w14:paraId="39102A62" w14:textId="77777777" w:rsidR="00EE6FEB" w:rsidRDefault="00EE6FEB"/>
    <w:p w14:paraId="3C36D6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57, 37, 'technician', 'divorced', 'professional.course', 'unknown', 'yes', 'no', 'C403', '58103', 'yes');</w:t>
      </w:r>
    </w:p>
    <w:p w14:paraId="1EBCCD7D" w14:textId="77777777" w:rsidR="00EE6FEB" w:rsidRDefault="00EE6FEB"/>
    <w:p w14:paraId="4C2408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58, 49, 'management', 'married', 'university.degree', 'no', 'no', 'no', 'C403', '58103', 'no');</w:t>
      </w:r>
    </w:p>
    <w:p w14:paraId="1D5AA966" w14:textId="77777777" w:rsidR="00EE6FEB" w:rsidRDefault="00EE6FEB"/>
    <w:p w14:paraId="3A217B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59, 32, 'blue-collar', 'married', 'basic.4y', 'no', 'yes', 'no', 'C403', '58103', 'no');</w:t>
      </w:r>
    </w:p>
    <w:p w14:paraId="319E226D" w14:textId="77777777" w:rsidR="00EE6FEB" w:rsidRDefault="00EE6FEB"/>
    <w:p w14:paraId="1A9B8C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60, 25, 'admin.', 'single', 'basic.9y', 'no', 'no', 'no', 'C403', '58103', 'no');</w:t>
      </w:r>
    </w:p>
    <w:p w14:paraId="5C58FAD5" w14:textId="77777777" w:rsidR="00EE6FEB" w:rsidRDefault="00EE6FEB"/>
    <w:p w14:paraId="5C9B9F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61, 43, 'blue-collar', 'married', 'basic.9y', 'unknown', 'yes', 'no', 'C403', '58103', 'no');</w:t>
      </w:r>
    </w:p>
    <w:p w14:paraId="595561E2" w14:textId="77777777" w:rsidR="00EE6FEB" w:rsidRDefault="00EE6FEB"/>
    <w:p w14:paraId="3B9905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62, 38, 'housemaid', 'married', 'unknown', 'unknown', 'yes', 'no', 'C23', '60623', 'no');</w:t>
      </w:r>
    </w:p>
    <w:p w14:paraId="7863976A" w14:textId="77777777" w:rsidR="00EE6FEB" w:rsidRDefault="00EE6FEB"/>
    <w:p w14:paraId="1FB4B9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63, 36, 'blue-collar', 'single', 'basic.6y', 'unknown', 'no', 'no', 'C23', '60623', 'no');</w:t>
      </w:r>
    </w:p>
    <w:p w14:paraId="7340A7E6" w14:textId="77777777" w:rsidR="00EE6FEB" w:rsidRDefault="00EE6FEB"/>
    <w:p w14:paraId="12761E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64, 26, 'admin.', 'single', 'unknown', 'no', 'no', 'yes', 'C105', '46226', 'no');</w:t>
      </w:r>
    </w:p>
    <w:p w14:paraId="5887E527" w14:textId="77777777" w:rsidR="00EE6FEB" w:rsidRDefault="00EE6FEB"/>
    <w:p w14:paraId="706EE4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65, 29, 'blue-collar', 'married', 'unknown', 'no', 'no', 'no', 'C105', '46226', 'no');</w:t>
      </w:r>
    </w:p>
    <w:p w14:paraId="6949B26C" w14:textId="77777777" w:rsidR="00EE6FEB" w:rsidRDefault="00EE6FEB"/>
    <w:p w14:paraId="4B4EC7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66, 33, 'admin.', 'divorced', 'high.school', 'no', 'yes', 'no', 'C105', '46226', 'no');</w:t>
      </w:r>
    </w:p>
    <w:p w14:paraId="28354F2D" w14:textId="77777777" w:rsidR="00EE6FEB" w:rsidRDefault="00EE6FEB"/>
    <w:p w14:paraId="202B34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67, 27, 'blue-collar', 'single', 'basic.9y', 'unknown', 'yes', 'no', 'C404', '46514', 'no');</w:t>
      </w:r>
    </w:p>
    <w:p w14:paraId="3491E8E8" w14:textId="77777777" w:rsidR="00EE6FEB" w:rsidRDefault="00EE6FEB"/>
    <w:p w14:paraId="5CA0EE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68, 55, 'technician', 'married', 'professional.course', 'unknown', 'no', 'no', 'C404', '46514', 'no');</w:t>
      </w:r>
    </w:p>
    <w:p w14:paraId="24E536B6" w14:textId="77777777" w:rsidR="00EE6FEB" w:rsidRDefault="00EE6FEB"/>
    <w:p w14:paraId="08709E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69, 35, 'entrepreneur', 'single', 'university.degree', 'no', 'yes', 'no', 'C240', '44240', 'no');</w:t>
      </w:r>
    </w:p>
    <w:p w14:paraId="63716882" w14:textId="77777777" w:rsidR="00EE6FEB" w:rsidRDefault="00EE6FEB"/>
    <w:p w14:paraId="10C331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70, 27, 'admin.', 'single', 'university.degree', 'no', 'yes', 'yes', 'C405', '91776', 'no');</w:t>
      </w:r>
    </w:p>
    <w:p w14:paraId="2B52836A" w14:textId="77777777" w:rsidR="00EE6FEB" w:rsidRDefault="00EE6FEB"/>
    <w:p w14:paraId="178842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71, 46, 'housemaid', 'married', 'basic.4y', 'unknown', 'yes', 'no', 'C405', '91776', 'no');</w:t>
      </w:r>
    </w:p>
    <w:p w14:paraId="6162EC7D" w14:textId="77777777" w:rsidR="00EE6FEB" w:rsidRDefault="00EE6FEB"/>
    <w:p w14:paraId="2B1763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72, 36, 'services', 'married', 'high.school', 'no', 'yes', 'yes', 'C405', '91776', 'no');</w:t>
      </w:r>
    </w:p>
    <w:p w14:paraId="3B57F61C" w14:textId="77777777" w:rsidR="00EE6FEB" w:rsidRDefault="00EE6FEB"/>
    <w:p w14:paraId="388959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73, 37, 'blue-collar', 'single', 'basic.9y', 'no', 'no', 'no', 'C1', '42420', 'no');</w:t>
      </w:r>
    </w:p>
    <w:p w14:paraId="0830E3BC" w14:textId="77777777" w:rsidR="00EE6FEB" w:rsidRDefault="00EE6FEB"/>
    <w:p w14:paraId="569D58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74, 27, 'admin.', 'single', 'university.degree', 'no', 'no', 'no', 'C1', '42420', 'no');</w:t>
      </w:r>
    </w:p>
    <w:p w14:paraId="6D61783D" w14:textId="77777777" w:rsidR="00EE6FEB" w:rsidRDefault="00EE6FEB"/>
    <w:p w14:paraId="4F4E9D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75, 36, 'admin.', 'married', 'university.degree', 'no', 'yes', 'no', 'C9', '94110', 'no');</w:t>
      </w:r>
    </w:p>
    <w:p w14:paraId="15FCC2D1" w14:textId="77777777" w:rsidR="00EE6FEB" w:rsidRDefault="00EE6FEB"/>
    <w:p w14:paraId="1CCA8F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76, 32, 'services', 'married', 'basic.4y', 'unknown', 'no', 'no', 'C9', '94110', 'no');</w:t>
      </w:r>
    </w:p>
    <w:p w14:paraId="21FBE7C5" w14:textId="77777777" w:rsidR="00EE6FEB" w:rsidRDefault="00EE6FEB"/>
    <w:p w14:paraId="57F735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77, 25, 'housemaid', 'single', 'basic.9y', 'no', 'yes', 'no', 'C337', '60035', 'no');</w:t>
      </w:r>
    </w:p>
    <w:p w14:paraId="41D7CD05" w14:textId="77777777" w:rsidR="00EE6FEB" w:rsidRDefault="00EE6FEB"/>
    <w:p w14:paraId="0EE100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78, 32, 'admin.', 'married', 'high.school', 'no', 'no', 'no', 'C337', '60035', 'no');</w:t>
      </w:r>
    </w:p>
    <w:p w14:paraId="68E0C7DE" w14:textId="77777777" w:rsidR="00EE6FEB" w:rsidRDefault="00EE6FEB"/>
    <w:p w14:paraId="12608B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79, 32, 'blue-collar', 'married', 'basic.4y', 'unknown', 'no', 'no', 'C337', '60035', 'no');</w:t>
      </w:r>
    </w:p>
    <w:p w14:paraId="1CC65804" w14:textId="77777777" w:rsidR="00EE6FEB" w:rsidRDefault="00EE6FEB"/>
    <w:p w14:paraId="002B61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80, 30, 'admin.', 'single', 'high.school', 'no', 'no', 'no', 'C337', '60035', 'no');</w:t>
      </w:r>
    </w:p>
    <w:p w14:paraId="1B589E16" w14:textId="77777777" w:rsidR="00EE6FEB" w:rsidRDefault="00EE6FEB"/>
    <w:p w14:paraId="31B575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81, 27, 'technician', 'single', 'professional.course', 'no', 'no', 'no', 'C9', '94122', 'no');</w:t>
      </w:r>
    </w:p>
    <w:p w14:paraId="1966D11C" w14:textId="77777777" w:rsidR="00EE6FEB" w:rsidRDefault="00EE6FEB"/>
    <w:p w14:paraId="1870D1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82, 32, 'blue-collar', 'married', 'basic.4y', 'unknown', 'yes', 'yes', 'C9', '94122', 'no');</w:t>
      </w:r>
    </w:p>
    <w:p w14:paraId="3B341D24" w14:textId="77777777" w:rsidR="00EE6FEB" w:rsidRDefault="00EE6FEB"/>
    <w:p w14:paraId="594EC6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83, 55, 'technician', 'married', 'professional.course', 'unknown', 'no', 'no', 'C21', '10035', 'no');</w:t>
      </w:r>
    </w:p>
    <w:p w14:paraId="3E163705" w14:textId="77777777" w:rsidR="00EE6FEB" w:rsidRDefault="00EE6FEB"/>
    <w:p w14:paraId="75497F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84, 24, 'admin.', 'single', 'high.school', 'no', 'yes', 'no', 'C21', '10035', 'no');</w:t>
      </w:r>
    </w:p>
    <w:p w14:paraId="1FBC8687" w14:textId="77777777" w:rsidR="00EE6FEB" w:rsidRDefault="00EE6FEB"/>
    <w:p w14:paraId="1E81B9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85, 43, 'admin.', 'married', 'high.school', 'no', 'yes', 'no', 'C21', '10035', 'no');</w:t>
      </w:r>
    </w:p>
    <w:p w14:paraId="71A87A95" w14:textId="77777777" w:rsidR="00EE6FEB" w:rsidRDefault="00EE6FEB"/>
    <w:p w14:paraId="6773A4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86, 36, 'blue-collar', 'married', 'high.school', 'unknown', 'yes', 'no', 'C21', '10035', 'no');</w:t>
      </w:r>
    </w:p>
    <w:p w14:paraId="5A7BDFBA" w14:textId="77777777" w:rsidR="00EE6FEB" w:rsidRDefault="00EE6FEB"/>
    <w:p w14:paraId="5D42D9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87, 30, 'management', 'single', 'university.degree', 'no', 'no', 'yes', 'C62', '75081', 'no');</w:t>
      </w:r>
    </w:p>
    <w:p w14:paraId="688FC848" w14:textId="77777777" w:rsidR="00EE6FEB" w:rsidRDefault="00EE6FEB"/>
    <w:p w14:paraId="6F036C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88, 33, 'admin.', 'married', 'university.degree', 'no', 'no', 'no', 'C62', '75081', 'no');</w:t>
      </w:r>
    </w:p>
    <w:p w14:paraId="7163EF4F" w14:textId="77777777" w:rsidR="00EE6FEB" w:rsidRDefault="00EE6FEB"/>
    <w:p w14:paraId="21E095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89, 25, 'admin.', 'single', 'high.school', 'no', 'no', 'no', 'C25', '45503', 'no');</w:t>
      </w:r>
    </w:p>
    <w:p w14:paraId="3FE07753" w14:textId="77777777" w:rsidR="00EE6FEB" w:rsidRDefault="00EE6FEB"/>
    <w:p w14:paraId="214E83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90, 33, 'blue-collar', 'married', 'basic.6y', 'unknown', 'no', 'yes', 'C25', '45503', 'no');</w:t>
      </w:r>
    </w:p>
    <w:p w14:paraId="5C1478A9" w14:textId="77777777" w:rsidR="00EE6FEB" w:rsidRDefault="00EE6FEB"/>
    <w:p w14:paraId="1865CE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91, 29, 'blue-collar', 'single', 'basic.9y', 'no', 'yes', 'no', 'C71', '92024', 'no');</w:t>
      </w:r>
    </w:p>
    <w:p w14:paraId="14B3B04E" w14:textId="77777777" w:rsidR="00EE6FEB" w:rsidRDefault="00EE6FEB"/>
    <w:p w14:paraId="4C7F69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92, 29, 'retired', 'single', 'basic.4y', 'unknown', 'no', 'no', 'C11', '19120', 'no');</w:t>
      </w:r>
    </w:p>
    <w:p w14:paraId="4EF81F1E" w14:textId="77777777" w:rsidR="00EE6FEB" w:rsidRDefault="00EE6FEB"/>
    <w:p w14:paraId="1FCEA1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93, 25, 'services', 'single', 'high.school', 'no', 'no', 'no', 'C11', '19120', 'no');</w:t>
      </w:r>
    </w:p>
    <w:p w14:paraId="552248DB" w14:textId="77777777" w:rsidR="00EE6FEB" w:rsidRDefault="00EE6FEB"/>
    <w:p w14:paraId="1F51DE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94, 36, 'blue-collar', 'single', 'basic.9y', 'unknown', 'yes', 'no', 'C30', '21044', 'no');</w:t>
      </w:r>
    </w:p>
    <w:p w14:paraId="22CE4EB8" w14:textId="77777777" w:rsidR="00EE6FEB" w:rsidRDefault="00EE6FEB"/>
    <w:p w14:paraId="5FAEA3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95, 45, 'blue-collar', 'married', 'basic.4y', 'unknown', 'yes', 'no', 'C30', '21044', 'no');</w:t>
      </w:r>
    </w:p>
    <w:p w14:paraId="49D21A66" w14:textId="77777777" w:rsidR="00EE6FEB" w:rsidRDefault="00EE6FEB"/>
    <w:p w14:paraId="1C4B9A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96, 49, 'admin.', 'married', 'university.degree', 'unknown', 'no', 'no', 'C30', '21044', 'no');</w:t>
      </w:r>
    </w:p>
    <w:p w14:paraId="1B67FDAF" w14:textId="77777777" w:rsidR="00EE6FEB" w:rsidRDefault="00EE6FEB"/>
    <w:p w14:paraId="7F7BE3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97, 24, 'admin.', 'single', 'high.school', 'no', 'yes', 'no', 'C78', '80906', 'no');</w:t>
      </w:r>
    </w:p>
    <w:p w14:paraId="4EE34A78" w14:textId="77777777" w:rsidR="00EE6FEB" w:rsidRDefault="00EE6FEB"/>
    <w:p w14:paraId="00ACBB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98, 45, 'services', 'married', 'high.school', 'no', 'yes', 'no', 'C21', '10009', 'no');</w:t>
      </w:r>
    </w:p>
    <w:p w14:paraId="7DB2673C" w14:textId="77777777" w:rsidR="00EE6FEB" w:rsidRDefault="00EE6FEB"/>
    <w:p w14:paraId="402F57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399, 51, 'technician', 'married', 'basic.6y', 'no', 'yes', 'no', 'C11', '19140', 'no');</w:t>
      </w:r>
    </w:p>
    <w:p w14:paraId="733B608C" w14:textId="77777777" w:rsidR="00EE6FEB" w:rsidRDefault="00EE6FEB"/>
    <w:p w14:paraId="47F3BF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00, 31, 'blue-collar', 'single', 'high.school', 'no', 'no', 'no', 'C11', '19140', 'no');</w:t>
      </w:r>
    </w:p>
    <w:p w14:paraId="6D03165A" w14:textId="77777777" w:rsidR="00EE6FEB" w:rsidRDefault="00EE6FEB"/>
    <w:p w14:paraId="2A7D7A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01, 41, 'admin.', 'divorced', 'high.school', 'no', 'no', 'no', 'C39', '47201', 'no');</w:t>
      </w:r>
    </w:p>
    <w:p w14:paraId="2AD23C06" w14:textId="77777777" w:rsidR="00EE6FEB" w:rsidRDefault="00EE6FEB"/>
    <w:p w14:paraId="5E5587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02, 37, 'management', 'married', 'unknown', 'no', 'yes', 'no', 'C39', '47201', 'no');</w:t>
      </w:r>
    </w:p>
    <w:p w14:paraId="124594DD" w14:textId="77777777" w:rsidR="00EE6FEB" w:rsidRDefault="00EE6FEB"/>
    <w:p w14:paraId="126C9A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03, 45, 'services', 'married', 'high.school', 'no', 'no', 'no', 'C39', '47201', 'no');</w:t>
      </w:r>
    </w:p>
    <w:p w14:paraId="6B5E0423" w14:textId="77777777" w:rsidR="00EE6FEB" w:rsidRDefault="00EE6FEB"/>
    <w:p w14:paraId="10D1AD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04, 53, 'retired', 'divorced', 'basic.4y', 'unknown', 'no', 'yes', 'C2', '90004', 'no');</w:t>
      </w:r>
    </w:p>
    <w:p w14:paraId="57035C1D" w14:textId="77777777" w:rsidR="00EE6FEB" w:rsidRDefault="00EE6FEB"/>
    <w:p w14:paraId="36F1BB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05, 28, 'admin.', 'single', 'high.school', 'no', 'no', 'no', 'C2', '90004', 'no');</w:t>
      </w:r>
    </w:p>
    <w:p w14:paraId="72B987FA" w14:textId="77777777" w:rsidR="00EE6FEB" w:rsidRDefault="00EE6FEB"/>
    <w:p w14:paraId="52A281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06, 42, 'admin.', 'single', 'university.degree', 'no', 'no', 'no', 'C21', '10024', 'no');</w:t>
      </w:r>
    </w:p>
    <w:p w14:paraId="3F4ED2C2" w14:textId="77777777" w:rsidR="00EE6FEB" w:rsidRDefault="00EE6FEB"/>
    <w:p w14:paraId="4DF82C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07, 37, 'admin.', 'single', 'high.school', 'unknown', 'no', 'no', 'C21', '10024', 'yes');</w:t>
      </w:r>
    </w:p>
    <w:p w14:paraId="44CA444C" w14:textId="77777777" w:rsidR="00EE6FEB" w:rsidRDefault="00EE6FEB"/>
    <w:p w14:paraId="1EAAFC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08, 44, 'blue-collar', 'married', 'professional.course', 'unknown', 'no', 'no', 'C21', '10024', 'no');</w:t>
      </w:r>
    </w:p>
    <w:p w14:paraId="2092E837" w14:textId="77777777" w:rsidR="00EE6FEB" w:rsidRDefault="00EE6FEB"/>
    <w:p w14:paraId="3EE359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09, 44, 'blue-collar', 'married', 'professional.course', 'unknown', 'no', 'no', 'C105', '1841', 'no');</w:t>
      </w:r>
    </w:p>
    <w:p w14:paraId="32F6F770" w14:textId="77777777" w:rsidR="00EE6FEB" w:rsidRDefault="00EE6FEB"/>
    <w:p w14:paraId="477F51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10, 30, 'unemployed', 'married', 'high.school', 'no', 'yes', 'no', 'C9', '94122', 'no');</w:t>
      </w:r>
    </w:p>
    <w:p w14:paraId="7A6ACA46" w14:textId="77777777" w:rsidR="00EE6FEB" w:rsidRDefault="00EE6FEB"/>
    <w:p w14:paraId="6DDEE2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11, 48, 'technician', 'single', 'high.school', 'no', 'no', 'yes', 'C9', '94122', 'no');</w:t>
      </w:r>
    </w:p>
    <w:p w14:paraId="1A9AB726" w14:textId="77777777" w:rsidR="00EE6FEB" w:rsidRDefault="00EE6FEB"/>
    <w:p w14:paraId="3C70F7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12, 30, 'services', 'single', 'high.school', 'unknown', 'yes', 'no', 'C67', '48205', 'no');</w:t>
      </w:r>
    </w:p>
    <w:p w14:paraId="54C2D483" w14:textId="77777777" w:rsidR="00EE6FEB" w:rsidRDefault="00EE6FEB"/>
    <w:p w14:paraId="515F8C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13, 54, 'retired', 'divorced', 'university.degree', 'no', 'yes', 'no', 'C58', '45011', 'no');</w:t>
      </w:r>
    </w:p>
    <w:p w14:paraId="59911AA5" w14:textId="77777777" w:rsidR="00EE6FEB" w:rsidRDefault="00EE6FEB"/>
    <w:p w14:paraId="2EB821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14, 57, 'housemaid', 'divorced', 'basic.6y', 'no', 'yes', 'no', 'C39', '43229', 'no');</w:t>
      </w:r>
    </w:p>
    <w:p w14:paraId="68EFEB37" w14:textId="77777777" w:rsidR="00EE6FEB" w:rsidRDefault="00EE6FEB"/>
    <w:p w14:paraId="571F9E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15, 37, 'admin.', 'married', 'university.degree', 'no', 'yes', 'no', 'C23', '60610', 'no');</w:t>
      </w:r>
    </w:p>
    <w:p w14:paraId="730623EF" w14:textId="77777777" w:rsidR="00EE6FEB" w:rsidRDefault="00EE6FEB"/>
    <w:p w14:paraId="4D9D74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16, 31, 'admin.', 'single', 'high.school', 'no', 'no', 'no', 'C406', '33063', 'no');</w:t>
      </w:r>
    </w:p>
    <w:p w14:paraId="2C81686F" w14:textId="77777777" w:rsidR="00EE6FEB" w:rsidRDefault="00EE6FEB"/>
    <w:p w14:paraId="7B9032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17, 27, 'blue-collar', 'single', 'basic.6y', 'no', 'no', 'no', 'C407', '30328', 'no');</w:t>
      </w:r>
    </w:p>
    <w:p w14:paraId="65DF1018" w14:textId="77777777" w:rsidR="00EE6FEB" w:rsidRDefault="00EE6FEB"/>
    <w:p w14:paraId="397964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18, 28, 'technician', 'married', 'professional.course', 'no', 'no', 'no', 'C407', '30328', 'no');</w:t>
      </w:r>
    </w:p>
    <w:p w14:paraId="0108BF6E" w14:textId="77777777" w:rsidR="00EE6FEB" w:rsidRDefault="00EE6FEB"/>
    <w:p w14:paraId="47A484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19, 38, 'services', 'single', 'high.school', 'unknown', 'yes', 'no', 'C407', '30328', 'no');</w:t>
      </w:r>
    </w:p>
    <w:p w14:paraId="0D8D3BA4" w14:textId="77777777" w:rsidR="00EE6FEB" w:rsidRDefault="00EE6FEB"/>
    <w:p w14:paraId="7E35CD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20, 30, 'admin.', 'single', 'high.school', 'no', 'yes', 'no', 'C407', '30328', 'no');</w:t>
      </w:r>
    </w:p>
    <w:p w14:paraId="712AFF80" w14:textId="77777777" w:rsidR="00EE6FEB" w:rsidRDefault="00EE6FEB"/>
    <w:p w14:paraId="1998C7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21, 35, 'admin.', 'divorced', 'high.school', 'no', 'unknown', 'unknown', 'C407', '30328', 'no');</w:t>
      </w:r>
    </w:p>
    <w:p w14:paraId="15198A81" w14:textId="77777777" w:rsidR="00EE6FEB" w:rsidRDefault="00EE6FEB"/>
    <w:p w14:paraId="0FE33A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22, 39, 'blue-collar', 'married', 'basic.6y', 'unknown', 'yes', 'no', 'C306', '87105', 'no');</w:t>
      </w:r>
    </w:p>
    <w:p w14:paraId="1B4BE137" w14:textId="77777777" w:rsidR="00EE6FEB" w:rsidRDefault="00EE6FEB"/>
    <w:p w14:paraId="490BC8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23, 31, 'blue-collar', 'married', 'basic.6y', 'no', 'yes', 'no', 'C252', '74133', 'no');</w:t>
      </w:r>
    </w:p>
    <w:p w14:paraId="6416034C" w14:textId="77777777" w:rsidR="00EE6FEB" w:rsidRDefault="00EE6FEB"/>
    <w:p w14:paraId="3B896F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24, 59, 'housemaid', 'married', 'basic.4y', 'unknown', 'no', 'no', 'C335', '7050', 'no');</w:t>
      </w:r>
    </w:p>
    <w:p w14:paraId="2292C23F" w14:textId="77777777" w:rsidR="00EE6FEB" w:rsidRDefault="00EE6FEB"/>
    <w:p w14:paraId="7332BC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25, 37, 'admin.', 'married', 'university.degree', 'no', 'yes', 'no', 'C1', '42420', 'no');</w:t>
      </w:r>
    </w:p>
    <w:p w14:paraId="7C6D13DA" w14:textId="77777777" w:rsidR="00EE6FEB" w:rsidRDefault="00EE6FEB"/>
    <w:p w14:paraId="7F9F97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26, 33, 'technician', 'single', 'professional.course', 'no', 'yes', 'no', 'C1', '42420', 'no');</w:t>
      </w:r>
    </w:p>
    <w:p w14:paraId="287DDC45" w14:textId="77777777" w:rsidR="00EE6FEB" w:rsidRDefault="00EE6FEB"/>
    <w:p w14:paraId="7F77F9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27, 56, 'entrepreneur', 'married', 'university.degree', 'unknown', 'no', 'yes', 'C1', '42420', 'no');</w:t>
      </w:r>
    </w:p>
    <w:p w14:paraId="38B2BEBD" w14:textId="77777777" w:rsidR="00EE6FEB" w:rsidRDefault="00EE6FEB"/>
    <w:p w14:paraId="3C4C1E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28, 30, 'admin.', 'single', 'high.school', 'no', 'yes', 'no', 'C1', '42420', 'yes');</w:t>
      </w:r>
    </w:p>
    <w:p w14:paraId="4F37CCD5" w14:textId="77777777" w:rsidR="00EE6FEB" w:rsidRDefault="00EE6FEB"/>
    <w:p w14:paraId="2AB9D8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29, 29, 'technician', 'married', 'professional.course', 'no', 'yes', 'yes', 'C1', '42420', 'no');</w:t>
      </w:r>
    </w:p>
    <w:p w14:paraId="36BA41C2" w14:textId="77777777" w:rsidR="00EE6FEB" w:rsidRDefault="00EE6FEB"/>
    <w:p w14:paraId="227992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30, 38, 'self-employed', 'single', 'unknown', 'no', 'yes', 'no', 'C23', '60653', 'no');</w:t>
      </w:r>
    </w:p>
    <w:p w14:paraId="2CEEAA94" w14:textId="77777777" w:rsidR="00EE6FEB" w:rsidRDefault="00EE6FEB"/>
    <w:p w14:paraId="5B12CD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31, 59, 'retired', 'married', 'basic.4y', 'no', 'no', 'no', 'C23', '60653', 'no');</w:t>
      </w:r>
    </w:p>
    <w:p w14:paraId="7B5CCA83" w14:textId="77777777" w:rsidR="00EE6FEB" w:rsidRDefault="00EE6FEB"/>
    <w:p w14:paraId="31D1F5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32, 22, 'blue-collar', 'single', 'basic.6y', 'unknown', 'yes', 'no', 'C23', '60653', 'no');</w:t>
      </w:r>
    </w:p>
    <w:p w14:paraId="5EB4EDD7" w14:textId="77777777" w:rsidR="00EE6FEB" w:rsidRDefault="00EE6FEB"/>
    <w:p w14:paraId="5E1533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33, 33, 'blue-collar', 'married', 'basic.6y', 'no', 'yes', 'no', 'C397', '77642', 'no');</w:t>
      </w:r>
    </w:p>
    <w:p w14:paraId="6E67E8B6" w14:textId="77777777" w:rsidR="00EE6FEB" w:rsidRDefault="00EE6FEB"/>
    <w:p w14:paraId="235780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34, 37, 'admin.', 'married', 'high.school', 'no', 'no', 'yes', 'C397', '77642', 'no');</w:t>
      </w:r>
    </w:p>
    <w:p w14:paraId="6EE229A4" w14:textId="77777777" w:rsidR="00EE6FEB" w:rsidRDefault="00EE6FEB"/>
    <w:p w14:paraId="75647B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35, 41, 'services', 'divorced', 'high.school', 'no', 'yes', 'no', 'C18', '48185', 'no');</w:t>
      </w:r>
    </w:p>
    <w:p w14:paraId="2AEA7D70" w14:textId="77777777" w:rsidR="00EE6FEB" w:rsidRDefault="00EE6FEB"/>
    <w:p w14:paraId="00DAEB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36, 33, 'services', 'married', 'high.school', 'no', 'yes', 'no', 'C18', '48185', 'no');</w:t>
      </w:r>
    </w:p>
    <w:p w14:paraId="6987C310" w14:textId="77777777" w:rsidR="00EE6FEB" w:rsidRDefault="00EE6FEB"/>
    <w:p w14:paraId="18533B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37, 33, 'admin.', 'single', 'university.degree', 'no', 'no', 'yes', 'C18', '48185', 'no');</w:t>
      </w:r>
    </w:p>
    <w:p w14:paraId="4C24E1EB" w14:textId="77777777" w:rsidR="00EE6FEB" w:rsidRDefault="00EE6FEB"/>
    <w:p w14:paraId="3DFBC3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38, 21, 'services', 'single', 'high.school', 'no', 'yes', 'no', 'C18', '48185', 'no');</w:t>
      </w:r>
    </w:p>
    <w:p w14:paraId="7E7C324C" w14:textId="77777777" w:rsidR="00EE6FEB" w:rsidRDefault="00EE6FEB"/>
    <w:p w14:paraId="7DA285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39, 33, 'blue-collar', 'married', 'basic.6y', 'no', 'no', 'no', 'C42', '47401', 'yes');</w:t>
      </w:r>
    </w:p>
    <w:p w14:paraId="5EE264FF" w14:textId="77777777" w:rsidR="00EE6FEB" w:rsidRDefault="00EE6FEB"/>
    <w:p w14:paraId="2E4977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40, 46, 'blue-collar', 'married', 'basic.4y', 'unknown', 'yes', 'no', 'C42', '47401', 'no');</w:t>
      </w:r>
    </w:p>
    <w:p w14:paraId="5374CD67" w14:textId="77777777" w:rsidR="00EE6FEB" w:rsidRDefault="00EE6FEB"/>
    <w:p w14:paraId="42F8BF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41, 31, 'admin.', 'single', 'university.degree', 'no', 'yes', 'no', 'C42', '47401', 'no');</w:t>
      </w:r>
    </w:p>
    <w:p w14:paraId="5BC87514" w14:textId="77777777" w:rsidR="00EE6FEB" w:rsidRDefault="00EE6FEB"/>
    <w:p w14:paraId="34406D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42, 31, 'admin.', 'single', 'university.degree', 'no', 'yes', 'no', 'C42', '47401', 'no');</w:t>
      </w:r>
    </w:p>
    <w:p w14:paraId="26AD6E60" w14:textId="77777777" w:rsidR="00EE6FEB" w:rsidRDefault="00EE6FEB"/>
    <w:p w14:paraId="66701F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43, 31, 'admin.', 'single', 'university.degree', 'no', 'yes', 'no', 'C2', '90032', 'no');</w:t>
      </w:r>
    </w:p>
    <w:p w14:paraId="76654A08" w14:textId="77777777" w:rsidR="00EE6FEB" w:rsidRDefault="00EE6FEB"/>
    <w:p w14:paraId="26D61A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44, 58, 'retired', 'married', 'basic.4y', 'unknown', 'no', 'no', 'C2', '90032', 'no');</w:t>
      </w:r>
    </w:p>
    <w:p w14:paraId="7EB81C1F" w14:textId="77777777" w:rsidR="00EE6FEB" w:rsidRDefault="00EE6FEB"/>
    <w:p w14:paraId="781BCC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45, 36, 'admin.', 'single', 'high.school', 'no', 'no', 'no', 'C2', '90032', 'no');</w:t>
      </w:r>
    </w:p>
    <w:p w14:paraId="5D793CF9" w14:textId="77777777" w:rsidR="00EE6FEB" w:rsidRDefault="00EE6FEB"/>
    <w:p w14:paraId="0F2513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46, 36, 'admin.', 'single', 'high.school', 'no', 'no', 'no', 'C9', '94109', 'no');</w:t>
      </w:r>
    </w:p>
    <w:p w14:paraId="1C706097" w14:textId="77777777" w:rsidR="00EE6FEB" w:rsidRDefault="00EE6FEB"/>
    <w:p w14:paraId="1E362F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47, 58, 'retired', 'married', 'basic.4y', 'unknown', 'no', 'no', 'C9', '94109', 'no');</w:t>
      </w:r>
    </w:p>
    <w:p w14:paraId="1FD03A92" w14:textId="77777777" w:rsidR="00EE6FEB" w:rsidRDefault="00EE6FEB"/>
    <w:p w14:paraId="1263BF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48, 36, 'admin.', 'single', 'high.school', 'no', 'no', 'no', 'C9', '94109', 'no');</w:t>
      </w:r>
    </w:p>
    <w:p w14:paraId="17B23CB1" w14:textId="77777777" w:rsidR="00EE6FEB" w:rsidRDefault="00EE6FEB"/>
    <w:p w14:paraId="2BCF12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49, 33, 'blue-collar', 'married', 'basic.9y', 'no', 'yes', 'no', 'C9', '94109', 'no');</w:t>
      </w:r>
    </w:p>
    <w:p w14:paraId="41FA9F7F" w14:textId="77777777" w:rsidR="00EE6FEB" w:rsidRDefault="00EE6FEB"/>
    <w:p w14:paraId="46C5AA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50, 46, 'housemaid', 'divorced', 'basic.4y', 'unknown', 'yes', 'no', 'C9', '94110', 'no');</w:t>
      </w:r>
    </w:p>
    <w:p w14:paraId="283CD226" w14:textId="77777777" w:rsidR="00EE6FEB" w:rsidRDefault="00EE6FEB"/>
    <w:p w14:paraId="4056BE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51, 33, 'services', 'single', 'high.school', 'no', 'yes', 'no', 'C9', '94110', 'yes');</w:t>
      </w:r>
    </w:p>
    <w:p w14:paraId="5AD3D4B4" w14:textId="77777777" w:rsidR="00EE6FEB" w:rsidRDefault="00EE6FEB"/>
    <w:p w14:paraId="0B93E2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52, 46, 'housemaid', 'divorced', 'basic.4y', 'unknown', 'yes', 'no', 'C50', '95123', 'no');</w:t>
      </w:r>
    </w:p>
    <w:p w14:paraId="435E30F7" w14:textId="77777777" w:rsidR="00EE6FEB" w:rsidRDefault="00EE6FEB"/>
    <w:p w14:paraId="0F8951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53, 27, 'blue-collar', 'married', 'basic.4y', 'no', 'yes', 'no', 'C61', '80219', 'no');</w:t>
      </w:r>
    </w:p>
    <w:p w14:paraId="21F5E5C4" w14:textId="77777777" w:rsidR="00EE6FEB" w:rsidRDefault="00EE6FEB"/>
    <w:p w14:paraId="717C45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54, 54, 'technician', 'married', 'high.school', 'no', 'no', 'no', 'C35', '80013', 'no');</w:t>
      </w:r>
    </w:p>
    <w:p w14:paraId="478238C7" w14:textId="77777777" w:rsidR="00EE6FEB" w:rsidRDefault="00EE6FEB"/>
    <w:p w14:paraId="69C914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55, 27, 'admin.', 'single', 'university.degree', 'unknown', 'yes', 'yes', 'C35', '80013', 'no');</w:t>
      </w:r>
    </w:p>
    <w:p w14:paraId="6211C29B" w14:textId="77777777" w:rsidR="00EE6FEB" w:rsidRDefault="00EE6FEB"/>
    <w:p w14:paraId="5E6396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56, 46, 'housemaid', 'divorced', 'basic.4y', 'unknown', 'no', 'yes', 'C35', '80013', 'no');</w:t>
      </w:r>
    </w:p>
    <w:p w14:paraId="2D8D4B41" w14:textId="77777777" w:rsidR="00EE6FEB" w:rsidRDefault="00EE6FEB"/>
    <w:p w14:paraId="208CB6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57, 27, 'services', 'single', 'high.school', 'no', 'yes', 'no', 'C35', '80013', 'no');</w:t>
      </w:r>
    </w:p>
    <w:p w14:paraId="514928A5" w14:textId="77777777" w:rsidR="00EE6FEB" w:rsidRDefault="00EE6FEB"/>
    <w:p w14:paraId="7EA930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58, 23, 'blue-collar', 'single', 'basic.9y', 'no', 'yes', 'no', 'C35', '80013', 'no');</w:t>
      </w:r>
    </w:p>
    <w:p w14:paraId="3BAF35E5" w14:textId="77777777" w:rsidR="00EE6FEB" w:rsidRDefault="00EE6FEB"/>
    <w:p w14:paraId="4BB35A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59, 28, 'blue-collar', 'single', 'high.school', 'no', 'no', 'no', 'C35', '80013', 'no');</w:t>
      </w:r>
    </w:p>
    <w:p w14:paraId="3AB4DE11" w14:textId="77777777" w:rsidR="00EE6FEB" w:rsidRDefault="00EE6FEB"/>
    <w:p w14:paraId="47B7F8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60, 35, 'blue-collar', 'married', 'unknown', 'unknown', 'yes', 'no', 'C395', '83704', 'no');</w:t>
      </w:r>
    </w:p>
    <w:p w14:paraId="77B52986" w14:textId="77777777" w:rsidR="00EE6FEB" w:rsidRDefault="00EE6FEB"/>
    <w:p w14:paraId="7C06E9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61, 35, 'blue-collar', 'married', 'unknown', 'unknown', 'no', 'no', 'C21', '10035', 'yes');</w:t>
      </w:r>
    </w:p>
    <w:p w14:paraId="302941D2" w14:textId="77777777" w:rsidR="00EE6FEB" w:rsidRDefault="00EE6FEB"/>
    <w:p w14:paraId="39CED1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62, 44, 'technician', 'married', 'professional.course', 'unknown', 'yes', 'no', 'C21', '10035', 'no');</w:t>
      </w:r>
    </w:p>
    <w:p w14:paraId="4E51C95B" w14:textId="77777777" w:rsidR="00EE6FEB" w:rsidRDefault="00EE6FEB"/>
    <w:p w14:paraId="32A685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63, 38, 'blue-collar', 'married', 'basic.4y', 'unknown', 'no', 'no', 'C21', '10035', 'yes');</w:t>
      </w:r>
    </w:p>
    <w:p w14:paraId="3961DFC3" w14:textId="77777777" w:rsidR="00EE6FEB" w:rsidRDefault="00EE6FEB"/>
    <w:p w14:paraId="7AD206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64, 39, 'blue-collar', 'single', 'high.school', 'unknown', 'yes', 'no', 'C21', '10035', 'no');</w:t>
      </w:r>
    </w:p>
    <w:p w14:paraId="66631F3B" w14:textId="77777777" w:rsidR="00EE6FEB" w:rsidRDefault="00EE6FEB"/>
    <w:p w14:paraId="03B1F6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65, 27, 'admin.', 'single', 'basic.9y', 'no', 'yes', 'yes', 'C11', '19140', 'no');</w:t>
      </w:r>
    </w:p>
    <w:p w14:paraId="5D39EFFF" w14:textId="77777777" w:rsidR="00EE6FEB" w:rsidRDefault="00EE6FEB"/>
    <w:p w14:paraId="12B8F3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66, 33, 'blue-collar', 'married', 'basic.6y', 'no', 'yes', 'no', 'C408', '44060', 'no');</w:t>
      </w:r>
    </w:p>
    <w:p w14:paraId="5C5735D5" w14:textId="77777777" w:rsidR="00EE6FEB" w:rsidRDefault="00EE6FEB"/>
    <w:p w14:paraId="18B916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67, 30, 'blue-collar', 'divorced', 'basic.9y', 'no', 'yes', 'no', 'C408', '44060', 'no');</w:t>
      </w:r>
    </w:p>
    <w:p w14:paraId="0FA8C791" w14:textId="77777777" w:rsidR="00EE6FEB" w:rsidRDefault="00EE6FEB"/>
    <w:p w14:paraId="58FCC6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68, 44, 'blue-collar', 'married', 'professional.course', 'unknown', 'no', 'no', 'C408', '44060', 'no');</w:t>
      </w:r>
    </w:p>
    <w:p w14:paraId="7463074D" w14:textId="77777777" w:rsidR="00EE6FEB" w:rsidRDefault="00EE6FEB"/>
    <w:p w14:paraId="161BFF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69, 30, 'admin.', 'single', 'high.school', 'no', 'yes', 'yes', 'C408', '44060', 'no');</w:t>
      </w:r>
    </w:p>
    <w:p w14:paraId="4B295657" w14:textId="77777777" w:rsidR="00EE6FEB" w:rsidRDefault="00EE6FEB"/>
    <w:p w14:paraId="0BE225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70, 30, 'admin.', 'single', 'high.school', 'no', 'no', 'no', 'C408', '44060', 'no');</w:t>
      </w:r>
    </w:p>
    <w:p w14:paraId="7DC7FCF8" w14:textId="77777777" w:rsidR="00EE6FEB" w:rsidRDefault="00EE6FEB"/>
    <w:p w14:paraId="7C40B9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71, 45, 'services', 'married', 'high.school', 'no', 'no', 'no', 'C408', '44060', 'no');</w:t>
      </w:r>
    </w:p>
    <w:p w14:paraId="5A142DFA" w14:textId="77777777" w:rsidR="00EE6FEB" w:rsidRDefault="00EE6FEB"/>
    <w:p w14:paraId="5334C0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72, 40, 'admin.', 'married', 'high.school', 'no', 'no', 'no', 'C409', '73505', 'no');</w:t>
      </w:r>
    </w:p>
    <w:p w14:paraId="29BBE345" w14:textId="77777777" w:rsidR="00EE6FEB" w:rsidRDefault="00EE6FEB"/>
    <w:p w14:paraId="280A9E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73, 22, 'admin.', 'single', 'high.school', 'no', 'yes', 'no', 'C409', '73505', 'no');</w:t>
      </w:r>
    </w:p>
    <w:p w14:paraId="3A7990BB" w14:textId="77777777" w:rsidR="00EE6FEB" w:rsidRDefault="00EE6FEB"/>
    <w:p w14:paraId="64B233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74, 32, 'technician', 'single', 'unknown', 'no', 'yes', 'no', 'C21', '10024', 'no');</w:t>
      </w:r>
    </w:p>
    <w:p w14:paraId="23698A65" w14:textId="77777777" w:rsidR="00EE6FEB" w:rsidRDefault="00EE6FEB"/>
    <w:p w14:paraId="22EF18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75, 60, 'retired', 'married', 'basic.6y', 'no', 'no', 'no', 'C2', '90049', 'no');</w:t>
      </w:r>
    </w:p>
    <w:p w14:paraId="497BE433" w14:textId="77777777" w:rsidR="00EE6FEB" w:rsidRDefault="00EE6FEB"/>
    <w:p w14:paraId="30EE5B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76, 59, 'retired', 'married', 'basic.6y', 'no', 'yes', 'no', 'C2', '90049', 'no');</w:t>
      </w:r>
    </w:p>
    <w:p w14:paraId="432822D2" w14:textId="77777777" w:rsidR="00EE6FEB" w:rsidRDefault="00EE6FEB"/>
    <w:p w14:paraId="75CC99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77, 35, 'services', 'single', 'high.school', 'unknown', 'yes', 'no', 'C2', '90049', 'no');</w:t>
      </w:r>
    </w:p>
    <w:p w14:paraId="453C9EF5" w14:textId="77777777" w:rsidR="00EE6FEB" w:rsidRDefault="00EE6FEB"/>
    <w:p w14:paraId="41AAF6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78, 33, 'technician', 'single', 'professional.course', 'no', 'no', 'no', 'C2', '90049', 'no');</w:t>
      </w:r>
    </w:p>
    <w:p w14:paraId="56B58F2D" w14:textId="77777777" w:rsidR="00EE6FEB" w:rsidRDefault="00EE6FEB"/>
    <w:p w14:paraId="0E4285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79, 40, 'admin.', 'single', 'university.degree', 'no', 'no', 'no', 'C2', '90049', 'no');</w:t>
      </w:r>
    </w:p>
    <w:p w14:paraId="29024C33" w14:textId="77777777" w:rsidR="00EE6FEB" w:rsidRDefault="00EE6FEB"/>
    <w:p w14:paraId="583202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80, 37, 'admin.', 'married', 'university.degree', 'no', 'yes', 'no', 'C2', '90049', 'no');</w:t>
      </w:r>
    </w:p>
    <w:p w14:paraId="118703BA" w14:textId="77777777" w:rsidR="00EE6FEB" w:rsidRDefault="00EE6FEB"/>
    <w:p w14:paraId="03A6A2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81, 59, 'retired', 'married', 'basic.6y', 'no', 'yes', 'no', 'C2', '90049', 'no');</w:t>
      </w:r>
    </w:p>
    <w:p w14:paraId="2AA5ADBE" w14:textId="77777777" w:rsidR="00EE6FEB" w:rsidRDefault="00EE6FEB"/>
    <w:p w14:paraId="310713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82, 56, 'blue-collar', 'married', 'basic.4y', 'unknown', 'no', 'no', 'C13', '77036', 'yes');</w:t>
      </w:r>
    </w:p>
    <w:p w14:paraId="7792B857" w14:textId="77777777" w:rsidR="00EE6FEB" w:rsidRDefault="00EE6FEB"/>
    <w:p w14:paraId="52B6C9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83, 35, 'services', 'single', 'high.school', 'unknown', 'yes', 'no', 'C13', '77036', 'no');</w:t>
      </w:r>
    </w:p>
    <w:p w14:paraId="49587E1B" w14:textId="77777777" w:rsidR="00EE6FEB" w:rsidRDefault="00EE6FEB"/>
    <w:p w14:paraId="62EAB2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84, 35, 'services', 'single', 'high.school', 'unknown', 'no', 'no', 'C13', '77036', 'no');</w:t>
      </w:r>
    </w:p>
    <w:p w14:paraId="60DEA46E" w14:textId="77777777" w:rsidR="00EE6FEB" w:rsidRDefault="00EE6FEB"/>
    <w:p w14:paraId="5856FF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85, 35, 'services', 'single', 'high.school', 'unknown', 'yes', 'yes', 'C2', '90032', 'no');</w:t>
      </w:r>
    </w:p>
    <w:p w14:paraId="1C98A983" w14:textId="77777777" w:rsidR="00EE6FEB" w:rsidRDefault="00EE6FEB"/>
    <w:p w14:paraId="27ABD6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86, 35, 'services', 'single', 'high.school', 'unknown', 'yes', 'no', 'C39', '43229', 'no');</w:t>
      </w:r>
    </w:p>
    <w:p w14:paraId="063E1F9D" w14:textId="77777777" w:rsidR="00EE6FEB" w:rsidRDefault="00EE6FEB"/>
    <w:p w14:paraId="184F7A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87, 31, 'technician', 'married', 'professional.course', 'no', 'no', 'no', 'C39', '43229', 'no');</w:t>
      </w:r>
    </w:p>
    <w:p w14:paraId="3C190191" w14:textId="77777777" w:rsidR="00EE6FEB" w:rsidRDefault="00EE6FEB"/>
    <w:p w14:paraId="265DDA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88, 37, 'services', 'single', 'high.school', 'no', 'no', 'no', 'C39', '43229', 'no');</w:t>
      </w:r>
    </w:p>
    <w:p w14:paraId="79892ED8" w14:textId="77777777" w:rsidR="00EE6FEB" w:rsidRDefault="00EE6FEB"/>
    <w:p w14:paraId="1ED6FD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89, 56, 'blue-collar', 'married', 'unknown', 'unknown', 'yes', 'no', 'C39', '43229', 'no');</w:t>
      </w:r>
    </w:p>
    <w:p w14:paraId="38C8A445" w14:textId="77777777" w:rsidR="00EE6FEB" w:rsidRDefault="00EE6FEB"/>
    <w:p w14:paraId="0452B3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90, 35, 'services', 'single', 'high.school', 'unknown', 'no', 'no', 'C2', '90032', 'no');</w:t>
      </w:r>
    </w:p>
    <w:p w14:paraId="73BB0815" w14:textId="77777777" w:rsidR="00EE6FEB" w:rsidRDefault="00EE6FEB"/>
    <w:p w14:paraId="69320E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91, 46, 'blue-collar', 'married', 'unknown', 'no', 'yes', 'no', 'C2', '90032', 'no');</w:t>
      </w:r>
    </w:p>
    <w:p w14:paraId="406354E3" w14:textId="77777777" w:rsidR="00EE6FEB" w:rsidRDefault="00EE6FEB"/>
    <w:p w14:paraId="3DBC63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92, 26, 'blue-collar', 'married', 'basic.4y', 'unknown', 'no', 'no', 'C11', '19140', 'no');</w:t>
      </w:r>
    </w:p>
    <w:p w14:paraId="7F33BA95" w14:textId="77777777" w:rsidR="00EE6FEB" w:rsidRDefault="00EE6FEB"/>
    <w:p w14:paraId="7E89DE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93, 24, 'student', 'married', 'university.degree', 'no', 'no', 'no', 'C9', '94110', 'no');</w:t>
      </w:r>
    </w:p>
    <w:p w14:paraId="0A39895C" w14:textId="77777777" w:rsidR="00EE6FEB" w:rsidRDefault="00EE6FEB"/>
    <w:p w14:paraId="5C5733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94, 38, 'self-employed', 'single', 'unknown', 'no', 'no', 'no', 'C330', '93309', 'no');</w:t>
      </w:r>
    </w:p>
    <w:p w14:paraId="185FFF0F" w14:textId="77777777" w:rsidR="00EE6FEB" w:rsidRDefault="00EE6FEB"/>
    <w:p w14:paraId="35C8AD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95, 30, 'blue-collar', 'married', 'basic.9y', 'no', 'no', 'no', 'C330', '93309', 'no');</w:t>
      </w:r>
    </w:p>
    <w:p w14:paraId="6EB30E29" w14:textId="77777777" w:rsidR="00EE6FEB" w:rsidRDefault="00EE6FEB"/>
    <w:p w14:paraId="66331E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96, 37, 'admin.', 'single', 'unknown', 'no', 'no', 'no', 'C13', '77095', 'no');</w:t>
      </w:r>
    </w:p>
    <w:p w14:paraId="522AB0F9" w14:textId="77777777" w:rsidR="00EE6FEB" w:rsidRDefault="00EE6FEB"/>
    <w:p w14:paraId="4AD419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97, 57, 'blue-collar', 'divorced', 'basic.4y', 'unknown', 'yes', 'no', 'C13', '77095', 'no');</w:t>
      </w:r>
    </w:p>
    <w:p w14:paraId="45F347EE" w14:textId="77777777" w:rsidR="00EE6FEB" w:rsidRDefault="00EE6FEB"/>
    <w:p w14:paraId="211B3D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98, 48, 'blue-collar', 'single', 'basic.4y', 'no', 'no', 'yes', 'C2', '90045', 'no');</w:t>
      </w:r>
    </w:p>
    <w:p w14:paraId="2D038E12" w14:textId="77777777" w:rsidR="00EE6FEB" w:rsidRDefault="00EE6FEB"/>
    <w:p w14:paraId="7C6E25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499, 24, 'blue-collar', 'single', 'basic.6y', 'no', 'no', 'no', 'C2', '90045', 'no');</w:t>
      </w:r>
    </w:p>
    <w:p w14:paraId="28B0CED5" w14:textId="77777777" w:rsidR="00EE6FEB" w:rsidRDefault="00EE6FEB"/>
    <w:p w14:paraId="21FB98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00, 54, 'services', 'married', 'high.school', 'no', 'no', 'no', 'C2', '90045', 'no');</w:t>
      </w:r>
    </w:p>
    <w:p w14:paraId="4C2848E5" w14:textId="77777777" w:rsidR="00EE6FEB" w:rsidRDefault="00EE6FEB"/>
    <w:p w14:paraId="40815B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01, 25, 'blue-collar', 'married', 'basic.9y', 'no', 'yes', 'yes', 'C2', '90045', 'no');</w:t>
      </w:r>
    </w:p>
    <w:p w14:paraId="3D919D9D" w14:textId="77777777" w:rsidR="00EE6FEB" w:rsidRDefault="00EE6FEB"/>
    <w:p w14:paraId="165852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02, 55, 'admin.', 'married', 'unknown', 'no', 'yes', 'yes', 'C2', '90045', 'no');</w:t>
      </w:r>
    </w:p>
    <w:p w14:paraId="555BF0A7" w14:textId="77777777" w:rsidR="00EE6FEB" w:rsidRDefault="00EE6FEB"/>
    <w:p w14:paraId="432C2C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03, 30, 'admin.', 'single', 'university.degree', 'no', 'yes', 'yes', 'C2', '90045', 'no');</w:t>
      </w:r>
    </w:p>
    <w:p w14:paraId="10A3ED4F" w14:textId="77777777" w:rsidR="00EE6FEB" w:rsidRDefault="00EE6FEB"/>
    <w:p w14:paraId="7BD3B4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04, 30, 'admin.', 'single', 'university.degree', 'no', 'no', 'yes', 'C2', '90036', 'no');</w:t>
      </w:r>
    </w:p>
    <w:p w14:paraId="03C868C3" w14:textId="77777777" w:rsidR="00EE6FEB" w:rsidRDefault="00EE6FEB"/>
    <w:p w14:paraId="3A67AE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05, 37, 'blue-collar', 'married', 'high.school', 'unknown', 'yes', 'no', 'C25', '65807', 'no');</w:t>
      </w:r>
    </w:p>
    <w:p w14:paraId="36A2E2ED" w14:textId="77777777" w:rsidR="00EE6FEB" w:rsidRDefault="00EE6FEB"/>
    <w:p w14:paraId="21E87D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06, 41, 'blue-collar', 'married', 'basic.9y', 'no', 'yes', 'no', 'C25', '65807', 'no');</w:t>
      </w:r>
    </w:p>
    <w:p w14:paraId="6F2E39C5" w14:textId="77777777" w:rsidR="00EE6FEB" w:rsidRDefault="00EE6FEB"/>
    <w:p w14:paraId="5B6B2B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07, 49, 'admin.', 'married', 'university.degree', 'unknown', 'no', 'no', 'C43', '85023', 'no');</w:t>
      </w:r>
    </w:p>
    <w:p w14:paraId="397B832E" w14:textId="77777777" w:rsidR="00EE6FEB" w:rsidRDefault="00EE6FEB"/>
    <w:p w14:paraId="526448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08, 41, 'management', 'single', 'university.degree', 'no', 'no', 'no', 'C13', '77070', 'no');</w:t>
      </w:r>
    </w:p>
    <w:p w14:paraId="6C360AC8" w14:textId="77777777" w:rsidR="00EE6FEB" w:rsidRDefault="00EE6FEB"/>
    <w:p w14:paraId="70489A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09, 23, 'blue-collar', 'single', 'basic.9y', 'no', 'no', 'no', 'C410', '23666', 'no');</w:t>
      </w:r>
    </w:p>
    <w:p w14:paraId="2C6C9B77" w14:textId="77777777" w:rsidR="00EE6FEB" w:rsidRDefault="00EE6FEB"/>
    <w:p w14:paraId="5D94F9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10, 36, 'admin.', 'married', 'university.degree', 'unknown', 'yes', 'no', 'C252', '74133', 'no');</w:t>
      </w:r>
    </w:p>
    <w:p w14:paraId="373751F9" w14:textId="77777777" w:rsidR="00EE6FEB" w:rsidRDefault="00EE6FEB"/>
    <w:p w14:paraId="605081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11, 30, 'admin.', 'single', 'high.school', 'no', 'no', 'yes', 'C5', '98105', 'no');</w:t>
      </w:r>
    </w:p>
    <w:p w14:paraId="0B8775CA" w14:textId="77777777" w:rsidR="00EE6FEB" w:rsidRDefault="00EE6FEB"/>
    <w:p w14:paraId="66BE7F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12, 27, 'admin.', 'single', 'university.degree', 'no', 'yes', 'yes', 'C5', '98105', 'no');</w:t>
      </w:r>
    </w:p>
    <w:p w14:paraId="3524B549" w14:textId="77777777" w:rsidR="00EE6FEB" w:rsidRDefault="00EE6FEB"/>
    <w:p w14:paraId="5C4B6E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13, 26, 'blue-collar', 'single', 'basic.6y', 'unknown', 'no', 'no', 'C9', '94109', 'no');</w:t>
      </w:r>
    </w:p>
    <w:p w14:paraId="54E40B7F" w14:textId="77777777" w:rsidR="00EE6FEB" w:rsidRDefault="00EE6FEB"/>
    <w:p w14:paraId="4B99E1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14, 35, 'blue-collar', 'married', 'unknown', 'no', 'yes', 'no', 'C109', '32216', 'no');</w:t>
      </w:r>
    </w:p>
    <w:p w14:paraId="697B26F0" w14:textId="77777777" w:rsidR="00EE6FEB" w:rsidRDefault="00EE6FEB"/>
    <w:p w14:paraId="3491B9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15, 38, 'housemaid', 'married', 'basic.4y', 'unknown', 'no', 'no', 'C103', '47374', 'no');</w:t>
      </w:r>
    </w:p>
    <w:p w14:paraId="5593B2EA" w14:textId="77777777" w:rsidR="00EE6FEB" w:rsidRDefault="00EE6FEB"/>
    <w:p w14:paraId="1E43A9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16, 59, 'retired', 'married', 'basic.6y', 'no', 'yes', 'no', 'C103', '47374', 'no');</w:t>
      </w:r>
    </w:p>
    <w:p w14:paraId="24BFF754" w14:textId="77777777" w:rsidR="00EE6FEB" w:rsidRDefault="00EE6FEB"/>
    <w:p w14:paraId="738022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17, 32, 'blue-collar', 'married', 'basic.4y', 'no', 'yes', 'no', 'C104', '80027', 'no');</w:t>
      </w:r>
    </w:p>
    <w:p w14:paraId="15B8E2FE" w14:textId="77777777" w:rsidR="00EE6FEB" w:rsidRDefault="00EE6FEB"/>
    <w:p w14:paraId="70E8F7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18, 44, 'blue-collar', 'married', 'basic.6y', 'unknown', 'yes', 'yes', 'C21', '10024', 'no');</w:t>
      </w:r>
    </w:p>
    <w:p w14:paraId="34613474" w14:textId="77777777" w:rsidR="00EE6FEB" w:rsidRDefault="00EE6FEB"/>
    <w:p w14:paraId="10260B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19, 31, 'admin.', 'single', 'university.degree', 'no', 'yes', 'no', 'C21', '10024', 'no');</w:t>
      </w:r>
    </w:p>
    <w:p w14:paraId="1E97D509" w14:textId="77777777" w:rsidR="00EE6FEB" w:rsidRDefault="00EE6FEB"/>
    <w:p w14:paraId="41D475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20, 30, 'admin.', 'single', 'high.school', 'no', 'no', 'yes', 'C411', '13440', 'no');</w:t>
      </w:r>
    </w:p>
    <w:p w14:paraId="0EB3BC5A" w14:textId="77777777" w:rsidR="00EE6FEB" w:rsidRDefault="00EE6FEB"/>
    <w:p w14:paraId="204D93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21, 27, 'unemployed', 'single', 'university.degree', 'no', 'yes', 'no', 'C411', '13440', 'no');</w:t>
      </w:r>
    </w:p>
    <w:p w14:paraId="5B16CDD3" w14:textId="77777777" w:rsidR="00EE6FEB" w:rsidRDefault="00EE6FEB"/>
    <w:p w14:paraId="14E2ED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22, 27, 'unemployed', 'single', 'university.degree', 'no', 'no', 'no', 'C411', '13440', 'no');</w:t>
      </w:r>
    </w:p>
    <w:p w14:paraId="60C786E9" w14:textId="77777777" w:rsidR="00EE6FEB" w:rsidRDefault="00EE6FEB"/>
    <w:p w14:paraId="618F80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23, 27, 'unemployed', 'single', 'university.degree', 'no', 'yes', 'no', 'C293', '43302', 'no');</w:t>
      </w:r>
    </w:p>
    <w:p w14:paraId="5938B8EC" w14:textId="77777777" w:rsidR="00EE6FEB" w:rsidRDefault="00EE6FEB"/>
    <w:p w14:paraId="701B18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24, 27, 'unemployed', 'single', 'university.degree', 'no', 'yes', 'no', 'C13', '77041', 'no');</w:t>
      </w:r>
    </w:p>
    <w:p w14:paraId="5A78FD54" w14:textId="77777777" w:rsidR="00EE6FEB" w:rsidRDefault="00EE6FEB"/>
    <w:p w14:paraId="6E9B75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25, 32, 'blue-collar', 'married', 'basic.4y', 'no', 'no', 'yes', 'C21', '10009', 'no');</w:t>
      </w:r>
    </w:p>
    <w:p w14:paraId="5D041896" w14:textId="77777777" w:rsidR="00EE6FEB" w:rsidRDefault="00EE6FEB"/>
    <w:p w14:paraId="013012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26, 31, 'self-employed', 'single', 'high.school', 'no', 'yes', 'no', 'C21', '10009', 'no');</w:t>
      </w:r>
    </w:p>
    <w:p w14:paraId="2C52DF2C" w14:textId="77777777" w:rsidR="00EE6FEB" w:rsidRDefault="00EE6FEB"/>
    <w:p w14:paraId="024862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27, 39, 'technician', 'married', 'professional.course', 'no', 'no', 'no', 'C287', '95336', 'no');</w:t>
      </w:r>
    </w:p>
    <w:p w14:paraId="2E0A7E9B" w14:textId="77777777" w:rsidR="00EE6FEB" w:rsidRDefault="00EE6FEB"/>
    <w:p w14:paraId="63A7D7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28, 39, 'technician', 'married', 'professional.course', 'no', 'no', 'yes', 'C287', '95336', 'no');</w:t>
      </w:r>
    </w:p>
    <w:p w14:paraId="390B60AF" w14:textId="77777777" w:rsidR="00EE6FEB" w:rsidRDefault="00EE6FEB"/>
    <w:p w14:paraId="0488E9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29, 23, 'blue-collar', 'single', 'basic.9y', 'no', 'no', 'no', 'C2', '90004', 'no');</w:t>
      </w:r>
    </w:p>
    <w:p w14:paraId="13766C20" w14:textId="77777777" w:rsidR="00EE6FEB" w:rsidRDefault="00EE6FEB"/>
    <w:p w14:paraId="411EBD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30, 56, 'admin.', 'married', 'unknown', 'unknown', 'no', 'no', 'C5', '98115', 'no');</w:t>
      </w:r>
    </w:p>
    <w:p w14:paraId="5355C21B" w14:textId="77777777" w:rsidR="00EE6FEB" w:rsidRDefault="00EE6FEB"/>
    <w:p w14:paraId="1C0478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31, 29, 'admin.', 'single', 'university.degree', 'no', 'no', 'no', 'C5', '98115', 'no');</w:t>
      </w:r>
    </w:p>
    <w:p w14:paraId="729EE964" w14:textId="77777777" w:rsidR="00EE6FEB" w:rsidRDefault="00EE6FEB"/>
    <w:p w14:paraId="556C99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32, 35, 'services', 'divorced', 'university.degree', 'no', 'no', 'yes', 'C5', '98115', 'yes');</w:t>
      </w:r>
    </w:p>
    <w:p w14:paraId="42445E53" w14:textId="77777777" w:rsidR="00EE6FEB" w:rsidRDefault="00EE6FEB"/>
    <w:p w14:paraId="53E372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33, 30, 'admin.', 'single', 'university.degree', 'no', 'no', 'yes', 'C5', '98115', 'no');</w:t>
      </w:r>
    </w:p>
    <w:p w14:paraId="57A550EF" w14:textId="77777777" w:rsidR="00EE6FEB" w:rsidRDefault="00EE6FEB"/>
    <w:p w14:paraId="7C1ED3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34, 32, 'blue-collar', 'married', 'basic.6y', 'no', 'no', 'no', 'C206', '2908', 'no');</w:t>
      </w:r>
    </w:p>
    <w:p w14:paraId="45B491D9" w14:textId="77777777" w:rsidR="00EE6FEB" w:rsidRDefault="00EE6FEB"/>
    <w:p w14:paraId="3B4C03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35, 34, 'services', 'single', 'high.school', 'no', 'no', 'no', 'C206', '2908', 'no');</w:t>
      </w:r>
    </w:p>
    <w:p w14:paraId="6E32251F" w14:textId="77777777" w:rsidR="00EE6FEB" w:rsidRDefault="00EE6FEB"/>
    <w:p w14:paraId="14C706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36, 29, 'technician', 'married', 'professional.course', 'no', 'no', 'no', 'C23', '60653', 'no');</w:t>
      </w:r>
    </w:p>
    <w:p w14:paraId="325A0023" w14:textId="77777777" w:rsidR="00EE6FEB" w:rsidRDefault="00EE6FEB"/>
    <w:p w14:paraId="41C40E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37, 49, 'admin.', 'married', 'basic.9y', 'no', 'yes', 'no', 'C269', '73120', 'no');</w:t>
      </w:r>
    </w:p>
    <w:p w14:paraId="195F433D" w14:textId="77777777" w:rsidR="00EE6FEB" w:rsidRDefault="00EE6FEB"/>
    <w:p w14:paraId="76A32B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38, 26, 'blue-collar', 'single', 'basic.6y', 'unknown', 'no', 'no', 'C23', '60610', 'no');</w:t>
      </w:r>
    </w:p>
    <w:p w14:paraId="6CCB1A30" w14:textId="77777777" w:rsidR="00EE6FEB" w:rsidRDefault="00EE6FEB"/>
    <w:p w14:paraId="46B88C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39, 46, 'technician', 'married', 'basic.9y', 'unknown', 'yes', 'no', 'C23', '60610', 'no');</w:t>
      </w:r>
    </w:p>
    <w:p w14:paraId="30EF846B" w14:textId="77777777" w:rsidR="00EE6FEB" w:rsidRDefault="00EE6FEB"/>
    <w:p w14:paraId="6FB7C2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40, 35, 'admin.', 'married', 'university.degree', 'unknown', 'yes', 'no', 'C23', '60610', 'no');</w:t>
      </w:r>
    </w:p>
    <w:p w14:paraId="77A9D8D5" w14:textId="77777777" w:rsidR="00EE6FEB" w:rsidRDefault="00EE6FEB"/>
    <w:p w14:paraId="49F067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41, 32, 'admin.', 'married', 'basic.9y', 'no', 'yes', 'no', 'C23', '60610', 'no');</w:t>
      </w:r>
    </w:p>
    <w:p w14:paraId="26BE9627" w14:textId="77777777" w:rsidR="00EE6FEB" w:rsidRDefault="00EE6FEB"/>
    <w:p w14:paraId="789320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42, 58, 'retired', 'married', 'basic.4y', 'no', 'no', 'yes', 'C23', '60610', 'no');</w:t>
      </w:r>
    </w:p>
    <w:p w14:paraId="3F4149F2" w14:textId="77777777" w:rsidR="00EE6FEB" w:rsidRDefault="00EE6FEB"/>
    <w:p w14:paraId="46BE9D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43, 58, 'retired', 'married', 'basic.4y', 'no', 'no', 'no', 'C23', '60610', 'no');</w:t>
      </w:r>
    </w:p>
    <w:p w14:paraId="19B8E053" w14:textId="77777777" w:rsidR="00EE6FEB" w:rsidRDefault="00EE6FEB"/>
    <w:p w14:paraId="648286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44, 50, 'blue-collar', 'married', 'basic.4y', 'no', 'no', 'yes', 'C23', '60610', 'yes');</w:t>
      </w:r>
    </w:p>
    <w:p w14:paraId="7E7383FC" w14:textId="77777777" w:rsidR="00EE6FEB" w:rsidRDefault="00EE6FEB"/>
    <w:p w14:paraId="309B4E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45, 36, 'services', 'divorced', 'professional.course', 'no', 'yes', 'no', 'C92', '6040', 'no');</w:t>
      </w:r>
    </w:p>
    <w:p w14:paraId="512F1DEE" w14:textId="77777777" w:rsidR="00EE6FEB" w:rsidRDefault="00EE6FEB"/>
    <w:p w14:paraId="179C12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46, 58, 'retired', 'married', 'basic.4y', 'no', 'yes', 'no', 'C2', '90049', 'no');</w:t>
      </w:r>
    </w:p>
    <w:p w14:paraId="5988EB34" w14:textId="77777777" w:rsidR="00EE6FEB" w:rsidRDefault="00EE6FEB"/>
    <w:p w14:paraId="74B409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47, 58, 'retired', 'married', 'basic.4y', 'no', 'no', 'no', 'C9', '94122', 'no');</w:t>
      </w:r>
    </w:p>
    <w:p w14:paraId="39D784E8" w14:textId="77777777" w:rsidR="00EE6FEB" w:rsidRDefault="00EE6FEB"/>
    <w:p w14:paraId="1C128F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48, 26, 'blue-collar', 'single', 'basic.6y', 'unknown', 'yes', 'no', 'C9', '94122', 'yes');</w:t>
      </w:r>
    </w:p>
    <w:p w14:paraId="0F1AC555" w14:textId="77777777" w:rsidR="00EE6FEB" w:rsidRDefault="00EE6FEB"/>
    <w:p w14:paraId="111119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49, 31, 'technician', 'single', 'professional.course', 'no', 'yes', 'no', 'C412', '54601', 'no');</w:t>
      </w:r>
    </w:p>
    <w:p w14:paraId="581CA74F" w14:textId="77777777" w:rsidR="00EE6FEB" w:rsidRDefault="00EE6FEB"/>
    <w:p w14:paraId="5E4B78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50, 35, 'blue-collar', 'married', 'university.degree', 'no', 'unknown', 'unknown', 'C160', '29501', 'no');</w:t>
      </w:r>
    </w:p>
    <w:p w14:paraId="10591CE3" w14:textId="77777777" w:rsidR="00EE6FEB" w:rsidRDefault="00EE6FEB"/>
    <w:p w14:paraId="45B5F8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51, 26, 'admin.', 'single', 'university.degree', 'no', 'yes', 'no', 'C160', '29501', 'no');</w:t>
      </w:r>
    </w:p>
    <w:p w14:paraId="70F8C390" w14:textId="77777777" w:rsidR="00EE6FEB" w:rsidRDefault="00EE6FEB"/>
    <w:p w14:paraId="12734C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52, 35, 'admin.', 'married', 'university.degree', 'unknown', 'yes', 'no', 'C221', '85301', 'no');</w:t>
      </w:r>
    </w:p>
    <w:p w14:paraId="6C55EDB9" w14:textId="77777777" w:rsidR="00EE6FEB" w:rsidRDefault="00EE6FEB"/>
    <w:p w14:paraId="378DB4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53, 40, 'blue-collar', 'married', 'basic.9y', 'no', 'yes', 'no', 'C237', '79907', 'no');</w:t>
      </w:r>
    </w:p>
    <w:p w14:paraId="52476BEF" w14:textId="77777777" w:rsidR="00EE6FEB" w:rsidRDefault="00EE6FEB"/>
    <w:p w14:paraId="190494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54, 28, 'technician', 'single', 'high.school', 'no', 'no', 'no', 'C53', '78207', 'no');</w:t>
      </w:r>
    </w:p>
    <w:p w14:paraId="5FBD1DEF" w14:textId="77777777" w:rsidR="00EE6FEB" w:rsidRDefault="00EE6FEB"/>
    <w:p w14:paraId="75324B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55, 46, 'self-employed', 'married', 'university.degree', 'no', 'no', 'yes', 'C2', '90049', 'no');</w:t>
      </w:r>
    </w:p>
    <w:p w14:paraId="258F88EB" w14:textId="77777777" w:rsidR="00EE6FEB" w:rsidRDefault="00EE6FEB"/>
    <w:p w14:paraId="0E8466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56, 55, 'entrepreneur', 'divorced', 'unknown', 'no', 'no', 'no', 'C2', '90049', 'no');</w:t>
      </w:r>
    </w:p>
    <w:p w14:paraId="08567EE2" w14:textId="77777777" w:rsidR="00EE6FEB" w:rsidRDefault="00EE6FEB"/>
    <w:p w14:paraId="794E59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57, 25, 'blue-collar', 'single', 'high.school', 'no', 'yes', 'no', 'C2', '90049', 'no');</w:t>
      </w:r>
    </w:p>
    <w:p w14:paraId="4DD8D68F" w14:textId="77777777" w:rsidR="00EE6FEB" w:rsidRDefault="00EE6FEB"/>
    <w:p w14:paraId="12ABFC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58, 53, 'technician', 'divorced', 'professional.course', 'no', 'yes', 'yes', 'C389', '33023', 'no');</w:t>
      </w:r>
    </w:p>
    <w:p w14:paraId="6B0DF792" w14:textId="77777777" w:rsidR="00EE6FEB" w:rsidRDefault="00EE6FEB"/>
    <w:p w14:paraId="11DF97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59, 35, 'services', 'divorced', 'university.degree', 'no', 'yes', 'no', 'C124', '85204', 'yes');</w:t>
      </w:r>
    </w:p>
    <w:p w14:paraId="49C7904A" w14:textId="77777777" w:rsidR="00EE6FEB" w:rsidRDefault="00EE6FEB"/>
    <w:p w14:paraId="07F73A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60, 49, 'admin.', 'single', 'high.school', 'no', 'yes', 'no', 'C116', '28314', 'no');</w:t>
      </w:r>
    </w:p>
    <w:p w14:paraId="3280B622" w14:textId="77777777" w:rsidR="00EE6FEB" w:rsidRDefault="00EE6FEB"/>
    <w:p w14:paraId="0ED7F6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61, 22, 'services', 'single', 'high.school', 'no', 'yes', 'no', 'C116', '28314', 'no');</w:t>
      </w:r>
    </w:p>
    <w:p w14:paraId="0E1DC593" w14:textId="77777777" w:rsidR="00EE6FEB" w:rsidRDefault="00EE6FEB"/>
    <w:p w14:paraId="273163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62, 48, 'entrepreneur', 'single', 'university.degree', 'no', 'yes', 'no', 'C116', '28314', 'no');</w:t>
      </w:r>
    </w:p>
    <w:p w14:paraId="2CC7FF6A" w14:textId="77777777" w:rsidR="00EE6FEB" w:rsidRDefault="00EE6FEB"/>
    <w:p w14:paraId="0F9E5C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63, 56, 'retired', 'married', 'basic.4y', 'unknown', 'no', 'no', 'C13', '77095', 'no');</w:t>
      </w:r>
    </w:p>
    <w:p w14:paraId="495DCF45" w14:textId="77777777" w:rsidR="00EE6FEB" w:rsidRDefault="00EE6FEB"/>
    <w:p w14:paraId="2EE578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64, 39, 'blue-collar', 'married', 'basic.4y', 'no', 'no', 'no', 'C50', '95123', 'no');</w:t>
      </w:r>
    </w:p>
    <w:p w14:paraId="344749A6" w14:textId="77777777" w:rsidR="00EE6FEB" w:rsidRDefault="00EE6FEB"/>
    <w:p w14:paraId="2DE132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65, 31, 'self-employed', 'single', 'high.school', 'no', 'no', 'no', 'C392', '67212', 'no');</w:t>
      </w:r>
    </w:p>
    <w:p w14:paraId="334EF67D" w14:textId="77777777" w:rsidR="00EE6FEB" w:rsidRDefault="00EE6FEB"/>
    <w:p w14:paraId="7752E2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66, 31, 'self-employed', 'single', 'high.school', 'no', 'no', 'yes', 'C392', '67212', 'no');</w:t>
      </w:r>
    </w:p>
    <w:p w14:paraId="41D52C3F" w14:textId="77777777" w:rsidR="00EE6FEB" w:rsidRDefault="00EE6FEB"/>
    <w:p w14:paraId="2A0F34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67, 45, 'entrepreneur', 'divorced', 'professional.course', 'no', 'yes', 'no', 'C2', '90036', 'no');</w:t>
      </w:r>
    </w:p>
    <w:p w14:paraId="24503F51" w14:textId="77777777" w:rsidR="00EE6FEB" w:rsidRDefault="00EE6FEB"/>
    <w:p w14:paraId="3599D2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68, 33, 'technician', 'single', 'professional.course', 'no', 'no', 'no', 'C26', '49201', 'no');</w:t>
      </w:r>
    </w:p>
    <w:p w14:paraId="691B3AF2" w14:textId="77777777" w:rsidR="00EE6FEB" w:rsidRDefault="00EE6FEB"/>
    <w:p w14:paraId="54B13F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69, 49, 'admin.', 'married', 'high.school', 'no', 'no', 'no', 'C26', '49201', 'no');</w:t>
      </w:r>
    </w:p>
    <w:p w14:paraId="2ECC3667" w14:textId="77777777" w:rsidR="00EE6FEB" w:rsidRDefault="00EE6FEB"/>
    <w:p w14:paraId="6B4FEA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70, 27, 'blue-collar', 'single', 'basic.6y', 'no', 'no', 'yes', 'C26', '49201', 'no');</w:t>
      </w:r>
    </w:p>
    <w:p w14:paraId="73D4DBBB" w14:textId="77777777" w:rsidR="00EE6FEB" w:rsidRDefault="00EE6FEB"/>
    <w:p w14:paraId="47FE91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71, 36, 'admin.', 'single', 'unknown', 'no', 'no', 'no', 'C26', '49201', 'no');</w:t>
      </w:r>
    </w:p>
    <w:p w14:paraId="0C2237AC" w14:textId="77777777" w:rsidR="00EE6FEB" w:rsidRDefault="00EE6FEB"/>
    <w:p w14:paraId="17BE81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72, 42, 'entrepreneur', 'married', 'university.degree', 'no', 'yes', 'no', 'C413', '83501', 'no');</w:t>
      </w:r>
    </w:p>
    <w:p w14:paraId="0279DD72" w14:textId="77777777" w:rsidR="00EE6FEB" w:rsidRDefault="00EE6FEB"/>
    <w:p w14:paraId="183113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73, 36, 'admin.', 'single', 'unknown', 'no', 'no', 'no', 'C410', '23666', 'no');</w:t>
      </w:r>
    </w:p>
    <w:p w14:paraId="2DD00645" w14:textId="77777777" w:rsidR="00EE6FEB" w:rsidRDefault="00EE6FEB"/>
    <w:p w14:paraId="208D5B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74, 34, 'services', 'single', 'high.school', 'no', 'unknown', 'unknown', 'C21', '10035', 'no');</w:t>
      </w:r>
    </w:p>
    <w:p w14:paraId="69EF026B" w14:textId="77777777" w:rsidR="00EE6FEB" w:rsidRDefault="00EE6FEB"/>
    <w:p w14:paraId="113CAA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75, 27, 'blue-collar', 'single', 'basic.6y', 'no', 'no', 'no', 'C414', '39401', 'yes');</w:t>
      </w:r>
    </w:p>
    <w:p w14:paraId="5F65ABFE" w14:textId="77777777" w:rsidR="00EE6FEB" w:rsidRDefault="00EE6FEB"/>
    <w:p w14:paraId="5A8411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76, 57, 'management', 'married', 'university.degree', 'no', 'no', 'no', 'C11', '19140', 'no');</w:t>
      </w:r>
    </w:p>
    <w:p w14:paraId="17A62077" w14:textId="77777777" w:rsidR="00EE6FEB" w:rsidRDefault="00EE6FEB"/>
    <w:p w14:paraId="5B3845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77, 57, 'management', 'married', 'university.degree', 'no', 'no', 'no', 'C11', '19140', 'no');</w:t>
      </w:r>
    </w:p>
    <w:p w14:paraId="18C2C849" w14:textId="77777777" w:rsidR="00EE6FEB" w:rsidRDefault="00EE6FEB"/>
    <w:p w14:paraId="038A52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78, 49, 'unemployed', 'married', 'basic.4y', 'unknown', 'yes', 'yes', 'C2', '90045', 'no');</w:t>
      </w:r>
    </w:p>
    <w:p w14:paraId="6C897C2F" w14:textId="77777777" w:rsidR="00EE6FEB" w:rsidRDefault="00EE6FEB"/>
    <w:p w14:paraId="716E0D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79, 51, 'entrepreneur', 'married', 'university.degree', 'unknown', 'yes', 'yes', 'C415', '94526', 'no');</w:t>
      </w:r>
    </w:p>
    <w:p w14:paraId="260FE118" w14:textId="77777777" w:rsidR="00EE6FEB" w:rsidRDefault="00EE6FEB"/>
    <w:p w14:paraId="4A3B2C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80, 28, 'technician', 'single', 'high.school', 'no', 'yes', 'no', 'C415', '94526', 'no');</w:t>
      </w:r>
    </w:p>
    <w:p w14:paraId="5B2957CB" w14:textId="77777777" w:rsidR="00EE6FEB" w:rsidRDefault="00EE6FEB"/>
    <w:p w14:paraId="5C19EB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81, 44, 'admin.', 'married', 'university.degree', 'no', 'yes', 'no', 'C415', '94526', 'no');</w:t>
      </w:r>
    </w:p>
    <w:p w14:paraId="696D5948" w14:textId="77777777" w:rsidR="00EE6FEB" w:rsidRDefault="00EE6FEB"/>
    <w:p w14:paraId="230704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82, 41, 'blue-collar', 'married', 'unknown', 'unknown', 'yes', 'yes', 'C415', '94526', 'no');</w:t>
      </w:r>
    </w:p>
    <w:p w14:paraId="5F4B8C22" w14:textId="77777777" w:rsidR="00EE6FEB" w:rsidRDefault="00EE6FEB"/>
    <w:p w14:paraId="704BD7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83, 52, 'retired', 'divorced', 'professional.course', 'no', 'no', 'no', 'C415', '94526', 'no');</w:t>
      </w:r>
    </w:p>
    <w:p w14:paraId="28853037" w14:textId="77777777" w:rsidR="00EE6FEB" w:rsidRDefault="00EE6FEB"/>
    <w:p w14:paraId="18976D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84, 33, 'technician', 'single', 'professional.course', 'no', 'no', 'no', 'C415', '94526', 'no');</w:t>
      </w:r>
    </w:p>
    <w:p w14:paraId="044E827D" w14:textId="77777777" w:rsidR="00EE6FEB" w:rsidRDefault="00EE6FEB"/>
    <w:p w14:paraId="52F0A1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85, 30, 'admin.', 'single', 'university.degree', 'no', 'yes', 'no', 'C2', '90004', 'no');</w:t>
      </w:r>
    </w:p>
    <w:p w14:paraId="7466AB53" w14:textId="77777777" w:rsidR="00EE6FEB" w:rsidRDefault="00EE6FEB"/>
    <w:p w14:paraId="21C78D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86, 48, 'blue-collar', 'married', 'basic.4y', 'no', 'yes', 'no', 'C2', '90004', 'no');</w:t>
      </w:r>
    </w:p>
    <w:p w14:paraId="7F82EB6C" w14:textId="77777777" w:rsidR="00EE6FEB" w:rsidRDefault="00EE6FEB"/>
    <w:p w14:paraId="5C8E95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87, 36, 'admin.', 'single', 'high.school', 'no', 'no', 'no', 'C2', '90004', 'no');</w:t>
      </w:r>
    </w:p>
    <w:p w14:paraId="6500C4BD" w14:textId="77777777" w:rsidR="00EE6FEB" w:rsidRDefault="00EE6FEB"/>
    <w:p w14:paraId="698876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88, 31, 'self-employed', 'single', 'high.school', 'no', 'no', 'no', 'C2', '90004', 'no');</w:t>
      </w:r>
    </w:p>
    <w:p w14:paraId="333ADA06" w14:textId="77777777" w:rsidR="00EE6FEB" w:rsidRDefault="00EE6FEB"/>
    <w:p w14:paraId="73CAD7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89, 29, 'blue-collar', 'single', 'high.school', 'no', 'yes', 'no', 'C2', '90004', 'yes');</w:t>
      </w:r>
    </w:p>
    <w:p w14:paraId="47AB89EB" w14:textId="77777777" w:rsidR="00EE6FEB" w:rsidRDefault="00EE6FEB"/>
    <w:p w14:paraId="1AD6C5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90, 48, 'blue-collar', 'married', 'basic.4y', 'no', 'yes', 'no', 'C2', '90004', 'no');</w:t>
      </w:r>
    </w:p>
    <w:p w14:paraId="3C5544C7" w14:textId="77777777" w:rsidR="00EE6FEB" w:rsidRDefault="00EE6FEB"/>
    <w:p w14:paraId="2E3C4C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91, 28, 'technician', 'single', 'high.school', 'no', 'yes', 'no', 'C177', '20016', 'no');</w:t>
      </w:r>
    </w:p>
    <w:p w14:paraId="5A442C6C" w14:textId="77777777" w:rsidR="00EE6FEB" w:rsidRDefault="00EE6FEB"/>
    <w:p w14:paraId="04691A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92, 58, 'retired', 'married', 'basic.4y', 'no', 'no', 'no', 'C159', '53209', 'no');</w:t>
      </w:r>
    </w:p>
    <w:p w14:paraId="4F305654" w14:textId="77777777" w:rsidR="00EE6FEB" w:rsidRDefault="00EE6FEB"/>
    <w:p w14:paraId="0C6CB0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93, 45, 'services', 'married', 'high.school', 'unknown', 'no', 'no', 'C159', '53209', 'no');</w:t>
      </w:r>
    </w:p>
    <w:p w14:paraId="40B4675E" w14:textId="77777777" w:rsidR="00EE6FEB" w:rsidRDefault="00EE6FEB"/>
    <w:p w14:paraId="63EE62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94, 49, 'unemployed', 'married', 'basic.4y', 'unknown', 'yes', 'no', 'C249', '21215', 'no');</w:t>
      </w:r>
    </w:p>
    <w:p w14:paraId="4B44E0A6" w14:textId="77777777" w:rsidR="00EE6FEB" w:rsidRDefault="00EE6FEB"/>
    <w:p w14:paraId="2C6B23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95, 28, 'admin.', 'married', 'high.school', 'no', 'unknown', 'unknown', 'C249', '21215', 'no');</w:t>
      </w:r>
    </w:p>
    <w:p w14:paraId="2540FED2" w14:textId="77777777" w:rsidR="00EE6FEB" w:rsidRDefault="00EE6FEB"/>
    <w:p w14:paraId="497C83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96, 40, 'blue-collar', 'married', 'high.school', 'no', 'no', 'no', 'C249', '21215', 'no');</w:t>
      </w:r>
    </w:p>
    <w:p w14:paraId="48C01FDF" w14:textId="77777777" w:rsidR="00EE6FEB" w:rsidRDefault="00EE6FEB"/>
    <w:p w14:paraId="0D938A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97, 50, 'entrepreneur', 'married', 'university.degree', 'no', 'no', 'no', 'C109', '28540', 'no');</w:t>
      </w:r>
    </w:p>
    <w:p w14:paraId="70314378" w14:textId="77777777" w:rsidR="00EE6FEB" w:rsidRDefault="00EE6FEB"/>
    <w:p w14:paraId="2CF639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98, 46, 'unemployed', 'married', 'professional.course', 'no', 'no', 'no', 'C109', '28540', 'no');</w:t>
      </w:r>
    </w:p>
    <w:p w14:paraId="7D01D9D3" w14:textId="77777777" w:rsidR="00EE6FEB" w:rsidRDefault="00EE6FEB"/>
    <w:p w14:paraId="4B0E68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599, 27, 'admin.', 'single', 'university.degree', 'unknown', 'no', 'no', 'C109', '28540', 'no');</w:t>
      </w:r>
    </w:p>
    <w:p w14:paraId="02BC1EB0" w14:textId="77777777" w:rsidR="00EE6FEB" w:rsidRDefault="00EE6FEB"/>
    <w:p w14:paraId="05F201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00, 31, 'blue-collar', 'single', 'basic.4y', 'no', 'yes', 'no', 'C109', '28540', 'no');</w:t>
      </w:r>
    </w:p>
    <w:p w14:paraId="30393AD4" w14:textId="77777777" w:rsidR="00EE6FEB" w:rsidRDefault="00EE6FEB"/>
    <w:p w14:paraId="1E92A3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01, 35, 'admin.', 'married', 'professional.course', 'no', 'no', 'no', 'C31', '14609', 'no');</w:t>
      </w:r>
    </w:p>
    <w:p w14:paraId="7AA8CD7F" w14:textId="77777777" w:rsidR="00EE6FEB" w:rsidRDefault="00EE6FEB"/>
    <w:p w14:paraId="38E081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02, 39, 'blue-collar', 'married', 'basic.9y', 'unknown', 'no', 'no', 'C31', '14609', 'no');</w:t>
      </w:r>
    </w:p>
    <w:p w14:paraId="17D02841" w14:textId="77777777" w:rsidR="00EE6FEB" w:rsidRDefault="00EE6FEB"/>
    <w:p w14:paraId="27A4FA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03, 33, 'blue-collar', 'divorced', 'basic.9y', 'no', 'no', 'no', 'C31', '14609', 'no');</w:t>
      </w:r>
    </w:p>
    <w:p w14:paraId="7F1A1758" w14:textId="77777777" w:rsidR="00EE6FEB" w:rsidRDefault="00EE6FEB"/>
    <w:p w14:paraId="26FE7B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04, 35, 'blue-collar', 'divorced', 'basic.4y', 'no', 'no', 'yes', 'C31', '14609', 'no');</w:t>
      </w:r>
    </w:p>
    <w:p w14:paraId="0BD523D7" w14:textId="77777777" w:rsidR="00EE6FEB" w:rsidRDefault="00EE6FEB"/>
    <w:p w14:paraId="0ACC9B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05, 31, 'admin.', 'single', 'university.degree', 'no', 'yes', 'no', 'C148', '92054', 'no');</w:t>
      </w:r>
    </w:p>
    <w:p w14:paraId="6663ACDC" w14:textId="77777777" w:rsidR="00EE6FEB" w:rsidRDefault="00EE6FEB"/>
    <w:p w14:paraId="18EB6D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06, 51, 'housemaid', 'married', 'basic.9y', 'no', 'yes', 'no', 'C201', '39503', 'no');</w:t>
      </w:r>
    </w:p>
    <w:p w14:paraId="1AE42C09" w14:textId="77777777" w:rsidR="00EE6FEB" w:rsidRDefault="00EE6FEB"/>
    <w:p w14:paraId="3E7A05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07, 38, 'housemaid', 'married', 'basic.4y', 'unknown', 'yes', 'no', 'C109', '32216', 'no');</w:t>
      </w:r>
    </w:p>
    <w:p w14:paraId="6A217F65" w14:textId="77777777" w:rsidR="00EE6FEB" w:rsidRDefault="00EE6FEB"/>
    <w:p w14:paraId="222129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08, 48, 'technician', 'single', 'professional.course', 'unknown', 'yes', 'no', 'C109', '32216', 'no');</w:t>
      </w:r>
    </w:p>
    <w:p w14:paraId="6D364565" w14:textId="77777777" w:rsidR="00EE6FEB" w:rsidRDefault="00EE6FEB"/>
    <w:p w14:paraId="561112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09, 41, 'blue-collar', 'married', 'basic.9y', 'no', 'yes', 'no', 'C13', '77070', 'no');</w:t>
      </w:r>
    </w:p>
    <w:p w14:paraId="68018390" w14:textId="77777777" w:rsidR="00EE6FEB" w:rsidRDefault="00EE6FEB"/>
    <w:p w14:paraId="1D210B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10, 27, 'admin.', 'single', 'university.degree', 'unknown', 'yes', 'no', 'C13', '77070', 'no');</w:t>
      </w:r>
    </w:p>
    <w:p w14:paraId="17B290A0" w14:textId="77777777" w:rsidR="00EE6FEB" w:rsidRDefault="00EE6FEB"/>
    <w:p w14:paraId="386310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11, 27, 'admin.', 'single', 'university.degree', 'unknown', 'yes', 'no', 'C13', '77095', 'no');</w:t>
      </w:r>
    </w:p>
    <w:p w14:paraId="4B8A8D61" w14:textId="77777777" w:rsidR="00EE6FEB" w:rsidRDefault="00EE6FEB"/>
    <w:p w14:paraId="1D5EAA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12, 27, 'admin.', 'single', 'university.degree', 'unknown', 'yes', 'no', 'C232', '2149', 'no');</w:t>
      </w:r>
    </w:p>
    <w:p w14:paraId="53C703B8" w14:textId="77777777" w:rsidR="00EE6FEB" w:rsidRDefault="00EE6FEB"/>
    <w:p w14:paraId="14E685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13, 27, 'admin.', 'single', 'university.degree', 'unknown', 'no', 'no', 'C232', '2149', 'no');</w:t>
      </w:r>
    </w:p>
    <w:p w14:paraId="6A92FF87" w14:textId="77777777" w:rsidR="00EE6FEB" w:rsidRDefault="00EE6FEB"/>
    <w:p w14:paraId="2461D3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14, 37, 'student', 'single', 'unknown', 'no', 'yes', 'no', 'C2', '90049', 'no');</w:t>
      </w:r>
    </w:p>
    <w:p w14:paraId="580E1A46" w14:textId="77777777" w:rsidR="00EE6FEB" w:rsidRDefault="00EE6FEB"/>
    <w:p w14:paraId="3012E4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15, 28, 'technician', 'single', 'high.school', 'no', 'no', 'no', 'C2', '90049', 'no');</w:t>
      </w:r>
    </w:p>
    <w:p w14:paraId="5FCDDF0D" w14:textId="77777777" w:rsidR="00EE6FEB" w:rsidRDefault="00EE6FEB"/>
    <w:p w14:paraId="77F2D7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16, 35, 'admin.', 'married', 'university.degree', 'unknown', 'no', 'no', 'C41', '19805', 'no');</w:t>
      </w:r>
    </w:p>
    <w:p w14:paraId="3A452B26" w14:textId="77777777" w:rsidR="00EE6FEB" w:rsidRDefault="00EE6FEB"/>
    <w:p w14:paraId="0A9517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17, 28, 'technician', 'single', 'high.school', 'no', 'yes', 'no', 'C30', '38401', 'no');</w:t>
      </w:r>
    </w:p>
    <w:p w14:paraId="14AC2EFB" w14:textId="77777777" w:rsidR="00EE6FEB" w:rsidRDefault="00EE6FEB"/>
    <w:p w14:paraId="2C9321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18, 41, 'blue-collar', 'divorced', 'unknown', 'no', 'yes', 'no', 'C30', '38401', 'no');</w:t>
      </w:r>
    </w:p>
    <w:p w14:paraId="237E2483" w14:textId="77777777" w:rsidR="00EE6FEB" w:rsidRDefault="00EE6FEB"/>
    <w:p w14:paraId="394B75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19, 33, 'technician', 'single', 'professional.course', 'no', 'no', 'yes', 'C30', '38401', 'no');</w:t>
      </w:r>
    </w:p>
    <w:p w14:paraId="1EDC2DE6" w14:textId="77777777" w:rsidR="00EE6FEB" w:rsidRDefault="00EE6FEB"/>
    <w:p w14:paraId="7FD99A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20, 26, 'services', 'married', 'high.school', 'no', 'yes', 'no', 'C30', '38401', 'no');</w:t>
      </w:r>
    </w:p>
    <w:p w14:paraId="5A0951C7" w14:textId="77777777" w:rsidR="00EE6FEB" w:rsidRDefault="00EE6FEB"/>
    <w:p w14:paraId="329336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21, 26, 'blue-collar', 'single', 'basic.6y', 'unknown', 'yes', 'no', 'C21', '10011', 'no');</w:t>
      </w:r>
    </w:p>
    <w:p w14:paraId="549ECC54" w14:textId="77777777" w:rsidR="00EE6FEB" w:rsidRDefault="00EE6FEB"/>
    <w:p w14:paraId="6B1187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22, 24, 'admin.', 'single', 'high.school', 'no', 'unknown', 'unknown', 'C21', '10011', 'no');</w:t>
      </w:r>
    </w:p>
    <w:p w14:paraId="1A9018C0" w14:textId="77777777" w:rsidR="00EE6FEB" w:rsidRDefault="00EE6FEB"/>
    <w:p w14:paraId="25124A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23, 30, 'admin.', 'single', 'university.degree', 'no', 'no', 'yes', 'C21', '10011', 'no');</w:t>
      </w:r>
    </w:p>
    <w:p w14:paraId="49B1A4CE" w14:textId="77777777" w:rsidR="00EE6FEB" w:rsidRDefault="00EE6FEB"/>
    <w:p w14:paraId="3F0C59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24, 27, 'blue-collar', 'married', 'basic.6y', 'unknown', 'yes', 'no', 'C21', '10011', 'no');</w:t>
      </w:r>
    </w:p>
    <w:p w14:paraId="57C3850D" w14:textId="77777777" w:rsidR="00EE6FEB" w:rsidRDefault="00EE6FEB"/>
    <w:p w14:paraId="02D423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25, 43, 'services', 'divorced', 'unknown', 'unknown', 'yes', 'yes', 'C341', '48858', 'no');</w:t>
      </w:r>
    </w:p>
    <w:p w14:paraId="1F64E4A4" w14:textId="77777777" w:rsidR="00EE6FEB" w:rsidRDefault="00EE6FEB"/>
    <w:p w14:paraId="7CA42A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26, 30, 'admin.', 'single', 'university.degree', 'no', 'yes', 'no', 'C9', '94122', 'no');</w:t>
      </w:r>
    </w:p>
    <w:p w14:paraId="40F376A3" w14:textId="77777777" w:rsidR="00EE6FEB" w:rsidRDefault="00EE6FEB"/>
    <w:p w14:paraId="571B27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27, 49, 'services', 'divorced', 'high.school', 'unknown', 'yes', 'no', 'C9', '94122', 'no');</w:t>
      </w:r>
    </w:p>
    <w:p w14:paraId="47B9D823" w14:textId="77777777" w:rsidR="00EE6FEB" w:rsidRDefault="00EE6FEB"/>
    <w:p w14:paraId="3FA58F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28, 49, 'admin.', 'married', 'basic.9y', 'no', 'yes', 'yes', 'C9', '94122', 'no');</w:t>
      </w:r>
    </w:p>
    <w:p w14:paraId="4D8AAA8D" w14:textId="77777777" w:rsidR="00EE6FEB" w:rsidRDefault="00EE6FEB"/>
    <w:p w14:paraId="5BBDBF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29, 40, 'blue-collar', 'divorced', 'unknown', 'no', 'yes', 'no', 'C9', '94122', 'no');</w:t>
      </w:r>
    </w:p>
    <w:p w14:paraId="1966DC59" w14:textId="77777777" w:rsidR="00EE6FEB" w:rsidRDefault="00EE6FEB"/>
    <w:p w14:paraId="1A200A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30, 43, 'entrepreneur', 'married', 'university.degree', 'unknown', 'yes', 'no', 'C9', '94122', 'no');</w:t>
      </w:r>
    </w:p>
    <w:p w14:paraId="5A507366" w14:textId="77777777" w:rsidR="00EE6FEB" w:rsidRDefault="00EE6FEB"/>
    <w:p w14:paraId="5B6804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31, 27, 'services', 'single', 'high.school', 'no', 'yes', 'no', 'C2', '90045', 'no');</w:t>
      </w:r>
    </w:p>
    <w:p w14:paraId="408419D3" w14:textId="77777777" w:rsidR="00EE6FEB" w:rsidRDefault="00EE6FEB"/>
    <w:p w14:paraId="26DF83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32, 38, 'blue-collar', 'married', 'basic.6y', 'unknown', 'no', 'no', 'C2', '90045', 'no');</w:t>
      </w:r>
    </w:p>
    <w:p w14:paraId="67CE3D41" w14:textId="77777777" w:rsidR="00EE6FEB" w:rsidRDefault="00EE6FEB"/>
    <w:p w14:paraId="6E10E5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33, 31, 'blue-collar', 'single', 'high.school', 'no', 'no', 'yes', 'C2', '90045', 'no');</w:t>
      </w:r>
    </w:p>
    <w:p w14:paraId="192EB4B4" w14:textId="77777777" w:rsidR="00EE6FEB" w:rsidRDefault="00EE6FEB"/>
    <w:p w14:paraId="2FD726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34, 31, 'blue-collar', 'married', 'basic.6y', 'no', 'yes', 'no', 'C312', '23602', 'no');</w:t>
      </w:r>
    </w:p>
    <w:p w14:paraId="6BF6408E" w14:textId="77777777" w:rsidR="00EE6FEB" w:rsidRDefault="00EE6FEB"/>
    <w:p w14:paraId="611779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35, 23, 'blue-collar', 'single', 'basic.9y', 'no', 'yes', 'no', 'C312', '23602', 'no');</w:t>
      </w:r>
    </w:p>
    <w:p w14:paraId="5C937B38" w14:textId="77777777" w:rsidR="00EE6FEB" w:rsidRDefault="00EE6FEB"/>
    <w:p w14:paraId="20EAED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36, 25, 'services', 'single', 'unknown', 'no', 'yes', 'no', 'C300', '80525', 'yes');</w:t>
      </w:r>
    </w:p>
    <w:p w14:paraId="6FA85519" w14:textId="77777777" w:rsidR="00EE6FEB" w:rsidRDefault="00EE6FEB"/>
    <w:p w14:paraId="27D58B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37, 33, 'blue-collar', 'married', 'basic.6y', 'no', 'yes', 'no', 'C300', '80525', 'no');</w:t>
      </w:r>
    </w:p>
    <w:p w14:paraId="464B26AF" w14:textId="77777777" w:rsidR="00EE6FEB" w:rsidRDefault="00EE6FEB"/>
    <w:p w14:paraId="4C17CF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38, 36, 'admin.', 'single', 'high.school', 'no', 'no', 'yes', 'C5', '98105', 'no');</w:t>
      </w:r>
    </w:p>
    <w:p w14:paraId="48862FD4" w14:textId="77777777" w:rsidR="00EE6FEB" w:rsidRDefault="00EE6FEB"/>
    <w:p w14:paraId="5EE5C3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39, 58, 'retired', 'married', 'basic.4y', 'no', 'no', 'no', 'C5', '98105', 'no');</w:t>
      </w:r>
    </w:p>
    <w:p w14:paraId="2F77329E" w14:textId="77777777" w:rsidR="00EE6FEB" w:rsidRDefault="00EE6FEB"/>
    <w:p w14:paraId="0ADD99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40, 29, 'management', 'married', 'university.degree', 'no', 'yes', 'no', 'C21', '10011', 'no');</w:t>
      </w:r>
    </w:p>
    <w:p w14:paraId="72618B4F" w14:textId="77777777" w:rsidR="00EE6FEB" w:rsidRDefault="00EE6FEB"/>
    <w:p w14:paraId="232A46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41, 54, 'retired', 'divorced', 'basic.4y', 'no', 'yes', 'no', 'C103', '23223', 'no');</w:t>
      </w:r>
    </w:p>
    <w:p w14:paraId="27F24A54" w14:textId="77777777" w:rsidR="00EE6FEB" w:rsidRDefault="00EE6FEB"/>
    <w:p w14:paraId="151A3A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42, 53, 'management', 'married', 'university.degree', 'no', 'no', 'no', 'C21', '10009', 'no');</w:t>
      </w:r>
    </w:p>
    <w:p w14:paraId="2A3008C3" w14:textId="77777777" w:rsidR="00EE6FEB" w:rsidRDefault="00EE6FEB"/>
    <w:p w14:paraId="0FCCF6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43, 41, 'management', 'married', 'high.school', 'no', 'yes', 'no', 'C5', '98103', 'no');</w:t>
      </w:r>
    </w:p>
    <w:p w14:paraId="45271D7A" w14:textId="77777777" w:rsidR="00EE6FEB" w:rsidRDefault="00EE6FEB"/>
    <w:p w14:paraId="08A2BD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44, 48, 'housemaid', 'divorced', 'basic.4y', 'no', 'yes', 'no', 'C5', '98103', 'no');</w:t>
      </w:r>
    </w:p>
    <w:p w14:paraId="663C16A8" w14:textId="77777777" w:rsidR="00EE6FEB" w:rsidRDefault="00EE6FEB"/>
    <w:p w14:paraId="2A3E10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45, 30, 'admin.', 'single', 'high.school', 'no', 'yes', 'no', 'C9', '94110', 'no');</w:t>
      </w:r>
    </w:p>
    <w:p w14:paraId="2A1C7BDD" w14:textId="77777777" w:rsidR="00EE6FEB" w:rsidRDefault="00EE6FEB"/>
    <w:p w14:paraId="21C89B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46, 50, 'blue-collar', 'married', 'basic.4y', 'no', 'yes', 'no', 'C9', '94110', 'no');</w:t>
      </w:r>
    </w:p>
    <w:p w14:paraId="27FCFC9A" w14:textId="77777777" w:rsidR="00EE6FEB" w:rsidRDefault="00EE6FEB"/>
    <w:p w14:paraId="2F7374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47, 27, 'technician', 'married', 'university.degree', 'no', 'yes', 'no', 'C276', '8861', 'no');</w:t>
      </w:r>
    </w:p>
    <w:p w14:paraId="7B3C4F63" w14:textId="77777777" w:rsidR="00EE6FEB" w:rsidRDefault="00EE6FEB"/>
    <w:p w14:paraId="53BE8A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48, 24, 'blue-collar', 'married', 'professional.course', 'no', 'no', 'no', 'C276', '8861', 'no');</w:t>
      </w:r>
    </w:p>
    <w:p w14:paraId="4FE32578" w14:textId="77777777" w:rsidR="00EE6FEB" w:rsidRDefault="00EE6FEB"/>
    <w:p w14:paraId="582141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49, 37, 'blue-collar', 'divorced', 'professional.course', 'no', 'no', 'no', 'C9', '94110', 'no');</w:t>
      </w:r>
    </w:p>
    <w:p w14:paraId="0EE889E3" w14:textId="77777777" w:rsidR="00EE6FEB" w:rsidRDefault="00EE6FEB"/>
    <w:p w14:paraId="09FE91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50, 27, 'admin.', 'single', 'university.degree', 'unknown', 'no', 'yes', 'C211', '61032', 'no');</w:t>
      </w:r>
    </w:p>
    <w:p w14:paraId="06283767" w14:textId="77777777" w:rsidR="00EE6FEB" w:rsidRDefault="00EE6FEB"/>
    <w:p w14:paraId="4FE226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51, 32, 'blue-collar', 'single', 'basic.9y', 'no', 'yes', 'no', 'C11', '19140', 'no');</w:t>
      </w:r>
    </w:p>
    <w:p w14:paraId="31F7BC7A" w14:textId="77777777" w:rsidR="00EE6FEB" w:rsidRDefault="00EE6FEB"/>
    <w:p w14:paraId="08064F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52, 60, 'housemaid', 'married', 'illiterate', 'unknown', 'yes', 'no', 'C11', '19140', 'no');</w:t>
      </w:r>
    </w:p>
    <w:p w14:paraId="752B0133" w14:textId="77777777" w:rsidR="00EE6FEB" w:rsidRDefault="00EE6FEB"/>
    <w:p w14:paraId="0DD9F6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53, 35, 'technician', 'single', 'professional.course', 'no', 'no', 'no', 'C11', '19140', 'no');</w:t>
      </w:r>
    </w:p>
    <w:p w14:paraId="7DD4E805" w14:textId="77777777" w:rsidR="00EE6FEB" w:rsidRDefault="00EE6FEB"/>
    <w:p w14:paraId="6BD615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54, 49, 'admin.', 'single', 'high.school', 'no', 'yes', 'no', 'C11', '19140', 'no');</w:t>
      </w:r>
    </w:p>
    <w:p w14:paraId="0F0C81FA" w14:textId="77777777" w:rsidR="00EE6FEB" w:rsidRDefault="00EE6FEB"/>
    <w:p w14:paraId="6DE2FB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55, 33, 'services', 'single', 'high.school', 'unknown', 'yes', 'no', 'C11', '19140', 'yes');</w:t>
      </w:r>
    </w:p>
    <w:p w14:paraId="37DB5475" w14:textId="77777777" w:rsidR="00EE6FEB" w:rsidRDefault="00EE6FEB"/>
    <w:p w14:paraId="7443DC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56, 37, 'services', 'single', 'high.school', 'no', 'no', 'yes', 'C11', '19140', 'no');</w:t>
      </w:r>
    </w:p>
    <w:p w14:paraId="6A78A031" w14:textId="77777777" w:rsidR="00EE6FEB" w:rsidRDefault="00EE6FEB"/>
    <w:p w14:paraId="30A66E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57, 28, 'technician', 'single', 'high.school', 'no', 'no', 'no', 'C11', '19140', 'no');</w:t>
      </w:r>
    </w:p>
    <w:p w14:paraId="7BDB211A" w14:textId="77777777" w:rsidR="00EE6FEB" w:rsidRDefault="00EE6FEB"/>
    <w:p w14:paraId="2091E9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58, 48, 'entrepreneur', 'single', 'university.degree', 'no', 'no', 'yes', 'C109', '32216', 'no');</w:t>
      </w:r>
    </w:p>
    <w:p w14:paraId="18A800EF" w14:textId="77777777" w:rsidR="00EE6FEB" w:rsidRDefault="00EE6FEB"/>
    <w:p w14:paraId="003881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59, 38, 'self-employed', 'single', 'unknown', 'no', 'yes', 'yes', 'C96', '33024', 'no');</w:t>
      </w:r>
    </w:p>
    <w:p w14:paraId="12D3B42D" w14:textId="77777777" w:rsidR="00EE6FEB" w:rsidRDefault="00EE6FEB"/>
    <w:p w14:paraId="5EB3CC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60, 27, 'admin.', 'single', 'university.degree', 'no', 'no', 'no', 'C96', '33024', 'yes');</w:t>
      </w:r>
    </w:p>
    <w:p w14:paraId="32AC1060" w14:textId="77777777" w:rsidR="00EE6FEB" w:rsidRDefault="00EE6FEB"/>
    <w:p w14:paraId="0DFD09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61, 27, 'blue-collar', 'single', 'unknown', 'no', 'unknown', 'unknown', 'C5', '98115', 'no');</w:t>
      </w:r>
    </w:p>
    <w:p w14:paraId="3F705F11" w14:textId="77777777" w:rsidR="00EE6FEB" w:rsidRDefault="00EE6FEB"/>
    <w:p w14:paraId="54FBEB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62, 34, 'blue-collar', 'married', 'basic.4y', 'no', 'yes', 'no', 'C5', '98115', 'no');</w:t>
      </w:r>
    </w:p>
    <w:p w14:paraId="5F8E8B78" w14:textId="77777777" w:rsidR="00EE6FEB" w:rsidRDefault="00EE6FEB"/>
    <w:p w14:paraId="7A8959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63, 34, 'blue-collar', 'married', 'unknown', 'no', 'no', 'yes', 'C6', '76106', 'no');</w:t>
      </w:r>
    </w:p>
    <w:p w14:paraId="022B2FFB" w14:textId="77777777" w:rsidR="00EE6FEB" w:rsidRDefault="00EE6FEB"/>
    <w:p w14:paraId="4DDC70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64, 38, 'blue-collar', 'divorced', 'basic.4y', 'no', 'yes', 'no', 'C6', '76106', 'no');</w:t>
      </w:r>
    </w:p>
    <w:p w14:paraId="1CCB0658" w14:textId="77777777" w:rsidR="00EE6FEB" w:rsidRDefault="00EE6FEB"/>
    <w:p w14:paraId="33BF26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65, 44, 'blue-collar', 'married', 'basic.4y', 'no', 'no', 'no', 'C6', '76106', 'no');</w:t>
      </w:r>
    </w:p>
    <w:p w14:paraId="47295043" w14:textId="77777777" w:rsidR="00EE6FEB" w:rsidRDefault="00EE6FEB"/>
    <w:p w14:paraId="16F8FD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66, 58, 'retired', 'married', 'basic.4y', 'no', 'yes', 'no', 'C67', '48205', 'no');</w:t>
      </w:r>
    </w:p>
    <w:p w14:paraId="69126AFE" w14:textId="77777777" w:rsidR="00EE6FEB" w:rsidRDefault="00EE6FEB"/>
    <w:p w14:paraId="029F73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67, 56, 'retired', 'married', 'basic.4y', 'unknown', 'no', 'no', 'C67', '48205', 'no');</w:t>
      </w:r>
    </w:p>
    <w:p w14:paraId="3A3138A1" w14:textId="77777777" w:rsidR="00EE6FEB" w:rsidRDefault="00EE6FEB"/>
    <w:p w14:paraId="0D5647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68, 23, 'services', 'single', 'high.school', 'no', 'no', 'no', 'C67', '48205', 'no');</w:t>
      </w:r>
    </w:p>
    <w:p w14:paraId="41F4FC76" w14:textId="77777777" w:rsidR="00EE6FEB" w:rsidRDefault="00EE6FEB"/>
    <w:p w14:paraId="6E860B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69, 41, 'blue-collar', 'married', 'basic.9y', 'no', 'no', 'no', 'C67', '48205', 'no');</w:t>
      </w:r>
    </w:p>
    <w:p w14:paraId="2770C577" w14:textId="77777777" w:rsidR="00EE6FEB" w:rsidRDefault="00EE6FEB"/>
    <w:p w14:paraId="2C5425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70, 57, 'management', 'married', 'university.degree', 'no', 'no', 'no', 'C11', '19120', 'no');</w:t>
      </w:r>
    </w:p>
    <w:p w14:paraId="3336F1BC" w14:textId="77777777" w:rsidR="00EE6FEB" w:rsidRDefault="00EE6FEB"/>
    <w:p w14:paraId="5DE48B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71, 47, 'blue-collar', 'single', 'unknown', 'unknown', 'yes', 'no', 'C416', '84321', 'no');</w:t>
      </w:r>
    </w:p>
    <w:p w14:paraId="23C84494" w14:textId="77777777" w:rsidR="00EE6FEB" w:rsidRDefault="00EE6FEB"/>
    <w:p w14:paraId="54FBB9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72, 28, 'blue-collar', 'married', 'basic.9y', 'no', 'no', 'no', 'C416', '84321', 'no');</w:t>
      </w:r>
    </w:p>
    <w:p w14:paraId="58087E9A" w14:textId="77777777" w:rsidR="00EE6FEB" w:rsidRDefault="00EE6FEB"/>
    <w:p w14:paraId="58EDB3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73, 33, 'blue-collar', 'married', 'basic.6y', 'no', 'no', 'yes', 'C416', '84321', 'no');</w:t>
      </w:r>
    </w:p>
    <w:p w14:paraId="321137F4" w14:textId="77777777" w:rsidR="00EE6FEB" w:rsidRDefault="00EE6FEB"/>
    <w:p w14:paraId="599C46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74, 41, 'services', 'single', 'unknown', 'unknown', 'no', 'no', 'C416', '84321', 'no');</w:t>
      </w:r>
    </w:p>
    <w:p w14:paraId="5B59261E" w14:textId="77777777" w:rsidR="00EE6FEB" w:rsidRDefault="00EE6FEB"/>
    <w:p w14:paraId="061846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75, 48, 'entrepreneur', 'single', 'university.degree', 'no', 'no', 'no', 'C416', '84321', 'no');</w:t>
      </w:r>
    </w:p>
    <w:p w14:paraId="6C447C45" w14:textId="77777777" w:rsidR="00EE6FEB" w:rsidRDefault="00EE6FEB"/>
    <w:p w14:paraId="1A6066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76, 29, 'blue-collar', 'single', 'basic.9y', 'unknown', 'yes', 'no', 'C110', '13021', 'no');</w:t>
      </w:r>
    </w:p>
    <w:p w14:paraId="7F4B9A1F" w14:textId="77777777" w:rsidR="00EE6FEB" w:rsidRDefault="00EE6FEB"/>
    <w:p w14:paraId="126482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77, 24, 'blue-collar', 'single', 'unknown', 'no', 'no', 'no', 'C254', '27604', 'no');</w:t>
      </w:r>
    </w:p>
    <w:p w14:paraId="34E046E9" w14:textId="77777777" w:rsidR="00EE6FEB" w:rsidRDefault="00EE6FEB"/>
    <w:p w14:paraId="1B0D31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78, 33, 'services', 'single', 'high.school', 'unknown', 'yes', 'no', 'C11', '19120', 'no');</w:t>
      </w:r>
    </w:p>
    <w:p w14:paraId="6425B2EA" w14:textId="77777777" w:rsidR="00EE6FEB" w:rsidRDefault="00EE6FEB"/>
    <w:p w14:paraId="154DB4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79, 20, 'services', 'single', 'high.school', 'no', 'no', 'no', 'C11', '19120', 'no');</w:t>
      </w:r>
    </w:p>
    <w:p w14:paraId="6102C493" w14:textId="77777777" w:rsidR="00EE6FEB" w:rsidRDefault="00EE6FEB"/>
    <w:p w14:paraId="423C1C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80, 24, 'blue-collar', 'single', 'unknown', 'no', 'no', 'no', 'C11', '19120', 'no');</w:t>
      </w:r>
    </w:p>
    <w:p w14:paraId="17245065" w14:textId="77777777" w:rsidR="00EE6FEB" w:rsidRDefault="00EE6FEB"/>
    <w:p w14:paraId="672CF3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81, 38, 'blue-collar', 'married', 'basic.6y', 'no', 'yes', 'no', 'C11', '19120', 'no');</w:t>
      </w:r>
    </w:p>
    <w:p w14:paraId="428F19E3" w14:textId="77777777" w:rsidR="00EE6FEB" w:rsidRDefault="00EE6FEB"/>
    <w:p w14:paraId="06E0E1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82, 40, 'management', 'married', 'university.degree', 'no', 'no', 'no', 'C103', '47374', 'no');</w:t>
      </w:r>
    </w:p>
    <w:p w14:paraId="7C450723" w14:textId="77777777" w:rsidR="00EE6FEB" w:rsidRDefault="00EE6FEB"/>
    <w:p w14:paraId="7F2FCA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83, 44, 'unknown', 'married', 'basic.6y', 'no', 'no', 'no', 'C153', '17602', 'no');</w:t>
      </w:r>
    </w:p>
    <w:p w14:paraId="677BECE0" w14:textId="77777777" w:rsidR="00EE6FEB" w:rsidRDefault="00EE6FEB"/>
    <w:p w14:paraId="183B4E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84, 36, 'management', 'divorced', 'university.degree', 'no', 'yes', 'no', 'C94', '85705', 'no');</w:t>
      </w:r>
    </w:p>
    <w:p w14:paraId="363E76E3" w14:textId="77777777" w:rsidR="00EE6FEB" w:rsidRDefault="00EE6FEB"/>
    <w:p w14:paraId="1563B0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85, 27, 'admin.', 'single', 'basic.9y', 'no', 'yes', 'no', 'C94', '85705', 'no');</w:t>
      </w:r>
    </w:p>
    <w:p w14:paraId="2C8121ED" w14:textId="77777777" w:rsidR="00EE6FEB" w:rsidRDefault="00EE6FEB"/>
    <w:p w14:paraId="70FF48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86, 47, 'blue-collar', 'single', 'unknown', 'unknown', 'yes', 'no', 'C94', '85705', 'no');</w:t>
      </w:r>
    </w:p>
    <w:p w14:paraId="0C9E99E7" w14:textId="77777777" w:rsidR="00EE6FEB" w:rsidRDefault="00EE6FEB"/>
    <w:p w14:paraId="3B82DD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87, 27, 'blue-collar', 'single', 'basic.6y', 'no', 'yes', 'yes', 'C94', '85705', 'no');</w:t>
      </w:r>
    </w:p>
    <w:p w14:paraId="2680115E" w14:textId="77777777" w:rsidR="00EE6FEB" w:rsidRDefault="00EE6FEB"/>
    <w:p w14:paraId="1A2707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88, 46, 'blue-collar', 'married', 'basic.4y', 'unknown', 'no', 'no', 'C94', '85705', 'no');</w:t>
      </w:r>
    </w:p>
    <w:p w14:paraId="66654C0D" w14:textId="77777777" w:rsidR="00EE6FEB" w:rsidRDefault="00EE6FEB"/>
    <w:p w14:paraId="572373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89, 51, 'housemaid', 'married', 'basic.9y', 'no', 'no', 'no', 'C67', '48205', 'no');</w:t>
      </w:r>
    </w:p>
    <w:p w14:paraId="060D1B5E" w14:textId="77777777" w:rsidR="00EE6FEB" w:rsidRDefault="00EE6FEB"/>
    <w:p w14:paraId="3FDF86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90, 43, 'admin.', 'married', 'university.degree', 'unknown', 'yes', 'no', 'C67', '48205', 'no');</w:t>
      </w:r>
    </w:p>
    <w:p w14:paraId="7D2BE39C" w14:textId="77777777" w:rsidR="00EE6FEB" w:rsidRDefault="00EE6FEB"/>
    <w:p w14:paraId="17C7C1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91, 38, 'blue-collar', 'married', 'basic.6y', 'no', 'no', 'no', 'C67', '48205', 'no');</w:t>
      </w:r>
    </w:p>
    <w:p w14:paraId="655324EB" w14:textId="77777777" w:rsidR="00EE6FEB" w:rsidRDefault="00EE6FEB"/>
    <w:p w14:paraId="41BC34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92, 41, 'services', 'divorced', 'high.school', 'no', 'yes', 'no', 'C67', '48205', 'no');</w:t>
      </w:r>
    </w:p>
    <w:p w14:paraId="6C33E009" w14:textId="77777777" w:rsidR="00EE6FEB" w:rsidRDefault="00EE6FEB"/>
    <w:p w14:paraId="1D269A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93, 30, 'admin.', 'single', 'university.degree', 'no', 'yes', 'no', 'C67', '48205', 'no');</w:t>
      </w:r>
    </w:p>
    <w:p w14:paraId="6CF1BED0" w14:textId="77777777" w:rsidR="00EE6FEB" w:rsidRDefault="00EE6FEB"/>
    <w:p w14:paraId="113231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94, 26, 'admin.', 'single', 'university.degree', 'no', 'yes', 'no', 'C90', '78745', 'no');</w:t>
      </w:r>
    </w:p>
    <w:p w14:paraId="4DA91E27" w14:textId="77777777" w:rsidR="00EE6FEB" w:rsidRDefault="00EE6FEB"/>
    <w:p w14:paraId="6BF6A9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95, 25, 'services', 'single', 'high.school', 'no', 'no', 'no', 'C90', '78745', 'no');</w:t>
      </w:r>
    </w:p>
    <w:p w14:paraId="70D5D801" w14:textId="77777777" w:rsidR="00EE6FEB" w:rsidRDefault="00EE6FEB"/>
    <w:p w14:paraId="56CC94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96, 37, 'self-employed', 'divorced', 'professional.course', 'no', 'yes', 'no', 'C90', '78745', 'no');</w:t>
      </w:r>
    </w:p>
    <w:p w14:paraId="0176433D" w14:textId="77777777" w:rsidR="00EE6FEB" w:rsidRDefault="00EE6FEB"/>
    <w:p w14:paraId="30FE33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97, 26, 'blue-collar', 'single', 'basic.9y', 'no', 'yes', 'no', 'C90', '78745', 'no');</w:t>
      </w:r>
    </w:p>
    <w:p w14:paraId="23164BF7" w14:textId="77777777" w:rsidR="00EE6FEB" w:rsidRDefault="00EE6FEB"/>
    <w:p w14:paraId="296D17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98, 35, 'services', 'single', 'high.school', 'unknown', 'yes', 'yes', 'C13', '77095', 'no');</w:t>
      </w:r>
    </w:p>
    <w:p w14:paraId="593756EC" w14:textId="77777777" w:rsidR="00EE6FEB" w:rsidRDefault="00EE6FEB"/>
    <w:p w14:paraId="3B0E81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699, 36, 'blue-collar', 'married', 'basic.6y', 'no', 'yes', 'no', 'C417', '6708', 'yes');</w:t>
      </w:r>
    </w:p>
    <w:p w14:paraId="3688F58A" w14:textId="77777777" w:rsidR="00EE6FEB" w:rsidRDefault="00EE6FEB"/>
    <w:p w14:paraId="3F4084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00, 55, 'admin.', 'married', 'university.degree', 'no', 'yes', 'no', 'C417', '6708', 'no');</w:t>
      </w:r>
    </w:p>
    <w:p w14:paraId="2915D2AB" w14:textId="77777777" w:rsidR="00EE6FEB" w:rsidRDefault="00EE6FEB"/>
    <w:p w14:paraId="453FA0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01, 53, 'admin.', 'married', 'university.degree', 'unknown', 'yes', 'no', 'C417', '6708', 'no');</w:t>
      </w:r>
    </w:p>
    <w:p w14:paraId="3500C315" w14:textId="77777777" w:rsidR="00EE6FEB" w:rsidRDefault="00EE6FEB"/>
    <w:p w14:paraId="7948CA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02, 38, 'technician', 'married', 'high.school', 'no', 'yes', 'no', 'C2', '90049', 'yes');</w:t>
      </w:r>
    </w:p>
    <w:p w14:paraId="78925FB2" w14:textId="77777777" w:rsidR="00EE6FEB" w:rsidRDefault="00EE6FEB"/>
    <w:p w14:paraId="226E2E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03, 41, 'blue-collar', 'divorced', 'unknown', 'no', 'yes', 'no', 'C2', '90049', 'no');</w:t>
      </w:r>
    </w:p>
    <w:p w14:paraId="77F5ABFB" w14:textId="77777777" w:rsidR="00EE6FEB" w:rsidRDefault="00EE6FEB"/>
    <w:p w14:paraId="26D3A2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04, 51, 'blue-collar', 'married', 'basic.4y', 'no', 'yes', 'no', 'C2', '90049', 'no');</w:t>
      </w:r>
    </w:p>
    <w:p w14:paraId="2003C0EC" w14:textId="77777777" w:rsidR="00EE6FEB" w:rsidRDefault="00EE6FEB"/>
    <w:p w14:paraId="4B0CF1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05, 31, 'blue-collar', 'single', 'high.school', 'no', 'yes', 'no', 'C2', '90049', 'no');</w:t>
      </w:r>
    </w:p>
    <w:p w14:paraId="4A99BE8D" w14:textId="77777777" w:rsidR="00EE6FEB" w:rsidRDefault="00EE6FEB"/>
    <w:p w14:paraId="072FF5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06, 22, 'services', 'married', 'basic.9y', 'no', 'yes', 'no', 'C11', '19120', 'no');</w:t>
      </w:r>
    </w:p>
    <w:p w14:paraId="55DC890C" w14:textId="77777777" w:rsidR="00EE6FEB" w:rsidRDefault="00EE6FEB"/>
    <w:p w14:paraId="08826D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07, 57, 'technician', 'divorced', 'professional.course', 'no', 'no', 'no', 'C115', '77340', 'no');</w:t>
      </w:r>
    </w:p>
    <w:p w14:paraId="0EBBF0AD" w14:textId="77777777" w:rsidR="00EE6FEB" w:rsidRDefault="00EE6FEB"/>
    <w:p w14:paraId="5B0CD9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08, 52, 'entrepreneur', 'married', 'university.degree', 'unknown', 'yes', 'no', 'C115', '77340', 'no');</w:t>
      </w:r>
    </w:p>
    <w:p w14:paraId="16F122B2" w14:textId="77777777" w:rsidR="00EE6FEB" w:rsidRDefault="00EE6FEB"/>
    <w:p w14:paraId="3BCCCA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09, 35, 'housemaid', 'married', 'basic.4y', 'no', 'no', 'yes', 'C33', '97206', 'no');</w:t>
      </w:r>
    </w:p>
    <w:p w14:paraId="3A77CCF2" w14:textId="77777777" w:rsidR="00EE6FEB" w:rsidRDefault="00EE6FEB"/>
    <w:p w14:paraId="20FE35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10, 28, 'blue-collar', 'married', 'basic.9y', 'no', 'no', 'no', 'C104', '80027', 'no');</w:t>
      </w:r>
    </w:p>
    <w:p w14:paraId="535C59E6" w14:textId="77777777" w:rsidR="00EE6FEB" w:rsidRDefault="00EE6FEB"/>
    <w:p w14:paraId="18F1A2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11, 29, 'blue-collar', 'single', 'basic.9y', 'unknown', 'yes', 'no', 'C5', '98115', 'no');</w:t>
      </w:r>
    </w:p>
    <w:p w14:paraId="08F0E939" w14:textId="77777777" w:rsidR="00EE6FEB" w:rsidRDefault="00EE6FEB"/>
    <w:p w14:paraId="1D2FD6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12, 29, 'blue-collar', 'single', 'basic.9y', 'unknown', 'yes', 'no', 'C249', '21215', 'no');</w:t>
      </w:r>
    </w:p>
    <w:p w14:paraId="4F56C8D3" w14:textId="77777777" w:rsidR="00EE6FEB" w:rsidRDefault="00EE6FEB"/>
    <w:p w14:paraId="4F6333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13, 50, 'entrepreneur', 'married', 'university.degree', 'no', 'no', 'no', 'C9', '94109', 'no');</w:t>
      </w:r>
    </w:p>
    <w:p w14:paraId="2BBF5278" w14:textId="77777777" w:rsidR="00EE6FEB" w:rsidRDefault="00EE6FEB"/>
    <w:p w14:paraId="65CB8F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14, 48, 'technician', 'married', 'professional.course', 'unknown', 'no', 'no', 'C2', '90004', 'no');</w:t>
      </w:r>
    </w:p>
    <w:p w14:paraId="4D5D31C4" w14:textId="77777777" w:rsidR="00EE6FEB" w:rsidRDefault="00EE6FEB"/>
    <w:p w14:paraId="0B4B0E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15, 29, 'blue-collar', 'single', 'basic.9y', 'unknown', 'yes', 'no', 'C2', '90004', 'no');</w:t>
      </w:r>
    </w:p>
    <w:p w14:paraId="597E36CB" w14:textId="77777777" w:rsidR="00EE6FEB" w:rsidRDefault="00EE6FEB"/>
    <w:p w14:paraId="5A08FB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16, 32, 'blue-collar', 'single', 'basic.9y', 'no', 'yes', 'yes', 'C35', '60505', 'no');</w:t>
      </w:r>
    </w:p>
    <w:p w14:paraId="25B5F923" w14:textId="77777777" w:rsidR="00EE6FEB" w:rsidRDefault="00EE6FEB"/>
    <w:p w14:paraId="51236A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17, 35, 'services', 'married', 'unknown', 'unknown', 'yes', 'yes', 'C5', '98103', 'no');</w:t>
      </w:r>
    </w:p>
    <w:p w14:paraId="56AAAF6E" w14:textId="77777777" w:rsidR="00EE6FEB" w:rsidRDefault="00EE6FEB"/>
    <w:p w14:paraId="6D18E1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18, 29, 'blue-collar', 'single', 'basic.9y', 'unknown', 'yes', 'yes', 'C418', '30605', 'no');</w:t>
      </w:r>
    </w:p>
    <w:p w14:paraId="6E7FBF76" w14:textId="77777777" w:rsidR="00EE6FEB" w:rsidRDefault="00EE6FEB"/>
    <w:p w14:paraId="35E114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19, 53, 'admin.', 'single', 'unknown', 'unknown', 'yes', 'no', 'C265', '32712', 'no');</w:t>
      </w:r>
    </w:p>
    <w:p w14:paraId="16CF8AAB" w14:textId="77777777" w:rsidR="00EE6FEB" w:rsidRDefault="00EE6FEB"/>
    <w:p w14:paraId="33077B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20, 31, 'blue-collar', 'married', 'unknown', 'unknown', 'no', 'no', 'C265', '32712', 'yes');</w:t>
      </w:r>
    </w:p>
    <w:p w14:paraId="4125D585" w14:textId="77777777" w:rsidR="00EE6FEB" w:rsidRDefault="00EE6FEB"/>
    <w:p w14:paraId="637D2B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21, 31, 'admin.', 'single', 'university.degree', 'no', 'unknown', 'unknown', 'C21', '10009', 'no');</w:t>
      </w:r>
    </w:p>
    <w:p w14:paraId="540B106B" w14:textId="77777777" w:rsidR="00EE6FEB" w:rsidRDefault="00EE6FEB"/>
    <w:p w14:paraId="4781B3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22, 30, 'management', 'married', 'university.degree', 'no', 'no', 'no', 'C21', '10009', 'no');</w:t>
      </w:r>
    </w:p>
    <w:p w14:paraId="55C5E0E2" w14:textId="77777777" w:rsidR="00EE6FEB" w:rsidRDefault="00EE6FEB"/>
    <w:p w14:paraId="235121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23, 27, 'blue-collar', 'single', 'basic.9y', 'unknown', 'no', 'no', 'C9', '94110', 'no');</w:t>
      </w:r>
    </w:p>
    <w:p w14:paraId="7A6C1A92" w14:textId="77777777" w:rsidR="00EE6FEB" w:rsidRDefault="00EE6FEB"/>
    <w:p w14:paraId="204452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24, 59, 'technician', 'divorced', 'basic.9y', 'no', 'yes', 'no', 'C62', '75217', 'no');</w:t>
      </w:r>
    </w:p>
    <w:p w14:paraId="782BE3FD" w14:textId="77777777" w:rsidR="00EE6FEB" w:rsidRDefault="00EE6FEB"/>
    <w:p w14:paraId="46D65C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25, 30, 'management', 'married', 'university.degree', 'no', 'yes', 'no', 'C71', '92105', 'no');</w:t>
      </w:r>
    </w:p>
    <w:p w14:paraId="28B48EBB" w14:textId="77777777" w:rsidR="00EE6FEB" w:rsidRDefault="00EE6FEB"/>
    <w:p w14:paraId="31D461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26, 24, 'services', 'single', 'basic.9y', 'no', 'no', 'no', 'C71', '92105', 'no');</w:t>
      </w:r>
    </w:p>
    <w:p w14:paraId="3BB1C164" w14:textId="77777777" w:rsidR="00EE6FEB" w:rsidRDefault="00EE6FEB"/>
    <w:p w14:paraId="2D54EE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27, 24, 'admin.', 'married', 'unknown', 'no', 'yes', 'no', 'C71', '92105', 'no');</w:t>
      </w:r>
    </w:p>
    <w:p w14:paraId="2E57F1ED" w14:textId="77777777" w:rsidR="00EE6FEB" w:rsidRDefault="00EE6FEB"/>
    <w:p w14:paraId="7EE8D1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28, 31, 'blue-collar', 'married', 'basic.6y', 'no', 'no', 'no', 'C71', '92105', 'no');</w:t>
      </w:r>
    </w:p>
    <w:p w14:paraId="44AA177A" w14:textId="77777777" w:rsidR="00EE6FEB" w:rsidRDefault="00EE6FEB"/>
    <w:p w14:paraId="4C537F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29, 44, 'blue-collar', 'married', 'basic.4y', 'unknown', 'no', 'no', 'C21', '10035', 'no');</w:t>
      </w:r>
    </w:p>
    <w:p w14:paraId="3A401C34" w14:textId="77777777" w:rsidR="00EE6FEB" w:rsidRDefault="00EE6FEB"/>
    <w:p w14:paraId="4886D8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30, 21, 'services', 'single', 'basic.9y', 'no', 'yes', 'no', 'C413', '4240', 'no');</w:t>
      </w:r>
    </w:p>
    <w:p w14:paraId="7821DAAB" w14:textId="77777777" w:rsidR="00EE6FEB" w:rsidRDefault="00EE6FEB"/>
    <w:p w14:paraId="45CEDB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31, 25, 'blue-collar', 'single', 'basic.9y', 'unknown', 'yes', 'no', 'C413', '4240', 'no');</w:t>
      </w:r>
    </w:p>
    <w:p w14:paraId="2BD1BB9B" w14:textId="77777777" w:rsidR="00EE6FEB" w:rsidRDefault="00EE6FEB"/>
    <w:p w14:paraId="2816F5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32, 30, 'blue-collar', 'married', 'unknown', 'no', 'no', 'no', 'C413', '4240', 'no');</w:t>
      </w:r>
    </w:p>
    <w:p w14:paraId="13C712AA" w14:textId="77777777" w:rsidR="00EE6FEB" w:rsidRDefault="00EE6FEB"/>
    <w:p w14:paraId="5723BA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33, 39, 'services', 'married', 'unknown', 'unknown', 'no', 'no', 'C86', '90805', 'no');</w:t>
      </w:r>
    </w:p>
    <w:p w14:paraId="10A9656E" w14:textId="77777777" w:rsidR="00EE6FEB" w:rsidRDefault="00EE6FEB"/>
    <w:p w14:paraId="4DA4D8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34, 36, 'entrepreneur', 'married', 'university.degree', 'no', 'yes', 'no', 'C86', '90805', 'no');</w:t>
      </w:r>
    </w:p>
    <w:p w14:paraId="481AE7AE" w14:textId="77777777" w:rsidR="00EE6FEB" w:rsidRDefault="00EE6FEB"/>
    <w:p w14:paraId="4B36DA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35, 36, 'entrepreneur', 'married', 'university.degree', 'no', 'no', 'no', 'C5', '98115', 'no');</w:t>
      </w:r>
    </w:p>
    <w:p w14:paraId="1258D8E8" w14:textId="77777777" w:rsidR="00EE6FEB" w:rsidRDefault="00EE6FEB"/>
    <w:p w14:paraId="7585F3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36, 32, 'admin.', 'married', 'university.degree', 'no', 'no', 'yes', 'C5', '98115', 'no');</w:t>
      </w:r>
    </w:p>
    <w:p w14:paraId="2ECD1155" w14:textId="77777777" w:rsidR="00EE6FEB" w:rsidRDefault="00EE6FEB"/>
    <w:p w14:paraId="0C1EA3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37, 21, 'blue-collar', 'married', 'basic.9y', 'no', 'no', 'yes', 'C5', '98115', 'no');</w:t>
      </w:r>
    </w:p>
    <w:p w14:paraId="0E6D7363" w14:textId="77777777" w:rsidR="00EE6FEB" w:rsidRDefault="00EE6FEB"/>
    <w:p w14:paraId="17F05F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38, 26, 'services', 'single', 'high.school', 'no', 'yes', 'no', 'C31', '55901', 'no');</w:t>
      </w:r>
    </w:p>
    <w:p w14:paraId="7B8F7698" w14:textId="77777777" w:rsidR="00EE6FEB" w:rsidRDefault="00EE6FEB"/>
    <w:p w14:paraId="49C5B0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39, 28, 'blue-collar', 'single', 'high.school', 'no', 'yes', 'no', 'C31', '55901', 'no');</w:t>
      </w:r>
    </w:p>
    <w:p w14:paraId="40115ED7" w14:textId="77777777" w:rsidR="00EE6FEB" w:rsidRDefault="00EE6FEB"/>
    <w:p w14:paraId="757042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40, 32, 'blue-collar', 'divorced', 'basic.6y', 'unknown', 'yes', 'no', 'C31', '55901', 'no');</w:t>
      </w:r>
    </w:p>
    <w:p w14:paraId="6EAE9E9B" w14:textId="77777777" w:rsidR="00EE6FEB" w:rsidRDefault="00EE6FEB"/>
    <w:p w14:paraId="3C07A2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41, 42, 'housemaid', 'married', 'basic.4y', 'unknown', 'no', 'yes', 'C31', '55901', 'no');</w:t>
      </w:r>
    </w:p>
    <w:p w14:paraId="0BFBCF76" w14:textId="77777777" w:rsidR="00EE6FEB" w:rsidRDefault="00EE6FEB"/>
    <w:p w14:paraId="565293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42, 49, 'blue-collar', 'divorced', 'basic.9y', 'no', 'yes', 'no', 'C9', '94110', 'no');</w:t>
      </w:r>
    </w:p>
    <w:p w14:paraId="38EA8622" w14:textId="77777777" w:rsidR="00EE6FEB" w:rsidRDefault="00EE6FEB"/>
    <w:p w14:paraId="18289B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43, 35, 'admin.', 'married', 'professional.course', 'no', 'yes', 'no', 'C9', '94110', 'no');</w:t>
      </w:r>
    </w:p>
    <w:p w14:paraId="68F270D8" w14:textId="77777777" w:rsidR="00EE6FEB" w:rsidRDefault="00EE6FEB"/>
    <w:p w14:paraId="37DFEC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44, 41, 'blue-collar', 'single', 'basic.6y', 'unknown', 'no', 'no', 'C5', '98103', 'no');</w:t>
      </w:r>
    </w:p>
    <w:p w14:paraId="2483C900" w14:textId="77777777" w:rsidR="00EE6FEB" w:rsidRDefault="00EE6FEB"/>
    <w:p w14:paraId="6EC2D9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45, 43, 'admin.', 'married', 'university.degree', 'no', 'yes', 'yes', 'C259', '99207', 'no');</w:t>
      </w:r>
    </w:p>
    <w:p w14:paraId="442558B3" w14:textId="77777777" w:rsidR="00EE6FEB" w:rsidRDefault="00EE6FEB"/>
    <w:p w14:paraId="67C8B4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46, 27, 'blue-collar', 'single', 'high.school', 'no', 'yes', 'no', 'C48', '37064', 'no');</w:t>
      </w:r>
    </w:p>
    <w:p w14:paraId="19B9CFAF" w14:textId="77777777" w:rsidR="00EE6FEB" w:rsidRDefault="00EE6FEB"/>
    <w:p w14:paraId="08611A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47, 30, 'management', 'married', 'university.degree', 'no', 'no', 'yes', 'C26', '38301', 'no');</w:t>
      </w:r>
    </w:p>
    <w:p w14:paraId="10486DB6" w14:textId="77777777" w:rsidR="00EE6FEB" w:rsidRDefault="00EE6FEB"/>
    <w:p w14:paraId="45A587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48, 31, 'blue-collar', 'single', 'high.school', 'no', 'yes', 'no', 'C90', '78745', 'no');</w:t>
      </w:r>
    </w:p>
    <w:p w14:paraId="7A5D7540" w14:textId="77777777" w:rsidR="00EE6FEB" w:rsidRDefault="00EE6FEB"/>
    <w:p w14:paraId="6E6821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49, 48, 'services', 'married', 'basic.9y', 'no', 'yes', 'yes', 'C96', '33024', 'no');</w:t>
      </w:r>
    </w:p>
    <w:p w14:paraId="2BE35BDA" w14:textId="77777777" w:rsidR="00EE6FEB" w:rsidRDefault="00EE6FEB"/>
    <w:p w14:paraId="4C478E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50, 31, 'technician', 'married', 'basic.9y', 'no', 'no', 'no', 'C96', '33024', 'no');</w:t>
      </w:r>
    </w:p>
    <w:p w14:paraId="702C78C4" w14:textId="77777777" w:rsidR="00EE6FEB" w:rsidRDefault="00EE6FEB"/>
    <w:p w14:paraId="7521FD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51, 59, 'blue-collar', 'married', 'basic.9y', 'unknown', 'yes', 'no', 'C11', '19143', 'no');</w:t>
      </w:r>
    </w:p>
    <w:p w14:paraId="33FD5871" w14:textId="77777777" w:rsidR="00EE6FEB" w:rsidRDefault="00EE6FEB"/>
    <w:p w14:paraId="1936B8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52, 32, 'services', 'single', 'high.school', 'no', 'yes', 'no', 'C415', '61832', 'no');</w:t>
      </w:r>
    </w:p>
    <w:p w14:paraId="63620A35" w14:textId="77777777" w:rsidR="00EE6FEB" w:rsidRDefault="00EE6FEB"/>
    <w:p w14:paraId="432E7B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53, 58, 'entrepreneur', 'married', 'university.degree', 'no', 'no', 'yes', 'C21', '10009', 'no');</w:t>
      </w:r>
    </w:p>
    <w:p w14:paraId="6943EA8F" w14:textId="77777777" w:rsidR="00EE6FEB" w:rsidRDefault="00EE6FEB"/>
    <w:p w14:paraId="6D8A57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54, 58, 'entrepreneur', 'married', 'university.degree', 'no', 'no', 'no', 'C21', '10009', 'no');</w:t>
      </w:r>
    </w:p>
    <w:p w14:paraId="6F5443FF" w14:textId="77777777" w:rsidR="00EE6FEB" w:rsidRDefault="00EE6FEB"/>
    <w:p w14:paraId="0EC18E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55, 32, 'self-employed', 'married', 'university.degree', 'no', 'yes', 'no', 'C21', '10009', 'no');</w:t>
      </w:r>
    </w:p>
    <w:p w14:paraId="3276C256" w14:textId="77777777" w:rsidR="00EE6FEB" w:rsidRDefault="00EE6FEB"/>
    <w:p w14:paraId="110A2D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56, 45, 'retired', 'married', 'basic.4y', 'no', 'no', 'no', 'C39', '43229', 'no');</w:t>
      </w:r>
    </w:p>
    <w:p w14:paraId="4E71A380" w14:textId="77777777" w:rsidR="00EE6FEB" w:rsidRDefault="00EE6FEB"/>
    <w:p w14:paraId="789A49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57, 31, 'blue-collar', 'single', 'high.school', 'no', 'yes', 'yes', 'C39', '43229', 'yes');</w:t>
      </w:r>
    </w:p>
    <w:p w14:paraId="52120C0B" w14:textId="77777777" w:rsidR="00EE6FEB" w:rsidRDefault="00EE6FEB"/>
    <w:p w14:paraId="1964D5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58, 38, 'blue-collar', 'married', 'basic.6y', 'no', 'yes', 'no', 'C375', '91911', 'no');</w:t>
      </w:r>
    </w:p>
    <w:p w14:paraId="4C6C7CC2" w14:textId="77777777" w:rsidR="00EE6FEB" w:rsidRDefault="00EE6FEB"/>
    <w:p w14:paraId="78FB0E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59, 23, 'admin.', 'single', 'professional.course', 'no', 'no', 'no', 'C9', '94110', 'no');</w:t>
      </w:r>
    </w:p>
    <w:p w14:paraId="526DA68F" w14:textId="77777777" w:rsidR="00EE6FEB" w:rsidRDefault="00EE6FEB"/>
    <w:p w14:paraId="539B94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60, 23, 'admin.', 'single', 'professional.course', 'no', 'no', 'no', 'C21', '10009', 'no');</w:t>
      </w:r>
    </w:p>
    <w:p w14:paraId="12ABB99C" w14:textId="77777777" w:rsidR="00EE6FEB" w:rsidRDefault="00EE6FEB"/>
    <w:p w14:paraId="60FC53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61, 23, 'admin.', 'single', 'professional.course', 'no', 'yes', 'no', 'C53', '78207', 'no');</w:t>
      </w:r>
    </w:p>
    <w:p w14:paraId="4B27361D" w14:textId="77777777" w:rsidR="00EE6FEB" w:rsidRDefault="00EE6FEB"/>
    <w:p w14:paraId="3A53C6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62, 23, 'admin.', 'single', 'professional.course', 'no', 'no', 'yes', 'C53', '78207', 'no');</w:t>
      </w:r>
    </w:p>
    <w:p w14:paraId="3AE6D623" w14:textId="77777777" w:rsidR="00EE6FEB" w:rsidRDefault="00EE6FEB"/>
    <w:p w14:paraId="44B1C7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63, 23, 'admin.', 'single', 'professional.course', 'no', 'yes', 'no', 'C109', '28540', 'no');</w:t>
      </w:r>
    </w:p>
    <w:p w14:paraId="7330B1E5" w14:textId="77777777" w:rsidR="00EE6FEB" w:rsidRDefault="00EE6FEB"/>
    <w:p w14:paraId="2E25A2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64, 23, 'admin.', 'single', 'professional.course', 'no', 'no', 'no', 'C9', '94109', 'no');</w:t>
      </w:r>
    </w:p>
    <w:p w14:paraId="74E6D2AD" w14:textId="77777777" w:rsidR="00EE6FEB" w:rsidRDefault="00EE6FEB"/>
    <w:p w14:paraId="562D2C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65, 59, 'retired', 'married', 'unknown', 'unknown', 'no', 'no', 'C9', '94109', 'no');</w:t>
      </w:r>
    </w:p>
    <w:p w14:paraId="1E1071C8" w14:textId="77777777" w:rsidR="00EE6FEB" w:rsidRDefault="00EE6FEB"/>
    <w:p w14:paraId="77E9CC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66, 23, 'admin.', 'single', 'professional.course', 'no', 'yes', 'no', 'C419', '85323', 'no');</w:t>
      </w:r>
    </w:p>
    <w:p w14:paraId="5F4D1E0B" w14:textId="77777777" w:rsidR="00EE6FEB" w:rsidRDefault="00EE6FEB"/>
    <w:p w14:paraId="2C867C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67, 38, 'management', 'divorced', 'university.degree', 'no', 'yes', 'no', 'C23', '60610', 'no');</w:t>
      </w:r>
    </w:p>
    <w:p w14:paraId="3E6D2CD7" w14:textId="77777777" w:rsidR="00EE6FEB" w:rsidRDefault="00EE6FEB"/>
    <w:p w14:paraId="7D5E12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68, 34, 'admin.', 'single', 'high.school', 'no', 'yes', 'no', 'C23', '60610', 'no');</w:t>
      </w:r>
    </w:p>
    <w:p w14:paraId="1CF646D4" w14:textId="77777777" w:rsidR="00EE6FEB" w:rsidRDefault="00EE6FEB"/>
    <w:p w14:paraId="2F07FB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69, 33, 'blue-collar', 'married', 'basic.4y', 'no', 'yes', 'no', 'C23', '60610', 'no');</w:t>
      </w:r>
    </w:p>
    <w:p w14:paraId="60471D3B" w14:textId="77777777" w:rsidR="00EE6FEB" w:rsidRDefault="00EE6FEB"/>
    <w:p w14:paraId="23395D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70, 56, 'blue-collar', 'married', 'basic.9y', 'no', 'yes', 'no', 'C195', '92025', 'no');</w:t>
      </w:r>
    </w:p>
    <w:p w14:paraId="6AB8E4D5" w14:textId="77777777" w:rsidR="00EE6FEB" w:rsidRDefault="00EE6FEB"/>
    <w:p w14:paraId="522FBC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71, 28, 'admin.', 'single', 'high.school', 'no', 'no', 'no', 'C86', '11561', 'no');</w:t>
      </w:r>
    </w:p>
    <w:p w14:paraId="0C6E0D76" w14:textId="77777777" w:rsidR="00EE6FEB" w:rsidRDefault="00EE6FEB"/>
    <w:p w14:paraId="750715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72, 26, 'admin.', 'single', 'university.degree', 'no', 'no', 'no', 'C86', '11561', 'no');</w:t>
      </w:r>
    </w:p>
    <w:p w14:paraId="2BDC1A36" w14:textId="77777777" w:rsidR="00EE6FEB" w:rsidRDefault="00EE6FEB"/>
    <w:p w14:paraId="35E661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73, 40, 'services', 'married', 'basic.4y', 'unknown', 'yes', 'no', 'C47', '19711', 'no');</w:t>
      </w:r>
    </w:p>
    <w:p w14:paraId="62265550" w14:textId="77777777" w:rsidR="00EE6FEB" w:rsidRDefault="00EE6FEB"/>
    <w:p w14:paraId="73A3C8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74, 33, 'admin.', 'single', 'university.degree', 'no', 'yes', 'no', 'C199', '14215', 'no');</w:t>
      </w:r>
    </w:p>
    <w:p w14:paraId="6D458E65" w14:textId="77777777" w:rsidR="00EE6FEB" w:rsidRDefault="00EE6FEB"/>
    <w:p w14:paraId="2074A8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75, 31, 'blue-collar', 'married', 'basic.4y', 'unknown', 'yes', 'no', 'C13', '77070', 'no');</w:t>
      </w:r>
    </w:p>
    <w:p w14:paraId="366D9764" w14:textId="77777777" w:rsidR="00EE6FEB" w:rsidRDefault="00EE6FEB"/>
    <w:p w14:paraId="2555A9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76, 31, 'blue-collar', 'married', 'basic.4y', 'unknown', 'yes', 'no', 'C13', '77070', 'no');</w:t>
      </w:r>
    </w:p>
    <w:p w14:paraId="62583D5A" w14:textId="77777777" w:rsidR="00EE6FEB" w:rsidRDefault="00EE6FEB"/>
    <w:p w14:paraId="6E369F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77, 31, 'blue-collar', 'married', 'basic.4y', 'unknown', 'yes', 'no', 'C13', '77070', 'no');</w:t>
      </w:r>
    </w:p>
    <w:p w14:paraId="4098A4F6" w14:textId="77777777" w:rsidR="00EE6FEB" w:rsidRDefault="00EE6FEB"/>
    <w:p w14:paraId="3AFD47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78, 24, 'technician', 'single', 'basic.9y', 'no', 'yes', 'no', 'C392', '67212', 'no');</w:t>
      </w:r>
    </w:p>
    <w:p w14:paraId="21B10823" w14:textId="77777777" w:rsidR="00EE6FEB" w:rsidRDefault="00EE6FEB"/>
    <w:p w14:paraId="1F91DF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79, 38, 'blue-collar', 'married', 'basic.6y', 'no', 'yes', 'no', 'C78', '80906', 'no');</w:t>
      </w:r>
    </w:p>
    <w:p w14:paraId="3A4111E7" w14:textId="77777777" w:rsidR="00EE6FEB" w:rsidRDefault="00EE6FEB"/>
    <w:p w14:paraId="6D58A6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80, 49, 'technician', 'married', 'professional.course', 'no', 'no', 'no', 'C78', '80906', 'no');</w:t>
      </w:r>
    </w:p>
    <w:p w14:paraId="7CEEF58F" w14:textId="77777777" w:rsidR="00EE6FEB" w:rsidRDefault="00EE6FEB"/>
    <w:p w14:paraId="764F69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81, 30, 'admin.', 'single', 'high.school', 'no', 'yes', 'no', 'C78', '80906', 'no');</w:t>
      </w:r>
    </w:p>
    <w:p w14:paraId="5F820742" w14:textId="77777777" w:rsidR="00EE6FEB" w:rsidRDefault="00EE6FEB"/>
    <w:p w14:paraId="1A5D66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82, 35, 'admin.', 'married', 'high.school', 'no', 'no', 'no', 'C78', '80906', 'no');</w:t>
      </w:r>
    </w:p>
    <w:p w14:paraId="0C2618E8" w14:textId="77777777" w:rsidR="00EE6FEB" w:rsidRDefault="00EE6FEB"/>
    <w:p w14:paraId="2C962B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83, 39, 'admin.', 'married', 'basic.6y', 'unknown', 'yes', 'no', 'C78', '80906', 'no');</w:t>
      </w:r>
    </w:p>
    <w:p w14:paraId="1800BF2B" w14:textId="77777777" w:rsidR="00EE6FEB" w:rsidRDefault="00EE6FEB"/>
    <w:p w14:paraId="6FB2A0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84, 55, 'retired', 'married', 'basic.4y', 'no', 'yes', 'no', 'C78', '80906', 'no');</w:t>
      </w:r>
    </w:p>
    <w:p w14:paraId="32D64DD2" w14:textId="77777777" w:rsidR="00EE6FEB" w:rsidRDefault="00EE6FEB"/>
    <w:p w14:paraId="627431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85, 39, 'admin.', 'married', 'basic.6y', 'unknown', 'yes', 'no', 'C78', '80906', 'no');</w:t>
      </w:r>
    </w:p>
    <w:p w14:paraId="1E962F27" w14:textId="77777777" w:rsidR="00EE6FEB" w:rsidRDefault="00EE6FEB"/>
    <w:p w14:paraId="029B9C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86, 32, 'blue-collar', 'divorced', 'basic.6y', 'unknown', 'yes', 'no', 'C78', '80906', 'no');</w:t>
      </w:r>
    </w:p>
    <w:p w14:paraId="26CBB57F" w14:textId="77777777" w:rsidR="00EE6FEB" w:rsidRDefault="00EE6FEB"/>
    <w:p w14:paraId="6FFE84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87, 31, 'blue-collar', 'single', 'high.school', 'no', 'yes', 'yes', 'C78', '80906', 'no');</w:t>
      </w:r>
    </w:p>
    <w:p w14:paraId="1235EDBF" w14:textId="77777777" w:rsidR="00EE6FEB" w:rsidRDefault="00EE6FEB"/>
    <w:p w14:paraId="39EE71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88, 40, 'entrepreneur', 'married', 'university.degree', 'no', 'no', 'no', 'C21', '10011', 'no');</w:t>
      </w:r>
    </w:p>
    <w:p w14:paraId="0B8D04E0" w14:textId="77777777" w:rsidR="00EE6FEB" w:rsidRDefault="00EE6FEB"/>
    <w:p w14:paraId="3C00A9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89, 50, 'admin.', 'married', 'basic.6y', 'no', 'yes', 'no', 'C2', '90036', 'no');</w:t>
      </w:r>
    </w:p>
    <w:p w14:paraId="00816EBD" w14:textId="77777777" w:rsidR="00EE6FEB" w:rsidRDefault="00EE6FEB"/>
    <w:p w14:paraId="0081E7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90, 31, 'blue-collar', 'single', 'high.school', 'no', 'yes', 'no', 'C420', '30062', 'no');</w:t>
      </w:r>
    </w:p>
    <w:p w14:paraId="12AA7F4F" w14:textId="77777777" w:rsidR="00EE6FEB" w:rsidRDefault="00EE6FEB"/>
    <w:p w14:paraId="31E2B8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91, 55, 'retired', 'married', 'basic.4y', 'no', 'no', 'no', 'C109', '32216', 'yes');</w:t>
      </w:r>
    </w:p>
    <w:p w14:paraId="61C80EAE" w14:textId="77777777" w:rsidR="00EE6FEB" w:rsidRDefault="00EE6FEB"/>
    <w:p w14:paraId="52E81C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92, 24, 'services', 'single', 'basic.9y', 'no', 'yes', 'no', 'C109', '32216', 'no');</w:t>
      </w:r>
    </w:p>
    <w:p w14:paraId="2D9C9F53" w14:textId="77777777" w:rsidR="00EE6FEB" w:rsidRDefault="00EE6FEB"/>
    <w:p w14:paraId="6C98F2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93, 48, 'technician', 'divorced', 'professional.course', 'no', 'yes', 'yes', 'C109', '32216', 'no');</w:t>
      </w:r>
    </w:p>
    <w:p w14:paraId="42ABEAF3" w14:textId="77777777" w:rsidR="00EE6FEB" w:rsidRDefault="00EE6FEB"/>
    <w:p w14:paraId="586154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94, 36, 'blue-collar', 'married', 'high.school', 'no', 'yes', 'yes', 'C109', '32216', 'no');</w:t>
      </w:r>
    </w:p>
    <w:p w14:paraId="28F3A5BE" w14:textId="77777777" w:rsidR="00EE6FEB" w:rsidRDefault="00EE6FEB"/>
    <w:p w14:paraId="262A2B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95, 53, 'management', 'married', 'university.degree', 'unknown', 'no', 'no', 'C109', '32216', 'no');</w:t>
      </w:r>
    </w:p>
    <w:p w14:paraId="3AD1311E" w14:textId="77777777" w:rsidR="00EE6FEB" w:rsidRDefault="00EE6FEB"/>
    <w:p w14:paraId="065626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96, 36, 'blue-collar', 'married', 'high.school', 'no', 'yes', 'no', 'C109', '32216', 'no');</w:t>
      </w:r>
    </w:p>
    <w:p w14:paraId="31FE14D1" w14:textId="77777777" w:rsidR="00EE6FEB" w:rsidRDefault="00EE6FEB"/>
    <w:p w14:paraId="7B715E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97, 32, 'technician', 'single', 'high.school', 'no', 'yes', 'no', 'C109', '32216', 'no');</w:t>
      </w:r>
    </w:p>
    <w:p w14:paraId="474FE11A" w14:textId="77777777" w:rsidR="00EE6FEB" w:rsidRDefault="00EE6FEB"/>
    <w:p w14:paraId="5E7B86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98, 39, 'admin.', 'married', 'basic.6y', 'unknown', 'no', 'no', 'C11', '19140', 'yes');</w:t>
      </w:r>
    </w:p>
    <w:p w14:paraId="43E2BC9A" w14:textId="77777777" w:rsidR="00EE6FEB" w:rsidRDefault="00EE6FEB"/>
    <w:p w14:paraId="6C6A48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799, 42, 'admin.', 'married', 'university.degree', 'no', 'unknown', 'unknown', 'C11', '19140', 'no');</w:t>
      </w:r>
    </w:p>
    <w:p w14:paraId="44654C9A" w14:textId="77777777" w:rsidR="00EE6FEB" w:rsidRDefault="00EE6FEB"/>
    <w:p w14:paraId="7D388F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00, 21, 'blue-collar', 'married', 'basic.9y', 'no', 'yes', 'no', 'C2', '90008', 'no');</w:t>
      </w:r>
    </w:p>
    <w:p w14:paraId="7DE52BDC" w14:textId="77777777" w:rsidR="00EE6FEB" w:rsidRDefault="00EE6FEB"/>
    <w:p w14:paraId="5BD090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01, 40, 'admin.', 'divorced', 'university.degree', 'no', 'unknown', 'unknown', 'C2', '90008', 'no');</w:t>
      </w:r>
    </w:p>
    <w:p w14:paraId="6B4583C0" w14:textId="77777777" w:rsidR="00EE6FEB" w:rsidRDefault="00EE6FEB"/>
    <w:p w14:paraId="64DC4E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02, 51, 'blue-collar', 'single', 'basic.4y', 'unknown', 'no', 'no', 'C2', '90008', 'no');</w:t>
      </w:r>
    </w:p>
    <w:p w14:paraId="72BC076B" w14:textId="77777777" w:rsidR="00EE6FEB" w:rsidRDefault="00EE6FEB"/>
    <w:p w14:paraId="327597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03, 59, 'technician', 'divorced', 'basic.9y', 'no', 'yes', 'no', 'C11', '19134', 'no');</w:t>
      </w:r>
    </w:p>
    <w:p w14:paraId="643A0929" w14:textId="77777777" w:rsidR="00EE6FEB" w:rsidRDefault="00EE6FEB"/>
    <w:p w14:paraId="217E5F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04, 26, 'admin.', 'single', 'high.school', 'no', 'no', 'yes', 'C343', '54703', 'no');</w:t>
      </w:r>
    </w:p>
    <w:p w14:paraId="082F447A" w14:textId="77777777" w:rsidR="00EE6FEB" w:rsidRDefault="00EE6FEB"/>
    <w:p w14:paraId="1862A4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05, 25, 'admin.', 'single', 'university.degree', 'no', 'yes', 'no', 'C343', '54703', 'no');</w:t>
      </w:r>
    </w:p>
    <w:p w14:paraId="1B4CEA50" w14:textId="77777777" w:rsidR="00EE6FEB" w:rsidRDefault="00EE6FEB"/>
    <w:p w14:paraId="70C5BA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06, 49, 'blue-collar', 'married', 'basic.4y', 'unknown', 'yes', 'no', 'C11', '19134', 'no');</w:t>
      </w:r>
    </w:p>
    <w:p w14:paraId="6C92BBF7" w14:textId="77777777" w:rsidR="00EE6FEB" w:rsidRDefault="00EE6FEB"/>
    <w:p w14:paraId="5441DF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07, 21, 'blue-collar', 'married', 'basic.9y', 'no', 'no', 'no', 'C11', '19134', 'no');</w:t>
      </w:r>
    </w:p>
    <w:p w14:paraId="7E2BEDEF" w14:textId="77777777" w:rsidR="00EE6FEB" w:rsidRDefault="00EE6FEB"/>
    <w:p w14:paraId="7653E5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08, 34, 'technician', 'married', 'professional.course', 'no', 'yes', 'no', 'C11', '19134', 'no');</w:t>
      </w:r>
    </w:p>
    <w:p w14:paraId="0B9C47D9" w14:textId="77777777" w:rsidR="00EE6FEB" w:rsidRDefault="00EE6FEB"/>
    <w:p w14:paraId="057D0F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09, 40, 'blue-collar', 'married', 'basic.6y', 'no', 'yes', 'no', 'C2', '90004', 'no');</w:t>
      </w:r>
    </w:p>
    <w:p w14:paraId="29D7A9A5" w14:textId="77777777" w:rsidR="00EE6FEB" w:rsidRDefault="00EE6FEB"/>
    <w:p w14:paraId="5193F6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10, 34, 'services', 'married', 'high.school', 'no', 'no', 'no', 'C11', '19134', 'no');</w:t>
      </w:r>
    </w:p>
    <w:p w14:paraId="3465A635" w14:textId="77777777" w:rsidR="00EE6FEB" w:rsidRDefault="00EE6FEB"/>
    <w:p w14:paraId="3AA621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11, 37, 'unemployed', 'single', 'basic.9y', 'unknown', 'yes', 'yes', 'C11', '19134', 'yes');</w:t>
      </w:r>
    </w:p>
    <w:p w14:paraId="1253F16D" w14:textId="77777777" w:rsidR="00EE6FEB" w:rsidRDefault="00EE6FEB"/>
    <w:p w14:paraId="3961A4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12, 32, 'services', 'single', 'high.school', 'no', 'yes', 'no', 'C11', '19134', 'no');</w:t>
      </w:r>
    </w:p>
    <w:p w14:paraId="72004EF7" w14:textId="77777777" w:rsidR="00EE6FEB" w:rsidRDefault="00EE6FEB"/>
    <w:p w14:paraId="10E24F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13, 39, 'management', 'married', 'basic.9y', 'no', 'no', 'no', 'C11', '19134', 'no');</w:t>
      </w:r>
    </w:p>
    <w:p w14:paraId="55030A31" w14:textId="77777777" w:rsidR="00EE6FEB" w:rsidRDefault="00EE6FEB"/>
    <w:p w14:paraId="70AAEC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14, 29, 'technician', 'single', 'university.degree', 'no', 'yes', 'yes', 'C166', '6360', 'no');</w:t>
      </w:r>
    </w:p>
    <w:p w14:paraId="683201F5" w14:textId="77777777" w:rsidR="00EE6FEB" w:rsidRDefault="00EE6FEB"/>
    <w:p w14:paraId="61820E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15, 44, 'management', 'married', 'university.degree', 'no', 'yes', 'yes', 'C53', '78207', 'no');</w:t>
      </w:r>
    </w:p>
    <w:p w14:paraId="5584CFFA" w14:textId="77777777" w:rsidR="00EE6FEB" w:rsidRDefault="00EE6FEB"/>
    <w:p w14:paraId="632B97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16, 31, 'blue-collar', 'married', 'basic.9y', 'unknown', 'yes', 'yes', 'C53', '78207', 'no');</w:t>
      </w:r>
    </w:p>
    <w:p w14:paraId="1A521A72" w14:textId="77777777" w:rsidR="00EE6FEB" w:rsidRDefault="00EE6FEB"/>
    <w:p w14:paraId="5ACD3D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17, 39, 'services', 'married', 'unknown', 'unknown', 'yes', 'no', 'C421', '85364', 'no');</w:t>
      </w:r>
    </w:p>
    <w:p w14:paraId="0EAF4AA0" w14:textId="77777777" w:rsidR="00EE6FEB" w:rsidRDefault="00EE6FEB"/>
    <w:p w14:paraId="75CE86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18, 30, 'services', 'single', 'high.school', 'no', 'yes', 'yes', 'C39', '43229', 'no');</w:t>
      </w:r>
    </w:p>
    <w:p w14:paraId="0F0EE824" w14:textId="77777777" w:rsidR="00EE6FEB" w:rsidRDefault="00EE6FEB"/>
    <w:p w14:paraId="49EC5C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19, 31, 'blue-collar', 'divorced', 'basic.9y', 'unknown', 'yes', 'no', 'C39', '43229', 'no');</w:t>
      </w:r>
    </w:p>
    <w:p w14:paraId="0B948105" w14:textId="77777777" w:rsidR="00EE6FEB" w:rsidRDefault="00EE6FEB"/>
    <w:p w14:paraId="5B2660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20, 43, 'admin.', 'divorced', 'university.degree', 'no', 'no', 'no', 'C39', '43229', 'no');</w:t>
      </w:r>
    </w:p>
    <w:p w14:paraId="6A614235" w14:textId="77777777" w:rsidR="00EE6FEB" w:rsidRDefault="00EE6FEB"/>
    <w:p w14:paraId="3035CA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21, 37, 'unemployed', 'married', 'professional.course', 'unknown', 'yes', 'no', 'C2', '90036', 'no');</w:t>
      </w:r>
    </w:p>
    <w:p w14:paraId="1AA5F215" w14:textId="77777777" w:rsidR="00EE6FEB" w:rsidRDefault="00EE6FEB"/>
    <w:p w14:paraId="6B44CC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22, 24, 'services', 'single', 'basic.9y', 'no', 'yes', 'no', 'C103', '40475', 'no');</w:t>
      </w:r>
    </w:p>
    <w:p w14:paraId="497363AB" w14:textId="77777777" w:rsidR="00EE6FEB" w:rsidRDefault="00EE6FEB"/>
    <w:p w14:paraId="6AC371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23, 48, 'services', 'married', 'basic.9y', 'no', 'yes', 'no', 'C103', '40475', 'no');</w:t>
      </w:r>
    </w:p>
    <w:p w14:paraId="66F3DD7C" w14:textId="77777777" w:rsidR="00EE6FEB" w:rsidRDefault="00EE6FEB"/>
    <w:p w14:paraId="3484D2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24, 24, 'services', 'single', 'basic.9y', 'no', 'no', 'no', 'C21', '10035', 'no');</w:t>
      </w:r>
    </w:p>
    <w:p w14:paraId="669462D6" w14:textId="77777777" w:rsidR="00EE6FEB" w:rsidRDefault="00EE6FEB"/>
    <w:p w14:paraId="65A099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25, 44, 'technician', 'married', 'professional.course', 'no', 'no', 'no', 'C422', '54401', 'no');</w:t>
      </w:r>
    </w:p>
    <w:p w14:paraId="5D3F539F" w14:textId="77777777" w:rsidR="00EE6FEB" w:rsidRDefault="00EE6FEB"/>
    <w:p w14:paraId="6177F2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26, 25, 'blue-collar', 'single', 'basic.4y', 'no', 'yes', 'yes', 'C422', '54401', 'no');</w:t>
      </w:r>
    </w:p>
    <w:p w14:paraId="519076A9" w14:textId="77777777" w:rsidR="00EE6FEB" w:rsidRDefault="00EE6FEB"/>
    <w:p w14:paraId="2E2524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27, 24, 'blue-collar', 'single', 'basic.6y', 'no', 'no', 'no', 'C422', '54401', 'no');</w:t>
      </w:r>
    </w:p>
    <w:p w14:paraId="61FE227F" w14:textId="77777777" w:rsidR="00EE6FEB" w:rsidRDefault="00EE6FEB"/>
    <w:p w14:paraId="6D7E4D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28, 31, 'housemaid', 'single', 'high.school', 'no', 'yes', 'yes', 'C422', '54401', 'no');</w:t>
      </w:r>
    </w:p>
    <w:p w14:paraId="217BD8B7" w14:textId="77777777" w:rsidR="00EE6FEB" w:rsidRDefault="00EE6FEB"/>
    <w:p w14:paraId="2735A8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29, 38, 'technician', 'married', 'unknown', 'no', 'yes', 'no', 'C9', '94110', 'no');</w:t>
      </w:r>
    </w:p>
    <w:p w14:paraId="508047BE" w14:textId="77777777" w:rsidR="00EE6FEB" w:rsidRDefault="00EE6FEB"/>
    <w:p w14:paraId="644D15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30, 46, 'services', 'married', 'high.school', 'no', 'yes', 'yes', 'C9', '94110', 'no');</w:t>
      </w:r>
    </w:p>
    <w:p w14:paraId="7C43472E" w14:textId="77777777" w:rsidR="00EE6FEB" w:rsidRDefault="00EE6FEB"/>
    <w:p w14:paraId="3C0EA8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31, 37, 'admin.', 'divorced', 'high.school', 'no', 'yes', 'no', 'C9', '94110', 'no');</w:t>
      </w:r>
    </w:p>
    <w:p w14:paraId="196002B1" w14:textId="77777777" w:rsidR="00EE6FEB" w:rsidRDefault="00EE6FEB"/>
    <w:p w14:paraId="1353F0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32, 48, 'unknown', 'married', 'basic.6y', 'no', 'no', 'no', 'C66', '43017', 'no');</w:t>
      </w:r>
    </w:p>
    <w:p w14:paraId="163A90CA" w14:textId="77777777" w:rsidR="00EE6FEB" w:rsidRDefault="00EE6FEB"/>
    <w:p w14:paraId="5FD142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33, 28, 'admin.', 'single', 'university.degree', 'no', 'yes', 'no', 'C66', '43017', 'no');</w:t>
      </w:r>
    </w:p>
    <w:p w14:paraId="79DF5D5C" w14:textId="77777777" w:rsidR="00EE6FEB" w:rsidRDefault="00EE6FEB"/>
    <w:p w14:paraId="090D89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34, 40, 'blue-collar', 'married', 'high.school', 'no', 'no', 'no', 'C66', '43017', 'no');</w:t>
      </w:r>
    </w:p>
    <w:p w14:paraId="67630598" w14:textId="77777777" w:rsidR="00EE6FEB" w:rsidRDefault="00EE6FEB"/>
    <w:p w14:paraId="5CDA7F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35, 33, 'blue-collar', 'married', 'basic.4y', 'no', 'yes', 'yes', 'C1', '42420', 'no');</w:t>
      </w:r>
    </w:p>
    <w:p w14:paraId="455903F9" w14:textId="77777777" w:rsidR="00EE6FEB" w:rsidRDefault="00EE6FEB"/>
    <w:p w14:paraId="02FA38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36, 32, 'blue-collar', 'divorced', 'basic.6y', 'unknown', 'yes', 'no', 'C257', '43402', 'no');</w:t>
      </w:r>
    </w:p>
    <w:p w14:paraId="54464230" w14:textId="77777777" w:rsidR="00EE6FEB" w:rsidRDefault="00EE6FEB"/>
    <w:p w14:paraId="26660D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37, 46, 'services', 'married', 'high.school', 'no', 'yes', 'no', 'C27', '38109', 'no');</w:t>
      </w:r>
    </w:p>
    <w:p w14:paraId="340D7026" w14:textId="77777777" w:rsidR="00EE6FEB" w:rsidRDefault="00EE6FEB"/>
    <w:p w14:paraId="02942F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38, 28, 'management', 'single', 'university.degree', 'no', 'yes', 'no', 'C81', '8701', 'no');</w:t>
      </w:r>
    </w:p>
    <w:p w14:paraId="09F50F4F" w14:textId="77777777" w:rsidR="00EE6FEB" w:rsidRDefault="00EE6FEB"/>
    <w:p w14:paraId="195903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39, 31, 'blue-collar', 'married', 'basic.4y', 'unknown', 'yes', 'no', 'C2', '90008', 'no');</w:t>
      </w:r>
    </w:p>
    <w:p w14:paraId="06F84461" w14:textId="77777777" w:rsidR="00EE6FEB" w:rsidRDefault="00EE6FEB"/>
    <w:p w14:paraId="7D63E4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40, 31, 'blue-collar', 'married', 'basic.9y', 'no', 'no', 'no', 'C31', '14609', 'no');</w:t>
      </w:r>
    </w:p>
    <w:p w14:paraId="7C4912E8" w14:textId="77777777" w:rsidR="00EE6FEB" w:rsidRDefault="00EE6FEB"/>
    <w:p w14:paraId="1A6744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41, 26, 'admin.', 'single', 'university.degree', 'no', 'yes', 'no', 'C128', '97301', 'no');</w:t>
      </w:r>
    </w:p>
    <w:p w14:paraId="06AE0EA5" w14:textId="77777777" w:rsidR="00EE6FEB" w:rsidRDefault="00EE6FEB"/>
    <w:p w14:paraId="5E7483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42, 36, 'entrepreneur', 'married', 'university.degree', 'no', 'no', 'yes', 'C128', '97301', 'no');</w:t>
      </w:r>
    </w:p>
    <w:p w14:paraId="36D9D1EF" w14:textId="77777777" w:rsidR="00EE6FEB" w:rsidRDefault="00EE6FEB"/>
    <w:p w14:paraId="5D577D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43, 30, 'blue-collar', 'single', 'basic.6y', 'unknown', 'yes', 'no', 'C128', '97301', 'no');</w:t>
      </w:r>
    </w:p>
    <w:p w14:paraId="006B7416" w14:textId="77777777" w:rsidR="00EE6FEB" w:rsidRDefault="00EE6FEB"/>
    <w:p w14:paraId="35511F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44, 30, 'technician', 'married', 'university.degree', 'no', 'yes', 'no', 'C423', '99301', 'no');</w:t>
      </w:r>
    </w:p>
    <w:p w14:paraId="04436A59" w14:textId="77777777" w:rsidR="00EE6FEB" w:rsidRDefault="00EE6FEB"/>
    <w:p w14:paraId="295398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45, 42, 'admin.', 'married', 'university.degree', 'no', 'no', 'no', 'C423', '99301', 'no');</w:t>
      </w:r>
    </w:p>
    <w:p w14:paraId="07172F91" w14:textId="77777777" w:rsidR="00EE6FEB" w:rsidRDefault="00EE6FEB"/>
    <w:p w14:paraId="1F887F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46, 39, 'services', 'married', 'high.school', 'no', 'no', 'no', 'C423', '99301', 'no');</w:t>
      </w:r>
    </w:p>
    <w:p w14:paraId="5291B99F" w14:textId="77777777" w:rsidR="00EE6FEB" w:rsidRDefault="00EE6FEB"/>
    <w:p w14:paraId="3B8ADA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47, 24, 'blue-collar', 'single', 'basic.9y', 'unknown', 'yes', 'no', 'C423', '99301', 'no');</w:t>
      </w:r>
    </w:p>
    <w:p w14:paraId="58FA7CF7" w14:textId="77777777" w:rsidR="00EE6FEB" w:rsidRDefault="00EE6FEB"/>
    <w:p w14:paraId="1C98EA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48, 57, 'admin.', 'single', 'basic.9y', 'no', 'yes', 'no', 'C183', '94601', 'no');</w:t>
      </w:r>
    </w:p>
    <w:p w14:paraId="315C56AD" w14:textId="77777777" w:rsidR="00EE6FEB" w:rsidRDefault="00EE6FEB"/>
    <w:p w14:paraId="3E7609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49, 24, 'services', 'single', 'basic.9y', 'no', 'yes', 'no', 'C183', '94601', 'no');</w:t>
      </w:r>
    </w:p>
    <w:p w14:paraId="515C5D13" w14:textId="77777777" w:rsidR="00EE6FEB" w:rsidRDefault="00EE6FEB"/>
    <w:p w14:paraId="5F6B77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50, 21, 'blue-collar', 'married', 'basic.9y', 'no', 'yes', 'no', 'C183', '94601', 'no');</w:t>
      </w:r>
    </w:p>
    <w:p w14:paraId="38E1806C" w14:textId="77777777" w:rsidR="00EE6FEB" w:rsidRDefault="00EE6FEB"/>
    <w:p w14:paraId="3E0878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51, 36, 'blue-collar', 'single', 'basic.6y', 'no', 'yes', 'no', 'C2', '90004', 'no');</w:t>
      </w:r>
    </w:p>
    <w:p w14:paraId="660CCBC4" w14:textId="77777777" w:rsidR="00EE6FEB" w:rsidRDefault="00EE6FEB"/>
    <w:p w14:paraId="13F207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52, 44, 'admin.', 'married', 'basic.6y', 'no', 'no', 'no', 'C2', '90004', 'no');</w:t>
      </w:r>
    </w:p>
    <w:p w14:paraId="471B74C5" w14:textId="77777777" w:rsidR="00EE6FEB" w:rsidRDefault="00EE6FEB"/>
    <w:p w14:paraId="035B75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53, 30, 'management', 'married', 'university.degree', 'no', 'yes', 'no', 'C2', '90004', 'no');</w:t>
      </w:r>
    </w:p>
    <w:p w14:paraId="66C1D5FD" w14:textId="77777777" w:rsidR="00EE6FEB" w:rsidRDefault="00EE6FEB"/>
    <w:p w14:paraId="353B39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54, 36, 'services', 'married', 'high.school', 'unknown', 'no', 'no', 'C424', '60302', 'no');</w:t>
      </w:r>
    </w:p>
    <w:p w14:paraId="3C1707BA" w14:textId="77777777" w:rsidR="00EE6FEB" w:rsidRDefault="00EE6FEB"/>
    <w:p w14:paraId="5A9051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55, 32, 'technician', 'single', 'high.school', 'no', 'no', 'no', 'C74', '7960', 'no');</w:t>
      </w:r>
    </w:p>
    <w:p w14:paraId="6D916B50" w14:textId="77777777" w:rsidR="00EE6FEB" w:rsidRDefault="00EE6FEB"/>
    <w:p w14:paraId="7ECEC1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56, 38, 'blue-collar', 'married', 'high.school', 'no', 'yes', 'no', 'C90', '78745', 'no');</w:t>
      </w:r>
    </w:p>
    <w:p w14:paraId="5CDA1D01" w14:textId="77777777" w:rsidR="00EE6FEB" w:rsidRDefault="00EE6FEB"/>
    <w:p w14:paraId="3697A9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57, 25, 'blue-collar', 'single', 'basic.6y', 'no', 'no', 'no', 'C21', '10011', 'no');</w:t>
      </w:r>
    </w:p>
    <w:p w14:paraId="735129B1" w14:textId="77777777" w:rsidR="00EE6FEB" w:rsidRDefault="00EE6FEB"/>
    <w:p w14:paraId="0BB95B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58, 32, 'technician', 'married', 'professional.course', 'no', 'no', 'yes', 'C21', '10011', 'no');</w:t>
      </w:r>
    </w:p>
    <w:p w14:paraId="60F6E149" w14:textId="77777777" w:rsidR="00EE6FEB" w:rsidRDefault="00EE6FEB"/>
    <w:p w14:paraId="7A2D8D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59, 22, 'blue-collar', 'single', 'high.school', 'no', 'yes', 'no', 'C21', '10024', 'no');</w:t>
      </w:r>
    </w:p>
    <w:p w14:paraId="40977B9E" w14:textId="77777777" w:rsidR="00EE6FEB" w:rsidRDefault="00EE6FEB"/>
    <w:p w14:paraId="0E6E41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60, 29, 'admin.', 'divorced', 'unknown', 'no', 'no', 'no', 'C5', '98103', 'no');</w:t>
      </w:r>
    </w:p>
    <w:p w14:paraId="36CD00B1" w14:textId="77777777" w:rsidR="00EE6FEB" w:rsidRDefault="00EE6FEB"/>
    <w:p w14:paraId="71A063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61, 51, 'blue-collar', 'single', 'basic.4y', 'unknown', 'yes', 'no', 'C5', '98103', 'no');</w:t>
      </w:r>
    </w:p>
    <w:p w14:paraId="311950CD" w14:textId="77777777" w:rsidR="00EE6FEB" w:rsidRDefault="00EE6FEB"/>
    <w:p w14:paraId="333DA4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62, 47, 'self-employed', 'single', 'unknown', 'no', 'yes', 'no', 'C5', '98103', 'no');</w:t>
      </w:r>
    </w:p>
    <w:p w14:paraId="5ECDA5A1" w14:textId="77777777" w:rsidR="00EE6FEB" w:rsidRDefault="00EE6FEB"/>
    <w:p w14:paraId="1257FB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63, 36, 'blue-collar', 'married', 'basic.9y', 'no', 'no', 'no', 'C5', '98103', 'no');</w:t>
      </w:r>
    </w:p>
    <w:p w14:paraId="54476C07" w14:textId="77777777" w:rsidR="00EE6FEB" w:rsidRDefault="00EE6FEB"/>
    <w:p w14:paraId="530832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64, 26, 'services', 'single', 'high.school', 'no', 'yes', 'no', 'C153', '17602', 'no');</w:t>
      </w:r>
    </w:p>
    <w:p w14:paraId="7C943ED1" w14:textId="77777777" w:rsidR="00EE6FEB" w:rsidRDefault="00EE6FEB"/>
    <w:p w14:paraId="5E3AE5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65, 26, 'services', 'single', 'high.school', 'no', 'no', 'no', 'C153', '17602', 'no');</w:t>
      </w:r>
    </w:p>
    <w:p w14:paraId="148D6433" w14:textId="77777777" w:rsidR="00EE6FEB" w:rsidRDefault="00EE6FEB"/>
    <w:p w14:paraId="0F49C3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66, 36, 'blue-collar', 'married', 'basic.9y', 'no', 'no', 'yes', 'C13', '77095', 'no');</w:t>
      </w:r>
    </w:p>
    <w:p w14:paraId="1BE7AB0B" w14:textId="77777777" w:rsidR="00EE6FEB" w:rsidRDefault="00EE6FEB"/>
    <w:p w14:paraId="219976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67, 25, 'blue-collar', 'single', 'basic.9y', 'unknown', 'no', 'no', 'C13', '77095', 'no');</w:t>
      </w:r>
    </w:p>
    <w:p w14:paraId="1750AFE6" w14:textId="77777777" w:rsidR="00EE6FEB" w:rsidRDefault="00EE6FEB"/>
    <w:p w14:paraId="0D78D2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68, 55, 'unemployed', 'married', 'university.degree', 'no', 'yes', 'no', 'C13', '77095', 'no');</w:t>
      </w:r>
    </w:p>
    <w:p w14:paraId="6F2FC745" w14:textId="77777777" w:rsidR="00EE6FEB" w:rsidRDefault="00EE6FEB"/>
    <w:p w14:paraId="16FC95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69, 30, 'blue-collar', 'married', 'basic.6y', 'no', 'yes', 'no', 'C13', '77095', 'no');</w:t>
      </w:r>
    </w:p>
    <w:p w14:paraId="72F8B942" w14:textId="77777777" w:rsidR="00EE6FEB" w:rsidRDefault="00EE6FEB"/>
    <w:p w14:paraId="4AE816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70, 33, 'management', 'married', 'high.school', 'no', 'yes', 'no', 'C39', '43229', 'no');</w:t>
      </w:r>
    </w:p>
    <w:p w14:paraId="44BBEFCD" w14:textId="77777777" w:rsidR="00EE6FEB" w:rsidRDefault="00EE6FEB"/>
    <w:p w14:paraId="78EB61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71, 39, 'blue-collar', 'single', 'university.degree', 'no', 'no', 'no', 'C29', '27707', 'no');</w:t>
      </w:r>
    </w:p>
    <w:p w14:paraId="79022696" w14:textId="77777777" w:rsidR="00EE6FEB" w:rsidRDefault="00EE6FEB"/>
    <w:p w14:paraId="628F3C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72, 24, 'admin.', 'married', 'unknown', 'no', 'yes', 'no', 'C29', '27707', 'no');</w:t>
      </w:r>
    </w:p>
    <w:p w14:paraId="2C12FB5D" w14:textId="77777777" w:rsidR="00EE6FEB" w:rsidRDefault="00EE6FEB"/>
    <w:p w14:paraId="6F41E8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73, 28, 'admin.', 'married', 'university.degree', 'no', 'no', 'yes', 'C425', '32503', 'yes');</w:t>
      </w:r>
    </w:p>
    <w:p w14:paraId="4E76601E" w14:textId="77777777" w:rsidR="00EE6FEB" w:rsidRDefault="00EE6FEB"/>
    <w:p w14:paraId="2E524C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74, 53, 'services', 'married', 'high.school', 'no', 'no', 'yes', 'C1', '42420', 'no');</w:t>
      </w:r>
    </w:p>
    <w:p w14:paraId="264E5A31" w14:textId="77777777" w:rsidR="00EE6FEB" w:rsidRDefault="00EE6FEB"/>
    <w:p w14:paraId="26E6D5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75, 28, 'services', 'single', 'high.school', 'no', 'no', 'no', 'C1', '42420', 'no');</w:t>
      </w:r>
    </w:p>
    <w:p w14:paraId="0095B4D3" w14:textId="77777777" w:rsidR="00EE6FEB" w:rsidRDefault="00EE6FEB"/>
    <w:p w14:paraId="0A46C5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76, 30, 'management', 'married', 'university.degree', 'no', 'no', 'yes', 'C1', '42420', 'no');</w:t>
      </w:r>
    </w:p>
    <w:p w14:paraId="58104747" w14:textId="77777777" w:rsidR="00EE6FEB" w:rsidRDefault="00EE6FEB"/>
    <w:p w14:paraId="038B56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77, 26, 'student', 'single', 'high.school', 'no', 'no', 'yes', 'C1', '42420', 'no');</w:t>
      </w:r>
    </w:p>
    <w:p w14:paraId="1394B7CC" w14:textId="77777777" w:rsidR="00EE6FEB" w:rsidRDefault="00EE6FEB"/>
    <w:p w14:paraId="4B5BD4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78, 25, 'technician', 'single', 'university.degree', 'no', 'no', 'yes', 'C126', '92804', 'no');</w:t>
      </w:r>
    </w:p>
    <w:p w14:paraId="1CE36A8B" w14:textId="77777777" w:rsidR="00EE6FEB" w:rsidRDefault="00EE6FEB"/>
    <w:p w14:paraId="5B7B0C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79, 37, 'entrepreneur', 'married', 'university.degree', 'no', 'yes', 'no', 'C126', '92804', 'no');</w:t>
      </w:r>
    </w:p>
    <w:p w14:paraId="1A90A340" w14:textId="77777777" w:rsidR="00EE6FEB" w:rsidRDefault="00EE6FEB"/>
    <w:p w14:paraId="39D39F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80, 50, 'admin.', 'single', 'university.degree', 'no', 'no', 'no', 'C67', '48227', 'no');</w:t>
      </w:r>
    </w:p>
    <w:p w14:paraId="068B5B8D" w14:textId="77777777" w:rsidR="00EE6FEB" w:rsidRDefault="00EE6FEB"/>
    <w:p w14:paraId="2B43DF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81, 28, 'admin.', 'married', 'university.degree', 'no', 'no', 'no', 'C420', '30062', 'no');</w:t>
      </w:r>
    </w:p>
    <w:p w14:paraId="65D0E3B7" w14:textId="77777777" w:rsidR="00EE6FEB" w:rsidRDefault="00EE6FEB"/>
    <w:p w14:paraId="19BCD6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82, 31, 'services', 'divorced', 'high.school', 'no', 'no', 'no', 'C420', '30062', 'no');</w:t>
      </w:r>
    </w:p>
    <w:p w14:paraId="7C721985" w14:textId="77777777" w:rsidR="00EE6FEB" w:rsidRDefault="00EE6FEB"/>
    <w:p w14:paraId="404A0F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83, 58, 'retired', 'married', 'basic.4y', 'unknown', 'yes', 'no', 'C420', '30062', 'no');</w:t>
      </w:r>
    </w:p>
    <w:p w14:paraId="74530198" w14:textId="77777777" w:rsidR="00EE6FEB" w:rsidRDefault="00EE6FEB"/>
    <w:p w14:paraId="2F710B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84, 24, 'admin.', 'married', 'unknown', 'no', 'yes', 'yes', 'C420', '30062', 'no');</w:t>
      </w:r>
    </w:p>
    <w:p w14:paraId="1EC0A0C0" w14:textId="77777777" w:rsidR="00EE6FEB" w:rsidRDefault="00EE6FEB"/>
    <w:p w14:paraId="5EE3A8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85, 49, 'unemployed', 'married', 'high.school', 'no', 'yes', 'no', 'C5', '98103', 'no');</w:t>
      </w:r>
    </w:p>
    <w:p w14:paraId="5ECD1CF8" w14:textId="77777777" w:rsidR="00EE6FEB" w:rsidRDefault="00EE6FEB"/>
    <w:p w14:paraId="7DDD4C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86, 59, 'retired', 'married', 'university.degree', 'unknown', 'no', 'no', 'C5', '98103', 'no');</w:t>
      </w:r>
    </w:p>
    <w:p w14:paraId="2DD763B5" w14:textId="77777777" w:rsidR="00EE6FEB" w:rsidRDefault="00EE6FEB"/>
    <w:p w14:paraId="3B18E2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87, 33, 'blue-collar', 'married', 'basic.4y', 'no', 'yes', 'no', 'C5', '98103', 'no');</w:t>
      </w:r>
    </w:p>
    <w:p w14:paraId="44B66134" w14:textId="77777777" w:rsidR="00EE6FEB" w:rsidRDefault="00EE6FEB"/>
    <w:p w14:paraId="23BBE8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88, 39, 'services', 'married', 'unknown', 'unknown', 'unknown', 'unknown', 'C5', '98103', 'no');</w:t>
      </w:r>
    </w:p>
    <w:p w14:paraId="7ADDC872" w14:textId="77777777" w:rsidR="00EE6FEB" w:rsidRDefault="00EE6FEB"/>
    <w:p w14:paraId="295FB9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89, 28, 'admin.', 'married', 'university.degree', 'no', 'no', 'no', 'C5', '98103', 'no');</w:t>
      </w:r>
    </w:p>
    <w:p w14:paraId="58592F63" w14:textId="77777777" w:rsidR="00EE6FEB" w:rsidRDefault="00EE6FEB"/>
    <w:p w14:paraId="707BC9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90, 56, 'retired', 'married', 'professional.course', 'no', 'no', 'no', 'C5', '98103', 'no');</w:t>
      </w:r>
    </w:p>
    <w:p w14:paraId="57FE3E38" w14:textId="77777777" w:rsidR="00EE6FEB" w:rsidRDefault="00EE6FEB"/>
    <w:p w14:paraId="4FA5E2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91, 34, 'technician', 'married', 'professional.course', 'no', 'no', 'no', 'C5', '98103', 'no');</w:t>
      </w:r>
    </w:p>
    <w:p w14:paraId="29E79CC2" w14:textId="77777777" w:rsidR="00EE6FEB" w:rsidRDefault="00EE6FEB"/>
    <w:p w14:paraId="357590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92, 27, 'management', 'single', 'university.degree', 'no', 'no', 'no', 'C216', '44134', 'no');</w:t>
      </w:r>
    </w:p>
    <w:p w14:paraId="7A41BA07" w14:textId="77777777" w:rsidR="00EE6FEB" w:rsidRDefault="00EE6FEB"/>
    <w:p w14:paraId="468A94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93, 37, 'admin.', 'single', 'university.degree', 'no', 'no', 'no', 'C216', '44134', 'no');</w:t>
      </w:r>
    </w:p>
    <w:p w14:paraId="4D6C28FB" w14:textId="77777777" w:rsidR="00EE6FEB" w:rsidRDefault="00EE6FEB"/>
    <w:p w14:paraId="496CFE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94, 49, 'self-employed', 'divorced', 'university.degree', 'no', 'no', 'yes', 'C346', '97030', 'no');</w:t>
      </w:r>
    </w:p>
    <w:p w14:paraId="7577BB3D" w14:textId="77777777" w:rsidR="00EE6FEB" w:rsidRDefault="00EE6FEB"/>
    <w:p w14:paraId="0D56F8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95, 30, 'management', 'married', 'university.degree', 'no', 'unknown', 'unknown', 'C126', '92804', 'no');</w:t>
      </w:r>
    </w:p>
    <w:p w14:paraId="5C97F642" w14:textId="77777777" w:rsidR="00EE6FEB" w:rsidRDefault="00EE6FEB"/>
    <w:p w14:paraId="4CCF26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96, 40, 'admin.', 'divorced', 'university.degree', 'no', 'no', 'no', 'C126', '92804', 'no');</w:t>
      </w:r>
    </w:p>
    <w:p w14:paraId="41FA809F" w14:textId="77777777" w:rsidR="00EE6FEB" w:rsidRDefault="00EE6FEB"/>
    <w:p w14:paraId="42252F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97, 52, 'admin.', 'divorced', 'university.degree', 'no', 'no', 'yes', 'C21', '10035', 'no');</w:t>
      </w:r>
    </w:p>
    <w:p w14:paraId="27A69ADE" w14:textId="77777777" w:rsidR="00EE6FEB" w:rsidRDefault="00EE6FEB"/>
    <w:p w14:paraId="3D900B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98, 44, 'technician', 'married', 'professional.course', 'no', 'no', 'no', 'C21', '10035', 'no');</w:t>
      </w:r>
    </w:p>
    <w:p w14:paraId="5A1A857D" w14:textId="77777777" w:rsidR="00EE6FEB" w:rsidRDefault="00EE6FEB"/>
    <w:p w14:paraId="467FE5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899, 36, 'blue-collar', 'married', 'basic.9y', 'unknown', 'yes', 'no', 'C13', '77070', 'no');</w:t>
      </w:r>
    </w:p>
    <w:p w14:paraId="3385D8DD" w14:textId="77777777" w:rsidR="00EE6FEB" w:rsidRDefault="00EE6FEB"/>
    <w:p w14:paraId="30DD60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00, 38, 'management', 'single', 'university.degree', 'no', 'no', 'no', 'C4', '3301', 'no');</w:t>
      </w:r>
    </w:p>
    <w:p w14:paraId="37D607CF" w14:textId="77777777" w:rsidR="00EE6FEB" w:rsidRDefault="00EE6FEB"/>
    <w:p w14:paraId="28F66A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01, 31, 'blue-collar', 'married', 'basic.4y', 'unknown', 'no', 'no', 'C4', '3301', 'no');</w:t>
      </w:r>
    </w:p>
    <w:p w14:paraId="105D32A9" w14:textId="77777777" w:rsidR="00EE6FEB" w:rsidRDefault="00EE6FEB"/>
    <w:p w14:paraId="626D42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02, 30, 'management', 'married', 'university.degree', 'no', 'no', 'no', 'C55', '45014', 'no');</w:t>
      </w:r>
    </w:p>
    <w:p w14:paraId="1490AED0" w14:textId="77777777" w:rsidR="00EE6FEB" w:rsidRDefault="00EE6FEB"/>
    <w:p w14:paraId="0D8F1B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03, 27, 'services', 'single', 'high.school', 'no', 'yes', 'yes', 'C55', '45014', 'no');</w:t>
      </w:r>
    </w:p>
    <w:p w14:paraId="4626C6CB" w14:textId="77777777" w:rsidR="00EE6FEB" w:rsidRDefault="00EE6FEB"/>
    <w:p w14:paraId="58A543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04, 25, 'blue-collar', 'married', 'high.school', 'no', 'no', 'no', 'C272', '37604', 'no');</w:t>
      </w:r>
    </w:p>
    <w:p w14:paraId="572E56D7" w14:textId="77777777" w:rsidR="00EE6FEB" w:rsidRDefault="00EE6FEB"/>
    <w:p w14:paraId="27C661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05, 30, 'blue-collar', 'married', 'basic.6y', 'no', 'no', 'yes', 'C272', '37604', 'yes');</w:t>
      </w:r>
    </w:p>
    <w:p w14:paraId="009F09F1" w14:textId="77777777" w:rsidR="00EE6FEB" w:rsidRDefault="00EE6FEB"/>
    <w:p w14:paraId="704D03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06, 27, 'blue-collar', 'single', 'high.school', 'no', 'yes', 'no', 'C272', '37604', 'no');</w:t>
      </w:r>
    </w:p>
    <w:p w14:paraId="559E1B62" w14:textId="77777777" w:rsidR="00EE6FEB" w:rsidRDefault="00EE6FEB"/>
    <w:p w14:paraId="2D8D5F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07, 36, 'self-employed', 'single', 'university.degree', 'no', 'yes', 'no', 'C272', '37604', 'no');</w:t>
      </w:r>
    </w:p>
    <w:p w14:paraId="238F2CD4" w14:textId="77777777" w:rsidR="00EE6FEB" w:rsidRDefault="00EE6FEB"/>
    <w:p w14:paraId="46B778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08, 49, 'self-employed', 'divorced', 'university.degree', 'no', 'yes', 'no', 'C272', '37604', 'no');</w:t>
      </w:r>
    </w:p>
    <w:p w14:paraId="07981077" w14:textId="77777777" w:rsidR="00EE6FEB" w:rsidRDefault="00EE6FEB"/>
    <w:p w14:paraId="6FBC5F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09, 25, 'blue-collar', 'single', 'basic.9y', 'no', 'yes', 'no', 'C5', '98105', 'no');</w:t>
      </w:r>
    </w:p>
    <w:p w14:paraId="28B7DD03" w14:textId="77777777" w:rsidR="00EE6FEB" w:rsidRDefault="00EE6FEB"/>
    <w:p w14:paraId="30A689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10, 26, 'technician', 'single', 'professional.course', 'no', 'no', 'no', 'C5', '98105', 'no');</w:t>
      </w:r>
    </w:p>
    <w:p w14:paraId="7FFB3257" w14:textId="77777777" w:rsidR="00EE6FEB" w:rsidRDefault="00EE6FEB"/>
    <w:p w14:paraId="62C724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11, 26, 'admin.', 'single', 'university.degree', 'no', 'no', 'yes', 'C426', '77573', 'no');</w:t>
      </w:r>
    </w:p>
    <w:p w14:paraId="0CD6B813" w14:textId="77777777" w:rsidR="00EE6FEB" w:rsidRDefault="00EE6FEB"/>
    <w:p w14:paraId="24605F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12, 34, 'blue-collar', 'married', 'high.school', 'unknown', 'yes', 'no', 'C426', '77573', 'no');</w:t>
      </w:r>
    </w:p>
    <w:p w14:paraId="20371794" w14:textId="77777777" w:rsidR="00EE6FEB" w:rsidRDefault="00EE6FEB"/>
    <w:p w14:paraId="7C9043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13, 37, 'technician', 'single', 'university.degree', 'no', 'yes', 'no', 'C427', '20877', 'no');</w:t>
      </w:r>
    </w:p>
    <w:p w14:paraId="4574FBE9" w14:textId="77777777" w:rsidR="00EE6FEB" w:rsidRDefault="00EE6FEB"/>
    <w:p w14:paraId="33F0EB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14, 29, 'blue-collar', 'married', 'unknown', 'no', 'yes', 'no', 'C427', '20877', 'no');</w:t>
      </w:r>
    </w:p>
    <w:p w14:paraId="3C7D7BF2" w14:textId="77777777" w:rsidR="00EE6FEB" w:rsidRDefault="00EE6FEB"/>
    <w:p w14:paraId="3508C5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15, 24, 'admin.', 'married', 'university.degree', 'no', 'yes', 'no', 'C23', '60653', 'no');</w:t>
      </w:r>
    </w:p>
    <w:p w14:paraId="2C8466B8" w14:textId="77777777" w:rsidR="00EE6FEB" w:rsidRDefault="00EE6FEB"/>
    <w:p w14:paraId="6E6570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16, 39, 'blue-collar', 'married', 'basic.6y', 'unknown', 'no', 'no', 'C115', '35810', 'no');</w:t>
      </w:r>
    </w:p>
    <w:p w14:paraId="4493AF18" w14:textId="77777777" w:rsidR="00EE6FEB" w:rsidRDefault="00EE6FEB"/>
    <w:p w14:paraId="70B0FE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17, 32, 'technician', 'married', 'professional.course', 'no', 'yes', 'no', 'C115', '35810', 'no');</w:t>
      </w:r>
    </w:p>
    <w:p w14:paraId="511B1D09" w14:textId="77777777" w:rsidR="00EE6FEB" w:rsidRDefault="00EE6FEB"/>
    <w:p w14:paraId="1835C7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18, 53, 'entrepreneur', 'divorced', 'university.degree', 'no', 'no', 'no', 'C115', '35810', 'no');</w:t>
      </w:r>
    </w:p>
    <w:p w14:paraId="623EBBAB" w14:textId="77777777" w:rsidR="00EE6FEB" w:rsidRDefault="00EE6FEB"/>
    <w:p w14:paraId="1BB271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19, 31, 'blue-collar', 'married', 'basic.9y', 'no', 'no', 'no', 'C115', '35810', 'no');</w:t>
      </w:r>
    </w:p>
    <w:p w14:paraId="27C4A7C8" w14:textId="77777777" w:rsidR="00EE6FEB" w:rsidRDefault="00EE6FEB"/>
    <w:p w14:paraId="3E6563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20, 51, 'blue-collar', 'married', 'basic.4y', 'no', 'no', 'yes', 'C105', '1841', 'no');</w:t>
      </w:r>
    </w:p>
    <w:p w14:paraId="52987055" w14:textId="77777777" w:rsidR="00EE6FEB" w:rsidRDefault="00EE6FEB"/>
    <w:p w14:paraId="3D1A3F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21, 24, 'admin.', 'married', 'university.degree', 'no', 'yes', 'no', 'C23', '60623', 'no');</w:t>
      </w:r>
    </w:p>
    <w:p w14:paraId="32F29FB5" w14:textId="77777777" w:rsidR="00EE6FEB" w:rsidRDefault="00EE6FEB"/>
    <w:p w14:paraId="20E5BA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22, 29, 'self-employed', 'married', 'professional.course', 'unknown', 'no', 'no', 'C55', '6824', 'no');</w:t>
      </w:r>
    </w:p>
    <w:p w14:paraId="28306883" w14:textId="77777777" w:rsidR="00EE6FEB" w:rsidRDefault="00EE6FEB"/>
    <w:p w14:paraId="642643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23, 25, 'blue-collar', 'single', 'basic.9y', 'no', 'yes', 'yes', 'C55', '6824', 'no');</w:t>
      </w:r>
    </w:p>
    <w:p w14:paraId="2AEFE4E5" w14:textId="77777777" w:rsidR="00EE6FEB" w:rsidRDefault="00EE6FEB"/>
    <w:p w14:paraId="502CE0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24, 53, 'blue-collar', 'married', 'basic.4y', 'no', 'yes', 'no', 'C21', '10009', 'no');</w:t>
      </w:r>
    </w:p>
    <w:p w14:paraId="64ABDC57" w14:textId="77777777" w:rsidR="00EE6FEB" w:rsidRDefault="00EE6FEB"/>
    <w:p w14:paraId="3030EE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25, 59, 'retired', 'divorced', 'unknown', 'no', 'no', 'no', 'C21', '10009', 'no');</w:t>
      </w:r>
    </w:p>
    <w:p w14:paraId="6044A407" w14:textId="77777777" w:rsidR="00EE6FEB" w:rsidRDefault="00EE6FEB"/>
    <w:p w14:paraId="44557D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26, 34, 'admin.', 'married', 'university.degree', 'no', 'no', 'no', 'C5', '98103', 'no');</w:t>
      </w:r>
    </w:p>
    <w:p w14:paraId="1EC34D96" w14:textId="77777777" w:rsidR="00EE6FEB" w:rsidRDefault="00EE6FEB"/>
    <w:p w14:paraId="458431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27, 47, 'technician', 'married', 'professional.course', 'no', 'yes', 'no', 'C35', '80013', 'no');</w:t>
      </w:r>
    </w:p>
    <w:p w14:paraId="7B58F86F" w14:textId="77777777" w:rsidR="00EE6FEB" w:rsidRDefault="00EE6FEB"/>
    <w:p w14:paraId="1F3FAA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28, 27, 'services', 'single', 'university.degree', 'no', 'no', 'no', 'C35', '80013', 'no');</w:t>
      </w:r>
    </w:p>
    <w:p w14:paraId="688DB9B0" w14:textId="77777777" w:rsidR="00EE6FEB" w:rsidRDefault="00EE6FEB"/>
    <w:p w14:paraId="201982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29, 24, 'services', 'single', 'basic.9y', 'no', 'yes', 'no', 'C35', '80013', 'no');</w:t>
      </w:r>
    </w:p>
    <w:p w14:paraId="0DAF97F5" w14:textId="77777777" w:rsidR="00EE6FEB" w:rsidRDefault="00EE6FEB"/>
    <w:p w14:paraId="24653B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30, 36, 'admin.', 'divorced', 'high.school', 'no', 'no', 'no', 'C428', '84043', 'yes');</w:t>
      </w:r>
    </w:p>
    <w:p w14:paraId="5AA342D0" w14:textId="77777777" w:rsidR="00EE6FEB" w:rsidRDefault="00EE6FEB"/>
    <w:p w14:paraId="444712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31, 28, 'blue-collar', 'single', 'basic.4y', 'unknown', 'no', 'no', 'C429', '35401', 'no');</w:t>
      </w:r>
    </w:p>
    <w:p w14:paraId="759263A0" w14:textId="77777777" w:rsidR="00EE6FEB" w:rsidRDefault="00EE6FEB"/>
    <w:p w14:paraId="0C04F2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32, 44, 'admin.', 'married', 'basic.6y', 'no', 'no', 'no', 'C9', '94109', 'no');</w:t>
      </w:r>
    </w:p>
    <w:p w14:paraId="34D05382" w14:textId="77777777" w:rsidR="00EE6FEB" w:rsidRDefault="00EE6FEB"/>
    <w:p w14:paraId="37206C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33, 42, 'admin.', 'married', 'university.degree', 'no', 'no', 'no', 'C9', '94109', 'no');</w:t>
      </w:r>
    </w:p>
    <w:p w14:paraId="71EBA4E0" w14:textId="77777777" w:rsidR="00EE6FEB" w:rsidRDefault="00EE6FEB"/>
    <w:p w14:paraId="782110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34, 40, 'admin.', 'divorced', 'high.school', 'no', 'no', 'no', 'C9', '94109', 'no');</w:t>
      </w:r>
    </w:p>
    <w:p w14:paraId="2772758E" w14:textId="77777777" w:rsidR="00EE6FEB" w:rsidRDefault="00EE6FEB"/>
    <w:p w14:paraId="6D149B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35, 31, 'blue-collar', 'single', 'basic.6y', 'no', 'no', 'no', 'C41', '19805', 'no');</w:t>
      </w:r>
    </w:p>
    <w:p w14:paraId="4A9F8D2B" w14:textId="77777777" w:rsidR="00EE6FEB" w:rsidRDefault="00EE6FEB"/>
    <w:p w14:paraId="65F77F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36, 36, 'services', 'married', 'high.school', 'no', 'no', 'no', 'C41', '19805', 'no');</w:t>
      </w:r>
    </w:p>
    <w:p w14:paraId="62E97CD0" w14:textId="77777777" w:rsidR="00EE6FEB" w:rsidRDefault="00EE6FEB"/>
    <w:p w14:paraId="326632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37, 24, 'technician', 'married', 'high.school', 'unknown', 'no', 'no', 'C41', '19805', 'no');</w:t>
      </w:r>
    </w:p>
    <w:p w14:paraId="15ACF4EE" w14:textId="77777777" w:rsidR="00EE6FEB" w:rsidRDefault="00EE6FEB"/>
    <w:p w14:paraId="273D15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38, 48, 'services', 'married', 'basic.9y', 'no', 'no', 'no', 'C241', '47905', 'no');</w:t>
      </w:r>
    </w:p>
    <w:p w14:paraId="6D6B843B" w14:textId="77777777" w:rsidR="00EE6FEB" w:rsidRDefault="00EE6FEB"/>
    <w:p w14:paraId="50BCCD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39, 34, 'technician', 'single', 'professional.course', 'no', 'yes', 'no', 'C333', '90278', 'no');</w:t>
      </w:r>
    </w:p>
    <w:p w14:paraId="76333A14" w14:textId="77777777" w:rsidR="00EE6FEB" w:rsidRDefault="00EE6FEB"/>
    <w:p w14:paraId="26480F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40, 25, 'services', 'married', 'high.school', 'no', 'no', 'no', 'C333', '90278', 'no');</w:t>
      </w:r>
    </w:p>
    <w:p w14:paraId="35855DC2" w14:textId="77777777" w:rsidR="00EE6FEB" w:rsidRDefault="00EE6FEB"/>
    <w:p w14:paraId="586AB1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41, 29, 'technician', 'single', 'university.degree', 'no', 'yes', 'yes', 'C333', '90278', 'no');</w:t>
      </w:r>
    </w:p>
    <w:p w14:paraId="1016DD79" w14:textId="77777777" w:rsidR="00EE6FEB" w:rsidRDefault="00EE6FEB"/>
    <w:p w14:paraId="583B22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42, 39, 'services', 'married', 'high.school', 'unknown', 'yes', 'no', 'C5', '98115', 'no');</w:t>
      </w:r>
    </w:p>
    <w:p w14:paraId="6FAF329F" w14:textId="77777777" w:rsidR="00EE6FEB" w:rsidRDefault="00EE6FEB"/>
    <w:p w14:paraId="2F35F8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43, 30, 'management', 'married', 'university.degree', 'no', 'yes', 'no', 'C2', '90045', 'yes');</w:t>
      </w:r>
    </w:p>
    <w:p w14:paraId="4496677A" w14:textId="77777777" w:rsidR="00EE6FEB" w:rsidRDefault="00EE6FEB"/>
    <w:p w14:paraId="590C84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44, 31, 'technician', 'single', 'professional.course', 'no', 'no', 'no', 'C2', '90045', 'no');</w:t>
      </w:r>
    </w:p>
    <w:p w14:paraId="50345F37" w14:textId="77777777" w:rsidR="00EE6FEB" w:rsidRDefault="00EE6FEB"/>
    <w:p w14:paraId="04359A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45, 33, 'entrepreneur', 'married', 'basic.9y', 'no', 'yes', 'yes', 'C21', '10009', 'no');</w:t>
      </w:r>
    </w:p>
    <w:p w14:paraId="176D1CDE" w14:textId="77777777" w:rsidR="00EE6FEB" w:rsidRDefault="00EE6FEB"/>
    <w:p w14:paraId="4FF940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46, 55, 'unknown', 'married', 'unknown', 'unknown', 'yes', 'no', 'C196', '48073', 'no');</w:t>
      </w:r>
    </w:p>
    <w:p w14:paraId="282D2049" w14:textId="77777777" w:rsidR="00EE6FEB" w:rsidRDefault="00EE6FEB"/>
    <w:p w14:paraId="663C4E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47, 29, 'technician', 'single', 'university.degree', 'no', 'yes', 'no', 'C9', '94109', 'no');</w:t>
      </w:r>
    </w:p>
    <w:p w14:paraId="329EAD13" w14:textId="77777777" w:rsidR="00EE6FEB" w:rsidRDefault="00EE6FEB"/>
    <w:p w14:paraId="0C6285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48, 33, 'blue-collar', 'married', 'basic.9y', 'unknown', 'no', 'no', 'C21', '10009', 'no');</w:t>
      </w:r>
    </w:p>
    <w:p w14:paraId="3AAEF42C" w14:textId="77777777" w:rsidR="00EE6FEB" w:rsidRDefault="00EE6FEB"/>
    <w:p w14:paraId="64DA09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49, 58, 'retired', 'married', 'basic.4y', 'unknown', 'no', 'no', 'C227', '89031', 'no');</w:t>
      </w:r>
    </w:p>
    <w:p w14:paraId="1BBB05E4" w14:textId="77777777" w:rsidR="00EE6FEB" w:rsidRDefault="00EE6FEB"/>
    <w:p w14:paraId="70DDB1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50, 23, 'admin.', 'single', 'professional.course', 'no', 'yes', 'no', 'C227', '89031', 'no');</w:t>
      </w:r>
    </w:p>
    <w:p w14:paraId="03FFB07C" w14:textId="77777777" w:rsidR="00EE6FEB" w:rsidRDefault="00EE6FEB"/>
    <w:p w14:paraId="032241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51, 29, 'blue-collar', 'married', 'basic.9y', 'no', 'no', 'no', 'C227', '89031', 'no');</w:t>
      </w:r>
    </w:p>
    <w:p w14:paraId="54326F17" w14:textId="77777777" w:rsidR="00EE6FEB" w:rsidRDefault="00EE6FEB"/>
    <w:p w14:paraId="2DDCAB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52, 27, 'services', 'single', 'university.degree', 'no', 'unknown', 'unknown', 'C239', '75007', 'no');</w:t>
      </w:r>
    </w:p>
    <w:p w14:paraId="05A01527" w14:textId="77777777" w:rsidR="00EE6FEB" w:rsidRDefault="00EE6FEB"/>
    <w:p w14:paraId="69581B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53, 43, 'management', 'married', 'unknown', 'no', 'yes', 'no', 'C239', '75007', 'no');</w:t>
      </w:r>
    </w:p>
    <w:p w14:paraId="74348473" w14:textId="77777777" w:rsidR="00EE6FEB" w:rsidRDefault="00EE6FEB"/>
    <w:p w14:paraId="1DCA2D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54, 50, 'self-employed', 'divorced', 'university.degree', 'unknown', 'yes', 'no', 'C2', '90008', 'no');</w:t>
      </w:r>
    </w:p>
    <w:p w14:paraId="704C25C1" w14:textId="77777777" w:rsidR="00EE6FEB" w:rsidRDefault="00EE6FEB"/>
    <w:p w14:paraId="345148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55, 39, 'blue-collar', 'single', 'university.degree', 'no', 'no', 'no', 'C2', '90008', 'no');</w:t>
      </w:r>
    </w:p>
    <w:p w14:paraId="2D65018E" w14:textId="77777777" w:rsidR="00EE6FEB" w:rsidRDefault="00EE6FEB"/>
    <w:p w14:paraId="16F972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56, 32, 'services', 'single', 'basic.9y', 'no', 'no', 'no', 'C5', '98103', 'no');</w:t>
      </w:r>
    </w:p>
    <w:p w14:paraId="7A99A29B" w14:textId="77777777" w:rsidR="00EE6FEB" w:rsidRDefault="00EE6FEB"/>
    <w:p w14:paraId="730009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57, 48, 'technician', 'divorced', 'professional.course', 'no', 'yes', 'no', 'C5', '98103', 'no');</w:t>
      </w:r>
    </w:p>
    <w:p w14:paraId="63792A45" w14:textId="77777777" w:rsidR="00EE6FEB" w:rsidRDefault="00EE6FEB"/>
    <w:p w14:paraId="3A5790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58, 23, 'admin.', 'single', 'professional.course', 'no', 'yes', 'no', 'C5', '98103', 'yes');</w:t>
      </w:r>
    </w:p>
    <w:p w14:paraId="4C5DCC39" w14:textId="77777777" w:rsidR="00EE6FEB" w:rsidRDefault="00EE6FEB"/>
    <w:p w14:paraId="457081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59, 39, 'blue-collar', 'married', 'unknown', 'unknown', 'yes', 'no', 'C3', '33311', 'no');</w:t>
      </w:r>
    </w:p>
    <w:p w14:paraId="081D0B3E" w14:textId="77777777" w:rsidR="00EE6FEB" w:rsidRDefault="00EE6FEB"/>
    <w:p w14:paraId="5D44F9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60, 56, 'management', 'divorced', 'high.school', 'no', 'no', 'yes', 'C30', '38401', 'no');</w:t>
      </w:r>
    </w:p>
    <w:p w14:paraId="3A2C405D" w14:textId="77777777" w:rsidR="00EE6FEB" w:rsidRDefault="00EE6FEB"/>
    <w:p w14:paraId="4EADFE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61, 31, 'blue-collar', 'married', 'high.school', 'no', 'no', 'no', 'C206', '2908', 'no');</w:t>
      </w:r>
    </w:p>
    <w:p w14:paraId="041063AF" w14:textId="77777777" w:rsidR="00EE6FEB" w:rsidRDefault="00EE6FEB"/>
    <w:p w14:paraId="03CCD7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62, 30, 'blue-collar', 'married', 'basic.6y', 'no', 'yes', 'no', 'C206', '2908', 'no');</w:t>
      </w:r>
    </w:p>
    <w:p w14:paraId="6472AE1F" w14:textId="77777777" w:rsidR="00EE6FEB" w:rsidRDefault="00EE6FEB"/>
    <w:p w14:paraId="1E8EB6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63, 31, 'admin.', 'single', 'university.degree', 'no', 'yes', 'no', 'C206', '2908', 'yes');</w:t>
      </w:r>
    </w:p>
    <w:p w14:paraId="63FA35CA" w14:textId="77777777" w:rsidR="00EE6FEB" w:rsidRDefault="00EE6FEB"/>
    <w:p w14:paraId="10EE62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64, 30, 'management', 'married', 'university.degree', 'no', 'yes', 'no', 'C206', '2908', 'no');</w:t>
      </w:r>
    </w:p>
    <w:p w14:paraId="243EB8C3" w14:textId="77777777" w:rsidR="00EE6FEB" w:rsidRDefault="00EE6FEB"/>
    <w:p w14:paraId="1542C3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65, 32, 'technician', 'single', 'high.school', 'no', 'no', 'no', 'C109', '32216', 'no');</w:t>
      </w:r>
    </w:p>
    <w:p w14:paraId="3D556A64" w14:textId="77777777" w:rsidR="00EE6FEB" w:rsidRDefault="00EE6FEB"/>
    <w:p w14:paraId="10DF5A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66, 53, 'admin.', 'married', 'university.degree', 'unknown', 'no', 'yes', 'C109', '32216', 'no');</w:t>
      </w:r>
    </w:p>
    <w:p w14:paraId="63A23727" w14:textId="77777777" w:rsidR="00EE6FEB" w:rsidRDefault="00EE6FEB"/>
    <w:p w14:paraId="612AC2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67, 37, 'blue-collar', 'married', 'basic.9y', 'no', 'yes', 'no', 'C109', '32216', 'no');</w:t>
      </w:r>
    </w:p>
    <w:p w14:paraId="406692EE" w14:textId="77777777" w:rsidR="00EE6FEB" w:rsidRDefault="00EE6FEB"/>
    <w:p w14:paraId="3A1F82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68, 35, 'entrepreneur', 'married', 'university.degree', 'no', 'yes', 'no', 'C109', '32216', 'no');</w:t>
      </w:r>
    </w:p>
    <w:p w14:paraId="65E285D1" w14:textId="77777777" w:rsidR="00EE6FEB" w:rsidRDefault="00EE6FEB"/>
    <w:p w14:paraId="3E3499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69, 38, 'technician', 'single', 'professional.course', 'no', 'unknown', 'unknown', 'C148', '92054', 'no');</w:t>
      </w:r>
    </w:p>
    <w:p w14:paraId="02ED4B7A" w14:textId="77777777" w:rsidR="00EE6FEB" w:rsidRDefault="00EE6FEB"/>
    <w:p w14:paraId="647538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70, 33, 'admin.', 'single', 'university.degree', 'no', 'no', 'no', 'C109', '32216', 'no');</w:t>
      </w:r>
    </w:p>
    <w:p w14:paraId="001878E4" w14:textId="77777777" w:rsidR="00EE6FEB" w:rsidRDefault="00EE6FEB"/>
    <w:p w14:paraId="45E27C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71, 36, 'blue-collar', 'married', 'basic.9y', 'no', 'no', 'no', 'C21', '10024', 'no');</w:t>
      </w:r>
    </w:p>
    <w:p w14:paraId="1CD5B505" w14:textId="77777777" w:rsidR="00EE6FEB" w:rsidRDefault="00EE6FEB"/>
    <w:p w14:paraId="4D8E3C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72, 53, 'services', 'married', 'professional.course', 'no', 'yes', 'no', 'C21', '10024', 'no');</w:t>
      </w:r>
    </w:p>
    <w:p w14:paraId="64B244D2" w14:textId="77777777" w:rsidR="00EE6FEB" w:rsidRDefault="00EE6FEB"/>
    <w:p w14:paraId="260710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73, 29, 'technician', 'single', 'university.degree', 'no', 'no', 'yes', 'C21', '10024', 'no');</w:t>
      </w:r>
    </w:p>
    <w:p w14:paraId="781DFF2A" w14:textId="77777777" w:rsidR="00EE6FEB" w:rsidRDefault="00EE6FEB"/>
    <w:p w14:paraId="31D2E0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74, 29, 'technician', 'single', 'university.degree', 'no', 'no', 'yes', 'C23', '60610', 'no');</w:t>
      </w:r>
    </w:p>
    <w:p w14:paraId="01EDEF3F" w14:textId="77777777" w:rsidR="00EE6FEB" w:rsidRDefault="00EE6FEB"/>
    <w:p w14:paraId="1FFFE4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75, 46, 'admin.', 'divorced', 'high.school', 'no', 'no', 'yes', 'C23', '60610', 'no');</w:t>
      </w:r>
    </w:p>
    <w:p w14:paraId="36EA3D2E" w14:textId="77777777" w:rsidR="00EE6FEB" w:rsidRDefault="00EE6FEB"/>
    <w:p w14:paraId="5339DE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76, 23, 'admin.', 'single', 'professional.course', 'no', 'no', 'no', 'C23', '60610', 'no');</w:t>
      </w:r>
    </w:p>
    <w:p w14:paraId="6E1BED69" w14:textId="77777777" w:rsidR="00EE6FEB" w:rsidRDefault="00EE6FEB"/>
    <w:p w14:paraId="406FD0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77, 38, 'blue-collar', 'married', 'basic.6y', 'no', 'no', 'no', 'C102', '92646', 'no');</w:t>
      </w:r>
    </w:p>
    <w:p w14:paraId="1CA65119" w14:textId="77777777" w:rsidR="00EE6FEB" w:rsidRDefault="00EE6FEB"/>
    <w:p w14:paraId="3381FF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78, 34, 'blue-collar', 'single', 'basic.4y', 'no', 'no', 'no', 'C71', '92105', 'no');</w:t>
      </w:r>
    </w:p>
    <w:p w14:paraId="1D2FEBA9" w14:textId="77777777" w:rsidR="00EE6FEB" w:rsidRDefault="00EE6FEB"/>
    <w:p w14:paraId="527072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79, 42, 'technician', 'single', 'high.school', 'no', 'no', 'no', 'C317', '37211', 'no');</w:t>
      </w:r>
    </w:p>
    <w:p w14:paraId="3EEC7792" w14:textId="77777777" w:rsidR="00EE6FEB" w:rsidRDefault="00EE6FEB"/>
    <w:p w14:paraId="10B3E7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80, 30, 'management', 'married', 'university.degree', 'no', 'yes', 'yes', 'C21', '10009', 'no');</w:t>
      </w:r>
    </w:p>
    <w:p w14:paraId="60BC03A1" w14:textId="77777777" w:rsidR="00EE6FEB" w:rsidRDefault="00EE6FEB"/>
    <w:p w14:paraId="27E40E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81, 25, 'blue-collar', 'married', 'basic.9y', 'no', 'yes', 'no', 'C78', '80906', 'no');</w:t>
      </w:r>
    </w:p>
    <w:p w14:paraId="731AB974" w14:textId="77777777" w:rsidR="00EE6FEB" w:rsidRDefault="00EE6FEB"/>
    <w:p w14:paraId="634985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82, 31, 'technician', 'married', 'basic.9y', 'no', 'yes', 'no', 'C78', '80906', 'no');</w:t>
      </w:r>
    </w:p>
    <w:p w14:paraId="1690DB8D" w14:textId="77777777" w:rsidR="00EE6FEB" w:rsidRDefault="00EE6FEB"/>
    <w:p w14:paraId="4E437D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83, 53, 'blue-collar', 'married', 'basic.6y', 'no', 'yes', 'no', 'C78', '80906', 'no');</w:t>
      </w:r>
    </w:p>
    <w:p w14:paraId="0E230FDC" w14:textId="77777777" w:rsidR="00EE6FEB" w:rsidRDefault="00EE6FEB"/>
    <w:p w14:paraId="722434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84, 42, 'unknown', 'married', 'university.degree', 'no', 'no', 'yes', 'C9', '94110', 'no');</w:t>
      </w:r>
    </w:p>
    <w:p w14:paraId="71F93AD5" w14:textId="77777777" w:rsidR="00EE6FEB" w:rsidRDefault="00EE6FEB"/>
    <w:p w14:paraId="0152EB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85, 23, 'admin.', 'single', 'professional.course', 'no', 'no', 'yes', 'C9', '94110', 'no');</w:t>
      </w:r>
    </w:p>
    <w:p w14:paraId="650E2EF2" w14:textId="77777777" w:rsidR="00EE6FEB" w:rsidRDefault="00EE6FEB"/>
    <w:p w14:paraId="6C2BF2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86, 42, 'self-employed', 'married', 'university.degree', 'no', 'no', 'no', 'C23', '60653', 'no');</w:t>
      </w:r>
    </w:p>
    <w:p w14:paraId="6D105A94" w14:textId="77777777" w:rsidR="00EE6FEB" w:rsidRDefault="00EE6FEB"/>
    <w:p w14:paraId="276FC1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87, 56, 'blue-collar', 'married', 'basic.9y', 'unknown', 'yes', 'no', 'C27', '38109', 'no');</w:t>
      </w:r>
    </w:p>
    <w:p w14:paraId="055B339C" w14:textId="77777777" w:rsidR="00EE6FEB" w:rsidRDefault="00EE6FEB"/>
    <w:p w14:paraId="16D79B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88, 42, 'self-employed', 'married', 'university.degree', 'no', 'no', 'no', 'C27', '38109', 'no');</w:t>
      </w:r>
    </w:p>
    <w:p w14:paraId="6864F29B" w14:textId="77777777" w:rsidR="00EE6FEB" w:rsidRDefault="00EE6FEB"/>
    <w:p w14:paraId="03BC01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89, 49, 'self-employed', 'divorced', 'university.degree', 'no', 'yes', 'no', 'C27', '38109', 'yes');</w:t>
      </w:r>
    </w:p>
    <w:p w14:paraId="5E9EA323" w14:textId="77777777" w:rsidR="00EE6FEB" w:rsidRDefault="00EE6FEB"/>
    <w:p w14:paraId="06E56B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90, 51, 'admin.', 'married', 'basic.9y', 'unknown', 'yes', 'no', 'C21', '10011', 'yes');</w:t>
      </w:r>
    </w:p>
    <w:p w14:paraId="2A543C48" w14:textId="77777777" w:rsidR="00EE6FEB" w:rsidRDefault="00EE6FEB"/>
    <w:p w14:paraId="7C994E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91, 30, 'technician', 'divorced', 'professional.course', 'no', 'no', 'no', 'C254', '27604', 'no');</w:t>
      </w:r>
    </w:p>
    <w:p w14:paraId="2070F49A" w14:textId="77777777" w:rsidR="00EE6FEB" w:rsidRDefault="00EE6FEB"/>
    <w:p w14:paraId="286481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92, 30, 'technician', 'divorced', 'professional.course', 'no', 'no', 'yes', 'C254', '27604', 'yes');</w:t>
      </w:r>
    </w:p>
    <w:p w14:paraId="32CCB9A0" w14:textId="77777777" w:rsidR="00EE6FEB" w:rsidRDefault="00EE6FEB"/>
    <w:p w14:paraId="72FA10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93, 28, 'admin.', 'married', 'university.degree', 'no', 'yes', 'no', 'C2', '90045', 'no');</w:t>
      </w:r>
    </w:p>
    <w:p w14:paraId="7E5070BA" w14:textId="77777777" w:rsidR="00EE6FEB" w:rsidRDefault="00EE6FEB"/>
    <w:p w14:paraId="6F017B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94, 33, 'technician', 'married', 'university.degree', 'no', 'yes', 'no', 'C2', '90045', 'no');</w:t>
      </w:r>
    </w:p>
    <w:p w14:paraId="26DC145F" w14:textId="77777777" w:rsidR="00EE6FEB" w:rsidRDefault="00EE6FEB"/>
    <w:p w14:paraId="640653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95, 55, 'management', 'married', 'basic.9y', 'no', 'yes', 'no', 'C2', '90004', 'no');</w:t>
      </w:r>
    </w:p>
    <w:p w14:paraId="61BC8C43" w14:textId="77777777" w:rsidR="00EE6FEB" w:rsidRDefault="00EE6FEB"/>
    <w:p w14:paraId="195DE1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96, 25, 'services', 'single', 'basic.9y', 'no', 'no', 'no', 'C312', '23602', 'no');</w:t>
      </w:r>
    </w:p>
    <w:p w14:paraId="41A47CB4" w14:textId="77777777" w:rsidR="00EE6FEB" w:rsidRDefault="00EE6FEB"/>
    <w:p w14:paraId="5E50E2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97, 35, 'admin.', 'married', 'professional.course', 'no', 'yes', 'no', 'C312', '23602', 'no');</w:t>
      </w:r>
    </w:p>
    <w:p w14:paraId="6003A6EE" w14:textId="77777777" w:rsidR="00EE6FEB" w:rsidRDefault="00EE6FEB"/>
    <w:p w14:paraId="0727EC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98, 29, 'admin.', 'married', 'high.school', 'no', 'no', 'no', 'C2', '90032', 'no');</w:t>
      </w:r>
    </w:p>
    <w:p w14:paraId="21B537DE" w14:textId="77777777" w:rsidR="00EE6FEB" w:rsidRDefault="00EE6FEB"/>
    <w:p w14:paraId="402CF1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4999, 36, 'entrepreneur', 'married', 'university.degree', 'no', 'no', 'no', 'C26', '39212', 'yes');</w:t>
      </w:r>
    </w:p>
    <w:p w14:paraId="173E66E3" w14:textId="77777777" w:rsidR="00EE6FEB" w:rsidRDefault="00EE6FEB"/>
    <w:p w14:paraId="4FFDCB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00, 28, 'admin.', 'single', 'high.school', 'no', 'no', 'yes', 'C103', '47374', 'no');</w:t>
      </w:r>
    </w:p>
    <w:p w14:paraId="5668B72B" w14:textId="77777777" w:rsidR="00EE6FEB" w:rsidRDefault="00EE6FEB"/>
    <w:p w14:paraId="0A47D8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01, 32, 'services', 'divorced', 'basic.9y', 'unknown', 'no', 'no', 'C21', '10035', 'no');</w:t>
      </w:r>
    </w:p>
    <w:p w14:paraId="01474F81" w14:textId="77777777" w:rsidR="00EE6FEB" w:rsidRDefault="00EE6FEB"/>
    <w:p w14:paraId="27C1C3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02, 28, 'admin.', 'single', 'university.degree', 'no', 'yes', 'no', 'C21', '10035', 'no');</w:t>
      </w:r>
    </w:p>
    <w:p w14:paraId="4F6D7C92" w14:textId="77777777" w:rsidR="00EE6FEB" w:rsidRDefault="00EE6FEB"/>
    <w:p w14:paraId="3650C3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03, 34, 'services', 'married', 'high.school', 'no', 'no', 'no', 'C11', '19134', 'no');</w:t>
      </w:r>
    </w:p>
    <w:p w14:paraId="53594DFA" w14:textId="77777777" w:rsidR="00EE6FEB" w:rsidRDefault="00EE6FEB"/>
    <w:p w14:paraId="24115C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04, 57, 'blue-collar', 'married', 'basic.6y', 'unknown', 'yes', 'no', 'C11', '19134', 'no');</w:t>
      </w:r>
    </w:p>
    <w:p w14:paraId="492948B3" w14:textId="77777777" w:rsidR="00EE6FEB" w:rsidRDefault="00EE6FEB"/>
    <w:p w14:paraId="4FD6DF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05, 50, 'management', 'married', 'university.degree', 'no', 'yes', 'no', 'C11', '19134', 'no');</w:t>
      </w:r>
    </w:p>
    <w:p w14:paraId="01438838" w14:textId="77777777" w:rsidR="00EE6FEB" w:rsidRDefault="00EE6FEB"/>
    <w:p w14:paraId="16CD7D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06, 38, 'blue-collar', 'married', 'basic.6y', 'no', 'no', 'no', 'C43', '85023', 'no');</w:t>
      </w:r>
    </w:p>
    <w:p w14:paraId="6462B053" w14:textId="77777777" w:rsidR="00EE6FEB" w:rsidRDefault="00EE6FEB"/>
    <w:p w14:paraId="39133D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07, 56, 'retired', 'married', 'professional.course', 'no', 'yes', 'no', 'C139', '44105', 'no');</w:t>
      </w:r>
    </w:p>
    <w:p w14:paraId="321BE19E" w14:textId="77777777" w:rsidR="00EE6FEB" w:rsidRDefault="00EE6FEB"/>
    <w:p w14:paraId="72AB35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08, 38, 'blue-collar', 'married', 'basic.9y', 'no', 'yes', 'no', 'C139', '44105', 'no');</w:t>
      </w:r>
    </w:p>
    <w:p w14:paraId="2D3802EC" w14:textId="77777777" w:rsidR="00EE6FEB" w:rsidRDefault="00EE6FEB"/>
    <w:p w14:paraId="58D4EA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09, 22, 'admin.', 'single', 'high.school', 'no', 'yes', 'no', 'C139', '44105', 'no');</w:t>
      </w:r>
    </w:p>
    <w:p w14:paraId="7B477174" w14:textId="77777777" w:rsidR="00EE6FEB" w:rsidRDefault="00EE6FEB"/>
    <w:p w14:paraId="7ED859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10, 39, 'technician', 'married', 'professional.course', 'no', 'unknown', 'unknown', 'C168', '43615', 'no');</w:t>
      </w:r>
    </w:p>
    <w:p w14:paraId="4CFE39B4" w14:textId="77777777" w:rsidR="00EE6FEB" w:rsidRDefault="00EE6FEB"/>
    <w:p w14:paraId="4FF884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11, 44, 'services', 'married', 'unknown', 'no', 'yes', 'yes', 'C168', '43615', 'no');</w:t>
      </w:r>
    </w:p>
    <w:p w14:paraId="0BF3D818" w14:textId="77777777" w:rsidR="00EE6FEB" w:rsidRDefault="00EE6FEB"/>
    <w:p w14:paraId="24B5BC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12, 30, 'blue-collar', 'married', 'basic.6y', 'no', 'yes', 'yes', 'C2', '90008', 'no');</w:t>
      </w:r>
    </w:p>
    <w:p w14:paraId="6AFE11CD" w14:textId="77777777" w:rsidR="00EE6FEB" w:rsidRDefault="00EE6FEB"/>
    <w:p w14:paraId="2FFDD5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13, 26, 'blue-collar', 'married', 'basic.6y', 'no', 'no', 'no', 'C2', '90008', 'no');</w:t>
      </w:r>
    </w:p>
    <w:p w14:paraId="38054AC1" w14:textId="77777777" w:rsidR="00EE6FEB" w:rsidRDefault="00EE6FEB"/>
    <w:p w14:paraId="3E119D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14, 49, 'admin.', 'married', 'high.school', 'no', 'no', 'no', 'C2', '90008', 'no');</w:t>
      </w:r>
    </w:p>
    <w:p w14:paraId="44D57F4A" w14:textId="77777777" w:rsidR="00EE6FEB" w:rsidRDefault="00EE6FEB"/>
    <w:p w14:paraId="4D8110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15, 39, 'services', 'married', 'unknown', 'unknown', 'yes', 'yes', 'C21', '10011', 'yes');</w:t>
      </w:r>
    </w:p>
    <w:p w14:paraId="6B68972E" w14:textId="77777777" w:rsidR="00EE6FEB" w:rsidRDefault="00EE6FEB"/>
    <w:p w14:paraId="267CA8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16, 35, 'services', 'married', 'basic.9y', 'no', 'yes', 'yes', 'C71', '92037', 'no');</w:t>
      </w:r>
    </w:p>
    <w:p w14:paraId="175D4DE7" w14:textId="77777777" w:rsidR="00EE6FEB" w:rsidRDefault="00EE6FEB"/>
    <w:p w14:paraId="718259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17, 27, 'blue-collar', 'single', 'basic.9y', 'unknown', 'yes', 'no', 'C71', '92037', 'yes');</w:t>
      </w:r>
    </w:p>
    <w:p w14:paraId="30B45C1D" w14:textId="77777777" w:rsidR="00EE6FEB" w:rsidRDefault="00EE6FEB"/>
    <w:p w14:paraId="123E7F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18, 37, 'admin.', 'married', 'high.school', 'no', 'yes', 'yes', 'C71', '92037', 'no');</w:t>
      </w:r>
    </w:p>
    <w:p w14:paraId="029D109C" w14:textId="77777777" w:rsidR="00EE6FEB" w:rsidRDefault="00EE6FEB"/>
    <w:p w14:paraId="5E92DF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19, 59, 'services', 'married', 'high.school', 'unknown', 'yes', 'no', 'C269', '73120', 'no');</w:t>
      </w:r>
    </w:p>
    <w:p w14:paraId="43A65EB9" w14:textId="77777777" w:rsidR="00EE6FEB" w:rsidRDefault="00EE6FEB"/>
    <w:p w14:paraId="608CA9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20, 32, 'blue-collar', 'married', 'basic.6y', 'no', 'yes', 'no', 'C269', '73120', 'no');</w:t>
      </w:r>
    </w:p>
    <w:p w14:paraId="0F5C4D4A" w14:textId="77777777" w:rsidR="00EE6FEB" w:rsidRDefault="00EE6FEB"/>
    <w:p w14:paraId="630DBB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21, 24, 'services', 'single', 'high.school', 'no', 'no', 'no', 'C269', '73120', 'no');</w:t>
      </w:r>
    </w:p>
    <w:p w14:paraId="20DE9FAD" w14:textId="77777777" w:rsidR="00EE6FEB" w:rsidRDefault="00EE6FEB"/>
    <w:p w14:paraId="17A06D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22, 28, 'admin.', 'married', 'high.school', 'no', 'no', 'no', 'C269', '73120', 'no');</w:t>
      </w:r>
    </w:p>
    <w:p w14:paraId="0099071C" w14:textId="77777777" w:rsidR="00EE6FEB" w:rsidRDefault="00EE6FEB"/>
    <w:p w14:paraId="09B27B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23, 32, 'blue-collar', 'married', 'basic.6y', 'no', 'yes', 'no', 'C23', '60653', 'no');</w:t>
      </w:r>
    </w:p>
    <w:p w14:paraId="1F27F001" w14:textId="77777777" w:rsidR="00EE6FEB" w:rsidRDefault="00EE6FEB"/>
    <w:p w14:paraId="5A2F17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24, 35, 'management', 'single', 'unknown', 'no', 'yes', 'yes', 'C9', '94109', 'no');</w:t>
      </w:r>
    </w:p>
    <w:p w14:paraId="5BA5E72D" w14:textId="77777777" w:rsidR="00EE6FEB" w:rsidRDefault="00EE6FEB"/>
    <w:p w14:paraId="06A27E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25, 39, 'housemaid', 'single', 'basic.4y', 'unknown', 'no', 'no', 'C9', '94109', 'no');</w:t>
      </w:r>
    </w:p>
    <w:p w14:paraId="22E601BE" w14:textId="77777777" w:rsidR="00EE6FEB" w:rsidRDefault="00EE6FEB"/>
    <w:p w14:paraId="6CDD96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26, 23, 'services', 'single', 'high.school', 'no', 'unknown', 'unknown', 'C9', '94109', 'no');</w:t>
      </w:r>
    </w:p>
    <w:p w14:paraId="0BD0CF94" w14:textId="77777777" w:rsidR="00EE6FEB" w:rsidRDefault="00EE6FEB"/>
    <w:p w14:paraId="64B816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27, 52, 'housemaid', 'married', 'high.school', 'unknown', 'yes', 'no', 'C220', '8360', 'no');</w:t>
      </w:r>
    </w:p>
    <w:p w14:paraId="05381CD6" w14:textId="77777777" w:rsidR="00EE6FEB" w:rsidRDefault="00EE6FEB"/>
    <w:p w14:paraId="54B6F8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28, 60, 'blue-collar', 'married', 'basic.4y', 'unknown', 'yes', 'no', 'C220', '8360', 'no');</w:t>
      </w:r>
    </w:p>
    <w:p w14:paraId="0A703616" w14:textId="77777777" w:rsidR="00EE6FEB" w:rsidRDefault="00EE6FEB"/>
    <w:p w14:paraId="0DD7A6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29, 44, 'blue-collar', 'divorced', 'basic.9y', 'no', 'no', 'no', 'C159', '53209', 'no');</w:t>
      </w:r>
    </w:p>
    <w:p w14:paraId="252B05F9" w14:textId="77777777" w:rsidR="00EE6FEB" w:rsidRDefault="00EE6FEB"/>
    <w:p w14:paraId="7E90E6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30, 50, 'admin.', 'married', 'university.degree', 'unknown', 'yes', 'no', 'C5', '98115', 'no');</w:t>
      </w:r>
    </w:p>
    <w:p w14:paraId="17E0887F" w14:textId="77777777" w:rsidR="00EE6FEB" w:rsidRDefault="00EE6FEB"/>
    <w:p w14:paraId="1BE126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31, 26, 'services', 'single', 'high.school', 'no', 'yes', 'no', 'C5', '98115', 'no');</w:t>
      </w:r>
    </w:p>
    <w:p w14:paraId="27878B0E" w14:textId="77777777" w:rsidR="00EE6FEB" w:rsidRDefault="00EE6FEB"/>
    <w:p w14:paraId="15EE50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32, 31, 'blue-collar', 'married', 'basic.9y', 'unknown', 'no', 'no', 'C15', '60540', 'no');</w:t>
      </w:r>
    </w:p>
    <w:p w14:paraId="7287DCF7" w14:textId="77777777" w:rsidR="00EE6FEB" w:rsidRDefault="00EE6FEB"/>
    <w:p w14:paraId="6134D6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33, 47, 'self-employed', 'married', 'basic.9y', 'no', 'yes', 'no', 'C41', '19805', 'yes');</w:t>
      </w:r>
    </w:p>
    <w:p w14:paraId="4308A20F" w14:textId="77777777" w:rsidR="00EE6FEB" w:rsidRDefault="00EE6FEB"/>
    <w:p w14:paraId="3D3DF8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34, 43, 'admin.', 'married', 'university.degree', 'no', 'yes', 'no', 'C41', '19805', 'no');</w:t>
      </w:r>
    </w:p>
    <w:p w14:paraId="0D604769" w14:textId="77777777" w:rsidR="00EE6FEB" w:rsidRDefault="00EE6FEB"/>
    <w:p w14:paraId="41A043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35, 60, 'self-employed', 'married', 'university.degree', 'no', 'yes', 'no', 'C41', '19805', 'yes');</w:t>
      </w:r>
    </w:p>
    <w:p w14:paraId="3C3A88D2" w14:textId="77777777" w:rsidR="00EE6FEB" w:rsidRDefault="00EE6FEB"/>
    <w:p w14:paraId="2C9FB4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36, 26, 'blue-collar', 'single', 'basic.4y', 'no', 'no', 'no', 'C2', '90036', 'no');</w:t>
      </w:r>
    </w:p>
    <w:p w14:paraId="05D6FF9F" w14:textId="77777777" w:rsidR="00EE6FEB" w:rsidRDefault="00EE6FEB"/>
    <w:p w14:paraId="241934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37, 40, 'entrepreneur', 'married', 'university.degree', 'no', 'no', 'no', 'C2', '90036', 'no');</w:t>
      </w:r>
    </w:p>
    <w:p w14:paraId="75F486A1" w14:textId="77777777" w:rsidR="00EE6FEB" w:rsidRDefault="00EE6FEB"/>
    <w:p w14:paraId="40DDC3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38, 36, 'services', 'divorced', 'high.school', 'no', 'no', 'no', 'C2', '90036', 'yes');</w:t>
      </w:r>
    </w:p>
    <w:p w14:paraId="169761EA" w14:textId="77777777" w:rsidR="00EE6FEB" w:rsidRDefault="00EE6FEB"/>
    <w:p w14:paraId="4893F9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39, 48, 'services', 'married', 'basic.9y', 'no', 'yes', 'no', 'C2', '90036', 'no');</w:t>
      </w:r>
    </w:p>
    <w:p w14:paraId="6FD071D0" w14:textId="77777777" w:rsidR="00EE6FEB" w:rsidRDefault="00EE6FEB"/>
    <w:p w14:paraId="2AAB2D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40, 31, 'blue-collar', 'married', 'basic.4y', 'unknown', 'no', 'no', 'C2', '90036', 'no');</w:t>
      </w:r>
    </w:p>
    <w:p w14:paraId="03EFFCED" w14:textId="77777777" w:rsidR="00EE6FEB" w:rsidRDefault="00EE6FEB"/>
    <w:p w14:paraId="28C6B5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41, 34, 'management', 'married', 'university.degree', 'no', 'no', 'no', 'C2', '90036', 'no');</w:t>
      </w:r>
    </w:p>
    <w:p w14:paraId="6A35E7FF" w14:textId="77777777" w:rsidR="00EE6FEB" w:rsidRDefault="00EE6FEB"/>
    <w:p w14:paraId="31121C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42, 31, 'blue-collar', 'married', 'basic.4y', 'unknown', 'yes', 'no', 'C2', '90036', 'no');</w:t>
      </w:r>
    </w:p>
    <w:p w14:paraId="1EDCEFF6" w14:textId="77777777" w:rsidR="00EE6FEB" w:rsidRDefault="00EE6FEB"/>
    <w:p w14:paraId="1CEE7B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43, 27, 'blue-collar', 'single', 'basic.9y', 'unknown', 'yes', 'yes', 'C23', '60610', 'no');</w:t>
      </w:r>
    </w:p>
    <w:p w14:paraId="04029E68" w14:textId="77777777" w:rsidR="00EE6FEB" w:rsidRDefault="00EE6FEB"/>
    <w:p w14:paraId="7383B5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44, 26, 'blue-collar', 'single', 'professional.course', 'no', 'yes', 'no', 'C23', '60610', 'no');</w:t>
      </w:r>
    </w:p>
    <w:p w14:paraId="1EC49EB1" w14:textId="77777777" w:rsidR="00EE6FEB" w:rsidRDefault="00EE6FEB"/>
    <w:p w14:paraId="7808BB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45, 32, 'technician', 'married', 'professional.course', 'no', 'no', 'no', 'C97', '98198', 'no');</w:t>
      </w:r>
    </w:p>
    <w:p w14:paraId="02083761" w14:textId="77777777" w:rsidR="00EE6FEB" w:rsidRDefault="00EE6FEB"/>
    <w:p w14:paraId="104123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46, 58, 'technician', 'married', 'unknown', 'unknown', 'no', 'no', 'C11', '19140', 'no');</w:t>
      </w:r>
    </w:p>
    <w:p w14:paraId="2DE9DCDA" w14:textId="77777777" w:rsidR="00EE6FEB" w:rsidRDefault="00EE6FEB"/>
    <w:p w14:paraId="7FCA53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47, 41, 'blue-collar', 'married', 'basic.6y', 'no', 'yes', 'no', 'C119', '30318', 'no');</w:t>
      </w:r>
    </w:p>
    <w:p w14:paraId="0FFB4A83" w14:textId="77777777" w:rsidR="00EE6FEB" w:rsidRDefault="00EE6FEB"/>
    <w:p w14:paraId="366636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48, 24, 'admin.', 'married', 'university.degree', 'no', 'yes', 'yes', 'C62', '75217', 'no');</w:t>
      </w:r>
    </w:p>
    <w:p w14:paraId="0A4FD95E" w14:textId="77777777" w:rsidR="00EE6FEB" w:rsidRDefault="00EE6FEB"/>
    <w:p w14:paraId="3452AE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49, 48, 'technician', 'divorced', 'professional.course', 'no', 'yes', 'yes', 'C62', '75217', 'no');</w:t>
      </w:r>
    </w:p>
    <w:p w14:paraId="6303561F" w14:textId="77777777" w:rsidR="00EE6FEB" w:rsidRDefault="00EE6FEB"/>
    <w:p w14:paraId="120BBD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50, 27, 'admin.', 'married', 'high.school', 'no', 'yes', 'no', 'C62', '75217', 'no');</w:t>
      </w:r>
    </w:p>
    <w:p w14:paraId="6762601D" w14:textId="77777777" w:rsidR="00EE6FEB" w:rsidRDefault="00EE6FEB"/>
    <w:p w14:paraId="440E38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51, 26, 'blue-collar', 'married', 'basic.6y', 'no', 'no', 'no', 'C430', '92553', 'no');</w:t>
      </w:r>
    </w:p>
    <w:p w14:paraId="70923D1B" w14:textId="77777777" w:rsidR="00EE6FEB" w:rsidRDefault="00EE6FEB"/>
    <w:p w14:paraId="353F26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52, 32, 'services', 'married', 'basic.9y', 'no', 'yes', 'no', 'C430', '92553', 'no');</w:t>
      </w:r>
    </w:p>
    <w:p w14:paraId="52C51E26" w14:textId="77777777" w:rsidR="00EE6FEB" w:rsidRDefault="00EE6FEB"/>
    <w:p w14:paraId="6F227F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53, 40, 'admin.', 'divorced', 'university.degree', 'no', 'no', 'no', 'C11', '19140', 'no');</w:t>
      </w:r>
    </w:p>
    <w:p w14:paraId="1988206F" w14:textId="77777777" w:rsidR="00EE6FEB" w:rsidRDefault="00EE6FEB"/>
    <w:p w14:paraId="1650F2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54, 29, 'services', 'single', 'basic.6y', 'no', 'yes', 'no', 'C431', '40324', 'no');</w:t>
      </w:r>
    </w:p>
    <w:p w14:paraId="3A62D19D" w14:textId="77777777" w:rsidR="00EE6FEB" w:rsidRDefault="00EE6FEB"/>
    <w:p w14:paraId="7C1035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55, 29, 'technician', 'single', 'high.school', 'no', 'no', 'no', 'C431', '40324', 'no');</w:t>
      </w:r>
    </w:p>
    <w:p w14:paraId="14D98678" w14:textId="77777777" w:rsidR="00EE6FEB" w:rsidRDefault="00EE6FEB"/>
    <w:p w14:paraId="780865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56, 44, 'admin.', 'married', 'high.school', 'no', 'no', 'no', 'C32', '55407', 'no');</w:t>
      </w:r>
    </w:p>
    <w:p w14:paraId="7534BE35" w14:textId="77777777" w:rsidR="00EE6FEB" w:rsidRDefault="00EE6FEB"/>
    <w:p w14:paraId="0371E5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57, 56, 'retired', 'married', 'basic.4y', 'no', 'no', 'no', 'C32', '55407', 'no');</w:t>
      </w:r>
    </w:p>
    <w:p w14:paraId="437D344A" w14:textId="77777777" w:rsidR="00EE6FEB" w:rsidRDefault="00EE6FEB"/>
    <w:p w14:paraId="354BD2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58, 31, 'blue-collar', 'single', 'basic.9y', 'unknown', 'no', 'yes', 'C32', '55407', 'no');</w:t>
      </w:r>
    </w:p>
    <w:p w14:paraId="38E4B21D" w14:textId="77777777" w:rsidR="00EE6FEB" w:rsidRDefault="00EE6FEB"/>
    <w:p w14:paraId="3891CF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59, 58, 'blue-collar', 'married', 'basic.4y', 'no', 'no', 'yes', 'C41', '19805', 'no');</w:t>
      </w:r>
    </w:p>
    <w:p w14:paraId="4CE01625" w14:textId="77777777" w:rsidR="00EE6FEB" w:rsidRDefault="00EE6FEB"/>
    <w:p w14:paraId="4BBE60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60, 42, 'entrepreneur', 'married', 'university.degree', 'no', 'unknown', 'unknown', 'C141', '27217', 'yes');</w:t>
      </w:r>
    </w:p>
    <w:p w14:paraId="6189379D" w14:textId="77777777" w:rsidR="00EE6FEB" w:rsidRDefault="00EE6FEB"/>
    <w:p w14:paraId="68275A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61, 47, 'technician', 'divorced', 'high.school', 'no', 'no', 'no', 'C141', '27217', 'no');</w:t>
      </w:r>
    </w:p>
    <w:p w14:paraId="48C5D481" w14:textId="77777777" w:rsidR="00EE6FEB" w:rsidRDefault="00EE6FEB"/>
    <w:p w14:paraId="687633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62, 41, 'technician', 'single', 'university.degree', 'no', 'no', 'no', 'C2', '90008', 'no');</w:t>
      </w:r>
    </w:p>
    <w:p w14:paraId="19AF1320" w14:textId="77777777" w:rsidR="00EE6FEB" w:rsidRDefault="00EE6FEB"/>
    <w:p w14:paraId="6C7D74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63, 52, 'retired', 'married', 'basic.4y', 'unknown', 'unknown', 'unknown', 'C150', '48183', 'no');</w:t>
      </w:r>
    </w:p>
    <w:p w14:paraId="23ED8C29" w14:textId="77777777" w:rsidR="00EE6FEB" w:rsidRDefault="00EE6FEB"/>
    <w:p w14:paraId="6B26BE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64, 41, 'blue-collar', 'married', 'high.school', 'no', 'yes', 'yes', 'C150', '48183', 'no');</w:t>
      </w:r>
    </w:p>
    <w:p w14:paraId="485DE11D" w14:textId="77777777" w:rsidR="00EE6FEB" w:rsidRDefault="00EE6FEB"/>
    <w:p w14:paraId="5491E8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65, 49, 'services', 'married', 'high.school', 'no', 'no', 'no', 'C150', '48183', 'no');</w:t>
      </w:r>
    </w:p>
    <w:p w14:paraId="7C8513F5" w14:textId="77777777" w:rsidR="00EE6FEB" w:rsidRDefault="00EE6FEB"/>
    <w:p w14:paraId="185BA9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66, 32, 'technician', 'married', 'university.degree', 'no', 'yes', 'no', 'C150', '48183', 'no');</w:t>
      </w:r>
    </w:p>
    <w:p w14:paraId="0F8BD516" w14:textId="77777777" w:rsidR="00EE6FEB" w:rsidRDefault="00EE6FEB"/>
    <w:p w14:paraId="027A78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67, 41, 'entrepreneur', 'single', 'high.school', 'no', 'yes', 'yes', 'C150', '48183', 'no');</w:t>
      </w:r>
    </w:p>
    <w:p w14:paraId="2F6E63C1" w14:textId="77777777" w:rsidR="00EE6FEB" w:rsidRDefault="00EE6FEB"/>
    <w:p w14:paraId="38F5AA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68, 44, 'entrepreneur', 'married', 'university.degree', 'unknown', 'no', 'yes', 'C9', '94109', 'no');</w:t>
      </w:r>
    </w:p>
    <w:p w14:paraId="43878609" w14:textId="77777777" w:rsidR="00EE6FEB" w:rsidRDefault="00EE6FEB"/>
    <w:p w14:paraId="412DDE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69, 27, 'services', 'single', 'high.school', 'no', 'yes', 'no', 'C2', '90049', 'no');</w:t>
      </w:r>
    </w:p>
    <w:p w14:paraId="17BA4581" w14:textId="77777777" w:rsidR="00EE6FEB" w:rsidRDefault="00EE6FEB"/>
    <w:p w14:paraId="600913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70, 51, 'technician', 'married', 'high.school', 'no', 'no', 'no', 'C13', '77070', 'no');</w:t>
      </w:r>
    </w:p>
    <w:p w14:paraId="574939D9" w14:textId="77777777" w:rsidR="00EE6FEB" w:rsidRDefault="00EE6FEB"/>
    <w:p w14:paraId="2F3D11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71, 27, 'services', 'single', 'high.school', 'no', 'yes', 'no', 'C13', '77070', 'no');</w:t>
      </w:r>
    </w:p>
    <w:p w14:paraId="54CC834B" w14:textId="77777777" w:rsidR="00EE6FEB" w:rsidRDefault="00EE6FEB"/>
    <w:p w14:paraId="44D5BE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72, 27, 'services', 'single', 'high.school', 'no', 'yes', 'no', 'C13', '77070', 'no');</w:t>
      </w:r>
    </w:p>
    <w:p w14:paraId="56F6F778" w14:textId="77777777" w:rsidR="00EE6FEB" w:rsidRDefault="00EE6FEB"/>
    <w:p w14:paraId="5B80A6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73, 56, 'blue-collar', 'married', 'basic.4y', 'no', 'yes', 'no', 'C159', '53209', 'no');</w:t>
      </w:r>
    </w:p>
    <w:p w14:paraId="71791E3B" w14:textId="77777777" w:rsidR="00EE6FEB" w:rsidRDefault="00EE6FEB"/>
    <w:p w14:paraId="4E89AF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74, 29, 'blue-collar', 'single', 'basic.6y', 'no', 'yes', 'no', 'C9', '94122', 'no');</w:t>
      </w:r>
    </w:p>
    <w:p w14:paraId="130F410E" w14:textId="77777777" w:rsidR="00EE6FEB" w:rsidRDefault="00EE6FEB"/>
    <w:p w14:paraId="4B3F69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75, 38, 'blue-collar', 'married', 'basic.6y', 'no', 'unknown', 'unknown', 'C9', '94122', 'no');</w:t>
      </w:r>
    </w:p>
    <w:p w14:paraId="5ACFEA56" w14:textId="77777777" w:rsidR="00EE6FEB" w:rsidRDefault="00EE6FEB"/>
    <w:p w14:paraId="755DD0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76, 27, 'services', 'single', 'university.degree', 'no', 'no', 'yes', 'C139', '44105', 'no');</w:t>
      </w:r>
    </w:p>
    <w:p w14:paraId="2B105C6E" w14:textId="77777777" w:rsidR="00EE6FEB" w:rsidRDefault="00EE6FEB"/>
    <w:p w14:paraId="2DB6A2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77, 47, 'technician', 'divorced', 'high.school', 'no', 'no', 'no', 'C54', '28110', 'no');</w:t>
      </w:r>
    </w:p>
    <w:p w14:paraId="52789DB8" w14:textId="77777777" w:rsidR="00EE6FEB" w:rsidRDefault="00EE6FEB"/>
    <w:p w14:paraId="784781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78, 39, 'services', 'divorced', 'high.school', 'no', 'no', 'yes', 'C54', '28110', 'no');</w:t>
      </w:r>
    </w:p>
    <w:p w14:paraId="6A51F709" w14:textId="77777777" w:rsidR="00EE6FEB" w:rsidRDefault="00EE6FEB"/>
    <w:p w14:paraId="657EFC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79, 39, 'services', 'divorced', 'high.school', 'no', 'no', 'yes', 'C91', '1852', 'no');</w:t>
      </w:r>
    </w:p>
    <w:p w14:paraId="53A96103" w14:textId="77777777" w:rsidR="00EE6FEB" w:rsidRDefault="00EE6FEB"/>
    <w:p w14:paraId="23FB97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80, 26, 'admin.', 'married', 'high.school', 'no', 'no', 'no', 'C62', '75081', 'no');</w:t>
      </w:r>
    </w:p>
    <w:p w14:paraId="05FDE915" w14:textId="77777777" w:rsidR="00EE6FEB" w:rsidRDefault="00EE6FEB"/>
    <w:p w14:paraId="78E37E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81, 50, 'management', 'married', 'professional.course', 'no', 'no', 'no', 'C11', '19120', 'no');</w:t>
      </w:r>
    </w:p>
    <w:p w14:paraId="4A7522F6" w14:textId="77777777" w:rsidR="00EE6FEB" w:rsidRDefault="00EE6FEB"/>
    <w:p w14:paraId="0ACB26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82, 29, 'admin.', 'single', 'university.degree', 'no', 'yes', 'no', 'C11', '19120', 'no');</w:t>
      </w:r>
    </w:p>
    <w:p w14:paraId="2E9BCAAE" w14:textId="77777777" w:rsidR="00EE6FEB" w:rsidRDefault="00EE6FEB"/>
    <w:p w14:paraId="29BB51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83, 39, 'services', 'divorced', 'high.school', 'no', 'no', 'yes', 'C11', '19120', 'no');</w:t>
      </w:r>
    </w:p>
    <w:p w14:paraId="121F3409" w14:textId="77777777" w:rsidR="00EE6FEB" w:rsidRDefault="00EE6FEB"/>
    <w:p w14:paraId="521BF8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84, 44, 'blue-collar', 'married', 'basic.9y', 'unknown', 'yes', 'no', 'C432', '80538', 'no');</w:t>
      </w:r>
    </w:p>
    <w:p w14:paraId="160F1421" w14:textId="77777777" w:rsidR="00EE6FEB" w:rsidRDefault="00EE6FEB"/>
    <w:p w14:paraId="5B83F2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85, 31, 'services', 'married', 'high.school', 'unknown', 'no', 'yes', 'C432', '80538', 'no');</w:t>
      </w:r>
    </w:p>
    <w:p w14:paraId="700A7B9B" w14:textId="77777777" w:rsidR="00EE6FEB" w:rsidRDefault="00EE6FEB"/>
    <w:p w14:paraId="5D34D4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86, 29, 'admin.', 'single', 'university.degree', 'no', 'no', 'yes', 'C432', '80538', 'no');</w:t>
      </w:r>
    </w:p>
    <w:p w14:paraId="4ECA3C8C" w14:textId="77777777" w:rsidR="00EE6FEB" w:rsidRDefault="00EE6FEB"/>
    <w:p w14:paraId="3F81AA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87, 44, 'blue-collar', 'married', 'basic.4y', 'no', 'yes', 'no', 'C384', '2895', 'no');</w:t>
      </w:r>
    </w:p>
    <w:p w14:paraId="6C6BD446" w14:textId="77777777" w:rsidR="00EE6FEB" w:rsidRDefault="00EE6FEB"/>
    <w:p w14:paraId="7FBB68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88, 41, 'technician', 'single', 'university.degree', 'no', 'no', 'no', 'C23', '60610', 'no');</w:t>
      </w:r>
    </w:p>
    <w:p w14:paraId="53A600D9" w14:textId="77777777" w:rsidR="00EE6FEB" w:rsidRDefault="00EE6FEB"/>
    <w:p w14:paraId="227B5D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89, 43, 'admin.', 'single', 'high.school', 'no', 'yes', 'no', 'C23', '60610', 'no');</w:t>
      </w:r>
    </w:p>
    <w:p w14:paraId="71C93FB5" w14:textId="77777777" w:rsidR="00EE6FEB" w:rsidRDefault="00EE6FEB"/>
    <w:p w14:paraId="509DE7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90, 51, 'technician', 'married', 'professional.course', 'no', 'yes', 'yes', 'C23', '60610', 'no');</w:t>
      </w:r>
    </w:p>
    <w:p w14:paraId="54BCB29A" w14:textId="77777777" w:rsidR="00EE6FEB" w:rsidRDefault="00EE6FEB"/>
    <w:p w14:paraId="661C94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91, 29, 'technician', 'single', 'high.school', 'no', 'no', 'no', 'C23', '60610', 'no');</w:t>
      </w:r>
    </w:p>
    <w:p w14:paraId="717C3140" w14:textId="77777777" w:rsidR="00EE6FEB" w:rsidRDefault="00EE6FEB"/>
    <w:p w14:paraId="447A55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92, 26, 'admin.', 'married', 'high.school', 'no', 'no', 'no', 'C23', '60610', 'no');</w:t>
      </w:r>
    </w:p>
    <w:p w14:paraId="242AC1F5" w14:textId="77777777" w:rsidR="00EE6FEB" w:rsidRDefault="00EE6FEB"/>
    <w:p w14:paraId="175FAB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93, 50, 'entrepreneur', 'married', 'basic.9y', 'no', 'yes', 'no', 'C23', '60610', 'no');</w:t>
      </w:r>
    </w:p>
    <w:p w14:paraId="4C49ACE4" w14:textId="77777777" w:rsidR="00EE6FEB" w:rsidRDefault="00EE6FEB"/>
    <w:p w14:paraId="417A84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94, 35, 'management', 'single', 'university.degree', 'unknown', 'yes', 'no', 'C330', '93309', 'no');</w:t>
      </w:r>
    </w:p>
    <w:p w14:paraId="143F4AF1" w14:textId="77777777" w:rsidR="00EE6FEB" w:rsidRDefault="00EE6FEB"/>
    <w:p w14:paraId="5B2ABE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95, 41, 'technician', 'single', 'university.degree', 'no', 'yes', 'yes', 'C62', '75217', 'no');</w:t>
      </w:r>
    </w:p>
    <w:p w14:paraId="11D4F1B1" w14:textId="77777777" w:rsidR="00EE6FEB" w:rsidRDefault="00EE6FEB"/>
    <w:p w14:paraId="3148BD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96, 41, 'entrepreneur', 'single', 'high.school', 'no', 'no', 'no', 'C62', '75217', 'no');</w:t>
      </w:r>
    </w:p>
    <w:p w14:paraId="4EA8815B" w14:textId="77777777" w:rsidR="00EE6FEB" w:rsidRDefault="00EE6FEB"/>
    <w:p w14:paraId="317751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97, 27, 'blue-collar', 'single', 'basic.6y', 'no', 'no', 'no', 'C62', '75217', 'no');</w:t>
      </w:r>
    </w:p>
    <w:p w14:paraId="49704D5B" w14:textId="77777777" w:rsidR="00EE6FEB" w:rsidRDefault="00EE6FEB"/>
    <w:p w14:paraId="74548B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98, 41, 'entrepreneur', 'single', 'high.school', 'no', 'yes', 'no', 'C11', '19140', 'no');</w:t>
      </w:r>
    </w:p>
    <w:p w14:paraId="6A6F055E" w14:textId="77777777" w:rsidR="00EE6FEB" w:rsidRDefault="00EE6FEB"/>
    <w:p w14:paraId="402DCF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099, 55, 'entrepreneur', 'married', 'university.degree', 'unknown', 'no', 'no', 'C11', '19140', 'no');</w:t>
      </w:r>
    </w:p>
    <w:p w14:paraId="387962C1" w14:textId="77777777" w:rsidR="00EE6FEB" w:rsidRDefault="00EE6FEB"/>
    <w:p w14:paraId="23CE47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00, 46, 'blue-collar', 'married', 'basic.6y', 'no', 'no', 'no', 'C208', '32725', 'no');</w:t>
      </w:r>
    </w:p>
    <w:p w14:paraId="3B9ACF79" w14:textId="77777777" w:rsidR="00EE6FEB" w:rsidRDefault="00EE6FEB"/>
    <w:p w14:paraId="3D162F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01, 49, 'blue-collar', 'married', 'basic.9y', 'unknown', 'no', 'yes', 'C39', '31907', 'no');</w:t>
      </w:r>
    </w:p>
    <w:p w14:paraId="17199944" w14:textId="77777777" w:rsidR="00EE6FEB" w:rsidRDefault="00EE6FEB"/>
    <w:p w14:paraId="4C198E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02, 43, 'housemaid', 'divorced', 'basic.6y', 'unknown', 'yes', 'yes', 'C317', '37211', 'no');</w:t>
      </w:r>
    </w:p>
    <w:p w14:paraId="0B80C666" w14:textId="77777777" w:rsidR="00EE6FEB" w:rsidRDefault="00EE6FEB"/>
    <w:p w14:paraId="6647F4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03, 59, 'technician', 'married', 'university.degree', 'unknown', 'no', 'yes', 'C317', '37211', 'no');</w:t>
      </w:r>
    </w:p>
    <w:p w14:paraId="7184237D" w14:textId="77777777" w:rsidR="00EE6FEB" w:rsidRDefault="00EE6FEB"/>
    <w:p w14:paraId="75525A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04, 41, 'technician', 'single', 'university.degree', 'no', 'no', 'no', 'C11', '19134', 'no');</w:t>
      </w:r>
    </w:p>
    <w:p w14:paraId="7371ABE8" w14:textId="77777777" w:rsidR="00EE6FEB" w:rsidRDefault="00EE6FEB"/>
    <w:p w14:paraId="6ADCC9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05, 54, 'blue-collar', 'married', 'basic.4y', 'unknown', 'yes', 'yes', 'C11', '19134', 'no');</w:t>
      </w:r>
    </w:p>
    <w:p w14:paraId="3338CA06" w14:textId="77777777" w:rsidR="00EE6FEB" w:rsidRDefault="00EE6FEB"/>
    <w:p w14:paraId="24AB1E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06, 47, 'admin.', 'married', 'professional.course', 'no', 'no', 'no', 'C11', '19134', 'no');</w:t>
      </w:r>
    </w:p>
    <w:p w14:paraId="53C0B170" w14:textId="77777777" w:rsidR="00EE6FEB" w:rsidRDefault="00EE6FEB"/>
    <w:p w14:paraId="2263EC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07, 54, 'services', 'married', 'high.school', 'unknown', 'no', 'no', 'C23', '60610', 'no');</w:t>
      </w:r>
    </w:p>
    <w:p w14:paraId="6E81645E" w14:textId="77777777" w:rsidR="00EE6FEB" w:rsidRDefault="00EE6FEB"/>
    <w:p w14:paraId="74F464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08, 26, 'blue-collar', 'single', 'basic.9y', 'no', 'no', 'no', 'C62', '75220', 'no');</w:t>
      </w:r>
    </w:p>
    <w:p w14:paraId="5ECC1A03" w14:textId="77777777" w:rsidR="00EE6FEB" w:rsidRDefault="00EE6FEB"/>
    <w:p w14:paraId="570EC3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09, 32, 'student', 'single', 'high.school', 'no', 'yes', 'no', 'C52', '88220', 'yes');</w:t>
      </w:r>
    </w:p>
    <w:p w14:paraId="6C71BA1D" w14:textId="77777777" w:rsidR="00EE6FEB" w:rsidRDefault="00EE6FEB"/>
    <w:p w14:paraId="61FDD0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10, 57, 'management', 'married', 'university.degree', 'no', 'no', 'no', 'C11', '19134', 'no');</w:t>
      </w:r>
    </w:p>
    <w:p w14:paraId="614652E5" w14:textId="77777777" w:rsidR="00EE6FEB" w:rsidRDefault="00EE6FEB"/>
    <w:p w14:paraId="61E6F9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11, 43, 'entrepreneur', 'married', 'high.school', 'no', 'yes', 'no', 'C21', '10009', 'no');</w:t>
      </w:r>
    </w:p>
    <w:p w14:paraId="75081D6D" w14:textId="77777777" w:rsidR="00EE6FEB" w:rsidRDefault="00EE6FEB"/>
    <w:p w14:paraId="535DE7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12, 37, 'blue-collar', 'divorced', 'basic.9y', 'unknown', 'yes', 'no', 'C148', '11572', 'no');</w:t>
      </w:r>
    </w:p>
    <w:p w14:paraId="547E0188" w14:textId="77777777" w:rsidR="00EE6FEB" w:rsidRDefault="00EE6FEB"/>
    <w:p w14:paraId="010D92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13, 41, 'entrepreneur', 'single', 'high.school', 'no', 'yes', 'no', 'C148', '11572', 'yes');</w:t>
      </w:r>
    </w:p>
    <w:p w14:paraId="00B92485" w14:textId="77777777" w:rsidR="00EE6FEB" w:rsidRDefault="00EE6FEB"/>
    <w:p w14:paraId="59BABF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14, 31, 'blue-collar', 'married', 'basic.4y', 'no', 'yes', 'no', 'C148', '11572', 'no');</w:t>
      </w:r>
    </w:p>
    <w:p w14:paraId="6C5B58B7" w14:textId="77777777" w:rsidR="00EE6FEB" w:rsidRDefault="00EE6FEB"/>
    <w:p w14:paraId="076750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15, 27, 'services', 'single', 'university.degree', 'no', 'no', 'no', 'C241', '70506', 'no');</w:t>
      </w:r>
    </w:p>
    <w:p w14:paraId="21978177" w14:textId="77777777" w:rsidR="00EE6FEB" w:rsidRDefault="00EE6FEB"/>
    <w:p w14:paraId="4C4E7A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16, 54, 'services', 'married', 'high.school', 'unknown', 'no', 'yes', 'C241', '70506', 'no');</w:t>
      </w:r>
    </w:p>
    <w:p w14:paraId="79AB9F60" w14:textId="77777777" w:rsidR="00EE6FEB" w:rsidRDefault="00EE6FEB"/>
    <w:p w14:paraId="480E21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17, 50, 'technician', 'married', 'professional.course', 'no', 'no', 'yes', 'C241', '70506', 'no');</w:t>
      </w:r>
    </w:p>
    <w:p w14:paraId="61228715" w14:textId="77777777" w:rsidR="00EE6FEB" w:rsidRDefault="00EE6FEB"/>
    <w:p w14:paraId="04A527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18, 54, 'technician', 'married', 'professional.course', 'unknown', 'no', 'yes', 'C241', '70506', 'no');</w:t>
      </w:r>
    </w:p>
    <w:p w14:paraId="4EE7DD37" w14:textId="77777777" w:rsidR="00EE6FEB" w:rsidRDefault="00EE6FEB"/>
    <w:p w14:paraId="301E70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19, 27, 'management', 'single', 'university.degree', 'no', 'no', 'no', 'C21', '10009', 'no');</w:t>
      </w:r>
    </w:p>
    <w:p w14:paraId="1AD96E6B" w14:textId="77777777" w:rsidR="00EE6FEB" w:rsidRDefault="00EE6FEB"/>
    <w:p w14:paraId="226DB6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20, 59, 'technician', 'married', 'professional.course', 'no', 'no', 'no', 'C21', '10009', 'no');</w:t>
      </w:r>
    </w:p>
    <w:p w14:paraId="65FDEAE4" w14:textId="77777777" w:rsidR="00EE6FEB" w:rsidRDefault="00EE6FEB"/>
    <w:p w14:paraId="592909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21, 57, 'self-employed', 'married', 'university.degree', 'no', 'yes', 'yes', 'C21', '10009', 'no');</w:t>
      </w:r>
    </w:p>
    <w:p w14:paraId="16677A7E" w14:textId="77777777" w:rsidR="00EE6FEB" w:rsidRDefault="00EE6FEB"/>
    <w:p w14:paraId="1AD2FD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22, 27, 'services', 'single', 'high.school', 'no', 'yes', 'no', 'C21', '10009', 'no');</w:t>
      </w:r>
    </w:p>
    <w:p w14:paraId="2B59CD41" w14:textId="77777777" w:rsidR="00EE6FEB" w:rsidRDefault="00EE6FEB"/>
    <w:p w14:paraId="2F240B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23, 56, 'services', 'married', 'high.school', 'unknown', 'yes', 'no', 'C21', '10009', 'no');</w:t>
      </w:r>
    </w:p>
    <w:p w14:paraId="14D76C7B" w14:textId="77777777" w:rsidR="00EE6FEB" w:rsidRDefault="00EE6FEB"/>
    <w:p w14:paraId="276965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24, 47, 'technician', 'divorced', 'high.school', 'no', 'yes', 'no', 'C21', '10009', 'no');</w:t>
      </w:r>
    </w:p>
    <w:p w14:paraId="115F3049" w14:textId="77777777" w:rsidR="00EE6FEB" w:rsidRDefault="00EE6FEB"/>
    <w:p w14:paraId="0BCC0B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25, 33, 'technician', 'single', 'high.school', 'no', 'yes', 'no', 'C21', '10009', 'no');</w:t>
      </w:r>
    </w:p>
    <w:p w14:paraId="2DE8DDAA" w14:textId="77777777" w:rsidR="00EE6FEB" w:rsidRDefault="00EE6FEB"/>
    <w:p w14:paraId="598C99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26, 56, 'services', 'married', 'high.school', 'unknown', 'no', 'yes', 'C126', '92804', 'no');</w:t>
      </w:r>
    </w:p>
    <w:p w14:paraId="01DF1114" w14:textId="77777777" w:rsidR="00EE6FEB" w:rsidRDefault="00EE6FEB"/>
    <w:p w14:paraId="659ED8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27, 40, 'services', 'married', 'basic.9y', 'unknown', 'no', 'no', 'C208', '32725', 'no');</w:t>
      </w:r>
    </w:p>
    <w:p w14:paraId="19F4B978" w14:textId="77777777" w:rsidR="00EE6FEB" w:rsidRDefault="00EE6FEB"/>
    <w:p w14:paraId="5C7BF2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28, 49, 'blue-collar', 'married', 'basic.9y', 'unknown', 'no', 'no', 'C21', '10009', 'no');</w:t>
      </w:r>
    </w:p>
    <w:p w14:paraId="1A000029" w14:textId="77777777" w:rsidR="00EE6FEB" w:rsidRDefault="00EE6FEB"/>
    <w:p w14:paraId="0D12D8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29, 36, 'admin.', 'married', 'university.degree', 'no', 'no', 'no', 'C21', '10009', 'no');</w:t>
      </w:r>
    </w:p>
    <w:p w14:paraId="270F05AB" w14:textId="77777777" w:rsidR="00EE6FEB" w:rsidRDefault="00EE6FEB"/>
    <w:p w14:paraId="06593A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30, 49, 'technician', 'married', 'basic.4y', 'no', 'yes', 'no', 'C5', '98103', 'no');</w:t>
      </w:r>
    </w:p>
    <w:p w14:paraId="2813EE45" w14:textId="77777777" w:rsidR="00EE6FEB" w:rsidRDefault="00EE6FEB"/>
    <w:p w14:paraId="1FA88A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31, 31, 'entrepreneur', 'single', 'university.degree', 'no', 'yes', 'no', 'C71', '92105', 'no');</w:t>
      </w:r>
    </w:p>
    <w:p w14:paraId="1FDF1495" w14:textId="77777777" w:rsidR="00EE6FEB" w:rsidRDefault="00EE6FEB"/>
    <w:p w14:paraId="4C255A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32, 49, 'technician', 'married', 'professional.course', 'no', 'no', 'yes', 'C269', '73120', 'no');</w:t>
      </w:r>
    </w:p>
    <w:p w14:paraId="4FFFF1E4" w14:textId="77777777" w:rsidR="00EE6FEB" w:rsidRDefault="00EE6FEB"/>
    <w:p w14:paraId="28EF97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33, 46, 'blue-collar', 'married', 'high.school', 'unknown', 'yes', 'no', 'C146', '10550', 'no');</w:t>
      </w:r>
    </w:p>
    <w:p w14:paraId="0A8E94F8" w14:textId="77777777" w:rsidR="00EE6FEB" w:rsidRDefault="00EE6FEB"/>
    <w:p w14:paraId="1AF59A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34, 47, 'technician', 'divorced', 'high.school', 'no', 'yes', 'no', 'C146', '10550', 'no');</w:t>
      </w:r>
    </w:p>
    <w:p w14:paraId="5B417B59" w14:textId="77777777" w:rsidR="00EE6FEB" w:rsidRDefault="00EE6FEB"/>
    <w:p w14:paraId="7A25F8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35, 33, 'technician', 'single', 'basic.9y', 'no', 'no', 'no', 'C9', '94109', 'no');</w:t>
      </w:r>
    </w:p>
    <w:p w14:paraId="1DB54135" w14:textId="77777777" w:rsidR="00EE6FEB" w:rsidRDefault="00EE6FEB"/>
    <w:p w14:paraId="4D933D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36, 23, 'blue-collar', 'single', 'basic.9y', 'no', 'yes', 'no', 'C21', '10009', 'no');</w:t>
      </w:r>
    </w:p>
    <w:p w14:paraId="24B7FB55" w14:textId="77777777" w:rsidR="00EE6FEB" w:rsidRDefault="00EE6FEB"/>
    <w:p w14:paraId="4131B5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37, 54, 'technician', 'married', 'high.school', 'unknown', 'yes', 'yes', 'C21', '10009', 'no');</w:t>
      </w:r>
    </w:p>
    <w:p w14:paraId="2B0851B6" w14:textId="77777777" w:rsidR="00EE6FEB" w:rsidRDefault="00EE6FEB"/>
    <w:p w14:paraId="793376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38, 44, 'admin.', 'married', 'university.degree', 'no', 'yes', 'no', 'C21', '10009', 'no');</w:t>
      </w:r>
    </w:p>
    <w:p w14:paraId="46498BFE" w14:textId="77777777" w:rsidR="00EE6FEB" w:rsidRDefault="00EE6FEB"/>
    <w:p w14:paraId="0E8C5B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39, 53, 'technician', 'married', 'basic.9y', 'no', 'yes', 'no', 'C2', '90045', 'no');</w:t>
      </w:r>
    </w:p>
    <w:p w14:paraId="39A3E67D" w14:textId="77777777" w:rsidR="00EE6FEB" w:rsidRDefault="00EE6FEB"/>
    <w:p w14:paraId="5FCE09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40, 53, 'entrepreneur', 'married', 'university.degree', 'no', 'yes', 'no', 'C2', '90045', 'no');</w:t>
      </w:r>
    </w:p>
    <w:p w14:paraId="7E488CAA" w14:textId="77777777" w:rsidR="00EE6FEB" w:rsidRDefault="00EE6FEB"/>
    <w:p w14:paraId="40495B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41, 58, 'blue-collar', 'married', 'basic.9y', 'no', 'no', 'no', 'C2', '90045', 'no');</w:t>
      </w:r>
    </w:p>
    <w:p w14:paraId="595985C4" w14:textId="77777777" w:rsidR="00EE6FEB" w:rsidRDefault="00EE6FEB"/>
    <w:p w14:paraId="5A6DA0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42, 59, 'admin.', 'married', 'basic.4y', 'unknown', 'yes', 'no', 'C433', '85224', 'no');</w:t>
      </w:r>
    </w:p>
    <w:p w14:paraId="3AA59384" w14:textId="77777777" w:rsidR="00EE6FEB" w:rsidRDefault="00EE6FEB"/>
    <w:p w14:paraId="7D1914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43, 59, 'admin.', 'married', 'basic.4y', 'unknown', 'no', 'no', 'C433', '85224', 'no');</w:t>
      </w:r>
    </w:p>
    <w:p w14:paraId="462AF1A2" w14:textId="77777777" w:rsidR="00EE6FEB" w:rsidRDefault="00EE6FEB"/>
    <w:p w14:paraId="78849C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44, 54, 'services', 'married', 'basic.9y', 'unknown', 'yes', 'no', 'C86', '11561', 'no');</w:t>
      </w:r>
    </w:p>
    <w:p w14:paraId="1278CE76" w14:textId="77777777" w:rsidR="00EE6FEB" w:rsidRDefault="00EE6FEB"/>
    <w:p w14:paraId="3F954A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45, 47, 'technician', 'divorced', 'high.school', 'no', 'yes', 'no', 'C9', '94109', 'no');</w:t>
      </w:r>
    </w:p>
    <w:p w14:paraId="5D683991" w14:textId="77777777" w:rsidR="00EE6FEB" w:rsidRDefault="00EE6FEB"/>
    <w:p w14:paraId="027556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46, 45, 'services', 'married', 'high.school', 'no', 'no', 'no', 'C434', '59601', 'no');</w:t>
      </w:r>
    </w:p>
    <w:p w14:paraId="6A91C79A" w14:textId="77777777" w:rsidR="00EE6FEB" w:rsidRDefault="00EE6FEB"/>
    <w:p w14:paraId="75A35A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47, 57, 'self-employed', 'married', 'university.degree', 'no', 'no', 'yes', 'C21', '10011', 'yes');</w:t>
      </w:r>
    </w:p>
    <w:p w14:paraId="16C2A647" w14:textId="77777777" w:rsidR="00EE6FEB" w:rsidRDefault="00EE6FEB"/>
    <w:p w14:paraId="4471A7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48, 52, 'technician', 'married', 'professional.course', 'no', 'no', 'no', 'C21', '10011', 'no');</w:t>
      </w:r>
    </w:p>
    <w:p w14:paraId="573455DB" w14:textId="77777777" w:rsidR="00EE6FEB" w:rsidRDefault="00EE6FEB"/>
    <w:p w14:paraId="0DCEA9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49, 53, 'technician', 'married', 'unknown', 'no', 'yes', 'no', 'C435', '63122', 'no');</w:t>
      </w:r>
    </w:p>
    <w:p w14:paraId="4C53C408" w14:textId="77777777" w:rsidR="00EE6FEB" w:rsidRDefault="00EE6FEB"/>
    <w:p w14:paraId="44943C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50, 52, 'technician', 'married', 'professional.course', 'no', 'no', 'no', 'C435', '63122', 'no');</w:t>
      </w:r>
    </w:p>
    <w:p w14:paraId="05D27915" w14:textId="77777777" w:rsidR="00EE6FEB" w:rsidRDefault="00EE6FEB"/>
    <w:p w14:paraId="767BC0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51, 51, 'services', 'single', 'high.school', 'unknown', 'no', 'no', 'C23', '60653', 'no');</w:t>
      </w:r>
    </w:p>
    <w:p w14:paraId="04994AC3" w14:textId="77777777" w:rsidR="00EE6FEB" w:rsidRDefault="00EE6FEB"/>
    <w:p w14:paraId="07D5DA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52, 47, 'technician', 'divorced', 'high.school', 'no', 'yes', 'no', 'C23', '60653', 'no');</w:t>
      </w:r>
    </w:p>
    <w:p w14:paraId="323BB55F" w14:textId="77777777" w:rsidR="00EE6FEB" w:rsidRDefault="00EE6FEB"/>
    <w:p w14:paraId="37A9D5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53, 53, 'blue-collar', 'married', 'unknown', 'unknown', 'unknown', 'unknown', 'C23', '60653', 'no');</w:t>
      </w:r>
    </w:p>
    <w:p w14:paraId="09612D40" w14:textId="77777777" w:rsidR="00EE6FEB" w:rsidRDefault="00EE6FEB"/>
    <w:p w14:paraId="7011AB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54, 44, 'admin.', 'married', 'university.degree', 'no', 'no', 'no', 'C98', '85345', 'no');</w:t>
      </w:r>
    </w:p>
    <w:p w14:paraId="70F95A46" w14:textId="77777777" w:rsidR="00EE6FEB" w:rsidRDefault="00EE6FEB"/>
    <w:p w14:paraId="290918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55, 46, 'technician', 'divorced', 'university.degree', 'no', 'yes', 'no', 'C98', '85345', 'no');</w:t>
      </w:r>
    </w:p>
    <w:p w14:paraId="5CF453F2" w14:textId="77777777" w:rsidR="00EE6FEB" w:rsidRDefault="00EE6FEB"/>
    <w:p w14:paraId="24455F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56, 48, 'management', 'married', 'university.degree', 'no', 'yes', 'yes', 'C5', '98103', 'no');</w:t>
      </w:r>
    </w:p>
    <w:p w14:paraId="145C6465" w14:textId="77777777" w:rsidR="00EE6FEB" w:rsidRDefault="00EE6FEB"/>
    <w:p w14:paraId="378435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57, 52, 'blue-collar', 'married', 'basic.9y', 'no', 'yes', 'no', 'C80', '48180', 'no');</w:t>
      </w:r>
    </w:p>
    <w:p w14:paraId="65F3528A" w14:textId="77777777" w:rsidR="00EE6FEB" w:rsidRDefault="00EE6FEB"/>
    <w:p w14:paraId="42B261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58, 39, 'services', 'divorced', 'high.school', 'no', 'no', 'no', 'C46', '91104', 'no');</w:t>
      </w:r>
    </w:p>
    <w:p w14:paraId="505E13D7" w14:textId="77777777" w:rsidR="00EE6FEB" w:rsidRDefault="00EE6FEB"/>
    <w:p w14:paraId="442C05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59, 38, 'admin.', 'divorced', 'high.school', 'no', 'no', 'no', 'C298', '48640', 'no');</w:t>
      </w:r>
    </w:p>
    <w:p w14:paraId="67D4783F" w14:textId="77777777" w:rsidR="00EE6FEB" w:rsidRDefault="00EE6FEB"/>
    <w:p w14:paraId="5D15EC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60, 54, 'technician', 'married', 'university.degree', 'no', 'yes', 'no', 'C298', '48640', 'no');</w:t>
      </w:r>
    </w:p>
    <w:p w14:paraId="2D2BD9C9" w14:textId="77777777" w:rsidR="00EE6FEB" w:rsidRDefault="00EE6FEB"/>
    <w:p w14:paraId="064EBA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61, 56, 'technician', 'married', 'professional.course', 'no', 'yes', 'no', 'C298', '48640', 'no');</w:t>
      </w:r>
    </w:p>
    <w:p w14:paraId="1548449C" w14:textId="77777777" w:rsidR="00EE6FEB" w:rsidRDefault="00EE6FEB"/>
    <w:p w14:paraId="107CD1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62, 36, 'management', 'married', 'unknown', 'unknown', 'yes', 'no', 'C298', '48640', 'no');</w:t>
      </w:r>
    </w:p>
    <w:p w14:paraId="1F78BB92" w14:textId="77777777" w:rsidR="00EE6FEB" w:rsidRDefault="00EE6FEB"/>
    <w:p w14:paraId="75C0A1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63, 48, 'blue-collar', 'married', 'basic.4y', 'unknown', 'yes', 'no', 'C298', '48640', 'no');</w:t>
      </w:r>
    </w:p>
    <w:p w14:paraId="79F75D48" w14:textId="77777777" w:rsidR="00EE6FEB" w:rsidRDefault="00EE6FEB"/>
    <w:p w14:paraId="21C27A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64, 44, 'services', 'married', 'high.school', 'unknown', 'unknown', 'unknown', 'C298', '48640', 'no');</w:t>
      </w:r>
    </w:p>
    <w:p w14:paraId="3CD62D9F" w14:textId="77777777" w:rsidR="00EE6FEB" w:rsidRDefault="00EE6FEB"/>
    <w:p w14:paraId="7FA110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65, 55, 'admin.', 'married', 'basic.4y', 'no', 'no', 'no', 'C67', '48205', 'no');</w:t>
      </w:r>
    </w:p>
    <w:p w14:paraId="610B2228" w14:textId="77777777" w:rsidR="00EE6FEB" w:rsidRDefault="00EE6FEB"/>
    <w:p w14:paraId="032A45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66, 57, 'self-employed', 'married', 'basic.4y', 'no', 'yes', 'yes', 'C67', '48205', 'no');</w:t>
      </w:r>
    </w:p>
    <w:p w14:paraId="07A9D7DB" w14:textId="77777777" w:rsidR="00EE6FEB" w:rsidRDefault="00EE6FEB"/>
    <w:p w14:paraId="19CAA5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67, 44, 'blue-collar', 'married', 'basic.9y', 'unknown', 'no', 'no', 'C67', '48205', 'no');</w:t>
      </w:r>
    </w:p>
    <w:p w14:paraId="0E2DD925" w14:textId="77777777" w:rsidR="00EE6FEB" w:rsidRDefault="00EE6FEB"/>
    <w:p w14:paraId="0FF015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68, 49, 'technician', 'married', 'professional.course', 'no', 'yes', 'no', 'C207', '81001', 'no');</w:t>
      </w:r>
    </w:p>
    <w:p w14:paraId="08823CC0" w14:textId="77777777" w:rsidR="00EE6FEB" w:rsidRDefault="00EE6FEB"/>
    <w:p w14:paraId="07613B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69, 43, 'blue-collar', 'single', 'basic.9y', 'no', 'no', 'no', 'C436', '76706', 'no');</w:t>
      </w:r>
    </w:p>
    <w:p w14:paraId="3838345C" w14:textId="77777777" w:rsidR="00EE6FEB" w:rsidRDefault="00EE6FEB"/>
    <w:p w14:paraId="5F3D92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70, 43, 'blue-collar', 'married', 'basic.9y', 'unknown', 'no', 'no', 'C436', '76706', 'no');</w:t>
      </w:r>
    </w:p>
    <w:p w14:paraId="5828A3B7" w14:textId="77777777" w:rsidR="00EE6FEB" w:rsidRDefault="00EE6FEB"/>
    <w:p w14:paraId="2A1D7E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71, 51, 'housemaid', 'divorced', 'high.school', 'no', 'yes', 'yes', 'C9', '94109', 'no');</w:t>
      </w:r>
    </w:p>
    <w:p w14:paraId="487A432B" w14:textId="77777777" w:rsidR="00EE6FEB" w:rsidRDefault="00EE6FEB"/>
    <w:p w14:paraId="156F9F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72, 52, 'services', 'married', 'high.school', 'unknown', 'no', 'no', 'C21', '10024', 'no');</w:t>
      </w:r>
    </w:p>
    <w:p w14:paraId="7639E03A" w14:textId="77777777" w:rsidR="00EE6FEB" w:rsidRDefault="00EE6FEB"/>
    <w:p w14:paraId="255C06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73, 41, 'blue-collar', 'single', 'basic.6y', 'unknown', 'no', 'no', 'C2', '90036', 'no');</w:t>
      </w:r>
    </w:p>
    <w:p w14:paraId="566BCF0F" w14:textId="77777777" w:rsidR="00EE6FEB" w:rsidRDefault="00EE6FEB"/>
    <w:p w14:paraId="00F346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74, 45, 'admin.', 'married', 'unknown', 'unknown', 'yes', 'no', 'C2', '90036', 'no');</w:t>
      </w:r>
    </w:p>
    <w:p w14:paraId="0FEAEE42" w14:textId="77777777" w:rsidR="00EE6FEB" w:rsidRDefault="00EE6FEB"/>
    <w:p w14:paraId="42C30F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75, 49, 'technician', 'married', 'professional.course', 'no', 'yes', 'no', 'C2', '90036', 'no');</w:t>
      </w:r>
    </w:p>
    <w:p w14:paraId="502A1557" w14:textId="77777777" w:rsidR="00EE6FEB" w:rsidRDefault="00EE6FEB"/>
    <w:p w14:paraId="798180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76, 45, 'admin.', 'married', 'unknown', 'unknown', 'no', 'no', 'C384', '2895', 'no');</w:t>
      </w:r>
    </w:p>
    <w:p w14:paraId="783041AE" w14:textId="77777777" w:rsidR="00EE6FEB" w:rsidRDefault="00EE6FEB"/>
    <w:p w14:paraId="6E549C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77, 39, 'self-employed', 'single', 'high.school', 'no', 'no', 'no', 'C384', '2895', 'no');</w:t>
      </w:r>
    </w:p>
    <w:p w14:paraId="3EF2C76E" w14:textId="77777777" w:rsidR="00EE6FEB" w:rsidRDefault="00EE6FEB"/>
    <w:p w14:paraId="02D9AF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78, 45, 'admin.', 'married', 'unknown', 'unknown', 'yes', 'no', 'C39', '31907', 'yes');</w:t>
      </w:r>
    </w:p>
    <w:p w14:paraId="74399047" w14:textId="77777777" w:rsidR="00EE6FEB" w:rsidRDefault="00EE6FEB"/>
    <w:p w14:paraId="5F60E0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79, 57, 'blue-collar', 'married', 'basic.4y', 'no', 'yes', 'no', 'C39', '31907', 'no');</w:t>
      </w:r>
    </w:p>
    <w:p w14:paraId="22A3472A" w14:textId="77777777" w:rsidR="00EE6FEB" w:rsidRDefault="00EE6FEB"/>
    <w:p w14:paraId="6CEDCB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80, 46, 'blue-collar', 'married', 'high.school', 'unknown', 'yes', 'no', 'C109', '32216', 'no');</w:t>
      </w:r>
    </w:p>
    <w:p w14:paraId="7997A082" w14:textId="77777777" w:rsidR="00EE6FEB" w:rsidRDefault="00EE6FEB"/>
    <w:p w14:paraId="48F599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81, 41, 'entrepreneur', 'single', 'high.school', 'no', 'yes', 'no', 'C11', '19140', 'no');</w:t>
      </w:r>
    </w:p>
    <w:p w14:paraId="110DE013" w14:textId="77777777" w:rsidR="00EE6FEB" w:rsidRDefault="00EE6FEB"/>
    <w:p w14:paraId="5C59EA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82, 51, 'housemaid', 'married', 'basic.4y', 'no', 'yes', 'no', 'C39', '47201', 'no');</w:t>
      </w:r>
    </w:p>
    <w:p w14:paraId="0097795F" w14:textId="77777777" w:rsidR="00EE6FEB" w:rsidRDefault="00EE6FEB"/>
    <w:p w14:paraId="4E17E6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83, 34, 'services', 'divorced', 'high.school', 'no', 'no', 'no', 'C39', '47201', 'no');</w:t>
      </w:r>
    </w:p>
    <w:p w14:paraId="05E3ADA6" w14:textId="77777777" w:rsidR="00EE6FEB" w:rsidRDefault="00EE6FEB"/>
    <w:p w14:paraId="0A8960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84, 46, 'blue-collar', 'married', 'unknown', 'no', 'no', 'yes', 'C46', '77506', 'no');</w:t>
      </w:r>
    </w:p>
    <w:p w14:paraId="5341DBCC" w14:textId="77777777" w:rsidR="00EE6FEB" w:rsidRDefault="00EE6FEB"/>
    <w:p w14:paraId="2099F4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85, 30, 'admin.', 'single', 'university.degree', 'no', 'yes', 'no', 'C46', '77506', 'no');</w:t>
      </w:r>
    </w:p>
    <w:p w14:paraId="4D3499D9" w14:textId="77777777" w:rsidR="00EE6FEB" w:rsidRDefault="00EE6FEB"/>
    <w:p w14:paraId="75FEEE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86, 24, 'services', 'single', 'high.school', 'no', 'yes', 'no', 'C9', '94122', 'no');</w:t>
      </w:r>
    </w:p>
    <w:p w14:paraId="501927B1" w14:textId="77777777" w:rsidR="00EE6FEB" w:rsidRDefault="00EE6FEB"/>
    <w:p w14:paraId="70148E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87, 46, 'blue-collar', 'married', 'basic.6y', 'no', 'yes', 'yes', 'C30', '29203', 'no');</w:t>
      </w:r>
    </w:p>
    <w:p w14:paraId="5F9DB093" w14:textId="77777777" w:rsidR="00EE6FEB" w:rsidRDefault="00EE6FEB"/>
    <w:p w14:paraId="3F8BEB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88, 57, 'blue-collar', 'married', 'unknown', 'no', 'yes', 'no', 'C30', '29203', 'no');</w:t>
      </w:r>
    </w:p>
    <w:p w14:paraId="75E65B27" w14:textId="77777777" w:rsidR="00EE6FEB" w:rsidRDefault="00EE6FEB"/>
    <w:p w14:paraId="2143DD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89, 57, 'technician', 'married', 'professional.course', 'no', 'yes', 'no', 'C30', '29203', 'no');</w:t>
      </w:r>
    </w:p>
    <w:p w14:paraId="439A4A12" w14:textId="77777777" w:rsidR="00EE6FEB" w:rsidRDefault="00EE6FEB"/>
    <w:p w14:paraId="111873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90, 43, 'technician', 'married', 'high.school', 'no', 'yes', 'no', 'C30', '29203', 'no');</w:t>
      </w:r>
    </w:p>
    <w:p w14:paraId="7215A7FC" w14:textId="77777777" w:rsidR="00EE6FEB" w:rsidRDefault="00EE6FEB"/>
    <w:p w14:paraId="43DA5E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91, 43, 'technician', 'married', 'professional.course', 'unknown', 'yes', 'no', 'C240', '98031', 'no');</w:t>
      </w:r>
    </w:p>
    <w:p w14:paraId="2B67C9A3" w14:textId="77777777" w:rsidR="00EE6FEB" w:rsidRDefault="00EE6FEB"/>
    <w:p w14:paraId="47AF3F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92, 37, 'blue-collar', 'single', 'basic.9y', 'no', 'no', 'no', 'C240', '98031', 'no');</w:t>
      </w:r>
    </w:p>
    <w:p w14:paraId="29143D22" w14:textId="77777777" w:rsidR="00EE6FEB" w:rsidRDefault="00EE6FEB"/>
    <w:p w14:paraId="087A0A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93, 35, 'blue-collar', 'married', 'unknown', 'no', 'yes', 'no', 'C172', '78664', 'no');</w:t>
      </w:r>
    </w:p>
    <w:p w14:paraId="4CFC74CB" w14:textId="77777777" w:rsidR="00EE6FEB" w:rsidRDefault="00EE6FEB"/>
    <w:p w14:paraId="0C197D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94, 29, 'entrepreneur', 'married', 'high.school', 'no', 'yes', 'no', 'C172', '78664', 'no');</w:t>
      </w:r>
    </w:p>
    <w:p w14:paraId="48E86F27" w14:textId="77777777" w:rsidR="00EE6FEB" w:rsidRDefault="00EE6FEB"/>
    <w:p w14:paraId="17FCFA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95, 53, 'blue-collar', 'married', 'unknown', 'no', 'no', 'no', 'C172', '78664', 'no');</w:t>
      </w:r>
    </w:p>
    <w:p w14:paraId="5F31E0DB" w14:textId="77777777" w:rsidR="00EE6FEB" w:rsidRDefault="00EE6FEB"/>
    <w:p w14:paraId="178C1E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96, 53, 'unknown', 'single', 'unknown', 'no', 'yes', 'no', 'C172', '78664', 'no');</w:t>
      </w:r>
    </w:p>
    <w:p w14:paraId="756F9943" w14:textId="77777777" w:rsidR="00EE6FEB" w:rsidRDefault="00EE6FEB"/>
    <w:p w14:paraId="5557A0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97, 55, 'services', 'divorced', 'high.school', 'no', 'yes', 'yes', 'C183', '94601', 'no');</w:t>
      </w:r>
    </w:p>
    <w:p w14:paraId="1DB5C77D" w14:textId="77777777" w:rsidR="00EE6FEB" w:rsidRDefault="00EE6FEB"/>
    <w:p w14:paraId="61B2D0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98, 23, 'blue-collar', 'single', 'basic.9y', 'no', 'yes', 'no', 'C183', '94601', 'no');</w:t>
      </w:r>
    </w:p>
    <w:p w14:paraId="23F903F4" w14:textId="77777777" w:rsidR="00EE6FEB" w:rsidRDefault="00EE6FEB"/>
    <w:p w14:paraId="23196B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199, 35, 'retired', 'married', 'basic.4y', 'unknown', 'no', 'no', 'C110', '13021', 'no');</w:t>
      </w:r>
    </w:p>
    <w:p w14:paraId="21502279" w14:textId="77777777" w:rsidR="00EE6FEB" w:rsidRDefault="00EE6FEB"/>
    <w:p w14:paraId="1A474E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00, 32, 'technician', 'single', 'university.degree', 'no', 'yes', 'no', 'C110', '13021', 'no');</w:t>
      </w:r>
    </w:p>
    <w:p w14:paraId="3CA7F0CF" w14:textId="77777777" w:rsidR="00EE6FEB" w:rsidRDefault="00EE6FEB"/>
    <w:p w14:paraId="11CE0E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01, 53, 'blue-collar', 'married', 'unknown', 'no', 'no', 'yes', 'C110', '13021', 'no');</w:t>
      </w:r>
    </w:p>
    <w:p w14:paraId="290425BB" w14:textId="77777777" w:rsidR="00EE6FEB" w:rsidRDefault="00EE6FEB"/>
    <w:p w14:paraId="1F2830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02, 50, 'blue-collar', 'married', 'basic.9y', 'unknown', 'yes', 'no', 'C110', '13021', 'no');</w:t>
      </w:r>
    </w:p>
    <w:p w14:paraId="63E9E490" w14:textId="77777777" w:rsidR="00EE6FEB" w:rsidRDefault="00EE6FEB"/>
    <w:p w14:paraId="1EF25A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03, 50, 'blue-collar', 'married', 'basic.9y', 'unknown', 'no', 'no', 'C110', '13021', 'no');</w:t>
      </w:r>
    </w:p>
    <w:p w14:paraId="5292594A" w14:textId="77777777" w:rsidR="00EE6FEB" w:rsidRDefault="00EE6FEB"/>
    <w:p w14:paraId="53785E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04, 50, 'blue-collar', 'married', 'basic.9y', 'unknown', 'yes', 'no', 'C110', '13021', 'no');</w:t>
      </w:r>
    </w:p>
    <w:p w14:paraId="4BCF1112" w14:textId="77777777" w:rsidR="00EE6FEB" w:rsidRDefault="00EE6FEB"/>
    <w:p w14:paraId="61CEC9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05, 50, 'unemployed', 'married', 'professional.course', 'unknown', 'yes', 'yes', 'C47', '19711', 'no');</w:t>
      </w:r>
    </w:p>
    <w:p w14:paraId="5525D354" w14:textId="77777777" w:rsidR="00EE6FEB" w:rsidRDefault="00EE6FEB"/>
    <w:p w14:paraId="272920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06, 39, 'admin.', 'married', 'university.degree', 'no', 'yes', 'yes', 'C21', '10024', 'no');</w:t>
      </w:r>
    </w:p>
    <w:p w14:paraId="6FDEDF4E" w14:textId="77777777" w:rsidR="00EE6FEB" w:rsidRDefault="00EE6FEB"/>
    <w:p w14:paraId="54299A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07, 53, 'management', 'married', 'unknown', 'unknown', 'yes', 'no', 'C57', '92374', 'no');</w:t>
      </w:r>
    </w:p>
    <w:p w14:paraId="5B169221" w14:textId="77777777" w:rsidR="00EE6FEB" w:rsidRDefault="00EE6FEB"/>
    <w:p w14:paraId="0BF0D4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08, 56, 'blue-collar', 'married', 'basic.4y', 'no', 'yes', 'no', 'C57', '92374', 'no');</w:t>
      </w:r>
    </w:p>
    <w:p w14:paraId="3122995F" w14:textId="77777777" w:rsidR="00EE6FEB" w:rsidRDefault="00EE6FEB"/>
    <w:p w14:paraId="176293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09, 38, 'technician', 'single', 'professional.course', 'no', 'yes', 'no', 'C57', '92374', 'no');</w:t>
      </w:r>
    </w:p>
    <w:p w14:paraId="3BCAF61B" w14:textId="77777777" w:rsidR="00EE6FEB" w:rsidRDefault="00EE6FEB"/>
    <w:p w14:paraId="74503C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10, 55, 'blue-collar', 'married', 'basic.6y', 'unknown', 'no', 'no', 'C57', '92374', 'no');</w:t>
      </w:r>
    </w:p>
    <w:p w14:paraId="4540347D" w14:textId="77777777" w:rsidR="00EE6FEB" w:rsidRDefault="00EE6FEB"/>
    <w:p w14:paraId="4B2A68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11, 40, 'blue-collar', 'single', 'professional.course', 'no', 'yes', 'no', 'C44', '48066', 'no');</w:t>
      </w:r>
    </w:p>
    <w:p w14:paraId="34E53BAB" w14:textId="77777777" w:rsidR="00EE6FEB" w:rsidRDefault="00EE6FEB"/>
    <w:p w14:paraId="592EDD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12, 42, 'management', 'married', 'high.school', 'no', 'no', 'no', 'C2', '90049', 'no');</w:t>
      </w:r>
    </w:p>
    <w:p w14:paraId="75EB8B36" w14:textId="77777777" w:rsidR="00EE6FEB" w:rsidRDefault="00EE6FEB"/>
    <w:p w14:paraId="68488D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13, 41, 'entrepreneur', 'single', 'high.school', 'no', 'yes', 'no', 'C21', '10011', 'no');</w:t>
      </w:r>
    </w:p>
    <w:p w14:paraId="425918D9" w14:textId="77777777" w:rsidR="00EE6FEB" w:rsidRDefault="00EE6FEB"/>
    <w:p w14:paraId="6F1B1B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14, 55, 'services', 'divorced', 'high.school', 'no', 'no', 'no', 'C67', '48205', 'no');</w:t>
      </w:r>
    </w:p>
    <w:p w14:paraId="7E07ED3B" w14:textId="77777777" w:rsidR="00EE6FEB" w:rsidRDefault="00EE6FEB"/>
    <w:p w14:paraId="1124E0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15, 40, 'entrepreneur', 'divorced', 'unknown', 'no', 'no', 'yes', 'C67', '48234', 'no');</w:t>
      </w:r>
    </w:p>
    <w:p w14:paraId="4EC38AE5" w14:textId="77777777" w:rsidR="00EE6FEB" w:rsidRDefault="00EE6FEB"/>
    <w:p w14:paraId="3EB45B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16, 48, 'blue-collar', 'married', 'basic.4y', 'unknown', 'no', 'no', 'C25', '65807', 'no');</w:t>
      </w:r>
    </w:p>
    <w:p w14:paraId="282104E1" w14:textId="77777777" w:rsidR="00EE6FEB" w:rsidRDefault="00EE6FEB"/>
    <w:p w14:paraId="15C4F1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17, 50, 'management', 'married', 'university.degree', 'no', 'no', 'no', 'C25', '65807', 'no');</w:t>
      </w:r>
    </w:p>
    <w:p w14:paraId="3F68D37C" w14:textId="77777777" w:rsidR="00EE6FEB" w:rsidRDefault="00EE6FEB"/>
    <w:p w14:paraId="338619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18, 43, 'admin.', 'married', 'university.degree', 'no', 'no', 'no', 'C25', '65807', 'no');</w:t>
      </w:r>
    </w:p>
    <w:p w14:paraId="3A95108B" w14:textId="77777777" w:rsidR="00EE6FEB" w:rsidRDefault="00EE6FEB"/>
    <w:p w14:paraId="03A86B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19, 34, 'management', 'married', 'university.degree', 'no', 'no', 'no', 'C2', '90036', 'no');</w:t>
      </w:r>
    </w:p>
    <w:p w14:paraId="6F31FB5F" w14:textId="77777777" w:rsidR="00EE6FEB" w:rsidRDefault="00EE6FEB"/>
    <w:p w14:paraId="6B8569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20, 51, 'admin.', 'married', 'university.degree', 'unknown', 'no', 'no', 'C21', '10011', 'no');</w:t>
      </w:r>
    </w:p>
    <w:p w14:paraId="783A4088" w14:textId="77777777" w:rsidR="00EE6FEB" w:rsidRDefault="00EE6FEB"/>
    <w:p w14:paraId="6DCAA3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21, 31, 'admin.', 'single', 'high.school', 'no', 'yes', 'no', 'C21', '10011', 'no');</w:t>
      </w:r>
    </w:p>
    <w:p w14:paraId="11E02CD6" w14:textId="77777777" w:rsidR="00EE6FEB" w:rsidRDefault="00EE6FEB"/>
    <w:p w14:paraId="6024C2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22, 27, 'services', 'single', 'high.school', 'no', 'no', 'no', 'C21', '10011', 'no');</w:t>
      </w:r>
    </w:p>
    <w:p w14:paraId="7D37D176" w14:textId="77777777" w:rsidR="00EE6FEB" w:rsidRDefault="00EE6FEB"/>
    <w:p w14:paraId="616B90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23, 45, 'admin.', 'divorced', 'high.school', 'no', 'no', 'no', 'C9', '94109', 'no');</w:t>
      </w:r>
    </w:p>
    <w:p w14:paraId="76948433" w14:textId="77777777" w:rsidR="00EE6FEB" w:rsidRDefault="00EE6FEB"/>
    <w:p w14:paraId="3AA08D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24, 38, 'self-employed', 'married', 'university.degree', 'no', 'yes', 'no', 'C202', '93727', 'no');</w:t>
      </w:r>
    </w:p>
    <w:p w14:paraId="3C69829E" w14:textId="77777777" w:rsidR="00EE6FEB" w:rsidRDefault="00EE6FEB"/>
    <w:p w14:paraId="36C4B8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25, 48, 'admin.', 'married', 'high.school', 'no', 'yes', 'no', 'C202', '93727', 'yes');</w:t>
      </w:r>
    </w:p>
    <w:p w14:paraId="33F14172" w14:textId="77777777" w:rsidR="00EE6FEB" w:rsidRDefault="00EE6FEB"/>
    <w:p w14:paraId="496891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26, 53, 'retired', 'married', 'basic.9y', 'no', 'yes', 'yes', 'C202', '93727', 'no');</w:t>
      </w:r>
    </w:p>
    <w:p w14:paraId="4B9442E1" w14:textId="77777777" w:rsidR="00EE6FEB" w:rsidRDefault="00EE6FEB"/>
    <w:p w14:paraId="11D68B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27, 29, 'admin.', 'single', 'university.degree', 'no', 'yes', 'no', 'C202', '93727', 'no');</w:t>
      </w:r>
    </w:p>
    <w:p w14:paraId="6EBE1E0C" w14:textId="77777777" w:rsidR="00EE6FEB" w:rsidRDefault="00EE6FEB"/>
    <w:p w14:paraId="0E93A5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28, 30, 'admin.', 'single', 'university.degree', 'no', 'yes', 'no', 'C380', '71854', 'yes');</w:t>
      </w:r>
    </w:p>
    <w:p w14:paraId="514A8619" w14:textId="77777777" w:rsidR="00EE6FEB" w:rsidRDefault="00EE6FEB"/>
    <w:p w14:paraId="330754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29, 55, 'unknown', 'married', 'basic.4y', 'no', 'yes', 'no', 'C9', '94110', 'yes');</w:t>
      </w:r>
    </w:p>
    <w:p w14:paraId="3B46A5BD" w14:textId="77777777" w:rsidR="00EE6FEB" w:rsidRDefault="00EE6FEB"/>
    <w:p w14:paraId="20512A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30, 41, 'entrepreneur', 'single', 'high.school', 'no', 'yes', 'no', 'C246', '46203', 'no');</w:t>
      </w:r>
    </w:p>
    <w:p w14:paraId="64CB5350" w14:textId="77777777" w:rsidR="00EE6FEB" w:rsidRDefault="00EE6FEB"/>
    <w:p w14:paraId="67481D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31, 50, 'management', 'married', 'university.degree', 'unknown', 'no', 'no', 'C30', '21044', 'no');</w:t>
      </w:r>
    </w:p>
    <w:p w14:paraId="54AFC15E" w14:textId="77777777" w:rsidR="00EE6FEB" w:rsidRDefault="00EE6FEB"/>
    <w:p w14:paraId="759A11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32, 47, 'technician', 'divorced', 'high.school', 'no', 'yes', 'no', 'C30', '21044', 'no');</w:t>
      </w:r>
    </w:p>
    <w:p w14:paraId="32A06FB2" w14:textId="77777777" w:rsidR="00EE6FEB" w:rsidRDefault="00EE6FEB"/>
    <w:p w14:paraId="4FE9C3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33, 21, 'unemployed', 'married', 'high.school', 'no', 'yes', 'yes', 'C30', '21044', 'no');</w:t>
      </w:r>
    </w:p>
    <w:p w14:paraId="560E20C8" w14:textId="77777777" w:rsidR="00EE6FEB" w:rsidRDefault="00EE6FEB"/>
    <w:p w14:paraId="770C6F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34, 59, 'technician', 'married', 'basic.4y', 'unknown', 'yes', 'yes', 'C50', '95123', 'yes');</w:t>
      </w:r>
    </w:p>
    <w:p w14:paraId="332408B9" w14:textId="77777777" w:rsidR="00EE6FEB" w:rsidRDefault="00EE6FEB"/>
    <w:p w14:paraId="086F7D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35, 32, 'technician', 'single', 'university.degree', 'no', 'yes', 'no', 'C50', '95123', 'no');</w:t>
      </w:r>
    </w:p>
    <w:p w14:paraId="3837C860" w14:textId="77777777" w:rsidR="00EE6FEB" w:rsidRDefault="00EE6FEB"/>
    <w:p w14:paraId="4F0EE9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36, 55, 'unknown', 'married', 'basic.4y', 'no', 'no', 'yes', 'C5', '98115', 'no');</w:t>
      </w:r>
    </w:p>
    <w:p w14:paraId="0A1B4A23" w14:textId="77777777" w:rsidR="00EE6FEB" w:rsidRDefault="00EE6FEB"/>
    <w:p w14:paraId="53F7E0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37, 43, 'blue-collar', 'single', 'basic.9y', 'no', 'no', 'no', 'C239', '75007', 'no');</w:t>
      </w:r>
    </w:p>
    <w:p w14:paraId="677717BE" w14:textId="77777777" w:rsidR="00EE6FEB" w:rsidRDefault="00EE6FEB"/>
    <w:p w14:paraId="5ED6D1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38, 54, 'retired', 'married', 'basic.9y', 'no', 'yes', 'no', 'C82', '22204', 'no');</w:t>
      </w:r>
    </w:p>
    <w:p w14:paraId="72424A9F" w14:textId="77777777" w:rsidR="00EE6FEB" w:rsidRDefault="00EE6FEB"/>
    <w:p w14:paraId="743597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39, 43, 'blue-collar', 'married', 'unknown', 'no', 'yes', 'no', 'C2', '90032', 'no');</w:t>
      </w:r>
    </w:p>
    <w:p w14:paraId="47094ABA" w14:textId="77777777" w:rsidR="00EE6FEB" w:rsidRDefault="00EE6FEB"/>
    <w:p w14:paraId="4A848A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40, 50, 'blue-collar', 'divorced', 'basic.4y', 'no', 'no', 'no', 'C2', '90032', 'no');</w:t>
      </w:r>
    </w:p>
    <w:p w14:paraId="59D27944" w14:textId="77777777" w:rsidR="00EE6FEB" w:rsidRDefault="00EE6FEB"/>
    <w:p w14:paraId="7A8317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41, 34, 'admin.', 'single', 'unknown', 'unknown', 'yes', 'no', 'C2', '90032', 'no');</w:t>
      </w:r>
    </w:p>
    <w:p w14:paraId="1224600C" w14:textId="77777777" w:rsidR="00EE6FEB" w:rsidRDefault="00EE6FEB"/>
    <w:p w14:paraId="188559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42, 36, 'management', 'married', 'university.degree', 'no', 'yes', 'yes', 'C437', '60423', 'no');</w:t>
      </w:r>
    </w:p>
    <w:p w14:paraId="4EBD71CB" w14:textId="77777777" w:rsidR="00EE6FEB" w:rsidRDefault="00EE6FEB"/>
    <w:p w14:paraId="54C363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43, 47, 'technician', 'divorced', 'high.school', 'no', 'no', 'yes', 'C5', '98105', 'no');</w:t>
      </w:r>
    </w:p>
    <w:p w14:paraId="66CDB8EF" w14:textId="77777777" w:rsidR="00EE6FEB" w:rsidRDefault="00EE6FEB"/>
    <w:p w14:paraId="7D3C9D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44, 59, 'unknown', 'married', 'unknown', 'no', 'yes', 'no', 'C11', '19143', 'no');</w:t>
      </w:r>
    </w:p>
    <w:p w14:paraId="1983D65C" w14:textId="77777777" w:rsidR="00EE6FEB" w:rsidRDefault="00EE6FEB"/>
    <w:p w14:paraId="71C336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45, 29, 'technician', 'single', 'professional.course', 'no', 'no', 'no', 'C39', '31907', 'no');</w:t>
      </w:r>
    </w:p>
    <w:p w14:paraId="69166277" w14:textId="77777777" w:rsidR="00EE6FEB" w:rsidRDefault="00EE6FEB"/>
    <w:p w14:paraId="1ACC6F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46, 36, 'blue-collar', 'married', 'basic.6y', 'unknown', 'no', 'yes', 'C39', '31907', 'no');</w:t>
      </w:r>
    </w:p>
    <w:p w14:paraId="2FE7467B" w14:textId="77777777" w:rsidR="00EE6FEB" w:rsidRDefault="00EE6FEB"/>
    <w:p w14:paraId="5687A5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47, 50, 'management', 'married', 'professional.course', 'no', 'unknown', 'unknown', 'C174', '23464', 'no');</w:t>
      </w:r>
    </w:p>
    <w:p w14:paraId="2CE86195" w14:textId="77777777" w:rsidR="00EE6FEB" w:rsidRDefault="00EE6FEB"/>
    <w:p w14:paraId="69F44E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48, 54, 'technician', 'married', 'basic.6y', 'no', 'no', 'no', 'C97', '98198', 'no');</w:t>
      </w:r>
    </w:p>
    <w:p w14:paraId="5C7FAE64" w14:textId="77777777" w:rsidR="00EE6FEB" w:rsidRDefault="00EE6FEB"/>
    <w:p w14:paraId="29521A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49, 56, 'blue-collar', 'married', 'basic.4y', 'no', 'yes', 'no', 'C438', '18018', 'no');</w:t>
      </w:r>
    </w:p>
    <w:p w14:paraId="4DD74634" w14:textId="77777777" w:rsidR="00EE6FEB" w:rsidRDefault="00EE6FEB"/>
    <w:p w14:paraId="56AD18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50, 39, 'services', 'divorced', 'high.school', 'no', 'yes', 'no', 'C438', '18018', 'no');</w:t>
      </w:r>
    </w:p>
    <w:p w14:paraId="498ED7C7" w14:textId="77777777" w:rsidR="00EE6FEB" w:rsidRDefault="00EE6FEB"/>
    <w:p w14:paraId="07F8C0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51, 56, 'management', 'divorced', 'university.degree', 'unknown', 'no', 'no', 'C269', '73120', 'no');</w:t>
      </w:r>
    </w:p>
    <w:p w14:paraId="6CF980A9" w14:textId="77777777" w:rsidR="00EE6FEB" w:rsidRDefault="00EE6FEB"/>
    <w:p w14:paraId="3AC9C6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52, 53, 'blue-collar', 'married', 'basic.9y', 'unknown', 'yes', 'no', 'C278', '91730', 'no');</w:t>
      </w:r>
    </w:p>
    <w:p w14:paraId="69CD7D17" w14:textId="77777777" w:rsidR="00EE6FEB" w:rsidRDefault="00EE6FEB"/>
    <w:p w14:paraId="0B44B8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53, 53, 'technician', 'married', 'unknown', 'unknown', 'yes', 'no', 'C2', '90032', 'no');</w:t>
      </w:r>
    </w:p>
    <w:p w14:paraId="66582BCA" w14:textId="77777777" w:rsidR="00EE6FEB" w:rsidRDefault="00EE6FEB"/>
    <w:p w14:paraId="5F94DC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54, 25, 'blue-collar', 'single', 'basic.9y', 'no', 'no', 'yes', 'C11', '19120', 'no');</w:t>
      </w:r>
    </w:p>
    <w:p w14:paraId="6CEA0D7B" w14:textId="77777777" w:rsidR="00EE6FEB" w:rsidRDefault="00EE6FEB"/>
    <w:p w14:paraId="6A1429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55, 56, 'blue-collar', 'married', 'basic.4y', 'no', 'yes', 'no', 'C13', '77036', 'no');</w:t>
      </w:r>
    </w:p>
    <w:p w14:paraId="22989DCC" w14:textId="77777777" w:rsidR="00EE6FEB" w:rsidRDefault="00EE6FEB"/>
    <w:p w14:paraId="53EA5F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56, 25, 'blue-collar', 'single', 'basic.9y', 'no', 'yes', 'no', 'C13', '77036', 'no');</w:t>
      </w:r>
    </w:p>
    <w:p w14:paraId="616DA44A" w14:textId="77777777" w:rsidR="00EE6FEB" w:rsidRDefault="00EE6FEB"/>
    <w:p w14:paraId="46448B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57, 54, 'unemployed', 'married', 'university.degree', 'no', 'yes', 'no', 'C13', '77036', 'no');</w:t>
      </w:r>
    </w:p>
    <w:p w14:paraId="4EA4535E" w14:textId="77777777" w:rsidR="00EE6FEB" w:rsidRDefault="00EE6FEB"/>
    <w:p w14:paraId="111F27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58, 38, 'blue-collar', 'single', 'high.school', 'unknown', 'no', 'no', 'C13', '77036', 'no');</w:t>
      </w:r>
    </w:p>
    <w:p w14:paraId="73373D42" w14:textId="77777777" w:rsidR="00EE6FEB" w:rsidRDefault="00EE6FEB"/>
    <w:p w14:paraId="2935F8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59, 57, 'blue-collar', 'married', 'basic.4y', 'no', 'yes', 'no', 'C13', '77036', 'no');</w:t>
      </w:r>
    </w:p>
    <w:p w14:paraId="168DF2F3" w14:textId="77777777" w:rsidR="00EE6FEB" w:rsidRDefault="00EE6FEB"/>
    <w:p w14:paraId="5EAE1C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60, 47, 'technician', 'divorced', 'high.school', 'no', 'yes', 'no', 'C5', '98103', 'no');</w:t>
      </w:r>
    </w:p>
    <w:p w14:paraId="587745BD" w14:textId="77777777" w:rsidR="00EE6FEB" w:rsidRDefault="00EE6FEB"/>
    <w:p w14:paraId="72BB38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61, 43, 'admin.', 'married', 'high.school', 'no', 'yes', 'no', 'C5', '98103', 'no');</w:t>
      </w:r>
    </w:p>
    <w:p w14:paraId="137E1153" w14:textId="77777777" w:rsidR="00EE6FEB" w:rsidRDefault="00EE6FEB"/>
    <w:p w14:paraId="666B47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62, 48, 'unemployed', 'married', 'basic.6y', 'no', 'yes', 'no', 'C5', '98103', 'no');</w:t>
      </w:r>
    </w:p>
    <w:p w14:paraId="3C9C9232" w14:textId="77777777" w:rsidR="00EE6FEB" w:rsidRDefault="00EE6FEB"/>
    <w:p w14:paraId="5DA16D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63, 53, 'entrepreneur', 'married', 'university.degree', 'no', 'yes', 'yes', 'C182', '10701', 'no');</w:t>
      </w:r>
    </w:p>
    <w:p w14:paraId="14FFBD9B" w14:textId="77777777" w:rsidR="00EE6FEB" w:rsidRDefault="00EE6FEB"/>
    <w:p w14:paraId="321997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64, 51, 'management', 'married', 'university.degree', 'unknown', 'no', 'no', 'C9', '94110', 'yes');</w:t>
      </w:r>
    </w:p>
    <w:p w14:paraId="1AD16DA9" w14:textId="77777777" w:rsidR="00EE6FEB" w:rsidRDefault="00EE6FEB"/>
    <w:p w14:paraId="6F68A4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65, 43, 'entrepreneur', 'married', 'high.school', 'no', 'no', 'no', 'C9', '94110', 'no');</w:t>
      </w:r>
    </w:p>
    <w:p w14:paraId="1C87B727" w14:textId="77777777" w:rsidR="00EE6FEB" w:rsidRDefault="00EE6FEB"/>
    <w:p w14:paraId="1D8A02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66, 33, 'technician', 'single', 'basic.9y', 'no', 'no', 'no', 'C2', '90008', 'no');</w:t>
      </w:r>
    </w:p>
    <w:p w14:paraId="52984056" w14:textId="77777777" w:rsidR="00EE6FEB" w:rsidRDefault="00EE6FEB"/>
    <w:p w14:paraId="35E913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67, 28, 'blue-collar', 'married', 'basic.4y', 'no', 'no', 'no', 'C2', '90008', 'no');</w:t>
      </w:r>
    </w:p>
    <w:p w14:paraId="498EFA47" w14:textId="77777777" w:rsidR="00EE6FEB" w:rsidRDefault="00EE6FEB"/>
    <w:p w14:paraId="0D245F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68, 35, 'technician', 'single', 'professional.course', 'no', 'no', 'yes', 'C101', '33142', 'no');</w:t>
      </w:r>
    </w:p>
    <w:p w14:paraId="4765B0A0" w14:textId="77777777" w:rsidR="00EE6FEB" w:rsidRDefault="00EE6FEB"/>
    <w:p w14:paraId="2335B6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69, 32, 'blue-collar', 'married', 'basic.9y', 'no', 'no', 'no', 'C141', '5408', 'no');</w:t>
      </w:r>
    </w:p>
    <w:p w14:paraId="5EA083F0" w14:textId="77777777" w:rsidR="00EE6FEB" w:rsidRDefault="00EE6FEB"/>
    <w:p w14:paraId="4EF27C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70, 48, 'unemployed', 'married', 'basic.6y', 'no', 'no', 'no', 'C116', '72701', 'yes');</w:t>
      </w:r>
    </w:p>
    <w:p w14:paraId="47A70285" w14:textId="77777777" w:rsidR="00EE6FEB" w:rsidRDefault="00EE6FEB"/>
    <w:p w14:paraId="6D188F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71, 46, 'blue-collar', 'married', 'high.school', 'unknown', 'no', 'no', 'C116', '72701', 'no');</w:t>
      </w:r>
    </w:p>
    <w:p w14:paraId="623A33B3" w14:textId="77777777" w:rsidR="00EE6FEB" w:rsidRDefault="00EE6FEB"/>
    <w:p w14:paraId="6DDE3F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72, 50, 'management', 'married', 'basic.9y', 'no', 'yes', 'yes', 'C373', '79762', 'no');</w:t>
      </w:r>
    </w:p>
    <w:p w14:paraId="022D89AB" w14:textId="77777777" w:rsidR="00EE6FEB" w:rsidRDefault="00EE6FEB"/>
    <w:p w14:paraId="28070B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73, 28, 'admin.', 'married', 'high.school', 'no', 'yes', 'no', 'C174', '23464', 'no');</w:t>
      </w:r>
    </w:p>
    <w:p w14:paraId="31590D80" w14:textId="77777777" w:rsidR="00EE6FEB" w:rsidRDefault="00EE6FEB"/>
    <w:p w14:paraId="4067C3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74, 30, 'blue-collar', 'married', 'basic.4y', 'no', 'yes', 'no', 'C159', '53209', 'no');</w:t>
      </w:r>
    </w:p>
    <w:p w14:paraId="67CFD402" w14:textId="77777777" w:rsidR="00EE6FEB" w:rsidRDefault="00EE6FEB"/>
    <w:p w14:paraId="2B053B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75, 51, 'admin.', 'married', 'university.degree', 'unknown', 'yes', 'no', 'C67', '48234', 'no');</w:t>
      </w:r>
    </w:p>
    <w:p w14:paraId="02CB50FF" w14:textId="77777777" w:rsidR="00EE6FEB" w:rsidRDefault="00EE6FEB"/>
    <w:p w14:paraId="4CEEEA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76, 57, 'blue-collar', 'married', 'basic.4y', 'unknown', 'no', 'no', 'C31', '55901', 'no');</w:t>
      </w:r>
    </w:p>
    <w:p w14:paraId="04B67677" w14:textId="77777777" w:rsidR="00EE6FEB" w:rsidRDefault="00EE6FEB"/>
    <w:p w14:paraId="66EB75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77, 45, 'admin.', 'married', 'unknown', 'unknown', 'yes', 'no', 'C31', '55901', 'no');</w:t>
      </w:r>
    </w:p>
    <w:p w14:paraId="7214A54D" w14:textId="77777777" w:rsidR="00EE6FEB" w:rsidRDefault="00EE6FEB"/>
    <w:p w14:paraId="1D165F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78, 41, 'blue-collar', 'married', 'high.school', 'no', 'yes', 'yes', 'C5', '98105', 'no');</w:t>
      </w:r>
    </w:p>
    <w:p w14:paraId="7E69EE2A" w14:textId="77777777" w:rsidR="00EE6FEB" w:rsidRDefault="00EE6FEB"/>
    <w:p w14:paraId="40E2CB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79, 27, 'services', 'single', 'high.school', 'no', 'no', 'no', 'C5', '98105', 'no');</w:t>
      </w:r>
    </w:p>
    <w:p w14:paraId="57B42BB6" w14:textId="77777777" w:rsidR="00EE6FEB" w:rsidRDefault="00EE6FEB"/>
    <w:p w14:paraId="35FDCF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80, 42, 'services', 'divorced', 'high.school', 'no', 'yes', 'yes', 'C104', '80027', 'no');</w:t>
      </w:r>
    </w:p>
    <w:p w14:paraId="64FD92DE" w14:textId="77777777" w:rsidR="00EE6FEB" w:rsidRDefault="00EE6FEB"/>
    <w:p w14:paraId="6EF84A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81, 57, 'blue-collar', 'married', 'basic.4y', 'no', 'yes', 'no', 'C104', '80027', 'no');</w:t>
      </w:r>
    </w:p>
    <w:p w14:paraId="4657B9FB" w14:textId="77777777" w:rsidR="00EE6FEB" w:rsidRDefault="00EE6FEB"/>
    <w:p w14:paraId="2E86A8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82, 22, 'blue-collar', 'married', 'basic.9y', 'no', 'yes', 'no', 'C104', '80027', 'no');</w:t>
      </w:r>
    </w:p>
    <w:p w14:paraId="7EECBA93" w14:textId="77777777" w:rsidR="00EE6FEB" w:rsidRDefault="00EE6FEB"/>
    <w:p w14:paraId="5ABE89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83, 59, 'retired', 'single', 'professional.course', 'unknown', 'yes', 'no', 'C9', '94122', 'no');</w:t>
      </w:r>
    </w:p>
    <w:p w14:paraId="5AA4FD3F" w14:textId="77777777" w:rsidR="00EE6FEB" w:rsidRDefault="00EE6FEB"/>
    <w:p w14:paraId="06944A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84, 43, 'entrepreneur', 'married', 'high.school', 'no', 'yes', 'no', 'C13', '77036', 'no');</w:t>
      </w:r>
    </w:p>
    <w:p w14:paraId="01F27152" w14:textId="77777777" w:rsidR="00EE6FEB" w:rsidRDefault="00EE6FEB"/>
    <w:p w14:paraId="4CF1FD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85, 48, 'admin.', 'married', 'high.school', 'unknown', 'yes', 'no', 'C13', '77036', 'no');</w:t>
      </w:r>
    </w:p>
    <w:p w14:paraId="7A83DB44" w14:textId="77777777" w:rsidR="00EE6FEB" w:rsidRDefault="00EE6FEB"/>
    <w:p w14:paraId="2F7FB0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86, 59, 'retired', 'single', 'professional.course', 'unknown', 'yes', 'no', 'C13', '77036', 'no');</w:t>
      </w:r>
    </w:p>
    <w:p w14:paraId="50A79369" w14:textId="77777777" w:rsidR="00EE6FEB" w:rsidRDefault="00EE6FEB"/>
    <w:p w14:paraId="47CF00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87, 44, 'admin.', 'married', 'university.degree', 'no', 'yes', 'no', 'C101', '33180', 'no');</w:t>
      </w:r>
    </w:p>
    <w:p w14:paraId="6B47BBA8" w14:textId="77777777" w:rsidR="00EE6FEB" w:rsidRDefault="00EE6FEB"/>
    <w:p w14:paraId="39F704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88, 58, 'blue-collar', 'married', 'basic.4y', 'no', 'yes', 'no', 'C65', '44256', 'no');</w:t>
      </w:r>
    </w:p>
    <w:p w14:paraId="5462853D" w14:textId="77777777" w:rsidR="00EE6FEB" w:rsidRDefault="00EE6FEB"/>
    <w:p w14:paraId="629E69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89, 22, 'blue-collar', 'married', 'basic.9y', 'no', 'yes', 'no', 'C44', '55113', 'no');</w:t>
      </w:r>
    </w:p>
    <w:p w14:paraId="723A7747" w14:textId="77777777" w:rsidR="00EE6FEB" w:rsidRDefault="00EE6FEB"/>
    <w:p w14:paraId="47FEC3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90, 49, 'management', 'married', 'high.school', 'no', 'no', 'no', 'C13', '77041', 'no');</w:t>
      </w:r>
    </w:p>
    <w:p w14:paraId="139EBDC6" w14:textId="77777777" w:rsidR="00EE6FEB" w:rsidRDefault="00EE6FEB"/>
    <w:p w14:paraId="4BE318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91, 59, 'technician', 'married', 'university.degree', 'unknown', 'no', 'no', 'C182', '10701', 'no');</w:t>
      </w:r>
    </w:p>
    <w:p w14:paraId="6224D42A" w14:textId="77777777" w:rsidR="00EE6FEB" w:rsidRDefault="00EE6FEB"/>
    <w:p w14:paraId="39EC35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92, 50, 'management', 'married', 'university.degree', 'no', 'yes', 'no', 'C182', '10701', 'no');</w:t>
      </w:r>
    </w:p>
    <w:p w14:paraId="35CBC06B" w14:textId="77777777" w:rsidR="00EE6FEB" w:rsidRDefault="00EE6FEB"/>
    <w:p w14:paraId="64A186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93, 59, 'entrepreneur', 'married', 'basic.4y', 'no', 'yes', 'no', 'C71', '92037', 'no');</w:t>
      </w:r>
    </w:p>
    <w:p w14:paraId="23B0428C" w14:textId="77777777" w:rsidR="00EE6FEB" w:rsidRDefault="00EE6FEB"/>
    <w:p w14:paraId="3BF5BA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94, 48, 'blue-collar', 'married', 'unknown', 'no', 'no', 'no', 'C71', '92037', 'no');</w:t>
      </w:r>
    </w:p>
    <w:p w14:paraId="5D137CB6" w14:textId="77777777" w:rsidR="00EE6FEB" w:rsidRDefault="00EE6FEB"/>
    <w:p w14:paraId="4FA435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95, 58, 'blue-collar', 'married', 'unknown', 'unknown', 'yes', 'no', 'C25', '22153', 'no');</w:t>
      </w:r>
    </w:p>
    <w:p w14:paraId="6998B7C4" w14:textId="77777777" w:rsidR="00EE6FEB" w:rsidRDefault="00EE6FEB"/>
    <w:p w14:paraId="22CED1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96, 50, 'management', 'married', 'university.degree', 'unknown', 'unknown', 'unknown', 'C25', '22153', 'no');</w:t>
      </w:r>
    </w:p>
    <w:p w14:paraId="73530853" w14:textId="77777777" w:rsidR="00EE6FEB" w:rsidRDefault="00EE6FEB"/>
    <w:p w14:paraId="53733F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97, 51, 'housemaid', 'divorced', 'high.school', 'no', 'yes', 'no', 'C25', '22153', 'no');</w:t>
      </w:r>
    </w:p>
    <w:p w14:paraId="0748B878" w14:textId="77777777" w:rsidR="00EE6FEB" w:rsidRDefault="00EE6FEB"/>
    <w:p w14:paraId="0BD975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98, 28, 'blue-collar', 'married', 'basic.4y', 'no', 'yes', 'no', 'C28', '62521', 'no');</w:t>
      </w:r>
    </w:p>
    <w:p w14:paraId="308D4CD4" w14:textId="77777777" w:rsidR="00EE6FEB" w:rsidRDefault="00EE6FEB"/>
    <w:p w14:paraId="37C92B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299, 33, 'technician', 'single', 'basic.9y', 'no', 'yes', 'no', 'C165', '75043', 'no');</w:t>
      </w:r>
    </w:p>
    <w:p w14:paraId="3B853085" w14:textId="77777777" w:rsidR="00EE6FEB" w:rsidRDefault="00EE6FEB"/>
    <w:p w14:paraId="7FA32A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00, 43, 'blue-collar', 'married', 'basic.9y', 'unknown', 'yes', 'no', 'C148', '11572', 'no');</w:t>
      </w:r>
    </w:p>
    <w:p w14:paraId="31B15F18" w14:textId="77777777" w:rsidR="00EE6FEB" w:rsidRDefault="00EE6FEB"/>
    <w:p w14:paraId="7C99F5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01, 30, 'blue-collar', 'married', 'basic.4y', 'no', 'yes', 'no', 'C148', '11572', 'no');</w:t>
      </w:r>
    </w:p>
    <w:p w14:paraId="3974005D" w14:textId="77777777" w:rsidR="00EE6FEB" w:rsidRDefault="00EE6FEB"/>
    <w:p w14:paraId="323EC0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02, 38, 'technician', 'divorced', 'university.degree', 'no', 'yes', 'no', 'C148', '11572', 'no');</w:t>
      </w:r>
    </w:p>
    <w:p w14:paraId="2C7C5FCD" w14:textId="77777777" w:rsidR="00EE6FEB" w:rsidRDefault="00EE6FEB"/>
    <w:p w14:paraId="3A7400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03, 54, 'technician', 'married', 'professional.course', 'no', 'no', 'yes', 'C13', '77095', 'no');</w:t>
      </w:r>
    </w:p>
    <w:p w14:paraId="0F37D435" w14:textId="77777777" w:rsidR="00EE6FEB" w:rsidRDefault="00EE6FEB"/>
    <w:p w14:paraId="6BD4B3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04, 47, 'technician', 'divorced', 'high.school', 'no', 'yes', 'no', 'C13', '77095', 'no');</w:t>
      </w:r>
    </w:p>
    <w:p w14:paraId="59F7CCFB" w14:textId="77777777" w:rsidR="00EE6FEB" w:rsidRDefault="00EE6FEB"/>
    <w:p w14:paraId="127FA7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05, 35, 'services', 'single', 'basic.9y', 'no', 'yes', 'no', 'C13', '77095', 'no');</w:t>
      </w:r>
    </w:p>
    <w:p w14:paraId="463A7C31" w14:textId="77777777" w:rsidR="00EE6FEB" w:rsidRDefault="00EE6FEB"/>
    <w:p w14:paraId="4CBB45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06, 33, 'admin.', 'married', 'university.degree', 'no', 'no', 'no', 'C203', '27834', 'no');</w:t>
      </w:r>
    </w:p>
    <w:p w14:paraId="475DC10F" w14:textId="77777777" w:rsidR="00EE6FEB" w:rsidRDefault="00EE6FEB"/>
    <w:p w14:paraId="72C437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07, 45, 'blue-collar', 'married', 'basic.4y', 'no', 'yes', 'no', 'C203', '27834', 'yes');</w:t>
      </w:r>
    </w:p>
    <w:p w14:paraId="6C91847C" w14:textId="77777777" w:rsidR="00EE6FEB" w:rsidRDefault="00EE6FEB"/>
    <w:p w14:paraId="25946D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08, 38, 'admin.', 'single', 'university.degree', 'no', 'yes', 'yes', 'C9', '94110', 'no');</w:t>
      </w:r>
    </w:p>
    <w:p w14:paraId="4A34DE1B" w14:textId="77777777" w:rsidR="00EE6FEB" w:rsidRDefault="00EE6FEB"/>
    <w:p w14:paraId="693990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09, 48, 'admin.', 'married', 'basic.9y', 'no', 'yes', 'no', 'C9', '94110', 'no');</w:t>
      </w:r>
    </w:p>
    <w:p w14:paraId="606FC84F" w14:textId="77777777" w:rsidR="00EE6FEB" w:rsidRDefault="00EE6FEB"/>
    <w:p w14:paraId="3B6476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10, 57, 'unemployed', 'married', 'university.degree', 'no', 'yes', 'no', 'C248', '27405', 'no');</w:t>
      </w:r>
    </w:p>
    <w:p w14:paraId="1831A36E" w14:textId="77777777" w:rsidR="00EE6FEB" w:rsidRDefault="00EE6FEB"/>
    <w:p w14:paraId="435778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11, 41, 'entrepreneur', 'single', 'high.school', 'no', 'yes', 'no', 'C290', '37918', 'no');</w:t>
      </w:r>
    </w:p>
    <w:p w14:paraId="0DC7A86B" w14:textId="77777777" w:rsidR="00EE6FEB" w:rsidRDefault="00EE6FEB"/>
    <w:p w14:paraId="3F94D5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12, 57, 'admin.', 'married', 'university.degree', 'no', 'yes', 'no', 'C290', '37918', 'no');</w:t>
      </w:r>
    </w:p>
    <w:p w14:paraId="4BDB1DDF" w14:textId="77777777" w:rsidR="00EE6FEB" w:rsidRDefault="00EE6FEB"/>
    <w:p w14:paraId="3015CC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13, 56, 'unemployed', 'married', 'unknown', 'no', 'no', 'no', 'C290', '37918', 'no');</w:t>
      </w:r>
    </w:p>
    <w:p w14:paraId="4F4A9895" w14:textId="77777777" w:rsidR="00EE6FEB" w:rsidRDefault="00EE6FEB"/>
    <w:p w14:paraId="7BCC6F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14, 35, 'technician', 'married', 'professional.course', 'no', 'yes', 'yes', 'C290', '37918', 'no');</w:t>
      </w:r>
    </w:p>
    <w:p w14:paraId="6CD7FC99" w14:textId="77777777" w:rsidR="00EE6FEB" w:rsidRDefault="00EE6FEB"/>
    <w:p w14:paraId="350269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15, 28, 'unemployed', 'married', 'university.degree', 'no', 'yes', 'no', 'C290', '37918', 'no');</w:t>
      </w:r>
    </w:p>
    <w:p w14:paraId="388302BC" w14:textId="77777777" w:rsidR="00EE6FEB" w:rsidRDefault="00EE6FEB"/>
    <w:p w14:paraId="150CC9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16, 54, 'retired', 'single', 'high.school', 'no', 'yes', 'no', 'C290', '37918', 'no');</w:t>
      </w:r>
    </w:p>
    <w:p w14:paraId="2689E100" w14:textId="77777777" w:rsidR="00EE6FEB" w:rsidRDefault="00EE6FEB"/>
    <w:p w14:paraId="128978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17, 47, 'technician', 'divorced', 'high.school', 'no', 'no', 'yes', 'C290', '37918', 'no');</w:t>
      </w:r>
    </w:p>
    <w:p w14:paraId="3EDA9C6A" w14:textId="77777777" w:rsidR="00EE6FEB" w:rsidRDefault="00EE6FEB"/>
    <w:p w14:paraId="63AF5D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18, 47, 'technician', 'divorced', 'high.school', 'no', 'no', 'no', 'C439', '68801', 'no');</w:t>
      </w:r>
    </w:p>
    <w:p w14:paraId="5996A346" w14:textId="77777777" w:rsidR="00EE6FEB" w:rsidRDefault="00EE6FEB"/>
    <w:p w14:paraId="03028E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19, 55, 'unknown', 'married', 'basic.4y', 'no', 'yes', 'no', 'C81', '90712', 'no');</w:t>
      </w:r>
    </w:p>
    <w:p w14:paraId="14101F21" w14:textId="77777777" w:rsidR="00EE6FEB" w:rsidRDefault="00EE6FEB"/>
    <w:p w14:paraId="4986F4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20, 53, 'self-employed', 'married', 'university.degree', 'no', 'no', 'no', 'C81', '90712', 'no');</w:t>
      </w:r>
    </w:p>
    <w:p w14:paraId="595A1157" w14:textId="77777777" w:rsidR="00EE6FEB" w:rsidRDefault="00EE6FEB"/>
    <w:p w14:paraId="6F582A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21, 25, 'technician', 'divorced', 'high.school', 'no', 'yes', 'no', 'C105', '1841', 'no');</w:t>
      </w:r>
    </w:p>
    <w:p w14:paraId="24588A9A" w14:textId="77777777" w:rsidR="00EE6FEB" w:rsidRDefault="00EE6FEB"/>
    <w:p w14:paraId="73C9EA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22, 49, 'blue-collar', 'married', 'basic.9y', 'unknown', 'yes', 'no', 'C2', '90049', 'no');</w:t>
      </w:r>
    </w:p>
    <w:p w14:paraId="24462352" w14:textId="77777777" w:rsidR="00EE6FEB" w:rsidRDefault="00EE6FEB"/>
    <w:p w14:paraId="31C5D4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23, 34, 'management', 'single', 'university.degree', 'no', 'no', 'no', 'C13', '77036', 'no');</w:t>
      </w:r>
    </w:p>
    <w:p w14:paraId="0D7B2E82" w14:textId="77777777" w:rsidR="00EE6FEB" w:rsidRDefault="00EE6FEB"/>
    <w:p w14:paraId="49B3FB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24, 50, 'unemployed', 'married', 'professional.course', 'unknown', 'no', 'no', 'C21', '10035', 'no');</w:t>
      </w:r>
    </w:p>
    <w:p w14:paraId="18B23887" w14:textId="77777777" w:rsidR="00EE6FEB" w:rsidRDefault="00EE6FEB"/>
    <w:p w14:paraId="082F45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25, 52, 'blue-collar', 'married', 'basic.9y', 'unknown', 'yes', 'no', 'C21', '10011', 'no');</w:t>
      </w:r>
    </w:p>
    <w:p w14:paraId="188EAF8B" w14:textId="77777777" w:rsidR="00EE6FEB" w:rsidRDefault="00EE6FEB"/>
    <w:p w14:paraId="34F125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26, 26, 'technician', 'single', 'university.degree', 'no', 'no', 'no', 'C21', '10011', 'no');</w:t>
      </w:r>
    </w:p>
    <w:p w14:paraId="223CC1C4" w14:textId="77777777" w:rsidR="00EE6FEB" w:rsidRDefault="00EE6FEB"/>
    <w:p w14:paraId="0FE24B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27, 57, 'technician', 'married', 'professional.course', 'unknown', 'no', 'yes', 'C21', '10011', 'no');</w:t>
      </w:r>
    </w:p>
    <w:p w14:paraId="7784C741" w14:textId="77777777" w:rsidR="00EE6FEB" w:rsidRDefault="00EE6FEB"/>
    <w:p w14:paraId="3BDCF9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28, 57, 'self-employed', 'married', 'university.degree', 'no', 'no', 'no', 'C47', '19711', 'no');</w:t>
      </w:r>
    </w:p>
    <w:p w14:paraId="2757E651" w14:textId="77777777" w:rsidR="00EE6FEB" w:rsidRDefault="00EE6FEB"/>
    <w:p w14:paraId="722B70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29, 51, 'housemaid', 'divorced', 'high.school', 'no', 'yes', 'no', 'C47', '19711', 'no');</w:t>
      </w:r>
    </w:p>
    <w:p w14:paraId="07828FCF" w14:textId="77777777" w:rsidR="00EE6FEB" w:rsidRDefault="00EE6FEB"/>
    <w:p w14:paraId="36D39A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30, 59, 'unemployed', 'married', 'basic.4y', 'unknown', 'yes', 'no', 'C47', '19711', 'yes');</w:t>
      </w:r>
    </w:p>
    <w:p w14:paraId="6EDE7B01" w14:textId="77777777" w:rsidR="00EE6FEB" w:rsidRDefault="00EE6FEB"/>
    <w:p w14:paraId="6821C1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31, 37, 'admin.', 'married', 'basic.6y', 'no', 'yes', 'yes', 'C5', '98105', 'yes');</w:t>
      </w:r>
    </w:p>
    <w:p w14:paraId="720E4FD2" w14:textId="77777777" w:rsidR="00EE6FEB" w:rsidRDefault="00EE6FEB"/>
    <w:p w14:paraId="2A1921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32, 57, 'blue-collar', 'married', 'basic.4y', 'unknown', 'no', 'no', 'C49', '85254', 'no');</w:t>
      </w:r>
    </w:p>
    <w:p w14:paraId="212DC364" w14:textId="77777777" w:rsidR="00EE6FEB" w:rsidRDefault="00EE6FEB"/>
    <w:p w14:paraId="73AD89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33, 37, 'technician', 'married', 'basic.6y', 'unknown', 'no', 'no', 'C148', '11572', 'no');</w:t>
      </w:r>
    </w:p>
    <w:p w14:paraId="63727A7F" w14:textId="77777777" w:rsidR="00EE6FEB" w:rsidRDefault="00EE6FEB"/>
    <w:p w14:paraId="39D24D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34, 49, 'technician', 'married', 'professional.course', 'unknown', 'no', 'no', 'C148', '11572', 'no');</w:t>
      </w:r>
    </w:p>
    <w:p w14:paraId="53EC63C7" w14:textId="77777777" w:rsidR="00EE6FEB" w:rsidRDefault="00EE6FEB"/>
    <w:p w14:paraId="2EBCBD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35, 48, 'admin.', 'single', 'high.school', 'no', 'no', 'no', 'C148', '11572', 'no');</w:t>
      </w:r>
    </w:p>
    <w:p w14:paraId="19B37405" w14:textId="77777777" w:rsidR="00EE6FEB" w:rsidRDefault="00EE6FEB"/>
    <w:p w14:paraId="1476AE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36, 35, 'admin.', 'single', 'high.school', 'no', 'no', 'no', 'C148', '11572', 'no');</w:t>
      </w:r>
    </w:p>
    <w:p w14:paraId="281201D4" w14:textId="77777777" w:rsidR="00EE6FEB" w:rsidRDefault="00EE6FEB"/>
    <w:p w14:paraId="55DCEF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37, 36, 'admin.', 'single', 'high.school', 'no', 'no', 'no', 'C62', '75220', 'no');</w:t>
      </w:r>
    </w:p>
    <w:p w14:paraId="17EAE6ED" w14:textId="77777777" w:rsidR="00EE6FEB" w:rsidRDefault="00EE6FEB"/>
    <w:p w14:paraId="29A9CC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38, 57, 'blue-collar', 'married', 'basic.4y', 'unknown', 'no', 'no', 'C62', '75220', 'no');</w:t>
      </w:r>
    </w:p>
    <w:p w14:paraId="72101E6F" w14:textId="77777777" w:rsidR="00EE6FEB" w:rsidRDefault="00EE6FEB"/>
    <w:p w14:paraId="6F6C6E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39, 52, 'blue-collar', 'married', 'basic.9y', 'unknown', 'no', 'no', 'C31', '14609', 'yes');</w:t>
      </w:r>
    </w:p>
    <w:p w14:paraId="2DD621CC" w14:textId="77777777" w:rsidR="00EE6FEB" w:rsidRDefault="00EE6FEB"/>
    <w:p w14:paraId="0ADB57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40, 43, 'admin.', 'married', 'basic.9y', 'no', 'no', 'no', 'C2', '90045', 'no');</w:t>
      </w:r>
    </w:p>
    <w:p w14:paraId="1BC6A170" w14:textId="77777777" w:rsidR="00EE6FEB" w:rsidRDefault="00EE6FEB"/>
    <w:p w14:paraId="2E2C0B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41, 45, 'technician', 'divorced', 'unknown', 'unknown', 'no', 'no', 'C2', '90045', 'no');</w:t>
      </w:r>
    </w:p>
    <w:p w14:paraId="6AC5B21D" w14:textId="77777777" w:rsidR="00EE6FEB" w:rsidRDefault="00EE6FEB"/>
    <w:p w14:paraId="3D4EF1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42, 43, 'entrepreneur', 'single', 'university.degree', 'no', 'no', 'yes', 'C2', '90045', 'no');</w:t>
      </w:r>
    </w:p>
    <w:p w14:paraId="18A4FB61" w14:textId="77777777" w:rsidR="00EE6FEB" w:rsidRDefault="00EE6FEB"/>
    <w:p w14:paraId="0C4C74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43, 60, 'retired', 'married', 'high.school', 'unknown', 'no', 'no', 'C440', '55125', 'no');</w:t>
      </w:r>
    </w:p>
    <w:p w14:paraId="6C232DC3" w14:textId="77777777" w:rsidR="00EE6FEB" w:rsidRDefault="00EE6FEB"/>
    <w:p w14:paraId="1C9F73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44, 49, 'admin.', 'divorced', 'high.school', 'no', 'no', 'no', 'C440', '55125', 'no');</w:t>
      </w:r>
    </w:p>
    <w:p w14:paraId="2C20964E" w14:textId="77777777" w:rsidR="00EE6FEB" w:rsidRDefault="00EE6FEB"/>
    <w:p w14:paraId="7932FD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45, 41, 'admin.', 'married', 'basic.9y', 'unknown', 'no', 'no', 'C112', '60068', 'no');</w:t>
      </w:r>
    </w:p>
    <w:p w14:paraId="34212B4A" w14:textId="77777777" w:rsidR="00EE6FEB" w:rsidRDefault="00EE6FEB"/>
    <w:p w14:paraId="77868F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46, 52, 'blue-collar', 'married', 'basic.4y', 'unknown', 'no', 'yes', 'C62', '75217', 'no');</w:t>
      </w:r>
    </w:p>
    <w:p w14:paraId="003EBE24" w14:textId="77777777" w:rsidR="00EE6FEB" w:rsidRDefault="00EE6FEB"/>
    <w:p w14:paraId="021126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47, 42, 'technician', 'married', 'professional.course', 'no', 'yes', 'no', 'C62', '75217', 'no');</w:t>
      </w:r>
    </w:p>
    <w:p w14:paraId="66F8F1CF" w14:textId="77777777" w:rsidR="00EE6FEB" w:rsidRDefault="00EE6FEB"/>
    <w:p w14:paraId="776173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48, 49, 'management', 'married', 'university.degree', 'no', 'yes', 'no', 'C54', '71203', 'no');</w:t>
      </w:r>
    </w:p>
    <w:p w14:paraId="7093CD9D" w14:textId="77777777" w:rsidR="00EE6FEB" w:rsidRDefault="00EE6FEB"/>
    <w:p w14:paraId="7143F2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49, 46, 'technician', 'married', 'professional.course', 'no', 'yes', 'no', 'C2', '90004', 'no');</w:t>
      </w:r>
    </w:p>
    <w:p w14:paraId="56BECD71" w14:textId="77777777" w:rsidR="00EE6FEB" w:rsidRDefault="00EE6FEB"/>
    <w:p w14:paraId="70DC5D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50, 33, 'technician', 'single', 'high.school', 'no', 'yes', 'no', 'C2', '90004', 'yes');</w:t>
      </w:r>
    </w:p>
    <w:p w14:paraId="510029A6" w14:textId="77777777" w:rsidR="00EE6FEB" w:rsidRDefault="00EE6FEB"/>
    <w:p w14:paraId="0E4AA8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51, 52, 'blue-collar', 'married', 'basic.4y', 'unknown', 'no', 'yes', 'C9', '94109', 'no');</w:t>
      </w:r>
    </w:p>
    <w:p w14:paraId="612C9013" w14:textId="77777777" w:rsidR="00EE6FEB" w:rsidRDefault="00EE6FEB"/>
    <w:p w14:paraId="05A01C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52, 31, 'admin.', 'divorced', 'high.school', 'no', 'no', 'yes', 'C9', '94122', 'no');</w:t>
      </w:r>
    </w:p>
    <w:p w14:paraId="6A6D1877" w14:textId="77777777" w:rsidR="00EE6FEB" w:rsidRDefault="00EE6FEB"/>
    <w:p w14:paraId="765070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53, 32, 'entrepreneur', 'divorced', 'university.degree', 'no', 'yes', 'yes', 'C9', '94122', 'no');</w:t>
      </w:r>
    </w:p>
    <w:p w14:paraId="06FEDEA9" w14:textId="77777777" w:rsidR="00EE6FEB" w:rsidRDefault="00EE6FEB"/>
    <w:p w14:paraId="7AB0B6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54, 56, 'technician', 'divorced', 'professional.course', 'no', 'yes', 'no', 'C9', '94122', 'no');</w:t>
      </w:r>
    </w:p>
    <w:p w14:paraId="684928A5" w14:textId="77777777" w:rsidR="00EE6FEB" w:rsidRDefault="00EE6FEB"/>
    <w:p w14:paraId="59A935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55, 28, 'services', 'single', 'high.school', 'no', 'no', 'no', 'C116', '28314', 'no');</w:t>
      </w:r>
    </w:p>
    <w:p w14:paraId="4B786CD7" w14:textId="77777777" w:rsidR="00EE6FEB" w:rsidRDefault="00EE6FEB"/>
    <w:p w14:paraId="65F44F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56, 56, 'services', 'married', 'high.school', 'no', 'yes', 'yes', 'C62', '75217', 'no');</w:t>
      </w:r>
    </w:p>
    <w:p w14:paraId="6892CC42" w14:textId="77777777" w:rsidR="00EE6FEB" w:rsidRDefault="00EE6FEB"/>
    <w:p w14:paraId="62B2DB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57, 50, 'technician', 'married', 'university.degree', 'no', 'no', 'no', 'C392', '67212', 'no');</w:t>
      </w:r>
    </w:p>
    <w:p w14:paraId="02AB74FB" w14:textId="77777777" w:rsidR="00EE6FEB" w:rsidRDefault="00EE6FEB"/>
    <w:p w14:paraId="06B373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58, 36, 'services', 'married', 'high.school', 'no', 'yes', 'no', 'C392', '67212', 'no');</w:t>
      </w:r>
    </w:p>
    <w:p w14:paraId="2D728A5D" w14:textId="77777777" w:rsidR="00EE6FEB" w:rsidRDefault="00EE6FEB"/>
    <w:p w14:paraId="1E32DE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59, 47, 'technician', 'divorced', 'professional.course', 'no', 'no', 'yes', 'C25', '97477', 'no');</w:t>
      </w:r>
    </w:p>
    <w:p w14:paraId="20948533" w14:textId="77777777" w:rsidR="00EE6FEB" w:rsidRDefault="00EE6FEB"/>
    <w:p w14:paraId="7CC6AD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60, 49, 'admin.', 'married', 'university.degree', 'no', 'no', 'no', 'C13', '77041', 'no');</w:t>
      </w:r>
    </w:p>
    <w:p w14:paraId="6CEDE5DB" w14:textId="77777777" w:rsidR="00EE6FEB" w:rsidRDefault="00EE6FEB"/>
    <w:p w14:paraId="7D97F0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61, 32, 'admin.', 'single', 'high.school', 'no', 'yes', 'no', 'C5', '98103', 'no');</w:t>
      </w:r>
    </w:p>
    <w:p w14:paraId="48F723E2" w14:textId="77777777" w:rsidR="00EE6FEB" w:rsidRDefault="00EE6FEB"/>
    <w:p w14:paraId="4C2875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62, 35, 'admin.', 'single', 'university.degree', 'unknown', 'yes', 'no', 'C5', '98103', 'no');</w:t>
      </w:r>
    </w:p>
    <w:p w14:paraId="472C1A1A" w14:textId="77777777" w:rsidR="00EE6FEB" w:rsidRDefault="00EE6FEB"/>
    <w:p w14:paraId="01F227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63, 56, 'retired', 'single', 'professional.course', 'unknown', 'yes', 'no', 'C5', '98103', 'no');</w:t>
      </w:r>
    </w:p>
    <w:p w14:paraId="41E99FBF" w14:textId="77777777" w:rsidR="00EE6FEB" w:rsidRDefault="00EE6FEB"/>
    <w:p w14:paraId="3AA232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64, 27, 'admin.', 'married', 'university.degree', 'no', 'no', 'yes', 'C60', '44312', 'yes');</w:t>
      </w:r>
    </w:p>
    <w:p w14:paraId="7B6C3712" w14:textId="77777777" w:rsidR="00EE6FEB" w:rsidRDefault="00EE6FEB"/>
    <w:p w14:paraId="0189B3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65, 42, 'admin.', 'married', 'university.degree', 'no', 'no', 'no', 'C424', '48237', 'no');</w:t>
      </w:r>
    </w:p>
    <w:p w14:paraId="1AB2BA26" w14:textId="77777777" w:rsidR="00EE6FEB" w:rsidRDefault="00EE6FEB"/>
    <w:p w14:paraId="559C02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66, 54, 'blue-collar', 'married', 'basic.9y', 'unknown', 'yes', 'no', 'C424', '48237', 'no');</w:t>
      </w:r>
    </w:p>
    <w:p w14:paraId="5D1C6ECD" w14:textId="77777777" w:rsidR="00EE6FEB" w:rsidRDefault="00EE6FEB"/>
    <w:p w14:paraId="26D38E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67, 51, 'entrepreneur', 'married', 'basic.6y', 'unknown', 'no', 'no', 'C13', '77041', 'no');</w:t>
      </w:r>
    </w:p>
    <w:p w14:paraId="1CFE8CC7" w14:textId="77777777" w:rsidR="00EE6FEB" w:rsidRDefault="00EE6FEB"/>
    <w:p w14:paraId="6C6B7D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68, 27, 'services', 'single', 'high.school', 'no', 'no', 'yes', 'C13', '77041', 'yes');</w:t>
      </w:r>
    </w:p>
    <w:p w14:paraId="72B184C6" w14:textId="77777777" w:rsidR="00EE6FEB" w:rsidRDefault="00EE6FEB"/>
    <w:p w14:paraId="1F3F8F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69, 42, 'admin.', 'single', 'high.school', 'no', 'no', 'yes', 'C13', '77041', 'no');</w:t>
      </w:r>
    </w:p>
    <w:p w14:paraId="6470E6CF" w14:textId="77777777" w:rsidR="00EE6FEB" w:rsidRDefault="00EE6FEB"/>
    <w:p w14:paraId="5A536D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70, 46, 'admin.', 'married', 'professional.course', 'no', 'no', 'no', 'C5', '98103', 'no');</w:t>
      </w:r>
    </w:p>
    <w:p w14:paraId="4DA4C924" w14:textId="77777777" w:rsidR="00EE6FEB" w:rsidRDefault="00EE6FEB"/>
    <w:p w14:paraId="45C544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71, 46, 'management', 'married', 'university.degree', 'no', 'no', 'yes', 'C5', '98103', 'no');</w:t>
      </w:r>
    </w:p>
    <w:p w14:paraId="3BEAFE9F" w14:textId="77777777" w:rsidR="00EE6FEB" w:rsidRDefault="00EE6FEB"/>
    <w:p w14:paraId="4136EC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72, 47, 'blue-collar', 'married', 'basic.4y', 'unknown', 'no', 'yes', 'C11', '19134', 'no');</w:t>
      </w:r>
    </w:p>
    <w:p w14:paraId="730F996B" w14:textId="77777777" w:rsidR="00EE6FEB" w:rsidRDefault="00EE6FEB"/>
    <w:p w14:paraId="387D8F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73, 27, 'technician', 'single', 'high.school', 'no', 'no', 'no', 'C11', '19134', 'no');</w:t>
      </w:r>
    </w:p>
    <w:p w14:paraId="43FB49AF" w14:textId="77777777" w:rsidR="00EE6FEB" w:rsidRDefault="00EE6FEB"/>
    <w:p w14:paraId="1A469B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74, 53, 'management', 'married', 'university.degree', 'no', 'yes', 'no', 'C2', '90045', 'no');</w:t>
      </w:r>
    </w:p>
    <w:p w14:paraId="21CD869F" w14:textId="77777777" w:rsidR="00EE6FEB" w:rsidRDefault="00EE6FEB"/>
    <w:p w14:paraId="64B243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75, 55, 'technician', 'married', 'unknown', 'no', 'no', 'no', 'C2', '90045', 'no');</w:t>
      </w:r>
    </w:p>
    <w:p w14:paraId="25D07E64" w14:textId="77777777" w:rsidR="00EE6FEB" w:rsidRDefault="00EE6FEB"/>
    <w:p w14:paraId="4A8D90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76, 38, 'blue-collar', 'divorced', 'high.school', 'no', 'no', 'no', 'C13', '77070', 'no');</w:t>
      </w:r>
    </w:p>
    <w:p w14:paraId="33DE241E" w14:textId="77777777" w:rsidR="00EE6FEB" w:rsidRDefault="00EE6FEB"/>
    <w:p w14:paraId="6C1C51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77, 27, 'technician', 'single', 'high.school', 'no', 'yes', 'no', 'C13', '77070', 'yes');</w:t>
      </w:r>
    </w:p>
    <w:p w14:paraId="15656FCC" w14:textId="77777777" w:rsidR="00EE6FEB" w:rsidRDefault="00EE6FEB"/>
    <w:p w14:paraId="6F7EA8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78, 40, 'admin.', 'married', 'university.degree', 'no', 'yes', 'no', 'C13', '77070', 'no');</w:t>
      </w:r>
    </w:p>
    <w:p w14:paraId="6911E8BF" w14:textId="77777777" w:rsidR="00EE6FEB" w:rsidRDefault="00EE6FEB"/>
    <w:p w14:paraId="6F1AC9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79, 42, 'blue-collar', 'single', 'basic.4y', 'no', 'yes', 'yes', 'C11', '19143', 'no');</w:t>
      </w:r>
    </w:p>
    <w:p w14:paraId="71B59141" w14:textId="77777777" w:rsidR="00EE6FEB" w:rsidRDefault="00EE6FEB"/>
    <w:p w14:paraId="5D9269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80, 31, 'self-employed', 'married', 'university.degree', 'no', 'yes', 'no', 'C11', '19143', 'no');</w:t>
      </w:r>
    </w:p>
    <w:p w14:paraId="54DF2842" w14:textId="77777777" w:rsidR="00EE6FEB" w:rsidRDefault="00EE6FEB"/>
    <w:p w14:paraId="101852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81, 43, 'admin.', 'single', 'high.school', 'no', 'yes', 'no', 'C441', '72756', 'no');</w:t>
      </w:r>
    </w:p>
    <w:p w14:paraId="100FBF85" w14:textId="77777777" w:rsidR="00EE6FEB" w:rsidRDefault="00EE6FEB"/>
    <w:p w14:paraId="473317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82, 34, 'blue-collar', 'single', 'unknown', 'no', 'no', 'yes', 'C2', '90045', 'yes');</w:t>
      </w:r>
    </w:p>
    <w:p w14:paraId="0E0BF1BD" w14:textId="77777777" w:rsidR="00EE6FEB" w:rsidRDefault="00EE6FEB"/>
    <w:p w14:paraId="7B4586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83, 39, 'admin.', 'single', 'high.school', 'no', 'yes', 'no', 'C2', '90045', 'no');</w:t>
      </w:r>
    </w:p>
    <w:p w14:paraId="3544AD3E" w14:textId="77777777" w:rsidR="00EE6FEB" w:rsidRDefault="00EE6FEB"/>
    <w:p w14:paraId="26B702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84, 50, 'retired', 'married', 'professional.course', 'no', 'yes', 'no', 'C2', '90045', 'yes');</w:t>
      </w:r>
    </w:p>
    <w:p w14:paraId="55F760E3" w14:textId="77777777" w:rsidR="00EE6FEB" w:rsidRDefault="00EE6FEB"/>
    <w:p w14:paraId="0E4CBF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85, 52, 'blue-collar', 'single', 'unknown', 'unknown', 'no', 'yes', 'C5', '98105', 'no');</w:t>
      </w:r>
    </w:p>
    <w:p w14:paraId="3167056C" w14:textId="77777777" w:rsidR="00EE6FEB" w:rsidRDefault="00EE6FEB"/>
    <w:p w14:paraId="5847D3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86, 43, 'admin.', 'single', 'high.school', 'no', 'yes', 'no', 'C41', '19805', 'no');</w:t>
      </w:r>
    </w:p>
    <w:p w14:paraId="569A272E" w14:textId="77777777" w:rsidR="00EE6FEB" w:rsidRDefault="00EE6FEB"/>
    <w:p w14:paraId="72DDE1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87, 44, 'admin.', 'married', 'unknown', 'no', 'no', 'no', 'C41', '19805', 'yes');</w:t>
      </w:r>
    </w:p>
    <w:p w14:paraId="452AA558" w14:textId="77777777" w:rsidR="00EE6FEB" w:rsidRDefault="00EE6FEB"/>
    <w:p w14:paraId="101601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88, 28, 'blue-collar', 'single', 'basic.9y', 'no', 'no', 'no', 'C41', '19805', 'no');</w:t>
      </w:r>
    </w:p>
    <w:p w14:paraId="37351E02" w14:textId="77777777" w:rsidR="00EE6FEB" w:rsidRDefault="00EE6FEB"/>
    <w:p w14:paraId="0BCD0B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89, 39, 'admin.', 'single', 'high.school', 'no', 'yes', 'no', 'C41', '19805', 'no');</w:t>
      </w:r>
    </w:p>
    <w:p w14:paraId="54342AAD" w14:textId="77777777" w:rsidR="00EE6FEB" w:rsidRDefault="00EE6FEB"/>
    <w:p w14:paraId="705605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90, 50, 'technician', 'married', 'university.degree', 'no', 'no', 'yes', 'C213', '84604', 'no');</w:t>
      </w:r>
    </w:p>
    <w:p w14:paraId="2F251EC9" w14:textId="77777777" w:rsidR="00EE6FEB" w:rsidRDefault="00EE6FEB"/>
    <w:p w14:paraId="3E1AC3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91, 28, 'blue-collar', 'single', 'basic.9y', 'no', 'yes', 'no', 'C9', '94110', 'no');</w:t>
      </w:r>
    </w:p>
    <w:p w14:paraId="23CE1EAC" w14:textId="77777777" w:rsidR="00EE6FEB" w:rsidRDefault="00EE6FEB"/>
    <w:p w14:paraId="357B63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92, 28, 'blue-collar', 'single', 'basic.9y', 'no', 'no', 'no', 'C2', '90004', 'no');</w:t>
      </w:r>
    </w:p>
    <w:p w14:paraId="59A16C17" w14:textId="77777777" w:rsidR="00EE6FEB" w:rsidRDefault="00EE6FEB"/>
    <w:p w14:paraId="20BC89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93, 45, 'technician', 'married', 'university.degree', 'no', 'yes', 'no', 'C153', '43130', 'no');</w:t>
      </w:r>
    </w:p>
    <w:p w14:paraId="7C06B4BB" w14:textId="77777777" w:rsidR="00EE6FEB" w:rsidRDefault="00EE6FEB"/>
    <w:p w14:paraId="285053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94, 56, 'blue-collar', 'married', 'basic.9y', 'unknown', 'no', 'no', 'C2', '90004', 'no');</w:t>
      </w:r>
    </w:p>
    <w:p w14:paraId="2CA07985" w14:textId="77777777" w:rsidR="00EE6FEB" w:rsidRDefault="00EE6FEB"/>
    <w:p w14:paraId="2362AE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95, 32, 'blue-collar', 'married', 'professional.course', 'no', 'yes', 'no', 'C5', '98103', 'no');</w:t>
      </w:r>
    </w:p>
    <w:p w14:paraId="1BC372F1" w14:textId="77777777" w:rsidR="00EE6FEB" w:rsidRDefault="00EE6FEB"/>
    <w:p w14:paraId="341D49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96, 44, 'blue-collar', 'married', 'unknown', 'unknown', 'no', 'no', 'C5', '98103', 'no');</w:t>
      </w:r>
    </w:p>
    <w:p w14:paraId="6287D507" w14:textId="77777777" w:rsidR="00EE6FEB" w:rsidRDefault="00EE6FEB"/>
    <w:p w14:paraId="100469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97, 48, 'admin.', 'married', 'university.degree', 'no', 'no', 'no', 'C21', '10024', 'no');</w:t>
      </w:r>
    </w:p>
    <w:p w14:paraId="146070A8" w14:textId="77777777" w:rsidR="00EE6FEB" w:rsidRDefault="00EE6FEB"/>
    <w:p w14:paraId="52CEA2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98, 38, 'technician', 'single', 'unknown', 'no', 'yes', 'no', 'C21', '10024', 'no');</w:t>
      </w:r>
    </w:p>
    <w:p w14:paraId="5C399DFD" w14:textId="77777777" w:rsidR="00EE6FEB" w:rsidRDefault="00EE6FEB"/>
    <w:p w14:paraId="296ED8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399, 32, 'blue-collar', 'married', 'professional.course', 'no', 'no', 'no', 'C2', '90045', 'no');</w:t>
      </w:r>
    </w:p>
    <w:p w14:paraId="1C807E9A" w14:textId="77777777" w:rsidR="00EE6FEB" w:rsidRDefault="00EE6FEB"/>
    <w:p w14:paraId="0885A8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00, 25, 'technician', 'single', 'high.school', 'no', 'no', 'yes', 'C2', '90045', 'no');</w:t>
      </w:r>
    </w:p>
    <w:p w14:paraId="0A8BAC00" w14:textId="77777777" w:rsidR="00EE6FEB" w:rsidRDefault="00EE6FEB"/>
    <w:p w14:paraId="2B5229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01, 36, 'services', 'single', 'high.school', 'no', 'yes', 'no', 'C2', '90045', 'yes');</w:t>
      </w:r>
    </w:p>
    <w:p w14:paraId="0A1C96B2" w14:textId="77777777" w:rsidR="00EE6FEB" w:rsidRDefault="00EE6FEB"/>
    <w:p w14:paraId="05CDDF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02, 45, 'technician', 'divorced', 'unknown', 'unknown', 'no', 'no', 'C9', '94109', 'no');</w:t>
      </w:r>
    </w:p>
    <w:p w14:paraId="4611F9C7" w14:textId="77777777" w:rsidR="00EE6FEB" w:rsidRDefault="00EE6FEB"/>
    <w:p w14:paraId="3AA80E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03, 52, 'admin.', 'married', 'high.school', 'no', 'no', 'no', 'C9', '94109', 'no');</w:t>
      </w:r>
    </w:p>
    <w:p w14:paraId="5C45E6F7" w14:textId="77777777" w:rsidR="00EE6FEB" w:rsidRDefault="00EE6FEB"/>
    <w:p w14:paraId="00BA7F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04, 44, 'blue-collar', 'married', 'basic.4y', 'no', 'yes', 'no', 'C9', '94109', 'no');</w:t>
      </w:r>
    </w:p>
    <w:p w14:paraId="0DBD0F2F" w14:textId="77777777" w:rsidR="00EE6FEB" w:rsidRDefault="00EE6FEB"/>
    <w:p w14:paraId="28FC3D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05, 40, 'admin.', 'single', 'university.degree', 'no', 'yes', 'no', 'C9', '94109', 'no');</w:t>
      </w:r>
    </w:p>
    <w:p w14:paraId="6FC91717" w14:textId="77777777" w:rsidR="00EE6FEB" w:rsidRDefault="00EE6FEB"/>
    <w:p w14:paraId="1087BA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06, 40, 'admin.', 'single', 'university.degree', 'no', 'yes', 'no', 'C442', '88101', 'no');</w:t>
      </w:r>
    </w:p>
    <w:p w14:paraId="420D0971" w14:textId="77777777" w:rsidR="00EE6FEB" w:rsidRDefault="00EE6FEB"/>
    <w:p w14:paraId="093019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07, 60, 'retired', 'married', 'high.school', 'unknown', 'yes', 'no', 'C442', '88101', 'no');</w:t>
      </w:r>
    </w:p>
    <w:p w14:paraId="155AC0F1" w14:textId="77777777" w:rsidR="00EE6FEB" w:rsidRDefault="00EE6FEB"/>
    <w:p w14:paraId="55A88D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08, 42, 'blue-collar', 'single', 'basic.4y', 'no', 'yes', 'no', 'C392', '67212', 'no');</w:t>
      </w:r>
    </w:p>
    <w:p w14:paraId="3E49714B" w14:textId="77777777" w:rsidR="00EE6FEB" w:rsidRDefault="00EE6FEB"/>
    <w:p w14:paraId="228C25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09, 50, 'admin.', 'married', 'university.degree', 'no', 'yes', 'no', 'C23', '60653', 'no');</w:t>
      </w:r>
    </w:p>
    <w:p w14:paraId="7587CF34" w14:textId="77777777" w:rsidR="00EE6FEB" w:rsidRDefault="00EE6FEB"/>
    <w:p w14:paraId="7624FC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10, 48, 'admin.', 'divorced', 'university.degree', 'unknown', 'yes', 'no', 'C23', '60653', 'no');</w:t>
      </w:r>
    </w:p>
    <w:p w14:paraId="03E713E3" w14:textId="77777777" w:rsidR="00EE6FEB" w:rsidRDefault="00EE6FEB"/>
    <w:p w14:paraId="52F29A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11, 51, 'retired', 'married', 'basic.9y', 'unknown', 'yes', 'no', 'C23', '60653', 'no');</w:t>
      </w:r>
    </w:p>
    <w:p w14:paraId="40275C77" w14:textId="77777777" w:rsidR="00EE6FEB" w:rsidRDefault="00EE6FEB"/>
    <w:p w14:paraId="41131B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12, 35, 'services', 'single', 'basic.9y', 'no', 'no', 'no', 'C156', '68104', 'no');</w:t>
      </w:r>
    </w:p>
    <w:p w14:paraId="150812F5" w14:textId="77777777" w:rsidR="00EE6FEB" w:rsidRDefault="00EE6FEB"/>
    <w:p w14:paraId="71CBEB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13, 39, 'self-employed', 'married', 'basic.6y', 'no', 'yes', 'no', 'C13', '77041', 'no');</w:t>
      </w:r>
    </w:p>
    <w:p w14:paraId="3721735C" w14:textId="77777777" w:rsidR="00EE6FEB" w:rsidRDefault="00EE6FEB"/>
    <w:p w14:paraId="195355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14, 53, 'retired', 'married', 'high.school', 'no', 'no', 'no', 'C13', '77041', 'no');</w:t>
      </w:r>
    </w:p>
    <w:p w14:paraId="2CFB8239" w14:textId="77777777" w:rsidR="00EE6FEB" w:rsidRDefault="00EE6FEB"/>
    <w:p w14:paraId="47BFA1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15, 40, 'technician', 'married', 'professional.course', 'no', 'no', 'no', 'C11', '19134', 'no');</w:t>
      </w:r>
    </w:p>
    <w:p w14:paraId="1D93EE23" w14:textId="77777777" w:rsidR="00EE6FEB" w:rsidRDefault="00EE6FEB"/>
    <w:p w14:paraId="4F2375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16, 40, 'technician', 'married', 'professional.course', 'no', 'no', 'no', 'C11', '19134', 'no');</w:t>
      </w:r>
    </w:p>
    <w:p w14:paraId="1E4F5B3B" w14:textId="77777777" w:rsidR="00EE6FEB" w:rsidRDefault="00EE6FEB"/>
    <w:p w14:paraId="656BAD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17, 27, 'admin.', 'married', 'university.degree', 'no', 'yes', 'no', 'C2', '90045', 'no');</w:t>
      </w:r>
    </w:p>
    <w:p w14:paraId="6EED6F6E" w14:textId="77777777" w:rsidR="00EE6FEB" w:rsidRDefault="00EE6FEB"/>
    <w:p w14:paraId="25D8C9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18, 27, 'admin.', 'married', 'university.degree', 'no', 'unknown', 'unknown', 'C103', '40475', 'no');</w:t>
      </w:r>
    </w:p>
    <w:p w14:paraId="08AA5A5B" w14:textId="77777777" w:rsidR="00EE6FEB" w:rsidRDefault="00EE6FEB"/>
    <w:p w14:paraId="0A58FF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19, 52, 'blue-collar', 'married', 'unknown', 'unknown', 'no', 'no', 'C417', '6708', 'no');</w:t>
      </w:r>
    </w:p>
    <w:p w14:paraId="134D7118" w14:textId="77777777" w:rsidR="00EE6FEB" w:rsidRDefault="00EE6FEB"/>
    <w:p w14:paraId="1CF858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20, 39, 'admin.', 'married', 'high.school', 'no', 'yes', 'no', 'C2', '90045', 'no');</w:t>
      </w:r>
    </w:p>
    <w:p w14:paraId="7E6E85BD" w14:textId="77777777" w:rsidR="00EE6FEB" w:rsidRDefault="00EE6FEB"/>
    <w:p w14:paraId="710D99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21, 32, 'blue-collar', 'married', 'basic.4y', 'no', 'no', 'no', 'C2', '90045', 'no');</w:t>
      </w:r>
    </w:p>
    <w:p w14:paraId="31D5D84F" w14:textId="77777777" w:rsidR="00EE6FEB" w:rsidRDefault="00EE6FEB"/>
    <w:p w14:paraId="73D81A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22, 29, 'services', 'single', 'university.degree', 'no', 'no', 'no', 'C2', '90036', 'no');</w:t>
      </w:r>
    </w:p>
    <w:p w14:paraId="44871F9A" w14:textId="77777777" w:rsidR="00EE6FEB" w:rsidRDefault="00EE6FEB"/>
    <w:p w14:paraId="0ED427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23, 51, 'technician', 'divorced', 'professional.course', 'no', 'no', 'no', 'C9', '94122', 'no');</w:t>
      </w:r>
    </w:p>
    <w:p w14:paraId="7BFBF0B9" w14:textId="77777777" w:rsidR="00EE6FEB" w:rsidRDefault="00EE6FEB"/>
    <w:p w14:paraId="0B4EF5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24, 56, 'blue-collar', 'married', 'basic.9y', 'unknown', 'yes', 'no', 'C85', '33710', 'no');</w:t>
      </w:r>
    </w:p>
    <w:p w14:paraId="6F235E75" w14:textId="77777777" w:rsidR="00EE6FEB" w:rsidRDefault="00EE6FEB"/>
    <w:p w14:paraId="3AEB8F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25, 38, 'admin.', 'married', 'university.degree', 'no', 'no', 'no', 'C81', '44107', 'no');</w:t>
      </w:r>
    </w:p>
    <w:p w14:paraId="79FCBC93" w14:textId="77777777" w:rsidR="00EE6FEB" w:rsidRDefault="00EE6FEB"/>
    <w:p w14:paraId="6FDB58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26, 34, 'technician', 'married', 'university.degree', 'no', 'yes', 'no', 'C81', '44107', 'no');</w:t>
      </w:r>
    </w:p>
    <w:p w14:paraId="4CEF49F3" w14:textId="77777777" w:rsidR="00EE6FEB" w:rsidRDefault="00EE6FEB"/>
    <w:p w14:paraId="12F4BE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27, 42, 'technician', 'single', 'professional.course', 'no', 'yes', 'no', 'C81', '44107', 'no');</w:t>
      </w:r>
    </w:p>
    <w:p w14:paraId="5241E7AD" w14:textId="77777777" w:rsidR="00EE6FEB" w:rsidRDefault="00EE6FEB"/>
    <w:p w14:paraId="4561B2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28, 47, 'blue-collar', 'married', 'basic.6y', 'unknown', 'no', 'no', 'C433', '85224', 'no');</w:t>
      </w:r>
    </w:p>
    <w:p w14:paraId="5012BCCC" w14:textId="77777777" w:rsidR="00EE6FEB" w:rsidRDefault="00EE6FEB"/>
    <w:p w14:paraId="79E1CA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29, 33, 'blue-collar', 'married', 'basic.9y', 'no', 'no', 'no', 'C2', '90008', 'no');</w:t>
      </w:r>
    </w:p>
    <w:p w14:paraId="662396E0" w14:textId="77777777" w:rsidR="00EE6FEB" w:rsidRDefault="00EE6FEB"/>
    <w:p w14:paraId="7E5FF6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30, 27, 'technician', 'single', 'unknown', 'no', 'yes', 'no', 'C2', '90008', 'no');</w:t>
      </w:r>
    </w:p>
    <w:p w14:paraId="42881D60" w14:textId="77777777" w:rsidR="00EE6FEB" w:rsidRDefault="00EE6FEB"/>
    <w:p w14:paraId="7ADBB8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31, 45, 'admin.', 'married', 'professional.course', 'no', 'no', 'no', 'C145', '32137', 'no');</w:t>
      </w:r>
    </w:p>
    <w:p w14:paraId="5A42E5EA" w14:textId="77777777" w:rsidR="00EE6FEB" w:rsidRDefault="00EE6FEB"/>
    <w:p w14:paraId="537B17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32, 35, 'management', 'married', 'university.degree', 'no', 'no', 'no', 'C145', '32137', 'no');</w:t>
      </w:r>
    </w:p>
    <w:p w14:paraId="3452AC3B" w14:textId="77777777" w:rsidR="00EE6FEB" w:rsidRDefault="00EE6FEB"/>
    <w:p w14:paraId="62A61C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33, 48, 'admin.', 'single', 'high.school', 'no', 'no', 'yes', 'C145', '32137', 'no');</w:t>
      </w:r>
    </w:p>
    <w:p w14:paraId="19B1044C" w14:textId="77777777" w:rsidR="00EE6FEB" w:rsidRDefault="00EE6FEB"/>
    <w:p w14:paraId="36FE9A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34, 52, 'admin.', 'married', 'high.school', 'no', 'no', 'no', 'C21', '10035', 'no');</w:t>
      </w:r>
    </w:p>
    <w:p w14:paraId="608081C3" w14:textId="77777777" w:rsidR="00EE6FEB" w:rsidRDefault="00EE6FEB"/>
    <w:p w14:paraId="3CFF08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35, 46, 'technician', 'divorced', 'university.degree', 'unknown', 'yes', 'no', 'C443', '33458', 'yes');</w:t>
      </w:r>
    </w:p>
    <w:p w14:paraId="1EF24D35" w14:textId="77777777" w:rsidR="00EE6FEB" w:rsidRDefault="00EE6FEB"/>
    <w:p w14:paraId="5088B2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36, 56, 'blue-collar', 'married', 'basic.9y', 'unknown', 'yes', 'no', 'C221', '85301', 'no');</w:t>
      </w:r>
    </w:p>
    <w:p w14:paraId="27313CEA" w14:textId="77777777" w:rsidR="00EE6FEB" w:rsidRDefault="00EE6FEB"/>
    <w:p w14:paraId="26FA9D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37, 45, 'admin.', 'married', 'high.school', 'no', 'yes', 'no', 'C21', '10035', 'no');</w:t>
      </w:r>
    </w:p>
    <w:p w14:paraId="7779E037" w14:textId="77777777" w:rsidR="00EE6FEB" w:rsidRDefault="00EE6FEB"/>
    <w:p w14:paraId="199B83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38, 57, 'blue-collar', 'married', 'basic.4y', 'unknown', 'no', 'yes', 'C21', '10035', 'no');</w:t>
      </w:r>
    </w:p>
    <w:p w14:paraId="7E057160" w14:textId="77777777" w:rsidR="00EE6FEB" w:rsidRDefault="00EE6FEB"/>
    <w:p w14:paraId="31DB6A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39, 50, 'admin.', 'married', 'university.degree', 'no', 'no', 'no', 'C21', '10035', 'no');</w:t>
      </w:r>
    </w:p>
    <w:p w14:paraId="497EAB90" w14:textId="77777777" w:rsidR="00EE6FEB" w:rsidRDefault="00EE6FEB"/>
    <w:p w14:paraId="1B888F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40, 60, 'retired', 'married', 'high.school', 'unknown', 'yes', 'no', 'C13', '77041', 'no');</w:t>
      </w:r>
    </w:p>
    <w:p w14:paraId="60E97F59" w14:textId="77777777" w:rsidR="00EE6FEB" w:rsidRDefault="00EE6FEB"/>
    <w:p w14:paraId="78C756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41, 60, 'retired', 'married', 'basic.6y', 'unknown', 'no', 'no', 'C21', '10035', 'no');</w:t>
      </w:r>
    </w:p>
    <w:p w14:paraId="124FEAD7" w14:textId="77777777" w:rsidR="00EE6FEB" w:rsidRDefault="00EE6FEB"/>
    <w:p w14:paraId="1EF0F3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42, 60, 'retired', 'married', 'basic.6y', 'unknown', 'no', 'no', 'C21', '10035', 'no');</w:t>
      </w:r>
    </w:p>
    <w:p w14:paraId="1CBD3475" w14:textId="77777777" w:rsidR="00EE6FEB" w:rsidRDefault="00EE6FEB"/>
    <w:p w14:paraId="21922F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43, 57, 'blue-collar', 'married', 'basic.4y', 'unknown', 'yes', 'no', 'C251', '66062', 'no');</w:t>
      </w:r>
    </w:p>
    <w:p w14:paraId="002657BC" w14:textId="77777777" w:rsidR="00EE6FEB" w:rsidRDefault="00EE6FEB"/>
    <w:p w14:paraId="5A0085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44, 31, 'admin.', 'single', 'high.school', 'no', 'no', 'no', 'C251', '66062', 'no');</w:t>
      </w:r>
    </w:p>
    <w:p w14:paraId="611C3C76" w14:textId="77777777" w:rsidR="00EE6FEB" w:rsidRDefault="00EE6FEB"/>
    <w:p w14:paraId="134866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45, 51, 'blue-collar', 'married', 'basic.4y', 'no', 'no', 'no', 'C251', '66062', 'no');</w:t>
      </w:r>
    </w:p>
    <w:p w14:paraId="5B9296A5" w14:textId="77777777" w:rsidR="00EE6FEB" w:rsidRDefault="00EE6FEB"/>
    <w:p w14:paraId="21AA21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46, 45, 'admin.', 'married', 'professional.course', 'no', 'no', 'no', 'C251', '66062', 'no');</w:t>
      </w:r>
    </w:p>
    <w:p w14:paraId="16E5DB66" w14:textId="77777777" w:rsidR="00EE6FEB" w:rsidRDefault="00EE6FEB"/>
    <w:p w14:paraId="0B1E83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47, 49, 'admin.', 'divorced', 'high.school', 'no', 'yes', 'no', 'C307', '89431', 'no');</w:t>
      </w:r>
    </w:p>
    <w:p w14:paraId="2C9F804E" w14:textId="77777777" w:rsidR="00EE6FEB" w:rsidRDefault="00EE6FEB"/>
    <w:p w14:paraId="7E0A02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48, 59, 'blue-collar', 'married', 'unknown', 'no', 'no', 'no', 'C180', '61107', 'no');</w:t>
      </w:r>
    </w:p>
    <w:p w14:paraId="6115BEF3" w14:textId="77777777" w:rsidR="00EE6FEB" w:rsidRDefault="00EE6FEB"/>
    <w:p w14:paraId="1A4B66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49, 56, 'blue-collar', 'married', 'basic.9y', 'unknown', 'no', 'no', 'C11', '19143', 'no');</w:t>
      </w:r>
    </w:p>
    <w:p w14:paraId="59A001F1" w14:textId="77777777" w:rsidR="00EE6FEB" w:rsidRDefault="00EE6FEB"/>
    <w:p w14:paraId="6A776B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50, 43, 'blue-collar', 'married', 'high.school', 'no', 'yes', 'yes', 'C11', '19143', 'no');</w:t>
      </w:r>
    </w:p>
    <w:p w14:paraId="025CEA6E" w14:textId="77777777" w:rsidR="00EE6FEB" w:rsidRDefault="00EE6FEB"/>
    <w:p w14:paraId="419A35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51, 31, 'entrepreneur', 'married', 'university.degree', 'no', 'yes', 'no', 'C157', '98026', 'no');</w:t>
      </w:r>
    </w:p>
    <w:p w14:paraId="5413DF9A" w14:textId="77777777" w:rsidR="00EE6FEB" w:rsidRDefault="00EE6FEB"/>
    <w:p w14:paraId="1975F6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52, 54, 'unemployed', 'married', 'high.school', 'unknown', 'no', 'no', 'C157', '98026', 'no');</w:t>
      </w:r>
    </w:p>
    <w:p w14:paraId="5D74F740" w14:textId="77777777" w:rsidR="00EE6FEB" w:rsidRDefault="00EE6FEB"/>
    <w:p w14:paraId="6B3E31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53, 28, 'blue-collar', 'single', 'basic.9y', 'no', 'no', 'yes', 'C9', '94122', 'no');</w:t>
      </w:r>
    </w:p>
    <w:p w14:paraId="4C05D654" w14:textId="77777777" w:rsidR="00EE6FEB" w:rsidRDefault="00EE6FEB"/>
    <w:p w14:paraId="16FC2B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54, 50, 'technician', 'married', 'university.degree', 'no', 'no', 'no', 'C9', '94122', 'no');</w:t>
      </w:r>
    </w:p>
    <w:p w14:paraId="63296F20" w14:textId="77777777" w:rsidR="00EE6FEB" w:rsidRDefault="00EE6FEB"/>
    <w:p w14:paraId="479911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55, 57, 'retired', 'single', 'basic.4y', 'no', 'no', 'no', 'C154', '28806', 'no');</w:t>
      </w:r>
    </w:p>
    <w:p w14:paraId="562F947B" w14:textId="77777777" w:rsidR="00EE6FEB" w:rsidRDefault="00EE6FEB"/>
    <w:p w14:paraId="7A6029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56, 39, 'admin.', 'married', 'high.school', 'no', 'no', 'no', 'C2', '90032', 'no');</w:t>
      </w:r>
    </w:p>
    <w:p w14:paraId="5622D06E" w14:textId="77777777" w:rsidR="00EE6FEB" w:rsidRDefault="00EE6FEB"/>
    <w:p w14:paraId="10A2F9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57, 50, 'technician', 'married', 'university.degree', 'no', 'yes', 'no', 'C49', '85254', 'no');</w:t>
      </w:r>
    </w:p>
    <w:p w14:paraId="5759187C" w14:textId="77777777" w:rsidR="00EE6FEB" w:rsidRDefault="00EE6FEB"/>
    <w:p w14:paraId="100D2E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58, 47, 'admin.', 'married', 'basic.6y', 'no', 'yes', 'no', 'C49', '85254', 'no');</w:t>
      </w:r>
    </w:p>
    <w:p w14:paraId="64BED6F2" w14:textId="77777777" w:rsidR="00EE6FEB" w:rsidRDefault="00EE6FEB"/>
    <w:p w14:paraId="0848DC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59, 45, 'admin.', 'divorced', 'high.school', 'no', 'yes', 'no', 'C49', '85254', 'no');</w:t>
      </w:r>
    </w:p>
    <w:p w14:paraId="6E514AB7" w14:textId="77777777" w:rsidR="00EE6FEB" w:rsidRDefault="00EE6FEB"/>
    <w:p w14:paraId="3FAC32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60, 58, 'retired', 'married', 'professional.course', 'no', 'yes', 'no', 'C49', '85254', 'no');</w:t>
      </w:r>
    </w:p>
    <w:p w14:paraId="4C2051B0" w14:textId="77777777" w:rsidR="00EE6FEB" w:rsidRDefault="00EE6FEB"/>
    <w:p w14:paraId="0EEAB4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61, 46, 'technician', 'divorced', 'university.degree', 'no', 'no', 'yes', 'C13', '77095', 'no');</w:t>
      </w:r>
    </w:p>
    <w:p w14:paraId="5D09BB13" w14:textId="77777777" w:rsidR="00EE6FEB" w:rsidRDefault="00EE6FEB"/>
    <w:p w14:paraId="595AA0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62, 53, 'technician', 'married', 'professional.course', 'unknown', 'no', 'no', 'C9', '94109', 'no');</w:t>
      </w:r>
    </w:p>
    <w:p w14:paraId="04D66961" w14:textId="77777777" w:rsidR="00EE6FEB" w:rsidRDefault="00EE6FEB"/>
    <w:p w14:paraId="309570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63, 54, 'retired', 'married', 'professional.course', 'no', 'yes', 'no', 'C71', '92105', 'no');</w:t>
      </w:r>
    </w:p>
    <w:p w14:paraId="7008C1AC" w14:textId="77777777" w:rsidR="00EE6FEB" w:rsidRDefault="00EE6FEB"/>
    <w:p w14:paraId="1AFADD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64, 53, 'technician', 'married', 'professional.course', 'unknown', 'no', 'no', 'C71', '92105', 'no');</w:t>
      </w:r>
    </w:p>
    <w:p w14:paraId="24FDD445" w14:textId="77777777" w:rsidR="00EE6FEB" w:rsidRDefault="00EE6FEB"/>
    <w:p w14:paraId="38C531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65, 51, 'housemaid', 'married', 'basic.4y', 'unknown', 'yes', 'no', 'C58', '45011', 'no');</w:t>
      </w:r>
    </w:p>
    <w:p w14:paraId="000A1FC7" w14:textId="77777777" w:rsidR="00EE6FEB" w:rsidRDefault="00EE6FEB"/>
    <w:p w14:paraId="1F71C1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66, 28, 'blue-collar', 'single', 'basic.9y', 'no', 'yes', 'yes', 'C118', '80134', 'no');</w:t>
      </w:r>
    </w:p>
    <w:p w14:paraId="6A2A6B02" w14:textId="77777777" w:rsidR="00EE6FEB" w:rsidRDefault="00EE6FEB"/>
    <w:p w14:paraId="78580A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67, 27, 'admin.', 'married', 'university.degree', 'no', 'no', 'no', 'C118', '80134', 'no');</w:t>
      </w:r>
    </w:p>
    <w:p w14:paraId="6489B575" w14:textId="77777777" w:rsidR="00EE6FEB" w:rsidRDefault="00EE6FEB"/>
    <w:p w14:paraId="120334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68, 49, 'admin.', 'married', 'high.school', 'no', 'no', 'yes', 'C118', '80134', 'no');</w:t>
      </w:r>
    </w:p>
    <w:p w14:paraId="1FF39BAD" w14:textId="77777777" w:rsidR="00EE6FEB" w:rsidRDefault="00EE6FEB"/>
    <w:p w14:paraId="5FA7EC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69, 57, 'admin.', 'single', 'unknown', 'no', 'yes', 'no', 'C10', '68025', 'no');</w:t>
      </w:r>
    </w:p>
    <w:p w14:paraId="4827D9BD" w14:textId="77777777" w:rsidR="00EE6FEB" w:rsidRDefault="00EE6FEB"/>
    <w:p w14:paraId="3BD904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70, 51, 'services', 'married', 'high.school', 'unknown', 'yes', 'yes', 'C350', '55369', 'no');</w:t>
      </w:r>
    </w:p>
    <w:p w14:paraId="0F82D885" w14:textId="77777777" w:rsidR="00EE6FEB" w:rsidRDefault="00EE6FEB"/>
    <w:p w14:paraId="29B91E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71, 38, 'technician', 'single', 'unknown', 'no', 'no', 'no', 'C350', '55369', 'no');</w:t>
      </w:r>
    </w:p>
    <w:p w14:paraId="3DD18A66" w14:textId="77777777" w:rsidR="00EE6FEB" w:rsidRDefault="00EE6FEB"/>
    <w:p w14:paraId="2AB751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72, 54, 'technician', 'married', 'professional.course', 'no', 'yes', 'no', 'C350', '55369', 'no');</w:t>
      </w:r>
    </w:p>
    <w:p w14:paraId="55BDC123" w14:textId="77777777" w:rsidR="00EE6FEB" w:rsidRDefault="00EE6FEB"/>
    <w:p w14:paraId="6BA733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73, 51, 'blue-collar', 'married', 'basic.9y', 'unknown', 'yes', 'no', 'C47', '19711', 'no');</w:t>
      </w:r>
    </w:p>
    <w:p w14:paraId="08681E24" w14:textId="77777777" w:rsidR="00EE6FEB" w:rsidRDefault="00EE6FEB"/>
    <w:p w14:paraId="1D5906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74, 41, 'admin.', 'married', 'basic.9y', 'unknown', 'yes', 'no', 'C101', '33180', 'no');</w:t>
      </w:r>
    </w:p>
    <w:p w14:paraId="7B60D14A" w14:textId="77777777" w:rsidR="00EE6FEB" w:rsidRDefault="00EE6FEB"/>
    <w:p w14:paraId="4C49EC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75, 48, 'admin.', 'single', 'high.school', 'no', 'yes', 'yes', 'C71', '92105', 'no');</w:t>
      </w:r>
    </w:p>
    <w:p w14:paraId="4B04FA59" w14:textId="77777777" w:rsidR="00EE6FEB" w:rsidRDefault="00EE6FEB"/>
    <w:p w14:paraId="1904FE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76, 54, 'technician', 'married', 'professional.course', 'no', 'no', 'no', 'C71', '92105', 'no');</w:t>
      </w:r>
    </w:p>
    <w:p w14:paraId="6F9E8A40" w14:textId="77777777" w:rsidR="00EE6FEB" w:rsidRDefault="00EE6FEB"/>
    <w:p w14:paraId="302AA5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77, 58, 'retired', 'married', 'professional.course', 'no', 'yes', 'no', 'C71', '92105', 'no');</w:t>
      </w:r>
    </w:p>
    <w:p w14:paraId="6F08AC44" w14:textId="77777777" w:rsidR="00EE6FEB" w:rsidRDefault="00EE6FEB"/>
    <w:p w14:paraId="3AC5A0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78, 55, 'management', 'married', 'basic.9y', 'no', 'yes', 'no', 'C71', '92105', 'no');</w:t>
      </w:r>
    </w:p>
    <w:p w14:paraId="4AACC771" w14:textId="77777777" w:rsidR="00EE6FEB" w:rsidRDefault="00EE6FEB"/>
    <w:p w14:paraId="616C16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79, 52, 'blue-collar', 'married', 'basic.9y', 'unknown', 'yes', 'no', 'C101', '33142', 'no');</w:t>
      </w:r>
    </w:p>
    <w:p w14:paraId="0AB3FE76" w14:textId="77777777" w:rsidR="00EE6FEB" w:rsidRDefault="00EE6FEB"/>
    <w:p w14:paraId="3635A0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80, 42, 'admin.', 'married', 'high.school', 'no', 'yes', 'no', 'C101', '33178', 'no');</w:t>
      </w:r>
    </w:p>
    <w:p w14:paraId="425FF6F6" w14:textId="77777777" w:rsidR="00EE6FEB" w:rsidRDefault="00EE6FEB"/>
    <w:p w14:paraId="769217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81, 34, 'technician', 'married', 'university.degree', 'no', 'yes', 'yes', 'C53', '78207', 'no');</w:t>
      </w:r>
    </w:p>
    <w:p w14:paraId="5D92006F" w14:textId="77777777" w:rsidR="00EE6FEB" w:rsidRDefault="00EE6FEB"/>
    <w:p w14:paraId="45277F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82, 58, 'retired', 'married', 'professional.course', 'no', 'yes', 'yes', 'C109', '32216', 'no');</w:t>
      </w:r>
    </w:p>
    <w:p w14:paraId="175762FC" w14:textId="77777777" w:rsidR="00EE6FEB" w:rsidRDefault="00EE6FEB"/>
    <w:p w14:paraId="0E7D12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83, 48, 'blue-collar', 'married', 'basic.4y', 'unknown', 'no', 'no', 'C109', '32216', 'no');</w:t>
      </w:r>
    </w:p>
    <w:p w14:paraId="6F47E1BF" w14:textId="77777777" w:rsidR="00EE6FEB" w:rsidRDefault="00EE6FEB"/>
    <w:p w14:paraId="33AC45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84, 53, 'admin.', 'married', 'university.degree', 'no', 'no', 'no', 'C109', '32216', 'no');</w:t>
      </w:r>
    </w:p>
    <w:p w14:paraId="7304C5A8" w14:textId="77777777" w:rsidR="00EE6FEB" w:rsidRDefault="00EE6FEB"/>
    <w:p w14:paraId="191FAF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85, 54, 'retired', 'married', 'professional.course', 'no', 'no', 'yes', 'C109', '32216', 'no');</w:t>
      </w:r>
    </w:p>
    <w:p w14:paraId="6F95CF34" w14:textId="77777777" w:rsidR="00EE6FEB" w:rsidRDefault="00EE6FEB"/>
    <w:p w14:paraId="613AE5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86, 39, 'admin.', 'married', 'university.degree', 'no', 'yes', 'no', 'C13', '77070', 'no');</w:t>
      </w:r>
    </w:p>
    <w:p w14:paraId="2B8C7A93" w14:textId="77777777" w:rsidR="00EE6FEB" w:rsidRDefault="00EE6FEB"/>
    <w:p w14:paraId="474716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87, 52, 'blue-collar', 'married', 'basic.4y', 'unknown', 'no', 'no', 'C9', '94122', 'no');</w:t>
      </w:r>
    </w:p>
    <w:p w14:paraId="0D49F3F4" w14:textId="77777777" w:rsidR="00EE6FEB" w:rsidRDefault="00EE6FEB"/>
    <w:p w14:paraId="69209D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88, 59, 'retired', 'divorced', 'university.degree', 'no', 'no', 'no', 'C9', '94122', 'no');</w:t>
      </w:r>
    </w:p>
    <w:p w14:paraId="23518F5F" w14:textId="77777777" w:rsidR="00EE6FEB" w:rsidRDefault="00EE6FEB"/>
    <w:p w14:paraId="0AF5EC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89, 28, 'blue-collar', 'single', 'basic.9y', 'no', 'no', 'no', 'C9', '94122', 'no');</w:t>
      </w:r>
    </w:p>
    <w:p w14:paraId="177365AD" w14:textId="77777777" w:rsidR="00EE6FEB" w:rsidRDefault="00EE6FEB"/>
    <w:p w14:paraId="41106F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90, 42, 'admin.', 'single', 'high.school', 'no', 'no', 'no', 'C11', '19140', 'no');</w:t>
      </w:r>
    </w:p>
    <w:p w14:paraId="2E81DB7C" w14:textId="77777777" w:rsidR="00EE6FEB" w:rsidRDefault="00EE6FEB"/>
    <w:p w14:paraId="46CDE4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91, 54, 'unemployed', 'married', 'high.school', 'unknown', 'yes', 'no', 'C293', '43302', 'no');</w:t>
      </w:r>
    </w:p>
    <w:p w14:paraId="63C90AB8" w14:textId="77777777" w:rsidR="00EE6FEB" w:rsidRDefault="00EE6FEB"/>
    <w:p w14:paraId="32AD15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92, 51, 'technician', 'divorced', 'unknown', 'unknown', 'no', 'no', 'C21', '10024', 'no');</w:t>
      </w:r>
    </w:p>
    <w:p w14:paraId="352FF4B4" w14:textId="77777777" w:rsidR="00EE6FEB" w:rsidRDefault="00EE6FEB"/>
    <w:p w14:paraId="0BCB66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93, 28, 'blue-collar', 'single', 'basic.9y', 'no', 'no', 'no', 'C21', '10024', 'no');</w:t>
      </w:r>
    </w:p>
    <w:p w14:paraId="152EA0B0" w14:textId="77777777" w:rsidR="00EE6FEB" w:rsidRDefault="00EE6FEB"/>
    <w:p w14:paraId="38D74F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94, 55, 'retired', 'married', 'basic.4y', 'unknown', 'yes', 'no', 'C21', '10024', 'no');</w:t>
      </w:r>
    </w:p>
    <w:p w14:paraId="370C6AF1" w14:textId="77777777" w:rsidR="00EE6FEB" w:rsidRDefault="00EE6FEB"/>
    <w:p w14:paraId="726F76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95, 52, 'blue-collar', 'married', 'basic.4y', 'unknown', 'yes', 'no', 'C21', '10024', 'yes');</w:t>
      </w:r>
    </w:p>
    <w:p w14:paraId="391AE84E" w14:textId="77777777" w:rsidR="00EE6FEB" w:rsidRDefault="00EE6FEB"/>
    <w:p w14:paraId="584EBA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96, 56, 'admin.', 'married', 'university.degree', 'unknown', 'no', 'no', 'C21', '10024', 'no');</w:t>
      </w:r>
    </w:p>
    <w:p w14:paraId="5F66C21C" w14:textId="77777777" w:rsidR="00EE6FEB" w:rsidRDefault="00EE6FEB"/>
    <w:p w14:paraId="043191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97, 48, 'self-employed', 'divorced', 'professional.course', 'no', 'no', 'no', 'C11', '19140', 'no');</w:t>
      </w:r>
    </w:p>
    <w:p w14:paraId="7C985F9E" w14:textId="77777777" w:rsidR="00EE6FEB" w:rsidRDefault="00EE6FEB"/>
    <w:p w14:paraId="7C9934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98, 53, 'management', 'married', 'university.degree', 'no', 'yes', 'no', 'C11', '19140', 'no');</w:t>
      </w:r>
    </w:p>
    <w:p w14:paraId="1C6E8FBF" w14:textId="77777777" w:rsidR="00EE6FEB" w:rsidRDefault="00EE6FEB"/>
    <w:p w14:paraId="588D4E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499, 54, 'blue-collar', 'married', 'basic.9y', 'no', 'no', 'no', 'C11', '19140', 'no');</w:t>
      </w:r>
    </w:p>
    <w:p w14:paraId="401131B2" w14:textId="77777777" w:rsidR="00EE6FEB" w:rsidRDefault="00EE6FEB"/>
    <w:p w14:paraId="6EAC5F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00, 26, 'services', 'married', 'high.school', 'no', 'yes', 'no', 'C11', '19140', 'no');</w:t>
      </w:r>
    </w:p>
    <w:p w14:paraId="65D838D7" w14:textId="77777777" w:rsidR="00EE6FEB" w:rsidRDefault="00EE6FEB"/>
    <w:p w14:paraId="330988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01, 60, 'management', 'married', 'university.degree', 'no', 'no', 'no', 'C2', '90036', 'no');</w:t>
      </w:r>
    </w:p>
    <w:p w14:paraId="0FD2854F" w14:textId="77777777" w:rsidR="00EE6FEB" w:rsidRDefault="00EE6FEB"/>
    <w:p w14:paraId="1A50D0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02, 49, 'technician', 'married', 'professional.course', 'unknown', 'yes', 'yes', 'C215', '30080', 'no');</w:t>
      </w:r>
    </w:p>
    <w:p w14:paraId="296870DE" w14:textId="77777777" w:rsidR="00EE6FEB" w:rsidRDefault="00EE6FEB"/>
    <w:p w14:paraId="26BEC7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03, 32, 'admin.', 'single', 'high.school', 'no', 'yes', 'no', 'C9', '94122', 'no');</w:t>
      </w:r>
    </w:p>
    <w:p w14:paraId="7FF06F7E" w14:textId="77777777" w:rsidR="00EE6FEB" w:rsidRDefault="00EE6FEB"/>
    <w:p w14:paraId="45F240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04, 55, 'unemployed', 'married', 'high.school', 'no', 'yes', 'yes', 'C23', '60653', 'no');</w:t>
      </w:r>
    </w:p>
    <w:p w14:paraId="79A1D8A6" w14:textId="77777777" w:rsidR="00EE6FEB" w:rsidRDefault="00EE6FEB"/>
    <w:p w14:paraId="51014A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05, 52, 'blue-collar', 'married', 'basic.4y', 'unknown', 'yes', 'no', 'C23', '60653', 'no');</w:t>
      </w:r>
    </w:p>
    <w:p w14:paraId="39883D9A" w14:textId="77777777" w:rsidR="00EE6FEB" w:rsidRDefault="00EE6FEB"/>
    <w:p w14:paraId="3AB003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06, 30, 'technician', 'married', 'high.school', 'no', 'no', 'no', 'C262', '97504', 'no');</w:t>
      </w:r>
    </w:p>
    <w:p w14:paraId="0D8FAF6A" w14:textId="77777777" w:rsidR="00EE6FEB" w:rsidRDefault="00EE6FEB"/>
    <w:p w14:paraId="5C492F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07, 58, 'admin.', 'married', 'basic.9y', 'no', 'no', 'no', 'C262', '97504', 'no');</w:t>
      </w:r>
    </w:p>
    <w:p w14:paraId="7EAA7239" w14:textId="77777777" w:rsidR="00EE6FEB" w:rsidRDefault="00EE6FEB"/>
    <w:p w14:paraId="6BECEF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08, 50, 'technician', 'married', 'university.degree', 'no', 'no', 'no', 'C21', '10009', 'no');</w:t>
      </w:r>
    </w:p>
    <w:p w14:paraId="7BAA89E7" w14:textId="77777777" w:rsidR="00EE6FEB" w:rsidRDefault="00EE6FEB"/>
    <w:p w14:paraId="58796A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09, 38, 'blue-collar', 'married', 'high.school', 'no', 'no', 'no', 'C21', '10009', 'no');</w:t>
      </w:r>
    </w:p>
    <w:p w14:paraId="44FBE113" w14:textId="77777777" w:rsidR="00EE6FEB" w:rsidRDefault="00EE6FEB"/>
    <w:p w14:paraId="0DF680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10, 56, 'admin.', 'married', 'university.degree', 'no', 'yes', 'yes', 'C21', '10009', 'no');</w:t>
      </w:r>
    </w:p>
    <w:p w14:paraId="449F215F" w14:textId="77777777" w:rsidR="00EE6FEB" w:rsidRDefault="00EE6FEB"/>
    <w:p w14:paraId="27D025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11, 36, 'services', 'married', 'high.school', 'no', 'no', 'no', 'C115', '35810', 'no');</w:t>
      </w:r>
    </w:p>
    <w:p w14:paraId="772C76B7" w14:textId="77777777" w:rsidR="00EE6FEB" w:rsidRDefault="00EE6FEB"/>
    <w:p w14:paraId="7FD338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12, 51, 'entrepreneur', 'married', 'basic.6y', 'unknown', 'no', 'no', 'C11', '19134', 'no');</w:t>
      </w:r>
    </w:p>
    <w:p w14:paraId="65302C90" w14:textId="77777777" w:rsidR="00EE6FEB" w:rsidRDefault="00EE6FEB"/>
    <w:p w14:paraId="042A73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13, 32, 'entrepreneur', 'divorced', 'university.degree', 'no', 'no', 'no', 'C11', '19134', 'no');</w:t>
      </w:r>
    </w:p>
    <w:p w14:paraId="6B9B9BCD" w14:textId="77777777" w:rsidR="00EE6FEB" w:rsidRDefault="00EE6FEB"/>
    <w:p w14:paraId="4BB4FA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14, 50, 'housemaid', 'married', 'basic.4y', 'unknown', 'unknown', 'unknown', 'C11', '19134', 'no');</w:t>
      </w:r>
    </w:p>
    <w:p w14:paraId="790B9F94" w14:textId="77777777" w:rsidR="00EE6FEB" w:rsidRDefault="00EE6FEB"/>
    <w:p w14:paraId="4DF5DB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15, 46, 'technician', 'divorced', 'university.degree', 'no', 'no', 'no', 'C11', '19134', 'no');</w:t>
      </w:r>
    </w:p>
    <w:p w14:paraId="6BE5B166" w14:textId="77777777" w:rsidR="00EE6FEB" w:rsidRDefault="00EE6FEB"/>
    <w:p w14:paraId="65D379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16, 45, 'admin.', 'married', 'basic.6y', 'no', 'no', 'yes', 'C11', '19134', 'no');</w:t>
      </w:r>
    </w:p>
    <w:p w14:paraId="7CE58596" w14:textId="77777777" w:rsidR="00EE6FEB" w:rsidRDefault="00EE6FEB"/>
    <w:p w14:paraId="0C42C0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17, 47, 'admin.', 'married', 'university.degree', 'no', 'no', 'no', 'C69', '95051', 'no');</w:t>
      </w:r>
    </w:p>
    <w:p w14:paraId="77E0F0C1" w14:textId="77777777" w:rsidR="00EE6FEB" w:rsidRDefault="00EE6FEB"/>
    <w:p w14:paraId="0B8103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18, 41, 'admin.', 'married', 'basic.9y', 'unknown', 'no', 'no', 'C69', '95051', 'no');</w:t>
      </w:r>
    </w:p>
    <w:p w14:paraId="6F766BCB" w14:textId="77777777" w:rsidR="00EE6FEB" w:rsidRDefault="00EE6FEB"/>
    <w:p w14:paraId="2D123F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19, 57, 'entrepreneur', 'divorced', 'high.school', 'no', 'unknown', 'unknown', 'C86', '90805', 'no');</w:t>
      </w:r>
    </w:p>
    <w:p w14:paraId="300ED268" w14:textId="77777777" w:rsidR="00EE6FEB" w:rsidRDefault="00EE6FEB"/>
    <w:p w14:paraId="43AA9B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20, 55, 'retired', 'married', 'professional.course', 'no', 'yes', 'no', 'C2', '90008', 'yes');</w:t>
      </w:r>
    </w:p>
    <w:p w14:paraId="031F2E4C" w14:textId="77777777" w:rsidR="00EE6FEB" w:rsidRDefault="00EE6FEB"/>
    <w:p w14:paraId="5E3FCF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21, 46, 'technician', 'married', 'professional.course', 'no', 'unknown', 'unknown', 'C444', '93101', 'no');</w:t>
      </w:r>
    </w:p>
    <w:p w14:paraId="510A7266" w14:textId="77777777" w:rsidR="00EE6FEB" w:rsidRDefault="00EE6FEB"/>
    <w:p w14:paraId="18D38E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22, 51, 'services', 'married', 'high.school', 'unknown', 'yes', 'no', 'C21', '10009', 'no');</w:t>
      </w:r>
    </w:p>
    <w:p w14:paraId="07103C06" w14:textId="77777777" w:rsidR="00EE6FEB" w:rsidRDefault="00EE6FEB"/>
    <w:p w14:paraId="14DB57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23, 42, 'admin.', 'married', 'university.degree', 'unknown', 'no', 'no', 'C109', '32216', 'no');</w:t>
      </w:r>
    </w:p>
    <w:p w14:paraId="3DAFC889" w14:textId="77777777" w:rsidR="00EE6FEB" w:rsidRDefault="00EE6FEB"/>
    <w:p w14:paraId="1BACFA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24, 27, 'technician', 'single', 'unknown', 'no', 'yes', 'no', 'C445', '75104', 'no');</w:t>
      </w:r>
    </w:p>
    <w:p w14:paraId="561D50F3" w14:textId="77777777" w:rsidR="00EE6FEB" w:rsidRDefault="00EE6FEB"/>
    <w:p w14:paraId="3DB75E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25, 36, 'unknown', 'single', 'unknown', 'no', 'no', 'no', 'C156', '68104', 'no');</w:t>
      </w:r>
    </w:p>
    <w:p w14:paraId="3E9E4380" w14:textId="77777777" w:rsidR="00EE6FEB" w:rsidRDefault="00EE6FEB"/>
    <w:p w14:paraId="589057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26, 58, 'services', 'married', 'high.school', 'no', 'no', 'no', 'C291', '72209', 'no');</w:t>
      </w:r>
    </w:p>
    <w:p w14:paraId="348CAAF4" w14:textId="77777777" w:rsidR="00EE6FEB" w:rsidRDefault="00EE6FEB"/>
    <w:p w14:paraId="138719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27, 33, 'technician', 'single', 'high.school', 'no', 'yes', 'no', 'C291', '72209', 'no');</w:t>
      </w:r>
    </w:p>
    <w:p w14:paraId="40F95C6E" w14:textId="77777777" w:rsidR="00EE6FEB" w:rsidRDefault="00EE6FEB"/>
    <w:p w14:paraId="395BB3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28, 33, 'services', 'married', 'high.school', 'no', 'yes', 'no', 'C291', '72209', 'no');</w:t>
      </w:r>
    </w:p>
    <w:p w14:paraId="0E047FB8" w14:textId="77777777" w:rsidR="00EE6FEB" w:rsidRDefault="00EE6FEB"/>
    <w:p w14:paraId="5DA478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29, 28, 'services', 'single', 'high.school', 'no', 'yes', 'no', 'C291', '72209', 'no');</w:t>
      </w:r>
    </w:p>
    <w:p w14:paraId="09B3A615" w14:textId="77777777" w:rsidR="00EE6FEB" w:rsidRDefault="00EE6FEB"/>
    <w:p w14:paraId="4BF729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30, 58, 'services', 'married', 'high.school', 'no', 'yes', 'no', 'C291', '72209', 'no');</w:t>
      </w:r>
    </w:p>
    <w:p w14:paraId="64114390" w14:textId="77777777" w:rsidR="00EE6FEB" w:rsidRDefault="00EE6FEB"/>
    <w:p w14:paraId="0559E7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31, 42, 'blue-collar', 'single', 'basic.4y', 'no', 'unknown', 'unknown', 'C291', '72209', 'no');</w:t>
      </w:r>
    </w:p>
    <w:p w14:paraId="6522FED5" w14:textId="77777777" w:rsidR="00EE6FEB" w:rsidRDefault="00EE6FEB"/>
    <w:p w14:paraId="0A9710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32, 52, 'admin.', 'divorced', 'high.school', 'no', 'no', 'no', 'C291', '72209', 'no');</w:t>
      </w:r>
    </w:p>
    <w:p w14:paraId="606AEB72" w14:textId="77777777" w:rsidR="00EE6FEB" w:rsidRDefault="00EE6FEB"/>
    <w:p w14:paraId="00D74F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33, 43, 'technician', 'married', 'professional.course', 'no', 'no', 'no', 'C446', '68701', 'no');</w:t>
      </w:r>
    </w:p>
    <w:p w14:paraId="5F1B62B2" w14:textId="77777777" w:rsidR="00EE6FEB" w:rsidRDefault="00EE6FEB"/>
    <w:p w14:paraId="38A640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34, 53, 'retired', 'married', 'professional.course', 'no', 'no', 'no', 'C23', '60653', 'no');</w:t>
      </w:r>
    </w:p>
    <w:p w14:paraId="5D0DDA63" w14:textId="77777777" w:rsidR="00EE6FEB" w:rsidRDefault="00EE6FEB"/>
    <w:p w14:paraId="777FF8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35, 39, 'self-employed', 'married', 'university.degree', 'no', 'no', 'no', 'C23', '60653', 'no');</w:t>
      </w:r>
    </w:p>
    <w:p w14:paraId="0367A696" w14:textId="77777777" w:rsidR="00EE6FEB" w:rsidRDefault="00EE6FEB"/>
    <w:p w14:paraId="3A6E6E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36, 49, 'technician', 'married', 'professional.course', 'unknown', 'no', 'no', 'C23', '60653', 'no');</w:t>
      </w:r>
    </w:p>
    <w:p w14:paraId="399CC187" w14:textId="77777777" w:rsidR="00EE6FEB" w:rsidRDefault="00EE6FEB"/>
    <w:p w14:paraId="4DB92D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37, 51, 'admin.', 'married', 'university.degree', 'no', 'no', 'no', 'C94', '85705', 'no');</w:t>
      </w:r>
    </w:p>
    <w:p w14:paraId="542043C2" w14:textId="77777777" w:rsidR="00EE6FEB" w:rsidRDefault="00EE6FEB"/>
    <w:p w14:paraId="74D43B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38, 48, 'admin.', 'single', 'high.school', 'no', 'no', 'no', 'C94', '85705', 'no');</w:t>
      </w:r>
    </w:p>
    <w:p w14:paraId="0CF0DA11" w14:textId="77777777" w:rsidR="00EE6FEB" w:rsidRDefault="00EE6FEB"/>
    <w:p w14:paraId="0EEA88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39, 60, 'technician', 'married', 'high.school', 'no', 'no', 'no', 'C94', '85705', 'yes');</w:t>
      </w:r>
    </w:p>
    <w:p w14:paraId="5680BE06" w14:textId="77777777" w:rsidR="00EE6FEB" w:rsidRDefault="00EE6FEB"/>
    <w:p w14:paraId="2406D2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40, 28, 'services', 'married', 'high.school', 'no', 'no', 'yes', 'C4', '3301', 'no');</w:t>
      </w:r>
    </w:p>
    <w:p w14:paraId="34D02981" w14:textId="77777777" w:rsidR="00EE6FEB" w:rsidRDefault="00EE6FEB"/>
    <w:p w14:paraId="30D509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41, 46, 'student', 'single', 'unknown', 'no', 'yes', 'no', 'C447', '84020', 'no');</w:t>
      </w:r>
    </w:p>
    <w:p w14:paraId="77CF442A" w14:textId="77777777" w:rsidR="00EE6FEB" w:rsidRDefault="00EE6FEB"/>
    <w:p w14:paraId="657700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42, 59, 'retired', 'married', 'basic.9y', 'unknown', 'no', 'no', 'C447', '84020', 'yes');</w:t>
      </w:r>
    </w:p>
    <w:p w14:paraId="215B61CE" w14:textId="77777777" w:rsidR="00EE6FEB" w:rsidRDefault="00EE6FEB"/>
    <w:p w14:paraId="49C3E8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43, 45, 'blue-collar', 'married', 'basic.4y', 'no', 'no', 'no', 'C9', '94109', 'no');</w:t>
      </w:r>
    </w:p>
    <w:p w14:paraId="7BC935A2" w14:textId="77777777" w:rsidR="00EE6FEB" w:rsidRDefault="00EE6FEB"/>
    <w:p w14:paraId="711B6F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44, 49, 'admin.', 'divorced', 'high.school', 'no', 'yes', 'no', 'C9', '94109', 'no');</w:t>
      </w:r>
    </w:p>
    <w:p w14:paraId="448D9D75" w14:textId="77777777" w:rsidR="00EE6FEB" w:rsidRDefault="00EE6FEB"/>
    <w:p w14:paraId="07DE5F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45, 52, 'admin.', 'married', 'university.degree', 'no', 'no', 'yes', 'C13', '77036', 'no');</w:t>
      </w:r>
    </w:p>
    <w:p w14:paraId="790874D0" w14:textId="77777777" w:rsidR="00EE6FEB" w:rsidRDefault="00EE6FEB"/>
    <w:p w14:paraId="547646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46, 35, 'unemployed', 'single', 'basic.9y', 'no', 'no', 'no', 'C13', '77036', 'no');</w:t>
      </w:r>
    </w:p>
    <w:p w14:paraId="586934C3" w14:textId="77777777" w:rsidR="00EE6FEB" w:rsidRDefault="00EE6FEB"/>
    <w:p w14:paraId="5719FB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47, 27, 'admin.', 'single', 'university.degree', 'no', 'no', 'yes', 'C13', '77036', 'no');</w:t>
      </w:r>
    </w:p>
    <w:p w14:paraId="1ADF99F6" w14:textId="77777777" w:rsidR="00EE6FEB" w:rsidRDefault="00EE6FEB"/>
    <w:p w14:paraId="0F223B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48, 52, 'services', 'married', 'high.school', 'unknown', 'yes', 'no', 'C13', '77036', 'yes');</w:t>
      </w:r>
    </w:p>
    <w:p w14:paraId="2F629AFE" w14:textId="77777777" w:rsidR="00EE6FEB" w:rsidRDefault="00EE6FEB"/>
    <w:p w14:paraId="74E0C1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49, 31, 'services', 'married', 'high.school', 'no', 'no', 'yes', 'C13', '77036', 'no');</w:t>
      </w:r>
    </w:p>
    <w:p w14:paraId="6D6124A2" w14:textId="77777777" w:rsidR="00EE6FEB" w:rsidRDefault="00EE6FEB"/>
    <w:p w14:paraId="42C749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50, 43, 'entrepreneur', 'married', 'university.degree', 'no', 'no', 'yes', 'C123', '36116', 'no');</w:t>
      </w:r>
    </w:p>
    <w:p w14:paraId="726D9751" w14:textId="77777777" w:rsidR="00EE6FEB" w:rsidRDefault="00EE6FEB"/>
    <w:p w14:paraId="7152F1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51, 58, 'technician', 'married', 'basic.4y', 'unknown', 'no', 'yes', 'C26', '39212', 'no');</w:t>
      </w:r>
    </w:p>
    <w:p w14:paraId="160DEEB0" w14:textId="77777777" w:rsidR="00EE6FEB" w:rsidRDefault="00EE6FEB"/>
    <w:p w14:paraId="2F8A87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52, 59, 'admin.', 'married', 'unknown', 'unknown', 'yes', 'no', 'C26', '39212', 'no');</w:t>
      </w:r>
    </w:p>
    <w:p w14:paraId="706A7D51" w14:textId="77777777" w:rsidR="00EE6FEB" w:rsidRDefault="00EE6FEB"/>
    <w:p w14:paraId="405676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53, 54, 'admin.', 'married', 'university.degree', 'unknown', 'no', 'no', 'C227', '89031', 'no');</w:t>
      </w:r>
    </w:p>
    <w:p w14:paraId="5010B442" w14:textId="77777777" w:rsidR="00EE6FEB" w:rsidRDefault="00EE6FEB"/>
    <w:p w14:paraId="2BE018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54, 51, 'entrepreneur', 'married', 'basic.6y', 'unknown', 'yes', 'yes', 'C227', '89031', 'no');</w:t>
      </w:r>
    </w:p>
    <w:p w14:paraId="4F111105" w14:textId="77777777" w:rsidR="00EE6FEB" w:rsidRDefault="00EE6FEB"/>
    <w:p w14:paraId="5CC6DE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55, 52, 'blue-collar', 'married', 'basic.4y', 'unknown', 'yes', 'yes', 'C227', '89031', 'no');</w:t>
      </w:r>
    </w:p>
    <w:p w14:paraId="546062EE" w14:textId="77777777" w:rsidR="00EE6FEB" w:rsidRDefault="00EE6FEB"/>
    <w:p w14:paraId="10C029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56, 53, 'retired', 'married', 'high.school', 'no', 'yes', 'no', 'C119', '30318', 'no');</w:t>
      </w:r>
    </w:p>
    <w:p w14:paraId="37038E60" w14:textId="77777777" w:rsidR="00EE6FEB" w:rsidRDefault="00EE6FEB"/>
    <w:p w14:paraId="1E79D2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57, 59, 'retired', 'married', 'high.school', 'no', 'yes', 'no', 'C119', '30318', 'yes');</w:t>
      </w:r>
    </w:p>
    <w:p w14:paraId="427BA951" w14:textId="77777777" w:rsidR="00EE6FEB" w:rsidRDefault="00EE6FEB"/>
    <w:p w14:paraId="1D1B60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58, 52, 'blue-collar', 'married', 'basic.9y', 'unknown', 'no', 'yes', 'C119', '30318', 'no');</w:t>
      </w:r>
    </w:p>
    <w:p w14:paraId="3E537F5A" w14:textId="77777777" w:rsidR="00EE6FEB" w:rsidRDefault="00EE6FEB"/>
    <w:p w14:paraId="244964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59, 32, 'admin.', 'single', 'high.school', 'no', 'yes', 'no', 'C23', '60610', 'no');</w:t>
      </w:r>
    </w:p>
    <w:p w14:paraId="2EAC1244" w14:textId="77777777" w:rsidR="00EE6FEB" w:rsidRDefault="00EE6FEB"/>
    <w:p w14:paraId="1A458A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60, 35, 'unemployed', 'single', 'basic.9y', 'no', 'yes', 'yes', 'C23', '60610', 'no');</w:t>
      </w:r>
    </w:p>
    <w:p w14:paraId="78E7DB1B" w14:textId="77777777" w:rsidR="00EE6FEB" w:rsidRDefault="00EE6FEB"/>
    <w:p w14:paraId="71CD9D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61, 42, 'self-employed', 'married', 'basic.4y', 'unknown', 'yes', 'no', 'C23', '60610', 'no');</w:t>
      </w:r>
    </w:p>
    <w:p w14:paraId="7819AFE6" w14:textId="77777777" w:rsidR="00EE6FEB" w:rsidRDefault="00EE6FEB"/>
    <w:p w14:paraId="0C7E0B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62, 56, 'services', 'married', 'high.school', 'no', 'no', 'yes', 'C23', '60610', 'no');</w:t>
      </w:r>
    </w:p>
    <w:p w14:paraId="5A9204AC" w14:textId="77777777" w:rsidR="00EE6FEB" w:rsidRDefault="00EE6FEB"/>
    <w:p w14:paraId="2ECA0F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63, 42, 'admin.', 'married', 'university.degree', 'no', 'no', 'yes', 'C23', '60610', 'no');</w:t>
      </w:r>
    </w:p>
    <w:p w14:paraId="18CB2DB7" w14:textId="77777777" w:rsidR="00EE6FEB" w:rsidRDefault="00EE6FEB"/>
    <w:p w14:paraId="45A58D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64, 46, 'student', 'single', 'unknown', 'no', 'yes', 'no', 'C23', '60610', 'yes');</w:t>
      </w:r>
    </w:p>
    <w:p w14:paraId="7B3A5CD9" w14:textId="77777777" w:rsidR="00EE6FEB" w:rsidRDefault="00EE6FEB"/>
    <w:p w14:paraId="0908F9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65, 44, 'blue-collar', 'married', 'basic.9y', 'no', 'no', 'yes', 'C23', '60610', 'no');</w:t>
      </w:r>
    </w:p>
    <w:p w14:paraId="3869C8B4" w14:textId="77777777" w:rsidR="00EE6FEB" w:rsidRDefault="00EE6FEB"/>
    <w:p w14:paraId="4D456A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66, 38, 'admin.', 'divorced', 'high.school', 'no', 'yes', 'yes', 'C39', '43229', 'no');</w:t>
      </w:r>
    </w:p>
    <w:p w14:paraId="7B1A14AF" w14:textId="77777777" w:rsidR="00EE6FEB" w:rsidRDefault="00EE6FEB"/>
    <w:p w14:paraId="329873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67, 56, 'admin.', 'married', 'university.degree', 'no', 'no', 'yes', 'C39', '43229', 'no');</w:t>
      </w:r>
    </w:p>
    <w:p w14:paraId="1D8E7EF2" w14:textId="77777777" w:rsidR="00EE6FEB" w:rsidRDefault="00EE6FEB"/>
    <w:p w14:paraId="7EA8BA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68, 53, 'technician', 'married', 'professional.course', 'unknown', 'no', 'yes', 'C39', '43229', 'no');</w:t>
      </w:r>
    </w:p>
    <w:p w14:paraId="2A009C4E" w14:textId="77777777" w:rsidR="00EE6FEB" w:rsidRDefault="00EE6FEB"/>
    <w:p w14:paraId="74791E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69, 56, 'admin.', 'married', 'high.school', 'unknown', 'yes', 'no', 'C39', '43229', 'yes');</w:t>
      </w:r>
    </w:p>
    <w:p w14:paraId="65A5161C" w14:textId="77777777" w:rsidR="00EE6FEB" w:rsidRDefault="00EE6FEB"/>
    <w:p w14:paraId="094E15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70, 57, 'admin.', 'single', 'unknown', 'no', 'no', 'no', 'C39', '43229', 'no');</w:t>
      </w:r>
    </w:p>
    <w:p w14:paraId="138C53A0" w14:textId="77777777" w:rsidR="00EE6FEB" w:rsidRDefault="00EE6FEB"/>
    <w:p w14:paraId="0970D8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71, 48, 'admin.', 'single', 'high.school', 'no', 'yes', 'no', 'C46', '91104', 'no');</w:t>
      </w:r>
    </w:p>
    <w:p w14:paraId="491D23AB" w14:textId="77777777" w:rsidR="00EE6FEB" w:rsidRDefault="00EE6FEB"/>
    <w:p w14:paraId="7DEE32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72, 58, 'unemployed', 'divorced', 'high.school', 'unknown', 'no', 'no', 'C46', '91104', 'no');</w:t>
      </w:r>
    </w:p>
    <w:p w14:paraId="361E1BF0" w14:textId="77777777" w:rsidR="00EE6FEB" w:rsidRDefault="00EE6FEB"/>
    <w:p w14:paraId="3C2289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73, 47, 'blue-collar', 'married', 'basic.6y', 'unknown', 'yes', 'yes', 'C2', '90004', 'no');</w:t>
      </w:r>
    </w:p>
    <w:p w14:paraId="1403A504" w14:textId="77777777" w:rsidR="00EE6FEB" w:rsidRDefault="00EE6FEB"/>
    <w:p w14:paraId="6ADE46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74, 42, 'management', 'married', 'high.school', 'no', 'yes', 'no', 'C2', '90004', 'no');</w:t>
      </w:r>
    </w:p>
    <w:p w14:paraId="6C36D6E8" w14:textId="77777777" w:rsidR="00EE6FEB" w:rsidRDefault="00EE6FEB"/>
    <w:p w14:paraId="0EDF62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75, 46, 'technician', 'divorced', 'university.degree', 'unknown', 'no', 'no', 'C2', '90004', 'no');</w:t>
      </w:r>
    </w:p>
    <w:p w14:paraId="2ADAD7A1" w14:textId="77777777" w:rsidR="00EE6FEB" w:rsidRDefault="00EE6FEB"/>
    <w:p w14:paraId="288F0A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76, 45, 'blue-collar', 'married', 'basic.4y', 'no', 'no', 'no', 'C184', '20735', 'no');</w:t>
      </w:r>
    </w:p>
    <w:p w14:paraId="12913BF1" w14:textId="77777777" w:rsidR="00EE6FEB" w:rsidRDefault="00EE6FEB"/>
    <w:p w14:paraId="68B555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77, 58, 'blue-collar', 'married', 'basic.4y', 'unknown', 'yes', 'no', 'C21', '10024', 'no');</w:t>
      </w:r>
    </w:p>
    <w:p w14:paraId="0FA4D8D8" w14:textId="77777777" w:rsidR="00EE6FEB" w:rsidRDefault="00EE6FEB"/>
    <w:p w14:paraId="421F87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78, 53, 'blue-collar', 'married', 'unknown', 'unknown', 'yes', 'no', 'C71', '92037', 'no');</w:t>
      </w:r>
    </w:p>
    <w:p w14:paraId="4EA87E56" w14:textId="77777777" w:rsidR="00EE6FEB" w:rsidRDefault="00EE6FEB"/>
    <w:p w14:paraId="310387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79, 51, 'admin.', 'single', 'university.degree', 'no', 'no', 'no', 'C21', '10011', 'no');</w:t>
      </w:r>
    </w:p>
    <w:p w14:paraId="6F60E772" w14:textId="77777777" w:rsidR="00EE6FEB" w:rsidRDefault="00EE6FEB"/>
    <w:p w14:paraId="739BE5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80, 28, 'admin.', 'single', 'high.school', 'no', 'no', 'yes', 'C21', '10011', 'no');</w:t>
      </w:r>
    </w:p>
    <w:p w14:paraId="3EC2CDE8" w14:textId="77777777" w:rsidR="00EE6FEB" w:rsidRDefault="00EE6FEB"/>
    <w:p w14:paraId="52621C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81, 56, 'technician', 'married', 'unknown', 'unknown', 'yes', 'yes', 'C21', '10011', 'no');</w:t>
      </w:r>
    </w:p>
    <w:p w14:paraId="18E14924" w14:textId="77777777" w:rsidR="00EE6FEB" w:rsidRDefault="00EE6FEB"/>
    <w:p w14:paraId="15BFB7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82, 56, 'technician', 'married', 'basic.9y', 'unknown', 'no', 'no', 'C153', '93534', 'no');</w:t>
      </w:r>
    </w:p>
    <w:p w14:paraId="76FA34FE" w14:textId="77777777" w:rsidR="00EE6FEB" w:rsidRDefault="00EE6FEB"/>
    <w:p w14:paraId="77CFDD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83, 40, 'admin.', 'divorced', 'basic.9y', 'no', 'yes', 'yes', 'C121', '59405', 'no');</w:t>
      </w:r>
    </w:p>
    <w:p w14:paraId="7C61E66A" w14:textId="77777777" w:rsidR="00EE6FEB" w:rsidRDefault="00EE6FEB"/>
    <w:p w14:paraId="52D164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84, 28, 'blue-collar', 'single', 'basic.9y', 'no', 'no', 'no', 'C9', '94110', 'yes');</w:t>
      </w:r>
    </w:p>
    <w:p w14:paraId="4611DC8E" w14:textId="77777777" w:rsidR="00EE6FEB" w:rsidRDefault="00EE6FEB"/>
    <w:p w14:paraId="36471B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85, 39, 'admin.', 'married', 'university.degree', 'no', 'no', 'no', 'C9', '94110', 'yes');</w:t>
      </w:r>
    </w:p>
    <w:p w14:paraId="60E8E89A" w14:textId="77777777" w:rsidR="00EE6FEB" w:rsidRDefault="00EE6FEB"/>
    <w:p w14:paraId="623042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86, 50, 'retired', 'married', 'professional.course', 'no', 'yes', 'yes', 'C81', '8701', 'no');</w:t>
      </w:r>
    </w:p>
    <w:p w14:paraId="7071FBD5" w14:textId="77777777" w:rsidR="00EE6FEB" w:rsidRDefault="00EE6FEB"/>
    <w:p w14:paraId="5FD714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87, 44, 'blue-collar', 'married', 'basic.9y', 'no', 'no', 'no', 'C81', '8701', 'no');</w:t>
      </w:r>
    </w:p>
    <w:p w14:paraId="592F42F1" w14:textId="77777777" w:rsidR="00EE6FEB" w:rsidRDefault="00EE6FEB"/>
    <w:p w14:paraId="052803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88, 50, 'blue-collar', 'married', 'basic.9y', 'unknown', 'yes', 'no', 'C139', '44105', 'no');</w:t>
      </w:r>
    </w:p>
    <w:p w14:paraId="6B2A5B0E" w14:textId="77777777" w:rsidR="00EE6FEB" w:rsidRDefault="00EE6FEB"/>
    <w:p w14:paraId="52F413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89, 54, 'technician', 'married', 'professional.course', 'no', 'no', 'yes', 'C105', '1841', 'no');</w:t>
      </w:r>
    </w:p>
    <w:p w14:paraId="789874A2" w14:textId="77777777" w:rsidR="00EE6FEB" w:rsidRDefault="00EE6FEB"/>
    <w:p w14:paraId="0BBF69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90, 49, 'technician', 'married', 'professional.course', 'no', 'yes', 'no', 'C105', '1841', 'no');</w:t>
      </w:r>
    </w:p>
    <w:p w14:paraId="493E6CA0" w14:textId="77777777" w:rsidR="00EE6FEB" w:rsidRDefault="00EE6FEB"/>
    <w:p w14:paraId="7ADA00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91, 55, 'blue-collar', 'married', 'basic.9y', 'unknown', 'yes', 'no', 'C4', '3301', 'no');</w:t>
      </w:r>
    </w:p>
    <w:p w14:paraId="18618266" w14:textId="77777777" w:rsidR="00EE6FEB" w:rsidRDefault="00EE6FEB"/>
    <w:p w14:paraId="6FD44C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92, 55, 'admin.', 'divorced', 'professional.course', 'unknown', 'no', 'no', 'C249', '21215', 'no');</w:t>
      </w:r>
    </w:p>
    <w:p w14:paraId="3E956A8A" w14:textId="77777777" w:rsidR="00EE6FEB" w:rsidRDefault="00EE6FEB"/>
    <w:p w14:paraId="052509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93, 46, 'admin.', 'married', 'high.school', 'unknown', 'yes', 'no', 'C249', '21215', 'no');</w:t>
      </w:r>
    </w:p>
    <w:p w14:paraId="78D9E8AD" w14:textId="77777777" w:rsidR="00EE6FEB" w:rsidRDefault="00EE6FEB"/>
    <w:p w14:paraId="5AC03F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94, 43, 'admin.', 'married', 'high.school', 'no', 'yes', 'yes', 'C39', '43229', 'no');</w:t>
      </w:r>
    </w:p>
    <w:p w14:paraId="1C58331C" w14:textId="77777777" w:rsidR="00EE6FEB" w:rsidRDefault="00EE6FEB"/>
    <w:p w14:paraId="7EAD69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95, 44, 'management', 'married', 'high.school', 'unknown', 'yes', 'no', 'C39', '43229', 'no');</w:t>
      </w:r>
    </w:p>
    <w:p w14:paraId="5DB25389" w14:textId="77777777" w:rsidR="00EE6FEB" w:rsidRDefault="00EE6FEB"/>
    <w:p w14:paraId="1D3B9F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96, 47, 'technician', 'divorced', 'professional.course', 'no', 'yes', 'no', 'C39', '43229', 'no');</w:t>
      </w:r>
    </w:p>
    <w:p w14:paraId="137571FF" w14:textId="77777777" w:rsidR="00EE6FEB" w:rsidRDefault="00EE6FEB"/>
    <w:p w14:paraId="1BA309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97, 42, 'unknown', 'single', 'university.degree', 'unknown', 'yes', 'no', 'C13', '77041', 'no');</w:t>
      </w:r>
    </w:p>
    <w:p w14:paraId="58A685E9" w14:textId="77777777" w:rsidR="00EE6FEB" w:rsidRDefault="00EE6FEB"/>
    <w:p w14:paraId="076C15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98, 44, 'blue-collar', 'married', 'basic.9y', 'unknown', 'no', 'no', 'C13', '77041', 'no');</w:t>
      </w:r>
    </w:p>
    <w:p w14:paraId="5875883C" w14:textId="77777777" w:rsidR="00EE6FEB" w:rsidRDefault="00EE6FEB"/>
    <w:p w14:paraId="2FF84F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599, 55, 'blue-collar', 'married', 'basic.9y', 'unknown', 'no', 'no', 'C21', '10011', 'no');</w:t>
      </w:r>
    </w:p>
    <w:p w14:paraId="64154636" w14:textId="77777777" w:rsidR="00EE6FEB" w:rsidRDefault="00EE6FEB"/>
    <w:p w14:paraId="1F335F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00, 36, 'admin.', 'married', 'university.degree', 'no', 'yes', 'yes', 'C248', '27405', 'no');</w:t>
      </w:r>
    </w:p>
    <w:p w14:paraId="10E1DD2E" w14:textId="77777777" w:rsidR="00EE6FEB" w:rsidRDefault="00EE6FEB"/>
    <w:p w14:paraId="43EEE0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01, 42, 'unknown', 'married', 'unknown', 'no', 'yes', 'no', 'C248', '27405', 'no');</w:t>
      </w:r>
    </w:p>
    <w:p w14:paraId="3E3080E3" w14:textId="77777777" w:rsidR="00EE6FEB" w:rsidRDefault="00EE6FEB"/>
    <w:p w14:paraId="65CD50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02, 54, 'housemaid', 'divorced', 'university.degree', 'unknown', 'yes', 'no', 'C21', '10024', 'no');</w:t>
      </w:r>
    </w:p>
    <w:p w14:paraId="108B4053" w14:textId="77777777" w:rsidR="00EE6FEB" w:rsidRDefault="00EE6FEB"/>
    <w:p w14:paraId="492F6A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03, 54, 'technician', 'married', 'basic.6y', 'no', 'yes', 'no', 'C9', '94109', 'no');</w:t>
      </w:r>
    </w:p>
    <w:p w14:paraId="3B1C1D01" w14:textId="77777777" w:rsidR="00EE6FEB" w:rsidRDefault="00EE6FEB"/>
    <w:p w14:paraId="409185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04, 30, 'blue-collar', 'single', 'basic.9y', 'no', 'yes', 'yes', 'C54', '71203', 'no');</w:t>
      </w:r>
    </w:p>
    <w:p w14:paraId="29A868CE" w14:textId="77777777" w:rsidR="00EE6FEB" w:rsidRDefault="00EE6FEB"/>
    <w:p w14:paraId="3CC980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05, 45, 'entrepreneur', 'single', 'university.degree', 'no', 'no', 'no', 'C75', '45231', 'no');</w:t>
      </w:r>
    </w:p>
    <w:p w14:paraId="195FFE43" w14:textId="77777777" w:rsidR="00EE6FEB" w:rsidRDefault="00EE6FEB"/>
    <w:p w14:paraId="12AA21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06, 59, 'admin.', 'divorced', 'high.school', 'no', 'yes', 'yes', 'C5', '98105', 'no');</w:t>
      </w:r>
    </w:p>
    <w:p w14:paraId="23D38763" w14:textId="77777777" w:rsidR="00EE6FEB" w:rsidRDefault="00EE6FEB"/>
    <w:p w14:paraId="04FDA5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07, 42, 'self-employed', 'married', 'university.degree', 'no', 'no', 'no', 'C5', '98105', 'no');</w:t>
      </w:r>
    </w:p>
    <w:p w14:paraId="11C9A6FB" w14:textId="77777777" w:rsidR="00EE6FEB" w:rsidRDefault="00EE6FEB"/>
    <w:p w14:paraId="0017A9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08, 51, 'blue-collar', 'married', 'basic.9y', 'unknown', 'no', 'no', 'C21', '10011', 'no');</w:t>
      </w:r>
    </w:p>
    <w:p w14:paraId="26CC7872" w14:textId="77777777" w:rsidR="00EE6FEB" w:rsidRDefault="00EE6FEB"/>
    <w:p w14:paraId="0D3574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09, 50, 'management', 'divorced', 'university.degree', 'no', 'no', 'no', 'C21', '10035', 'no');</w:t>
      </w:r>
    </w:p>
    <w:p w14:paraId="56CF87BC" w14:textId="77777777" w:rsidR="00EE6FEB" w:rsidRDefault="00EE6FEB"/>
    <w:p w14:paraId="729723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10, 44, 'technician', 'divorced', 'university.degree', 'unknown', 'yes', 'yes', 'C21', '10035', 'no');</w:t>
      </w:r>
    </w:p>
    <w:p w14:paraId="2B30DE17" w14:textId="77777777" w:rsidR="00EE6FEB" w:rsidRDefault="00EE6FEB"/>
    <w:p w14:paraId="0CC4F1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11, 40, 'admin.', 'divorced', 'high.school', 'no', 'yes', 'yes', 'C21', '10035', 'no');</w:t>
      </w:r>
    </w:p>
    <w:p w14:paraId="7A80BA5A" w14:textId="77777777" w:rsidR="00EE6FEB" w:rsidRDefault="00EE6FEB"/>
    <w:p w14:paraId="3779F8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12, 49, 'unknown', 'unknown', 'unknown', 'unknown', 'yes', 'yes', 'C27', '38109', 'no');</w:t>
      </w:r>
    </w:p>
    <w:p w14:paraId="5D41C5D7" w14:textId="77777777" w:rsidR="00EE6FEB" w:rsidRDefault="00EE6FEB"/>
    <w:p w14:paraId="3F4FA9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13, 47, 'technician', 'single', 'professional.course', 'no', 'yes', 'no', 'C71', '92105', 'no');</w:t>
      </w:r>
    </w:p>
    <w:p w14:paraId="6E36438E" w14:textId="77777777" w:rsidR="00EE6FEB" w:rsidRDefault="00EE6FEB"/>
    <w:p w14:paraId="32CA9E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14, 41, 'services', 'married', 'high.school', 'no', 'yes', 'yes', 'C412', '54601', 'no');</w:t>
      </w:r>
    </w:p>
    <w:p w14:paraId="22379D56" w14:textId="77777777" w:rsidR="00EE6FEB" w:rsidRDefault="00EE6FEB"/>
    <w:p w14:paraId="4A9BB1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15, 44, 'services', 'divorced', 'high.school', 'no', 'no', 'no', 'C412', '54601', 'no');</w:t>
      </w:r>
    </w:p>
    <w:p w14:paraId="51EEA920" w14:textId="77777777" w:rsidR="00EE6FEB" w:rsidRDefault="00EE6FEB"/>
    <w:p w14:paraId="4BDB00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16, 56, 'admin.', 'divorced', 'basic.6y', 'unknown', 'no', 'yes', 'C412', '54601', 'no');</w:t>
      </w:r>
    </w:p>
    <w:p w14:paraId="2BB4B9D8" w14:textId="77777777" w:rsidR="00EE6FEB" w:rsidRDefault="00EE6FEB"/>
    <w:p w14:paraId="4F4A6F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17, 56, 'management', 'married', 'basic.9y', 'no', 'yes', 'no', 'C412', '54601', 'no');</w:t>
      </w:r>
    </w:p>
    <w:p w14:paraId="75A95D5C" w14:textId="77777777" w:rsidR="00EE6FEB" w:rsidRDefault="00EE6FEB"/>
    <w:p w14:paraId="7D6F85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18, 41, 'services', 'married', 'high.school', 'no', 'yes', 'no', 'C2', '90032', 'no');</w:t>
      </w:r>
    </w:p>
    <w:p w14:paraId="3A61CC6E" w14:textId="77777777" w:rsidR="00EE6FEB" w:rsidRDefault="00EE6FEB"/>
    <w:p w14:paraId="54EC69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19, 51, 'retired', 'divorced', 'professional.course', 'no', 'yes', 'no', 'C2', '90032', 'no');</w:t>
      </w:r>
    </w:p>
    <w:p w14:paraId="0CA0251D" w14:textId="77777777" w:rsidR="00EE6FEB" w:rsidRDefault="00EE6FEB"/>
    <w:p w14:paraId="76BC93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20, 42, 'admin.', 'married', 'basic.9y', 'unknown', 'yes', 'no', 'C5', '98115', 'no');</w:t>
      </w:r>
    </w:p>
    <w:p w14:paraId="3B78C6B5" w14:textId="77777777" w:rsidR="00EE6FEB" w:rsidRDefault="00EE6FEB"/>
    <w:p w14:paraId="236BD6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21, 40, 'blue-collar', 'married', 'basic.6y', 'no', 'yes', 'no', 'C5', '98115', 'no');</w:t>
      </w:r>
    </w:p>
    <w:p w14:paraId="7B05A1E4" w14:textId="77777777" w:rsidR="00EE6FEB" w:rsidRDefault="00EE6FEB"/>
    <w:p w14:paraId="2220A4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22, 37, 'admin.', 'married', 'university.degree', 'unknown', 'yes', 'no', 'C101', '33180', 'no');</w:t>
      </w:r>
    </w:p>
    <w:p w14:paraId="5956D29A" w14:textId="77777777" w:rsidR="00EE6FEB" w:rsidRDefault="00EE6FEB"/>
    <w:p w14:paraId="72DA3C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23, 45, 'admin.', 'married', 'high.school', 'unknown', 'yes', 'no', 'C101', '33180', 'no');</w:t>
      </w:r>
    </w:p>
    <w:p w14:paraId="393EC452" w14:textId="77777777" w:rsidR="00EE6FEB" w:rsidRDefault="00EE6FEB"/>
    <w:p w14:paraId="37FE52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24, 43, 'blue-collar', 'married', 'basic.9y', 'no', 'no', 'no', 'C11', '19143', 'yes');</w:t>
      </w:r>
    </w:p>
    <w:p w14:paraId="32B115F5" w14:textId="77777777" w:rsidR="00EE6FEB" w:rsidRDefault="00EE6FEB"/>
    <w:p w14:paraId="4EA416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25, 51, 'admin.', 'divorced', 'university.degree', 'no', 'no', 'no', 'C270', '23320', 'no');</w:t>
      </w:r>
    </w:p>
    <w:p w14:paraId="08086BF6" w14:textId="77777777" w:rsidR="00EE6FEB" w:rsidRDefault="00EE6FEB"/>
    <w:p w14:paraId="46226B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26, 49, 'admin.', 'married', 'high.school', 'no', 'yes', 'no', 'C270', '23320', 'no');</w:t>
      </w:r>
    </w:p>
    <w:p w14:paraId="31718B6B" w14:textId="77777777" w:rsidR="00EE6FEB" w:rsidRDefault="00EE6FEB"/>
    <w:p w14:paraId="6BFE5C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27, 43, 'admin.', 'single', 'university.degree', 'no', 'yes', 'no', 'C270', '23320', 'no');</w:t>
      </w:r>
    </w:p>
    <w:p w14:paraId="182E1DD8" w14:textId="77777777" w:rsidR="00EE6FEB" w:rsidRDefault="00EE6FEB"/>
    <w:p w14:paraId="3C3BAE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28, 36, 'blue-collar', 'married', 'basic.9y', 'no', 'yes', 'no', 'C21', '10009', 'no');</w:t>
      </w:r>
    </w:p>
    <w:p w14:paraId="589F65F6" w14:textId="77777777" w:rsidR="00EE6FEB" w:rsidRDefault="00EE6FEB"/>
    <w:p w14:paraId="76176A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29, 47, 'technician', 'single', 'professional.course', 'no', 'yes', 'no', 'C448', '48104', 'yes');</w:t>
      </w:r>
    </w:p>
    <w:p w14:paraId="7B5BC70B" w14:textId="77777777" w:rsidR="00EE6FEB" w:rsidRDefault="00EE6FEB"/>
    <w:p w14:paraId="0AEFE8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30, 42, 'self-employed', 'married', 'university.degree', 'unknown', 'no', 'yes', 'C449', '91941', 'no');</w:t>
      </w:r>
    </w:p>
    <w:p w14:paraId="30AC12CB" w14:textId="77777777" w:rsidR="00EE6FEB" w:rsidRDefault="00EE6FEB"/>
    <w:p w14:paraId="5459D1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31, 36, 'blue-collar', 'single', 'basic.9y', 'no', 'no', 'no', 'C449', '91941', 'no');</w:t>
      </w:r>
    </w:p>
    <w:p w14:paraId="14D69B28" w14:textId="77777777" w:rsidR="00EE6FEB" w:rsidRDefault="00EE6FEB"/>
    <w:p w14:paraId="080B1A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32, 38, 'technician', 'married', 'university.degree', 'no', 'yes', 'no', 'C131', '48126', 'no');</w:t>
      </w:r>
    </w:p>
    <w:p w14:paraId="2CFB2FD1" w14:textId="77777777" w:rsidR="00EE6FEB" w:rsidRDefault="00EE6FEB"/>
    <w:p w14:paraId="3B6636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33, 48, 'services', 'married', 'high.school', 'unknown', 'yes', 'no', 'C71', '92024', 'no');</w:t>
      </w:r>
    </w:p>
    <w:p w14:paraId="5B4964F8" w14:textId="77777777" w:rsidR="00EE6FEB" w:rsidRDefault="00EE6FEB"/>
    <w:p w14:paraId="29B372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34, 44, 'blue-collar', 'single', 'high.school', 'unknown', 'no', 'no', 'C71', '92024', 'no');</w:t>
      </w:r>
    </w:p>
    <w:p w14:paraId="64436F53" w14:textId="77777777" w:rsidR="00EE6FEB" w:rsidRDefault="00EE6FEB"/>
    <w:p w14:paraId="0A12B5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35, 56, 'blue-collar', 'married', 'basic.4y', 'unknown', 'no', 'no', 'C81', '44107', 'no');</w:t>
      </w:r>
    </w:p>
    <w:p w14:paraId="0AC983A9" w14:textId="77777777" w:rsidR="00EE6FEB" w:rsidRDefault="00EE6FEB"/>
    <w:p w14:paraId="6FCC98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36, 59, 'retired', 'married', 'university.degree', 'no', 'yes', 'no', 'C256', '6450', 'yes');</w:t>
      </w:r>
    </w:p>
    <w:p w14:paraId="17052EDE" w14:textId="77777777" w:rsidR="00EE6FEB" w:rsidRDefault="00EE6FEB"/>
    <w:p w14:paraId="3CE3C5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37, 40, 'blue-collar', 'married', 'professional.course', 'no', 'yes', 'no', 'C39', '31907', 'no');</w:t>
      </w:r>
    </w:p>
    <w:p w14:paraId="09282A6F" w14:textId="77777777" w:rsidR="00EE6FEB" w:rsidRDefault="00EE6FEB"/>
    <w:p w14:paraId="64F099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38, 38, 'technician', 'married', 'professional.course', 'no', 'no', 'no', 'C186', '30076', 'no');</w:t>
      </w:r>
    </w:p>
    <w:p w14:paraId="7D3BA24C" w14:textId="77777777" w:rsidR="00EE6FEB" w:rsidRDefault="00EE6FEB"/>
    <w:p w14:paraId="73CE2F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39, 46, 'services', 'married', 'high.school', 'unknown', 'no', 'no', 'C5', '98105', 'no');</w:t>
      </w:r>
    </w:p>
    <w:p w14:paraId="47FE3F24" w14:textId="77777777" w:rsidR="00EE6FEB" w:rsidRDefault="00EE6FEB"/>
    <w:p w14:paraId="7FC91A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40, 46, 'management', 'married', 'university.degree', 'no', 'no', 'no', 'C74', '7960', 'no');</w:t>
      </w:r>
    </w:p>
    <w:p w14:paraId="60FC137E" w14:textId="77777777" w:rsidR="00EE6FEB" w:rsidRDefault="00EE6FEB"/>
    <w:p w14:paraId="4184A8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41, 44, 'blue-collar', 'single', 'high.school', 'unknown', 'no', 'no', 'C167', '22304', 'yes');</w:t>
      </w:r>
    </w:p>
    <w:p w14:paraId="1950A7D9" w14:textId="77777777" w:rsidR="00EE6FEB" w:rsidRDefault="00EE6FEB"/>
    <w:p w14:paraId="4643E1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42, 37, 'admin.', 'divorced', 'high.school', 'no', 'no', 'yes', 'C289', '84106', 'no');</w:t>
      </w:r>
    </w:p>
    <w:p w14:paraId="354061B3" w14:textId="77777777" w:rsidR="00EE6FEB" w:rsidRDefault="00EE6FEB"/>
    <w:p w14:paraId="01F0E6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43, 43, 'services', 'married', 'basic.6y', 'unknown', 'no', 'no', 'C340', '92307', 'no');</w:t>
      </w:r>
    </w:p>
    <w:p w14:paraId="11D5C07F" w14:textId="77777777" w:rsidR="00EE6FEB" w:rsidRDefault="00EE6FEB"/>
    <w:p w14:paraId="504686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44, 43, 'services', 'married', 'basic.6y', 'unknown', 'yes', 'yes', 'C340', '92307', 'no');</w:t>
      </w:r>
    </w:p>
    <w:p w14:paraId="3CA4CBD4" w14:textId="77777777" w:rsidR="00EE6FEB" w:rsidRDefault="00EE6FEB"/>
    <w:p w14:paraId="192C60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45, 31, 'management', 'single', 'university.degree', 'no', 'yes', 'no', 'C340', '92307', 'no');</w:t>
      </w:r>
    </w:p>
    <w:p w14:paraId="567E07B4" w14:textId="77777777" w:rsidR="00EE6FEB" w:rsidRDefault="00EE6FEB"/>
    <w:p w14:paraId="3BFA66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46, 55, 'admin.', 'married', 'high.school', 'no', 'yes', 'no', 'C340', '92307', 'yes');</w:t>
      </w:r>
    </w:p>
    <w:p w14:paraId="104E1FFA" w14:textId="77777777" w:rsidR="00EE6FEB" w:rsidRDefault="00EE6FEB"/>
    <w:p w14:paraId="202D7D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47, 53, 'admin.', 'married', 'university.degree', 'no', 'yes', 'yes', 'C21', '10009', 'no');</w:t>
      </w:r>
    </w:p>
    <w:p w14:paraId="0C30D27B" w14:textId="77777777" w:rsidR="00EE6FEB" w:rsidRDefault="00EE6FEB"/>
    <w:p w14:paraId="480768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48, 43, 'management', 'married', 'university.degree', 'unknown', 'no', 'yes', 'C86', '90805', 'no');</w:t>
      </w:r>
    </w:p>
    <w:p w14:paraId="5F2F19AD" w14:textId="77777777" w:rsidR="00EE6FEB" w:rsidRDefault="00EE6FEB"/>
    <w:p w14:paraId="2CF8FE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49, 45, 'services', 'married', 'professional.course', 'no', 'yes', 'yes', 'C128', '97301', 'no');</w:t>
      </w:r>
    </w:p>
    <w:p w14:paraId="6738253F" w14:textId="77777777" w:rsidR="00EE6FEB" w:rsidRDefault="00EE6FEB"/>
    <w:p w14:paraId="6FF9D5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50, 41, 'services', 'married', 'high.school', 'no', 'yes', 'no', 'C128', '97301', 'no');</w:t>
      </w:r>
    </w:p>
    <w:p w14:paraId="5E8ED31B" w14:textId="77777777" w:rsidR="00EE6FEB" w:rsidRDefault="00EE6FEB"/>
    <w:p w14:paraId="28459F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51, 51, 'admin.', 'divorced', 'university.degree', 'no', 'yes', 'no', 'C128', '97301', 'no');</w:t>
      </w:r>
    </w:p>
    <w:p w14:paraId="12116CDF" w14:textId="77777777" w:rsidR="00EE6FEB" w:rsidRDefault="00EE6FEB"/>
    <w:p w14:paraId="418A6D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52, 47, 'management', 'single', 'university.degree', 'unknown', 'yes', 'no', 'C128', '97301', 'no');</w:t>
      </w:r>
    </w:p>
    <w:p w14:paraId="768CDEBF" w14:textId="77777777" w:rsidR="00EE6FEB" w:rsidRDefault="00EE6FEB"/>
    <w:p w14:paraId="154A4A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53, 58, 'retired', 'married', 'unknown', 'unknown', 'yes', 'no', 'C128', '97301', 'no');</w:t>
      </w:r>
    </w:p>
    <w:p w14:paraId="5E1FFACE" w14:textId="77777777" w:rsidR="00EE6FEB" w:rsidRDefault="00EE6FEB"/>
    <w:p w14:paraId="0BE5AB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54, 48, 'services', 'married', 'high.school', 'no', 'yes', 'yes', 'C128', '97301', 'no');</w:t>
      </w:r>
    </w:p>
    <w:p w14:paraId="04FF473B" w14:textId="77777777" w:rsidR="00EE6FEB" w:rsidRDefault="00EE6FEB"/>
    <w:p w14:paraId="505C65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55, 51, 'management', 'married', 'university.degree', 'unknown', 'no', 'no', 'C128', '97301', 'no');</w:t>
      </w:r>
    </w:p>
    <w:p w14:paraId="03A5E2CF" w14:textId="77777777" w:rsidR="00EE6FEB" w:rsidRDefault="00EE6FEB"/>
    <w:p w14:paraId="0DFAD1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56, 45, 'admin.', 'divorced', 'university.degree', 'no', 'yes', 'yes', 'C35', '80013', 'no');</w:t>
      </w:r>
    </w:p>
    <w:p w14:paraId="6A402AB7" w14:textId="77777777" w:rsidR="00EE6FEB" w:rsidRDefault="00EE6FEB"/>
    <w:p w14:paraId="3AB3A7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57, 57, 'technician', 'married', 'professional.course', 'unknown', 'yes', 'no', 'C35', '80013', 'no');</w:t>
      </w:r>
    </w:p>
    <w:p w14:paraId="19302D89" w14:textId="77777777" w:rsidR="00EE6FEB" w:rsidRDefault="00EE6FEB"/>
    <w:p w14:paraId="684F9B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58, 44, 'technician', 'divorced', 'university.degree', 'unknown', 'no', 'no', 'C47', '43055', 'no');</w:t>
      </w:r>
    </w:p>
    <w:p w14:paraId="511399C1" w14:textId="77777777" w:rsidR="00EE6FEB" w:rsidRDefault="00EE6FEB"/>
    <w:p w14:paraId="77FE68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59, 58, 'retired', 'divorced', 'basic.4y', 'unknown', 'yes', 'no', 'C47', '43055', 'no');</w:t>
      </w:r>
    </w:p>
    <w:p w14:paraId="75FC5CE7" w14:textId="77777777" w:rsidR="00EE6FEB" w:rsidRDefault="00EE6FEB"/>
    <w:p w14:paraId="6D84F8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60, 43, 'management', 'married', 'university.degree', 'unknown', 'yes', 'yes', 'C47', '43055', 'no');</w:t>
      </w:r>
    </w:p>
    <w:p w14:paraId="21473704" w14:textId="77777777" w:rsidR="00EE6FEB" w:rsidRDefault="00EE6FEB"/>
    <w:p w14:paraId="44164B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61, 58, 'retired', 'married', 'unknown', 'unknown', 'yes', 'no', 'C47', '43055', 'no');</w:t>
      </w:r>
    </w:p>
    <w:p w14:paraId="265C40ED" w14:textId="77777777" w:rsidR="00EE6FEB" w:rsidRDefault="00EE6FEB"/>
    <w:p w14:paraId="3C3397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62, 59, 'admin.', 'divorced', 'basic.4y', 'unknown', 'yes', 'yes', 'C5', '98103', 'yes');</w:t>
      </w:r>
    </w:p>
    <w:p w14:paraId="22479CFC" w14:textId="77777777" w:rsidR="00EE6FEB" w:rsidRDefault="00EE6FEB"/>
    <w:p w14:paraId="305E2B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63, 38, 'admin.', 'married', 'high.school', 'no', 'yes', 'no', 'C5', '98103', 'no');</w:t>
      </w:r>
    </w:p>
    <w:p w14:paraId="27BFDFDA" w14:textId="77777777" w:rsidR="00EE6FEB" w:rsidRDefault="00EE6FEB"/>
    <w:p w14:paraId="06FB75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64, 30, 'admin.', 'married', 'high.school', 'no', 'no', 'no', 'C5', '98103', 'no');</w:t>
      </w:r>
    </w:p>
    <w:p w14:paraId="77E6F23C" w14:textId="77777777" w:rsidR="00EE6FEB" w:rsidRDefault="00EE6FEB"/>
    <w:p w14:paraId="71E7E7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65, 43, 'technician', 'divorced', 'high.school', 'no', 'yes', 'yes', 'C450', '83201', 'no');</w:t>
      </w:r>
    </w:p>
    <w:p w14:paraId="68A51AC7" w14:textId="77777777" w:rsidR="00EE6FEB" w:rsidRDefault="00EE6FEB"/>
    <w:p w14:paraId="210145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66, 51, 'technician', 'married', 'basic.9y', 'unknown', 'no', 'no', 'C450', '83201', 'no');</w:t>
      </w:r>
    </w:p>
    <w:p w14:paraId="48DB8BBD" w14:textId="77777777" w:rsidR="00EE6FEB" w:rsidRDefault="00EE6FEB"/>
    <w:p w14:paraId="298CB5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67, 44, 'technician', 'divorced', 'university.degree', 'unknown', 'no', 'no', 'C62', '75081', 'no');</w:t>
      </w:r>
    </w:p>
    <w:p w14:paraId="1628CD54" w14:textId="77777777" w:rsidR="00EE6FEB" w:rsidRDefault="00EE6FEB"/>
    <w:p w14:paraId="3659C9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68, 40, 'blue-collar', 'married', 'professional.course', 'no', 'no', 'no', 'C62', '75081', 'no');</w:t>
      </w:r>
    </w:p>
    <w:p w14:paraId="2D8BD115" w14:textId="77777777" w:rsidR="00EE6FEB" w:rsidRDefault="00EE6FEB"/>
    <w:p w14:paraId="67E0EB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69, 46, 'management', 'married', 'university.degree', 'no', 'no', 'no', 'C5', '98105', 'no');</w:t>
      </w:r>
    </w:p>
    <w:p w14:paraId="3AA8CB98" w14:textId="77777777" w:rsidR="00EE6FEB" w:rsidRDefault="00EE6FEB"/>
    <w:p w14:paraId="78975D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70, 57, 'technician', 'married', 'professional.course', 'no', 'no', 'no', 'C5', '98115', 'no');</w:t>
      </w:r>
    </w:p>
    <w:p w14:paraId="61D9F64B" w14:textId="77777777" w:rsidR="00EE6FEB" w:rsidRDefault="00EE6FEB"/>
    <w:p w14:paraId="01CA80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71, 57, 'self-employed', 'married', 'university.degree', 'unknown', 'unknown', 'unknown', 'C5', '98115', 'no');</w:t>
      </w:r>
    </w:p>
    <w:p w14:paraId="50A40B86" w14:textId="77777777" w:rsidR="00EE6FEB" w:rsidRDefault="00EE6FEB"/>
    <w:p w14:paraId="405AF0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72, 59, 'blue-collar', 'married', 'basic.6y', 'unknown', 'yes', 'no', 'C23', '60610', 'no');</w:t>
      </w:r>
    </w:p>
    <w:p w14:paraId="7BDB2A0A" w14:textId="77777777" w:rsidR="00EE6FEB" w:rsidRDefault="00EE6FEB"/>
    <w:p w14:paraId="21E8BA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73, 56, 'services', 'married', 'university.degree', 'no', 'no', 'no', 'C451', '49423', 'no');</w:t>
      </w:r>
    </w:p>
    <w:p w14:paraId="784A2D1B" w14:textId="77777777" w:rsidR="00EE6FEB" w:rsidRDefault="00EE6FEB"/>
    <w:p w14:paraId="50B15C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74, 39, 'blue-collar', 'married', 'high.school', 'no', 'yes', 'no', 'C451', '49423', 'no');</w:t>
      </w:r>
    </w:p>
    <w:p w14:paraId="3F2CA50B" w14:textId="77777777" w:rsidR="00EE6FEB" w:rsidRDefault="00EE6FEB"/>
    <w:p w14:paraId="2EC46D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75, 40, 'blue-collar', 'married', 'professional.course', 'no', 'no', 'no', 'C388', '74012', 'no');</w:t>
      </w:r>
    </w:p>
    <w:p w14:paraId="40B3B8B7" w14:textId="77777777" w:rsidR="00EE6FEB" w:rsidRDefault="00EE6FEB"/>
    <w:p w14:paraId="49C22D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76, 57, 'admin.', 'married', 'basic.9y', 'unknown', 'no', 'no', 'C388', '74012', 'no');</w:t>
      </w:r>
    </w:p>
    <w:p w14:paraId="3953C778" w14:textId="77777777" w:rsidR="00EE6FEB" w:rsidRDefault="00EE6FEB"/>
    <w:p w14:paraId="5E1809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77, 47, 'blue-collar', 'married', 'professional.course', 'no', 'yes', 'yes', 'C418', '30605', 'no');</w:t>
      </w:r>
    </w:p>
    <w:p w14:paraId="5B28DBF5" w14:textId="77777777" w:rsidR="00EE6FEB" w:rsidRDefault="00EE6FEB"/>
    <w:p w14:paraId="498B26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78, 58, 'admin.', 'single', 'unknown', 'unknown', 'no', 'no', 'C418', '30605', 'no');</w:t>
      </w:r>
    </w:p>
    <w:p w14:paraId="7A5CC71C" w14:textId="77777777" w:rsidR="00EE6FEB" w:rsidRDefault="00EE6FEB"/>
    <w:p w14:paraId="544F7D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79, 46, 'management', 'married', 'university.degree', 'no', 'no', 'no', 'C418', '30605', 'yes');</w:t>
      </w:r>
    </w:p>
    <w:p w14:paraId="0886BDD4" w14:textId="77777777" w:rsidR="00EE6FEB" w:rsidRDefault="00EE6FEB"/>
    <w:p w14:paraId="342D33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80, 57, 'self-employed', 'married', 'university.degree', 'unknown', 'yes', 'no', 'C5', '98105', 'no');</w:t>
      </w:r>
    </w:p>
    <w:p w14:paraId="450E320E" w14:textId="77777777" w:rsidR="00EE6FEB" w:rsidRDefault="00EE6FEB"/>
    <w:p w14:paraId="4CA313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81, 55, 'unknown', 'unknown', 'unknown', 'unknown', 'yes', 'no', 'C265', '32712', 'no');</w:t>
      </w:r>
    </w:p>
    <w:p w14:paraId="2720F2B7" w14:textId="77777777" w:rsidR="00EE6FEB" w:rsidRDefault="00EE6FEB"/>
    <w:p w14:paraId="360C0C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82, 31, 'admin.', 'single', 'university.degree', 'no', 'no', 'no', 'C265', '32712', 'no');</w:t>
      </w:r>
    </w:p>
    <w:p w14:paraId="073FE9AC" w14:textId="77777777" w:rsidR="00EE6FEB" w:rsidRDefault="00EE6FEB"/>
    <w:p w14:paraId="39F411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83, 47, 'housemaid', 'married', 'basic.4y', 'unknown', 'no', 'no', 'C265', '32712', 'no');</w:t>
      </w:r>
    </w:p>
    <w:p w14:paraId="635D8BAB" w14:textId="77777777" w:rsidR="00EE6FEB" w:rsidRDefault="00EE6FEB"/>
    <w:p w14:paraId="16C417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84, 50, 'management', 'divorced', 'university.degree', 'no', 'no', 'no', 'C13', '77070', 'no');</w:t>
      </w:r>
    </w:p>
    <w:p w14:paraId="7BB932EB" w14:textId="77777777" w:rsidR="00EE6FEB" w:rsidRDefault="00EE6FEB"/>
    <w:p w14:paraId="0AE355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85, 58, 'admin.', 'single', 'unknown', 'unknown', 'no', 'yes', 'C249', '21215', 'no');</w:t>
      </w:r>
    </w:p>
    <w:p w14:paraId="4E658A1E" w14:textId="77777777" w:rsidR="00EE6FEB" w:rsidRDefault="00EE6FEB"/>
    <w:p w14:paraId="287093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86, 49, 'blue-collar', 'married', 'unknown', 'unknown', 'no', 'no', 'C249', '21215', 'no');</w:t>
      </w:r>
    </w:p>
    <w:p w14:paraId="01CD6C0C" w14:textId="77777777" w:rsidR="00EE6FEB" w:rsidRDefault="00EE6FEB"/>
    <w:p w14:paraId="40B6B6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87, 47, 'housemaid', 'married', 'basic.4y', 'unknown', 'no', 'no', 'C249', '21215', 'no');</w:t>
      </w:r>
    </w:p>
    <w:p w14:paraId="3C84BB99" w14:textId="77777777" w:rsidR="00EE6FEB" w:rsidRDefault="00EE6FEB"/>
    <w:p w14:paraId="4B1DBE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88, 47, 'housemaid', 'married', 'basic.4y', 'unknown', 'yes', 'no', 'C249', '21215', 'no');</w:t>
      </w:r>
    </w:p>
    <w:p w14:paraId="4F2850AE" w14:textId="77777777" w:rsidR="00EE6FEB" w:rsidRDefault="00EE6FEB"/>
    <w:p w14:paraId="58AC03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89, 44, 'management', 'married', 'high.school', 'unknown', 'no', 'no', 'C249', '21215', 'no');</w:t>
      </w:r>
    </w:p>
    <w:p w14:paraId="5A14A203" w14:textId="77777777" w:rsidR="00EE6FEB" w:rsidRDefault="00EE6FEB"/>
    <w:p w14:paraId="64983B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90, 42, 'self-employed', 'married', 'university.degree', 'no', 'no', 'no', 'C9', '94109', 'no');</w:t>
      </w:r>
    </w:p>
    <w:p w14:paraId="3F2DE6B3" w14:textId="77777777" w:rsidR="00EE6FEB" w:rsidRDefault="00EE6FEB"/>
    <w:p w14:paraId="5EF829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91, 55, 'admin.', 'married', 'university.degree', 'no', 'no', 'no', 'C23', '60623', 'no');</w:t>
      </w:r>
    </w:p>
    <w:p w14:paraId="7167C5CE" w14:textId="77777777" w:rsidR="00EE6FEB" w:rsidRDefault="00EE6FEB"/>
    <w:p w14:paraId="351C5C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92, 44, 'management', 'married', 'high.school', 'unknown', 'yes', 'no', 'C23', '60623', 'no');</w:t>
      </w:r>
    </w:p>
    <w:p w14:paraId="1C0663C8" w14:textId="77777777" w:rsidR="00EE6FEB" w:rsidRDefault="00EE6FEB"/>
    <w:p w14:paraId="3C2EBF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93, 44, 'management', 'married', 'high.school', 'unknown', 'no', 'no', 'C129', '78041', 'no');</w:t>
      </w:r>
    </w:p>
    <w:p w14:paraId="687C4FC0" w14:textId="77777777" w:rsidR="00EE6FEB" w:rsidRDefault="00EE6FEB"/>
    <w:p w14:paraId="040C54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94, 39, 'admin.', 'single', 'university.degree', 'no', 'yes', 'no', 'C9', '94109', 'no');</w:t>
      </w:r>
    </w:p>
    <w:p w14:paraId="68225884" w14:textId="77777777" w:rsidR="00EE6FEB" w:rsidRDefault="00EE6FEB"/>
    <w:p w14:paraId="08AAB3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95, 42, 'admin.', 'married', 'university.degree', 'no', 'no', 'no', 'C139', '44105', 'no');</w:t>
      </w:r>
    </w:p>
    <w:p w14:paraId="17A386D7" w14:textId="77777777" w:rsidR="00EE6FEB" w:rsidRDefault="00EE6FEB"/>
    <w:p w14:paraId="777891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96, 42, 'self-employed', 'married', 'university.degree', 'no', 'no', 'no', 'C139', '44105', 'no');</w:t>
      </w:r>
    </w:p>
    <w:p w14:paraId="676F68E5" w14:textId="77777777" w:rsidR="00EE6FEB" w:rsidRDefault="00EE6FEB"/>
    <w:p w14:paraId="38180D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97, 43, 'services', 'married', 'basic.6y', 'unknown', 'no', 'no', 'C293', '43302', 'no');</w:t>
      </w:r>
    </w:p>
    <w:p w14:paraId="0DD85D48" w14:textId="77777777" w:rsidR="00EE6FEB" w:rsidRDefault="00EE6FEB"/>
    <w:p w14:paraId="407F5B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98, 44, 'management', 'married', 'high.school', 'unknown', 'no', 'yes', 'C293', '43302', 'no');</w:t>
      </w:r>
    </w:p>
    <w:p w14:paraId="70D36358" w14:textId="77777777" w:rsidR="00EE6FEB" w:rsidRDefault="00EE6FEB"/>
    <w:p w14:paraId="78971E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699, 50, 'unknown', 'married', 'unknown', 'unknown', 'no', 'no', 'C293', '43302', 'no');</w:t>
      </w:r>
    </w:p>
    <w:p w14:paraId="587363FE" w14:textId="77777777" w:rsidR="00EE6FEB" w:rsidRDefault="00EE6FEB"/>
    <w:p w14:paraId="5DCFDB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00, 44, 'management', 'married', 'high.school', 'unknown', 'yes', 'no', 'C55', '6824', 'no');</w:t>
      </w:r>
    </w:p>
    <w:p w14:paraId="0A1BB14C" w14:textId="77777777" w:rsidR="00EE6FEB" w:rsidRDefault="00EE6FEB"/>
    <w:p w14:paraId="636D72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01, 57, 'retired', 'married', 'basic.4y', 'unknown', 'no', 'yes', 'C21', '10009', 'no');</w:t>
      </w:r>
    </w:p>
    <w:p w14:paraId="78C1D959" w14:textId="77777777" w:rsidR="00EE6FEB" w:rsidRDefault="00EE6FEB"/>
    <w:p w14:paraId="3FBC23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02, 42, 'admin.', 'married', 'high.school', 'no', 'yes', 'yes', 'C21', '10024', 'no');</w:t>
      </w:r>
    </w:p>
    <w:p w14:paraId="2FAE463A" w14:textId="77777777" w:rsidR="00EE6FEB" w:rsidRDefault="00EE6FEB"/>
    <w:p w14:paraId="4BC8E7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03, 59, 'housemaid', 'divorced', 'unknown', 'unknown', 'no', 'no', 'C21', '10024', 'no');</w:t>
      </w:r>
    </w:p>
    <w:p w14:paraId="757551AC" w14:textId="77777777" w:rsidR="00EE6FEB" w:rsidRDefault="00EE6FEB"/>
    <w:p w14:paraId="30CB1B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04, 44, 'services', 'divorced', 'high.school', 'no', 'yes', 'yes', 'C21', '10024', 'yes');</w:t>
      </w:r>
    </w:p>
    <w:p w14:paraId="7AF00245" w14:textId="77777777" w:rsidR="00EE6FEB" w:rsidRDefault="00EE6FEB"/>
    <w:p w14:paraId="64940A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05, 46, 'admin.', 'divorced', 'university.degree', 'no', 'yes', 'no', 'C21', '10024', 'no');</w:t>
      </w:r>
    </w:p>
    <w:p w14:paraId="1E7300E2" w14:textId="77777777" w:rsidR="00EE6FEB" w:rsidRDefault="00EE6FEB"/>
    <w:p w14:paraId="3CF5A4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06, 50, 'unknown', 'married', 'unknown', 'unknown', 'yes', 'no', 'C21', '10024', 'no');</w:t>
      </w:r>
    </w:p>
    <w:p w14:paraId="36A4AC7F" w14:textId="77777777" w:rsidR="00EE6FEB" w:rsidRDefault="00EE6FEB"/>
    <w:p w14:paraId="667A49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07, 43, 'services', 'married', 'basic.6y', 'unknown', 'yes', 'yes', 'C23', '60653', 'no');</w:t>
      </w:r>
    </w:p>
    <w:p w14:paraId="7C521592" w14:textId="77777777" w:rsidR="00EE6FEB" w:rsidRDefault="00EE6FEB"/>
    <w:p w14:paraId="741280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08, 49, 'admin.', 'married', 'high.school', 'no', 'yes', 'yes', 'C21', '10035', 'no');</w:t>
      </w:r>
    </w:p>
    <w:p w14:paraId="04DEF911" w14:textId="77777777" w:rsidR="00EE6FEB" w:rsidRDefault="00EE6FEB"/>
    <w:p w14:paraId="7905A5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09, 40, 'self-employed', 'married', 'unknown', 'unknown', 'no', 'no', 'C103', '23223', 'no');</w:t>
      </w:r>
    </w:p>
    <w:p w14:paraId="68B15634" w14:textId="77777777" w:rsidR="00EE6FEB" w:rsidRDefault="00EE6FEB"/>
    <w:p w14:paraId="7644F5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10, 40, 'admin.', 'divorced', 'high.school', 'no', 'no', 'no', 'C448', '48104', 'yes');</w:t>
      </w:r>
    </w:p>
    <w:p w14:paraId="4E78520D" w14:textId="77777777" w:rsidR="00EE6FEB" w:rsidRDefault="00EE6FEB"/>
    <w:p w14:paraId="78F08E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11, 45, 'services', 'married', 'professional.course', 'no', 'yes', 'no', 'C448', '48104', 'no');</w:t>
      </w:r>
    </w:p>
    <w:p w14:paraId="3F8AF278" w14:textId="77777777" w:rsidR="00EE6FEB" w:rsidRDefault="00EE6FEB"/>
    <w:p w14:paraId="5084C0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12, 36, 'blue-collar', 'married', 'basic.9y', 'no', 'no', 'no', 'C448', '48104', 'no');</w:t>
      </w:r>
    </w:p>
    <w:p w14:paraId="0FD35573" w14:textId="77777777" w:rsidR="00EE6FEB" w:rsidRDefault="00EE6FEB"/>
    <w:p w14:paraId="3981C4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13, 45, 'admin.', 'married', 'high.school', 'unknown', 'no', 'yes', 'C448', '48104', 'no');</w:t>
      </w:r>
    </w:p>
    <w:p w14:paraId="42647334" w14:textId="77777777" w:rsidR="00EE6FEB" w:rsidRDefault="00EE6FEB"/>
    <w:p w14:paraId="22A459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14, 37, 'admin.', 'married', 'university.degree', 'unknown', 'yes', 'no', 'C241', '47905', 'no');</w:t>
      </w:r>
    </w:p>
    <w:p w14:paraId="1613D5A6" w14:textId="77777777" w:rsidR="00EE6FEB" w:rsidRDefault="00EE6FEB"/>
    <w:p w14:paraId="11F7EB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15, 47, 'housemaid', 'married', 'basic.4y', 'unknown', 'no', 'no', 'C25', '97477', 'no');</w:t>
      </w:r>
    </w:p>
    <w:p w14:paraId="6F233D96" w14:textId="77777777" w:rsidR="00EE6FEB" w:rsidRDefault="00EE6FEB"/>
    <w:p w14:paraId="35FE96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16, 38, 'admin.', 'divorced', 'university.degree', 'no', 'no', 'no', 'C25', '97477', 'no');</w:t>
      </w:r>
    </w:p>
    <w:p w14:paraId="02EC4BA9" w14:textId="77777777" w:rsidR="00EE6FEB" w:rsidRDefault="00EE6FEB"/>
    <w:p w14:paraId="3E1F38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17, 43, 'services', 'married', 'high.school', 'no', 'no', 'no', 'C25', '97477', 'no');</w:t>
      </w:r>
    </w:p>
    <w:p w14:paraId="4EC00518" w14:textId="77777777" w:rsidR="00EE6FEB" w:rsidRDefault="00EE6FEB"/>
    <w:p w14:paraId="379044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18, 43, 'services', 'married', 'basic.6y', 'unknown', 'yes', 'no', 'C9', '94109', 'no');</w:t>
      </w:r>
    </w:p>
    <w:p w14:paraId="34AA948E" w14:textId="77777777" w:rsidR="00EE6FEB" w:rsidRDefault="00EE6FEB"/>
    <w:p w14:paraId="0F11C9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19, 42, 'unknown', 'married', 'unknown', 'no', 'yes', 'no', 'C23', '60653', 'no');</w:t>
      </w:r>
    </w:p>
    <w:p w14:paraId="386848A3" w14:textId="77777777" w:rsidR="00EE6FEB" w:rsidRDefault="00EE6FEB"/>
    <w:p w14:paraId="13B775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20, 45, 'services', 'married', 'high.school', 'unknown', 'no', 'no', 'C21', '10011', 'no');</w:t>
      </w:r>
    </w:p>
    <w:p w14:paraId="001DB2E6" w14:textId="77777777" w:rsidR="00EE6FEB" w:rsidRDefault="00EE6FEB"/>
    <w:p w14:paraId="0E64D3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21, 45, 'admin.', 'married', 'high.school', 'unknown', 'yes', 'no', 'C13', '77095', 'no');</w:t>
      </w:r>
    </w:p>
    <w:p w14:paraId="4D19A7E8" w14:textId="77777777" w:rsidR="00EE6FEB" w:rsidRDefault="00EE6FEB"/>
    <w:p w14:paraId="6C4B54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22, 35, 'entrepreneur', 'single', 'university.degree', 'no', 'no', 'no', 'C7', '53711', 'no');</w:t>
      </w:r>
    </w:p>
    <w:p w14:paraId="20F53054" w14:textId="77777777" w:rsidR="00EE6FEB" w:rsidRDefault="00EE6FEB"/>
    <w:p w14:paraId="794BD6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23, 37, 'admin.', 'married', 'university.degree', 'unknown', 'no', 'no', 'C7', '53711', 'no');</w:t>
      </w:r>
    </w:p>
    <w:p w14:paraId="6D63E651" w14:textId="77777777" w:rsidR="00EE6FEB" w:rsidRDefault="00EE6FEB"/>
    <w:p w14:paraId="2C87A2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24, 56, 'blue-collar', 'married', 'basic.4y', 'unknown', 'no', 'no', 'C7', '53711', 'no');</w:t>
      </w:r>
    </w:p>
    <w:p w14:paraId="6A6BD99E" w14:textId="77777777" w:rsidR="00EE6FEB" w:rsidRDefault="00EE6FEB"/>
    <w:p w14:paraId="46885F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25, 54, 'blue-collar', 'married', 'basic.4y', 'no', 'no', 'no', 'C7', '53711', 'no');</w:t>
      </w:r>
    </w:p>
    <w:p w14:paraId="78C2FC45" w14:textId="77777777" w:rsidR="00EE6FEB" w:rsidRDefault="00EE6FEB"/>
    <w:p w14:paraId="6B54CB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26, 51, 'technician', 'married', 'basic.9y', 'unknown', 'yes', 'no', 'C7', '53711', 'no');</w:t>
      </w:r>
    </w:p>
    <w:p w14:paraId="2EFF2983" w14:textId="77777777" w:rsidR="00EE6FEB" w:rsidRDefault="00EE6FEB"/>
    <w:p w14:paraId="0DE854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27, 59, 'admin.', 'divorced', 'high.school', 'no', 'yes', 'no', 'C452', '6460', 'no');</w:t>
      </w:r>
    </w:p>
    <w:p w14:paraId="24FC4254" w14:textId="77777777" w:rsidR="00EE6FEB" w:rsidRDefault="00EE6FEB"/>
    <w:p w14:paraId="7C894A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28, 55, 'admin.', 'divorced', 'university.degree', 'no', 'yes', 'no', 'C452', '6460', 'no');</w:t>
      </w:r>
    </w:p>
    <w:p w14:paraId="3A04ED4E" w14:textId="77777777" w:rsidR="00EE6FEB" w:rsidRDefault="00EE6FEB"/>
    <w:p w14:paraId="6A10AF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29, 34, 'blue-collar', 'single', 'high.school', 'no', 'yes', 'no', 'C452', '6460', 'no');</w:t>
      </w:r>
    </w:p>
    <w:p w14:paraId="1D2831D0" w14:textId="77777777" w:rsidR="00EE6FEB" w:rsidRDefault="00EE6FEB"/>
    <w:p w14:paraId="2A0BBA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30, 57, 'admin.', 'married', 'university.degree', 'no', 'no', 'yes', 'C21', '10024', 'no');</w:t>
      </w:r>
    </w:p>
    <w:p w14:paraId="1EF5F4BC" w14:textId="77777777" w:rsidR="00EE6FEB" w:rsidRDefault="00EE6FEB"/>
    <w:p w14:paraId="5CBA99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31, 40, 'blue-collar', 'married', 'basic.4y', 'no', 'yes', 'yes', 'C2', '90049', 'no');</w:t>
      </w:r>
    </w:p>
    <w:p w14:paraId="7DB0EE51" w14:textId="77777777" w:rsidR="00EE6FEB" w:rsidRDefault="00EE6FEB"/>
    <w:p w14:paraId="07B3A0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32, 43, 'admin.', 'single', 'university.degree', 'no', 'yes', 'no', 'C2', '90049', 'no');</w:t>
      </w:r>
    </w:p>
    <w:p w14:paraId="11333A90" w14:textId="77777777" w:rsidR="00EE6FEB" w:rsidRDefault="00EE6FEB"/>
    <w:p w14:paraId="755A72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33, 45, 'admin.', 'divorced', 'high.school', 'no', 'no', 'no', 'C9', '94109', 'no');</w:t>
      </w:r>
    </w:p>
    <w:p w14:paraId="29E52182" w14:textId="77777777" w:rsidR="00EE6FEB" w:rsidRDefault="00EE6FEB"/>
    <w:p w14:paraId="564344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34, 48, 'services', 'married', 'high.school', 'unknown', 'yes', 'no', 'C55', '94533', 'no');</w:t>
      </w:r>
    </w:p>
    <w:p w14:paraId="6DAABF20" w14:textId="77777777" w:rsidR="00EE6FEB" w:rsidRDefault="00EE6FEB"/>
    <w:p w14:paraId="4A7314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35, 44, 'management', 'married', 'high.school', 'unknown', 'no', 'yes', 'C55', '94533', 'no');</w:t>
      </w:r>
    </w:p>
    <w:p w14:paraId="3BF5B982" w14:textId="77777777" w:rsidR="00EE6FEB" w:rsidRDefault="00EE6FEB"/>
    <w:p w14:paraId="5CDA97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36, 58, 'retired', 'married', 'basic.4y', 'unknown', 'no', 'no', 'C55', '94533', 'no');</w:t>
      </w:r>
    </w:p>
    <w:p w14:paraId="48E0C979" w14:textId="77777777" w:rsidR="00EE6FEB" w:rsidRDefault="00EE6FEB"/>
    <w:p w14:paraId="729E10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37, 47, 'technician', 'married', 'basic.9y', 'no', 'yes', 'no', 'C55', '94533', 'no');</w:t>
      </w:r>
    </w:p>
    <w:p w14:paraId="34E46903" w14:textId="77777777" w:rsidR="00EE6FEB" w:rsidRDefault="00EE6FEB"/>
    <w:p w14:paraId="399D68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38, 47, 'self-employed', 'married', 'university.degree', 'no', 'no', 'yes', 'C55', '94533', 'no');</w:t>
      </w:r>
    </w:p>
    <w:p w14:paraId="66BE596D" w14:textId="77777777" w:rsidR="00EE6FEB" w:rsidRDefault="00EE6FEB"/>
    <w:p w14:paraId="2F7998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39, 51, 'admin.', 'divorced', 'university.degree', 'no', 'yes', 'no', 'C55', '94533', 'no');</w:t>
      </w:r>
    </w:p>
    <w:p w14:paraId="66DCEBB3" w14:textId="77777777" w:rsidR="00EE6FEB" w:rsidRDefault="00EE6FEB"/>
    <w:p w14:paraId="444B13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40, 54, 'management', 'divorced', 'professional.course', 'no', 'no', 'no', 'C55', '94533', 'no');</w:t>
      </w:r>
    </w:p>
    <w:p w14:paraId="0F384822" w14:textId="77777777" w:rsidR="00EE6FEB" w:rsidRDefault="00EE6FEB"/>
    <w:p w14:paraId="7D33F5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41, 48, 'services', 'married', 'high.school', 'no', 'no', 'no', 'C203', '27834', 'no');</w:t>
      </w:r>
    </w:p>
    <w:p w14:paraId="4D4BDB9E" w14:textId="77777777" w:rsidR="00EE6FEB" w:rsidRDefault="00EE6FEB"/>
    <w:p w14:paraId="723520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42, 51, 'admin.', 'divorced', 'university.degree', 'no', 'yes', 'no', 'C203', '27834', 'no');</w:t>
      </w:r>
    </w:p>
    <w:p w14:paraId="7B3561B9" w14:textId="77777777" w:rsidR="00EE6FEB" w:rsidRDefault="00EE6FEB"/>
    <w:p w14:paraId="49F2F4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43, 55, 'technician', 'married', 'professional.course', 'no', 'no', 'no', 'C203', '27834', 'no');</w:t>
      </w:r>
    </w:p>
    <w:p w14:paraId="089EEF00" w14:textId="77777777" w:rsidR="00EE6FEB" w:rsidRDefault="00EE6FEB"/>
    <w:p w14:paraId="54437C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44, 40, 'blue-collar', 'married', 'professional.course', 'no', 'no', 'no', 'C86', '11561', 'no');</w:t>
      </w:r>
    </w:p>
    <w:p w14:paraId="3C17F8AD" w14:textId="77777777" w:rsidR="00EE6FEB" w:rsidRDefault="00EE6FEB"/>
    <w:p w14:paraId="7EABD8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45, 40, 'blue-collar', 'married', 'professional.course', 'no', 'yes', 'no', 'C453', '60089', 'no');</w:t>
      </w:r>
    </w:p>
    <w:p w14:paraId="21A7C1D4" w14:textId="77777777" w:rsidR="00EE6FEB" w:rsidRDefault="00EE6FEB"/>
    <w:p w14:paraId="3BC3A7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46, 39, 'admin.', 'single', 'university.degree', 'no', 'yes', 'yes', 'C71', '92037', 'no');</w:t>
      </w:r>
    </w:p>
    <w:p w14:paraId="5C0834E3" w14:textId="77777777" w:rsidR="00EE6FEB" w:rsidRDefault="00EE6FEB"/>
    <w:p w14:paraId="41E1E0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47, 26, 'blue-collar', 'single', 'high.school', 'unknown', 'yes', 'no', 'C71', '92037', 'no');</w:t>
      </w:r>
    </w:p>
    <w:p w14:paraId="1160088A" w14:textId="77777777" w:rsidR="00EE6FEB" w:rsidRDefault="00EE6FEB"/>
    <w:p w14:paraId="2C3452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48, 59, 'admin.', 'divorced', 'high.school', 'unknown', 'no', 'yes', 'C103', '40475', 'yes');</w:t>
      </w:r>
    </w:p>
    <w:p w14:paraId="6E51A7D2" w14:textId="77777777" w:rsidR="00EE6FEB" w:rsidRDefault="00EE6FEB"/>
    <w:p w14:paraId="4DA027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49, 51, 'technician', 'married', 'basic.9y', 'unknown', 'no', 'no', 'C25', '22153', 'no');</w:t>
      </w:r>
    </w:p>
    <w:p w14:paraId="140E240F" w14:textId="77777777" w:rsidR="00EE6FEB" w:rsidRDefault="00EE6FEB"/>
    <w:p w14:paraId="7D89FF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50, 40, 'self-employed', 'married', 'unknown', 'unknown', 'no', 'no', 'C6', '76106', 'no');</w:t>
      </w:r>
    </w:p>
    <w:p w14:paraId="32107117" w14:textId="77777777" w:rsidR="00EE6FEB" w:rsidRDefault="00EE6FEB"/>
    <w:p w14:paraId="3BCF5B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51, 47, 'admin.', 'married', 'university.degree', 'unknown', 'yes', 'no', 'C6', '76106', 'no');</w:t>
      </w:r>
    </w:p>
    <w:p w14:paraId="1CEE2138" w14:textId="77777777" w:rsidR="00EE6FEB" w:rsidRDefault="00EE6FEB"/>
    <w:p w14:paraId="767D14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52, 43, 'services', 'married', 'basic.6y', 'unknown', 'yes', 'yes', 'C254', '27604', 'no');</w:t>
      </w:r>
    </w:p>
    <w:p w14:paraId="3777CF41" w14:textId="77777777" w:rsidR="00EE6FEB" w:rsidRDefault="00EE6FEB"/>
    <w:p w14:paraId="0A56CC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53, 53, 'unemployed', 'married', 'basic.6y', 'unknown', 'yes', 'no', 'C147', '33012', 'no');</w:t>
      </w:r>
    </w:p>
    <w:p w14:paraId="3EFD91AD" w14:textId="77777777" w:rsidR="00EE6FEB" w:rsidRDefault="00EE6FEB"/>
    <w:p w14:paraId="20CA62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54, 51, 'admin.', 'divorced', 'university.degree', 'no', 'no', 'no', 'C2', '90032', 'no');</w:t>
      </w:r>
    </w:p>
    <w:p w14:paraId="0F2FD65C" w14:textId="77777777" w:rsidR="00EE6FEB" w:rsidRDefault="00EE6FEB"/>
    <w:p w14:paraId="393F2F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55, 48, 'blue-collar', 'married', 'basic.9y', 'no', 'yes', 'yes', 'C2', '90032', 'no');</w:t>
      </w:r>
    </w:p>
    <w:p w14:paraId="4802EF67" w14:textId="77777777" w:rsidR="00EE6FEB" w:rsidRDefault="00EE6FEB"/>
    <w:p w14:paraId="33A712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56, 48, 'technician', 'married', 'professional.course', 'no', 'yes', 'no', 'C454', '92630', 'yes');</w:t>
      </w:r>
    </w:p>
    <w:p w14:paraId="2B7E3276" w14:textId="77777777" w:rsidR="00EE6FEB" w:rsidRDefault="00EE6FEB"/>
    <w:p w14:paraId="2362B0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57, 36, 'services', 'single', 'high.school', 'no', 'no', 'no', 'C454', '92630', 'no');</w:t>
      </w:r>
    </w:p>
    <w:p w14:paraId="1C299E88" w14:textId="77777777" w:rsidR="00EE6FEB" w:rsidRDefault="00EE6FEB"/>
    <w:p w14:paraId="03B390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58, 40, 'unemployed', 'married', 'basic.9y', 'unknown', 'yes', 'no', 'C86', '11561', 'no');</w:t>
      </w:r>
    </w:p>
    <w:p w14:paraId="1ABF9C46" w14:textId="77777777" w:rsidR="00EE6FEB" w:rsidRDefault="00EE6FEB"/>
    <w:p w14:paraId="43DAD6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59, 56, 'admin.', 'divorced', 'basic.6y', 'unknown', 'no', 'no', 'C5', '98103', 'no');</w:t>
      </w:r>
    </w:p>
    <w:p w14:paraId="3D680CD1" w14:textId="77777777" w:rsidR="00EE6FEB" w:rsidRDefault="00EE6FEB"/>
    <w:p w14:paraId="5BC088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60, 36, 'blue-collar', 'single', 'basic.9y', 'no', 'no', 'no', 'C455', '96003', 'no');</w:t>
      </w:r>
    </w:p>
    <w:p w14:paraId="04367B1A" w14:textId="77777777" w:rsidR="00EE6FEB" w:rsidRDefault="00EE6FEB"/>
    <w:p w14:paraId="391D55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61, 40, 'blue-collar', 'married', 'professional.course', 'no', 'no', 'no', 'C53', '78207', 'no');</w:t>
      </w:r>
    </w:p>
    <w:p w14:paraId="3556E3A5" w14:textId="77777777" w:rsidR="00EE6FEB" w:rsidRDefault="00EE6FEB"/>
    <w:p w14:paraId="61680D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62, 59, 'blue-collar', 'married', 'basic.6y', 'unknown', 'no', 'no', 'C13', '77070', 'no');</w:t>
      </w:r>
    </w:p>
    <w:p w14:paraId="6FEB26E5" w14:textId="77777777" w:rsidR="00EE6FEB" w:rsidRDefault="00EE6FEB"/>
    <w:p w14:paraId="2B400B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63, 57, 'self-employed', 'married', 'university.degree', 'unknown', 'no', 'no', 'C274', '1453', 'no');</w:t>
      </w:r>
    </w:p>
    <w:p w14:paraId="52FEDA19" w14:textId="77777777" w:rsidR="00EE6FEB" w:rsidRDefault="00EE6FEB"/>
    <w:p w14:paraId="1601C9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64, 44, 'blue-collar', 'married', 'basic.9y', 'no', 'yes', 'no', 'C274', '1453', 'no');</w:t>
      </w:r>
    </w:p>
    <w:p w14:paraId="5D96341F" w14:textId="77777777" w:rsidR="00EE6FEB" w:rsidRDefault="00EE6FEB"/>
    <w:p w14:paraId="665A6C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65, 47, 'blue-collar', 'married', 'basic.4y', 'no', 'yes', 'no', 'C2', '90032', 'no');</w:t>
      </w:r>
    </w:p>
    <w:p w14:paraId="35FFFDF4" w14:textId="77777777" w:rsidR="00EE6FEB" w:rsidRDefault="00EE6FEB"/>
    <w:p w14:paraId="38BE42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66, 42, 'services', 'divorced', 'high.school', 'unknown', 'yes', 'no', 'C2', '90032', 'no');</w:t>
      </w:r>
    </w:p>
    <w:p w14:paraId="760EA473" w14:textId="77777777" w:rsidR="00EE6FEB" w:rsidRDefault="00EE6FEB"/>
    <w:p w14:paraId="2AC7D6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67, 46, 'admin.', 'married', 'high.school', 'no', 'no', 'no', 'C25', '65807', 'no');</w:t>
      </w:r>
    </w:p>
    <w:p w14:paraId="4F6B7761" w14:textId="77777777" w:rsidR="00EE6FEB" w:rsidRDefault="00EE6FEB"/>
    <w:p w14:paraId="68CFA9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68, 49, 'technician', 'single', 'university.degree', 'unknown', 'no', 'no', 'C436', '76706', 'no');</w:t>
      </w:r>
    </w:p>
    <w:p w14:paraId="0196C3EE" w14:textId="77777777" w:rsidR="00EE6FEB" w:rsidRDefault="00EE6FEB"/>
    <w:p w14:paraId="0FE73C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69, 47, 'blue-collar', 'married', 'professional.course', 'no', 'no', 'no', 'C2', '90036', 'no');</w:t>
      </w:r>
    </w:p>
    <w:p w14:paraId="3508FFCD" w14:textId="77777777" w:rsidR="00EE6FEB" w:rsidRDefault="00EE6FEB"/>
    <w:p w14:paraId="354A1F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70, 46, 'blue-collar', 'married', 'high.school', 'unknown', 'no', 'no', 'C2', '90036', 'no');</w:t>
      </w:r>
    </w:p>
    <w:p w14:paraId="77B1A4EA" w14:textId="77777777" w:rsidR="00EE6FEB" w:rsidRDefault="00EE6FEB"/>
    <w:p w14:paraId="75108D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71, 49, 'technician', 'married', 'professional.course', 'no', 'yes', 'no', 'C110', '13021', 'no');</w:t>
      </w:r>
    </w:p>
    <w:p w14:paraId="1702B3E8" w14:textId="77777777" w:rsidR="00EE6FEB" w:rsidRDefault="00EE6FEB"/>
    <w:p w14:paraId="5DBC96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72, 40, 'blue-collar', 'married', 'professional.course', 'no', 'no', 'no', 'C9', '94109', 'no');</w:t>
      </w:r>
    </w:p>
    <w:p w14:paraId="26E40149" w14:textId="77777777" w:rsidR="00EE6FEB" w:rsidRDefault="00EE6FEB"/>
    <w:p w14:paraId="141202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73, 43, 'admin.', 'married', 'high.school', 'no', 'yes', 'no', 'C2', '90008', 'no');</w:t>
      </w:r>
    </w:p>
    <w:p w14:paraId="11FC4577" w14:textId="77777777" w:rsidR="00EE6FEB" w:rsidRDefault="00EE6FEB"/>
    <w:p w14:paraId="1601B1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74, 41, 'technician', 'divorced', 'professional.course', 'no', 'yes', 'no', 'C2', '90008', 'no');</w:t>
      </w:r>
    </w:p>
    <w:p w14:paraId="5A0A5D0A" w14:textId="77777777" w:rsidR="00EE6FEB" w:rsidRDefault="00EE6FEB"/>
    <w:p w14:paraId="5AA039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75, 40, 'blue-collar', 'married', 'professional.course', 'no', 'no', 'no', 'C2', '90049', 'no');</w:t>
      </w:r>
    </w:p>
    <w:p w14:paraId="4FDDE505" w14:textId="77777777" w:rsidR="00EE6FEB" w:rsidRDefault="00EE6FEB"/>
    <w:p w14:paraId="0EA7D4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76, 37, 'admin.', 'married', 'university.degree', 'no', 'no', 'no', 'C456', '95928', 'yes');</w:t>
      </w:r>
    </w:p>
    <w:p w14:paraId="5791CFA2" w14:textId="77777777" w:rsidR="00EE6FEB" w:rsidRDefault="00EE6FEB"/>
    <w:p w14:paraId="0FD74C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77, 55, 'self-employed', 'married', 'unknown', 'unknown', 'no', 'no', 'C456', '95928', 'no');</w:t>
      </w:r>
    </w:p>
    <w:p w14:paraId="5198CBA5" w14:textId="77777777" w:rsidR="00EE6FEB" w:rsidRDefault="00EE6FEB"/>
    <w:p w14:paraId="6DC966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78, 54, 'admin.', 'married', 'university.degree', 'unknown', 'yes', 'no', 'C456', '95928', 'no');</w:t>
      </w:r>
    </w:p>
    <w:p w14:paraId="6270722F" w14:textId="77777777" w:rsidR="00EE6FEB" w:rsidRDefault="00EE6FEB"/>
    <w:p w14:paraId="0ED967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79, 40, 'self-employed', 'married', 'unknown', 'unknown', 'yes', 'no', 'C25', '97477', 'no');</w:t>
      </w:r>
    </w:p>
    <w:p w14:paraId="45588EC7" w14:textId="77777777" w:rsidR="00EE6FEB" w:rsidRDefault="00EE6FEB"/>
    <w:p w14:paraId="716A49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80, 42, 'management', 'divorced', 'university.degree', 'unknown', 'yes', 'no', 'C25', '97477', 'no');</w:t>
      </w:r>
    </w:p>
    <w:p w14:paraId="158617DF" w14:textId="77777777" w:rsidR="00EE6FEB" w:rsidRDefault="00EE6FEB"/>
    <w:p w14:paraId="544E75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81, 44, 'services', 'divorced', 'high.school', 'no', 'yes', 'no', 'C25', '97477', 'no');</w:t>
      </w:r>
    </w:p>
    <w:p w14:paraId="60F68953" w14:textId="77777777" w:rsidR="00EE6FEB" w:rsidRDefault="00EE6FEB"/>
    <w:p w14:paraId="6CFF0F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82, 48, 'technician', 'married', 'unknown', 'no', 'yes', 'no', 'C25', '97477', 'yes');</w:t>
      </w:r>
    </w:p>
    <w:p w14:paraId="0FF4B7B1" w14:textId="77777777" w:rsidR="00EE6FEB" w:rsidRDefault="00EE6FEB"/>
    <w:p w14:paraId="3A37AC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83, 42, 'self-employed', 'married', 'university.degree', 'no', 'unknown', 'unknown', 'C109', '32216', 'no');</w:t>
      </w:r>
    </w:p>
    <w:p w14:paraId="04D196F8" w14:textId="77777777" w:rsidR="00EE6FEB" w:rsidRDefault="00EE6FEB"/>
    <w:p w14:paraId="77996C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84, 43, 'management', 'married', 'university.degree', 'unknown', 'no', 'no', 'C109', '32216', 'no');</w:t>
      </w:r>
    </w:p>
    <w:p w14:paraId="53EFE3F7" w14:textId="77777777" w:rsidR="00EE6FEB" w:rsidRDefault="00EE6FEB"/>
    <w:p w14:paraId="35095F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85, 54, 'housemaid', 'divorced', 'basic.4y', 'no', 'yes', 'yes', 'C330', '93309', 'no');</w:t>
      </w:r>
    </w:p>
    <w:p w14:paraId="439C2417" w14:textId="77777777" w:rsidR="00EE6FEB" w:rsidRDefault="00EE6FEB"/>
    <w:p w14:paraId="58214D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86, 45, 'services', 'married', 'university.degree', 'unknown', 'yes', 'no', 'C330', '93309', 'no');</w:t>
      </w:r>
    </w:p>
    <w:p w14:paraId="10B10FA7" w14:textId="77777777" w:rsidR="00EE6FEB" w:rsidRDefault="00EE6FEB"/>
    <w:p w14:paraId="73B23D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87, 53, 'admin.', 'divorced', 'high.school', 'no', 'yes', 'no', 'C330', '93309', 'no');</w:t>
      </w:r>
    </w:p>
    <w:p w14:paraId="17DC1AB3" w14:textId="77777777" w:rsidR="00EE6FEB" w:rsidRDefault="00EE6FEB"/>
    <w:p w14:paraId="71F900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88, 56, 'services', 'divorced', 'university.degree', 'no', 'yes', 'no', 'C330', '93309', 'no');</w:t>
      </w:r>
    </w:p>
    <w:p w14:paraId="78A4300C" w14:textId="77777777" w:rsidR="00EE6FEB" w:rsidRDefault="00EE6FEB"/>
    <w:p w14:paraId="4DD43B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89, 43, 'blue-collar', 'married', 'basic.9y', 'no', 'yes', 'no', 'C330', '93309', 'no');</w:t>
      </w:r>
    </w:p>
    <w:p w14:paraId="61EAB4A5" w14:textId="77777777" w:rsidR="00EE6FEB" w:rsidRDefault="00EE6FEB"/>
    <w:p w14:paraId="042103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90, 52, 'admin.', 'divorced', 'university.degree', 'no', 'yes', 'no', 'C21', '10011', 'yes');</w:t>
      </w:r>
    </w:p>
    <w:p w14:paraId="01A31041" w14:textId="77777777" w:rsidR="00EE6FEB" w:rsidRDefault="00EE6FEB"/>
    <w:p w14:paraId="67B32D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91, 43, 'unemployed', 'divorced', 'basic.9y', 'no', 'yes', 'yes', 'C21', '10011', 'no');</w:t>
      </w:r>
    </w:p>
    <w:p w14:paraId="5FD5638F" w14:textId="77777777" w:rsidR="00EE6FEB" w:rsidRDefault="00EE6FEB"/>
    <w:p w14:paraId="18593D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92, 48, 'unknown', 'married', 'unknown', 'unknown', 'yes', 'no', 'C21', '10011', 'no');</w:t>
      </w:r>
    </w:p>
    <w:p w14:paraId="329C9F20" w14:textId="77777777" w:rsidR="00EE6FEB" w:rsidRDefault="00EE6FEB"/>
    <w:p w14:paraId="3D915D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93, 56, 'services', 'divorced', 'high.school', 'unknown', 'yes', 'no', 'C21', '10011', 'no');</w:t>
      </w:r>
    </w:p>
    <w:p w14:paraId="0CB2424E" w14:textId="77777777" w:rsidR="00EE6FEB" w:rsidRDefault="00EE6FEB"/>
    <w:p w14:paraId="2DA661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94, 41, 'admin.', 'married', 'high.school', 'no', 'yes', 'yes', 'C23', '60610', 'no');</w:t>
      </w:r>
    </w:p>
    <w:p w14:paraId="62FF3F82" w14:textId="77777777" w:rsidR="00EE6FEB" w:rsidRDefault="00EE6FEB"/>
    <w:p w14:paraId="753447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95, 36, 'management', 'single', 'university.degree', 'no', 'no', 'no', 'C237', '79907', 'no');</w:t>
      </w:r>
    </w:p>
    <w:p w14:paraId="71A7DB34" w14:textId="77777777" w:rsidR="00EE6FEB" w:rsidRDefault="00EE6FEB"/>
    <w:p w14:paraId="4F9154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96, 48, 'self-employed', 'married', 'high.school', 'unknown', 'yes', 'yes', 'C237', '79907', 'no');</w:t>
      </w:r>
    </w:p>
    <w:p w14:paraId="156B25C8" w14:textId="77777777" w:rsidR="00EE6FEB" w:rsidRDefault="00EE6FEB"/>
    <w:p w14:paraId="4A9519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97, 45, 'admin.', 'married', 'high.school', 'no', 'yes', 'yes', 'C303', '91360', 'no');</w:t>
      </w:r>
    </w:p>
    <w:p w14:paraId="54FE995C" w14:textId="77777777" w:rsidR="00EE6FEB" w:rsidRDefault="00EE6FEB"/>
    <w:p w14:paraId="464E41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98, 42, 'admin.', 'single', 'basic.9y', 'unknown', 'yes', 'no', 'C25', '45503', 'no');</w:t>
      </w:r>
    </w:p>
    <w:p w14:paraId="43440354" w14:textId="77777777" w:rsidR="00EE6FEB" w:rsidRDefault="00EE6FEB"/>
    <w:p w14:paraId="23408C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799, 45, 'self-employed', 'divorced', 'university.degree', 'no', 'no', 'no', 'C62', '75220', 'no');</w:t>
      </w:r>
    </w:p>
    <w:p w14:paraId="7E561710" w14:textId="77777777" w:rsidR="00EE6FEB" w:rsidRDefault="00EE6FEB"/>
    <w:p w14:paraId="47BFB8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00, 39, 'admin.', 'single', 'high.school', 'no', 'no', 'no', 'C62', '75220', 'no');</w:t>
      </w:r>
    </w:p>
    <w:p w14:paraId="2128F5F7" w14:textId="77777777" w:rsidR="00EE6FEB" w:rsidRDefault="00EE6FEB"/>
    <w:p w14:paraId="3B70CA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01, 53, 'management', 'divorced', 'high.school', 'no', 'no', 'no', 'C290', '37918', 'no');</w:t>
      </w:r>
    </w:p>
    <w:p w14:paraId="711D9AFB" w14:textId="77777777" w:rsidR="00EE6FEB" w:rsidRDefault="00EE6FEB"/>
    <w:p w14:paraId="17CF7A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02, 56, 'blue-collar', 'divorced', 'unknown', 'no', 'no', 'no', 'C290', '37918', 'no');</w:t>
      </w:r>
    </w:p>
    <w:p w14:paraId="0D9A9EB9" w14:textId="77777777" w:rsidR="00EE6FEB" w:rsidRDefault="00EE6FEB"/>
    <w:p w14:paraId="7FC7D1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03, 41, 'services', 'married', 'high.school', 'unknown', 'no', 'yes', 'C290', '37918', 'no');</w:t>
      </w:r>
    </w:p>
    <w:p w14:paraId="2FADF7F7" w14:textId="77777777" w:rsidR="00EE6FEB" w:rsidRDefault="00EE6FEB"/>
    <w:p w14:paraId="400E7B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04, 48, 'admin.', 'single', 'university.degree', 'no', 'yes', 'yes', 'C347', '37421', 'no');</w:t>
      </w:r>
    </w:p>
    <w:p w14:paraId="06AA5CA2" w14:textId="77777777" w:rsidR="00EE6FEB" w:rsidRDefault="00EE6FEB"/>
    <w:p w14:paraId="50B077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05, 53, 'admin.', 'married', 'university.degree', 'no', 'yes', 'no', 'C71', '92037', 'no');</w:t>
      </w:r>
    </w:p>
    <w:p w14:paraId="1CED5830" w14:textId="77777777" w:rsidR="00EE6FEB" w:rsidRDefault="00EE6FEB"/>
    <w:p w14:paraId="585CDF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06, 42, 'technician', 'divorced', 'professional.course', 'no', 'yes', 'yes', 'C71', '92037', 'no');</w:t>
      </w:r>
    </w:p>
    <w:p w14:paraId="7DF58A47" w14:textId="77777777" w:rsidR="00EE6FEB" w:rsidRDefault="00EE6FEB"/>
    <w:p w14:paraId="4FC6D2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07, 41, 'admin.', 'married', 'high.school', 'no', 'no', 'no', 'C71', '92037', 'no');</w:t>
      </w:r>
    </w:p>
    <w:p w14:paraId="19950324" w14:textId="77777777" w:rsidR="00EE6FEB" w:rsidRDefault="00EE6FEB"/>
    <w:p w14:paraId="04A64A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08, 54, 'admin.', 'divorced', 'high.school', 'no', 'no', 'no', 'C21', '10024', 'no');</w:t>
      </w:r>
    </w:p>
    <w:p w14:paraId="7A779E58" w14:textId="77777777" w:rsidR="00EE6FEB" w:rsidRDefault="00EE6FEB"/>
    <w:p w14:paraId="5A0290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09, 43, 'admin.', 'married', 'high.school', 'no', 'no', 'yes', 'C68', '33614', 'yes');</w:t>
      </w:r>
    </w:p>
    <w:p w14:paraId="2F70515B" w14:textId="77777777" w:rsidR="00EE6FEB" w:rsidRDefault="00EE6FEB"/>
    <w:p w14:paraId="02EDEB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10, 50, 'self-employed', 'married', 'professional.course', 'no', 'yes', 'yes', 'C457', '13501', 'no');</w:t>
      </w:r>
    </w:p>
    <w:p w14:paraId="7C750B40" w14:textId="77777777" w:rsidR="00EE6FEB" w:rsidRDefault="00EE6FEB"/>
    <w:p w14:paraId="313D83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11, 44, 'admin.', 'married', 'university.degree', 'no', 'yes', 'yes', 'C457', '13501', 'no');</w:t>
      </w:r>
    </w:p>
    <w:p w14:paraId="1FFBC8D6" w14:textId="77777777" w:rsidR="00EE6FEB" w:rsidRDefault="00EE6FEB"/>
    <w:p w14:paraId="19547F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12, 39, 'technician', 'single', 'university.degree', 'unknown', 'no', 'no', 'C457', '13501', 'no');</w:t>
      </w:r>
    </w:p>
    <w:p w14:paraId="599DD01B" w14:textId="77777777" w:rsidR="00EE6FEB" w:rsidRDefault="00EE6FEB"/>
    <w:p w14:paraId="164581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13, 57, 'retired', 'married', 'university.degree', 'no', 'yes', 'no', 'C457', '13501', 'no');</w:t>
      </w:r>
    </w:p>
    <w:p w14:paraId="038DFE29" w14:textId="77777777" w:rsidR="00EE6FEB" w:rsidRDefault="00EE6FEB"/>
    <w:p w14:paraId="795C12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14, 54, 'admin.', 'divorced', 'unknown', 'no', 'yes', 'yes', 'C457', '13501', 'no');</w:t>
      </w:r>
    </w:p>
    <w:p w14:paraId="5C42A87C" w14:textId="77777777" w:rsidR="00EE6FEB" w:rsidRDefault="00EE6FEB"/>
    <w:p w14:paraId="044697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15, 53, 'admin.', 'married', 'high.school', 'no', 'no', 'no', 'C9', '94122', 'no');</w:t>
      </w:r>
    </w:p>
    <w:p w14:paraId="2336BB7E" w14:textId="77777777" w:rsidR="00EE6FEB" w:rsidRDefault="00EE6FEB"/>
    <w:p w14:paraId="05C3A8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16, 32, 'blue-collar', 'single', 'basic.4y', 'no', 'no', 'no', 'C9', '94122', 'no');</w:t>
      </w:r>
    </w:p>
    <w:p w14:paraId="3E191ED9" w14:textId="77777777" w:rsidR="00EE6FEB" w:rsidRDefault="00EE6FEB"/>
    <w:p w14:paraId="64C12E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17, 47, 'services', 'divorced', 'high.school', 'no', 'yes', 'no', 'C9', '94122', 'no');</w:t>
      </w:r>
    </w:p>
    <w:p w14:paraId="6227322D" w14:textId="77777777" w:rsidR="00EE6FEB" w:rsidRDefault="00EE6FEB"/>
    <w:p w14:paraId="14BCD8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18, 36, 'housemaid', 'married', 'basic.4y', 'no', 'yes', 'no', 'C9', '94122', 'no');</w:t>
      </w:r>
    </w:p>
    <w:p w14:paraId="2BB9D759" w14:textId="77777777" w:rsidR="00EE6FEB" w:rsidRDefault="00EE6FEB"/>
    <w:p w14:paraId="13873C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19, 50, 'self-employed', 'divorced', 'university.degree', 'unknown', 'yes', 'no', 'C39', '43229', 'no');</w:t>
      </w:r>
    </w:p>
    <w:p w14:paraId="462E01BF" w14:textId="77777777" w:rsidR="00EE6FEB" w:rsidRDefault="00EE6FEB"/>
    <w:p w14:paraId="6E05CF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20, 56, 'technician', 'divorced', 'basic.6y', 'no', 'yes', 'no', 'C21', '10035', 'no');</w:t>
      </w:r>
    </w:p>
    <w:p w14:paraId="6FFB4C1F" w14:textId="77777777" w:rsidR="00EE6FEB" w:rsidRDefault="00EE6FEB"/>
    <w:p w14:paraId="16A42C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21, 57, 'admin.', 'married', 'university.degree', 'no', 'yes', 'no', 'C21', '10035', 'no');</w:t>
      </w:r>
    </w:p>
    <w:p w14:paraId="333FE8B5" w14:textId="77777777" w:rsidR="00EE6FEB" w:rsidRDefault="00EE6FEB"/>
    <w:p w14:paraId="35CF35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22, 39, 'admin.', 'divorced', 'high.school', 'no', 'yes', 'no', 'C21', '10035', 'no');</w:t>
      </w:r>
    </w:p>
    <w:p w14:paraId="6939EB3A" w14:textId="77777777" w:rsidR="00EE6FEB" w:rsidRDefault="00EE6FEB"/>
    <w:p w14:paraId="6E0205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23, 46, 'admin.', 'married', 'high.school', 'no', 'yes', 'no', 'C21', '10035', 'no');</w:t>
      </w:r>
    </w:p>
    <w:p w14:paraId="5E90921C" w14:textId="77777777" w:rsidR="00EE6FEB" w:rsidRDefault="00EE6FEB"/>
    <w:p w14:paraId="6B4233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24, 40, 'admin.', 'divorced', 'university.degree', 'no', 'no', 'no', 'C103', '47374', 'no');</w:t>
      </w:r>
    </w:p>
    <w:p w14:paraId="65D10F08" w14:textId="77777777" w:rsidR="00EE6FEB" w:rsidRDefault="00EE6FEB"/>
    <w:p w14:paraId="203A80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25, 38, 'student', 'single', 'unknown', 'unknown', 'no', 'no', 'C103', '47374', 'no');</w:t>
      </w:r>
    </w:p>
    <w:p w14:paraId="7F661281" w14:textId="77777777" w:rsidR="00EE6FEB" w:rsidRDefault="00EE6FEB"/>
    <w:p w14:paraId="09E0D3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26, 43, 'unemployed', 'divorced', 'basic.9y', 'no', 'no', 'no', 'C71', '92105', 'no');</w:t>
      </w:r>
    </w:p>
    <w:p w14:paraId="111FB4D8" w14:textId="77777777" w:rsidR="00EE6FEB" w:rsidRDefault="00EE6FEB"/>
    <w:p w14:paraId="08696A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27, 42, 'services', 'married', 'basic.4y', 'no', 'no', 'no', 'C4', '28027', 'no');</w:t>
      </w:r>
    </w:p>
    <w:p w14:paraId="4F380999" w14:textId="77777777" w:rsidR="00EE6FEB" w:rsidRDefault="00EE6FEB"/>
    <w:p w14:paraId="33D503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28, 56, 'blue-collar', 'divorced', 'unknown', 'no', 'no', 'yes', 'C4', '28027', 'no');</w:t>
      </w:r>
    </w:p>
    <w:p w14:paraId="0E058B86" w14:textId="77777777" w:rsidR="00EE6FEB" w:rsidRDefault="00EE6FEB"/>
    <w:p w14:paraId="05C64C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29, 47, 'services', 'married', 'basic.6y', 'no', 'yes', 'no', 'C101', '33178', 'no');</w:t>
      </w:r>
    </w:p>
    <w:p w14:paraId="235F72CD" w14:textId="77777777" w:rsidR="00EE6FEB" w:rsidRDefault="00EE6FEB"/>
    <w:p w14:paraId="1FC3D6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30, 40, 'management', 'married', 'university.degree', 'unknown', 'yes', 'no', 'C101', '33178', 'no');</w:t>
      </w:r>
    </w:p>
    <w:p w14:paraId="36FC3C90" w14:textId="77777777" w:rsidR="00EE6FEB" w:rsidRDefault="00EE6FEB"/>
    <w:p w14:paraId="05AC2D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31, 36, 'technician', 'divorced', 'university.degree', 'no', 'no', 'yes', 'C101', '33178', 'no');</w:t>
      </w:r>
    </w:p>
    <w:p w14:paraId="395431F5" w14:textId="77777777" w:rsidR="00EE6FEB" w:rsidRDefault="00EE6FEB"/>
    <w:p w14:paraId="6E0D45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32, 43, 'housemaid', 'married', 'basic.4y', 'no', 'no', 'no', 'C2', '90036', 'no');</w:t>
      </w:r>
    </w:p>
    <w:p w14:paraId="0E2443B1" w14:textId="77777777" w:rsidR="00EE6FEB" w:rsidRDefault="00EE6FEB"/>
    <w:p w14:paraId="20459D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33, 46, 'admin.', 'divorced', 'professional.course', 'no', 'no', 'yes', 'C5', '98115', 'no');</w:t>
      </w:r>
    </w:p>
    <w:p w14:paraId="29B89DFB" w14:textId="77777777" w:rsidR="00EE6FEB" w:rsidRDefault="00EE6FEB"/>
    <w:p w14:paraId="2A9175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34, 37, 'services', 'married', 'high.school', 'no', 'no', 'yes', 'C82', '22204', 'no');</w:t>
      </w:r>
    </w:p>
    <w:p w14:paraId="2956C9F5" w14:textId="77777777" w:rsidR="00EE6FEB" w:rsidRDefault="00EE6FEB"/>
    <w:p w14:paraId="018E96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35, 58, 'unemployed', 'divorced', 'high.school', 'no', 'no', 'no', 'C82', '22204', 'no');</w:t>
      </w:r>
    </w:p>
    <w:p w14:paraId="563F8F54" w14:textId="77777777" w:rsidR="00EE6FEB" w:rsidRDefault="00EE6FEB"/>
    <w:p w14:paraId="5F6A75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36, 57, 'retired', 'married', 'high.school', 'no', 'no', 'no', 'C71', '92105', 'no');</w:t>
      </w:r>
    </w:p>
    <w:p w14:paraId="123B5720" w14:textId="77777777" w:rsidR="00EE6FEB" w:rsidRDefault="00EE6FEB"/>
    <w:p w14:paraId="098A1F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37, 58, 'housemaid', 'married', 'university.degree', 'unknown', 'yes', 'no', 'C71', '92105', 'no');</w:t>
      </w:r>
    </w:p>
    <w:p w14:paraId="12E43FF0" w14:textId="77777777" w:rsidR="00EE6FEB" w:rsidRDefault="00EE6FEB"/>
    <w:p w14:paraId="59759B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38, 44, 'blue-collar', 'married', 'unknown', 'unknown', 'no', 'no', 'C71', '92105', 'no');</w:t>
      </w:r>
    </w:p>
    <w:p w14:paraId="0FDC4C82" w14:textId="77777777" w:rsidR="00EE6FEB" w:rsidRDefault="00EE6FEB"/>
    <w:p w14:paraId="116FCF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39, 58, 'admin.', 'married', 'university.degree', 'unknown', 'no', 'no', 'C71', '92105', 'no');</w:t>
      </w:r>
    </w:p>
    <w:p w14:paraId="0969C570" w14:textId="77777777" w:rsidR="00EE6FEB" w:rsidRDefault="00EE6FEB"/>
    <w:p w14:paraId="39C7FF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40, 30, 'admin.', 'married', 'unknown', 'no', 'no', 'no', 'C71', '92105', 'no');</w:t>
      </w:r>
    </w:p>
    <w:p w14:paraId="48AB4D14" w14:textId="77777777" w:rsidR="00EE6FEB" w:rsidRDefault="00EE6FEB"/>
    <w:p w14:paraId="6EB8DA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41, 49, 'blue-collar', 'divorced', 'basic.6y', 'unknown', 'no', 'no', 'C71', '92105', 'yes');</w:t>
      </w:r>
    </w:p>
    <w:p w14:paraId="44A03920" w14:textId="77777777" w:rsidR="00EE6FEB" w:rsidRDefault="00EE6FEB"/>
    <w:p w14:paraId="51BC5D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42, 55, 'services', 'divorced', 'high.school', 'no', 'yes', 'no', 'C71', '92105', 'no');</w:t>
      </w:r>
    </w:p>
    <w:p w14:paraId="42491481" w14:textId="77777777" w:rsidR="00EE6FEB" w:rsidRDefault="00EE6FEB"/>
    <w:p w14:paraId="08A47F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43, 30, 'admin.', 'married', 'unknown', 'no', 'no', 'no', 'C44', '55113', 'no');</w:t>
      </w:r>
    </w:p>
    <w:p w14:paraId="29BF9ED2" w14:textId="77777777" w:rsidR="00EE6FEB" w:rsidRDefault="00EE6FEB"/>
    <w:p w14:paraId="373CA5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44, 55, 'blue-collar', 'divorced', 'basic.4y', 'no', 'yes', 'no', 'C44', '55113', 'no');</w:t>
      </w:r>
    </w:p>
    <w:p w14:paraId="2CA1FBFE" w14:textId="77777777" w:rsidR="00EE6FEB" w:rsidRDefault="00EE6FEB"/>
    <w:p w14:paraId="5D4D13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45, 56, 'blue-collar', 'divorced', 'basic.6y', 'unknown', 'no', 'no', 'C44', '55113', 'no');</w:t>
      </w:r>
    </w:p>
    <w:p w14:paraId="70E3498D" w14:textId="77777777" w:rsidR="00EE6FEB" w:rsidRDefault="00EE6FEB"/>
    <w:p w14:paraId="5A8996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46, 36, 'housemaid', 'married', 'basic.4y', 'no', 'no', 'no', 'C44', '55113', 'no');</w:t>
      </w:r>
    </w:p>
    <w:p w14:paraId="6B5B5105" w14:textId="77777777" w:rsidR="00EE6FEB" w:rsidRDefault="00EE6FEB"/>
    <w:p w14:paraId="29400C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47, 46, 'self-employed', 'married', 'university.degree', 'no', 'no', 'no', 'C44', '55113', 'no');</w:t>
      </w:r>
    </w:p>
    <w:p w14:paraId="1935023B" w14:textId="77777777" w:rsidR="00EE6FEB" w:rsidRDefault="00EE6FEB"/>
    <w:p w14:paraId="21A34F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48, 53, 'management', 'married', 'unknown', 'no', 'no', 'no', 'C174', '23464', 'no');</w:t>
      </w:r>
    </w:p>
    <w:p w14:paraId="113DFD4F" w14:textId="77777777" w:rsidR="00EE6FEB" w:rsidRDefault="00EE6FEB"/>
    <w:p w14:paraId="122B7A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49, 46, 'management', 'married', 'basic.9y', 'unknown', 'no', 'no', 'C62', '75220', 'no');</w:t>
      </w:r>
    </w:p>
    <w:p w14:paraId="2910A9F6" w14:textId="77777777" w:rsidR="00EE6FEB" w:rsidRDefault="00EE6FEB"/>
    <w:p w14:paraId="7F54FB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50, 47, 'blue-collar', 'divorced', 'basic.9y', 'no', 'yes', 'yes', 'C62', '75220', 'no');</w:t>
      </w:r>
    </w:p>
    <w:p w14:paraId="7A3447F5" w14:textId="77777777" w:rsidR="00EE6FEB" w:rsidRDefault="00EE6FEB"/>
    <w:p w14:paraId="42B969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51, 48, 'self-employed', 'married', 'university.degree', 'unknown', 'no', 'no', 'C62', '75220', 'no');</w:t>
      </w:r>
    </w:p>
    <w:p w14:paraId="5E1BE729" w14:textId="77777777" w:rsidR="00EE6FEB" w:rsidRDefault="00EE6FEB"/>
    <w:p w14:paraId="6F7FF1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52, 39, 'technician', 'single', 'university.degree', 'unknown', 'yes', 'no', 'C62', '75220', 'no');</w:t>
      </w:r>
    </w:p>
    <w:p w14:paraId="1A4D766D" w14:textId="77777777" w:rsidR="00EE6FEB" w:rsidRDefault="00EE6FEB"/>
    <w:p w14:paraId="28C4FC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53, 55, 'retired', 'divorced', 'high.school', 'no', 'no', 'no', 'C4', '94521', 'no');</w:t>
      </w:r>
    </w:p>
    <w:p w14:paraId="2828EFD0" w14:textId="77777777" w:rsidR="00EE6FEB" w:rsidRDefault="00EE6FEB"/>
    <w:p w14:paraId="4584C9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54, 53, 'retired', 'divorced', 'basic.9y', 'no', 'no', 'no', 'C458', '72032', 'no');</w:t>
      </w:r>
    </w:p>
    <w:p w14:paraId="1241122F" w14:textId="77777777" w:rsidR="00EE6FEB" w:rsidRDefault="00EE6FEB"/>
    <w:p w14:paraId="656341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55, 55, 'admin.', 'married', 'high.school', 'no', 'yes', 'no', 'C11', '19120', 'no');</w:t>
      </w:r>
    </w:p>
    <w:p w14:paraId="2BE62647" w14:textId="77777777" w:rsidR="00EE6FEB" w:rsidRDefault="00EE6FEB"/>
    <w:p w14:paraId="375736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56, 57, 'retired', 'single', 'unknown', 'unknown', 'no', 'no', 'C291', '72209', 'no');</w:t>
      </w:r>
    </w:p>
    <w:p w14:paraId="27C73C83" w14:textId="77777777" w:rsidR="00EE6FEB" w:rsidRDefault="00EE6FEB"/>
    <w:p w14:paraId="21693C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57, 38, 'student', 'single', 'unknown', 'unknown', 'yes', 'yes', 'C291', '72209', 'no');</w:t>
      </w:r>
    </w:p>
    <w:p w14:paraId="5D3CABC6" w14:textId="77777777" w:rsidR="00EE6FEB" w:rsidRDefault="00EE6FEB"/>
    <w:p w14:paraId="7B96A0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58, 48, 'retired', 'married', 'basic.4y', 'unknown', 'no', 'yes', 'C291', '72209', 'no');</w:t>
      </w:r>
    </w:p>
    <w:p w14:paraId="5C9532BD" w14:textId="77777777" w:rsidR="00EE6FEB" w:rsidRDefault="00EE6FEB"/>
    <w:p w14:paraId="62C85E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59, 52, 'entrepreneur', 'married', 'basic.9y', 'no', 'yes', 'no', 'C256', '6450', 'no');</w:t>
      </w:r>
    </w:p>
    <w:p w14:paraId="3BED2FB0" w14:textId="77777777" w:rsidR="00EE6FEB" w:rsidRDefault="00EE6FEB"/>
    <w:p w14:paraId="154B4B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60, 36, 'technician', 'married', 'professional.course', 'no', 'no', 'no', 'C256', '6450', 'no');</w:t>
      </w:r>
    </w:p>
    <w:p w14:paraId="048E02D0" w14:textId="77777777" w:rsidR="00EE6FEB" w:rsidRDefault="00EE6FEB"/>
    <w:p w14:paraId="570EA6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61, 48, 'housemaid', 'married', 'university.degree', 'no', 'yes', 'no', 'C256', '6450', 'no');</w:t>
      </w:r>
    </w:p>
    <w:p w14:paraId="68174F06" w14:textId="77777777" w:rsidR="00EE6FEB" w:rsidRDefault="00EE6FEB"/>
    <w:p w14:paraId="613F8C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62, 52, 'housemaid', 'married', 'basic.9y', 'no', 'yes', 'no', 'C11', '19143', 'no');</w:t>
      </w:r>
    </w:p>
    <w:p w14:paraId="5DEC6D4B" w14:textId="77777777" w:rsidR="00EE6FEB" w:rsidRDefault="00EE6FEB"/>
    <w:p w14:paraId="5229B4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63, 47, 'services', 'married', 'basic.6y', 'no', 'yes', 'no', 'C11', '19143', 'no');</w:t>
      </w:r>
    </w:p>
    <w:p w14:paraId="24F6066C" w14:textId="77777777" w:rsidR="00EE6FEB" w:rsidRDefault="00EE6FEB"/>
    <w:p w14:paraId="0D6136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64, 43, 'unemployed', 'divorced', 'basic.9y', 'no', 'no', 'no', 'C459', '82001', 'no');</w:t>
      </w:r>
    </w:p>
    <w:p w14:paraId="65626762" w14:textId="77777777" w:rsidR="00EE6FEB" w:rsidRDefault="00EE6FEB"/>
    <w:p w14:paraId="0B2507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65, 58, 'technician', 'divorced', 'unknown', 'unknown', 'yes', 'no', 'C126', '92804', 'no');</w:t>
      </w:r>
    </w:p>
    <w:p w14:paraId="2696C422" w14:textId="77777777" w:rsidR="00EE6FEB" w:rsidRDefault="00EE6FEB"/>
    <w:p w14:paraId="00EF23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66, 34, 'admin.', 'married', 'university.degree', 'no', 'yes', 'yes', 'C42', '47401', 'no');</w:t>
      </w:r>
    </w:p>
    <w:p w14:paraId="71203CE7" w14:textId="77777777" w:rsidR="00EE6FEB" w:rsidRDefault="00EE6FEB"/>
    <w:p w14:paraId="7CCD56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67, 57, 'retired', 'married', 'high.school', 'no', 'no', 'no', 'C39', '31907', 'no');</w:t>
      </w:r>
    </w:p>
    <w:p w14:paraId="6C8D25A7" w14:textId="77777777" w:rsidR="00EE6FEB" w:rsidRDefault="00EE6FEB"/>
    <w:p w14:paraId="7DEA6A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68, 51, 'entrepreneur', 'divorced', 'university.degree', 'no', 'unknown', 'unknown', 'C187', '72401', 'no');</w:t>
      </w:r>
    </w:p>
    <w:p w14:paraId="24FA4F4C" w14:textId="77777777" w:rsidR="00EE6FEB" w:rsidRDefault="00EE6FEB"/>
    <w:p w14:paraId="31C0E5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69, 41, 'admin.', 'married', 'high.school', 'no', 'yes', 'yes', 'C187', '72401', 'no');</w:t>
      </w:r>
    </w:p>
    <w:p w14:paraId="503D0FD0" w14:textId="77777777" w:rsidR="00EE6FEB" w:rsidRDefault="00EE6FEB"/>
    <w:p w14:paraId="519481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70, 55, 'technician', 'married', 'basic.9y', 'unknown', 'yes', 'no', 'C11', '19140', 'no');</w:t>
      </w:r>
    </w:p>
    <w:p w14:paraId="4940490E" w14:textId="77777777" w:rsidR="00EE6FEB" w:rsidRDefault="00EE6FEB"/>
    <w:p w14:paraId="423F6B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71, 57, 'admin.', 'married', 'university.degree', 'unknown', 'yes', 'no', 'C105', '1841', 'no');</w:t>
      </w:r>
    </w:p>
    <w:p w14:paraId="15FFE6C2" w14:textId="77777777" w:rsidR="00EE6FEB" w:rsidRDefault="00EE6FEB"/>
    <w:p w14:paraId="15445D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72, 43, 'services', 'married', 'high.school', 'no', 'yes', 'yes', 'C105', '1841', 'no');</w:t>
      </w:r>
    </w:p>
    <w:p w14:paraId="7AC578C1" w14:textId="77777777" w:rsidR="00EE6FEB" w:rsidRDefault="00EE6FEB"/>
    <w:p w14:paraId="04B68D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73, 45, 'self-employed', 'divorced', 'university.degree', 'no', 'yes', 'no', 'C105', '1841', 'no');</w:t>
      </w:r>
    </w:p>
    <w:p w14:paraId="6A5D9964" w14:textId="77777777" w:rsidR="00EE6FEB" w:rsidRDefault="00EE6FEB"/>
    <w:p w14:paraId="23D294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74, 58, 'technician', 'married', 'professional.course', 'no', 'no', 'yes', 'C21', '10011', 'no');</w:t>
      </w:r>
    </w:p>
    <w:p w14:paraId="6084BBCF" w14:textId="77777777" w:rsidR="00EE6FEB" w:rsidRDefault="00EE6FEB"/>
    <w:p w14:paraId="5F25DF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75, 56, 'services', 'divorced', 'high.school', 'no', 'no', 'no', 'C71', '92105', 'no');</w:t>
      </w:r>
    </w:p>
    <w:p w14:paraId="4AEAA9F3" w14:textId="77777777" w:rsidR="00EE6FEB" w:rsidRDefault="00EE6FEB"/>
    <w:p w14:paraId="278699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76, 48, 'admin.', 'single', 'university.degree', 'no', 'no', 'no', 'C71', '92105', 'no');</w:t>
      </w:r>
    </w:p>
    <w:p w14:paraId="71CB2FD2" w14:textId="77777777" w:rsidR="00EE6FEB" w:rsidRDefault="00EE6FEB"/>
    <w:p w14:paraId="1AF683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77, 46, 'admin.', 'divorced', 'professional.course', 'no', 'yes', 'no', 'C71', '92105', 'no');</w:t>
      </w:r>
    </w:p>
    <w:p w14:paraId="7E24602C" w14:textId="77777777" w:rsidR="00EE6FEB" w:rsidRDefault="00EE6FEB"/>
    <w:p w14:paraId="548A6A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78, 49, 'technician', 'married', 'university.degree', 'no', 'no', 'no', 'C9', '94109', 'no');</w:t>
      </w:r>
    </w:p>
    <w:p w14:paraId="5D1253B3" w14:textId="77777777" w:rsidR="00EE6FEB" w:rsidRDefault="00EE6FEB"/>
    <w:p w14:paraId="2321EC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79, 56, 'blue-collar', 'divorced', 'basic.9y', 'no', 'yes', 'yes', 'C9', '94109', 'no');</w:t>
      </w:r>
    </w:p>
    <w:p w14:paraId="678CB1FE" w14:textId="77777777" w:rsidR="00EE6FEB" w:rsidRDefault="00EE6FEB"/>
    <w:p w14:paraId="1B955D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80, 54, 'housemaid', 'divorced', 'basic.4y', 'no', 'yes', 'no', 'C9', '94110', 'no');</w:t>
      </w:r>
    </w:p>
    <w:p w14:paraId="4C32C2DD" w14:textId="77777777" w:rsidR="00EE6FEB" w:rsidRDefault="00EE6FEB"/>
    <w:p w14:paraId="526A6D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81, 41, 'unknown', 'unknown', 'unknown', 'no', 'yes', 'no', 'C9', '94110', 'no');</w:t>
      </w:r>
    </w:p>
    <w:p w14:paraId="57F9AF2F" w14:textId="77777777" w:rsidR="00EE6FEB" w:rsidRDefault="00EE6FEB"/>
    <w:p w14:paraId="20C28C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82, 53, 'blue-collar', 'married', 'high.school', 'no', 'yes', 'no', 'C396', '2920', 'no');</w:t>
      </w:r>
    </w:p>
    <w:p w14:paraId="629B59DB" w14:textId="77777777" w:rsidR="00EE6FEB" w:rsidRDefault="00EE6FEB"/>
    <w:p w14:paraId="7CD309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83, 50, 'admin.', 'married', 'university.degree', 'no', 'no', 'no', 'C460', '42301', 'yes');</w:t>
      </w:r>
    </w:p>
    <w:p w14:paraId="47192B56" w14:textId="77777777" w:rsidR="00EE6FEB" w:rsidRDefault="00EE6FEB"/>
    <w:p w14:paraId="2BA064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84, 46, 'self-employed', 'married', 'university.degree', 'no', 'yes', 'no', 'C249', '21215', 'no');</w:t>
      </w:r>
    </w:p>
    <w:p w14:paraId="432A1598" w14:textId="77777777" w:rsidR="00EE6FEB" w:rsidRDefault="00EE6FEB"/>
    <w:p w14:paraId="408B32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85, 44, 'technician', 'divorced', 'professional.course', 'no', 'no', 'yes', 'C23', '60610', 'no');</w:t>
      </w:r>
    </w:p>
    <w:p w14:paraId="3727A581" w14:textId="77777777" w:rsidR="00EE6FEB" w:rsidRDefault="00EE6FEB"/>
    <w:p w14:paraId="07051B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86, 43, 'unemployed', 'divorced', 'basic.9y', 'no', 'yes', 'no', 'C23', '60610', 'no');</w:t>
      </w:r>
    </w:p>
    <w:p w14:paraId="6A0E5487" w14:textId="77777777" w:rsidR="00EE6FEB" w:rsidRDefault="00EE6FEB"/>
    <w:p w14:paraId="42CDA6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87, 57, 'retired', 'single', 'unknown', 'unknown', 'yes', 'yes', 'C23', '60610', 'no');</w:t>
      </w:r>
    </w:p>
    <w:p w14:paraId="667FCFFA" w14:textId="77777777" w:rsidR="00EE6FEB" w:rsidRDefault="00EE6FEB"/>
    <w:p w14:paraId="505A8C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88, 40, 'blue-collar', 'married', 'basic.9y', 'unknown', 'yes', 'no', 'C119', '30318', 'no');</w:t>
      </w:r>
    </w:p>
    <w:p w14:paraId="3CC16D53" w14:textId="77777777" w:rsidR="00EE6FEB" w:rsidRDefault="00EE6FEB"/>
    <w:p w14:paraId="638BD9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89, 26, 'admin.', 'single', 'university.degree', 'no', 'no', 'no', 'C2', '90036', 'no');</w:t>
      </w:r>
    </w:p>
    <w:p w14:paraId="07148D05" w14:textId="77777777" w:rsidR="00EE6FEB" w:rsidRDefault="00EE6FEB"/>
    <w:p w14:paraId="3A72B2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90, 53, 'blue-collar', 'married', 'high.school', 'no', 'no', 'yes', 'C2', '90049', 'no');</w:t>
      </w:r>
    </w:p>
    <w:p w14:paraId="5D3FBFCB" w14:textId="77777777" w:rsidR="00EE6FEB" w:rsidRDefault="00EE6FEB"/>
    <w:p w14:paraId="71ADC5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91, 55, 'services', 'divorced', 'high.school', 'no', 'no', 'no', 'C2', '90049', 'no');</w:t>
      </w:r>
    </w:p>
    <w:p w14:paraId="32792281" w14:textId="77777777" w:rsidR="00EE6FEB" w:rsidRDefault="00EE6FEB"/>
    <w:p w14:paraId="6C2D7E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92, 48, 'retired', 'married', 'basic.4y', 'unknown', 'no', 'no', 'C103', '47374', 'no');</w:t>
      </w:r>
    </w:p>
    <w:p w14:paraId="2866C423" w14:textId="77777777" w:rsidR="00EE6FEB" w:rsidRDefault="00EE6FEB"/>
    <w:p w14:paraId="097F2C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93, 53, 'blue-collar', 'married', 'high.school', 'no', 'yes', 'yes', 'C103', '47374', 'no');</w:t>
      </w:r>
    </w:p>
    <w:p w14:paraId="6EE5EC17" w14:textId="77777777" w:rsidR="00EE6FEB" w:rsidRDefault="00EE6FEB"/>
    <w:p w14:paraId="059F1C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94, 36, 'housemaid', 'married', 'basic.4y', 'no', 'yes', 'yes', 'C9', '94110', 'no');</w:t>
      </w:r>
    </w:p>
    <w:p w14:paraId="441DD47A" w14:textId="77777777" w:rsidR="00EE6FEB" w:rsidRDefault="00EE6FEB"/>
    <w:p w14:paraId="476D1C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95, 57, 'admin.', 'married', 'professional.course', 'no', 'unknown', 'unknown', 'C9', '94122', 'no');</w:t>
      </w:r>
    </w:p>
    <w:p w14:paraId="3FD9B607" w14:textId="77777777" w:rsidR="00EE6FEB" w:rsidRDefault="00EE6FEB"/>
    <w:p w14:paraId="1E28F0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96, 42, 'housemaid', 'married', 'basic.4y', 'unknown', 'yes', 'no', 'C59', '7090', 'no');</w:t>
      </w:r>
    </w:p>
    <w:p w14:paraId="23ABB708" w14:textId="77777777" w:rsidR="00EE6FEB" w:rsidRDefault="00EE6FEB"/>
    <w:p w14:paraId="0D9962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97, 40, 'admin.', 'divorced', 'university.degree', 'no', 'no', 'no', 'C9', '94122', 'no');</w:t>
      </w:r>
    </w:p>
    <w:p w14:paraId="505F1C97" w14:textId="77777777" w:rsidR="00EE6FEB" w:rsidRDefault="00EE6FEB"/>
    <w:p w14:paraId="6BD8BD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98, 44, 'technician', 'divorced', 'professional.course', 'no', 'yes', 'yes', 'C9', '94122', 'no');</w:t>
      </w:r>
    </w:p>
    <w:p w14:paraId="74E6C526" w14:textId="77777777" w:rsidR="00EE6FEB" w:rsidRDefault="00EE6FEB"/>
    <w:p w14:paraId="54262D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899, 48, 'retired', 'married', 'basic.4y', 'unknown', 'yes', 'yes', 'C9', '94122', 'no');</w:t>
      </w:r>
    </w:p>
    <w:p w14:paraId="57AF5A76" w14:textId="77777777" w:rsidR="00EE6FEB" w:rsidRDefault="00EE6FEB"/>
    <w:p w14:paraId="7D2E36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00, 49, 'technician', 'married', 'high.school', 'no', 'yes', 'no', 'C9', '94122', 'no');</w:t>
      </w:r>
    </w:p>
    <w:p w14:paraId="70F0EA89" w14:textId="77777777" w:rsidR="00EE6FEB" w:rsidRDefault="00EE6FEB"/>
    <w:p w14:paraId="656286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01, 54, 'housemaid', 'married', 'basic.4y', 'unknown', 'no', 'no', 'C9', '94122', 'no');</w:t>
      </w:r>
    </w:p>
    <w:p w14:paraId="0FBE6DEF" w14:textId="77777777" w:rsidR="00EE6FEB" w:rsidRDefault="00EE6FEB"/>
    <w:p w14:paraId="178C13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02, 39, 'admin.', 'single', 'high.school', 'no', 'yes', 'no', 'C50', '95123', 'no');</w:t>
      </w:r>
    </w:p>
    <w:p w14:paraId="73E594CF" w14:textId="77777777" w:rsidR="00EE6FEB" w:rsidRDefault="00EE6FEB"/>
    <w:p w14:paraId="498AB2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03, 50, 'technician', 'single', 'professional.course', 'no', 'no', 'yes', 'C50', '95123', 'no');</w:t>
      </w:r>
    </w:p>
    <w:p w14:paraId="6901CCC2" w14:textId="77777777" w:rsidR="00EE6FEB" w:rsidRDefault="00EE6FEB"/>
    <w:p w14:paraId="05190C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04, 49, 'blue-collar', 'divorced', 'basic.6y', 'unknown', 'yes', 'no', 'C50', '95123', 'no');</w:t>
      </w:r>
    </w:p>
    <w:p w14:paraId="2CFEF5FC" w14:textId="77777777" w:rsidR="00EE6FEB" w:rsidRDefault="00EE6FEB"/>
    <w:p w14:paraId="4C2FA1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05, 47, 'housemaid', 'married', 'basic.4y', 'unknown', 'no', 'no', 'C50', '95123', 'no');</w:t>
      </w:r>
    </w:p>
    <w:p w14:paraId="5A51E855" w14:textId="77777777" w:rsidR="00EE6FEB" w:rsidRDefault="00EE6FEB"/>
    <w:p w14:paraId="134AF5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06, 57, 'retired', 'married', 'high.school', 'no', 'no', 'no', 'C5', '98115', 'no');</w:t>
      </w:r>
    </w:p>
    <w:p w14:paraId="3DAA83D9" w14:textId="77777777" w:rsidR="00EE6FEB" w:rsidRDefault="00EE6FEB"/>
    <w:p w14:paraId="5190F0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07, 50, 'blue-collar', 'married', 'basic.9y', 'unknown', 'yes', 'no', 'C460', '42301', 'no');</w:t>
      </w:r>
    </w:p>
    <w:p w14:paraId="406D01D2" w14:textId="77777777" w:rsidR="00EE6FEB" w:rsidRDefault="00EE6FEB"/>
    <w:p w14:paraId="30EBB6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08, 43, 'blue-collar', 'married', 'basic.9y', 'no', 'yes', 'yes', 'C21', '10035', 'no');</w:t>
      </w:r>
    </w:p>
    <w:p w14:paraId="5DBB6A5F" w14:textId="77777777" w:rsidR="00EE6FEB" w:rsidRDefault="00EE6FEB"/>
    <w:p w14:paraId="79ECB6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09, 53, 'retired', 'divorced', 'university.degree', 'no', 'yes', 'no', 'C21', '10035', 'no');</w:t>
      </w:r>
    </w:p>
    <w:p w14:paraId="091E3283" w14:textId="77777777" w:rsidR="00EE6FEB" w:rsidRDefault="00EE6FEB"/>
    <w:p w14:paraId="66847B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10, 38, 'self-employed', 'married', 'high.school', 'no', 'yes', 'no', 'C21', '10035', 'no');</w:t>
      </w:r>
    </w:p>
    <w:p w14:paraId="038D068B" w14:textId="77777777" w:rsidR="00EE6FEB" w:rsidRDefault="00EE6FEB"/>
    <w:p w14:paraId="5440AB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11, 55, 'entrepreneur', 'divorced', 'university.degree', 'no', 'no', 'no', 'C21', '10035', 'no');</w:t>
      </w:r>
    </w:p>
    <w:p w14:paraId="4FEE3603" w14:textId="77777777" w:rsidR="00EE6FEB" w:rsidRDefault="00EE6FEB"/>
    <w:p w14:paraId="009ADE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12, 45, 'technician', 'married', 'high.school', 'no', 'yes', 'no', 'C21', '10035', 'no');</w:t>
      </w:r>
    </w:p>
    <w:p w14:paraId="505093DC" w14:textId="77777777" w:rsidR="00EE6FEB" w:rsidRDefault="00EE6FEB"/>
    <w:p w14:paraId="3E453A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13, 53, 'technician', 'married', 'professional.course', 'no', 'no', 'yes', 'C21', '10035', 'no');</w:t>
      </w:r>
    </w:p>
    <w:p w14:paraId="00D32BA7" w14:textId="77777777" w:rsidR="00EE6FEB" w:rsidRDefault="00EE6FEB"/>
    <w:p w14:paraId="403E53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14, 39, 'admin.', 'divorced', 'high.school', 'no', 'no', 'no', 'C21', '10035', 'no');</w:t>
      </w:r>
    </w:p>
    <w:p w14:paraId="320B9C55" w14:textId="77777777" w:rsidR="00EE6FEB" w:rsidRDefault="00EE6FEB"/>
    <w:p w14:paraId="02793A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15, 55, 'blue-collar', 'divorced', 'basic.4y', 'no', 'yes', 'no', 'C21', '10035', 'no');</w:t>
      </w:r>
    </w:p>
    <w:p w14:paraId="7FB3ED84" w14:textId="77777777" w:rsidR="00EE6FEB" w:rsidRDefault="00EE6FEB"/>
    <w:p w14:paraId="34ABCC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16, 32, 'blue-collar', 'single', 'high.school', 'no', 'no', 'no', 'C21', '10035', 'no');</w:t>
      </w:r>
    </w:p>
    <w:p w14:paraId="3DBF08AD" w14:textId="77777777" w:rsidR="00EE6FEB" w:rsidRDefault="00EE6FEB"/>
    <w:p w14:paraId="64BCB0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17, 42, 'technician', 'single', 'professional.course', 'no', 'yes', 'no', 'C21', '10035', 'no');</w:t>
      </w:r>
    </w:p>
    <w:p w14:paraId="35C884A3" w14:textId="77777777" w:rsidR="00EE6FEB" w:rsidRDefault="00EE6FEB"/>
    <w:p w14:paraId="689528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18, 35, 'admin.', 'single', 'unknown', 'no', 'yes', 'no', 'C21', '10011', 'no');</w:t>
      </w:r>
    </w:p>
    <w:p w14:paraId="3D4159B4" w14:textId="77777777" w:rsidR="00EE6FEB" w:rsidRDefault="00EE6FEB"/>
    <w:p w14:paraId="0F1B15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19, 46, 'admin.', 'single', 'university.degree', 'no', 'yes', 'yes', 'C25', '22153', 'no');</w:t>
      </w:r>
    </w:p>
    <w:p w14:paraId="1D22F0CB" w14:textId="77777777" w:rsidR="00EE6FEB" w:rsidRDefault="00EE6FEB"/>
    <w:p w14:paraId="607C5A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20, 47, 'technician', 'single', 'unknown', 'no', 'no', 'no', 'C318', '98226', 'no');</w:t>
      </w:r>
    </w:p>
    <w:p w14:paraId="1DBB5B14" w14:textId="77777777" w:rsidR="00EE6FEB" w:rsidRDefault="00EE6FEB"/>
    <w:p w14:paraId="37A1C6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21, 38, 'unemployed', 'married', 'basic.4y', 'unknown', 'yes', 'no', 'C28', '35601', 'no');</w:t>
      </w:r>
    </w:p>
    <w:p w14:paraId="54477F8C" w14:textId="77777777" w:rsidR="00EE6FEB" w:rsidRDefault="00EE6FEB"/>
    <w:p w14:paraId="55F500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22, 57, 'admin.', 'married', 'professional.course', 'no', 'yes', 'no', 'C116', '72701', 'no');</w:t>
      </w:r>
    </w:p>
    <w:p w14:paraId="33143116" w14:textId="77777777" w:rsidR="00EE6FEB" w:rsidRDefault="00EE6FEB"/>
    <w:p w14:paraId="28ABED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23, 42, 'services', 'single', 'unknown', 'unknown', 'yes', 'no', 'C116', '72701', 'no');</w:t>
      </w:r>
    </w:p>
    <w:p w14:paraId="66B25102" w14:textId="77777777" w:rsidR="00EE6FEB" w:rsidRDefault="00EE6FEB"/>
    <w:p w14:paraId="61DA9D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24, 47, 'admin.', 'married', 'high.school', 'unknown', 'yes', 'yes', 'C11', '19120', 'no');</w:t>
      </w:r>
    </w:p>
    <w:p w14:paraId="1ADA4226" w14:textId="77777777" w:rsidR="00EE6FEB" w:rsidRDefault="00EE6FEB"/>
    <w:p w14:paraId="42287A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25, 29, 'technician', 'single', 'professional.course', 'no', 'yes', 'no', 'C11', '19120', 'no');</w:t>
      </w:r>
    </w:p>
    <w:p w14:paraId="25E41067" w14:textId="77777777" w:rsidR="00EE6FEB" w:rsidRDefault="00EE6FEB"/>
    <w:p w14:paraId="395603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26, 57, 'admin.', 'married', 'university.degree', 'unknown', 'yes', 'yes', 'C11', '19120', 'no');</w:t>
      </w:r>
    </w:p>
    <w:p w14:paraId="33C3D0CD" w14:textId="77777777" w:rsidR="00EE6FEB" w:rsidRDefault="00EE6FEB"/>
    <w:p w14:paraId="7A2E15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27, 39, 'admin.', 'single', 'university.degree', 'no', 'no', 'no', 'C11', '19120', 'no');</w:t>
      </w:r>
    </w:p>
    <w:p w14:paraId="550CDE12" w14:textId="77777777" w:rsidR="00EE6FEB" w:rsidRDefault="00EE6FEB"/>
    <w:p w14:paraId="69B04D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28, 53, 'technician', 'single', 'professional.course', 'no', 'no', 'no', 'C11', '19120', 'no');</w:t>
      </w:r>
    </w:p>
    <w:p w14:paraId="2BA59594" w14:textId="77777777" w:rsidR="00EE6FEB" w:rsidRDefault="00EE6FEB"/>
    <w:p w14:paraId="0A681C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29, 55, 'technician', 'married', 'basic.9y', 'unknown', 'yes', 'no', 'C11', '19120', 'no');</w:t>
      </w:r>
    </w:p>
    <w:p w14:paraId="5707A9B5" w14:textId="77777777" w:rsidR="00EE6FEB" w:rsidRDefault="00EE6FEB"/>
    <w:p w14:paraId="5C065F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30, 45, 'management', 'divorced', 'university.degree', 'no', 'yes', 'yes', 'C5', '98103', 'no');</w:t>
      </w:r>
    </w:p>
    <w:p w14:paraId="7B9B7C8F" w14:textId="77777777" w:rsidR="00EE6FEB" w:rsidRDefault="00EE6FEB"/>
    <w:p w14:paraId="17067C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31, 53, 'blue-collar', 'married', 'high.school', 'no', 'yes', 'no', 'C5', '98103', 'no');</w:t>
      </w:r>
    </w:p>
    <w:p w14:paraId="6ED9784B" w14:textId="77777777" w:rsidR="00EE6FEB" w:rsidRDefault="00EE6FEB"/>
    <w:p w14:paraId="27E8B5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32, 51, 'services', 'married', 'high.school', 'unknown', 'no', 'no', 'C5', '98103', 'no');</w:t>
      </w:r>
    </w:p>
    <w:p w14:paraId="25804615" w14:textId="77777777" w:rsidR="00EE6FEB" w:rsidRDefault="00EE6FEB"/>
    <w:p w14:paraId="450D57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33, 31, 'blue-collar', 'single', 'professional.course', 'no', 'no', 'yes', 'C244', '75023', 'no');</w:t>
      </w:r>
    </w:p>
    <w:p w14:paraId="2BEEABA4" w14:textId="77777777" w:rsidR="00EE6FEB" w:rsidRDefault="00EE6FEB"/>
    <w:p w14:paraId="7E3B8D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34, 35, 'admin.', 'married', 'university.degree', 'no', 'yes', 'yes', 'C244', '75023', 'no');</w:t>
      </w:r>
    </w:p>
    <w:p w14:paraId="4DB79458" w14:textId="77777777" w:rsidR="00EE6FEB" w:rsidRDefault="00EE6FEB"/>
    <w:p w14:paraId="16C2D4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35, 42, 'services', 'divorced', 'high.school', 'no', 'yes', 'yes', 'C2', '90049', 'no');</w:t>
      </w:r>
    </w:p>
    <w:p w14:paraId="4B4FC502" w14:textId="77777777" w:rsidR="00EE6FEB" w:rsidRDefault="00EE6FEB"/>
    <w:p w14:paraId="4E45B6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36, 43, 'admin.', 'married', 'high.school', 'no', 'no', 'no', 'C2', '90049', 'no');</w:t>
      </w:r>
    </w:p>
    <w:p w14:paraId="636C49AC" w14:textId="77777777" w:rsidR="00EE6FEB" w:rsidRDefault="00EE6FEB"/>
    <w:p w14:paraId="4C5348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37, 36, 'admin.', 'married', 'university.degree', 'no', 'yes', 'no', 'C2', '90032', 'no');</w:t>
      </w:r>
    </w:p>
    <w:p w14:paraId="321875C9" w14:textId="77777777" w:rsidR="00EE6FEB" w:rsidRDefault="00EE6FEB"/>
    <w:p w14:paraId="6F6B5E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38, 54, 'housemaid', 'married', 'professional.course', 'no', 'no', 'no', 'C2', '90036', 'no');</w:t>
      </w:r>
    </w:p>
    <w:p w14:paraId="0512ADEE" w14:textId="77777777" w:rsidR="00EE6FEB" w:rsidRDefault="00EE6FEB"/>
    <w:p w14:paraId="38A742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39, 33, 'entrepreneur', 'married', 'university.degree', 'no', 'yes', 'no', 'C2', '90036', 'no');</w:t>
      </w:r>
    </w:p>
    <w:p w14:paraId="03B3D2B0" w14:textId="77777777" w:rsidR="00EE6FEB" w:rsidRDefault="00EE6FEB"/>
    <w:p w14:paraId="24A666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40, 57, 'unknown', 'married', 'unknown', 'unknown', 'no', 'no', 'C2', '90036', 'no');</w:t>
      </w:r>
    </w:p>
    <w:p w14:paraId="1EADADEC" w14:textId="77777777" w:rsidR="00EE6FEB" w:rsidRDefault="00EE6FEB"/>
    <w:p w14:paraId="07F5F6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41, 48, 'retired', 'married', 'basic.4y', 'unknown', 'no', 'no', 'C2', '90036', 'no');</w:t>
      </w:r>
    </w:p>
    <w:p w14:paraId="01F2D69A" w14:textId="77777777" w:rsidR="00EE6FEB" w:rsidRDefault="00EE6FEB"/>
    <w:p w14:paraId="5C1F7D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42, 36, 'admin.', 'married', 'university.degree', 'unknown', 'yes', 'no', 'C97', '50315', 'yes');</w:t>
      </w:r>
    </w:p>
    <w:p w14:paraId="3F291F1A" w14:textId="77777777" w:rsidR="00EE6FEB" w:rsidRDefault="00EE6FEB"/>
    <w:p w14:paraId="279AF0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43, 60, 'retired', 'divorced', 'basic.4y', 'no', 'yes', 'no', 'C296', '38671', 'no');</w:t>
      </w:r>
    </w:p>
    <w:p w14:paraId="7E15BA52" w14:textId="77777777" w:rsidR="00EE6FEB" w:rsidRDefault="00EE6FEB"/>
    <w:p w14:paraId="2299DC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44, 53, 'blue-collar', 'divorced', 'basic.4y', 'no', 'yes', 'no', 'C296', '38671', 'yes');</w:t>
      </w:r>
    </w:p>
    <w:p w14:paraId="03B34FC9" w14:textId="77777777" w:rsidR="00EE6FEB" w:rsidRDefault="00EE6FEB"/>
    <w:p w14:paraId="110886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45, 54, 'management', 'married', 'university.degree', 'no', 'yes', 'yes', 'C296', '38671', 'no');</w:t>
      </w:r>
    </w:p>
    <w:p w14:paraId="0F15C964" w14:textId="77777777" w:rsidR="00EE6FEB" w:rsidRDefault="00EE6FEB"/>
    <w:p w14:paraId="51DBAD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46, 36, 'technician', 'married', 'professional.course', 'no', 'no', 'no', 'C296', '38671', 'no');</w:t>
      </w:r>
    </w:p>
    <w:p w14:paraId="7397814F" w14:textId="77777777" w:rsidR="00EE6FEB" w:rsidRDefault="00EE6FEB"/>
    <w:p w14:paraId="1648A5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47, 43, 'admin.', 'married', 'university.degree', 'no', 'yes', 'no', 'C13', '77041', 'no');</w:t>
      </w:r>
    </w:p>
    <w:p w14:paraId="7BFFAFB2" w14:textId="77777777" w:rsidR="00EE6FEB" w:rsidRDefault="00EE6FEB"/>
    <w:p w14:paraId="1B0443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48, 36, 'blue-collar', 'married', 'basic.6y', 'no', 'yes', 'no', 'C21', '10009', 'no');</w:t>
      </w:r>
    </w:p>
    <w:p w14:paraId="0D8E93EA" w14:textId="77777777" w:rsidR="00EE6FEB" w:rsidRDefault="00EE6FEB"/>
    <w:p w14:paraId="31CD21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49, 43, 'management', 'divorced', 'university.degree', 'no', 'yes', 'no', 'C266', '19601', 'no');</w:t>
      </w:r>
    </w:p>
    <w:p w14:paraId="25803770" w14:textId="77777777" w:rsidR="00EE6FEB" w:rsidRDefault="00EE6FEB"/>
    <w:p w14:paraId="42DB92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50, 49, 'admin.', 'single', 'university.degree', 'no', 'no', 'no', 'C266', '19601', 'no');</w:t>
      </w:r>
    </w:p>
    <w:p w14:paraId="7C85093D" w14:textId="77777777" w:rsidR="00EE6FEB" w:rsidRDefault="00EE6FEB"/>
    <w:p w14:paraId="16C071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51, 54, 'management', 'married', 'university.degree', 'no', 'no', 'yes', 'C9', '94109', 'no');</w:t>
      </w:r>
    </w:p>
    <w:p w14:paraId="6FCA78C4" w14:textId="77777777" w:rsidR="00EE6FEB" w:rsidRDefault="00EE6FEB"/>
    <w:p w14:paraId="4587F1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52, 57, 'admin.', 'married', 'university.degree', 'no', 'yes', 'no', 'C9', '94109', 'no');</w:t>
      </w:r>
    </w:p>
    <w:p w14:paraId="0B594C0C" w14:textId="77777777" w:rsidR="00EE6FEB" w:rsidRDefault="00EE6FEB"/>
    <w:p w14:paraId="7BC723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53, 45, 'self-employed', 'divorced', 'university.degree', 'no', 'no', 'no', 'C9', '94109', 'no');</w:t>
      </w:r>
    </w:p>
    <w:p w14:paraId="21A0459D" w14:textId="77777777" w:rsidR="00EE6FEB" w:rsidRDefault="00EE6FEB"/>
    <w:p w14:paraId="1C9B59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54, 55, 'entrepreneur', 'divorced', 'university.degree', 'no', 'no', 'no', 'C9', '94109', 'no');</w:t>
      </w:r>
    </w:p>
    <w:p w14:paraId="0EB7DABA" w14:textId="77777777" w:rsidR="00EE6FEB" w:rsidRDefault="00EE6FEB"/>
    <w:p w14:paraId="3E4ED5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55, 57, 'admin.', 'divorced', 'high.school', 'unknown', 'yes', 'no', 'C2', '90045', 'no');</w:t>
      </w:r>
    </w:p>
    <w:p w14:paraId="716E120F" w14:textId="77777777" w:rsidR="00EE6FEB" w:rsidRDefault="00EE6FEB"/>
    <w:p w14:paraId="26B7C6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56, 54, 'housemaid', 'divorced', 'basic.4y', 'no', 'unknown', 'unknown', 'C2', '90004', 'no');</w:t>
      </w:r>
    </w:p>
    <w:p w14:paraId="7352A254" w14:textId="77777777" w:rsidR="00EE6FEB" w:rsidRDefault="00EE6FEB"/>
    <w:p w14:paraId="442A54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57, 42, 'management', 'married', 'high.school', 'unknown', 'no', 'no', 'C2', '90004', 'no');</w:t>
      </w:r>
    </w:p>
    <w:p w14:paraId="26E6260D" w14:textId="77777777" w:rsidR="00EE6FEB" w:rsidRDefault="00EE6FEB"/>
    <w:p w14:paraId="664E79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58, 54, 'blue-collar', 'married', 'illiterate', 'unknown', 'yes', 'yes', 'C2', '90004', 'no');</w:t>
      </w:r>
    </w:p>
    <w:p w14:paraId="6B8D3188" w14:textId="77777777" w:rsidR="00EE6FEB" w:rsidRDefault="00EE6FEB"/>
    <w:p w14:paraId="22B226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59, 59, 'retired', 'divorced', 'university.degree', 'unknown', 'yes', 'no', 'C9', '94109', 'no');</w:t>
      </w:r>
    </w:p>
    <w:p w14:paraId="277F562F" w14:textId="77777777" w:rsidR="00EE6FEB" w:rsidRDefault="00EE6FEB"/>
    <w:p w14:paraId="5B1A0F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60, 50, 'services', 'married', 'high.school', 'no', 'no', 'no', 'C9', '94109', 'no');</w:t>
      </w:r>
    </w:p>
    <w:p w14:paraId="11C07EF4" w14:textId="77777777" w:rsidR="00EE6FEB" w:rsidRDefault="00EE6FEB"/>
    <w:p w14:paraId="20D31B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61, 59, 'retired', 'divorced', 'university.degree', 'unknown', 'yes', 'no', 'C9', '94109', 'no');</w:t>
      </w:r>
    </w:p>
    <w:p w14:paraId="5DD5B470" w14:textId="77777777" w:rsidR="00EE6FEB" w:rsidRDefault="00EE6FEB"/>
    <w:p w14:paraId="6A7804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62, 50, 'services', 'married', 'high.school', 'no', 'yes', 'no', 'C21', '10009', 'no');</w:t>
      </w:r>
    </w:p>
    <w:p w14:paraId="1962DD6F" w14:textId="77777777" w:rsidR="00EE6FEB" w:rsidRDefault="00EE6FEB"/>
    <w:p w14:paraId="00D5A8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63, 47, 'services', 'divorced', 'professional.course', 'no', 'yes', 'no', 'C71', '92105', 'no');</w:t>
      </w:r>
    </w:p>
    <w:p w14:paraId="1FA13FFB" w14:textId="77777777" w:rsidR="00EE6FEB" w:rsidRDefault="00EE6FEB"/>
    <w:p w14:paraId="082049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64, 44, 'blue-collar', 'married', 'unknown', 'unknown', 'no', 'yes', 'C71', '92105', 'no');</w:t>
      </w:r>
    </w:p>
    <w:p w14:paraId="59A3B273" w14:textId="77777777" w:rsidR="00EE6FEB" w:rsidRDefault="00EE6FEB"/>
    <w:p w14:paraId="7801D4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65, 47, 'services', 'divorced', 'professional.course', 'no', 'no', 'no', 'C71', '92105', 'no');</w:t>
      </w:r>
    </w:p>
    <w:p w14:paraId="793BAE45" w14:textId="77777777" w:rsidR="00EE6FEB" w:rsidRDefault="00EE6FEB"/>
    <w:p w14:paraId="019994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66, 46, 'admin.', 'married', 'university.degree', 'unknown', 'yes', 'no', 'C71', '92105', 'no');</w:t>
      </w:r>
    </w:p>
    <w:p w14:paraId="7BECD4E1" w14:textId="77777777" w:rsidR="00EE6FEB" w:rsidRDefault="00EE6FEB"/>
    <w:p w14:paraId="47AFA5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67, 45, 'housemaid', 'married', 'basic.4y', 'no', 'yes', 'no', 'C21', '10024', 'no');</w:t>
      </w:r>
    </w:p>
    <w:p w14:paraId="387FAFA8" w14:textId="77777777" w:rsidR="00EE6FEB" w:rsidRDefault="00EE6FEB"/>
    <w:p w14:paraId="158284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68, 52, 'entrepreneur', 'divorced', 'high.school', 'unknown', 'yes', 'no', 'C21', '10011', 'yes');</w:t>
      </w:r>
    </w:p>
    <w:p w14:paraId="4B17170F" w14:textId="77777777" w:rsidR="00EE6FEB" w:rsidRDefault="00EE6FEB"/>
    <w:p w14:paraId="4FDC75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69, 55, 'blue-collar', 'divorced', 'basic.9y', 'no', 'yes', 'yes', 'C36', '28205', 'no');</w:t>
      </w:r>
    </w:p>
    <w:p w14:paraId="5796EA5B" w14:textId="77777777" w:rsidR="00EE6FEB" w:rsidRDefault="00EE6FEB"/>
    <w:p w14:paraId="53A985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70, 50, 'technician', 'married', 'professional.course', 'unknown', 'yes', 'no', 'C357', '66212', 'no');</w:t>
      </w:r>
    </w:p>
    <w:p w14:paraId="2964A47F" w14:textId="77777777" w:rsidR="00EE6FEB" w:rsidRDefault="00EE6FEB"/>
    <w:p w14:paraId="150752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71, 50, 'technician', 'married', 'professional.course', 'unknown', 'no', 'yes', 'C357', '66212', 'no');</w:t>
      </w:r>
    </w:p>
    <w:p w14:paraId="54F066EC" w14:textId="77777777" w:rsidR="00EE6FEB" w:rsidRDefault="00EE6FEB"/>
    <w:p w14:paraId="25A946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72, 54, 'housemaid', 'married', 'basic.4y', 'unknown', 'no', 'no', 'C124', '85204', 'no');</w:t>
      </w:r>
    </w:p>
    <w:p w14:paraId="69F3092B" w14:textId="77777777" w:rsidR="00EE6FEB" w:rsidRDefault="00EE6FEB"/>
    <w:p w14:paraId="2BB399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73, 49, 'housemaid', 'divorced', 'basic.4y', 'unknown', 'yes', 'no', 'C252', '74133', 'no');</w:t>
      </w:r>
    </w:p>
    <w:p w14:paraId="2415A0E5" w14:textId="77777777" w:rsidR="00EE6FEB" w:rsidRDefault="00EE6FEB"/>
    <w:p w14:paraId="6CCA24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74, 47, 'services', 'divorced', 'basic.4y', 'no', 'no', 'no', 'C252', '74133', 'no');</w:t>
      </w:r>
    </w:p>
    <w:p w14:paraId="21DF2671" w14:textId="77777777" w:rsidR="00EE6FEB" w:rsidRDefault="00EE6FEB"/>
    <w:p w14:paraId="08D284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75, 60, 'retired', 'divorced', 'basic.4y', 'no', 'yes', 'no', 'C252', '74133', 'yes');</w:t>
      </w:r>
    </w:p>
    <w:p w14:paraId="0F3BD9CD" w14:textId="77777777" w:rsidR="00EE6FEB" w:rsidRDefault="00EE6FEB"/>
    <w:p w14:paraId="061F40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76, 46, 'admin.', 'single', 'university.degree', 'no', 'no', 'no', 'C252', '74133', 'no');</w:t>
      </w:r>
    </w:p>
    <w:p w14:paraId="77F47CFB" w14:textId="77777777" w:rsidR="00EE6FEB" w:rsidRDefault="00EE6FEB"/>
    <w:p w14:paraId="796BA3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77, 60, 'retired', 'divorced', 'high.school', 'unknown', 'yes', 'yes', 'C21', '10035', 'no');</w:t>
      </w:r>
    </w:p>
    <w:p w14:paraId="316DD6CD" w14:textId="77777777" w:rsidR="00EE6FEB" w:rsidRDefault="00EE6FEB"/>
    <w:p w14:paraId="5DD63F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78, 42, 'admin.', 'married', 'basic.9y', 'unknown', 'no', 'no', 'C11', '19143', 'no');</w:t>
      </w:r>
    </w:p>
    <w:p w14:paraId="7F3EBC7A" w14:textId="77777777" w:rsidR="00EE6FEB" w:rsidRDefault="00EE6FEB"/>
    <w:p w14:paraId="24D188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79, 53, 'technician', 'divorced', 'professional.course', 'no', 'no', 'no', 'C414', '39401', 'no');</w:t>
      </w:r>
    </w:p>
    <w:p w14:paraId="157B3E9B" w14:textId="77777777" w:rsidR="00EE6FEB" w:rsidRDefault="00EE6FEB"/>
    <w:p w14:paraId="341D71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80, 53, 'entrepreneur', 'married', 'university.degree', 'unknown', 'yes', 'no', 'C414', '39401', 'yes');</w:t>
      </w:r>
    </w:p>
    <w:p w14:paraId="68855C79" w14:textId="77777777" w:rsidR="00EE6FEB" w:rsidRDefault="00EE6FEB"/>
    <w:p w14:paraId="5F398C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81, 47, 'services', 'single', 'high.school', 'no', 'yes', 'no', 'C414', '39401', 'no');</w:t>
      </w:r>
    </w:p>
    <w:p w14:paraId="3DD8EF06" w14:textId="77777777" w:rsidR="00EE6FEB" w:rsidRDefault="00EE6FEB"/>
    <w:p w14:paraId="465694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82, 42, 'admin.', 'married', 'basic.9y', 'unknown', 'no', 'yes', 'C414', '39401', 'no');</w:t>
      </w:r>
    </w:p>
    <w:p w14:paraId="027E168D" w14:textId="77777777" w:rsidR="00EE6FEB" w:rsidRDefault="00EE6FEB"/>
    <w:p w14:paraId="3A33E1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83, 50, 'unknown', 'married', 'unknown', 'unknown', 'yes', 'no', 'C414', '39401', 'no');</w:t>
      </w:r>
    </w:p>
    <w:p w14:paraId="7351B5BD" w14:textId="77777777" w:rsidR="00EE6FEB" w:rsidRDefault="00EE6FEB"/>
    <w:p w14:paraId="20B60E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84, 30, 'services', 'married', 'basic.9y', 'no', 'no', 'no', 'C414', '39401', 'no');</w:t>
      </w:r>
    </w:p>
    <w:p w14:paraId="0350209B" w14:textId="77777777" w:rsidR="00EE6FEB" w:rsidRDefault="00EE6FEB"/>
    <w:p w14:paraId="33FF92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85, 46, 'admin.', 'married', 'university.degree', 'unknown', 'yes', 'no', 'C2', '90049', 'no');</w:t>
      </w:r>
    </w:p>
    <w:p w14:paraId="6E9E81CD" w14:textId="77777777" w:rsidR="00EE6FEB" w:rsidRDefault="00EE6FEB"/>
    <w:p w14:paraId="51E697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86, 47, 'services', 'single', 'high.school', 'no', 'no', 'no', 'C2', '90049', 'no');</w:t>
      </w:r>
    </w:p>
    <w:p w14:paraId="163C9D45" w14:textId="77777777" w:rsidR="00EE6FEB" w:rsidRDefault="00EE6FEB"/>
    <w:p w14:paraId="2E6A1C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87, 41, 'admin.', 'married', 'university.degree', 'no', 'no', 'no', 'C2', '90049', 'no');</w:t>
      </w:r>
    </w:p>
    <w:p w14:paraId="37D85D85" w14:textId="77777777" w:rsidR="00EE6FEB" w:rsidRDefault="00EE6FEB"/>
    <w:p w14:paraId="028890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88, 50, 'unknown', 'married', 'unknown', 'unknown', 'yes', 'no', 'C39', '43229', 'no');</w:t>
      </w:r>
    </w:p>
    <w:p w14:paraId="4C271DD9" w14:textId="77777777" w:rsidR="00EE6FEB" w:rsidRDefault="00EE6FEB"/>
    <w:p w14:paraId="13B0FB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89, 60, 'technician', 'married', 'professional.course', 'unknown', 'no', 'no', 'C39', '43229', 'no');</w:t>
      </w:r>
    </w:p>
    <w:p w14:paraId="07B9D760" w14:textId="77777777" w:rsidR="00EE6FEB" w:rsidRDefault="00EE6FEB"/>
    <w:p w14:paraId="7F882B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90, 43, 'services', 'married', 'university.degree', 'no', 'yes', 'no', 'C39', '43229', 'no');</w:t>
      </w:r>
    </w:p>
    <w:p w14:paraId="260564F0" w14:textId="77777777" w:rsidR="00EE6FEB" w:rsidRDefault="00EE6FEB"/>
    <w:p w14:paraId="37FE22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91, 44, 'blue-collar', 'married', 'unknown', 'unknown', 'yes', 'no', 'C39', '43229', 'no');</w:t>
      </w:r>
    </w:p>
    <w:p w14:paraId="2B83535B" w14:textId="77777777" w:rsidR="00EE6FEB" w:rsidRDefault="00EE6FEB"/>
    <w:p w14:paraId="68218D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92, 43, 'admin.', 'married', 'university.degree', 'no', 'yes', 'no', 'C39', '43229', 'no');</w:t>
      </w:r>
    </w:p>
    <w:p w14:paraId="6A4C663F" w14:textId="77777777" w:rsidR="00EE6FEB" w:rsidRDefault="00EE6FEB"/>
    <w:p w14:paraId="0FFB6E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93, 43, 'admin.', 'married', 'university.degree', 'no', 'no', 'no', 'C461', '83605', 'no');</w:t>
      </w:r>
    </w:p>
    <w:p w14:paraId="3BCF037B" w14:textId="77777777" w:rsidR="00EE6FEB" w:rsidRDefault="00EE6FEB"/>
    <w:p w14:paraId="0FC550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94, 36, 'admin.', 'married', 'university.degree', 'unknown', 'no', 'no', 'C461', '83605', 'no');</w:t>
      </w:r>
    </w:p>
    <w:p w14:paraId="1FC0C271" w14:textId="77777777" w:rsidR="00EE6FEB" w:rsidRDefault="00EE6FEB"/>
    <w:p w14:paraId="40F03C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95, 38, 'services', 'married', 'high.school', 'no', 'yes', 'no', 'C461', '83605', 'no');</w:t>
      </w:r>
    </w:p>
    <w:p w14:paraId="5B4601E1" w14:textId="77777777" w:rsidR="00EE6FEB" w:rsidRDefault="00EE6FEB"/>
    <w:p w14:paraId="27C2FF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96, 41, 'admin.', 'married', 'high.school', 'no', 'yes', 'no', 'C43', '85023', 'no');</w:t>
      </w:r>
    </w:p>
    <w:p w14:paraId="7ED11835" w14:textId="77777777" w:rsidR="00EE6FEB" w:rsidRDefault="00EE6FEB"/>
    <w:p w14:paraId="369A9E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97, 39, 'admin.', 'single', 'high.school', 'no', 'no', 'no', 'C43', '85023', 'no');</w:t>
      </w:r>
    </w:p>
    <w:p w14:paraId="64BA5264" w14:textId="77777777" w:rsidR="00EE6FEB" w:rsidRDefault="00EE6FEB"/>
    <w:p w14:paraId="5AF7A2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98, 54, 'admin.', 'divorced', 'unknown', 'no', 'no', 'no', 'C101', '33142', 'no');</w:t>
      </w:r>
    </w:p>
    <w:p w14:paraId="692CFEC4" w14:textId="77777777" w:rsidR="00EE6FEB" w:rsidRDefault="00EE6FEB"/>
    <w:p w14:paraId="7E3687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5999, 34, 'housemaid', 'married', 'university.degree', 'no', 'no', 'no', 'C2', '90004', 'no');</w:t>
      </w:r>
    </w:p>
    <w:p w14:paraId="0D04EB8A" w14:textId="77777777" w:rsidR="00EE6FEB" w:rsidRDefault="00EE6FEB"/>
    <w:p w14:paraId="10CCD0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00, 46, 'housemaid', 'divorced', 'professional.course', 'unknown', 'no', 'no', 'C22', '12180', 'no');</w:t>
      </w:r>
    </w:p>
    <w:p w14:paraId="1C72D669" w14:textId="77777777" w:rsidR="00EE6FEB" w:rsidRDefault="00EE6FEB"/>
    <w:p w14:paraId="7C984B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01, 43, 'admin.', 'married', 'high.school', 'no', 'yes', 'no', 'C218', '2740', 'no');</w:t>
      </w:r>
    </w:p>
    <w:p w14:paraId="799E8A71" w14:textId="77777777" w:rsidR="00EE6FEB" w:rsidRDefault="00EE6FEB"/>
    <w:p w14:paraId="523209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02, 46, 'admin.', 'married', 'high.school', 'no', 'yes', 'no', 'C160', '29501', 'no');</w:t>
      </w:r>
    </w:p>
    <w:p w14:paraId="64AD494A" w14:textId="77777777" w:rsidR="00EE6FEB" w:rsidRDefault="00EE6FEB"/>
    <w:p w14:paraId="66E198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03, 45, 'admin.', 'married', 'university.degree', 'no', 'no', 'no', 'C2', '90049', 'no');</w:t>
      </w:r>
    </w:p>
    <w:p w14:paraId="77AC6F7B" w14:textId="77777777" w:rsidR="00EE6FEB" w:rsidRDefault="00EE6FEB"/>
    <w:p w14:paraId="2D3DBB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04, 48, 'services', 'married', 'high.school', 'unknown', 'no', 'no', 'C2', '90049', 'no');</w:t>
      </w:r>
    </w:p>
    <w:p w14:paraId="343E5EE8" w14:textId="77777777" w:rsidR="00EE6FEB" w:rsidRDefault="00EE6FEB"/>
    <w:p w14:paraId="57CBBB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05, 57, 'admin.', 'single', 'university.degree', 'no', 'yes', 'no', 'C2', '90049', 'no');</w:t>
      </w:r>
    </w:p>
    <w:p w14:paraId="3DD3DA95" w14:textId="77777777" w:rsidR="00EE6FEB" w:rsidRDefault="00EE6FEB"/>
    <w:p w14:paraId="03755F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06, 60, 'technician', 'married', 'professional.course', 'unknown', 'no', 'no', 'C2', '90049', 'no');</w:t>
      </w:r>
    </w:p>
    <w:p w14:paraId="48DB5FAC" w14:textId="77777777" w:rsidR="00EE6FEB" w:rsidRDefault="00EE6FEB"/>
    <w:p w14:paraId="22F219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07, 43, 'admin.', 'married', 'high.school', 'no', 'no', 'no', 'C2', '90049', 'no');</w:t>
      </w:r>
    </w:p>
    <w:p w14:paraId="3CC3AA06" w14:textId="77777777" w:rsidR="00EE6FEB" w:rsidRDefault="00EE6FEB"/>
    <w:p w14:paraId="395E8C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08, 57, 'admin.', 'single', 'university.degree', 'no', 'no', 'no', 'C2', '90008', 'no');</w:t>
      </w:r>
    </w:p>
    <w:p w14:paraId="7B441940" w14:textId="77777777" w:rsidR="00EE6FEB" w:rsidRDefault="00EE6FEB"/>
    <w:p w14:paraId="7E89A6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09, 57, 'admin.', 'single', 'university.degree', 'no', 'yes', 'no', 'C2', '90008', 'no');</w:t>
      </w:r>
    </w:p>
    <w:p w14:paraId="01C0DA71" w14:textId="77777777" w:rsidR="00EE6FEB" w:rsidRDefault="00EE6FEB"/>
    <w:p w14:paraId="5E88D6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10, 50, 'technician', 'single', 'basic.4y', 'unknown', 'yes', 'no', 'C2', '90049', 'no');</w:t>
      </w:r>
    </w:p>
    <w:p w14:paraId="429E8D19" w14:textId="77777777" w:rsidR="00EE6FEB" w:rsidRDefault="00EE6FEB"/>
    <w:p w14:paraId="5797C1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11, 54, 'management', 'married', 'university.degree', 'no', 'yes', 'no', 'C2', '90049', 'no');</w:t>
      </w:r>
    </w:p>
    <w:p w14:paraId="73F31835" w14:textId="77777777" w:rsidR="00EE6FEB" w:rsidRDefault="00EE6FEB"/>
    <w:p w14:paraId="4FF4AC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12, 36, 'services', 'married', 'high.school', 'unknown', 'no', 'yes', 'C2', '90049', 'no');</w:t>
      </w:r>
    </w:p>
    <w:p w14:paraId="789159C3" w14:textId="77777777" w:rsidR="00EE6FEB" w:rsidRDefault="00EE6FEB"/>
    <w:p w14:paraId="7B2D83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13, 35, 'admin.', 'married', 'professional.course', 'no', 'no', 'no', 'C2', '90049', 'no');</w:t>
      </w:r>
    </w:p>
    <w:p w14:paraId="1C253F8A" w14:textId="77777777" w:rsidR="00EE6FEB" w:rsidRDefault="00EE6FEB"/>
    <w:p w14:paraId="5C0347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14, 53, 'blue-collar', 'divorced', 'basic.4y', 'no', 'yes', 'no', 'C39', '43229', 'no');</w:t>
      </w:r>
    </w:p>
    <w:p w14:paraId="04D361B1" w14:textId="77777777" w:rsidR="00EE6FEB" w:rsidRDefault="00EE6FEB"/>
    <w:p w14:paraId="3C577B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15, 53, 'blue-collar', 'divorced', 'basic.4y', 'no', 'no', 'no', 'C462', '70065', 'no');</w:t>
      </w:r>
    </w:p>
    <w:p w14:paraId="0326B9F3" w14:textId="77777777" w:rsidR="00EE6FEB" w:rsidRDefault="00EE6FEB"/>
    <w:p w14:paraId="7FB85F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16, 53, 'blue-collar', 'divorced', 'basic.4y', 'no', 'no', 'no', 'C462', '70065', 'no');</w:t>
      </w:r>
    </w:p>
    <w:p w14:paraId="5F2E720F" w14:textId="77777777" w:rsidR="00EE6FEB" w:rsidRDefault="00EE6FEB"/>
    <w:p w14:paraId="13DA98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17, 58, 'technician', 'divorced', 'unknown', 'unknown', 'yes', 'no', 'C445', '75104', 'no');</w:t>
      </w:r>
    </w:p>
    <w:p w14:paraId="440A9B9A" w14:textId="77777777" w:rsidR="00EE6FEB" w:rsidRDefault="00EE6FEB"/>
    <w:p w14:paraId="660041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18, 51, 'technician', 'married', 'professional.course', 'no', 'yes', 'no', 'C206', '2908', 'no');</w:t>
      </w:r>
    </w:p>
    <w:p w14:paraId="32E0B46A" w14:textId="77777777" w:rsidR="00EE6FEB" w:rsidRDefault="00EE6FEB"/>
    <w:p w14:paraId="717624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19, 58, 'admin.', 'married', 'high.school', 'unknown', 'yes', 'no', 'C153', '43130', 'no');</w:t>
      </w:r>
    </w:p>
    <w:p w14:paraId="5C6A8080" w14:textId="77777777" w:rsidR="00EE6FEB" w:rsidRDefault="00EE6FEB"/>
    <w:p w14:paraId="7CD0A5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20, 50, 'technician', 'single', 'university.degree', 'unknown', 'no', 'no', 'C153', '43130', 'no');</w:t>
      </w:r>
    </w:p>
    <w:p w14:paraId="6B669119" w14:textId="77777777" w:rsidR="00EE6FEB" w:rsidRDefault="00EE6FEB"/>
    <w:p w14:paraId="58D951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21, 38, 'housemaid', 'married', 'basic.4y', 'unknown', 'unknown', 'unknown', 'C5', '98115', 'no');</w:t>
      </w:r>
    </w:p>
    <w:p w14:paraId="24282BCB" w14:textId="77777777" w:rsidR="00EE6FEB" w:rsidRDefault="00EE6FEB"/>
    <w:p w14:paraId="3424BD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22, 56, 'services', 'divorced', 'high.school', 'no', 'no', 'no', 'C5', '98115', 'no');</w:t>
      </w:r>
    </w:p>
    <w:p w14:paraId="0088838C" w14:textId="77777777" w:rsidR="00EE6FEB" w:rsidRDefault="00EE6FEB"/>
    <w:p w14:paraId="102B43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23, 56, 'services', 'divorced', 'university.degree', 'no', 'no', 'no', 'C109', '28540', 'no');</w:t>
      </w:r>
    </w:p>
    <w:p w14:paraId="66CDA8E3" w14:textId="77777777" w:rsidR="00EE6FEB" w:rsidRDefault="00EE6FEB"/>
    <w:p w14:paraId="7AD503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24, 33, 'admin.', 'married', 'university.degree', 'no', 'no', 'no', 'C2', '90049', 'yes');</w:t>
      </w:r>
    </w:p>
    <w:p w14:paraId="58F0CDBA" w14:textId="77777777" w:rsidR="00EE6FEB" w:rsidRDefault="00EE6FEB"/>
    <w:p w14:paraId="291138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25, 48, 'housemaid', 'married', 'basic.4y', 'unknown', 'yes', 'yes', 'C101', '33142', 'no');</w:t>
      </w:r>
    </w:p>
    <w:p w14:paraId="14B92CF5" w14:textId="77777777" w:rsidR="00EE6FEB" w:rsidRDefault="00EE6FEB"/>
    <w:p w14:paraId="1EFE65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26, 47, 'admin.', 'married', 'high.school', 'no', 'yes', 'no', 'C463', '3060', 'no');</w:t>
      </w:r>
    </w:p>
    <w:p w14:paraId="207A90B0" w14:textId="77777777" w:rsidR="00EE6FEB" w:rsidRDefault="00EE6FEB"/>
    <w:p w14:paraId="190D60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27, 29, 'services', 'divorced', 'high.school', 'unknown', 'no', 'no', 'C21', '10011', 'no');</w:t>
      </w:r>
    </w:p>
    <w:p w14:paraId="3138B05B" w14:textId="77777777" w:rsidR="00EE6FEB" w:rsidRDefault="00EE6FEB"/>
    <w:p w14:paraId="66D251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28, 26, 'self-employed', 'married', 'university.degree', 'no', 'yes', 'no', 'C2', '90036', 'no');</w:t>
      </w:r>
    </w:p>
    <w:p w14:paraId="2D8C7490" w14:textId="77777777" w:rsidR="00EE6FEB" w:rsidRDefault="00EE6FEB"/>
    <w:p w14:paraId="006077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29, 30, 'admin.', 'married', 'unknown', 'no', 'no', 'yes', 'C239', '75007', 'no');</w:t>
      </w:r>
    </w:p>
    <w:p w14:paraId="0FD461E2" w14:textId="77777777" w:rsidR="00EE6FEB" w:rsidRDefault="00EE6FEB"/>
    <w:p w14:paraId="61BBD7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30, 54, 'housemaid', 'married', 'basic.4y', 'unknown', 'no', 'no', 'C239', '75007', 'no');</w:t>
      </w:r>
    </w:p>
    <w:p w14:paraId="7E44148B" w14:textId="77777777" w:rsidR="00EE6FEB" w:rsidRDefault="00EE6FEB"/>
    <w:p w14:paraId="14D501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31, 56, 'admin.', 'divorced', 'university.degree', 'no', 'no', 'no', 'C431', '40324', 'no');</w:t>
      </w:r>
    </w:p>
    <w:p w14:paraId="4AA364EB" w14:textId="77777777" w:rsidR="00EE6FEB" w:rsidRDefault="00EE6FEB"/>
    <w:p w14:paraId="796374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32, 52, 'housemaid', 'married', 'university.degree', 'no', 'no', 'yes', 'C431', '40324', 'no');</w:t>
      </w:r>
    </w:p>
    <w:p w14:paraId="77762008" w14:textId="77777777" w:rsidR="00EE6FEB" w:rsidRDefault="00EE6FEB"/>
    <w:p w14:paraId="09B7DA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33, 57, 'admin.', 'married', 'university.degree', 'no', 'yes', 'yes', 'C431', '40324', 'no');</w:t>
      </w:r>
    </w:p>
    <w:p w14:paraId="6D38DEC2" w14:textId="77777777" w:rsidR="00EE6FEB" w:rsidRDefault="00EE6FEB"/>
    <w:p w14:paraId="39C6BB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34, 49, 'admin.', 'single', 'university.degree', 'no', 'no', 'no', 'C431', '40324', 'no');</w:t>
      </w:r>
    </w:p>
    <w:p w14:paraId="1812181A" w14:textId="77777777" w:rsidR="00EE6FEB" w:rsidRDefault="00EE6FEB"/>
    <w:p w14:paraId="093351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35, 47, 'services', 'married', 'basic.6y', 'no', 'no', 'no', 'C2', '90008', 'no');</w:t>
      </w:r>
    </w:p>
    <w:p w14:paraId="10C85E81" w14:textId="77777777" w:rsidR="00EE6FEB" w:rsidRDefault="00EE6FEB"/>
    <w:p w14:paraId="71DE37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36, 56, 'technician', 'married', 'professional.course', 'no', 'yes', 'no', 'C2', '90008', 'no');</w:t>
      </w:r>
    </w:p>
    <w:p w14:paraId="750061A0" w14:textId="77777777" w:rsidR="00EE6FEB" w:rsidRDefault="00EE6FEB"/>
    <w:p w14:paraId="2AAE37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37, 35, 'admin.', 'married', 'professional.course', 'no', 'no', 'no', 'C137', '85635', 'no');</w:t>
      </w:r>
    </w:p>
    <w:p w14:paraId="7881E3C7" w14:textId="77777777" w:rsidR="00EE6FEB" w:rsidRDefault="00EE6FEB"/>
    <w:p w14:paraId="2A0C3A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38, 57, 'technician', 'married', 'basic.9y', 'no', 'no', 'no', 'C290', '37918', 'no');</w:t>
      </w:r>
    </w:p>
    <w:p w14:paraId="321F1979" w14:textId="77777777" w:rsidR="00EE6FEB" w:rsidRDefault="00EE6FEB"/>
    <w:p w14:paraId="6E20F8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39, 59, 'retired', 'divorced', 'university.degree', 'unknown', 'no', 'no', 'C290', '37918', 'no');</w:t>
      </w:r>
    </w:p>
    <w:p w14:paraId="01F37D4D" w14:textId="77777777" w:rsidR="00EE6FEB" w:rsidRDefault="00EE6FEB"/>
    <w:p w14:paraId="751A92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40, 54, 'unemployed', 'married', 'high.school', 'unknown', 'no', 'no', 'C94', '85705', 'no');</w:t>
      </w:r>
    </w:p>
    <w:p w14:paraId="17683E5F" w14:textId="77777777" w:rsidR="00EE6FEB" w:rsidRDefault="00EE6FEB"/>
    <w:p w14:paraId="152D8C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41, 26, 'admin.', 'single', 'university.degree', 'no', 'yes', 'yes', 'C32', '55407', 'no');</w:t>
      </w:r>
    </w:p>
    <w:p w14:paraId="0F7E1545" w14:textId="77777777" w:rsidR="00EE6FEB" w:rsidRDefault="00EE6FEB"/>
    <w:p w14:paraId="7302B8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42, 55, 'retired', 'married', 'high.school', 'no', 'yes', 'yes', 'C101', '33142', 'no');</w:t>
      </w:r>
    </w:p>
    <w:p w14:paraId="4A646F2F" w14:textId="77777777" w:rsidR="00EE6FEB" w:rsidRDefault="00EE6FEB"/>
    <w:p w14:paraId="0A0A2D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43, 57, 'retired', 'single', 'unknown', 'unknown', 'yes', 'no', 'C101', '33142', 'no');</w:t>
      </w:r>
    </w:p>
    <w:p w14:paraId="437D6FC9" w14:textId="77777777" w:rsidR="00EE6FEB" w:rsidRDefault="00EE6FEB"/>
    <w:p w14:paraId="3E364C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44, 54, 'technician', 'divorced', 'professional.course', 'no', 'yes', 'yes', 'C13', '77036', 'no');</w:t>
      </w:r>
    </w:p>
    <w:p w14:paraId="443146C9" w14:textId="77777777" w:rsidR="00EE6FEB" w:rsidRDefault="00EE6FEB"/>
    <w:p w14:paraId="317553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45, 26, 'admin.', 'single', 'university.degree', 'no', 'no', 'no', 'C159', '53209', 'no');</w:t>
      </w:r>
    </w:p>
    <w:p w14:paraId="7D00F9BB" w14:textId="77777777" w:rsidR="00EE6FEB" w:rsidRDefault="00EE6FEB"/>
    <w:p w14:paraId="297988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46, 33, 'admin.', 'married', 'university.degree', 'no', 'no', 'yes', 'C159', '53209', 'no');</w:t>
      </w:r>
    </w:p>
    <w:p w14:paraId="36756871" w14:textId="77777777" w:rsidR="00EE6FEB" w:rsidRDefault="00EE6FEB"/>
    <w:p w14:paraId="513492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47, 55, 'blue-collar', 'divorced', 'basic.4y', 'no', 'no', 'yes', 'C153', '43130', 'no');</w:t>
      </w:r>
    </w:p>
    <w:p w14:paraId="68EF2944" w14:textId="77777777" w:rsidR="00EE6FEB" w:rsidRDefault="00EE6FEB"/>
    <w:p w14:paraId="3A0EFB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48, 57, 'admin.', 'divorced', 'high.school', 'unknown', 'yes', 'no', 'C153', '43130', 'no');</w:t>
      </w:r>
    </w:p>
    <w:p w14:paraId="6BC6051F" w14:textId="77777777" w:rsidR="00EE6FEB" w:rsidRDefault="00EE6FEB"/>
    <w:p w14:paraId="26BF5D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49, 43, 'admin.', 'married', 'university.degree', 'no', 'yes', 'no', 'C153', '43130', 'no');</w:t>
      </w:r>
    </w:p>
    <w:p w14:paraId="166210BF" w14:textId="77777777" w:rsidR="00EE6FEB" w:rsidRDefault="00EE6FEB"/>
    <w:p w14:paraId="4B2932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50, 43, 'housemaid', 'married', 'basic.4y', 'no', 'no', 'no', 'C381', '78539', 'no');</w:t>
      </w:r>
    </w:p>
    <w:p w14:paraId="067E4F31" w14:textId="77777777" w:rsidR="00EE6FEB" w:rsidRDefault="00EE6FEB"/>
    <w:p w14:paraId="36B0B4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51, 60, 'retired', 'divorced', 'professional.course', 'no', 'no', 'no', 'C381', '78539', 'no');</w:t>
      </w:r>
    </w:p>
    <w:p w14:paraId="34136BE4" w14:textId="77777777" w:rsidR="00EE6FEB" w:rsidRDefault="00EE6FEB"/>
    <w:p w14:paraId="681ED5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52, 58, 'housemaid', 'married', 'basic.4y', 'unknown', 'yes', 'no', 'C21', '10009', 'no');</w:t>
      </w:r>
    </w:p>
    <w:p w14:paraId="01F1A13D" w14:textId="77777777" w:rsidR="00EE6FEB" w:rsidRDefault="00EE6FEB"/>
    <w:p w14:paraId="2DC35F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53, 58, 'housemaid', 'married', 'basic.4y', 'unknown', 'yes', 'no', 'C21', '10009', 'no');</w:t>
      </w:r>
    </w:p>
    <w:p w14:paraId="3B3F0F9F" w14:textId="77777777" w:rsidR="00EE6FEB" w:rsidRDefault="00EE6FEB"/>
    <w:p w14:paraId="7D4710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54, 37, 'blue-collar', 'divorced', 'high.school', 'no', 'yes', 'no', 'C11', '19120', 'no');</w:t>
      </w:r>
    </w:p>
    <w:p w14:paraId="2A53614B" w14:textId="77777777" w:rsidR="00EE6FEB" w:rsidRDefault="00EE6FEB"/>
    <w:p w14:paraId="5BC853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55, 37, 'services', 'married', 'high.school', 'no', 'yes', 'no', 'C31', '14609', 'no');</w:t>
      </w:r>
    </w:p>
    <w:p w14:paraId="2F2C2338" w14:textId="77777777" w:rsidR="00EE6FEB" w:rsidRDefault="00EE6FEB"/>
    <w:p w14:paraId="4B4FD9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56, 34, 'admin.', 'married', 'university.degree', 'no', 'no', 'no', 'C31', '14609', 'no');</w:t>
      </w:r>
    </w:p>
    <w:p w14:paraId="51564D99" w14:textId="77777777" w:rsidR="00EE6FEB" w:rsidRDefault="00EE6FEB"/>
    <w:p w14:paraId="76EBB6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57, 24, 'student', 'single', 'high.school', 'no', 'yes', 'no', 'C71', '92037', 'no');</w:t>
      </w:r>
    </w:p>
    <w:p w14:paraId="4BBAD27F" w14:textId="77777777" w:rsidR="00EE6FEB" w:rsidRDefault="00EE6FEB"/>
    <w:p w14:paraId="592A1C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58, 51, 'blue-collar', 'divorced', 'basic.9y', 'no', 'yes', 'no', 'C71', '92037', 'no');</w:t>
      </w:r>
    </w:p>
    <w:p w14:paraId="3F9B81E0" w14:textId="77777777" w:rsidR="00EE6FEB" w:rsidRDefault="00EE6FEB"/>
    <w:p w14:paraId="4BD244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59, 48, 'unknown', 'married', 'unknown', 'unknown', 'yes', 'no', 'C71', '92037', 'no');</w:t>
      </w:r>
    </w:p>
    <w:p w14:paraId="5C997E1E" w14:textId="77777777" w:rsidR="00EE6FEB" w:rsidRDefault="00EE6FEB"/>
    <w:p w14:paraId="07882C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60, 58, 'housemaid', 'married', 'basic.4y', 'unknown', 'no', 'no', 'C11', '19120', 'no');</w:t>
      </w:r>
    </w:p>
    <w:p w14:paraId="0E20F28A" w14:textId="77777777" w:rsidR="00EE6FEB" w:rsidRDefault="00EE6FEB"/>
    <w:p w14:paraId="210554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61, 57, 'admin.', 'married', 'professional.course', 'no', 'yes', 'no', 'C464', '38134', 'no');</w:t>
      </w:r>
    </w:p>
    <w:p w14:paraId="647A2299" w14:textId="77777777" w:rsidR="00EE6FEB" w:rsidRDefault="00EE6FEB"/>
    <w:p w14:paraId="3C8E3D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62, 24, 'student', 'single', 'high.school', 'no', 'no', 'no', 'C81', '90712', 'no');</w:t>
      </w:r>
    </w:p>
    <w:p w14:paraId="37E94CC3" w14:textId="77777777" w:rsidR="00EE6FEB" w:rsidRDefault="00EE6FEB"/>
    <w:p w14:paraId="0C32B5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63, 44, 'entrepreneur', 'married', 'high.school', 'no', 'yes', 'no', 'C81', '90712', 'no');</w:t>
      </w:r>
    </w:p>
    <w:p w14:paraId="105B4FC4" w14:textId="77777777" w:rsidR="00EE6FEB" w:rsidRDefault="00EE6FEB"/>
    <w:p w14:paraId="1A0FBC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64, 40, 'entrepreneur', 'married', 'high.school', 'no', 'no', 'no', 'C81', '90712', 'no');</w:t>
      </w:r>
    </w:p>
    <w:p w14:paraId="68AF866F" w14:textId="77777777" w:rsidR="00EE6FEB" w:rsidRDefault="00EE6FEB"/>
    <w:p w14:paraId="30C546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65, 35, 'admin.', 'married', 'high.school', 'no', 'no', 'no', 'C11', '19120', 'no');</w:t>
      </w:r>
    </w:p>
    <w:p w14:paraId="1B2DEE0C" w14:textId="77777777" w:rsidR="00EE6FEB" w:rsidRDefault="00EE6FEB"/>
    <w:p w14:paraId="4C1204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66, 49, 'admin.', 'single', 'university.degree', 'no', 'no', 'no', 'C90', '78745', 'no');</w:t>
      </w:r>
    </w:p>
    <w:p w14:paraId="6A444B10" w14:textId="77777777" w:rsidR="00EE6FEB" w:rsidRDefault="00EE6FEB"/>
    <w:p w14:paraId="5900A2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67, 46, 'technician', 'divorced', 'university.degree', 'no', 'no', 'no', 'C90', '78745', 'no');</w:t>
      </w:r>
    </w:p>
    <w:p w14:paraId="0865A087" w14:textId="77777777" w:rsidR="00EE6FEB" w:rsidRDefault="00EE6FEB"/>
    <w:p w14:paraId="3DCC00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68, 40, 'admin.', 'divorced', 'university.degree', 'no', 'yes', 'no', 'C90', '78745', 'no');</w:t>
      </w:r>
    </w:p>
    <w:p w14:paraId="5644EDC8" w14:textId="77777777" w:rsidR="00EE6FEB" w:rsidRDefault="00EE6FEB"/>
    <w:p w14:paraId="2D6308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69, 36, 'technician', 'married', 'professional.course', 'no', 'no', 'no', 'C2', '90008', 'no');</w:t>
      </w:r>
    </w:p>
    <w:p w14:paraId="4B46C6E3" w14:textId="77777777" w:rsidR="00EE6FEB" w:rsidRDefault="00EE6FEB"/>
    <w:p w14:paraId="7548E0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70, 47, 'blue-collar', 'married', 'basic.4y', 'no', 'yes', 'no', 'C2', '90008', 'no');</w:t>
      </w:r>
    </w:p>
    <w:p w14:paraId="07D4FB5A" w14:textId="77777777" w:rsidR="00EE6FEB" w:rsidRDefault="00EE6FEB"/>
    <w:p w14:paraId="10BB66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71, 35, 'admin.', 'married', 'professional.course', 'no', 'yes', 'yes', 'C21', '10011', 'no');</w:t>
      </w:r>
    </w:p>
    <w:p w14:paraId="0069DF36" w14:textId="77777777" w:rsidR="00EE6FEB" w:rsidRDefault="00EE6FEB"/>
    <w:p w14:paraId="78A4C7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72, 60, 'retired', 'divorced', 'professional.course', 'no', 'no', 'no', 'C21', '10011', 'yes');</w:t>
      </w:r>
    </w:p>
    <w:p w14:paraId="64750C8C" w14:textId="77777777" w:rsidR="00EE6FEB" w:rsidRDefault="00EE6FEB"/>
    <w:p w14:paraId="796F42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73, 48, 'blue-collar', 'married', 'basic.6y', 'no', 'no', 'yes', 'C21', '10011', 'no');</w:t>
      </w:r>
    </w:p>
    <w:p w14:paraId="3C52762E" w14:textId="77777777" w:rsidR="00EE6FEB" w:rsidRDefault="00EE6FEB"/>
    <w:p w14:paraId="428C8E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74, 38, 'unemployed', 'married', 'basic.4y', 'unknown', 'yes', 'no', 'C21', '10011', 'no');</w:t>
      </w:r>
    </w:p>
    <w:p w14:paraId="254DB6B1" w14:textId="77777777" w:rsidR="00EE6FEB" w:rsidRDefault="00EE6FEB"/>
    <w:p w14:paraId="316674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75, 38, 'unemployed', 'married', 'basic.4y', 'unknown', 'no', 'no', 'C13', '77070', 'no');</w:t>
      </w:r>
    </w:p>
    <w:p w14:paraId="4297CD0C" w14:textId="77777777" w:rsidR="00EE6FEB" w:rsidRDefault="00EE6FEB"/>
    <w:p w14:paraId="54A20C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76, 48, 'blue-collar', 'married', 'basic.6y', 'no', 'yes', 'no', 'C271', '79424', 'no');</w:t>
      </w:r>
    </w:p>
    <w:p w14:paraId="67D658C1" w14:textId="77777777" w:rsidR="00EE6FEB" w:rsidRDefault="00EE6FEB"/>
    <w:p w14:paraId="2517C5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77, 47, 'blue-collar', 'married', 'high.school', 'no', 'yes', 'no', 'C13', '77095', 'no');</w:t>
      </w:r>
    </w:p>
    <w:p w14:paraId="1C043E20" w14:textId="77777777" w:rsidR="00EE6FEB" w:rsidRDefault="00EE6FEB"/>
    <w:p w14:paraId="69D006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78, 53, 'admin.', 'divorced', 'high.school', 'no', 'no', 'no', 'C13', '77095', 'no');</w:t>
      </w:r>
    </w:p>
    <w:p w14:paraId="6C8E860C" w14:textId="77777777" w:rsidR="00EE6FEB" w:rsidRDefault="00EE6FEB"/>
    <w:p w14:paraId="32B95E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79, 44, 'student', 'single', 'unknown', 'unknown', 'no', 'yes', 'C13', '77095', 'no');</w:t>
      </w:r>
    </w:p>
    <w:p w14:paraId="0C6CA86E" w14:textId="77777777" w:rsidR="00EE6FEB" w:rsidRDefault="00EE6FEB"/>
    <w:p w14:paraId="3F8644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80, 46, 'technician', 'single', 'professional.course', 'no', 'no', 'no', 'C13', '77095', 'no');</w:t>
      </w:r>
    </w:p>
    <w:p w14:paraId="1D065E79" w14:textId="77777777" w:rsidR="00EE6FEB" w:rsidRDefault="00EE6FEB"/>
    <w:p w14:paraId="1862FA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81, 56, 'admin.', 'divorced', 'university.degree', 'no', 'yes', 'no', 'C13', '77095', 'no');</w:t>
      </w:r>
    </w:p>
    <w:p w14:paraId="282F44AE" w14:textId="77777777" w:rsidR="00EE6FEB" w:rsidRDefault="00EE6FEB"/>
    <w:p w14:paraId="386A89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82, 38, 'unemployed', 'married', 'basic.4y', 'unknown', 'no', 'no', 'C117', '92627', 'yes');</w:t>
      </w:r>
    </w:p>
    <w:p w14:paraId="6A27CA21" w14:textId="77777777" w:rsidR="00EE6FEB" w:rsidRDefault="00EE6FEB"/>
    <w:p w14:paraId="13824D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83, 49, 'entrepreneur', 'married', 'university.degree', 'no', 'no', 'no', 'C186', '30076', 'no');</w:t>
      </w:r>
    </w:p>
    <w:p w14:paraId="08E4D8FC" w14:textId="77777777" w:rsidR="00EE6FEB" w:rsidRDefault="00EE6FEB"/>
    <w:p w14:paraId="4E6504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84, 39, 'admin.', 'divorced', 'high.school', 'no', 'no', 'no', 'C432', '80538', 'no');</w:t>
      </w:r>
    </w:p>
    <w:p w14:paraId="145A4684" w14:textId="77777777" w:rsidR="00EE6FEB" w:rsidRDefault="00EE6FEB"/>
    <w:p w14:paraId="664FE1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85, 26, 'self-employed', 'married', 'university.degree', 'no', 'yes', 'yes', 'C21', '10035', 'no');</w:t>
      </w:r>
    </w:p>
    <w:p w14:paraId="21989FB2" w14:textId="77777777" w:rsidR="00EE6FEB" w:rsidRDefault="00EE6FEB"/>
    <w:p w14:paraId="773343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86, 43, 'unemployed', 'divorced', 'basic.9y', 'no', 'yes', 'no', 'C21', '10035', 'no');</w:t>
      </w:r>
    </w:p>
    <w:p w14:paraId="04A91646" w14:textId="77777777" w:rsidR="00EE6FEB" w:rsidRDefault="00EE6FEB"/>
    <w:p w14:paraId="65C82B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87, 57, 'blue-collar', 'married', 'basic.4y', 'unknown', 'no', 'no', 'C21', '10035', 'no');</w:t>
      </w:r>
    </w:p>
    <w:p w14:paraId="4B325229" w14:textId="77777777" w:rsidR="00EE6FEB" w:rsidRDefault="00EE6FEB"/>
    <w:p w14:paraId="6486CE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88, 34, 'admin.', 'single', 'university.degree', 'unknown', 'no', 'no', 'C21', '10035', 'no');</w:t>
      </w:r>
    </w:p>
    <w:p w14:paraId="22A45C67" w14:textId="77777777" w:rsidR="00EE6FEB" w:rsidRDefault="00EE6FEB"/>
    <w:p w14:paraId="167990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89, 59, 'housemaid', 'divorced', 'basic.4y', 'unknown', 'no', 'no', 'C21', '10035', 'no');</w:t>
      </w:r>
    </w:p>
    <w:p w14:paraId="50A53647" w14:textId="77777777" w:rsidR="00EE6FEB" w:rsidRDefault="00EE6FEB"/>
    <w:p w14:paraId="6D2015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90, 42, 'blue-collar', 'single', 'basic.6y', 'unknown', 'yes', 'yes', 'C21', '10035', 'no');</w:t>
      </w:r>
    </w:p>
    <w:p w14:paraId="02E53222" w14:textId="77777777" w:rsidR="00EE6FEB" w:rsidRDefault="00EE6FEB"/>
    <w:p w14:paraId="2DC0EE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91, 47, 'admin.', 'married', 'high.school', 'unknown', 'no', 'no', 'C21', '10035', 'no');</w:t>
      </w:r>
    </w:p>
    <w:p w14:paraId="5D78A523" w14:textId="77777777" w:rsidR="00EE6FEB" w:rsidRDefault="00EE6FEB"/>
    <w:p w14:paraId="786426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92, 42, 'blue-collar', 'single', 'basic.6y', 'unknown', 'no', 'no', 'C21', '10035', 'no');</w:t>
      </w:r>
    </w:p>
    <w:p w14:paraId="352D8BF3" w14:textId="77777777" w:rsidR="00EE6FEB" w:rsidRDefault="00EE6FEB"/>
    <w:p w14:paraId="2F5ECA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93, 39, 'admin.', 'divorced', 'high.school', 'no', 'yes', 'yes', 'C21', '10035', 'no');</w:t>
      </w:r>
    </w:p>
    <w:p w14:paraId="629B1A1E" w14:textId="77777777" w:rsidR="00EE6FEB" w:rsidRDefault="00EE6FEB"/>
    <w:p w14:paraId="7345EA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94, 47, 'admin.', 'single', 'university.degree', 'no', 'no', 'no', 'C21', '10035', 'no');</w:t>
      </w:r>
    </w:p>
    <w:p w14:paraId="5C311046" w14:textId="77777777" w:rsidR="00EE6FEB" w:rsidRDefault="00EE6FEB"/>
    <w:p w14:paraId="614A2A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95, 58, 'admin.', 'married', 'high.school', 'no', 'yes', 'no', 'C21', '10035', 'no');</w:t>
      </w:r>
    </w:p>
    <w:p w14:paraId="754FCE0C" w14:textId="77777777" w:rsidR="00EE6FEB" w:rsidRDefault="00EE6FEB"/>
    <w:p w14:paraId="11A086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96, 36, 'housemaid', 'married', 'basic.4y', 'no', 'yes', 'no', 'C21', '10035', 'no');</w:t>
      </w:r>
    </w:p>
    <w:p w14:paraId="564AB0F2" w14:textId="77777777" w:rsidR="00EE6FEB" w:rsidRDefault="00EE6FEB"/>
    <w:p w14:paraId="0A7305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97, 26, 'services', 'single', 'high.school', 'no', 'no', 'yes', 'C21', '10035', 'no');</w:t>
      </w:r>
    </w:p>
    <w:p w14:paraId="7998E5A8" w14:textId="77777777" w:rsidR="00EE6FEB" w:rsidRDefault="00EE6FEB"/>
    <w:p w14:paraId="79AF44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98, 46, 'services', 'divorced', 'high.school', 'no', 'no', 'yes', 'C21', '10035', 'no');</w:t>
      </w:r>
    </w:p>
    <w:p w14:paraId="53F64133" w14:textId="77777777" w:rsidR="00EE6FEB" w:rsidRDefault="00EE6FEB"/>
    <w:p w14:paraId="293030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099, 47, 'admin.', 'divorced', 'university.degree', 'no', 'no', 'no', 'C11', '19143', 'no');</w:t>
      </w:r>
    </w:p>
    <w:p w14:paraId="38C71218" w14:textId="77777777" w:rsidR="00EE6FEB" w:rsidRDefault="00EE6FEB"/>
    <w:p w14:paraId="480DE8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00, 32, 'technician', 'single', 'professional.course', 'no', 'yes', 'no', 'C101', '33178', 'no');</w:t>
      </w:r>
    </w:p>
    <w:p w14:paraId="58A22E05" w14:textId="77777777" w:rsidR="00EE6FEB" w:rsidRDefault="00EE6FEB"/>
    <w:p w14:paraId="60CC65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01, 55, 'retired', 'married', 'professional.course', 'no', 'yes', 'no', 'C56', '75051', 'no');</w:t>
      </w:r>
    </w:p>
    <w:p w14:paraId="1C548C76" w14:textId="77777777" w:rsidR="00EE6FEB" w:rsidRDefault="00EE6FEB"/>
    <w:p w14:paraId="729D40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02, 31, 'blue-collar', 'married', 'high.school', 'no', 'yes', 'no', 'C56', '75051', 'no');</w:t>
      </w:r>
    </w:p>
    <w:p w14:paraId="15B84448" w14:textId="77777777" w:rsidR="00EE6FEB" w:rsidRDefault="00EE6FEB"/>
    <w:p w14:paraId="592039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03, 28, 'technician', 'single', 'university.degree', 'unknown', 'no', 'no', 'C23', '60653', 'no');</w:t>
      </w:r>
    </w:p>
    <w:p w14:paraId="443C5897" w14:textId="77777777" w:rsidR="00EE6FEB" w:rsidRDefault="00EE6FEB"/>
    <w:p w14:paraId="5A1F7C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04, 52, 'admin.', 'married', 'high.school', 'no', 'no', 'no', 'C23', '60653', 'no');</w:t>
      </w:r>
    </w:p>
    <w:p w14:paraId="04EA180B" w14:textId="77777777" w:rsidR="00EE6FEB" w:rsidRDefault="00EE6FEB"/>
    <w:p w14:paraId="23A922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05, 40, 'admin.', 'single', 'high.school', 'no', 'yes', 'no', 'C216', '44134', 'no');</w:t>
      </w:r>
    </w:p>
    <w:p w14:paraId="2AAB02A0" w14:textId="77777777" w:rsidR="00EE6FEB" w:rsidRDefault="00EE6FEB"/>
    <w:p w14:paraId="7D9090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06, 58, 'housemaid', 'married', 'university.degree', 'no', 'yes', 'no', 'C216', '44134', 'no');</w:t>
      </w:r>
    </w:p>
    <w:p w14:paraId="2E04CA02" w14:textId="77777777" w:rsidR="00EE6FEB" w:rsidRDefault="00EE6FEB"/>
    <w:p w14:paraId="08C66F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07, 37, 'admin.', 'single', 'high.school', 'no', 'yes', 'no', 'C216', '44134', 'no');</w:t>
      </w:r>
    </w:p>
    <w:p w14:paraId="3FA0A052" w14:textId="77777777" w:rsidR="00EE6FEB" w:rsidRDefault="00EE6FEB"/>
    <w:p w14:paraId="103330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08, 39, 'technician', 'married', 'university.degree', 'no', 'no', 'no', 'C216', '44134', 'no');</w:t>
      </w:r>
    </w:p>
    <w:p w14:paraId="16E7A97F" w14:textId="77777777" w:rsidR="00EE6FEB" w:rsidRDefault="00EE6FEB"/>
    <w:p w14:paraId="505E1A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09, 53, 'management', 'single', 'professional.course', 'unknown', 'no', 'no', 'C216', '44134', 'no');</w:t>
      </w:r>
    </w:p>
    <w:p w14:paraId="4530030E" w14:textId="77777777" w:rsidR="00EE6FEB" w:rsidRDefault="00EE6FEB"/>
    <w:p w14:paraId="5DF1F9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10, 31, 'blue-collar', 'single', 'professional.course', 'no', 'no', 'yes', 'C465', '94061', 'no');</w:t>
      </w:r>
    </w:p>
    <w:p w14:paraId="270C7672" w14:textId="77777777" w:rsidR="00EE6FEB" w:rsidRDefault="00EE6FEB"/>
    <w:p w14:paraId="2428CC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11, 46, 'technician', 'divorced', 'professional.course', 'unknown', 'no', 'no', 'C21', '10011', 'no');</w:t>
      </w:r>
    </w:p>
    <w:p w14:paraId="4C3489D6" w14:textId="77777777" w:rsidR="00EE6FEB" w:rsidRDefault="00EE6FEB"/>
    <w:p w14:paraId="1698BB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12, 35, 'technician', 'divorced', 'professional.course', 'no', 'no', 'no', 'C21', '10011', 'no');</w:t>
      </w:r>
    </w:p>
    <w:p w14:paraId="7C53436F" w14:textId="77777777" w:rsidR="00EE6FEB" w:rsidRDefault="00EE6FEB"/>
    <w:p w14:paraId="214EEF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13, 59, 'housemaid', 'divorced', 'university.degree', 'no', 'no', 'no', 'C25', '97477', 'no');</w:t>
      </w:r>
    </w:p>
    <w:p w14:paraId="6C409360" w14:textId="77777777" w:rsidR="00EE6FEB" w:rsidRDefault="00EE6FEB"/>
    <w:p w14:paraId="0462C1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14, 56, 'retired', 'married', 'basic.6y', 'no', 'yes', 'no', 'C25', '97477', 'no');</w:t>
      </w:r>
    </w:p>
    <w:p w14:paraId="5BAA61B3" w14:textId="77777777" w:rsidR="00EE6FEB" w:rsidRDefault="00EE6FEB"/>
    <w:p w14:paraId="3272FC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15, 49, 'retired', 'married', 'high.school', 'no', 'yes', 'no', 'C25', '97477', 'no');</w:t>
      </w:r>
    </w:p>
    <w:p w14:paraId="00543ADD" w14:textId="77777777" w:rsidR="00EE6FEB" w:rsidRDefault="00EE6FEB"/>
    <w:p w14:paraId="3A62E4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16, 30, 'admin.', 'married', 'high.school', 'no', 'no', 'no', 'C25', '97477', 'no');</w:t>
      </w:r>
    </w:p>
    <w:p w14:paraId="7EEDDFD4" w14:textId="77777777" w:rsidR="00EE6FEB" w:rsidRDefault="00EE6FEB"/>
    <w:p w14:paraId="06B0C6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17, 27, 'services', 'divorced', 'high.school', 'no', 'yes', 'no', 'C23', '60610', 'no');</w:t>
      </w:r>
    </w:p>
    <w:p w14:paraId="46CD005D" w14:textId="77777777" w:rsidR="00EE6FEB" w:rsidRDefault="00EE6FEB"/>
    <w:p w14:paraId="4193D0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18, 25, 'admin.', 'single', 'high.school', 'no', 'no', 'no', 'C386', '76021', 'no');</w:t>
      </w:r>
    </w:p>
    <w:p w14:paraId="5EB06507" w14:textId="77777777" w:rsidR="00EE6FEB" w:rsidRDefault="00EE6FEB"/>
    <w:p w14:paraId="30209F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19, 55, 'blue-collar', 'single', 'basic.9y', 'unknown', 'yes', 'no', 'C2', '90036', 'no');</w:t>
      </w:r>
    </w:p>
    <w:p w14:paraId="6E95AE2D" w14:textId="77777777" w:rsidR="00EE6FEB" w:rsidRDefault="00EE6FEB"/>
    <w:p w14:paraId="7F47D8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20, 57, 'admin.', 'divorced', 'university.degree', 'unknown', 'yes', 'no', 'C2', '90036', 'no');</w:t>
      </w:r>
    </w:p>
    <w:p w14:paraId="0258E6C5" w14:textId="77777777" w:rsidR="00EE6FEB" w:rsidRDefault="00EE6FEB"/>
    <w:p w14:paraId="2799C6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21, 55, 'blue-collar', 'single', 'basic.9y', 'unknown', 'no', 'yes', 'C2', '90036', 'no');</w:t>
      </w:r>
    </w:p>
    <w:p w14:paraId="516A4330" w14:textId="77777777" w:rsidR="00EE6FEB" w:rsidRDefault="00EE6FEB"/>
    <w:p w14:paraId="74A062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22, 43, 'housemaid', 'divorced', 'basic.9y', 'no', 'yes', 'no', 'C21', '10009', 'no');</w:t>
      </w:r>
    </w:p>
    <w:p w14:paraId="4800EE4D" w14:textId="77777777" w:rsidR="00EE6FEB" w:rsidRDefault="00EE6FEB"/>
    <w:p w14:paraId="66C2DA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23, 32, 'admin.', 'married', 'professional.course', 'unknown', 'yes', 'no', 'C9', '94109', 'no');</w:t>
      </w:r>
    </w:p>
    <w:p w14:paraId="5C4D50AE" w14:textId="77777777" w:rsidR="00EE6FEB" w:rsidRDefault="00EE6FEB"/>
    <w:p w14:paraId="1D1D17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24, 39, 'services', 'married', 'high.school', 'no', 'yes', 'yes', 'C174', '23464', 'no');</w:t>
      </w:r>
    </w:p>
    <w:p w14:paraId="0029BF1A" w14:textId="77777777" w:rsidR="00EE6FEB" w:rsidRDefault="00EE6FEB"/>
    <w:p w14:paraId="5C94E9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25, 47, 'admin.', 'divorced', 'university.degree', 'no', 'no', 'no', 'C174', '23464', 'no');</w:t>
      </w:r>
    </w:p>
    <w:p w14:paraId="57DF7D72" w14:textId="77777777" w:rsidR="00EE6FEB" w:rsidRDefault="00EE6FEB"/>
    <w:p w14:paraId="33DC5D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26, 48, 'technician', 'married', 'professional.course', 'no', 'yes', 'no', 'C21', '10011', 'yes');</w:t>
      </w:r>
    </w:p>
    <w:p w14:paraId="28073DB7" w14:textId="77777777" w:rsidR="00EE6FEB" w:rsidRDefault="00EE6FEB"/>
    <w:p w14:paraId="38D770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27, 42, 'admin.', 'divorced', 'high.school', 'no', 'yes', 'yes', 'C466', '37087', 'no');</w:t>
      </w:r>
    </w:p>
    <w:p w14:paraId="3C0FEBE0" w14:textId="77777777" w:rsidR="00EE6FEB" w:rsidRDefault="00EE6FEB"/>
    <w:p w14:paraId="49D8C4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28, 57, 'admin.', 'divorced', 'university.degree', 'unknown', 'yes', 'yes', 'C2', '90045', 'yes');</w:t>
      </w:r>
    </w:p>
    <w:p w14:paraId="1BE6BC42" w14:textId="77777777" w:rsidR="00EE6FEB" w:rsidRDefault="00EE6FEB"/>
    <w:p w14:paraId="7DD102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29, 54, 'entrepreneur', 'divorced', 'high.school', 'unknown', 'no', 'yes', 'C375', '91911', 'no');</w:t>
      </w:r>
    </w:p>
    <w:p w14:paraId="5647760C" w14:textId="77777777" w:rsidR="00EE6FEB" w:rsidRDefault="00EE6FEB"/>
    <w:p w14:paraId="0E888A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30, 31, 'admin.', 'married', 'high.school', 'no', 'no', 'no', 'C393', '78501', 'no');</w:t>
      </w:r>
    </w:p>
    <w:p w14:paraId="2735DF56" w14:textId="77777777" w:rsidR="00EE6FEB" w:rsidRDefault="00EE6FEB"/>
    <w:p w14:paraId="58C5BE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31, 45, 'admin.', 'married', 'university.degree', 'no', 'no', 'no', 'C393', '78501', 'no');</w:t>
      </w:r>
    </w:p>
    <w:p w14:paraId="3532F9A1" w14:textId="77777777" w:rsidR="00EE6FEB" w:rsidRDefault="00EE6FEB"/>
    <w:p w14:paraId="7F9F6C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32, 59, 'housemaid', 'divorced', 'unknown', 'no', 'unknown', 'unknown', 'C390', '33021', 'no');</w:t>
      </w:r>
    </w:p>
    <w:p w14:paraId="220BC05D" w14:textId="77777777" w:rsidR="00EE6FEB" w:rsidRDefault="00EE6FEB"/>
    <w:p w14:paraId="37DF6E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33, 26, 'unemployed', 'married', 'high.school', 'no', 'unknown', 'unknown', 'C9', '94110', 'no');</w:t>
      </w:r>
    </w:p>
    <w:p w14:paraId="11993FE0" w14:textId="77777777" w:rsidR="00EE6FEB" w:rsidRDefault="00EE6FEB"/>
    <w:p w14:paraId="3F342B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34, 38, 'services', 'single', 'high.school', 'unknown', 'yes', 'no', 'C467', '93454', 'no');</w:t>
      </w:r>
    </w:p>
    <w:p w14:paraId="4F6DE1EB" w14:textId="77777777" w:rsidR="00EE6FEB" w:rsidRDefault="00EE6FEB"/>
    <w:p w14:paraId="4580D0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35, 60, 'retired', 'married', 'basic.6y', 'unknown', 'yes', 'no', 'C92', '6040', 'no');</w:t>
      </w:r>
    </w:p>
    <w:p w14:paraId="79B8BC2F" w14:textId="77777777" w:rsidR="00EE6FEB" w:rsidRDefault="00EE6FEB"/>
    <w:p w14:paraId="3F1840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36, 52, 'technician', 'married', 'basic.9y', 'no', 'no', 'no', 'C92', '6040', 'no');</w:t>
      </w:r>
    </w:p>
    <w:p w14:paraId="2074F799" w14:textId="77777777" w:rsidR="00EE6FEB" w:rsidRDefault="00EE6FEB"/>
    <w:p w14:paraId="424B73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37, 46, 'services', 'divorced', 'high.school', 'no', 'no', 'no', 'C92', '6040', 'no');</w:t>
      </w:r>
    </w:p>
    <w:p w14:paraId="639B34A4" w14:textId="77777777" w:rsidR="00EE6FEB" w:rsidRDefault="00EE6FEB"/>
    <w:p w14:paraId="543F5F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38, 39, 'blue-collar', 'married', 'unknown', 'no', 'yes', 'no', 'C92', '6040', 'no');</w:t>
      </w:r>
    </w:p>
    <w:p w14:paraId="1E3CCF5D" w14:textId="77777777" w:rsidR="00EE6FEB" w:rsidRDefault="00EE6FEB"/>
    <w:p w14:paraId="1DEBD2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39, 37, 'admin.', 'single', 'high.school', 'no', 'yes', 'no', 'C156', '68104', 'no');</w:t>
      </w:r>
    </w:p>
    <w:p w14:paraId="7AF5009B" w14:textId="77777777" w:rsidR="00EE6FEB" w:rsidRDefault="00EE6FEB"/>
    <w:p w14:paraId="242526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40, 52, 'admin.', 'divorced', 'high.school', 'unknown', 'yes', 'no', 'C50', '95123', 'no');</w:t>
      </w:r>
    </w:p>
    <w:p w14:paraId="4031C8B8" w14:textId="77777777" w:rsidR="00EE6FEB" w:rsidRDefault="00EE6FEB"/>
    <w:p w14:paraId="50EE08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41, 28, 'technician', 'single', 'university.degree', 'unknown', 'no', 'no', 'C9', '94122', 'yes');</w:t>
      </w:r>
    </w:p>
    <w:p w14:paraId="56C20495" w14:textId="77777777" w:rsidR="00EE6FEB" w:rsidRDefault="00EE6FEB"/>
    <w:p w14:paraId="6C36BD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42, 40, 'entrepreneur', 'married', 'high.school', 'no', 'no', 'no', 'C9', '94122', 'no');</w:t>
      </w:r>
    </w:p>
    <w:p w14:paraId="0B09A991" w14:textId="77777777" w:rsidR="00EE6FEB" w:rsidRDefault="00EE6FEB"/>
    <w:p w14:paraId="0CBACA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43, 33, 'technician', 'married', 'professional.course', 'no', 'yes', 'yes', 'C9', '94109', 'no');</w:t>
      </w:r>
    </w:p>
    <w:p w14:paraId="75015F52" w14:textId="77777777" w:rsidR="00EE6FEB" w:rsidRDefault="00EE6FEB"/>
    <w:p w14:paraId="50B2CD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44, 48, 'services', 'married', 'basic.6y', 'unknown', 'yes', 'no', 'C86', '90805', 'no');</w:t>
      </w:r>
    </w:p>
    <w:p w14:paraId="768BBCB9" w14:textId="77777777" w:rsidR="00EE6FEB" w:rsidRDefault="00EE6FEB"/>
    <w:p w14:paraId="69D409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45, 35, 'services', 'married', 'high.school', 'no', 'yes', 'no', 'C39', '31907', 'no');</w:t>
      </w:r>
    </w:p>
    <w:p w14:paraId="066D387C" w14:textId="77777777" w:rsidR="00EE6FEB" w:rsidRDefault="00EE6FEB"/>
    <w:p w14:paraId="271C95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46, 55, 'entrepreneur', 'divorced', 'university.degree', 'no', 'no', 'yes', 'C9', '94110', 'no');</w:t>
      </w:r>
    </w:p>
    <w:p w14:paraId="0EB1B897" w14:textId="77777777" w:rsidR="00EE6FEB" w:rsidRDefault="00EE6FEB"/>
    <w:p w14:paraId="530331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47, 30, 'blue-collar', 'married', 'basic.9y', 'no', 'yes', 'no', 'C2', '90004', 'no');</w:t>
      </w:r>
    </w:p>
    <w:p w14:paraId="3C8EE1A1" w14:textId="77777777" w:rsidR="00EE6FEB" w:rsidRDefault="00EE6FEB"/>
    <w:p w14:paraId="5072A7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48, 43, 'admin.', 'married', 'high.school', 'no', 'no', 'no', 'C11', '19120', 'no');</w:t>
      </w:r>
    </w:p>
    <w:p w14:paraId="59801F40" w14:textId="77777777" w:rsidR="00EE6FEB" w:rsidRDefault="00EE6FEB"/>
    <w:p w14:paraId="233BBF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49, 48, 'technician', 'married', 'professional.course', 'no', 'no', 'no', 'C11', '19120', 'no');</w:t>
      </w:r>
    </w:p>
    <w:p w14:paraId="4630743E" w14:textId="77777777" w:rsidR="00EE6FEB" w:rsidRDefault="00EE6FEB"/>
    <w:p w14:paraId="4BE837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50, 44, 'blue-collar', 'single', 'basic.9y', 'no', 'yes', 'no', 'C11', '19120', 'yes');</w:t>
      </w:r>
    </w:p>
    <w:p w14:paraId="269AA713" w14:textId="77777777" w:rsidR="00EE6FEB" w:rsidRDefault="00EE6FEB"/>
    <w:p w14:paraId="16084D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51, 55, 'housemaid', 'married', 'basic.4y', 'unknown', 'no', 'no', 'C11', '19120', 'no');</w:t>
      </w:r>
    </w:p>
    <w:p w14:paraId="57A28EFB" w14:textId="77777777" w:rsidR="00EE6FEB" w:rsidRDefault="00EE6FEB"/>
    <w:p w14:paraId="125426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52, 43, 'retired', 'married', 'basic.9y', 'no', 'yes', 'no', 'C252', '74133', 'no');</w:t>
      </w:r>
    </w:p>
    <w:p w14:paraId="41476587" w14:textId="77777777" w:rsidR="00EE6FEB" w:rsidRDefault="00EE6FEB"/>
    <w:p w14:paraId="6B0EC5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53, 38, 'management', 'divorced', 'university.degree', 'no', 'yes', 'no', 'C252', '74133', 'no');</w:t>
      </w:r>
    </w:p>
    <w:p w14:paraId="30CD20A5" w14:textId="77777777" w:rsidR="00EE6FEB" w:rsidRDefault="00EE6FEB"/>
    <w:p w14:paraId="486A2F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54, 54, 'retired', 'divorced', 'basic.4y', 'unknown', 'no', 'yes', 'C2', '90049', 'no');</w:t>
      </w:r>
    </w:p>
    <w:p w14:paraId="2CA4D917" w14:textId="77777777" w:rsidR="00EE6FEB" w:rsidRDefault="00EE6FEB"/>
    <w:p w14:paraId="4B290B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55, 37, 'admin.', 'single', 'high.school', 'no', 'yes', 'no', 'C122', '33801', 'no');</w:t>
      </w:r>
    </w:p>
    <w:p w14:paraId="00A9B258" w14:textId="77777777" w:rsidR="00EE6FEB" w:rsidRDefault="00EE6FEB"/>
    <w:p w14:paraId="092B92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56, 37, 'admin.', 'single', 'high.school', 'no', 'no', 'yes', 'C122', '33801', 'no');</w:t>
      </w:r>
    </w:p>
    <w:p w14:paraId="67AD16C6" w14:textId="77777777" w:rsidR="00EE6FEB" w:rsidRDefault="00EE6FEB"/>
    <w:p w14:paraId="764F99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57, 26, 'unemployed', 'married', 'high.school', 'no', 'no', 'no', 'C122', '33801', 'no');</w:t>
      </w:r>
    </w:p>
    <w:p w14:paraId="66ADD99C" w14:textId="77777777" w:rsidR="00EE6FEB" w:rsidRDefault="00EE6FEB"/>
    <w:p w14:paraId="368227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58, 51, 'blue-collar', 'divorced', 'basic.9y', 'no', 'yes', 'no', 'C122', '33801', 'no');</w:t>
      </w:r>
    </w:p>
    <w:p w14:paraId="3A31BCE1" w14:textId="77777777" w:rsidR="00EE6FEB" w:rsidRDefault="00EE6FEB"/>
    <w:p w14:paraId="2127CE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59, 53, 'services', 'married', 'high.school', 'no', 'no', 'yes', 'C122', '33801', 'no');</w:t>
      </w:r>
    </w:p>
    <w:p w14:paraId="0F33220C" w14:textId="77777777" w:rsidR="00EE6FEB" w:rsidRDefault="00EE6FEB"/>
    <w:p w14:paraId="37ADE3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60, 30, 'admin.', 'divorced', 'university.degree', 'no', 'yes', 'no', 'C122', '33801', 'no');</w:t>
      </w:r>
    </w:p>
    <w:p w14:paraId="25062758" w14:textId="77777777" w:rsidR="00EE6FEB" w:rsidRDefault="00EE6FEB"/>
    <w:p w14:paraId="78202D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61, 46, 'admin.', 'married', 'university.degree', 'no', 'no', 'no', 'C122', '33801', 'no');</w:t>
      </w:r>
    </w:p>
    <w:p w14:paraId="057D078D" w14:textId="77777777" w:rsidR="00EE6FEB" w:rsidRDefault="00EE6FEB"/>
    <w:p w14:paraId="28974D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62, 58, 'retired', 'divorced', 'professional.course', 'no', 'no', 'no', 'C13', '77036', 'no');</w:t>
      </w:r>
    </w:p>
    <w:p w14:paraId="4F7647C5" w14:textId="77777777" w:rsidR="00EE6FEB" w:rsidRDefault="00EE6FEB"/>
    <w:p w14:paraId="07AC42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63, 25, 'admin.', 'single', 'high.school', 'no', 'no', 'yes', 'C2', '90008', 'no');</w:t>
      </w:r>
    </w:p>
    <w:p w14:paraId="76813FCF" w14:textId="77777777" w:rsidR="00EE6FEB" w:rsidRDefault="00EE6FEB"/>
    <w:p w14:paraId="5779D1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64, 53, 'housemaid', 'married', 'basic.4y', 'unknown', 'no', 'no', 'C25', '22153', 'no');</w:t>
      </w:r>
    </w:p>
    <w:p w14:paraId="776030FE" w14:textId="77777777" w:rsidR="00EE6FEB" w:rsidRDefault="00EE6FEB"/>
    <w:p w14:paraId="40448A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65, 47, 'housemaid', 'married', 'basic.4y', 'unknown', 'yes', 'yes', 'C21', '10035', 'no');</w:t>
      </w:r>
    </w:p>
    <w:p w14:paraId="207A2934" w14:textId="77777777" w:rsidR="00EE6FEB" w:rsidRDefault="00EE6FEB"/>
    <w:p w14:paraId="098B6E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66, 31, 'blue-collar', 'single', 'professional.course', 'no', 'no', 'no', 'C21', '10035', 'no');</w:t>
      </w:r>
    </w:p>
    <w:p w14:paraId="450AEC54" w14:textId="77777777" w:rsidR="00EE6FEB" w:rsidRDefault="00EE6FEB"/>
    <w:p w14:paraId="4F191E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67, 45, 'admin.', 'married', 'university.degree', 'no', 'no', 'no', 'C25', '65807', 'no');</w:t>
      </w:r>
    </w:p>
    <w:p w14:paraId="11A2696F" w14:textId="77777777" w:rsidR="00EE6FEB" w:rsidRDefault="00EE6FEB"/>
    <w:p w14:paraId="1EB38E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68, 55, 'management', 'married', 'basic.4y', 'unknown', 'no', 'yes', 'C25', '65807', 'no');</w:t>
      </w:r>
    </w:p>
    <w:p w14:paraId="69635AA6" w14:textId="77777777" w:rsidR="00EE6FEB" w:rsidRDefault="00EE6FEB"/>
    <w:p w14:paraId="239972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69, 44, 'unknown', 'married', 'high.school', 'unknown', 'no', 'no', 'C25', '65807', 'no');</w:t>
      </w:r>
    </w:p>
    <w:p w14:paraId="50CAEE1F" w14:textId="77777777" w:rsidR="00EE6FEB" w:rsidRDefault="00EE6FEB"/>
    <w:p w14:paraId="141DEF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70, 55, 'housemaid', 'married', 'basic.4y', 'unknown', 'yes', 'no', 'C30', '29203', 'no');</w:t>
      </w:r>
    </w:p>
    <w:p w14:paraId="5B7EE18E" w14:textId="77777777" w:rsidR="00EE6FEB" w:rsidRDefault="00EE6FEB"/>
    <w:p w14:paraId="2D9FFE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71, 30, 'admin.', 'single', 'university.degree', 'no', 'no', 'no', 'C30', '29203', 'no');</w:t>
      </w:r>
    </w:p>
    <w:p w14:paraId="6DEA764E" w14:textId="77777777" w:rsidR="00EE6FEB" w:rsidRDefault="00EE6FEB"/>
    <w:p w14:paraId="56C974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72, 46, 'admin.', 'married', 'university.degree', 'no', 'no', 'no', 'C30', '29203', 'no');</w:t>
      </w:r>
    </w:p>
    <w:p w14:paraId="0999E20F" w14:textId="77777777" w:rsidR="00EE6FEB" w:rsidRDefault="00EE6FEB"/>
    <w:p w14:paraId="6F820C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73, 37, 'admin.', 'single', 'high.school', 'no', 'yes', 'no', 'C30', '29203', 'no');</w:t>
      </w:r>
    </w:p>
    <w:p w14:paraId="6B1CD2EE" w14:textId="77777777" w:rsidR="00EE6FEB" w:rsidRDefault="00EE6FEB"/>
    <w:p w14:paraId="4BD4F3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74, 44, 'technician', 'divorced', 'unknown', 'no', 'no', 'no', 'C30', '29203', 'no');</w:t>
      </w:r>
    </w:p>
    <w:p w14:paraId="437BB25A" w14:textId="77777777" w:rsidR="00EE6FEB" w:rsidRDefault="00EE6FEB"/>
    <w:p w14:paraId="7B75EE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75, 30, 'technician', 'married', 'professional.course', 'no', 'no', 'no', 'C30', '29203', 'no');</w:t>
      </w:r>
    </w:p>
    <w:p w14:paraId="76505859" w14:textId="77777777" w:rsidR="00EE6FEB" w:rsidRDefault="00EE6FEB"/>
    <w:p w14:paraId="035A41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76, 37, 'admin.', 'single', 'high.school', 'no', 'no', 'no', 'C30', '29203', 'no');</w:t>
      </w:r>
    </w:p>
    <w:p w14:paraId="389545C3" w14:textId="77777777" w:rsidR="00EE6FEB" w:rsidRDefault="00EE6FEB"/>
    <w:p w14:paraId="51A216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77, 52, 'admin.', 'married', 'university.degree', 'no', 'yes', 'no', 'C30', '29203', 'no');</w:t>
      </w:r>
    </w:p>
    <w:p w14:paraId="5237534A" w14:textId="77777777" w:rsidR="00EE6FEB" w:rsidRDefault="00EE6FEB"/>
    <w:p w14:paraId="2F8328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78, 34, 'services', 'married', 'high.school', 'unknown', 'yes', 'no', 'C30', '29203', 'no');</w:t>
      </w:r>
    </w:p>
    <w:p w14:paraId="55AD294C" w14:textId="77777777" w:rsidR="00EE6FEB" w:rsidRDefault="00EE6FEB"/>
    <w:p w14:paraId="6F162B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79, 34, 'blue-collar', 'single', 'high.school', 'no', 'yes', 'no', 'C33', '97206', 'no');</w:t>
      </w:r>
    </w:p>
    <w:p w14:paraId="40A17706" w14:textId="77777777" w:rsidR="00EE6FEB" w:rsidRDefault="00EE6FEB"/>
    <w:p w14:paraId="0D6008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80, 47, 'retired', 'married', 'university.degree', 'no', 'no', 'no', 'C11', '19120', 'no');</w:t>
      </w:r>
    </w:p>
    <w:p w14:paraId="382D6978" w14:textId="77777777" w:rsidR="00EE6FEB" w:rsidRDefault="00EE6FEB"/>
    <w:p w14:paraId="4133F5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81, 35, 'management', 'single', 'university.degree', 'no', 'yes', 'no', 'C21', '10035', 'no');</w:t>
      </w:r>
    </w:p>
    <w:p w14:paraId="0157CECB" w14:textId="77777777" w:rsidR="00EE6FEB" w:rsidRDefault="00EE6FEB"/>
    <w:p w14:paraId="20A500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82, 38, 'admin.', 'married', 'university.degree', 'no', 'yes', 'no', 'C21', '10035', 'no');</w:t>
      </w:r>
    </w:p>
    <w:p w14:paraId="750F89FA" w14:textId="77777777" w:rsidR="00EE6FEB" w:rsidRDefault="00EE6FEB"/>
    <w:p w14:paraId="702D42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83, 40, 'housemaid', 'married', 'basic.6y', 'no', 'yes', 'no', 'C21', '10035', 'no');</w:t>
      </w:r>
    </w:p>
    <w:p w14:paraId="1365C864" w14:textId="77777777" w:rsidR="00EE6FEB" w:rsidRDefault="00EE6FEB"/>
    <w:p w14:paraId="42C570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84, 37, 'admin.', 'single', 'high.school', 'no', 'yes', 'no', 'C468', '60016', 'no');</w:t>
      </w:r>
    </w:p>
    <w:p w14:paraId="2B80A093" w14:textId="77777777" w:rsidR="00EE6FEB" w:rsidRDefault="00EE6FEB"/>
    <w:p w14:paraId="009CE7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85, 31, 'blue-collar', 'single', 'professional.course', 'no', 'yes', 'no', 'C21', '10035', 'no');</w:t>
      </w:r>
    </w:p>
    <w:p w14:paraId="1E62E5F2" w14:textId="77777777" w:rsidR="00EE6FEB" w:rsidRDefault="00EE6FEB"/>
    <w:p w14:paraId="531C2E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86, 30, 'entrepreneur', 'single', 'university.degree', 'no', 'no', 'no', 'C5', '98103', 'no');</w:t>
      </w:r>
    </w:p>
    <w:p w14:paraId="7B2C5727" w14:textId="77777777" w:rsidR="00EE6FEB" w:rsidRDefault="00EE6FEB"/>
    <w:p w14:paraId="6F186A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87, 34, 'admin.', 'single', 'university.degree', 'no', 'yes', 'no', 'C13', '77095', 'no');</w:t>
      </w:r>
    </w:p>
    <w:p w14:paraId="16C4440F" w14:textId="77777777" w:rsidR="00EE6FEB" w:rsidRDefault="00EE6FEB"/>
    <w:p w14:paraId="0273B4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88, 45, 'admin.', 'married', 'university.degree', 'no', 'no', 'no', 'C13', '77095', 'no');</w:t>
      </w:r>
    </w:p>
    <w:p w14:paraId="2BD18D02" w14:textId="77777777" w:rsidR="00EE6FEB" w:rsidRDefault="00EE6FEB"/>
    <w:p w14:paraId="211B62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89, 56, 'technician', 'married', 'basic.4y', 'unknown', 'yes', 'yes', 'C13', '77095', 'no');</w:t>
      </w:r>
    </w:p>
    <w:p w14:paraId="32A6E0EC" w14:textId="77777777" w:rsidR="00EE6FEB" w:rsidRDefault="00EE6FEB"/>
    <w:p w14:paraId="470F7A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90, 48, 'entrepreneur', 'married', 'basic.9y', 'no', 'yes', 'no', 'C11', '19143', 'no');</w:t>
      </w:r>
    </w:p>
    <w:p w14:paraId="37D88662" w14:textId="77777777" w:rsidR="00EE6FEB" w:rsidRDefault="00EE6FEB"/>
    <w:p w14:paraId="08A82E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91, 26, 'services', 'single', 'university.degree', 'no', 'yes', 'no', 'C11', '19143', 'no');</w:t>
      </w:r>
    </w:p>
    <w:p w14:paraId="37192A99" w14:textId="77777777" w:rsidR="00EE6FEB" w:rsidRDefault="00EE6FEB"/>
    <w:p w14:paraId="5B83F0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92, 25, 'services', 'single', 'high.school', 'unknown', 'yes', 'yes', 'C39', '47201', 'no');</w:t>
      </w:r>
    </w:p>
    <w:p w14:paraId="6FA1917D" w14:textId="77777777" w:rsidR="00EE6FEB" w:rsidRDefault="00EE6FEB"/>
    <w:p w14:paraId="245749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93, 28, 'management', 'married', 'university.degree', 'no', 'yes', 'yes', 'C39', '47201', 'no');</w:t>
      </w:r>
    </w:p>
    <w:p w14:paraId="43AC3661" w14:textId="77777777" w:rsidR="00EE6FEB" w:rsidRDefault="00EE6FEB"/>
    <w:p w14:paraId="40AEF0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94, 40, 'admin.', 'single', 'high.school', 'no', 'yes', 'no', 'C39', '47201', 'no');</w:t>
      </w:r>
    </w:p>
    <w:p w14:paraId="124DEA86" w14:textId="77777777" w:rsidR="00EE6FEB" w:rsidRDefault="00EE6FEB"/>
    <w:p w14:paraId="522ABF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95, 47, 'housemaid', 'married', 'basic.4y', 'unknown', 'no', 'no', 'C149', '60201', 'no');</w:t>
      </w:r>
    </w:p>
    <w:p w14:paraId="4D0AA42E" w14:textId="77777777" w:rsidR="00EE6FEB" w:rsidRDefault="00EE6FEB"/>
    <w:p w14:paraId="2C494F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96, 31, 'housemaid', 'single', 'high.school', 'no', 'yes', 'no', 'C149', '60201', 'no');</w:t>
      </w:r>
    </w:p>
    <w:p w14:paraId="137AE233" w14:textId="77777777" w:rsidR="00EE6FEB" w:rsidRDefault="00EE6FEB"/>
    <w:p w14:paraId="6C4481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97, 60, 'blue-collar', 'divorced', 'basic.4y', 'unknown', 'no', 'no', 'C340', '92307', 'no');</w:t>
      </w:r>
    </w:p>
    <w:p w14:paraId="1B18280B" w14:textId="77777777" w:rsidR="00EE6FEB" w:rsidRDefault="00EE6FEB"/>
    <w:p w14:paraId="08C4F0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98, 44, 'blue-collar', 'married', 'basic.6y', 'no', 'yes', 'no', 'C39', '43229', 'no');</w:t>
      </w:r>
    </w:p>
    <w:p w14:paraId="06551640" w14:textId="77777777" w:rsidR="00EE6FEB" w:rsidRDefault="00EE6FEB"/>
    <w:p w14:paraId="09434B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199, 53, 'housemaid', 'married', 'basic.4y', 'unknown', 'no', 'yes', 'C293', '43302', 'no');</w:t>
      </w:r>
    </w:p>
    <w:p w14:paraId="75B71453" w14:textId="77777777" w:rsidR="00EE6FEB" w:rsidRDefault="00EE6FEB"/>
    <w:p w14:paraId="0B93B0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00, 53, 'management', 'single', 'professional.course', 'unknown', 'no', 'no', 'C13', '77095', 'no');</w:t>
      </w:r>
    </w:p>
    <w:p w14:paraId="3BF0DF03" w14:textId="77777777" w:rsidR="00EE6FEB" w:rsidRDefault="00EE6FEB"/>
    <w:p w14:paraId="22A85C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01, 46, 'admin.', 'married', 'university.degree', 'no', 'yes', 'no', 'C13', '77095', 'no');</w:t>
      </w:r>
    </w:p>
    <w:p w14:paraId="2FEF3989" w14:textId="77777777" w:rsidR="00EE6FEB" w:rsidRDefault="00EE6FEB"/>
    <w:p w14:paraId="077F18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02, 45, 'housemaid', 'divorced', 'basic.4y', 'unknown', 'yes', 'no', 'C13', '77095', 'no');</w:t>
      </w:r>
    </w:p>
    <w:p w14:paraId="31DB0D1D" w14:textId="77777777" w:rsidR="00EE6FEB" w:rsidRDefault="00EE6FEB"/>
    <w:p w14:paraId="3B92D0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03, 26, 'services', 'single', 'high.school', 'no', 'yes', 'no', 'C293', '43302', 'no');</w:t>
      </w:r>
    </w:p>
    <w:p w14:paraId="0A5A61B8" w14:textId="77777777" w:rsidR="00EE6FEB" w:rsidRDefault="00EE6FEB"/>
    <w:p w14:paraId="486390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04, 42, 'admin.', 'married', 'high.school', 'no', 'no', 'no', 'C5', '98103', 'no');</w:t>
      </w:r>
    </w:p>
    <w:p w14:paraId="2EA2FC17" w14:textId="77777777" w:rsidR="00EE6FEB" w:rsidRDefault="00EE6FEB"/>
    <w:p w14:paraId="3DADC1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05, 40, 'unemployed', 'divorced', 'university.degree', 'no', 'yes', 'no', 'C5', '98103', 'no');</w:t>
      </w:r>
    </w:p>
    <w:p w14:paraId="4DDF0F48" w14:textId="77777777" w:rsidR="00EE6FEB" w:rsidRDefault="00EE6FEB"/>
    <w:p w14:paraId="015A0D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06, 45, 'technician', 'married', 'professional.course', 'no', 'no', 'no', 'C5', '98103', 'no');</w:t>
      </w:r>
    </w:p>
    <w:p w14:paraId="76C3F6BB" w14:textId="77777777" w:rsidR="00EE6FEB" w:rsidRDefault="00EE6FEB"/>
    <w:p w14:paraId="56DD55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07, 39, 'admin.', 'single', 'university.degree', 'no', 'yes', 'yes', 'C469', '98632', 'no');</w:t>
      </w:r>
    </w:p>
    <w:p w14:paraId="0438285F" w14:textId="77777777" w:rsidR="00EE6FEB" w:rsidRDefault="00EE6FEB"/>
    <w:p w14:paraId="797182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08, 32, 'services', 'single', 'basic.9y', 'no', 'yes', 'no', 'C469', '98632', 'no');</w:t>
      </w:r>
    </w:p>
    <w:p w14:paraId="12990520" w14:textId="77777777" w:rsidR="00EE6FEB" w:rsidRDefault="00EE6FEB"/>
    <w:p w14:paraId="136662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09, 39, 'admin.', 'single', 'university.degree', 'no', 'yes', 'no', 'C333', '90278', 'no');</w:t>
      </w:r>
    </w:p>
    <w:p w14:paraId="59EA66C9" w14:textId="77777777" w:rsidR="00EE6FEB" w:rsidRDefault="00EE6FEB"/>
    <w:p w14:paraId="10760B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10, 56, 'retired', 'married', 'basic.6y', 'no', 'yes', 'no', 'C21', '10035', 'no');</w:t>
      </w:r>
    </w:p>
    <w:p w14:paraId="1BB56ECD" w14:textId="77777777" w:rsidR="00EE6FEB" w:rsidRDefault="00EE6FEB"/>
    <w:p w14:paraId="1A687C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11, 39, 'admin.', 'single', 'university.degree', 'no', 'yes', 'no', 'C21', '10035', 'no');</w:t>
      </w:r>
    </w:p>
    <w:p w14:paraId="35708BB0" w14:textId="77777777" w:rsidR="00EE6FEB" w:rsidRDefault="00EE6FEB"/>
    <w:p w14:paraId="39ABA1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12, 37, 'admin.', 'single', 'university.degree', 'no', 'yes', 'no', 'C104', '40214', 'no');</w:t>
      </w:r>
    </w:p>
    <w:p w14:paraId="085BA451" w14:textId="77777777" w:rsidR="00EE6FEB" w:rsidRDefault="00EE6FEB"/>
    <w:p w14:paraId="3EBB7E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13, 39, 'admin.', 'married', 'high.school', 'no', 'yes', 'no', 'C150', '48183', 'no');</w:t>
      </w:r>
    </w:p>
    <w:p w14:paraId="39E69039" w14:textId="77777777" w:rsidR="00EE6FEB" w:rsidRDefault="00EE6FEB"/>
    <w:p w14:paraId="5D37BF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14, 50, 'services', 'single', 'high.school', 'no', 'yes', 'no', 'C150', '48183', 'no');</w:t>
      </w:r>
    </w:p>
    <w:p w14:paraId="3EA89E6D" w14:textId="77777777" w:rsidR="00EE6FEB" w:rsidRDefault="00EE6FEB"/>
    <w:p w14:paraId="65D293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15, 49, 'admin.', 'divorced', 'basic.9y', 'no', 'no', 'no', 'C150', '48183', 'no');</w:t>
      </w:r>
    </w:p>
    <w:p w14:paraId="5A70FEB8" w14:textId="77777777" w:rsidR="00EE6FEB" w:rsidRDefault="00EE6FEB"/>
    <w:p w14:paraId="3BE8D0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16, 49, 'admin.', 'divorced', 'basic.9y', 'no', 'yes', 'no', 'C2', '90045', 'no');</w:t>
      </w:r>
    </w:p>
    <w:p w14:paraId="6D998183" w14:textId="77777777" w:rsidR="00EE6FEB" w:rsidRDefault="00EE6FEB"/>
    <w:p w14:paraId="350A7F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17, 32, 'admin.', 'married', 'university.degree', 'no', 'no', 'yes', 'C470', '37075', 'no');</w:t>
      </w:r>
    </w:p>
    <w:p w14:paraId="6ECBC232" w14:textId="77777777" w:rsidR="00EE6FEB" w:rsidRDefault="00EE6FEB"/>
    <w:p w14:paraId="19E5FC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18, 41, 'student', 'married', 'unknown', 'unknown', 'yes', 'yes', 'C470', '37075', 'no');</w:t>
      </w:r>
    </w:p>
    <w:p w14:paraId="2702D97C" w14:textId="77777777" w:rsidR="00EE6FEB" w:rsidRDefault="00EE6FEB"/>
    <w:p w14:paraId="335E39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19, 56, 'retired', 'married', 'basic.6y', 'no', 'no', 'no', 'C470', '37075', 'no');</w:t>
      </w:r>
    </w:p>
    <w:p w14:paraId="40C9DF5F" w14:textId="77777777" w:rsidR="00EE6FEB" w:rsidRDefault="00EE6FEB"/>
    <w:p w14:paraId="1B8B1E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20, 59, 'retired', 'married', 'high.school', 'unknown', 'yes', 'no', 'C33', '97206', 'no');</w:t>
      </w:r>
    </w:p>
    <w:p w14:paraId="431EBA72" w14:textId="77777777" w:rsidR="00EE6FEB" w:rsidRDefault="00EE6FEB"/>
    <w:p w14:paraId="0CE370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21, 50, 'services', 'divorced', 'basic.6y', 'no', 'no', 'yes', 'C33', '97206', 'yes');</w:t>
      </w:r>
    </w:p>
    <w:p w14:paraId="0C72A85A" w14:textId="77777777" w:rsidR="00EE6FEB" w:rsidRDefault="00EE6FEB"/>
    <w:p w14:paraId="25B143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22, 37, 'admin.', 'single', 'university.degree', 'no', 'no', 'yes', 'C219', '75061', 'no');</w:t>
      </w:r>
    </w:p>
    <w:p w14:paraId="1C7C8DDF" w14:textId="77777777" w:rsidR="00EE6FEB" w:rsidRDefault="00EE6FEB"/>
    <w:p w14:paraId="715B6C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23, 33, 'technician', 'married', 'university.degree', 'no', 'yes', 'yes', 'C139', '44105', 'no');</w:t>
      </w:r>
    </w:p>
    <w:p w14:paraId="5B65A37B" w14:textId="77777777" w:rsidR="00EE6FEB" w:rsidRDefault="00EE6FEB"/>
    <w:p w14:paraId="653D96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24, 49, 'services', 'married', 'high.school', 'unknown', 'yes', 'yes', 'C139', '44105', 'no');</w:t>
      </w:r>
    </w:p>
    <w:p w14:paraId="06B6224D" w14:textId="77777777" w:rsidR="00EE6FEB" w:rsidRDefault="00EE6FEB"/>
    <w:p w14:paraId="144E86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25, 25, 'services', 'single', 'high.school', 'unknown', 'yes', 'yes', 'C471', '50701', 'yes');</w:t>
      </w:r>
    </w:p>
    <w:p w14:paraId="237A0674" w14:textId="77777777" w:rsidR="00EE6FEB" w:rsidRDefault="00EE6FEB"/>
    <w:p w14:paraId="1B5666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26, 38, 'technician', 'married', 'university.degree', 'no', 'yes', 'yes', 'C5', '98105', 'no');</w:t>
      </w:r>
    </w:p>
    <w:p w14:paraId="5CA859CE" w14:textId="77777777" w:rsidR="00EE6FEB" w:rsidRDefault="00EE6FEB"/>
    <w:p w14:paraId="418A0A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27, 38, 'admin.', 'single', 'university.degree', 'no', 'yes', 'no', 'C5', '98105', 'no');</w:t>
      </w:r>
    </w:p>
    <w:p w14:paraId="67D3FC2C" w14:textId="77777777" w:rsidR="00EE6FEB" w:rsidRDefault="00EE6FEB"/>
    <w:p w14:paraId="4A7E1E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28, 58, 'technician', 'married', 'basic.9y', 'no', 'yes', 'no', 'C5', '98105', 'no');</w:t>
      </w:r>
    </w:p>
    <w:p w14:paraId="636A60AD" w14:textId="77777777" w:rsidR="00EE6FEB" w:rsidRDefault="00EE6FEB"/>
    <w:p w14:paraId="030BCA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29, 58, 'technician', 'married', 'basic.9y', 'no', 'no', 'no', 'C5', '98105', 'no');</w:t>
      </w:r>
    </w:p>
    <w:p w14:paraId="766A4188" w14:textId="77777777" w:rsidR="00EE6FEB" w:rsidRDefault="00EE6FEB"/>
    <w:p w14:paraId="6560E8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30, 46, 'admin.', 'married', 'university.degree', 'no', 'yes', 'yes', 'C5', '98105', 'no');</w:t>
      </w:r>
    </w:p>
    <w:p w14:paraId="51C7755E" w14:textId="77777777" w:rsidR="00EE6FEB" w:rsidRDefault="00EE6FEB"/>
    <w:p w14:paraId="6BEE7D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31, 46, 'services', 'divorced', 'high.school', 'no', 'yes', 'no', 'C11', '19120', 'no');</w:t>
      </w:r>
    </w:p>
    <w:p w14:paraId="375CF578" w14:textId="77777777" w:rsidR="00EE6FEB" w:rsidRDefault="00EE6FEB"/>
    <w:p w14:paraId="0441C7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32, 40, 'housemaid', 'married', 'basic.6y', 'no', 'yes', 'no', 'C21', '10009', 'no');</w:t>
      </w:r>
    </w:p>
    <w:p w14:paraId="6A9E8B15" w14:textId="77777777" w:rsidR="00EE6FEB" w:rsidRDefault="00EE6FEB"/>
    <w:p w14:paraId="5F4A9E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33, 42, 'entrepreneur', 'single', 'unknown', 'no', 'no', 'no', 'C50', '95123', 'no');</w:t>
      </w:r>
    </w:p>
    <w:p w14:paraId="4CA55C6E" w14:textId="77777777" w:rsidR="00EE6FEB" w:rsidRDefault="00EE6FEB"/>
    <w:p w14:paraId="7ED7D2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34, 23, 'services', 'married', 'high.school', 'no', 'no', 'no', 'C50', '95123', 'yes');</w:t>
      </w:r>
    </w:p>
    <w:p w14:paraId="38BC49EB" w14:textId="77777777" w:rsidR="00EE6FEB" w:rsidRDefault="00EE6FEB"/>
    <w:p w14:paraId="2A6C8B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35, 25, 'services', 'single', 'high.school', 'unknown', 'no', 'no', 'C2', '90008', 'no');</w:t>
      </w:r>
    </w:p>
    <w:p w14:paraId="2121FA6E" w14:textId="77777777" w:rsidR="00EE6FEB" w:rsidRDefault="00EE6FEB"/>
    <w:p w14:paraId="2F9123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36, 29, 'admin.', 'single', 'high.school', 'no', 'no', 'no', 'C4', '3301', 'no');</w:t>
      </w:r>
    </w:p>
    <w:p w14:paraId="6E09FCA5" w14:textId="77777777" w:rsidR="00EE6FEB" w:rsidRDefault="00EE6FEB"/>
    <w:p w14:paraId="102E28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37, 39, 'services', 'divorced', 'high.school', 'no', 'no', 'no', 'C30', '38401', 'no');</w:t>
      </w:r>
    </w:p>
    <w:p w14:paraId="55C7FEEB" w14:textId="77777777" w:rsidR="00EE6FEB" w:rsidRDefault="00EE6FEB"/>
    <w:p w14:paraId="748B5C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38, 45, 'admin.', 'single', 'professional.course', 'no', 'yes', 'no', 'C235', '98006', 'no');</w:t>
      </w:r>
    </w:p>
    <w:p w14:paraId="21699B1C" w14:textId="77777777" w:rsidR="00EE6FEB" w:rsidRDefault="00EE6FEB"/>
    <w:p w14:paraId="6B7042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39, 36, 'services', 'married', 'high.school', 'no', 'no', 'no', 'C5', '98105', 'no');</w:t>
      </w:r>
    </w:p>
    <w:p w14:paraId="4CB73DEC" w14:textId="77777777" w:rsidR="00EE6FEB" w:rsidRDefault="00EE6FEB"/>
    <w:p w14:paraId="2CCF60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40, 24, 'blue-collar', 'single', 'basic.4y', 'no', 'yes', 'yes', 'C5', '98105', 'no');</w:t>
      </w:r>
    </w:p>
    <w:p w14:paraId="2AC4388F" w14:textId="77777777" w:rsidR="00EE6FEB" w:rsidRDefault="00EE6FEB"/>
    <w:p w14:paraId="44BA8E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41, 30, 'entrepreneur', 'single', 'university.degree', 'no', 'yes', 'yes', 'C5', '98105', 'no');</w:t>
      </w:r>
    </w:p>
    <w:p w14:paraId="44073748" w14:textId="77777777" w:rsidR="00EE6FEB" w:rsidRDefault="00EE6FEB"/>
    <w:p w14:paraId="63E0A9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42, 45, 'blue-collar', 'married', 'basic.9y', 'no', 'yes', 'no', 'C39', '47201', 'no');</w:t>
      </w:r>
    </w:p>
    <w:p w14:paraId="3CC75CB9" w14:textId="77777777" w:rsidR="00EE6FEB" w:rsidRDefault="00EE6FEB"/>
    <w:p w14:paraId="473CE7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43, 55, 'entrepreneur', 'single', 'unknown', 'unknown', 'no', 'no', 'C39', '47201', 'yes');</w:t>
      </w:r>
    </w:p>
    <w:p w14:paraId="067F2A29" w14:textId="77777777" w:rsidR="00EE6FEB" w:rsidRDefault="00EE6FEB"/>
    <w:p w14:paraId="578120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44, 27, 'services', 'single', 'basic.9y', 'no', 'no', 'no', 'C39', '47201', 'no');</w:t>
      </w:r>
    </w:p>
    <w:p w14:paraId="0FB7F65C" w14:textId="77777777" w:rsidR="00EE6FEB" w:rsidRDefault="00EE6FEB"/>
    <w:p w14:paraId="1F72D4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45, 55, 'unknown', 'married', 'unknown', 'unknown', 'yes', 'no', 'C39', '47201', 'no');</w:t>
      </w:r>
    </w:p>
    <w:p w14:paraId="1341C6DE" w14:textId="77777777" w:rsidR="00EE6FEB" w:rsidRDefault="00EE6FEB"/>
    <w:p w14:paraId="5D76FF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46, 41, 'blue-collar', 'married', 'basic.6y', 'no', 'yes', 'yes', 'C23', '60623', 'no');</w:t>
      </w:r>
    </w:p>
    <w:p w14:paraId="392CFFD8" w14:textId="77777777" w:rsidR="00EE6FEB" w:rsidRDefault="00EE6FEB"/>
    <w:p w14:paraId="0E5FD7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47, 36, 'admin.', 'married', 'high.school', 'no', 'yes', 'no', 'C420', '30062', 'no');</w:t>
      </w:r>
    </w:p>
    <w:p w14:paraId="0DD1FE5C" w14:textId="77777777" w:rsidR="00EE6FEB" w:rsidRDefault="00EE6FEB"/>
    <w:p w14:paraId="4C17BA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48, 44, 'services', 'divorced', 'high.school', 'no', 'no', 'no', 'C420', '30062', 'no');</w:t>
      </w:r>
    </w:p>
    <w:p w14:paraId="45665132" w14:textId="77777777" w:rsidR="00EE6FEB" w:rsidRDefault="00EE6FEB"/>
    <w:p w14:paraId="0145B5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49, 52, 'management', 'married', 'university.degree', 'no', 'no', 'no', 'C123', '36116', 'no');</w:t>
      </w:r>
    </w:p>
    <w:p w14:paraId="6A47E431" w14:textId="77777777" w:rsidR="00EE6FEB" w:rsidRDefault="00EE6FEB"/>
    <w:p w14:paraId="630A1A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50, 28, 'self-employed', 'married', 'university.degree', 'no', 'yes', 'no', 'C244', '75023', 'no');</w:t>
      </w:r>
    </w:p>
    <w:p w14:paraId="15AC1D81" w14:textId="77777777" w:rsidR="00EE6FEB" w:rsidRDefault="00EE6FEB"/>
    <w:p w14:paraId="06F4AC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51, 43, 'admin.', 'married', 'high.school', 'no', 'yes', 'no', 'C77', '33319', 'no');</w:t>
      </w:r>
    </w:p>
    <w:p w14:paraId="738079D9" w14:textId="77777777" w:rsidR="00EE6FEB" w:rsidRDefault="00EE6FEB"/>
    <w:p w14:paraId="22CF63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52, 44, 'unknown', 'married', 'high.school', 'unknown', 'yes', 'no', 'C39', '43229', 'no');</w:t>
      </w:r>
    </w:p>
    <w:p w14:paraId="09398319" w14:textId="77777777" w:rsidR="00EE6FEB" w:rsidRDefault="00EE6FEB"/>
    <w:p w14:paraId="7E66FD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53, 58, 'entrepreneur', 'married', 'university.degree', 'no', 'yes', 'no', 'C21', '10009', 'no');</w:t>
      </w:r>
    </w:p>
    <w:p w14:paraId="500C39F6" w14:textId="77777777" w:rsidR="00EE6FEB" w:rsidRDefault="00EE6FEB"/>
    <w:p w14:paraId="001861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54, 42, 'management', 'married', 'university.degree', 'no', 'yes', 'yes', 'C103', '47374', 'no');</w:t>
      </w:r>
    </w:p>
    <w:p w14:paraId="425851CF" w14:textId="77777777" w:rsidR="00EE6FEB" w:rsidRDefault="00EE6FEB"/>
    <w:p w14:paraId="51473F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55, 28, 'self-employed', 'married', 'university.degree', 'no', 'yes', 'no', 'C5', '98115', 'no');</w:t>
      </w:r>
    </w:p>
    <w:p w14:paraId="355A10AB" w14:textId="77777777" w:rsidR="00EE6FEB" w:rsidRDefault="00EE6FEB"/>
    <w:p w14:paraId="5B3E4D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56, 35, 'blue-collar', 'married', 'basic.9y', 'unknown', 'yes', 'no', 'C86', '11561', 'no');</w:t>
      </w:r>
    </w:p>
    <w:p w14:paraId="00322DD6" w14:textId="77777777" w:rsidR="00EE6FEB" w:rsidRDefault="00EE6FEB"/>
    <w:p w14:paraId="201517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57, 40, 'admin.', 'divorced', 'university.degree', 'no', 'yes', 'no', 'C180', '61107', 'no');</w:t>
      </w:r>
    </w:p>
    <w:p w14:paraId="643DE723" w14:textId="77777777" w:rsidR="00EE6FEB" w:rsidRDefault="00EE6FEB"/>
    <w:p w14:paraId="35D91A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58, 50, 'admin.', 'married', 'university.degree', 'no', 'yes', 'no', 'C39', '31907', 'no');</w:t>
      </w:r>
    </w:p>
    <w:p w14:paraId="64DF886C" w14:textId="77777777" w:rsidR="00EE6FEB" w:rsidRDefault="00EE6FEB"/>
    <w:p w14:paraId="6E8193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59, 58, 'entrepreneur', 'married', 'university.degree', 'no', 'no', 'no', 'C252', '74133', 'no');</w:t>
      </w:r>
    </w:p>
    <w:p w14:paraId="7C0BBBD3" w14:textId="77777777" w:rsidR="00EE6FEB" w:rsidRDefault="00EE6FEB"/>
    <w:p w14:paraId="693175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60, 30, 'admin.', 'single', 'high.school', 'no', 'yes', 'no', 'C317', '37211', 'no');</w:t>
      </w:r>
    </w:p>
    <w:p w14:paraId="296D06BA" w14:textId="77777777" w:rsidR="00EE6FEB" w:rsidRDefault="00EE6FEB"/>
    <w:p w14:paraId="56A7D0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61, 55, 'entrepreneur', 'divorced', 'university.degree', 'no', 'yes', 'no', 'C317', '37211', 'no');</w:t>
      </w:r>
    </w:p>
    <w:p w14:paraId="7EF8C042" w14:textId="77777777" w:rsidR="00EE6FEB" w:rsidRDefault="00EE6FEB"/>
    <w:p w14:paraId="27F49A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62, 22, 'services', 'married', 'basic.9y', 'unknown', 'no', 'no', 'C472', '2138', 'no');</w:t>
      </w:r>
    </w:p>
    <w:p w14:paraId="6DDE3ACE" w14:textId="77777777" w:rsidR="00EE6FEB" w:rsidRDefault="00EE6FEB"/>
    <w:p w14:paraId="0182E2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63, 28, 'self-employed', 'single', 'university.degree', 'no', 'yes', 'no', 'C472', '2138', 'no');</w:t>
      </w:r>
    </w:p>
    <w:p w14:paraId="154696E6" w14:textId="77777777" w:rsidR="00EE6FEB" w:rsidRDefault="00EE6FEB"/>
    <w:p w14:paraId="5017C2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64, 39, 'technician', 'married', 'university.degree', 'no', 'yes', 'no', 'C183', '94601', 'no');</w:t>
      </w:r>
    </w:p>
    <w:p w14:paraId="3A7F69C2" w14:textId="77777777" w:rsidR="00EE6FEB" w:rsidRDefault="00EE6FEB"/>
    <w:p w14:paraId="4508F9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65, 43, 'admin.', 'married', 'high.school', 'no', 'yes', 'yes', 'C183', '94601', 'no');</w:t>
      </w:r>
    </w:p>
    <w:p w14:paraId="0460AAD7" w14:textId="77777777" w:rsidR="00EE6FEB" w:rsidRDefault="00EE6FEB"/>
    <w:p w14:paraId="0B86A6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66, 33, 'admin.', 'married', 'university.degree', 'no', 'no', 'no', 'C183', '94601', 'no');</w:t>
      </w:r>
    </w:p>
    <w:p w14:paraId="47BE2A50" w14:textId="77777777" w:rsidR="00EE6FEB" w:rsidRDefault="00EE6FEB"/>
    <w:p w14:paraId="656A07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67, 28, 'technician', 'single', 'professional.course', 'no', 'no', 'no', 'C473', '60067', 'no');</w:t>
      </w:r>
    </w:p>
    <w:p w14:paraId="2FB22577" w14:textId="77777777" w:rsidR="00EE6FEB" w:rsidRDefault="00EE6FEB"/>
    <w:p w14:paraId="605418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68, 34, 'admin.', 'married', 'university.degree', 'unknown', 'no', 'no', 'C5', '98105', 'no');</w:t>
      </w:r>
    </w:p>
    <w:p w14:paraId="153CD147" w14:textId="77777777" w:rsidR="00EE6FEB" w:rsidRDefault="00EE6FEB"/>
    <w:p w14:paraId="59353E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69, 34, 'technician', 'married', 'professional.course', 'no', 'yes', 'no', 'C5', '98105', 'no');</w:t>
      </w:r>
    </w:p>
    <w:p w14:paraId="6A9A4778" w14:textId="77777777" w:rsidR="00EE6FEB" w:rsidRDefault="00EE6FEB"/>
    <w:p w14:paraId="3BB4C3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70, 41, 'housemaid', 'divorced', 'basic.9y', 'unknown', 'no', 'no', 'C5', '98105', 'no');</w:t>
      </w:r>
    </w:p>
    <w:p w14:paraId="20AE781F" w14:textId="77777777" w:rsidR="00EE6FEB" w:rsidRDefault="00EE6FEB"/>
    <w:p w14:paraId="6042FA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71, 34, 'technician', 'married', 'professional.course', 'no', 'no', 'no', 'C5', '98105', 'no');</w:t>
      </w:r>
    </w:p>
    <w:p w14:paraId="048D23A7" w14:textId="77777777" w:rsidR="00EE6FEB" w:rsidRDefault="00EE6FEB"/>
    <w:p w14:paraId="359D76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72, 37, 'admin.', 'married', 'university.degree', 'no', 'yes', 'no', 'C5', '98105', 'no');</w:t>
      </w:r>
    </w:p>
    <w:p w14:paraId="74CB0172" w14:textId="77777777" w:rsidR="00EE6FEB" w:rsidRDefault="00EE6FEB"/>
    <w:p w14:paraId="2B036A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73, 44, 'admin.', 'married', 'high.school', 'no', 'yes', 'yes', 'C5', '98105', 'no');</w:t>
      </w:r>
    </w:p>
    <w:p w14:paraId="3D1D56E9" w14:textId="77777777" w:rsidR="00EE6FEB" w:rsidRDefault="00EE6FEB"/>
    <w:p w14:paraId="299BEE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74, 28, 'technician', 'single', 'professional.course', 'no', 'yes', 'no', 'C5', '98105', 'no');</w:t>
      </w:r>
    </w:p>
    <w:p w14:paraId="5E1E62FD" w14:textId="77777777" w:rsidR="00EE6FEB" w:rsidRDefault="00EE6FEB"/>
    <w:p w14:paraId="4EC86F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75, 40, 'technician', 'single', 'unknown', 'no', 'yes', 'no', 'C75', '45231', 'no');</w:t>
      </w:r>
    </w:p>
    <w:p w14:paraId="7A5F2249" w14:textId="77777777" w:rsidR="00EE6FEB" w:rsidRDefault="00EE6FEB"/>
    <w:p w14:paraId="2EB349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76, 52, 'blue-collar', 'divorced', 'basic.4y', 'no', 'yes', 'no', 'C293', '43302', 'no');</w:t>
      </w:r>
    </w:p>
    <w:p w14:paraId="2F0A0FBF" w14:textId="77777777" w:rsidR="00EE6FEB" w:rsidRDefault="00EE6FEB"/>
    <w:p w14:paraId="300ADD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77, 24, 'blue-collar', 'single', 'basic.9y', 'no', 'yes', 'no', 'C293', '43302', 'no');</w:t>
      </w:r>
    </w:p>
    <w:p w14:paraId="2BD378BD" w14:textId="77777777" w:rsidR="00EE6FEB" w:rsidRDefault="00EE6FEB"/>
    <w:p w14:paraId="6ACBB4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78, 36, 'technician', 'single', 'professional.course', 'no', 'no', 'no', 'C2', '90049', 'no');</w:t>
      </w:r>
    </w:p>
    <w:p w14:paraId="23D42FFB" w14:textId="77777777" w:rsidR="00EE6FEB" w:rsidRDefault="00EE6FEB"/>
    <w:p w14:paraId="1E4166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79, 24, 'blue-collar', 'single', 'basic.9y', 'no', 'yes', 'no', 'C2', '90049', 'no');</w:t>
      </w:r>
    </w:p>
    <w:p w14:paraId="4E179660" w14:textId="77777777" w:rsidR="00EE6FEB" w:rsidRDefault="00EE6FEB"/>
    <w:p w14:paraId="79F0C4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80, 50, 'services', 'single', 'high.school', 'no', 'yes', 'no', 'C81', '44107', 'no');</w:t>
      </w:r>
    </w:p>
    <w:p w14:paraId="24B8FED3" w14:textId="77777777" w:rsidR="00EE6FEB" w:rsidRDefault="00EE6FEB"/>
    <w:p w14:paraId="6814AE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81, 36, 'unemployed', 'single', 'high.school', 'no', 'yes', 'no', 'C466', '37087', 'no');</w:t>
      </w:r>
    </w:p>
    <w:p w14:paraId="7C86D457" w14:textId="77777777" w:rsidR="00EE6FEB" w:rsidRDefault="00EE6FEB"/>
    <w:p w14:paraId="5B8D1A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82, 51, 'blue-collar', 'married', 'high.school', 'unknown', 'yes', 'no', 'C9', '94122', 'no');</w:t>
      </w:r>
    </w:p>
    <w:p w14:paraId="4F4039F6" w14:textId="77777777" w:rsidR="00EE6FEB" w:rsidRDefault="00EE6FEB"/>
    <w:p w14:paraId="6DFC68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83, 56, 'management', 'married', 'university.degree', 'no', 'no', 'yes', 'C9', '94122', 'no');</w:t>
      </w:r>
    </w:p>
    <w:p w14:paraId="0748E502" w14:textId="77777777" w:rsidR="00EE6FEB" w:rsidRDefault="00EE6FEB"/>
    <w:p w14:paraId="128632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84, 37, 'blue-collar', 'married', 'basic.6y', 'unknown', 'yes', 'no', 'C456', '95928', 'no');</w:t>
      </w:r>
    </w:p>
    <w:p w14:paraId="4153E6FA" w14:textId="77777777" w:rsidR="00EE6FEB" w:rsidRDefault="00EE6FEB"/>
    <w:p w14:paraId="4AD0D8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85, 37, 'blue-collar', 'married', 'basic.6y', 'unknown', 'no', 'no', 'C456', '95928', 'no');</w:t>
      </w:r>
    </w:p>
    <w:p w14:paraId="490F15AC" w14:textId="77777777" w:rsidR="00EE6FEB" w:rsidRDefault="00EE6FEB"/>
    <w:p w14:paraId="62BF39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86, 39, 'blue-collar', 'married', 'basic.9y', 'unknown', 'no', 'no', 'C128', '24153', 'no');</w:t>
      </w:r>
    </w:p>
    <w:p w14:paraId="5D0EEC46" w14:textId="77777777" w:rsidR="00EE6FEB" w:rsidRDefault="00EE6FEB"/>
    <w:p w14:paraId="208B19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87, 36, 'unemployed', 'single', 'high.school', 'no', 'yes', 'no', 'C2', '90008', 'no');</w:t>
      </w:r>
    </w:p>
    <w:p w14:paraId="135AC523" w14:textId="77777777" w:rsidR="00EE6FEB" w:rsidRDefault="00EE6FEB"/>
    <w:p w14:paraId="1C498A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88, 40, 'unemployed', 'divorced', 'university.degree', 'no', 'no', 'no', 'C2', '90008', 'no');</w:t>
      </w:r>
    </w:p>
    <w:p w14:paraId="4C433493" w14:textId="77777777" w:rsidR="00EE6FEB" w:rsidRDefault="00EE6FEB"/>
    <w:p w14:paraId="4944C9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89, 34, 'admin.', 'married', 'university.degree', 'unknown', 'unknown', 'unknown', 'C21', '10024', 'no');</w:t>
      </w:r>
    </w:p>
    <w:p w14:paraId="6EEAE636" w14:textId="77777777" w:rsidR="00EE6FEB" w:rsidRDefault="00EE6FEB"/>
    <w:p w14:paraId="448E86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90, 50, 'services', 'single', 'high.school', 'no', 'no', 'no', 'C474', '1915', 'no');</w:t>
      </w:r>
    </w:p>
    <w:p w14:paraId="2AD070D6" w14:textId="77777777" w:rsidR="00EE6FEB" w:rsidRDefault="00EE6FEB"/>
    <w:p w14:paraId="198596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91, 40, 'unemployed', 'divorced', 'university.degree', 'no', 'yes', 'no', 'C474', '1915', 'yes');</w:t>
      </w:r>
    </w:p>
    <w:p w14:paraId="34DC9E3E" w14:textId="77777777" w:rsidR="00EE6FEB" w:rsidRDefault="00EE6FEB"/>
    <w:p w14:paraId="0EAF83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92, 47, 'unknown', 'married', 'unknown', 'no', 'yes', 'no', 'C474', '1915', 'no');</w:t>
      </w:r>
    </w:p>
    <w:p w14:paraId="7E61CEB4" w14:textId="77777777" w:rsidR="00EE6FEB" w:rsidRDefault="00EE6FEB"/>
    <w:p w14:paraId="0943DC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93, 41, 'housemaid', 'divorced', 'basic.9y', 'unknown', 'no', 'yes', 'C71', '92024', 'no');</w:t>
      </w:r>
    </w:p>
    <w:p w14:paraId="0B6B55EE" w14:textId="77777777" w:rsidR="00EE6FEB" w:rsidRDefault="00EE6FEB"/>
    <w:p w14:paraId="2FCC3E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94, 44, 'admin.', 'single', 'university.degree', 'no', 'yes', 'no', 'C9', '94109', 'no');</w:t>
      </w:r>
    </w:p>
    <w:p w14:paraId="497D7006" w14:textId="77777777" w:rsidR="00EE6FEB" w:rsidRDefault="00EE6FEB"/>
    <w:p w14:paraId="6C3F6E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95, 33, 'management', 'single', 'university.degree', 'no', 'yes', 'no', 'C23', '60623', 'no');</w:t>
      </w:r>
    </w:p>
    <w:p w14:paraId="58772476" w14:textId="77777777" w:rsidR="00EE6FEB" w:rsidRDefault="00EE6FEB"/>
    <w:p w14:paraId="6DBEAE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96, 44, 'self-employed', 'married', 'basic.9y', 'unknown', 'yes', 'no', 'C23', '60623', 'no');</w:t>
      </w:r>
    </w:p>
    <w:p w14:paraId="4734FEE8" w14:textId="77777777" w:rsidR="00EE6FEB" w:rsidRDefault="00EE6FEB"/>
    <w:p w14:paraId="5723D6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97, 46, 'admin.', 'married', 'university.degree', 'no', 'no', 'no', 'C62', '75220', 'no');</w:t>
      </w:r>
    </w:p>
    <w:p w14:paraId="14E262BC" w14:textId="77777777" w:rsidR="00EE6FEB" w:rsidRDefault="00EE6FEB"/>
    <w:p w14:paraId="4BF270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98, 28, 'self-employed', 'married', 'university.degree', 'no', 'no', 'no', 'C332', '78415', 'no');</w:t>
      </w:r>
    </w:p>
    <w:p w14:paraId="2ECC42E6" w14:textId="77777777" w:rsidR="00EE6FEB" w:rsidRDefault="00EE6FEB"/>
    <w:p w14:paraId="6D2F39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299, 31, 'admin.', 'married', 'university.degree', 'no', 'yes', 'no', 'C21', '10035', 'no');</w:t>
      </w:r>
    </w:p>
    <w:p w14:paraId="47AED2EB" w14:textId="77777777" w:rsidR="00EE6FEB" w:rsidRDefault="00EE6FEB"/>
    <w:p w14:paraId="18DE63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00, 35, 'blue-collar', 'married', 'professional.course', 'no', 'yes', 'no', 'C475', '97405', 'no');</w:t>
      </w:r>
    </w:p>
    <w:p w14:paraId="2688EAD7" w14:textId="77777777" w:rsidR="00EE6FEB" w:rsidRDefault="00EE6FEB"/>
    <w:p w14:paraId="6DA60C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01, 39, 'admin.', 'married', 'university.degree', 'unknown', 'yes', 'no', 'C475', '97405', 'no');</w:t>
      </w:r>
    </w:p>
    <w:p w14:paraId="1649C8BF" w14:textId="77777777" w:rsidR="00EE6FEB" w:rsidRDefault="00EE6FEB"/>
    <w:p w14:paraId="27A6FE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02, 35, 'admin.', 'married', 'high.school', 'no', 'no', 'no', 'C475', '97405', 'yes');</w:t>
      </w:r>
    </w:p>
    <w:p w14:paraId="4C713C44" w14:textId="77777777" w:rsidR="00EE6FEB" w:rsidRDefault="00EE6FEB"/>
    <w:p w14:paraId="2F21E0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03, 31, 'housemaid', 'single', 'high.school', 'no', 'yes', 'no', 'C475', '97405', 'no');</w:t>
      </w:r>
    </w:p>
    <w:p w14:paraId="41B192D7" w14:textId="77777777" w:rsidR="00EE6FEB" w:rsidRDefault="00EE6FEB"/>
    <w:p w14:paraId="545B0C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04, 25, 'admin.', 'single', 'high.school', 'no', 'no', 'no', 'C475', '97405', 'no');</w:t>
      </w:r>
    </w:p>
    <w:p w14:paraId="43F5FF7C" w14:textId="77777777" w:rsidR="00EE6FEB" w:rsidRDefault="00EE6FEB"/>
    <w:p w14:paraId="4F571E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05, 50, 'services', 'single', 'high.school', 'no', 'no', 'no', 'C475', '97405', 'no');</w:t>
      </w:r>
    </w:p>
    <w:p w14:paraId="5C3EAD26" w14:textId="77777777" w:rsidR="00EE6FEB" w:rsidRDefault="00EE6FEB"/>
    <w:p w14:paraId="6B8580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06, 33, 'student', 'married', 'high.school', 'no', 'no', 'no', 'C476', '93030', 'no');</w:t>
      </w:r>
    </w:p>
    <w:p w14:paraId="7BA02F80" w14:textId="77777777" w:rsidR="00EE6FEB" w:rsidRDefault="00EE6FEB"/>
    <w:p w14:paraId="4B4B42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07, 36, 'admin.', 'married', 'high.school', 'no', 'no', 'no', 'C55', '6824', 'no');</w:t>
      </w:r>
    </w:p>
    <w:p w14:paraId="21526612" w14:textId="77777777" w:rsidR="00EE6FEB" w:rsidRDefault="00EE6FEB"/>
    <w:p w14:paraId="712285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08, 41, 'services', 'divorced', 'high.school', 'no', 'no', 'no', 'C55', '6824', 'no');</w:t>
      </w:r>
    </w:p>
    <w:p w14:paraId="54619140" w14:textId="77777777" w:rsidR="00EE6FEB" w:rsidRDefault="00EE6FEB"/>
    <w:p w14:paraId="3E0E24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09, 30, 'services', 'married', 'high.school', 'unknown', 'yes', 'no', 'C26', '49201', 'no');</w:t>
      </w:r>
    </w:p>
    <w:p w14:paraId="3FA7DE63" w14:textId="77777777" w:rsidR="00EE6FEB" w:rsidRDefault="00EE6FEB"/>
    <w:p w14:paraId="260B62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10, 33, 'technician', 'married', 'professional.course', 'no', 'yes', 'no', 'C26', '49201', 'no');</w:t>
      </w:r>
    </w:p>
    <w:p w14:paraId="1DBEFC4D" w14:textId="77777777" w:rsidR="00EE6FEB" w:rsidRDefault="00EE6FEB"/>
    <w:p w14:paraId="42E1D7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11, 32, 'blue-collar', 'single', 'university.degree', 'no', 'yes', 'yes', 'C26', '49201', 'no');</w:t>
      </w:r>
    </w:p>
    <w:p w14:paraId="6D1C39E0" w14:textId="77777777" w:rsidR="00EE6FEB" w:rsidRDefault="00EE6FEB"/>
    <w:p w14:paraId="6EE536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12, 44, 'technician', 'single', 'university.degree', 'no', 'yes', 'no', 'C26', '49201', 'no');</w:t>
      </w:r>
    </w:p>
    <w:p w14:paraId="6A648972" w14:textId="77777777" w:rsidR="00EE6FEB" w:rsidRDefault="00EE6FEB"/>
    <w:p w14:paraId="2DF9C2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13, 25, 'services', 'single', 'basic.9y', 'no', 'yes', 'no', 'C230', '92677', 'no');</w:t>
      </w:r>
    </w:p>
    <w:p w14:paraId="61ACDA74" w14:textId="77777777" w:rsidR="00EE6FEB" w:rsidRDefault="00EE6FEB"/>
    <w:p w14:paraId="3F457B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14, 32, 'admin.', 'married', 'university.degree', 'no', 'no', 'no', 'C230', '92677', 'yes');</w:t>
      </w:r>
    </w:p>
    <w:p w14:paraId="67AFAFCC" w14:textId="77777777" w:rsidR="00EE6FEB" w:rsidRDefault="00EE6FEB"/>
    <w:p w14:paraId="59F825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15, 37, 'blue-collar', 'married', 'basic.6y', 'unknown', 'no', 'no', 'C109', '32216', 'no');</w:t>
      </w:r>
    </w:p>
    <w:p w14:paraId="1FC7BF38" w14:textId="77777777" w:rsidR="00EE6FEB" w:rsidRDefault="00EE6FEB"/>
    <w:p w14:paraId="4CFF90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16, 32, 'technician', 'single', 'professional.course', 'no', 'yes', 'no', 'C146', '10550', 'no');</w:t>
      </w:r>
    </w:p>
    <w:p w14:paraId="034DB6FA" w14:textId="77777777" w:rsidR="00EE6FEB" w:rsidRDefault="00EE6FEB"/>
    <w:p w14:paraId="577152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17, 40, 'management', 'single', 'high.school', 'no', 'no', 'no', 'C298', '48640', 'no');</w:t>
      </w:r>
    </w:p>
    <w:p w14:paraId="31764BB2" w14:textId="77777777" w:rsidR="00EE6FEB" w:rsidRDefault="00EE6FEB"/>
    <w:p w14:paraId="2242C4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18, 39, 'blue-collar', 'married', 'basic.9y', 'unknown', 'no', 'no', 'C47', '19711', 'no');</w:t>
      </w:r>
    </w:p>
    <w:p w14:paraId="768018F4" w14:textId="77777777" w:rsidR="00EE6FEB" w:rsidRDefault="00EE6FEB"/>
    <w:p w14:paraId="2B4A4F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19, 31, 'blue-collar', 'single', 'high.school', 'no', 'yes', 'no', 'C9', '94109', 'no');</w:t>
      </w:r>
    </w:p>
    <w:p w14:paraId="5CD36D0A" w14:textId="77777777" w:rsidR="00EE6FEB" w:rsidRDefault="00EE6FEB"/>
    <w:p w14:paraId="360AF2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20, 25, 'student', 'single', 'university.degree', 'no', 'yes', 'yes', 'C9', '94109', 'no');</w:t>
      </w:r>
    </w:p>
    <w:p w14:paraId="5D0D7D3D" w14:textId="77777777" w:rsidR="00EE6FEB" w:rsidRDefault="00EE6FEB"/>
    <w:p w14:paraId="698A80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21, 25, 'services', 'single', 'basic.9y', 'no', 'no', 'yes', 'C18', '48185', 'no');</w:t>
      </w:r>
    </w:p>
    <w:p w14:paraId="01727093" w14:textId="77777777" w:rsidR="00EE6FEB" w:rsidRDefault="00EE6FEB"/>
    <w:p w14:paraId="1E5578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22, 41, 'housemaid', 'married', 'basic.6y', 'no', 'no', 'no', 'C18', '48185', 'no');</w:t>
      </w:r>
    </w:p>
    <w:p w14:paraId="500013BE" w14:textId="77777777" w:rsidR="00EE6FEB" w:rsidRDefault="00EE6FEB"/>
    <w:p w14:paraId="2E0252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23, 31, 'blue-collar', 'single', 'high.school', 'no', 'no', 'yes', 'C18', '48185', 'no');</w:t>
      </w:r>
    </w:p>
    <w:p w14:paraId="2A11AB37" w14:textId="77777777" w:rsidR="00EE6FEB" w:rsidRDefault="00EE6FEB"/>
    <w:p w14:paraId="02E21A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24, 33, 'student', 'married', 'high.school', 'no', 'no', 'yes', 'C18', '48185', 'no');</w:t>
      </w:r>
    </w:p>
    <w:p w14:paraId="3713D95D" w14:textId="77777777" w:rsidR="00EE6FEB" w:rsidRDefault="00EE6FEB"/>
    <w:p w14:paraId="0F869F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25, 31, 'admin.', 'single', 'university.degree', 'no', 'yes', 'no', 'C18', '48185', 'no');</w:t>
      </w:r>
    </w:p>
    <w:p w14:paraId="3AA2C740" w14:textId="77777777" w:rsidR="00EE6FEB" w:rsidRDefault="00EE6FEB"/>
    <w:p w14:paraId="11C2A7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26, 51, 'technician', 'married', 'professional.course', 'no', 'yes', 'no', 'C18', '48185', 'no');</w:t>
      </w:r>
    </w:p>
    <w:p w14:paraId="73A01397" w14:textId="77777777" w:rsidR="00EE6FEB" w:rsidRDefault="00EE6FEB"/>
    <w:p w14:paraId="5F1C76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27, 25, 'services', 'single', 'basic.9y', 'no', 'yes', 'no', 'C18', '48185', 'no');</w:t>
      </w:r>
    </w:p>
    <w:p w14:paraId="61E7B870" w14:textId="77777777" w:rsidR="00EE6FEB" w:rsidRDefault="00EE6FEB"/>
    <w:p w14:paraId="119B83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28, 29, 'student', 'single', 'university.degree', 'no', 'yes', 'no', 'C18', '48185', 'no');</w:t>
      </w:r>
    </w:p>
    <w:p w14:paraId="1619EED0" w14:textId="77777777" w:rsidR="00EE6FEB" w:rsidRDefault="00EE6FEB"/>
    <w:p w14:paraId="7BEB4C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29, 30, 'technician', 'single', 'university.degree', 'no', 'yes', 'no', 'C21', '10011', 'no');</w:t>
      </w:r>
    </w:p>
    <w:p w14:paraId="0CDFA12E" w14:textId="77777777" w:rsidR="00EE6FEB" w:rsidRDefault="00EE6FEB"/>
    <w:p w14:paraId="7A3722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30, 51, 'housemaid', 'married', 'high.school', 'no', 'yes', 'no', 'C21', '10011', 'no');</w:t>
      </w:r>
    </w:p>
    <w:p w14:paraId="302E8D59" w14:textId="77777777" w:rsidR="00EE6FEB" w:rsidRDefault="00EE6FEB"/>
    <w:p w14:paraId="04F16C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31, 52, 'admin.', 'married', 'basic.9y', 'no', 'no', 'no', 'C2', '90008', 'yes');</w:t>
      </w:r>
    </w:p>
    <w:p w14:paraId="3CDB08F7" w14:textId="77777777" w:rsidR="00EE6FEB" w:rsidRDefault="00EE6FEB"/>
    <w:p w14:paraId="39F3CF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32, 41, 'services', 'divorced', 'high.school', 'no', 'no', 'yes', 'C2', '90008', 'no');</w:t>
      </w:r>
    </w:p>
    <w:p w14:paraId="59707261" w14:textId="77777777" w:rsidR="00EE6FEB" w:rsidRDefault="00EE6FEB"/>
    <w:p w14:paraId="49E0E3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33, 33, 'blue-collar', 'divorced', 'basic.9y', 'no', 'yes', 'no', 'C21', '10035', 'yes');</w:t>
      </w:r>
    </w:p>
    <w:p w14:paraId="5392229F" w14:textId="77777777" w:rsidR="00EE6FEB" w:rsidRDefault="00EE6FEB"/>
    <w:p w14:paraId="284714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34, 57, 'admin.', 'single', 'university.degree', 'no', 'no', 'no', 'C21', '10035', 'no');</w:t>
      </w:r>
    </w:p>
    <w:p w14:paraId="49E41AA2" w14:textId="77777777" w:rsidR="00EE6FEB" w:rsidRDefault="00EE6FEB"/>
    <w:p w14:paraId="4EDE88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35, 28, 'self-employed', 'married', 'university.degree', 'no', 'yes', 'yes', 'C21', '10035', 'no');</w:t>
      </w:r>
    </w:p>
    <w:p w14:paraId="4A1BF414" w14:textId="77777777" w:rsidR="00EE6FEB" w:rsidRDefault="00EE6FEB"/>
    <w:p w14:paraId="2D6F7E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36, 33, 'technician', 'married', 'professional.course', 'no', 'no', 'no', 'C153', '43130', 'no');</w:t>
      </w:r>
    </w:p>
    <w:p w14:paraId="294784AC" w14:textId="77777777" w:rsidR="00EE6FEB" w:rsidRDefault="00EE6FEB"/>
    <w:p w14:paraId="37B980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37, 25, 'services', 'single', 'basic.9y', 'no', 'yes', 'no', 'C47', '19711', 'yes');</w:t>
      </w:r>
    </w:p>
    <w:p w14:paraId="628527F7" w14:textId="77777777" w:rsidR="00EE6FEB" w:rsidRDefault="00EE6FEB"/>
    <w:p w14:paraId="295B15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38, 32, 'admin.', 'married', 'professional.course', 'no', 'yes', 'no', 'C47', '19711', 'no');</w:t>
      </w:r>
    </w:p>
    <w:p w14:paraId="266443B1" w14:textId="77777777" w:rsidR="00EE6FEB" w:rsidRDefault="00EE6FEB"/>
    <w:p w14:paraId="6F85B2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39, 34, 'technician', 'single', 'professional.course', 'no', 'yes', 'no', 'C47', '19711', 'no');</w:t>
      </w:r>
    </w:p>
    <w:p w14:paraId="770C3A8B" w14:textId="77777777" w:rsidR="00EE6FEB" w:rsidRDefault="00EE6FEB"/>
    <w:p w14:paraId="2B2ECB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40, 30, 'blue-collar', 'married', 'basic.9y', 'no', 'no', 'yes', 'C47', '19711', 'no');</w:t>
      </w:r>
    </w:p>
    <w:p w14:paraId="3D4A6155" w14:textId="77777777" w:rsidR="00EE6FEB" w:rsidRDefault="00EE6FEB"/>
    <w:p w14:paraId="6984CD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41, 35, 'services', 'married', 'high.school', 'no', 'yes', 'no', 'C21', '10024', 'no');</w:t>
      </w:r>
    </w:p>
    <w:p w14:paraId="26D235FE" w14:textId="77777777" w:rsidR="00EE6FEB" w:rsidRDefault="00EE6FEB"/>
    <w:p w14:paraId="696E1F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42, 25, 'admin.', 'single', 'high.school', 'no', 'no', 'no', 'C9', '94109', 'no');</w:t>
      </w:r>
    </w:p>
    <w:p w14:paraId="40AFBDC5" w14:textId="77777777" w:rsidR="00EE6FEB" w:rsidRDefault="00EE6FEB"/>
    <w:p w14:paraId="31100B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43, 31, 'admin.', 'married', 'high.school', 'no', 'yes', 'no', 'C9', '94109', 'no');</w:t>
      </w:r>
    </w:p>
    <w:p w14:paraId="4F83EAED" w14:textId="77777777" w:rsidR="00EE6FEB" w:rsidRDefault="00EE6FEB"/>
    <w:p w14:paraId="12D868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44, 40, 'admin.', 'married', 'university.degree', 'unknown', 'yes', 'no', 'C9', '94109', 'no');</w:t>
      </w:r>
    </w:p>
    <w:p w14:paraId="13359CBB" w14:textId="77777777" w:rsidR="00EE6FEB" w:rsidRDefault="00EE6FEB"/>
    <w:p w14:paraId="0ACA75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45, 34, 'self-employed', 'single', 'university.degree', 'no', 'yes', 'no', 'C62', '75217', 'no');</w:t>
      </w:r>
    </w:p>
    <w:p w14:paraId="140B4304" w14:textId="77777777" w:rsidR="00EE6FEB" w:rsidRDefault="00EE6FEB"/>
    <w:p w14:paraId="0F169F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46, 34, 'self-employed', 'single', 'university.degree', 'no', 'no', 'no', 'C101', '33178', 'no');</w:t>
      </w:r>
    </w:p>
    <w:p w14:paraId="71FD9A3E" w14:textId="77777777" w:rsidR="00EE6FEB" w:rsidRDefault="00EE6FEB"/>
    <w:p w14:paraId="291338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47, 36, 'admin.', 'married', 'high.school', 'no', 'no', 'no', 'C11', '19120', 'no');</w:t>
      </w:r>
    </w:p>
    <w:p w14:paraId="6175243F" w14:textId="77777777" w:rsidR="00EE6FEB" w:rsidRDefault="00EE6FEB"/>
    <w:p w14:paraId="65FC60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48, 34, 'self-employed', 'single', 'university.degree', 'no', 'yes', 'no', 'C21', '10011', 'no');</w:t>
      </w:r>
    </w:p>
    <w:p w14:paraId="1E0CF445" w14:textId="77777777" w:rsidR="00EE6FEB" w:rsidRDefault="00EE6FEB"/>
    <w:p w14:paraId="7203C2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49, 48, 'services', 'married', 'basic.6y', 'no', 'no', 'no', 'C21', '10011', 'no');</w:t>
      </w:r>
    </w:p>
    <w:p w14:paraId="154599E6" w14:textId="77777777" w:rsidR="00EE6FEB" w:rsidRDefault="00EE6FEB"/>
    <w:p w14:paraId="2A2DD4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50, 32, 'blue-collar', 'married', 'high.school', 'no', 'no', 'no', 'C11', '19120', 'no');</w:t>
      </w:r>
    </w:p>
    <w:p w14:paraId="3B2F21EB" w14:textId="77777777" w:rsidR="00EE6FEB" w:rsidRDefault="00EE6FEB"/>
    <w:p w14:paraId="1A3515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51, 38, 'blue-collar', 'married', 'unknown', 'no', 'yes', 'yes', 'C5', '98103', 'no');</w:t>
      </w:r>
    </w:p>
    <w:p w14:paraId="0194321A" w14:textId="77777777" w:rsidR="00EE6FEB" w:rsidRDefault="00EE6FEB"/>
    <w:p w14:paraId="2D52C4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52, 40, 'technician', 'married', 'professional.course', 'no', 'no', 'no', 'C5', '98103', 'no');</w:t>
      </w:r>
    </w:p>
    <w:p w14:paraId="5B3AA756" w14:textId="77777777" w:rsidR="00EE6FEB" w:rsidRDefault="00EE6FEB"/>
    <w:p w14:paraId="74327D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53, 48, 'technician', 'married', 'professional.course', 'no', 'no', 'yes', 'C5', '98103', 'no');</w:t>
      </w:r>
    </w:p>
    <w:p w14:paraId="5015A9A4" w14:textId="77777777" w:rsidR="00EE6FEB" w:rsidRDefault="00EE6FEB"/>
    <w:p w14:paraId="6A19C9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54, 34, 'self-employed', 'single', 'university.degree', 'no', 'no', 'no', 'C5', '98103', 'yes');</w:t>
      </w:r>
    </w:p>
    <w:p w14:paraId="7A51340F" w14:textId="77777777" w:rsidR="00EE6FEB" w:rsidRDefault="00EE6FEB"/>
    <w:p w14:paraId="18471F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55, 44, 'blue-collar', 'single', 'basic.9y', 'no', 'yes', 'no', 'C2', '90032', 'no');</w:t>
      </w:r>
    </w:p>
    <w:p w14:paraId="7B7D576E" w14:textId="77777777" w:rsidR="00EE6FEB" w:rsidRDefault="00EE6FEB"/>
    <w:p w14:paraId="129010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56, 57, 'management', 'married', 'unknown', 'no', 'no', 'no', 'C25', '97477', 'no');</w:t>
      </w:r>
    </w:p>
    <w:p w14:paraId="3BDB632E" w14:textId="77777777" w:rsidR="00EE6FEB" w:rsidRDefault="00EE6FEB"/>
    <w:p w14:paraId="6A78C2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57, 37, 'admin.', 'single', 'high.school', 'no', 'no', 'no', 'C477', '98059', 'no');</w:t>
      </w:r>
    </w:p>
    <w:p w14:paraId="35C53DC8" w14:textId="77777777" w:rsidR="00EE6FEB" w:rsidRDefault="00EE6FEB"/>
    <w:p w14:paraId="6ADFEC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58, 41, 'housemaid', 'divorced', 'basic.9y', 'unknown', 'no', 'no', 'C477', '98059', 'no');</w:t>
      </w:r>
    </w:p>
    <w:p w14:paraId="2B8F8207" w14:textId="77777777" w:rsidR="00EE6FEB" w:rsidRDefault="00EE6FEB"/>
    <w:p w14:paraId="3B7C1D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59, 36, 'blue-collar', 'divorced', 'basic.9y', 'no', 'no', 'no', 'C477', '98059', 'no');</w:t>
      </w:r>
    </w:p>
    <w:p w14:paraId="2397256A" w14:textId="77777777" w:rsidR="00EE6FEB" w:rsidRDefault="00EE6FEB"/>
    <w:p w14:paraId="788317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60, 39, 'admin.', 'single', 'basic.9y', 'unknown', 'no', 'yes', 'C21', '10009', 'no');</w:t>
      </w:r>
    </w:p>
    <w:p w14:paraId="58226706" w14:textId="77777777" w:rsidR="00EE6FEB" w:rsidRDefault="00EE6FEB"/>
    <w:p w14:paraId="3AD740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61, 58, 'blue-collar', 'married', 'basic.4y', 'unknown', 'yes', 'no', 'C21', '10009', 'no');</w:t>
      </w:r>
    </w:p>
    <w:p w14:paraId="6EE18AB9" w14:textId="77777777" w:rsidR="00EE6FEB" w:rsidRDefault="00EE6FEB"/>
    <w:p w14:paraId="5D93CC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62, 55, 'blue-collar', 'married', 'professional.course', 'no', 'yes', 'no', 'C21', '10009', 'no');</w:t>
      </w:r>
    </w:p>
    <w:p w14:paraId="0A2775FC" w14:textId="77777777" w:rsidR="00EE6FEB" w:rsidRDefault="00EE6FEB"/>
    <w:p w14:paraId="26E5F8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63, 36, 'admin.', 'married', 'high.school', 'no', 'yes', 'no', 'C50', '95123', 'no');</w:t>
      </w:r>
    </w:p>
    <w:p w14:paraId="5F772F34" w14:textId="77777777" w:rsidR="00EE6FEB" w:rsidRDefault="00EE6FEB"/>
    <w:p w14:paraId="7A5AC9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64, 31, 'blue-collar', 'married', 'professional.course', 'no', 'yes', 'no', 'C56', '75051', 'yes');</w:t>
      </w:r>
    </w:p>
    <w:p w14:paraId="07DF54BC" w14:textId="77777777" w:rsidR="00EE6FEB" w:rsidRDefault="00EE6FEB"/>
    <w:p w14:paraId="1DC26A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65, 48, 'entrepreneur', 'married', 'basic.9y', 'no', 'yes', 'no', 'C21', '10009', 'no');</w:t>
      </w:r>
    </w:p>
    <w:p w14:paraId="467D28F6" w14:textId="77777777" w:rsidR="00EE6FEB" w:rsidRDefault="00EE6FEB"/>
    <w:p w14:paraId="4A994B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66, 35, 'student', 'single', 'unknown', 'unknown', 'no', 'no', 'C21', '10009', 'no');</w:t>
      </w:r>
    </w:p>
    <w:p w14:paraId="75F210B7" w14:textId="77777777" w:rsidR="00EE6FEB" w:rsidRDefault="00EE6FEB"/>
    <w:p w14:paraId="627824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67, 29, 'services', 'single', 'high.school', 'no', 'yes', 'no', 'C21', '10009', 'no');</w:t>
      </w:r>
    </w:p>
    <w:p w14:paraId="361F40F7" w14:textId="77777777" w:rsidR="00EE6FEB" w:rsidRDefault="00EE6FEB"/>
    <w:p w14:paraId="680C14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68, 42, 'admin.', 'single', 'high.school', 'unknown', 'yes', 'no', 'C21', '10009', 'no');</w:t>
      </w:r>
    </w:p>
    <w:p w14:paraId="3275AB9E" w14:textId="77777777" w:rsidR="00EE6FEB" w:rsidRDefault="00EE6FEB"/>
    <w:p w14:paraId="6745AD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69, 48, 'technician', 'divorced', 'professional.course', 'no', 'yes', 'no', 'C27', '38109', 'no');</w:t>
      </w:r>
    </w:p>
    <w:p w14:paraId="772F5682" w14:textId="77777777" w:rsidR="00EE6FEB" w:rsidRDefault="00EE6FEB"/>
    <w:p w14:paraId="6E16B6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70, 56, 'services', 'single', 'high.school', 'no', 'no', 'yes', 'C27', '38109', 'no');</w:t>
      </w:r>
    </w:p>
    <w:p w14:paraId="786467AC" w14:textId="77777777" w:rsidR="00EE6FEB" w:rsidRDefault="00EE6FEB"/>
    <w:p w14:paraId="3EEA38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71, 32, 'admin.', 'married', 'high.school', 'no', 'yes', 'no', 'C11', '19143', 'no');</w:t>
      </w:r>
    </w:p>
    <w:p w14:paraId="3A8972C9" w14:textId="77777777" w:rsidR="00EE6FEB" w:rsidRDefault="00EE6FEB"/>
    <w:p w14:paraId="46056D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72, 36, 'technician', 'married', 'high.school', 'no', 'no', 'no', 'C2', '90004', 'no');</w:t>
      </w:r>
    </w:p>
    <w:p w14:paraId="5954F095" w14:textId="77777777" w:rsidR="00EE6FEB" w:rsidRDefault="00EE6FEB"/>
    <w:p w14:paraId="2A9E65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73, 50, 'services', 'single', 'high.school', 'no', 'no', 'no', 'C417', '6708', 'no');</w:t>
      </w:r>
    </w:p>
    <w:p w14:paraId="19AA17B5" w14:textId="77777777" w:rsidR="00EE6FEB" w:rsidRDefault="00EE6FEB"/>
    <w:p w14:paraId="2D5C33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74, 44, 'admin.', 'married', 'university.degree', 'no', 'yes', 'no', 'C417', '6708', 'no');</w:t>
      </w:r>
    </w:p>
    <w:p w14:paraId="453275EC" w14:textId="77777777" w:rsidR="00EE6FEB" w:rsidRDefault="00EE6FEB"/>
    <w:p w14:paraId="3BE2C6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75, 30, 'unemployed', 'single', 'university.degree', 'no', 'yes', 'yes', 'C433', '85224', 'no');</w:t>
      </w:r>
    </w:p>
    <w:p w14:paraId="05E37927" w14:textId="77777777" w:rsidR="00EE6FEB" w:rsidRDefault="00EE6FEB"/>
    <w:p w14:paraId="02AB85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76, 33, 'admin.', 'married', 'university.degree', 'no', 'yes', 'no', 'C25', '45503', 'no');</w:t>
      </w:r>
    </w:p>
    <w:p w14:paraId="091CA3FD" w14:textId="77777777" w:rsidR="00EE6FEB" w:rsidRDefault="00EE6FEB"/>
    <w:p w14:paraId="2ACBC6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77, 44, 'admin.', 'married', 'university.degree', 'no', 'yes', 'no', 'C25', '45503', 'no');</w:t>
      </w:r>
    </w:p>
    <w:p w14:paraId="669D39C7" w14:textId="77777777" w:rsidR="00EE6FEB" w:rsidRDefault="00EE6FEB"/>
    <w:p w14:paraId="38BE77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78, 30, 'blue-collar', 'single', 'high.school', 'no', 'yes', 'no', 'C90', '78745', 'no');</w:t>
      </w:r>
    </w:p>
    <w:p w14:paraId="7DFB3061" w14:textId="77777777" w:rsidR="00EE6FEB" w:rsidRDefault="00EE6FEB"/>
    <w:p w14:paraId="287BF3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79, 39, 'technician', 'married', 'university.degree', 'no', 'yes', 'yes', 'C90', '78745', 'no');</w:t>
      </w:r>
    </w:p>
    <w:p w14:paraId="362600EC" w14:textId="77777777" w:rsidR="00EE6FEB" w:rsidRDefault="00EE6FEB"/>
    <w:p w14:paraId="6AFE20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80, 44, 'admin.', 'married', 'high.school', 'no', 'no', 'no', 'C90', '78745', 'no');</w:t>
      </w:r>
    </w:p>
    <w:p w14:paraId="323FDB43" w14:textId="77777777" w:rsidR="00EE6FEB" w:rsidRDefault="00EE6FEB"/>
    <w:p w14:paraId="56CB61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81, 41, 'management', 'married', 'university.degree', 'no', 'no', 'no', 'C90', '78745', 'no');</w:t>
      </w:r>
    </w:p>
    <w:p w14:paraId="53681BE7" w14:textId="77777777" w:rsidR="00EE6FEB" w:rsidRDefault="00EE6FEB"/>
    <w:p w14:paraId="5C0353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82, 25, 'admin.', 'single', 'high.school', 'no', 'yes', 'no', 'C67', '48234', 'no');</w:t>
      </w:r>
    </w:p>
    <w:p w14:paraId="06B27BA6" w14:textId="77777777" w:rsidR="00EE6FEB" w:rsidRDefault="00EE6FEB"/>
    <w:p w14:paraId="083E4E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83, 33, 'admin.', 'single', 'professional.course', 'no', 'yes', 'no', 'C67', '48234', 'no');</w:t>
      </w:r>
    </w:p>
    <w:p w14:paraId="5949B0AB" w14:textId="77777777" w:rsidR="00EE6FEB" w:rsidRDefault="00EE6FEB"/>
    <w:p w14:paraId="7B0B83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84, 24, 'technician', 'single', 'university.degree', 'no', 'no', 'yes', 'C25', '22153', 'no');</w:t>
      </w:r>
    </w:p>
    <w:p w14:paraId="03B86855" w14:textId="77777777" w:rsidR="00EE6FEB" w:rsidRDefault="00EE6FEB"/>
    <w:p w14:paraId="54872C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85, 34, 'technician', 'married', 'professional.course', 'unknown', 'yes', 'no', 'C25', '22153', 'no');</w:t>
      </w:r>
    </w:p>
    <w:p w14:paraId="60B261F0" w14:textId="77777777" w:rsidR="00EE6FEB" w:rsidRDefault="00EE6FEB"/>
    <w:p w14:paraId="366425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86, 36, 'blue-collar', 'married', 'professional.course', 'no', 'unknown', 'unknown', 'C21', '10011', 'no');</w:t>
      </w:r>
    </w:p>
    <w:p w14:paraId="3AF60C20" w14:textId="77777777" w:rsidR="00EE6FEB" w:rsidRDefault="00EE6FEB"/>
    <w:p w14:paraId="0C3BF5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87, 38, 'housemaid', 'married', 'high.school', 'no', 'yes', 'no', 'C21', '10011', 'no');</w:t>
      </w:r>
    </w:p>
    <w:p w14:paraId="73451897" w14:textId="77777777" w:rsidR="00EE6FEB" w:rsidRDefault="00EE6FEB"/>
    <w:p w14:paraId="3CCD5F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88, 56, 'retired', 'divorced', 'basic.4y', 'no', 'no', 'yes', 'C21', '10011', 'no');</w:t>
      </w:r>
    </w:p>
    <w:p w14:paraId="2DE11A8F" w14:textId="77777777" w:rsidR="00EE6FEB" w:rsidRDefault="00EE6FEB"/>
    <w:p w14:paraId="2FC4A6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89, 35, 'admin.', 'single', 'high.school', 'no', 'no', 'no', 'C21', '10011', 'no');</w:t>
      </w:r>
    </w:p>
    <w:p w14:paraId="263B4D09" w14:textId="77777777" w:rsidR="00EE6FEB" w:rsidRDefault="00EE6FEB"/>
    <w:p w14:paraId="4C0714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90, 58, 'retired', 'divorced', 'professional.course', 'no', 'no', 'no', 'C21', '10011', 'no');</w:t>
      </w:r>
    </w:p>
    <w:p w14:paraId="46A4C8D7" w14:textId="77777777" w:rsidR="00EE6FEB" w:rsidRDefault="00EE6FEB"/>
    <w:p w14:paraId="3AB9BB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91, 31, 'unemployed', 'divorced', 'university.degree', 'no', 'yes', 'yes', 'C21', '10011', 'no');</w:t>
      </w:r>
    </w:p>
    <w:p w14:paraId="025BA7E0" w14:textId="77777777" w:rsidR="00EE6FEB" w:rsidRDefault="00EE6FEB"/>
    <w:p w14:paraId="1143E5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92, 57, 'admin.', 'married', 'university.degree', 'unknown', 'no', 'no', 'C62', '75217', 'no');</w:t>
      </w:r>
    </w:p>
    <w:p w14:paraId="74CB8196" w14:textId="77777777" w:rsidR="00EE6FEB" w:rsidRDefault="00EE6FEB"/>
    <w:p w14:paraId="3E373D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93, 46, 'services', 'married', 'high.school', 'no', 'yes', 'yes', 'C4', '3301', 'no');</w:t>
      </w:r>
    </w:p>
    <w:p w14:paraId="682CC773" w14:textId="77777777" w:rsidR="00EE6FEB" w:rsidRDefault="00EE6FEB"/>
    <w:p w14:paraId="18EC70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94, 31, 'blue-collar', 'single', 'basic.9y', 'no', 'no', 'yes', 'C4', '3301', 'no');</w:t>
      </w:r>
    </w:p>
    <w:p w14:paraId="41A1E3C8" w14:textId="77777777" w:rsidR="00EE6FEB" w:rsidRDefault="00EE6FEB"/>
    <w:p w14:paraId="7AAC55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95, 31, 'admin.', 'married', 'high.school', 'unknown', 'no', 'no', 'C4', '3301', 'no');</w:t>
      </w:r>
    </w:p>
    <w:p w14:paraId="4066A978" w14:textId="77777777" w:rsidR="00EE6FEB" w:rsidRDefault="00EE6FEB"/>
    <w:p w14:paraId="3D8044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96, 36, 'blue-collar', 'married', 'basic.6y', 'unknown', 'no', 'no', 'C241', '70506', 'no');</w:t>
      </w:r>
    </w:p>
    <w:p w14:paraId="7CD57468" w14:textId="77777777" w:rsidR="00EE6FEB" w:rsidRDefault="00EE6FEB"/>
    <w:p w14:paraId="23DFA2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97, 36, 'self-employed', 'single', 'university.degree', 'no', 'no', 'no', 'C241', '70506', 'yes');</w:t>
      </w:r>
    </w:p>
    <w:p w14:paraId="555CB36B" w14:textId="77777777" w:rsidR="00EE6FEB" w:rsidRDefault="00EE6FEB"/>
    <w:p w14:paraId="605BF6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98, 29, 'technician', 'married', 'university.degree', 'no', 'yes', 'no', 'C241', '70506', 'no');</w:t>
      </w:r>
    </w:p>
    <w:p w14:paraId="430786EF" w14:textId="77777777" w:rsidR="00EE6FEB" w:rsidRDefault="00EE6FEB"/>
    <w:p w14:paraId="12D052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399, 58, 'management', 'married', 'basic.9y', 'no', 'no', 'no', 'C254', '27604', 'no');</w:t>
      </w:r>
    </w:p>
    <w:p w14:paraId="5CF1EE6C" w14:textId="77777777" w:rsidR="00EE6FEB" w:rsidRDefault="00EE6FEB"/>
    <w:p w14:paraId="485483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00, 42, 'self-employed', 'married', 'university.degree', 'no', 'no', 'no', 'C259', '99207', 'no');</w:t>
      </w:r>
    </w:p>
    <w:p w14:paraId="6D4B25AF" w14:textId="77777777" w:rsidR="00EE6FEB" w:rsidRDefault="00EE6FEB"/>
    <w:p w14:paraId="76F195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01, 37, 'technician', 'married', 'professional.course', 'no', 'yes', 'no', 'C259', '99207', 'no');</w:t>
      </w:r>
    </w:p>
    <w:p w14:paraId="2CF2AB7E" w14:textId="77777777" w:rsidR="00EE6FEB" w:rsidRDefault="00EE6FEB"/>
    <w:p w14:paraId="74A9C3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02, 37, 'admin.', 'married', 'university.degree', 'unknown', 'yes', 'no', 'C13', '77041', 'no');</w:t>
      </w:r>
    </w:p>
    <w:p w14:paraId="2FBF328A" w14:textId="77777777" w:rsidR="00EE6FEB" w:rsidRDefault="00EE6FEB"/>
    <w:p w14:paraId="5502B4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03, 39, 'self-employed', 'married', 'professional.course', 'no', 'yes', 'no', 'C13', '77041', 'no');</w:t>
      </w:r>
    </w:p>
    <w:p w14:paraId="63E569F4" w14:textId="77777777" w:rsidR="00EE6FEB" w:rsidRDefault="00EE6FEB"/>
    <w:p w14:paraId="731EAA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04, 33, 'services', 'married', 'high.school', 'no', 'no', 'no', 'C13', '77041', 'no');</w:t>
      </w:r>
    </w:p>
    <w:p w14:paraId="7A6CC592" w14:textId="77777777" w:rsidR="00EE6FEB" w:rsidRDefault="00EE6FEB"/>
    <w:p w14:paraId="39E470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05, 36, 'admin.', 'divorced', 'university.degree', 'unknown', 'yes', 'yes', 'C13', '77041', 'no');</w:t>
      </w:r>
    </w:p>
    <w:p w14:paraId="0BC608DC" w14:textId="77777777" w:rsidR="00EE6FEB" w:rsidRDefault="00EE6FEB"/>
    <w:p w14:paraId="474E9F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06, 48, 'technician', 'married', 'professional.course', 'no', 'no', 'no', 'C13', '77041', 'no');</w:t>
      </w:r>
    </w:p>
    <w:p w14:paraId="2E4E0CA6" w14:textId="77777777" w:rsidR="00EE6FEB" w:rsidRDefault="00EE6FEB"/>
    <w:p w14:paraId="034802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07, 26, 'management', 'single', 'university.degree', 'no', 'no', 'yes', 'C104', '40214', 'no');</w:t>
      </w:r>
    </w:p>
    <w:p w14:paraId="7C86DDA4" w14:textId="77777777" w:rsidR="00EE6FEB" w:rsidRDefault="00EE6FEB"/>
    <w:p w14:paraId="5CF1D0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08, 36, 'admin.', 'divorced', 'university.degree', 'unknown', 'yes', 'yes', 'C104', '40214', 'no');</w:t>
      </w:r>
    </w:p>
    <w:p w14:paraId="43CA0343" w14:textId="77777777" w:rsidR="00EE6FEB" w:rsidRDefault="00EE6FEB"/>
    <w:p w14:paraId="37EBFE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09, 56, 'retired', 'divorced', 'high.school', 'no', 'yes', 'no', 'C390', '33021', 'no');</w:t>
      </w:r>
    </w:p>
    <w:p w14:paraId="73913F8F" w14:textId="77777777" w:rsidR="00EE6FEB" w:rsidRDefault="00EE6FEB"/>
    <w:p w14:paraId="264057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10, 27, 'blue-collar', 'single', 'high.school', 'no', 'yes', 'no', 'C433', '85224', 'no');</w:t>
      </w:r>
    </w:p>
    <w:p w14:paraId="0D592CC7" w14:textId="77777777" w:rsidR="00EE6FEB" w:rsidRDefault="00EE6FEB"/>
    <w:p w14:paraId="31177C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11, 36, 'management', 'married', 'university.degree', 'no', 'no', 'yes', 'C11', '19120', 'no');</w:t>
      </w:r>
    </w:p>
    <w:p w14:paraId="6D13DD29" w14:textId="77777777" w:rsidR="00EE6FEB" w:rsidRDefault="00EE6FEB"/>
    <w:p w14:paraId="2E1857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12, 30, 'services', 'single', 'basic.9y', 'no', 'yes', 'no', 'C11', '19120', 'no');</w:t>
      </w:r>
    </w:p>
    <w:p w14:paraId="76D20E74" w14:textId="77777777" w:rsidR="00EE6FEB" w:rsidRDefault="00EE6FEB"/>
    <w:p w14:paraId="738177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13, 53, 'technician', 'married', 'professional.course', 'unknown', 'no', 'no', 'C252', '74133', 'no');</w:t>
      </w:r>
    </w:p>
    <w:p w14:paraId="48C1BBFD" w14:textId="77777777" w:rsidR="00EE6FEB" w:rsidRDefault="00EE6FEB"/>
    <w:p w14:paraId="4B55B9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14, 37, 'entrepreneur', 'divorced', 'high.school', 'no', 'no', 'yes', 'C252', '74133', 'no');</w:t>
      </w:r>
    </w:p>
    <w:p w14:paraId="32BFB586" w14:textId="77777777" w:rsidR="00EE6FEB" w:rsidRDefault="00EE6FEB"/>
    <w:p w14:paraId="7FA3B3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15, 46, 'admin.', 'single', 'high.school', 'no', 'no', 'no', 'C252', '74133', 'no');</w:t>
      </w:r>
    </w:p>
    <w:p w14:paraId="462C8C01" w14:textId="77777777" w:rsidR="00EE6FEB" w:rsidRDefault="00EE6FEB"/>
    <w:p w14:paraId="3603E3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16, 23, 'student', 'single', 'high.school', 'no', 'yes', 'no', 'C252', '74133', 'no');</w:t>
      </w:r>
    </w:p>
    <w:p w14:paraId="4E377C26" w14:textId="77777777" w:rsidR="00EE6FEB" w:rsidRDefault="00EE6FEB"/>
    <w:p w14:paraId="41A28B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17, 31, 'admin.', 'single', 'university.degree', 'no', 'unknown', 'unknown', 'C447', '84020', 'no');</w:t>
      </w:r>
    </w:p>
    <w:p w14:paraId="13C33C16" w14:textId="77777777" w:rsidR="00EE6FEB" w:rsidRDefault="00EE6FEB"/>
    <w:p w14:paraId="43E4C4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18, 23, 'services', 'single', 'high.school', 'no', 'no', 'yes', 'C183', '94601', 'no');</w:t>
      </w:r>
    </w:p>
    <w:p w14:paraId="3A56182A" w14:textId="77777777" w:rsidR="00EE6FEB" w:rsidRDefault="00EE6FEB"/>
    <w:p w14:paraId="13E9D8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19, 32, 'admin.', 'single', 'high.school', 'unknown', 'yes', 'no', 'C105', '1841', 'no');</w:t>
      </w:r>
    </w:p>
    <w:p w14:paraId="0D16224B" w14:textId="77777777" w:rsidR="00EE6FEB" w:rsidRDefault="00EE6FEB"/>
    <w:p w14:paraId="252E4D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20, 35, 'technician', 'married', 'high.school', 'unknown', 'no', 'no', 'C11', '19120', 'no');</w:t>
      </w:r>
    </w:p>
    <w:p w14:paraId="7C6867B4" w14:textId="77777777" w:rsidR="00EE6FEB" w:rsidRDefault="00EE6FEB"/>
    <w:p w14:paraId="4C5F58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21, 24, 'admin.', 'single', 'high.school', 'no', 'yes', 'yes', 'C11', '19120', 'no');</w:t>
      </w:r>
    </w:p>
    <w:p w14:paraId="00DCC167" w14:textId="77777777" w:rsidR="00EE6FEB" w:rsidRDefault="00EE6FEB"/>
    <w:p w14:paraId="2FF445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22, 58, 'housemaid', 'married', 'basic.4y', 'no', 'yes', 'no', 'C11', '19120', 'no');</w:t>
      </w:r>
    </w:p>
    <w:p w14:paraId="4915DC6C" w14:textId="77777777" w:rsidR="00EE6FEB" w:rsidRDefault="00EE6FEB"/>
    <w:p w14:paraId="66B606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23, 26, 'blue-collar', 'married', 'high.school', 'no', 'no', 'no', 'C11', '19120', 'no');</w:t>
      </w:r>
    </w:p>
    <w:p w14:paraId="70187DFC" w14:textId="77777777" w:rsidR="00EE6FEB" w:rsidRDefault="00EE6FEB"/>
    <w:p w14:paraId="76A613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24, 46, 'technician', 'divorced', 'professional.course', 'no', 'yes', 'no', 'C109', '28540', 'no');</w:t>
      </w:r>
    </w:p>
    <w:p w14:paraId="5C553E6E" w14:textId="77777777" w:rsidR="00EE6FEB" w:rsidRDefault="00EE6FEB"/>
    <w:p w14:paraId="4D48FB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25, 35, 'admin.', 'married', 'university.degree', 'no', 'no', 'no', 'C109', '28540', 'yes');</w:t>
      </w:r>
    </w:p>
    <w:p w14:paraId="03F361CC" w14:textId="77777777" w:rsidR="00EE6FEB" w:rsidRDefault="00EE6FEB"/>
    <w:p w14:paraId="2AFB83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26, 39, 'admin.', 'married', 'university.degree', 'no', 'yes', 'yes', 'C109', '28540', 'no');</w:t>
      </w:r>
    </w:p>
    <w:p w14:paraId="0DDEC564" w14:textId="77777777" w:rsidR="00EE6FEB" w:rsidRDefault="00EE6FEB"/>
    <w:p w14:paraId="36474D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27, 44, 'admin.', 'divorced', 'high.school', 'no', 'yes', 'no', 'C109', '28540', 'no');</w:t>
      </w:r>
    </w:p>
    <w:p w14:paraId="6887D9BF" w14:textId="77777777" w:rsidR="00EE6FEB" w:rsidRDefault="00EE6FEB"/>
    <w:p w14:paraId="3EB951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28, 30, 'admin.', 'single', 'high.school', 'no', 'no', 'no', 'C23', '60610', 'no');</w:t>
      </w:r>
    </w:p>
    <w:p w14:paraId="6673934F" w14:textId="77777777" w:rsidR="00EE6FEB" w:rsidRDefault="00EE6FEB"/>
    <w:p w14:paraId="7AE729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29, 43, 'admin.', 'divorced', 'high.school', 'no', 'no', 'no', 'C23', '60610', 'yes');</w:t>
      </w:r>
    </w:p>
    <w:p w14:paraId="113C3B41" w14:textId="77777777" w:rsidR="00EE6FEB" w:rsidRDefault="00EE6FEB"/>
    <w:p w14:paraId="4EB9D7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30, 37, 'services', 'single', 'high.school', 'no', 'yes', 'no', 'C450', '83201', 'no');</w:t>
      </w:r>
    </w:p>
    <w:p w14:paraId="4A94B283" w14:textId="77777777" w:rsidR="00EE6FEB" w:rsidRDefault="00EE6FEB"/>
    <w:p w14:paraId="459126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31, 40, 'self-employed', 'single', 'university.degree', 'no', 'yes', 'no', 'C450', '83201', 'yes');</w:t>
      </w:r>
    </w:p>
    <w:p w14:paraId="6C727D56" w14:textId="77777777" w:rsidR="00EE6FEB" w:rsidRDefault="00EE6FEB"/>
    <w:p w14:paraId="7F3F49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32, 35, 'self-employed', 'married', 'university.degree', 'no', 'no', 'no', 'C450', '83201', 'no');</w:t>
      </w:r>
    </w:p>
    <w:p w14:paraId="39E608DA" w14:textId="77777777" w:rsidR="00EE6FEB" w:rsidRDefault="00EE6FEB"/>
    <w:p w14:paraId="48EE69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33, 39, 'admin.', 'married', 'high.school', 'no', 'no', 'no', 'C244', '75023', 'no');</w:t>
      </w:r>
    </w:p>
    <w:p w14:paraId="7D444AAA" w14:textId="77777777" w:rsidR="00EE6FEB" w:rsidRDefault="00EE6FEB"/>
    <w:p w14:paraId="3FF14B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34, 43, 'technician', 'divorced', 'professional.course', 'unknown', 'yes', 'yes', 'C21', '10024', 'no');</w:t>
      </w:r>
    </w:p>
    <w:p w14:paraId="26EF1A4F" w14:textId="77777777" w:rsidR="00EE6FEB" w:rsidRDefault="00EE6FEB"/>
    <w:p w14:paraId="3DD112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35, 45, 'unknown', 'single', 'high.school', 'no', 'yes', 'no', 'C21', '10024', 'no');</w:t>
      </w:r>
    </w:p>
    <w:p w14:paraId="18C85518" w14:textId="77777777" w:rsidR="00EE6FEB" w:rsidRDefault="00EE6FEB"/>
    <w:p w14:paraId="587546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36, 42, 'technician', 'married', 'university.degree', 'no', 'no', 'no', 'C21', '10024', 'no');</w:t>
      </w:r>
    </w:p>
    <w:p w14:paraId="26169D83" w14:textId="77777777" w:rsidR="00EE6FEB" w:rsidRDefault="00EE6FEB"/>
    <w:p w14:paraId="4CA584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37, 41, 'management', 'married', 'university.degree', 'no', 'no', 'no', 'C21', '10024', 'no');</w:t>
      </w:r>
    </w:p>
    <w:p w14:paraId="04D92182" w14:textId="77777777" w:rsidR="00EE6FEB" w:rsidRDefault="00EE6FEB"/>
    <w:p w14:paraId="18E727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38, 44, 'admin.', 'divorced', 'high.school', 'no', 'yes', 'yes', 'C21', '10024', 'no');</w:t>
      </w:r>
    </w:p>
    <w:p w14:paraId="76D511F3" w14:textId="77777777" w:rsidR="00EE6FEB" w:rsidRDefault="00EE6FEB"/>
    <w:p w14:paraId="671E85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39, 24, 'technician', 'single', 'university.degree', 'no', 'no', 'no', 'C21', '10024', 'no');</w:t>
      </w:r>
    </w:p>
    <w:p w14:paraId="190299C0" w14:textId="77777777" w:rsidR="00EE6FEB" w:rsidRDefault="00EE6FEB"/>
    <w:p w14:paraId="13D117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40, 42, 'technician', 'married', 'basic.9y', 'unknown', 'yes', 'no', 'C23', '60623', 'no');</w:t>
      </w:r>
    </w:p>
    <w:p w14:paraId="5771A95A" w14:textId="77777777" w:rsidR="00EE6FEB" w:rsidRDefault="00EE6FEB"/>
    <w:p w14:paraId="3E7AC3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41, 34, 'technician', 'married', 'professional.course', 'unknown', 'yes', 'no', 'C13', '77095', 'no');</w:t>
      </w:r>
    </w:p>
    <w:p w14:paraId="06A71ADE" w14:textId="77777777" w:rsidR="00EE6FEB" w:rsidRDefault="00EE6FEB"/>
    <w:p w14:paraId="53BE5E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42, 43, 'housemaid', 'married', 'basic.6y', 'unknown', 'yes', 'no', 'C13', '77095', 'no');</w:t>
      </w:r>
    </w:p>
    <w:p w14:paraId="494DD291" w14:textId="77777777" w:rsidR="00EE6FEB" w:rsidRDefault="00EE6FEB"/>
    <w:p w14:paraId="4993DE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43, 30, 'admin.', 'single', 'high.school', 'no', 'no', 'no', 'C13', '77095', 'no');</w:t>
      </w:r>
    </w:p>
    <w:p w14:paraId="48C3A003" w14:textId="77777777" w:rsidR="00EE6FEB" w:rsidRDefault="00EE6FEB"/>
    <w:p w14:paraId="13DE78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44, 35, 'blue-collar', 'married', 'basic.9y', 'no', 'no', 'no', 'C256', '6450', 'no');</w:t>
      </w:r>
    </w:p>
    <w:p w14:paraId="58CEC392" w14:textId="77777777" w:rsidR="00EE6FEB" w:rsidRDefault="00EE6FEB"/>
    <w:p w14:paraId="0F318E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45, 39, 'services', 'married', 'high.school', 'no', 'no', 'no', 'C256', '6450', 'yes');</w:t>
      </w:r>
    </w:p>
    <w:p w14:paraId="7B2F1C7C" w14:textId="77777777" w:rsidR="00EE6FEB" w:rsidRDefault="00EE6FEB"/>
    <w:p w14:paraId="5964C2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46, 39, 'services', 'single', 'high.school', 'no', 'no', 'no', 'C256', '6450', 'no');</w:t>
      </w:r>
    </w:p>
    <w:p w14:paraId="098D239E" w14:textId="77777777" w:rsidR="00EE6FEB" w:rsidRDefault="00EE6FEB"/>
    <w:p w14:paraId="069C23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47, 28, 'services', 'married', 'high.school', 'no', 'yes', 'yes', 'C478', '60025', 'no');</w:t>
      </w:r>
    </w:p>
    <w:p w14:paraId="2F15C97C" w14:textId="77777777" w:rsidR="00EE6FEB" w:rsidRDefault="00EE6FEB"/>
    <w:p w14:paraId="71DF70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48, 49, 'technician', 'married', 'basic.9y', 'unknown', 'yes', 'no', 'C13', '77036', 'no');</w:t>
      </w:r>
    </w:p>
    <w:p w14:paraId="23E68338" w14:textId="77777777" w:rsidR="00EE6FEB" w:rsidRDefault="00EE6FEB"/>
    <w:p w14:paraId="5D44B0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49, 48, 'admin.', 'divorced', 'university.degree', 'no', 'yes', 'no', 'C9', '94110', 'no');</w:t>
      </w:r>
    </w:p>
    <w:p w14:paraId="2F2CFD60" w14:textId="77777777" w:rsidR="00EE6FEB" w:rsidRDefault="00EE6FEB"/>
    <w:p w14:paraId="6C011F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50, 32, 'management', 'single', 'university.degree', 'no', 'no', 'no', 'C9', '94110', 'yes');</w:t>
      </w:r>
    </w:p>
    <w:p w14:paraId="0224F9C3" w14:textId="77777777" w:rsidR="00EE6FEB" w:rsidRDefault="00EE6FEB"/>
    <w:p w14:paraId="5F8E59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51, 51, 'management', 'married', 'basic.9y', 'no', 'no', 'no', 'C21', '10009', 'no');</w:t>
      </w:r>
    </w:p>
    <w:p w14:paraId="730D3F8C" w14:textId="77777777" w:rsidR="00EE6FEB" w:rsidRDefault="00EE6FEB"/>
    <w:p w14:paraId="5E4BD4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52, 35, 'blue-collar', 'married', 'basic.4y', 'no', 'no', 'no', 'C21', '10009', 'no');</w:t>
      </w:r>
    </w:p>
    <w:p w14:paraId="1E314D65" w14:textId="77777777" w:rsidR="00EE6FEB" w:rsidRDefault="00EE6FEB"/>
    <w:p w14:paraId="6472D6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53, 45, 'services', 'divorced', 'high.school', 'no', 'yes', 'yes', 'C249', '21215', 'no');</w:t>
      </w:r>
    </w:p>
    <w:p w14:paraId="24AA88F9" w14:textId="77777777" w:rsidR="00EE6FEB" w:rsidRDefault="00EE6FEB"/>
    <w:p w14:paraId="3D558F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54, 40, 'admin.', 'married', 'professional.course', 'unknown', 'no', 'no', 'C249', '21215', 'no');</w:t>
      </w:r>
    </w:p>
    <w:p w14:paraId="166A2454" w14:textId="77777777" w:rsidR="00EE6FEB" w:rsidRDefault="00EE6FEB"/>
    <w:p w14:paraId="010064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55, 33, 'services', 'married', 'professional.course', 'no', 'yes', 'no', 'C249', '21215', 'no');</w:t>
      </w:r>
    </w:p>
    <w:p w14:paraId="07283F2E" w14:textId="77777777" w:rsidR="00EE6FEB" w:rsidRDefault="00EE6FEB"/>
    <w:p w14:paraId="2E0C83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56, 38, 'admin.', 'married', 'unknown', 'no', 'yes', 'no', 'C249', '21215', 'no');</w:t>
      </w:r>
    </w:p>
    <w:p w14:paraId="31180F84" w14:textId="77777777" w:rsidR="00EE6FEB" w:rsidRDefault="00EE6FEB"/>
    <w:p w14:paraId="031807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57, 56, 'technician', 'divorced', 'university.degree', 'unknown', 'yes', 'yes', 'C249', '21215', 'no');</w:t>
      </w:r>
    </w:p>
    <w:p w14:paraId="4BEFC7DB" w14:textId="77777777" w:rsidR="00EE6FEB" w:rsidRDefault="00EE6FEB"/>
    <w:p w14:paraId="48D2FB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58, 33, 'unemployed', 'married', 'high.school', 'unknown', 'yes', 'yes', 'C249', '21215', 'no');</w:t>
      </w:r>
    </w:p>
    <w:p w14:paraId="60FCF759" w14:textId="77777777" w:rsidR="00EE6FEB" w:rsidRDefault="00EE6FEB"/>
    <w:p w14:paraId="63AA07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59, 54, 'housemaid', 'married', 'basic.4y', 'unknown', 'yes', 'no', 'C104', '40214', 'no');</w:t>
      </w:r>
    </w:p>
    <w:p w14:paraId="0CE5B82A" w14:textId="77777777" w:rsidR="00EE6FEB" w:rsidRDefault="00EE6FEB"/>
    <w:p w14:paraId="63D6CB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60, 42, 'blue-collar', 'married', 'basic.4y', 'no', 'no', 'no', 'C466', '37087', 'no');</w:t>
      </w:r>
    </w:p>
    <w:p w14:paraId="4246AF7F" w14:textId="77777777" w:rsidR="00EE6FEB" w:rsidRDefault="00EE6FEB"/>
    <w:p w14:paraId="2CC77C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61, 51, 'management', 'married', 'basic.9y', 'no', 'yes', 'no', 'C2', '90008', 'no');</w:t>
      </w:r>
    </w:p>
    <w:p w14:paraId="7C12FEA7" w14:textId="77777777" w:rsidR="00EE6FEB" w:rsidRDefault="00EE6FEB"/>
    <w:p w14:paraId="7FC039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62, 37, 'blue-collar', 'married', 'basic.9y', 'no', 'yes', 'yes', 'C206', '2908', 'no');</w:t>
      </w:r>
    </w:p>
    <w:p w14:paraId="0C695A2F" w14:textId="77777777" w:rsidR="00EE6FEB" w:rsidRDefault="00EE6FEB"/>
    <w:p w14:paraId="40B569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63, 30, 'admin.', 'single', 'high.school', 'no', 'yes', 'no', 'C206', '2908', 'no');</w:t>
      </w:r>
    </w:p>
    <w:p w14:paraId="0A97AF50" w14:textId="77777777" w:rsidR="00EE6FEB" w:rsidRDefault="00EE6FEB"/>
    <w:p w14:paraId="782D4F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64, 32, 'admin.', 'married', 'high.school', 'no', 'no', 'no', 'C206', '2908', 'no');</w:t>
      </w:r>
    </w:p>
    <w:p w14:paraId="7D3F82E3" w14:textId="77777777" w:rsidR="00EE6FEB" w:rsidRDefault="00EE6FEB"/>
    <w:p w14:paraId="088D29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65, 40, 'self-employed', 'single', 'university.degree', 'no', 'yes', 'yes', 'C67', '48234', 'no');</w:t>
      </w:r>
    </w:p>
    <w:p w14:paraId="2A799C99" w14:textId="77777777" w:rsidR="00EE6FEB" w:rsidRDefault="00EE6FEB"/>
    <w:p w14:paraId="167967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66, 24, 'blue-collar', 'single', 'basic.9y', 'no', 'yes', 'no', 'C67', '48234', 'no');</w:t>
      </w:r>
    </w:p>
    <w:p w14:paraId="4A737D3F" w14:textId="77777777" w:rsidR="00EE6FEB" w:rsidRDefault="00EE6FEB"/>
    <w:p w14:paraId="4B98A8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67, 33, 'services', 'married', 'professional.course', 'no', 'no', 'no', 'C13', '77070', 'yes');</w:t>
      </w:r>
    </w:p>
    <w:p w14:paraId="3A8D2B41" w14:textId="77777777" w:rsidR="00EE6FEB" w:rsidRDefault="00EE6FEB"/>
    <w:p w14:paraId="54C12D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68, 26, 'admin.', 'single', 'university.degree', 'no', 'no', 'no', 'C30', '38401', 'no');</w:t>
      </w:r>
    </w:p>
    <w:p w14:paraId="120E006E" w14:textId="77777777" w:rsidR="00EE6FEB" w:rsidRDefault="00EE6FEB"/>
    <w:p w14:paraId="3E3334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69, 35, 'technician', 'married', 'professional.course', 'no', 'no', 'no', 'C11', '19140', 'no');</w:t>
      </w:r>
    </w:p>
    <w:p w14:paraId="4D6A84F4" w14:textId="77777777" w:rsidR="00EE6FEB" w:rsidRDefault="00EE6FEB"/>
    <w:p w14:paraId="0A7B5E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70, 44, 'admin.', 'single', 'basic.6y', 'unknown', 'no', 'no', 'C96', '33024', 'no');</w:t>
      </w:r>
    </w:p>
    <w:p w14:paraId="39ED05F8" w14:textId="77777777" w:rsidR="00EE6FEB" w:rsidRDefault="00EE6FEB"/>
    <w:p w14:paraId="550AC8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71, 36, 'management', 'married', 'university.degree', 'no', 'no', 'yes', 'C96', '33024', 'no');</w:t>
      </w:r>
    </w:p>
    <w:p w14:paraId="19AC1C9D" w14:textId="77777777" w:rsidR="00EE6FEB" w:rsidRDefault="00EE6FEB"/>
    <w:p w14:paraId="7AD274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72, 58, 'retired', 'married', 'basic.4y', 'no', 'yes', 'no', 'C96', '33024', 'no');</w:t>
      </w:r>
    </w:p>
    <w:p w14:paraId="76C18998" w14:textId="77777777" w:rsidR="00EE6FEB" w:rsidRDefault="00EE6FEB"/>
    <w:p w14:paraId="79C872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73, 27, 'self-employed', 'married', 'university.degree', 'no', 'no', 'no', 'C96', '33024', 'no');</w:t>
      </w:r>
    </w:p>
    <w:p w14:paraId="19E8C937" w14:textId="77777777" w:rsidR="00EE6FEB" w:rsidRDefault="00EE6FEB"/>
    <w:p w14:paraId="127BF3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74, 37, 'housemaid', 'single', 'professional.course', 'no', 'yes', 'no', 'C96', '33024', 'no');</w:t>
      </w:r>
    </w:p>
    <w:p w14:paraId="38267E20" w14:textId="77777777" w:rsidR="00EE6FEB" w:rsidRDefault="00EE6FEB"/>
    <w:p w14:paraId="37C168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75, 39, 'technician', 'married', 'high.school', 'no', 'no', 'no', 'C96', '33024', 'no');</w:t>
      </w:r>
    </w:p>
    <w:p w14:paraId="11DD0A90" w14:textId="77777777" w:rsidR="00EE6FEB" w:rsidRDefault="00EE6FEB"/>
    <w:p w14:paraId="67EAE4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76, 37, 'blue-collar', 'married', 'professional.course', 'no', 'yes', 'no', 'C96', '33024', 'no');</w:t>
      </w:r>
    </w:p>
    <w:p w14:paraId="394305A0" w14:textId="77777777" w:rsidR="00EE6FEB" w:rsidRDefault="00EE6FEB"/>
    <w:p w14:paraId="5B3BA2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77, 46, 'technician', 'divorced', 'professional.course', 'no', 'no', 'no', 'C96', '33024', 'no');</w:t>
      </w:r>
    </w:p>
    <w:p w14:paraId="19D86D8B" w14:textId="77777777" w:rsidR="00EE6FEB" w:rsidRDefault="00EE6FEB"/>
    <w:p w14:paraId="1EEF31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78, 36, 'management', 'married', 'university.degree', 'no', 'no', 'no', 'C21', '10011', 'yes');</w:t>
      </w:r>
    </w:p>
    <w:p w14:paraId="594365EF" w14:textId="77777777" w:rsidR="00EE6FEB" w:rsidRDefault="00EE6FEB"/>
    <w:p w14:paraId="09AA71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79, 30, 'admin.', 'single', 'university.degree', 'no', 'no', 'no', 'C21', '10011', 'no');</w:t>
      </w:r>
    </w:p>
    <w:p w14:paraId="6AD2B4AA" w14:textId="77777777" w:rsidR="00EE6FEB" w:rsidRDefault="00EE6FEB"/>
    <w:p w14:paraId="3069CF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80, 31, 'services', 'single', 'high.school', 'no', 'yes', 'no', 'C21', '10011', 'no');</w:t>
      </w:r>
    </w:p>
    <w:p w14:paraId="66475133" w14:textId="77777777" w:rsidR="00EE6FEB" w:rsidRDefault="00EE6FEB"/>
    <w:p w14:paraId="590312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81, 32, 'technician', 'single', 'university.degree', 'no', 'no', 'no', 'C109', '28540', 'no');</w:t>
      </w:r>
    </w:p>
    <w:p w14:paraId="65DA63F5" w14:textId="77777777" w:rsidR="00EE6FEB" w:rsidRDefault="00EE6FEB"/>
    <w:p w14:paraId="063999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82, 42, 'blue-collar', 'married', 'basic.4y', 'no', 'no', 'no', 'C109', '28540', 'no');</w:t>
      </w:r>
    </w:p>
    <w:p w14:paraId="6AB53D44" w14:textId="77777777" w:rsidR="00EE6FEB" w:rsidRDefault="00EE6FEB"/>
    <w:p w14:paraId="45FC3A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83, 22, 'unemployed', 'single', 'high.school', 'no', 'no', 'no', 'C109', '28540', 'no');</w:t>
      </w:r>
    </w:p>
    <w:p w14:paraId="785201A8" w14:textId="77777777" w:rsidR="00EE6FEB" w:rsidRDefault="00EE6FEB"/>
    <w:p w14:paraId="7D1674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84, 51, 'management', 'married', 'basic.9y', 'no', 'yes', 'no', 'C21', '10011', 'no');</w:t>
      </w:r>
    </w:p>
    <w:p w14:paraId="6177B782" w14:textId="77777777" w:rsidR="00EE6FEB" w:rsidRDefault="00EE6FEB"/>
    <w:p w14:paraId="48C7EF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85, 36, 'technician', 'married', 'professional.course', 'no', 'no', 'no', 'C11', '19120', 'no');</w:t>
      </w:r>
    </w:p>
    <w:p w14:paraId="3948B704" w14:textId="77777777" w:rsidR="00EE6FEB" w:rsidRDefault="00EE6FEB"/>
    <w:p w14:paraId="35A1D8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86, 42, 'blue-collar', 'married', 'basic.4y', 'no', 'yes', 'no', 'C334', '32839', 'yes');</w:t>
      </w:r>
    </w:p>
    <w:p w14:paraId="1D0969E8" w14:textId="77777777" w:rsidR="00EE6FEB" w:rsidRDefault="00EE6FEB"/>
    <w:p w14:paraId="0D30B8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87, 43, 'services', 'married', 'high.school', 'unknown', 'no', 'yes', 'C334', '32839', 'no');</w:t>
      </w:r>
    </w:p>
    <w:p w14:paraId="2110E113" w14:textId="77777777" w:rsidR="00EE6FEB" w:rsidRDefault="00EE6FEB"/>
    <w:p w14:paraId="1F976B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88, 48, 'services', 'married', 'professional.course', 'unknown', 'yes', 'yes', 'C334', '32839', 'no');</w:t>
      </w:r>
    </w:p>
    <w:p w14:paraId="0EFFE533" w14:textId="77777777" w:rsidR="00EE6FEB" w:rsidRDefault="00EE6FEB"/>
    <w:p w14:paraId="0A0891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89, 38, 'admin.', 'married', 'high.school', 'no', 'no', 'no', 'C13', '77095', 'no');</w:t>
      </w:r>
    </w:p>
    <w:p w14:paraId="05BEAE8E" w14:textId="77777777" w:rsidR="00EE6FEB" w:rsidRDefault="00EE6FEB"/>
    <w:p w14:paraId="7F3B2F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90, 26, 'blue-collar', 'single', 'high.school', 'no', 'no', 'yes', 'C13', '77095', 'no');</w:t>
      </w:r>
    </w:p>
    <w:p w14:paraId="1C96C755" w14:textId="77777777" w:rsidR="00EE6FEB" w:rsidRDefault="00EE6FEB"/>
    <w:p w14:paraId="5F69C8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91, 38, 'admin.', 'married', 'unknown', 'no', 'yes', 'no', 'C13', '77095', 'yes');</w:t>
      </w:r>
    </w:p>
    <w:p w14:paraId="784ACC73" w14:textId="77777777" w:rsidR="00EE6FEB" w:rsidRDefault="00EE6FEB"/>
    <w:p w14:paraId="68924A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92, 44, 'management', 'married', 'university.degree', 'unknown', 'yes', 'no', 'C104', '40214', 'no');</w:t>
      </w:r>
    </w:p>
    <w:p w14:paraId="4F4660F3" w14:textId="77777777" w:rsidR="00EE6FEB" w:rsidRDefault="00EE6FEB"/>
    <w:p w14:paraId="5A022F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93, 40, 'admin.', 'married', 'basic.9y', 'no', 'yes', 'no', 'C104', '40214', 'no');</w:t>
      </w:r>
    </w:p>
    <w:p w14:paraId="20DCB14E" w14:textId="77777777" w:rsidR="00EE6FEB" w:rsidRDefault="00EE6FEB"/>
    <w:p w14:paraId="4D8AB0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94, 55, 'technician', 'married', 'professional.course', 'no', 'yes', 'yes', 'C104', '40214', 'no');</w:t>
      </w:r>
    </w:p>
    <w:p w14:paraId="5C940E66" w14:textId="77777777" w:rsidR="00EE6FEB" w:rsidRDefault="00EE6FEB"/>
    <w:p w14:paraId="36F937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95, 44, 'admin.', 'divorced', 'high.school', 'no', 'yes', 'yes', 'C104', '40214', 'no');</w:t>
      </w:r>
    </w:p>
    <w:p w14:paraId="11C65DD7" w14:textId="77777777" w:rsidR="00EE6FEB" w:rsidRDefault="00EE6FEB"/>
    <w:p w14:paraId="020AC6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96, 49, 'technician', 'married', 'basic.9y', 'unknown', 'yes', 'no', 'C65', '44256', 'no');</w:t>
      </w:r>
    </w:p>
    <w:p w14:paraId="72620B68" w14:textId="77777777" w:rsidR="00EE6FEB" w:rsidRDefault="00EE6FEB"/>
    <w:p w14:paraId="365C8B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97, 27, 'admin.', 'single', 'professional.course', 'unknown', 'yes', 'no', 'C65', '44256', 'no');</w:t>
      </w:r>
    </w:p>
    <w:p w14:paraId="1753E13E" w14:textId="77777777" w:rsidR="00EE6FEB" w:rsidRDefault="00EE6FEB"/>
    <w:p w14:paraId="07F4BB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98, 42, 'admin.', 'married', 'university.degree', 'no', 'yes', 'no', 'C65', '44256', 'no');</w:t>
      </w:r>
    </w:p>
    <w:p w14:paraId="52BF6048" w14:textId="77777777" w:rsidR="00EE6FEB" w:rsidRDefault="00EE6FEB"/>
    <w:p w14:paraId="12DD9D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499, 56, 'entrepreneur', 'married', 'basic.4y', 'unknown', 'yes', 'no', 'C21', '10011', 'no');</w:t>
      </w:r>
    </w:p>
    <w:p w14:paraId="5AF1D335" w14:textId="77777777" w:rsidR="00EE6FEB" w:rsidRDefault="00EE6FEB"/>
    <w:p w14:paraId="0A407F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00, 32, 'blue-collar', 'single', 'high.school', 'no', 'no', 'no', 'C23', '60653', 'no');</w:t>
      </w:r>
    </w:p>
    <w:p w14:paraId="6773DCB9" w14:textId="77777777" w:rsidR="00EE6FEB" w:rsidRDefault="00EE6FEB"/>
    <w:p w14:paraId="62E78B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01, 28, 'services', 'married', 'high.school', 'no', 'no', 'no', 'C11', '19143', 'no');</w:t>
      </w:r>
    </w:p>
    <w:p w14:paraId="67E78B2C" w14:textId="77777777" w:rsidR="00EE6FEB" w:rsidRDefault="00EE6FEB"/>
    <w:p w14:paraId="38D310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02, 41, 'admin.', 'single', 'university.degree', 'no', 'yes', 'no', 'C11', '19143', 'no');</w:t>
      </w:r>
    </w:p>
    <w:p w14:paraId="1439091B" w14:textId="77777777" w:rsidR="00EE6FEB" w:rsidRDefault="00EE6FEB"/>
    <w:p w14:paraId="6B1F08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03, 52, 'retired', 'married', 'basic.9y', 'unknown', 'no', 'no', 'C21', '10009', 'no');</w:t>
      </w:r>
    </w:p>
    <w:p w14:paraId="20A38E4E" w14:textId="77777777" w:rsidR="00EE6FEB" w:rsidRDefault="00EE6FEB"/>
    <w:p w14:paraId="3D970A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04, 38, 'admin.', 'married', 'high.school', 'no', 'no', 'no', 'C21', '10009', 'no');</w:t>
      </w:r>
    </w:p>
    <w:p w14:paraId="667E5543" w14:textId="77777777" w:rsidR="00EE6FEB" w:rsidRDefault="00EE6FEB"/>
    <w:p w14:paraId="1799E8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05, 54, 'blue-collar', 'married', 'basic.9y', 'no', 'yes', 'no', 'C21', '10009', 'no');</w:t>
      </w:r>
    </w:p>
    <w:p w14:paraId="0680CA16" w14:textId="77777777" w:rsidR="00EE6FEB" w:rsidRDefault="00EE6FEB"/>
    <w:p w14:paraId="15D564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06, 47, 'admin.', 'married', 'basic.9y', 'no', 'yes', 'yes', 'C9', '94109', 'no');</w:t>
      </w:r>
    </w:p>
    <w:p w14:paraId="3670859C" w14:textId="77777777" w:rsidR="00EE6FEB" w:rsidRDefault="00EE6FEB"/>
    <w:p w14:paraId="15C290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07, 40, 'unknown', 'married', 'unknown', 'no', 'yes', 'yes', 'C9', '94109', 'no');</w:t>
      </w:r>
    </w:p>
    <w:p w14:paraId="64212A3E" w14:textId="77777777" w:rsidR="00EE6FEB" w:rsidRDefault="00EE6FEB"/>
    <w:p w14:paraId="675E72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08, 36, 'blue-collar', 'married', 'basic.9y', 'no', 'no', 'no', 'C9', '94109', 'no');</w:t>
      </w:r>
    </w:p>
    <w:p w14:paraId="2D6CB9BB" w14:textId="77777777" w:rsidR="00EE6FEB" w:rsidRDefault="00EE6FEB"/>
    <w:p w14:paraId="3F1E12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09, 30, 'admin.', 'single', 'high.school', 'no', 'no', 'no', 'C9', '94109', 'no');</w:t>
      </w:r>
    </w:p>
    <w:p w14:paraId="7FB9857A" w14:textId="77777777" w:rsidR="00EE6FEB" w:rsidRDefault="00EE6FEB"/>
    <w:p w14:paraId="0B42A1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10, 34, 'technician', 'married', 'university.degree', 'no', 'no', 'no', 'C9', '94122', 'no');</w:t>
      </w:r>
    </w:p>
    <w:p w14:paraId="163EED76" w14:textId="77777777" w:rsidR="00EE6FEB" w:rsidRDefault="00EE6FEB"/>
    <w:p w14:paraId="072891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11, 28, 'admin.', 'single', 'high.school', 'no', 'yes', 'no', 'C9', '94122', 'no');</w:t>
      </w:r>
    </w:p>
    <w:p w14:paraId="3A552B02" w14:textId="77777777" w:rsidR="00EE6FEB" w:rsidRDefault="00EE6FEB"/>
    <w:p w14:paraId="705FBB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12, 42, 'admin.', 'divorced', 'university.degree', 'no', 'no', 'yes', 'C9', '94122', 'no');</w:t>
      </w:r>
    </w:p>
    <w:p w14:paraId="239B8F53" w14:textId="77777777" w:rsidR="00EE6FEB" w:rsidRDefault="00EE6FEB"/>
    <w:p w14:paraId="21D639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13, 35, 'admin.', 'single', 'high.school', 'no', 'yes', 'yes', 'C9', '94122', 'no');</w:t>
      </w:r>
    </w:p>
    <w:p w14:paraId="327BB31F" w14:textId="77777777" w:rsidR="00EE6FEB" w:rsidRDefault="00EE6FEB"/>
    <w:p w14:paraId="4E936A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14, 28, 'services', 'married', 'high.school', 'no', 'yes', 'no', 'C9', '94122', 'no');</w:t>
      </w:r>
    </w:p>
    <w:p w14:paraId="08705474" w14:textId="77777777" w:rsidR="00EE6FEB" w:rsidRDefault="00EE6FEB"/>
    <w:p w14:paraId="5864A5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15, 58, 'blue-collar', 'divorced', 'basic.4y', 'unknown', 'no', 'no', 'C26', '49201', 'no');</w:t>
      </w:r>
    </w:p>
    <w:p w14:paraId="28267FE6" w14:textId="77777777" w:rsidR="00EE6FEB" w:rsidRDefault="00EE6FEB"/>
    <w:p w14:paraId="680556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16, 46, 'technician', 'divorced', 'professional.course', 'no', 'yes', 'no', 'C26', '49201', 'no');</w:t>
      </w:r>
    </w:p>
    <w:p w14:paraId="2FE28B52" w14:textId="77777777" w:rsidR="00EE6FEB" w:rsidRDefault="00EE6FEB"/>
    <w:p w14:paraId="210788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17, 56, 'technician', 'divorced', 'university.degree', 'unknown', 'no', 'yes', 'C26', '49201', 'no');</w:t>
      </w:r>
    </w:p>
    <w:p w14:paraId="3902F9AF" w14:textId="77777777" w:rsidR="00EE6FEB" w:rsidRDefault="00EE6FEB"/>
    <w:p w14:paraId="423180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18, 42, 'admin.', 'married', 'high.school', 'unknown', 'no', 'yes', 'C11', '19120', 'no');</w:t>
      </w:r>
    </w:p>
    <w:p w14:paraId="0025E960" w14:textId="77777777" w:rsidR="00EE6FEB" w:rsidRDefault="00EE6FEB"/>
    <w:p w14:paraId="4976B9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19, 37, 'blue-collar', 'divorced', 'basic.9y', 'no', 'yes', 'no', 'C11', '19120', 'no');</w:t>
      </w:r>
    </w:p>
    <w:p w14:paraId="6AADC0FD" w14:textId="77777777" w:rsidR="00EE6FEB" w:rsidRDefault="00EE6FEB"/>
    <w:p w14:paraId="26D191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20, 39, 'admin.', 'married', 'university.degree', 'no', 'yes', 'no', 'C11', '19120', 'no');</w:t>
      </w:r>
    </w:p>
    <w:p w14:paraId="50DA55D9" w14:textId="77777777" w:rsidR="00EE6FEB" w:rsidRDefault="00EE6FEB"/>
    <w:p w14:paraId="631C55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21, 37, 'admin.', 'married', 'university.degree', 'no', 'no', 'yes', 'C11', '19120', 'no');</w:t>
      </w:r>
    </w:p>
    <w:p w14:paraId="511654E0" w14:textId="77777777" w:rsidR="00EE6FEB" w:rsidRDefault="00EE6FEB"/>
    <w:p w14:paraId="60C2F6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22, 56, 'retired', 'divorced', 'high.school', 'no', 'yes', 'no', 'C100', '2886', 'no');</w:t>
      </w:r>
    </w:p>
    <w:p w14:paraId="327995FB" w14:textId="77777777" w:rsidR="00EE6FEB" w:rsidRDefault="00EE6FEB"/>
    <w:p w14:paraId="7D7B83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23, 37, 'services', 'divorced', 'high.school', 'no', 'no', 'no', 'C21', '10024', 'no');</w:t>
      </w:r>
    </w:p>
    <w:p w14:paraId="066A938D" w14:textId="77777777" w:rsidR="00EE6FEB" w:rsidRDefault="00EE6FEB"/>
    <w:p w14:paraId="41AB2D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24, 50, 'technician', 'single', 'high.school', 'unknown', 'no', 'no', 'C237', '79907', 'no');</w:t>
      </w:r>
    </w:p>
    <w:p w14:paraId="5F0D2B7E" w14:textId="77777777" w:rsidR="00EE6FEB" w:rsidRDefault="00EE6FEB"/>
    <w:p w14:paraId="174A77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25, 36, 'blue-collar', 'married', 'basic.6y', 'unknown', 'yes', 'no', 'C237', '79907', 'no');</w:t>
      </w:r>
    </w:p>
    <w:p w14:paraId="1ED898CA" w14:textId="77777777" w:rsidR="00EE6FEB" w:rsidRDefault="00EE6FEB"/>
    <w:p w14:paraId="766A44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26, 29, 'technician', 'married', 'university.degree', 'no', 'no', 'no', 'C31', '55901', 'no');</w:t>
      </w:r>
    </w:p>
    <w:p w14:paraId="65E396EF" w14:textId="77777777" w:rsidR="00EE6FEB" w:rsidRDefault="00EE6FEB"/>
    <w:p w14:paraId="672230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27, 35, 'technician', 'married', 'professional.course', 'no', 'unknown', 'unknown', 'C31', '55901', 'no');</w:t>
      </w:r>
    </w:p>
    <w:p w14:paraId="25A9C5FB" w14:textId="77777777" w:rsidR="00EE6FEB" w:rsidRDefault="00EE6FEB"/>
    <w:p w14:paraId="7D1D00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28, 37, 'entrepreneur', 'divorced', 'high.school', 'no', 'yes', 'no', 'C31', '55901', 'yes');</w:t>
      </w:r>
    </w:p>
    <w:p w14:paraId="5CBB6C02" w14:textId="77777777" w:rsidR="00EE6FEB" w:rsidRDefault="00EE6FEB"/>
    <w:p w14:paraId="1D2B65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29, 36, 'blue-collar', 'single', 'high.school', 'no', 'yes', 'no', 'C199', '14215', 'no');</w:t>
      </w:r>
    </w:p>
    <w:p w14:paraId="24EFA0A9" w14:textId="77777777" w:rsidR="00EE6FEB" w:rsidRDefault="00EE6FEB"/>
    <w:p w14:paraId="17F330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30, 33, 'technician', 'single', 'professional.course', 'no', 'no', 'no', 'C199', '14215', 'no');</w:t>
      </w:r>
    </w:p>
    <w:p w14:paraId="67A8395A" w14:textId="77777777" w:rsidR="00EE6FEB" w:rsidRDefault="00EE6FEB"/>
    <w:p w14:paraId="3BAD22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31, 29, 'admin.', 'single', 'high.school', 'no', 'no', 'yes', 'C290', '37918', 'no');</w:t>
      </w:r>
    </w:p>
    <w:p w14:paraId="7C0A311F" w14:textId="77777777" w:rsidR="00EE6FEB" w:rsidRDefault="00EE6FEB"/>
    <w:p w14:paraId="2E0B7F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32, 39, 'services', 'married', 'high.school', 'no', 'yes', 'no', 'C290', '37918', 'no');</w:t>
      </w:r>
    </w:p>
    <w:p w14:paraId="0A1BBAFF" w14:textId="77777777" w:rsidR="00EE6FEB" w:rsidRDefault="00EE6FEB"/>
    <w:p w14:paraId="64E178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33, 32, 'blue-collar', 'single', 'high.school', 'no', 'yes', 'no', 'C47', '19711', 'no');</w:t>
      </w:r>
    </w:p>
    <w:p w14:paraId="38DC1C49" w14:textId="77777777" w:rsidR="00EE6FEB" w:rsidRDefault="00EE6FEB"/>
    <w:p w14:paraId="6F35F7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34, 43, 'technician', 'divorced', 'professional.course', 'no', 'yes', 'no', 'C47', '19711', 'no');</w:t>
      </w:r>
    </w:p>
    <w:p w14:paraId="046F96A4" w14:textId="77777777" w:rsidR="00EE6FEB" w:rsidRDefault="00EE6FEB"/>
    <w:p w14:paraId="47F2C3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35, 36, 'blue-collar', 'married', 'basic.6y', 'unknown', 'yes', 'no', 'C5', '98103', 'no');</w:t>
      </w:r>
    </w:p>
    <w:p w14:paraId="4733BF1F" w14:textId="77777777" w:rsidR="00EE6FEB" w:rsidRDefault="00EE6FEB"/>
    <w:p w14:paraId="2737D9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36, 36, 'management', 'married', 'university.degree', 'no', 'yes', 'no', 'C5', '98103', 'no');</w:t>
      </w:r>
    </w:p>
    <w:p w14:paraId="24A7DF9B" w14:textId="77777777" w:rsidR="00EE6FEB" w:rsidRDefault="00EE6FEB"/>
    <w:p w14:paraId="5739F1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37, 40, 'technician', 'married', 'professional.course', 'unknown', 'no', 'yes', 'C5', '98103', 'no');</w:t>
      </w:r>
    </w:p>
    <w:p w14:paraId="64F3DF65" w14:textId="77777777" w:rsidR="00EE6FEB" w:rsidRDefault="00EE6FEB"/>
    <w:p w14:paraId="7ACE22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38, 40, 'blue-collar', 'single', 'basic.9y', 'no', 'yes', 'no', 'C5', '98103', 'no');</w:t>
      </w:r>
    </w:p>
    <w:p w14:paraId="5112198E" w14:textId="77777777" w:rsidR="00EE6FEB" w:rsidRDefault="00EE6FEB"/>
    <w:p w14:paraId="3E6B2B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39, 32, 'admin.', 'single', 'university.degree', 'no', 'no', 'yes', 'C139', '44105', 'no');</w:t>
      </w:r>
    </w:p>
    <w:p w14:paraId="3075D7E5" w14:textId="77777777" w:rsidR="00EE6FEB" w:rsidRDefault="00EE6FEB"/>
    <w:p w14:paraId="33E831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40, 33, 'services', 'married', 'professional.course', 'no', 'yes', 'yes', 'C139', '44105', 'yes');</w:t>
      </w:r>
    </w:p>
    <w:p w14:paraId="6DB45687" w14:textId="77777777" w:rsidR="00EE6FEB" w:rsidRDefault="00EE6FEB"/>
    <w:p w14:paraId="3A6873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41, 32, 'admin.', 'divorced', 'high.school', 'no', 'unknown', 'unknown', 'C139', '44105', 'no');</w:t>
      </w:r>
    </w:p>
    <w:p w14:paraId="5425C176" w14:textId="77777777" w:rsidR="00EE6FEB" w:rsidRDefault="00EE6FEB"/>
    <w:p w14:paraId="477BB2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42, 34, 'technician', 'married', 'university.degree', 'no', 'no', 'no', 'C309', '60126', 'no');</w:t>
      </w:r>
    </w:p>
    <w:p w14:paraId="6F7C6C4F" w14:textId="77777777" w:rsidR="00EE6FEB" w:rsidRDefault="00EE6FEB"/>
    <w:p w14:paraId="135404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43, 29, 'admin.', 'married', 'high.school', 'no', 'no', 'no', 'C309', '60126', 'no');</w:t>
      </w:r>
    </w:p>
    <w:p w14:paraId="193572D0" w14:textId="77777777" w:rsidR="00EE6FEB" w:rsidRDefault="00EE6FEB"/>
    <w:p w14:paraId="328246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44, 48, 'services', 'married', 'professional.course', 'unknown', 'yes', 'no', 'C70', '55044', 'no');</w:t>
      </w:r>
    </w:p>
    <w:p w14:paraId="4AD9FA92" w14:textId="77777777" w:rsidR="00EE6FEB" w:rsidRDefault="00EE6FEB"/>
    <w:p w14:paraId="276EA1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45, 39, 'technician', 'married', 'high.school', 'no', 'no', 'no', 'C21', '10035', 'no');</w:t>
      </w:r>
    </w:p>
    <w:p w14:paraId="5A30221A" w14:textId="77777777" w:rsidR="00EE6FEB" w:rsidRDefault="00EE6FEB"/>
    <w:p w14:paraId="039932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46, 35, 'technician', 'married', 'professional.course', 'no', 'no', 'no', 'C2', '90036', 'no');</w:t>
      </w:r>
    </w:p>
    <w:p w14:paraId="273A4B5A" w14:textId="77777777" w:rsidR="00EE6FEB" w:rsidRDefault="00EE6FEB"/>
    <w:p w14:paraId="026985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47, 30, 'admin.', 'single', 'university.degree', 'no', 'yes', 'no', 'C2', '90036', 'no');</w:t>
      </w:r>
    </w:p>
    <w:p w14:paraId="2524F6C4" w14:textId="77777777" w:rsidR="00EE6FEB" w:rsidRDefault="00EE6FEB"/>
    <w:p w14:paraId="161B84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48, 42, 'self-employed', 'married', 'university.degree', 'no', 'yes', 'no', 'C23', '60653', 'yes');</w:t>
      </w:r>
    </w:p>
    <w:p w14:paraId="38B2A9E0" w14:textId="77777777" w:rsidR="00EE6FEB" w:rsidRDefault="00EE6FEB"/>
    <w:p w14:paraId="392BBD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49, 37, 'blue-collar', 'divorced', 'basic.9y', 'no', 'yes', 'no', 'C23', '60653', 'yes');</w:t>
      </w:r>
    </w:p>
    <w:p w14:paraId="5DFFC0C2" w14:textId="77777777" w:rsidR="00EE6FEB" w:rsidRDefault="00EE6FEB"/>
    <w:p w14:paraId="3792BF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50, 35, 'technician', 'married', 'professional.course', 'no', 'yes', 'no', 'C23', '60653', 'no');</w:t>
      </w:r>
    </w:p>
    <w:p w14:paraId="13B810C5" w14:textId="77777777" w:rsidR="00EE6FEB" w:rsidRDefault="00EE6FEB"/>
    <w:p w14:paraId="17680E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51, 39, 'technician', 'married', 'high.school', 'no', 'yes', 'no', 'C23', '60653', 'no');</w:t>
      </w:r>
    </w:p>
    <w:p w14:paraId="0DF333E1" w14:textId="77777777" w:rsidR="00EE6FEB" w:rsidRDefault="00EE6FEB"/>
    <w:p w14:paraId="4619E6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52, 46, 'admin.', 'single', 'high.school', 'unknown', 'no', 'no', 'C23', '60653', 'no');</w:t>
      </w:r>
    </w:p>
    <w:p w14:paraId="6A9C4E9A" w14:textId="77777777" w:rsidR="00EE6FEB" w:rsidRDefault="00EE6FEB"/>
    <w:p w14:paraId="098052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53, 39, 'technician', 'married', 'high.school', 'no', 'no', 'no', 'C199', '14215', 'no');</w:t>
      </w:r>
    </w:p>
    <w:p w14:paraId="1AF42DD4" w14:textId="77777777" w:rsidR="00EE6FEB" w:rsidRDefault="00EE6FEB"/>
    <w:p w14:paraId="248EE4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54, 50, 'technician', 'married', 'high.school', 'no', 'no', 'no', 'C44', '95661', 'no');</w:t>
      </w:r>
    </w:p>
    <w:p w14:paraId="18ED3F15" w14:textId="77777777" w:rsidR="00EE6FEB" w:rsidRDefault="00EE6FEB"/>
    <w:p w14:paraId="6099C6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55, 27, 'admin.', 'married', 'high.school', 'unknown', 'no', 'no', 'C44', '95661', 'no');</w:t>
      </w:r>
    </w:p>
    <w:p w14:paraId="06649761" w14:textId="77777777" w:rsidR="00EE6FEB" w:rsidRDefault="00EE6FEB"/>
    <w:p w14:paraId="5C1015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56, 52, 'blue-collar', 'married', 'basic.4y', 'no', 'yes', 'no', 'C82', '76017', 'no');</w:t>
      </w:r>
    </w:p>
    <w:p w14:paraId="701FDC83" w14:textId="77777777" w:rsidR="00EE6FEB" w:rsidRDefault="00EE6FEB"/>
    <w:p w14:paraId="115B85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57, 56, 'technician', 'divorced', 'university.degree', 'unknown', 'no', 'no', 'C105', '1841', 'no');</w:t>
      </w:r>
    </w:p>
    <w:p w14:paraId="7F1984F9" w14:textId="77777777" w:rsidR="00EE6FEB" w:rsidRDefault="00EE6FEB"/>
    <w:p w14:paraId="110F4C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58, 28, 'admin.', 'single', 'university.degree', 'no', 'no', 'no', 'C105', '1841', 'no');</w:t>
      </w:r>
    </w:p>
    <w:p w14:paraId="12F1EBE6" w14:textId="77777777" w:rsidR="00EE6FEB" w:rsidRDefault="00EE6FEB"/>
    <w:p w14:paraId="65F395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59, 52, 'blue-collar', 'married', 'unknown', 'no', 'no', 'no', 'C105', '1841', 'no');</w:t>
      </w:r>
    </w:p>
    <w:p w14:paraId="4CA9B391" w14:textId="77777777" w:rsidR="00EE6FEB" w:rsidRDefault="00EE6FEB"/>
    <w:p w14:paraId="255AA3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60, 27, 'blue-collar', 'single', 'basic.4y', 'no', 'no', 'no', 'C105', '1841', 'no');</w:t>
      </w:r>
    </w:p>
    <w:p w14:paraId="212F3B91" w14:textId="77777777" w:rsidR="00EE6FEB" w:rsidRDefault="00EE6FEB"/>
    <w:p w14:paraId="2C0CE2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61, 29, 'admin.', 'single', 'university.degree', 'no', 'no', 'no', 'C436', '76706', 'no');</w:t>
      </w:r>
    </w:p>
    <w:p w14:paraId="055909A9" w14:textId="77777777" w:rsidR="00EE6FEB" w:rsidRDefault="00EE6FEB"/>
    <w:p w14:paraId="43D459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62, 27, 'blue-collar', 'single', 'basic.4y', 'no', 'no', 'no', 'C436', '76706', 'no');</w:t>
      </w:r>
    </w:p>
    <w:p w14:paraId="448343C2" w14:textId="77777777" w:rsidR="00EE6FEB" w:rsidRDefault="00EE6FEB"/>
    <w:p w14:paraId="7ACB47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63, 22, 'unemployed', 'single', 'high.school', 'no', 'no', 'no', 'C13', '77095', 'no');</w:t>
      </w:r>
    </w:p>
    <w:p w14:paraId="638BE477" w14:textId="77777777" w:rsidR="00EE6FEB" w:rsidRDefault="00EE6FEB"/>
    <w:p w14:paraId="08C89C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64, 48, 'entrepreneur', 'married', 'university.degree', 'no', 'yes', 'no', 'C13', '77095', 'no');</w:t>
      </w:r>
    </w:p>
    <w:p w14:paraId="13193005" w14:textId="77777777" w:rsidR="00EE6FEB" w:rsidRDefault="00EE6FEB"/>
    <w:p w14:paraId="4853E7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65, 31, 'blue-collar', 'single', 'high.school', 'no', 'yes', 'no', 'C13', '77095', 'no');</w:t>
      </w:r>
    </w:p>
    <w:p w14:paraId="55E47EAD" w14:textId="77777777" w:rsidR="00EE6FEB" w:rsidRDefault="00EE6FEB"/>
    <w:p w14:paraId="39DC8B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66, 45, 'admin.', 'married', 'university.degree', 'no', 'no', 'no', 'C13', '77095', 'no');</w:t>
      </w:r>
    </w:p>
    <w:p w14:paraId="5CE5CF6B" w14:textId="77777777" w:rsidR="00EE6FEB" w:rsidRDefault="00EE6FEB"/>
    <w:p w14:paraId="775328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67, 38, 'admin.', 'married', 'high.school', 'no', 'no', 'yes', 'C5', '98105', 'no');</w:t>
      </w:r>
    </w:p>
    <w:p w14:paraId="4C491833" w14:textId="77777777" w:rsidR="00EE6FEB" w:rsidRDefault="00EE6FEB"/>
    <w:p w14:paraId="2B3233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68, 48, 'entrepreneur', 'married', 'university.degree', 'no', 'yes', 'no', 'C136', '7060', 'no');</w:t>
      </w:r>
    </w:p>
    <w:p w14:paraId="3FE98AFE" w14:textId="77777777" w:rsidR="00EE6FEB" w:rsidRDefault="00EE6FEB"/>
    <w:p w14:paraId="7D8617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69, 35, 'technician', 'married', 'professional.course', 'no', 'no', 'yes', 'C136', '7060', 'no');</w:t>
      </w:r>
    </w:p>
    <w:p w14:paraId="1C2F3354" w14:textId="77777777" w:rsidR="00EE6FEB" w:rsidRDefault="00EE6FEB"/>
    <w:p w14:paraId="59D0DC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70, 28, 'services', 'married', 'high.school', 'no', 'unknown', 'unknown', 'C2', '90008', 'no');</w:t>
      </w:r>
    </w:p>
    <w:p w14:paraId="3CAEDDC5" w14:textId="77777777" w:rsidR="00EE6FEB" w:rsidRDefault="00EE6FEB"/>
    <w:p w14:paraId="1B7EB1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71, 36, 'student', 'divorced', 'university.degree', 'no', 'no', 'yes', 'C2', '90008', 'no');</w:t>
      </w:r>
    </w:p>
    <w:p w14:paraId="6662A031" w14:textId="77777777" w:rsidR="00EE6FEB" w:rsidRDefault="00EE6FEB"/>
    <w:p w14:paraId="70A85D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72, 45, 'admin.', 'married', 'university.degree', 'no', 'yes', 'no', 'C82', '22204', 'no');</w:t>
      </w:r>
    </w:p>
    <w:p w14:paraId="061CBD90" w14:textId="77777777" w:rsidR="00EE6FEB" w:rsidRDefault="00EE6FEB"/>
    <w:p w14:paraId="17A0E9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73, 56, 'entrepreneur', 'married', 'basic.4y', 'unknown', 'yes', 'yes', 'C5', '98103', 'no');</w:t>
      </w:r>
    </w:p>
    <w:p w14:paraId="1322D3FE" w14:textId="77777777" w:rsidR="00EE6FEB" w:rsidRDefault="00EE6FEB"/>
    <w:p w14:paraId="3A2B60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74, 44, 'admin.', 'single', 'basic.6y', 'unknown', 'yes', 'no', 'C5', '98105', 'no');</w:t>
      </w:r>
    </w:p>
    <w:p w14:paraId="2D1E6B45" w14:textId="77777777" w:rsidR="00EE6FEB" w:rsidRDefault="00EE6FEB"/>
    <w:p w14:paraId="030608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75, 33, 'services', 'married', 'professional.course', 'no', 'no', 'yes', 'C5', '98105', 'no');</w:t>
      </w:r>
    </w:p>
    <w:p w14:paraId="1989155F" w14:textId="77777777" w:rsidR="00EE6FEB" w:rsidRDefault="00EE6FEB"/>
    <w:p w14:paraId="3B059C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76, 29, 'admin.', 'single', 'high.school', 'no', 'yes', 'yes', 'C5', '98105', 'no');</w:t>
      </w:r>
    </w:p>
    <w:p w14:paraId="6152CEAB" w14:textId="77777777" w:rsidR="00EE6FEB" w:rsidRDefault="00EE6FEB"/>
    <w:p w14:paraId="40CF57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77, 45, 'admin.', 'married', 'university.degree', 'no', 'no', 'yes', 'C157', '98026', 'no');</w:t>
      </w:r>
    </w:p>
    <w:p w14:paraId="6D6EF433" w14:textId="77777777" w:rsidR="00EE6FEB" w:rsidRDefault="00EE6FEB"/>
    <w:p w14:paraId="549B35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78, 59, 'housemaid', 'married', 'basic.4y', 'no', 'yes', 'yes', 'C128', '24153', 'no');</w:t>
      </w:r>
    </w:p>
    <w:p w14:paraId="61598119" w14:textId="77777777" w:rsidR="00EE6FEB" w:rsidRDefault="00EE6FEB"/>
    <w:p w14:paraId="41BA95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79, 43, 'blue-collar', 'single', 'basic.6y', 'unknown', 'no', 'no', 'C128', '24153', 'no');</w:t>
      </w:r>
    </w:p>
    <w:p w14:paraId="2DF39ABD" w14:textId="77777777" w:rsidR="00EE6FEB" w:rsidRDefault="00EE6FEB"/>
    <w:p w14:paraId="758407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80, 47, 'admin.', 'married', 'high.school', 'unknown', 'no', 'yes', 'C128', '24153', 'no');</w:t>
      </w:r>
    </w:p>
    <w:p w14:paraId="652BED5B" w14:textId="77777777" w:rsidR="00EE6FEB" w:rsidRDefault="00EE6FEB"/>
    <w:p w14:paraId="613DAA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81, 45, 'blue-collar', 'single', 'university.degree', 'no', 'yes', 'no', 'C128', '24153', 'no');</w:t>
      </w:r>
    </w:p>
    <w:p w14:paraId="15C5C689" w14:textId="77777777" w:rsidR="00EE6FEB" w:rsidRDefault="00EE6FEB"/>
    <w:p w14:paraId="5F5E36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82, 49, 'technician', 'married', 'basic.9y', 'no', 'yes', 'no', 'C128', '24153', 'no');</w:t>
      </w:r>
    </w:p>
    <w:p w14:paraId="3C55510E" w14:textId="77777777" w:rsidR="00EE6FEB" w:rsidRDefault="00EE6FEB"/>
    <w:p w14:paraId="30136B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83, 42, 'technician', 'married', 'university.degree', 'no', 'no', 'yes', 'C128', '24153', 'no');</w:t>
      </w:r>
    </w:p>
    <w:p w14:paraId="7408C51C" w14:textId="77777777" w:rsidR="00EE6FEB" w:rsidRDefault="00EE6FEB"/>
    <w:p w14:paraId="0F7EB6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84, 28, 'admin.', 'single', 'university.degree', 'no', 'no', 'no', 'C128', '24153', 'no');</w:t>
      </w:r>
    </w:p>
    <w:p w14:paraId="0B25E221" w14:textId="77777777" w:rsidR="00EE6FEB" w:rsidRDefault="00EE6FEB"/>
    <w:p w14:paraId="4760BA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85, 45, 'blue-collar', 'single', 'university.degree', 'no', 'no', 'no', 'C479', '33445', 'no');</w:t>
      </w:r>
    </w:p>
    <w:p w14:paraId="64D1F315" w14:textId="77777777" w:rsidR="00EE6FEB" w:rsidRDefault="00EE6FEB"/>
    <w:p w14:paraId="65675E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86, 39, 'self-employed', 'married', 'professional.course', 'no', 'no', 'no', 'C9', '94110', 'no');</w:t>
      </w:r>
    </w:p>
    <w:p w14:paraId="4990B287" w14:textId="77777777" w:rsidR="00EE6FEB" w:rsidRDefault="00EE6FEB"/>
    <w:p w14:paraId="4F1DC4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87, 41, 'services', 'divorced', 'high.school', 'no', 'yes', 'no', 'C9', '94110', 'no');</w:t>
      </w:r>
    </w:p>
    <w:p w14:paraId="440E0BD1" w14:textId="77777777" w:rsidR="00EE6FEB" w:rsidRDefault="00EE6FEB"/>
    <w:p w14:paraId="69E81F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88, 50, 'management', 'married', 'university.degree', 'unknown', 'no', 'no', 'C21', '10024', 'no');</w:t>
      </w:r>
    </w:p>
    <w:p w14:paraId="091CA5A2" w14:textId="77777777" w:rsidR="00EE6FEB" w:rsidRDefault="00EE6FEB"/>
    <w:p w14:paraId="2B0ADA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89, 50, 'management', 'married', 'university.degree', 'unknown', 'yes', 'no', 'C246', '46203', 'no');</w:t>
      </w:r>
    </w:p>
    <w:p w14:paraId="5A71C407" w14:textId="77777777" w:rsidR="00EE6FEB" w:rsidRDefault="00EE6FEB"/>
    <w:p w14:paraId="597A18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90, 50, 'management', 'married', 'university.degree', 'unknown', 'yes', 'no', 'C39', '43229', 'no');</w:t>
      </w:r>
    </w:p>
    <w:p w14:paraId="3BFF9706" w14:textId="77777777" w:rsidR="00EE6FEB" w:rsidRDefault="00EE6FEB"/>
    <w:p w14:paraId="57519E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91, 42, 'self-employed', 'married', 'university.degree', 'no', 'yes', 'no', 'C39', '43229', 'no');</w:t>
      </w:r>
    </w:p>
    <w:p w14:paraId="714D39A2" w14:textId="77777777" w:rsidR="00EE6FEB" w:rsidRDefault="00EE6FEB"/>
    <w:p w14:paraId="3AA8E1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92, 45, 'entrepreneur', 'divorced', 'university.degree', 'no', 'no', 'yes', 'C109', '32216', 'no');</w:t>
      </w:r>
    </w:p>
    <w:p w14:paraId="7BCCC597" w14:textId="77777777" w:rsidR="00EE6FEB" w:rsidRDefault="00EE6FEB"/>
    <w:p w14:paraId="79C537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93, 35, 'technician', 'single', 'high.school', 'no', 'yes', 'no', 'C109', '32216', 'no');</w:t>
      </w:r>
    </w:p>
    <w:p w14:paraId="1DDED29C" w14:textId="77777777" w:rsidR="00EE6FEB" w:rsidRDefault="00EE6FEB"/>
    <w:p w14:paraId="084264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94, 36, 'technician', 'married', 'high.school', 'no', 'no', 'no', 'C184', '20735', 'no');</w:t>
      </w:r>
    </w:p>
    <w:p w14:paraId="76089F21" w14:textId="77777777" w:rsidR="00EE6FEB" w:rsidRDefault="00EE6FEB"/>
    <w:p w14:paraId="43CD9D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95, 44, 'services', 'married', 'high.school', 'unknown', 'no', 'no', 'C184', '20735', 'no');</w:t>
      </w:r>
    </w:p>
    <w:p w14:paraId="4231D2A4" w14:textId="77777777" w:rsidR="00EE6FEB" w:rsidRDefault="00EE6FEB"/>
    <w:p w14:paraId="0C6AA3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96, 38, 'housemaid', 'married', 'high.school', 'no', 'yes', 'no', 'C184', '20735', 'no');</w:t>
      </w:r>
    </w:p>
    <w:p w14:paraId="72005896" w14:textId="77777777" w:rsidR="00EE6FEB" w:rsidRDefault="00EE6FEB"/>
    <w:p w14:paraId="125376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97, 39, 'entrepreneur', 'married', 'high.school', 'no', 'yes', 'no', 'C184', '20735', 'no');</w:t>
      </w:r>
    </w:p>
    <w:p w14:paraId="26F681E4" w14:textId="77777777" w:rsidR="00EE6FEB" w:rsidRDefault="00EE6FEB"/>
    <w:p w14:paraId="59E1DC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98, 38, 'services', 'married', 'high.school', 'no', 'no', 'yes', 'C480', '80022', 'no');</w:t>
      </w:r>
    </w:p>
    <w:p w14:paraId="48E05733" w14:textId="77777777" w:rsidR="00EE6FEB" w:rsidRDefault="00EE6FEB"/>
    <w:p w14:paraId="617E18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599, 38, 'services', 'married', 'high.school', 'no', 'no', 'no', 'C158', '92704', 'no');</w:t>
      </w:r>
    </w:p>
    <w:p w14:paraId="3D74DEC3" w14:textId="77777777" w:rsidR="00EE6FEB" w:rsidRDefault="00EE6FEB"/>
    <w:p w14:paraId="4792A9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00, 35, 'blue-collar', 'married', 'basic.9y', 'unknown', 'yes', 'no', 'C158', '92704', 'no');</w:t>
      </w:r>
    </w:p>
    <w:p w14:paraId="60767765" w14:textId="77777777" w:rsidR="00EE6FEB" w:rsidRDefault="00EE6FEB"/>
    <w:p w14:paraId="3BCF37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01, 43, 'services', 'married', 'high.school', 'unknown', 'no', 'no', 'C158', '92704', 'no');</w:t>
      </w:r>
    </w:p>
    <w:p w14:paraId="17A08D6F" w14:textId="77777777" w:rsidR="00EE6FEB" w:rsidRDefault="00EE6FEB"/>
    <w:p w14:paraId="055EA0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02, 32, 'admin.', 'married', 'university.degree', 'no', 'yes', 'no', 'C158', '92704', 'no');</w:t>
      </w:r>
    </w:p>
    <w:p w14:paraId="1A312246" w14:textId="77777777" w:rsidR="00EE6FEB" w:rsidRDefault="00EE6FEB"/>
    <w:p w14:paraId="69FC91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03, 33, 'services', 'divorced', 'high.school', 'no', 'no', 'yes', 'C158', '92704', 'no');</w:t>
      </w:r>
    </w:p>
    <w:p w14:paraId="19698C72" w14:textId="77777777" w:rsidR="00EE6FEB" w:rsidRDefault="00EE6FEB"/>
    <w:p w14:paraId="013DB5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04, 32, 'admin.', 'married', 'university.degree', 'no', 'yes', 'no', 'C184', '20735', 'no');</w:t>
      </w:r>
    </w:p>
    <w:p w14:paraId="3761142E" w14:textId="77777777" w:rsidR="00EE6FEB" w:rsidRDefault="00EE6FEB"/>
    <w:p w14:paraId="224FED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05, 32, 'admin.', 'married', 'university.degree', 'no', 'no', 'no', 'C2', '90049', 'no');</w:t>
      </w:r>
    </w:p>
    <w:p w14:paraId="6F683BEC" w14:textId="77777777" w:rsidR="00EE6FEB" w:rsidRDefault="00EE6FEB"/>
    <w:p w14:paraId="0CCFB2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06, 35, 'blue-collar', 'married', 'basic.9y', 'unknown', 'no', 'no', 'C104', '40214', 'yes');</w:t>
      </w:r>
    </w:p>
    <w:p w14:paraId="170D91F1" w14:textId="77777777" w:rsidR="00EE6FEB" w:rsidRDefault="00EE6FEB"/>
    <w:p w14:paraId="7EA493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07, 32, 'technician', 'single', 'professional.course', 'no', 'no', 'yes', 'C104', '40214', 'no');</w:t>
      </w:r>
    </w:p>
    <w:p w14:paraId="0AB11F9F" w14:textId="77777777" w:rsidR="00EE6FEB" w:rsidRDefault="00EE6FEB"/>
    <w:p w14:paraId="4816BA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08, 32, 'admin.', 'married', 'high.school', 'no', 'yes', 'yes', 'C104', '40214', 'no');</w:t>
      </w:r>
    </w:p>
    <w:p w14:paraId="2AFDB2FE" w14:textId="77777777" w:rsidR="00EE6FEB" w:rsidRDefault="00EE6FEB"/>
    <w:p w14:paraId="61C882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09, 27, 'admin.', 'single', 'university.degree', 'no', 'no', 'yes', 'C104', '40214', 'no');</w:t>
      </w:r>
    </w:p>
    <w:p w14:paraId="644C0C35" w14:textId="77777777" w:rsidR="00EE6FEB" w:rsidRDefault="00EE6FEB"/>
    <w:p w14:paraId="547D4A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10, 32, 'technician', 'single', 'professional.course', 'no', 'no', 'no', 'C2', '90045', 'no');</w:t>
      </w:r>
    </w:p>
    <w:p w14:paraId="658D191F" w14:textId="77777777" w:rsidR="00EE6FEB" w:rsidRDefault="00EE6FEB"/>
    <w:p w14:paraId="7109B7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11, 32, 'technician', 'single', 'professional.course', 'no', 'no', 'no', 'C2', '90045', 'no');</w:t>
      </w:r>
    </w:p>
    <w:p w14:paraId="1CDBBD8F" w14:textId="77777777" w:rsidR="00EE6FEB" w:rsidRDefault="00EE6FEB"/>
    <w:p w14:paraId="3503EB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12, 40, 'admin.', 'married', 'professional.course', 'no', 'yes', 'yes', 'C2', '90045', 'no');</w:t>
      </w:r>
    </w:p>
    <w:p w14:paraId="726A505D" w14:textId="77777777" w:rsidR="00EE6FEB" w:rsidRDefault="00EE6FEB"/>
    <w:p w14:paraId="7399F5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13, 33, 'technician', 'single', 'professional.course', 'no', 'no', 'no', 'C25', '65807', 'no');</w:t>
      </w:r>
    </w:p>
    <w:p w14:paraId="74663105" w14:textId="77777777" w:rsidR="00EE6FEB" w:rsidRDefault="00EE6FEB"/>
    <w:p w14:paraId="0F7376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14, 32, 'technician', 'single', 'professional.course', 'no', 'yes', 'no', 'C25', '65807', 'no');</w:t>
      </w:r>
    </w:p>
    <w:p w14:paraId="5BA8B095" w14:textId="77777777" w:rsidR="00EE6FEB" w:rsidRDefault="00EE6FEB"/>
    <w:p w14:paraId="718B3A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15, 32, 'technician', 'single', 'professional.course', 'no', 'no', 'no', 'C25', '65807', 'no');</w:t>
      </w:r>
    </w:p>
    <w:p w14:paraId="055C32FB" w14:textId="77777777" w:rsidR="00EE6FEB" w:rsidRDefault="00EE6FEB"/>
    <w:p w14:paraId="3D1C6C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16, 32, 'technician', 'single', 'professional.course', 'no', 'yes', 'yes', 'C25', '65807', 'no');</w:t>
      </w:r>
    </w:p>
    <w:p w14:paraId="067E0F62" w14:textId="77777777" w:rsidR="00EE6FEB" w:rsidRDefault="00EE6FEB"/>
    <w:p w14:paraId="2D20DD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17, 25, 'technician', 'single', 'high.school', 'no', 'no', 'no', 'C9', '94109', 'no');</w:t>
      </w:r>
    </w:p>
    <w:p w14:paraId="60CFC2C7" w14:textId="77777777" w:rsidR="00EE6FEB" w:rsidRDefault="00EE6FEB"/>
    <w:p w14:paraId="1D7048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18, 31, 'entrepreneur', 'single', 'university.degree', 'unknown', 'no', 'yes', 'C9', '94109', 'no');</w:t>
      </w:r>
    </w:p>
    <w:p w14:paraId="77927D0C" w14:textId="77777777" w:rsidR="00EE6FEB" w:rsidRDefault="00EE6FEB"/>
    <w:p w14:paraId="49D435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19, 37, 'unemployed', 'single', 'university.degree', 'no', 'yes', 'no', 'C481', '77590', 'no');</w:t>
      </w:r>
    </w:p>
    <w:p w14:paraId="6D1D66CC" w14:textId="77777777" w:rsidR="00EE6FEB" w:rsidRDefault="00EE6FEB"/>
    <w:p w14:paraId="1BFD9E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20, 32, 'admin.', 'married', 'university.degree', 'no', 'no', 'no', 'C481', '77590', 'no');</w:t>
      </w:r>
    </w:p>
    <w:p w14:paraId="6BB9D1B5" w14:textId="77777777" w:rsidR="00EE6FEB" w:rsidRDefault="00EE6FEB"/>
    <w:p w14:paraId="52AEF8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21, 53, 'technician', 'married', 'professional.course', 'no', 'yes', 'no', 'C21', '10024', 'no');</w:t>
      </w:r>
    </w:p>
    <w:p w14:paraId="1D74A8A7" w14:textId="77777777" w:rsidR="00EE6FEB" w:rsidRDefault="00EE6FEB"/>
    <w:p w14:paraId="1F76C6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22, 47, 'blue-collar', 'married', 'basic.4y', 'no', 'unknown', 'unknown', 'C235', '98006', 'no');</w:t>
      </w:r>
    </w:p>
    <w:p w14:paraId="2AA0F000" w14:textId="77777777" w:rsidR="00EE6FEB" w:rsidRDefault="00EE6FEB"/>
    <w:p w14:paraId="7B240C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23, 36, 'blue-collar', 'married', 'basic.6y', 'unknown', 'no', 'no', 'C21', '10024', 'no');</w:t>
      </w:r>
    </w:p>
    <w:p w14:paraId="3110297A" w14:textId="77777777" w:rsidR="00EE6FEB" w:rsidRDefault="00EE6FEB"/>
    <w:p w14:paraId="5413F7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24, 41, 'admin.', 'single', 'university.degree', 'no', 'yes', 'yes', 'C482', '27893', 'no');</w:t>
      </w:r>
    </w:p>
    <w:p w14:paraId="1D021CFC" w14:textId="77777777" w:rsidR="00EE6FEB" w:rsidRDefault="00EE6FEB"/>
    <w:p w14:paraId="751EC0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25, 35, 'technician', 'single', 'professional.course', 'no', 'yes', 'no', 'C5', '98115', 'no');</w:t>
      </w:r>
    </w:p>
    <w:p w14:paraId="37C1FC6A" w14:textId="77777777" w:rsidR="00EE6FEB" w:rsidRDefault="00EE6FEB"/>
    <w:p w14:paraId="27FD4B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26, 43, 'admin.', 'married', 'unknown', 'no', 'yes', 'no', 'C5', '98115', 'no');</w:t>
      </w:r>
    </w:p>
    <w:p w14:paraId="3B5749CC" w14:textId="77777777" w:rsidR="00EE6FEB" w:rsidRDefault="00EE6FEB"/>
    <w:p w14:paraId="1EB6EA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27, 38, 'services', 'married', 'high.school', 'no', 'yes', 'no', 'C25', '65807', 'no');</w:t>
      </w:r>
    </w:p>
    <w:p w14:paraId="6A4F3712" w14:textId="77777777" w:rsidR="00EE6FEB" w:rsidRDefault="00EE6FEB"/>
    <w:p w14:paraId="7C0090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28, 38, 'services', 'married', 'high.school', 'no', 'yes', 'no', 'C9', '94109', 'no');</w:t>
      </w:r>
    </w:p>
    <w:p w14:paraId="3CA3D6E9" w14:textId="77777777" w:rsidR="00EE6FEB" w:rsidRDefault="00EE6FEB"/>
    <w:p w14:paraId="747870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29, 34, 'technician', 'married', 'university.degree', 'no', 'no', 'yes', 'C36', '28205', 'no');</w:t>
      </w:r>
    </w:p>
    <w:p w14:paraId="4B80BFC2" w14:textId="77777777" w:rsidR="00EE6FEB" w:rsidRDefault="00EE6FEB"/>
    <w:p w14:paraId="254946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30, 40, 'admin.', 'married', 'professional.course', 'unknown', 'no', 'no', 'C36', '28205', 'no');</w:t>
      </w:r>
    </w:p>
    <w:p w14:paraId="0727371A" w14:textId="77777777" w:rsidR="00EE6FEB" w:rsidRDefault="00EE6FEB"/>
    <w:p w14:paraId="0679A5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31, 24, 'admin.', 'single', 'high.school', 'no', 'yes', 'no', 'C36', '28205', 'yes');</w:t>
      </w:r>
    </w:p>
    <w:p w14:paraId="03C1B8AA" w14:textId="77777777" w:rsidR="00EE6FEB" w:rsidRDefault="00EE6FEB"/>
    <w:p w14:paraId="39D610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32, 35, 'technician', 'single', 'professional.course', 'unknown', 'yes', 'no', 'C21', '10011', 'no');</w:t>
      </w:r>
    </w:p>
    <w:p w14:paraId="64318DD8" w14:textId="77777777" w:rsidR="00EE6FEB" w:rsidRDefault="00EE6FEB"/>
    <w:p w14:paraId="5C1B85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33, 28, 'services', 'married', 'high.school', 'no', 'yes', 'no', 'C21', '10011', 'no');</w:t>
      </w:r>
    </w:p>
    <w:p w14:paraId="26D352F9" w14:textId="77777777" w:rsidR="00EE6FEB" w:rsidRDefault="00EE6FEB"/>
    <w:p w14:paraId="1422DD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34, 42, 'management', 'married', 'basic.9y', 'no', 'no', 'no', 'C161', '44052', 'no');</w:t>
      </w:r>
    </w:p>
    <w:p w14:paraId="18A48015" w14:textId="77777777" w:rsidR="00EE6FEB" w:rsidRDefault="00EE6FEB"/>
    <w:p w14:paraId="79D261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35, 42, 'management', 'married', 'basic.9y', 'no', 'no', 'no', 'C246', '46203', 'no');</w:t>
      </w:r>
    </w:p>
    <w:p w14:paraId="16ED6442" w14:textId="77777777" w:rsidR="00EE6FEB" w:rsidRDefault="00EE6FEB"/>
    <w:p w14:paraId="2C2BF2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36, 29, 'admin.', 'single', 'university.degree', 'no', 'no', 'no', 'C246', '46203', 'no');</w:t>
      </w:r>
    </w:p>
    <w:p w14:paraId="2CF1876F" w14:textId="77777777" w:rsidR="00EE6FEB" w:rsidRDefault="00EE6FEB"/>
    <w:p w14:paraId="48E575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37, 39, 'technician', 'married', 'high.school', 'no', 'yes', 'no', 'C246', '46203', 'no');</w:t>
      </w:r>
    </w:p>
    <w:p w14:paraId="25D306B6" w14:textId="77777777" w:rsidR="00EE6FEB" w:rsidRDefault="00EE6FEB"/>
    <w:p w14:paraId="2BB53C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38, 56, 'management', 'married', 'university.degree', 'no', 'yes', 'no', 'C253', '97756', 'no');</w:t>
      </w:r>
    </w:p>
    <w:p w14:paraId="62ED1F29" w14:textId="77777777" w:rsidR="00EE6FEB" w:rsidRDefault="00EE6FEB"/>
    <w:p w14:paraId="3DD154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39, 42, 'management', 'married', 'basic.9y', 'no', 'yes', 'no', 'C253', '97756', 'no');</w:t>
      </w:r>
    </w:p>
    <w:p w14:paraId="2296BB28" w14:textId="77777777" w:rsidR="00EE6FEB" w:rsidRDefault="00EE6FEB"/>
    <w:p w14:paraId="0B96B6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40, 56, 'management', 'married', 'university.degree', 'no', 'no', 'no', 'C253', '97756', 'no');</w:t>
      </w:r>
    </w:p>
    <w:p w14:paraId="2FE77627" w14:textId="77777777" w:rsidR="00EE6FEB" w:rsidRDefault="00EE6FEB"/>
    <w:p w14:paraId="5DAC91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41, 35, 'technician', 'married', 'professional.course', 'no', 'no', 'no', 'C25', '97477', 'no');</w:t>
      </w:r>
    </w:p>
    <w:p w14:paraId="40682B09" w14:textId="77777777" w:rsidR="00EE6FEB" w:rsidRDefault="00EE6FEB"/>
    <w:p w14:paraId="7747D9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42, 48, 'technician', 'married', 'professional.course', 'no', 'no', 'no', 'C25', '97477', 'no');</w:t>
      </w:r>
    </w:p>
    <w:p w14:paraId="1A73C0EA" w14:textId="77777777" w:rsidR="00EE6FEB" w:rsidRDefault="00EE6FEB"/>
    <w:p w14:paraId="65BC8E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43, 42, 'blue-collar', 'married', 'basic.9y', 'unknown', 'no', 'yes', 'C82', '76017', 'no');</w:t>
      </w:r>
    </w:p>
    <w:p w14:paraId="0DA34A2B" w14:textId="77777777" w:rsidR="00EE6FEB" w:rsidRDefault="00EE6FEB"/>
    <w:p w14:paraId="4C6110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44, 53, 'blue-collar', 'married', 'basic.4y', 'unknown', 'no', 'yes', 'C82', '76017', 'no');</w:t>
      </w:r>
    </w:p>
    <w:p w14:paraId="42B8CBFA" w14:textId="77777777" w:rsidR="00EE6FEB" w:rsidRDefault="00EE6FEB"/>
    <w:p w14:paraId="46760B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45, 39, 'services', 'married', 'high.school', 'no', 'yes', 'no', 'C82', '76017', 'no');</w:t>
      </w:r>
    </w:p>
    <w:p w14:paraId="39971FD4" w14:textId="77777777" w:rsidR="00EE6FEB" w:rsidRDefault="00EE6FEB"/>
    <w:p w14:paraId="75ACCC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46, 52, 'blue-collar', 'married', 'basic.9y', 'no', 'yes', 'yes', 'C82', '76017', 'no');</w:t>
      </w:r>
    </w:p>
    <w:p w14:paraId="011FC5BD" w14:textId="77777777" w:rsidR="00EE6FEB" w:rsidRDefault="00EE6FEB"/>
    <w:p w14:paraId="3AF19C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47, 26, 'blue-collar', 'married', 'high.school', 'no', 'yes', 'no', 'C82', '76017', 'no');</w:t>
      </w:r>
    </w:p>
    <w:p w14:paraId="620EE213" w14:textId="77777777" w:rsidR="00EE6FEB" w:rsidRDefault="00EE6FEB"/>
    <w:p w14:paraId="7003E1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48, 34, 'technician', 'married', 'professional.course', 'unknown', 'no', 'no', 'C82', '76017', 'no');</w:t>
      </w:r>
    </w:p>
    <w:p w14:paraId="5FFFE218" w14:textId="77777777" w:rsidR="00EE6FEB" w:rsidRDefault="00EE6FEB"/>
    <w:p w14:paraId="7691A3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49, 36, 'blue-collar', 'married', 'basic.9y', 'no', 'yes', 'no', 'C24', '85234', 'no');</w:t>
      </w:r>
    </w:p>
    <w:p w14:paraId="4C2E3490" w14:textId="77777777" w:rsidR="00EE6FEB" w:rsidRDefault="00EE6FEB"/>
    <w:p w14:paraId="23A367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50, 32, 'technician', 'single', 'professional.course', 'no', 'yes', 'no', 'C24', '85234', 'no');</w:t>
      </w:r>
    </w:p>
    <w:p w14:paraId="4EB84FA1" w14:textId="77777777" w:rsidR="00EE6FEB" w:rsidRDefault="00EE6FEB"/>
    <w:p w14:paraId="0FD3A9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51, 56, 'management', 'married', 'university.degree', 'no', 'yes', 'no', 'C24', '85234', 'no');</w:t>
      </w:r>
    </w:p>
    <w:p w14:paraId="46290723" w14:textId="77777777" w:rsidR="00EE6FEB" w:rsidRDefault="00EE6FEB"/>
    <w:p w14:paraId="2F03A0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52, 37, 'admin.', 'married', 'high.school', 'no', 'unknown', 'unknown', 'C24', '85234', 'no');</w:t>
      </w:r>
    </w:p>
    <w:p w14:paraId="393ED4EA" w14:textId="77777777" w:rsidR="00EE6FEB" w:rsidRDefault="00EE6FEB"/>
    <w:p w14:paraId="3A7AE9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53, 34, 'unemployed', 'married', 'high.school', 'no', 'unknown', 'unknown', 'C24', '85234', 'no');</w:t>
      </w:r>
    </w:p>
    <w:p w14:paraId="18551614" w14:textId="77777777" w:rsidR="00EE6FEB" w:rsidRDefault="00EE6FEB"/>
    <w:p w14:paraId="133CAE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54, 56, 'management', 'married', 'university.degree', 'no', 'yes', 'no', 'C24', '85234', 'no');</w:t>
      </w:r>
    </w:p>
    <w:p w14:paraId="19F93ED6" w14:textId="77777777" w:rsidR="00EE6FEB" w:rsidRDefault="00EE6FEB"/>
    <w:p w14:paraId="09EC5B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55, 34, 'unemployed', 'married', 'high.school', 'no', 'yes', 'yes', 'C105', '1841', 'no');</w:t>
      </w:r>
    </w:p>
    <w:p w14:paraId="4B8118D2" w14:textId="77777777" w:rsidR="00EE6FEB" w:rsidRDefault="00EE6FEB"/>
    <w:p w14:paraId="32A220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56, 46, 'technician', 'divorced', 'professional.course', 'no', 'no', 'no', 'C105', '1841', 'no');</w:t>
      </w:r>
    </w:p>
    <w:p w14:paraId="10B2BFE6" w14:textId="77777777" w:rsidR="00EE6FEB" w:rsidRDefault="00EE6FEB"/>
    <w:p w14:paraId="3478A5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57, 56, 'technician', 'divorced', 'university.degree', 'unknown', 'yes', 'no', 'C105', '1841', 'no');</w:t>
      </w:r>
    </w:p>
    <w:p w14:paraId="137FB175" w14:textId="77777777" w:rsidR="00EE6FEB" w:rsidRDefault="00EE6FEB"/>
    <w:p w14:paraId="24C782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58, 32, 'admin.', 'married', 'high.school', 'no', 'no', 'no', 'C174', '23464', 'yes');</w:t>
      </w:r>
    </w:p>
    <w:p w14:paraId="14E1E23D" w14:textId="77777777" w:rsidR="00EE6FEB" w:rsidRDefault="00EE6FEB"/>
    <w:p w14:paraId="38B102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59, 28, 'admin.', 'single', 'university.degree', 'no', 'no', 'no', 'C174', '23464', 'yes');</w:t>
      </w:r>
    </w:p>
    <w:p w14:paraId="79BC6EA8" w14:textId="77777777" w:rsidR="00EE6FEB" w:rsidRDefault="00EE6FEB"/>
    <w:p w14:paraId="4CEE18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60, 49, 'technician', 'married', 'professional.course', 'unknown', 'yes', 'no', 'C219', '75061', 'no');</w:t>
      </w:r>
    </w:p>
    <w:p w14:paraId="652119AF" w14:textId="77777777" w:rsidR="00EE6FEB" w:rsidRDefault="00EE6FEB"/>
    <w:p w14:paraId="41E32B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61, 53, 'blue-collar', 'married', 'basic.4y', 'unknown', 'no', 'no', 'C220', '8360', 'no');</w:t>
      </w:r>
    </w:p>
    <w:p w14:paraId="42F6D7A7" w14:textId="77777777" w:rsidR="00EE6FEB" w:rsidRDefault="00EE6FEB"/>
    <w:p w14:paraId="12BC04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62, 28, 'admin.', 'single', 'high.school', 'no', 'yes', 'no', 'C220', '8360', 'no');</w:t>
      </w:r>
    </w:p>
    <w:p w14:paraId="51FCCCC4" w14:textId="77777777" w:rsidR="00EE6FEB" w:rsidRDefault="00EE6FEB"/>
    <w:p w14:paraId="6A4865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63, 56, 'technician', 'divorced', 'university.degree', 'unknown', 'yes', 'no', 'C220', '8360', 'no');</w:t>
      </w:r>
    </w:p>
    <w:p w14:paraId="765D5CDC" w14:textId="77777777" w:rsidR="00EE6FEB" w:rsidRDefault="00EE6FEB"/>
    <w:p w14:paraId="76C060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64, 29, 'technician', 'married', 'university.degree', 'no', 'yes', 'yes', 'C220', '8360', 'no');</w:t>
      </w:r>
    </w:p>
    <w:p w14:paraId="4D2FD869" w14:textId="77777777" w:rsidR="00EE6FEB" w:rsidRDefault="00EE6FEB"/>
    <w:p w14:paraId="3F8E0A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65, 44, 'technician', 'married', 'professional.course', 'no', 'no', 'no', 'C39', '31907', 'no');</w:t>
      </w:r>
    </w:p>
    <w:p w14:paraId="4725D4F2" w14:textId="77777777" w:rsidR="00EE6FEB" w:rsidRDefault="00EE6FEB"/>
    <w:p w14:paraId="116711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66, 44, 'technician', 'married', 'professional.course', 'no', 'yes', 'no', 'C2', '90032', 'no');</w:t>
      </w:r>
    </w:p>
    <w:p w14:paraId="3A1416FB" w14:textId="77777777" w:rsidR="00EE6FEB" w:rsidRDefault="00EE6FEB"/>
    <w:p w14:paraId="2FC25E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67, 29, 'technician', 'married', 'university.degree', 'no', 'no', 'no', 'C71', '92024', 'no');</w:t>
      </w:r>
    </w:p>
    <w:p w14:paraId="4EA6602B" w14:textId="77777777" w:rsidR="00EE6FEB" w:rsidRDefault="00EE6FEB"/>
    <w:p w14:paraId="5FC41D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68, 43, 'admin.', 'married', 'basic.4y', 'no', 'yes', 'yes', 'C263', '22901', 'no');</w:t>
      </w:r>
    </w:p>
    <w:p w14:paraId="01B8F715" w14:textId="77777777" w:rsidR="00EE6FEB" w:rsidRDefault="00EE6FEB"/>
    <w:p w14:paraId="2FEB82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69, 56, 'technician', 'divorced', 'university.degree', 'unknown', 'no', 'no', 'C105', '46226', 'no');</w:t>
      </w:r>
    </w:p>
    <w:p w14:paraId="78F74000" w14:textId="77777777" w:rsidR="00EE6FEB" w:rsidRDefault="00EE6FEB"/>
    <w:p w14:paraId="405F3D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70, 52, 'blue-collar', 'married', 'basic.4y', 'no', 'yes', 'no', 'C105', '46226', 'no');</w:t>
      </w:r>
    </w:p>
    <w:p w14:paraId="20D5C093" w14:textId="77777777" w:rsidR="00EE6FEB" w:rsidRDefault="00EE6FEB"/>
    <w:p w14:paraId="434987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71, 30, 'technician', 'single', 'university.degree', 'no', 'no', 'no', 'C105', '46226', 'no');</w:t>
      </w:r>
    </w:p>
    <w:p w14:paraId="76D06654" w14:textId="77777777" w:rsidR="00EE6FEB" w:rsidRDefault="00EE6FEB"/>
    <w:p w14:paraId="33F290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72, 32, 'admin.', 'married', 'university.degree', 'no', 'no', 'no', 'C105', '46226', 'no');</w:t>
      </w:r>
    </w:p>
    <w:p w14:paraId="7BA67B0B" w14:textId="77777777" w:rsidR="00EE6FEB" w:rsidRDefault="00EE6FEB"/>
    <w:p w14:paraId="3CCB48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73, 36, 'entrepreneur', 'married', 'university.degree', 'unknown', 'yes', 'no', 'C43', '85023', 'no');</w:t>
      </w:r>
    </w:p>
    <w:p w14:paraId="5DAA8D34" w14:textId="77777777" w:rsidR="00EE6FEB" w:rsidRDefault="00EE6FEB"/>
    <w:p w14:paraId="72F7F1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74, 40, 'technician', 'married', 'university.degree', 'no', 'no', 'no', 'C256', '6450', 'no');</w:t>
      </w:r>
    </w:p>
    <w:p w14:paraId="2CEA9F1D" w14:textId="77777777" w:rsidR="00EE6FEB" w:rsidRDefault="00EE6FEB"/>
    <w:p w14:paraId="3FE6D5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75, 36, 'self-employed', 'single', 'basic.4y', 'no', 'no', 'no', 'C256', '6450', 'no');</w:t>
      </w:r>
    </w:p>
    <w:p w14:paraId="1597ACA4" w14:textId="77777777" w:rsidR="00EE6FEB" w:rsidRDefault="00EE6FEB"/>
    <w:p w14:paraId="76C6DF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76, 39, 'services', 'married', 'high.school', 'no', 'yes', 'no', 'C256', '6450', 'no');</w:t>
      </w:r>
    </w:p>
    <w:p w14:paraId="46859019" w14:textId="77777777" w:rsidR="00EE6FEB" w:rsidRDefault="00EE6FEB"/>
    <w:p w14:paraId="0CF5DF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77, 36, 'self-employed', 'single', 'basic.4y', 'no', 'no', 'no', 'C48', '53132', 'no');</w:t>
      </w:r>
    </w:p>
    <w:p w14:paraId="4F7A087A" w14:textId="77777777" w:rsidR="00EE6FEB" w:rsidRDefault="00EE6FEB"/>
    <w:p w14:paraId="17A410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78, 34, 'technician', 'married', 'professional.course', 'unknown', 'no', 'no', 'C2', '90008', 'no');</w:t>
      </w:r>
    </w:p>
    <w:p w14:paraId="0C1DCD73" w14:textId="77777777" w:rsidR="00EE6FEB" w:rsidRDefault="00EE6FEB"/>
    <w:p w14:paraId="6E5F5E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79, 38, 'services', 'married', 'high.school', 'no', 'no', 'no', 'C42', '61701', 'no');</w:t>
      </w:r>
    </w:p>
    <w:p w14:paraId="5BBF67D6" w14:textId="77777777" w:rsidR="00EE6FEB" w:rsidRDefault="00EE6FEB"/>
    <w:p w14:paraId="58FF73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80, 41, 'self-employed', 'divorced', 'university.degree', 'no', 'no', 'yes', 'C42', '61701', 'no');</w:t>
      </w:r>
    </w:p>
    <w:p w14:paraId="5AEDB2A8" w14:textId="77777777" w:rsidR="00EE6FEB" w:rsidRDefault="00EE6FEB"/>
    <w:p w14:paraId="6BEBB7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81, 57, 'admin.', 'married', 'university.degree', 'unknown', 'no', 'no', 'C42', '61701', 'no');</w:t>
      </w:r>
    </w:p>
    <w:p w14:paraId="4CE46190" w14:textId="77777777" w:rsidR="00EE6FEB" w:rsidRDefault="00EE6FEB"/>
    <w:p w14:paraId="707FA1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82, 60, 'retired', 'married', 'basic.6y', 'unknown', 'no', 'no', 'C2', '90032', 'no');</w:t>
      </w:r>
    </w:p>
    <w:p w14:paraId="6B65D964" w14:textId="77777777" w:rsidR="00EE6FEB" w:rsidRDefault="00EE6FEB"/>
    <w:p w14:paraId="3D51C7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83, 29, 'admin.', 'married', 'university.degree', 'no', 'yes', 'yes', 'C9', '94109', 'no');</w:t>
      </w:r>
    </w:p>
    <w:p w14:paraId="0564B13A" w14:textId="77777777" w:rsidR="00EE6FEB" w:rsidRDefault="00EE6FEB"/>
    <w:p w14:paraId="02EFBE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84, 35, 'self-employed', 'single', 'university.degree', 'no', 'yes', 'no', 'C13', '77095', 'no');</w:t>
      </w:r>
    </w:p>
    <w:p w14:paraId="427DA262" w14:textId="77777777" w:rsidR="00EE6FEB" w:rsidRDefault="00EE6FEB"/>
    <w:p w14:paraId="68CB5A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85, 42, 'blue-collar', 'married', 'basic.9y', 'unknown', 'yes', 'no', 'C159', '53209', 'no');</w:t>
      </w:r>
    </w:p>
    <w:p w14:paraId="5C513EA2" w14:textId="77777777" w:rsidR="00EE6FEB" w:rsidRDefault="00EE6FEB"/>
    <w:p w14:paraId="33DCA5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86, 27, 'blue-collar', 'single', 'basic.4y', 'no', 'yes', 'no', 'C159', '53209', 'no');</w:t>
      </w:r>
    </w:p>
    <w:p w14:paraId="32BFE84D" w14:textId="77777777" w:rsidR="00EE6FEB" w:rsidRDefault="00EE6FEB"/>
    <w:p w14:paraId="073FA8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87, 33, 'unemployed', 'married', 'high.school', 'unknown', 'unknown', 'unknown', 'C336', '70601', 'no');</w:t>
      </w:r>
    </w:p>
    <w:p w14:paraId="303C2169" w14:textId="77777777" w:rsidR="00EE6FEB" w:rsidRDefault="00EE6FEB"/>
    <w:p w14:paraId="0DDA77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88, 48, 'management', 'married', 'university.degree', 'no', 'no', 'no', 'C249', '21215', 'no');</w:t>
      </w:r>
    </w:p>
    <w:p w14:paraId="11298E8E" w14:textId="77777777" w:rsidR="00EE6FEB" w:rsidRDefault="00EE6FEB"/>
    <w:p w14:paraId="024E9C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89, 35, 'self-employed', 'single', 'university.degree', 'no', 'no', 'no', 'C48', '53132', 'no');</w:t>
      </w:r>
    </w:p>
    <w:p w14:paraId="1CE05050" w14:textId="77777777" w:rsidR="00EE6FEB" w:rsidRDefault="00EE6FEB"/>
    <w:p w14:paraId="6475C9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90, 27, 'blue-collar', 'single', 'basic.4y', 'no', 'no', 'yes', 'C21', '10024', 'no');</w:t>
      </w:r>
    </w:p>
    <w:p w14:paraId="15BB878D" w14:textId="77777777" w:rsidR="00EE6FEB" w:rsidRDefault="00EE6FEB"/>
    <w:p w14:paraId="564BE2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91, 51, 'management', 'married', 'basic.9y', 'no', 'yes', 'yes', 'C21', '10024', 'no');</w:t>
      </w:r>
    </w:p>
    <w:p w14:paraId="3841C2A8" w14:textId="77777777" w:rsidR="00EE6FEB" w:rsidRDefault="00EE6FEB"/>
    <w:p w14:paraId="4DD579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92, 28, 'services', 'married', 'high.school', 'no', 'no', 'no', 'C21', '10024', 'no');</w:t>
      </w:r>
    </w:p>
    <w:p w14:paraId="1195AA02" w14:textId="77777777" w:rsidR="00EE6FEB" w:rsidRDefault="00EE6FEB"/>
    <w:p w14:paraId="35A7C4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93, 40, 'technician', 'married', 'professional.course', 'unknown', 'yes', 'no', 'C71', '92024', 'no');</w:t>
      </w:r>
    </w:p>
    <w:p w14:paraId="001FB313" w14:textId="77777777" w:rsidR="00EE6FEB" w:rsidRDefault="00EE6FEB"/>
    <w:p w14:paraId="5B2596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94, 38, 'services', 'married', 'high.school', 'no', 'no', 'no', 'C71', '92024', 'yes');</w:t>
      </w:r>
    </w:p>
    <w:p w14:paraId="4C151C17" w14:textId="77777777" w:rsidR="00EE6FEB" w:rsidRDefault="00EE6FEB"/>
    <w:p w14:paraId="60E38C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95, 43, 'housemaid', 'married', 'basic.6y', 'unknown', 'yes', 'no', 'C71', '92024', 'no');</w:t>
      </w:r>
    </w:p>
    <w:p w14:paraId="1491E4CB" w14:textId="77777777" w:rsidR="00EE6FEB" w:rsidRDefault="00EE6FEB"/>
    <w:p w14:paraId="3C02EE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96, 28, 'services', 'married', 'high.school', 'no', 'no', 'yes', 'C482', '27893', 'no');</w:t>
      </w:r>
    </w:p>
    <w:p w14:paraId="57848B86" w14:textId="77777777" w:rsidR="00EE6FEB" w:rsidRDefault="00EE6FEB"/>
    <w:p w14:paraId="12E98A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97, 46, 'services', 'married', 'high.school', 'no', 'no', 'no', 'C482', '27893', 'no');</w:t>
      </w:r>
    </w:p>
    <w:p w14:paraId="2473C6F1" w14:textId="77777777" w:rsidR="00EE6FEB" w:rsidRDefault="00EE6FEB"/>
    <w:p w14:paraId="08A3CE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98, 39, 'management', 'married', 'high.school', 'no', 'no', 'yes', 'C86', '90805', 'no');</w:t>
      </w:r>
    </w:p>
    <w:p w14:paraId="0F4885AC" w14:textId="77777777" w:rsidR="00EE6FEB" w:rsidRDefault="00EE6FEB"/>
    <w:p w14:paraId="6C3CCF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699, 33, 'admin.', 'divorced', 'high.school', 'no', 'no', 'yes', 'C86', '90805', 'no');</w:t>
      </w:r>
    </w:p>
    <w:p w14:paraId="73E129EC" w14:textId="77777777" w:rsidR="00EE6FEB" w:rsidRDefault="00EE6FEB"/>
    <w:p w14:paraId="201246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00, 36, 'entrepreneur', 'married', 'university.degree', 'unknown', 'yes', 'no', 'C86', '90805', 'no');</w:t>
      </w:r>
    </w:p>
    <w:p w14:paraId="78177D80" w14:textId="77777777" w:rsidR="00EE6FEB" w:rsidRDefault="00EE6FEB"/>
    <w:p w14:paraId="38368A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01, 58, 'self-employed', 'divorced', 'university.degree', 'no', 'yes', 'no', 'C3', '33311', 'no');</w:t>
      </w:r>
    </w:p>
    <w:p w14:paraId="1F6F9CB2" w14:textId="77777777" w:rsidR="00EE6FEB" w:rsidRDefault="00EE6FEB"/>
    <w:p w14:paraId="17DB2A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02, 44, 'admin.', 'divorced', 'high.school', 'no', 'yes', 'no', 'C249', '21215', 'no');</w:t>
      </w:r>
    </w:p>
    <w:p w14:paraId="4DF3FEA2" w14:textId="77777777" w:rsidR="00EE6FEB" w:rsidRDefault="00EE6FEB"/>
    <w:p w14:paraId="247C5B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03, 32, 'services', 'single', 'high.school', 'no', 'no', 'yes', 'C483', '87124', 'no');</w:t>
      </w:r>
    </w:p>
    <w:p w14:paraId="51BEDA04" w14:textId="77777777" w:rsidR="00EE6FEB" w:rsidRDefault="00EE6FEB"/>
    <w:p w14:paraId="21BEBD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04, 57, 'admin.', 'single', 'high.school', 'unknown', 'yes', 'no', 'C483', '87124', 'no');</w:t>
      </w:r>
    </w:p>
    <w:p w14:paraId="2D83F5A1" w14:textId="77777777" w:rsidR="00EE6FEB" w:rsidRDefault="00EE6FEB"/>
    <w:p w14:paraId="3A72F6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05, 28, 'admin.', 'single', 'university.degree', 'no', 'no', 'no', 'C281', '95207', 'no');</w:t>
      </w:r>
    </w:p>
    <w:p w14:paraId="6754805E" w14:textId="77777777" w:rsidR="00EE6FEB" w:rsidRDefault="00EE6FEB"/>
    <w:p w14:paraId="2FCD87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06, 53, 'admin.', 'married', 'university.degree', 'no', 'yes', 'no', 'C39', '43229', 'no');</w:t>
      </w:r>
    </w:p>
    <w:p w14:paraId="7AD785D7" w14:textId="77777777" w:rsidR="00EE6FEB" w:rsidRDefault="00EE6FEB"/>
    <w:p w14:paraId="39368F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07, 28, 'admin.', 'single', 'university.degree', 'no', 'no', 'no', 'C243', '60076', 'yes');</w:t>
      </w:r>
    </w:p>
    <w:p w14:paraId="7D1BC369" w14:textId="77777777" w:rsidR="00EE6FEB" w:rsidRDefault="00EE6FEB"/>
    <w:p w14:paraId="2D2488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08, 42, 'blue-collar', 'married', 'basic.9y', 'unknown', 'yes', 'no', 'C243', '60076', 'no');</w:t>
      </w:r>
    </w:p>
    <w:p w14:paraId="6D94C1E7" w14:textId="77777777" w:rsidR="00EE6FEB" w:rsidRDefault="00EE6FEB"/>
    <w:p w14:paraId="7EDFB8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09, 28, 'services', 'married', 'high.school', 'no', 'no', 'no', 'C243', '60076', 'yes');</w:t>
      </w:r>
    </w:p>
    <w:p w14:paraId="67B00ADE" w14:textId="77777777" w:rsidR="00EE6FEB" w:rsidRDefault="00EE6FEB"/>
    <w:p w14:paraId="679DCD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10, 28, 'services', 'married', 'high.school', 'no', 'no', 'no', 'C243', '60076', 'no');</w:t>
      </w:r>
    </w:p>
    <w:p w14:paraId="2BD1375B" w14:textId="77777777" w:rsidR="00EE6FEB" w:rsidRDefault="00EE6FEB"/>
    <w:p w14:paraId="144575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11, 34, 'unemployed', 'married', 'high.school', 'no', 'no', 'no', 'C323', '71901', 'no');</w:t>
      </w:r>
    </w:p>
    <w:p w14:paraId="47BF481B" w14:textId="77777777" w:rsidR="00EE6FEB" w:rsidRDefault="00EE6FEB"/>
    <w:p w14:paraId="103E15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12, 31, 'admin.', 'married', 'high.school', 'no', 'no', 'no', 'C323', '71901', 'no');</w:t>
      </w:r>
    </w:p>
    <w:p w14:paraId="38D4DD03" w14:textId="77777777" w:rsidR="00EE6FEB" w:rsidRDefault="00EE6FEB"/>
    <w:p w14:paraId="592F7E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13, 31, 'admin.', 'single', 'university.degree', 'no', 'no', 'no', 'C323', '71901', 'no');</w:t>
      </w:r>
    </w:p>
    <w:p w14:paraId="0E1105BF" w14:textId="77777777" w:rsidR="00EE6FEB" w:rsidRDefault="00EE6FEB"/>
    <w:p w14:paraId="3E1619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14, 29, 'technician', 'single', 'professional.course', 'no', 'yes', 'no', 'C484', '27534', 'no');</w:t>
      </w:r>
    </w:p>
    <w:p w14:paraId="70CCB994" w14:textId="77777777" w:rsidR="00EE6FEB" w:rsidRDefault="00EE6FEB"/>
    <w:p w14:paraId="78F84E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15, 46, 'technician', 'married', 'university.degree', 'no', 'no', 'no', 'C2', '90032', 'no');</w:t>
      </w:r>
    </w:p>
    <w:p w14:paraId="68DA79CA" w14:textId="77777777" w:rsidR="00EE6FEB" w:rsidRDefault="00EE6FEB"/>
    <w:p w14:paraId="207F3B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16, 51, 'management', 'married', 'basic.4y', 'no', 'yes', 'no', 'C2', '90032', 'no');</w:t>
      </w:r>
    </w:p>
    <w:p w14:paraId="4C2B1BD6" w14:textId="77777777" w:rsidR="00EE6FEB" w:rsidRDefault="00EE6FEB"/>
    <w:p w14:paraId="2CD7BC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17, 53, 'blue-collar', 'married', 'basic.4y', 'unknown', 'no', 'no', 'C2', '90032', 'no');</w:t>
      </w:r>
    </w:p>
    <w:p w14:paraId="6B6E342D" w14:textId="77777777" w:rsidR="00EE6FEB" w:rsidRDefault="00EE6FEB"/>
    <w:p w14:paraId="7DD4A1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18, 36, 'admin.', 'married', 'high.school', 'no', 'yes', 'no', 'C463', '3060', 'no');</w:t>
      </w:r>
    </w:p>
    <w:p w14:paraId="61500E43" w14:textId="77777777" w:rsidR="00EE6FEB" w:rsidRDefault="00EE6FEB"/>
    <w:p w14:paraId="574003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19, 38, 'self-employed', 'divorced', 'basic.9y', 'no', 'yes', 'yes', 'C5', '98103', 'no');</w:t>
      </w:r>
    </w:p>
    <w:p w14:paraId="4DD7B816" w14:textId="77777777" w:rsidR="00EE6FEB" w:rsidRDefault="00EE6FEB"/>
    <w:p w14:paraId="67BE0F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20, 37, 'blue-collar', 'married', 'basic.9y', 'unknown', 'no', 'yes', 'C5', '98103', 'no');</w:t>
      </w:r>
    </w:p>
    <w:p w14:paraId="015A880D" w14:textId="77777777" w:rsidR="00EE6FEB" w:rsidRDefault="00EE6FEB"/>
    <w:p w14:paraId="092210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21, 32, 'admin.', 'married', 'high.school', 'no', 'yes', 'no', 'C5', '98103', 'no');</w:t>
      </w:r>
    </w:p>
    <w:p w14:paraId="7AE947CD" w14:textId="77777777" w:rsidR="00EE6FEB" w:rsidRDefault="00EE6FEB"/>
    <w:p w14:paraId="627475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22, 36, 'blue-collar', 'single', 'high.school', 'no', 'no', 'no', 'C103', '47374', 'no');</w:t>
      </w:r>
    </w:p>
    <w:p w14:paraId="28D43DC1" w14:textId="77777777" w:rsidR="00EE6FEB" w:rsidRDefault="00EE6FEB"/>
    <w:p w14:paraId="7151D3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23, 24, 'admin.', 'single', 'high.school', 'no', 'yes', 'yes', 'C101', '33180', 'no');</w:t>
      </w:r>
    </w:p>
    <w:p w14:paraId="6B3B26FF" w14:textId="77777777" w:rsidR="00EE6FEB" w:rsidRDefault="00EE6FEB"/>
    <w:p w14:paraId="5753FB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24, 47, 'technician', 'married', 'high.school', 'no', 'yes', 'no', 'C215', '37167', 'no');</w:t>
      </w:r>
    </w:p>
    <w:p w14:paraId="4BF74D1D" w14:textId="77777777" w:rsidR="00EE6FEB" w:rsidRDefault="00EE6FEB"/>
    <w:p w14:paraId="695625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25, 39, 'technician', 'married', 'high.school', 'no', 'yes', 'no', 'C215', '37167', 'yes');</w:t>
      </w:r>
    </w:p>
    <w:p w14:paraId="28E7BDC4" w14:textId="77777777" w:rsidR="00EE6FEB" w:rsidRDefault="00EE6FEB"/>
    <w:p w14:paraId="5D67CD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26, 44, 'admin.', 'divorced', 'university.degree', 'no', 'yes', 'no', 'C215', '37167', 'no');</w:t>
      </w:r>
    </w:p>
    <w:p w14:paraId="72525474" w14:textId="77777777" w:rsidR="00EE6FEB" w:rsidRDefault="00EE6FEB"/>
    <w:p w14:paraId="5B7EE1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27, 35, 'self-employed', 'married', 'university.degree', 'no', 'yes', 'no', 'C35', '80013', 'no');</w:t>
      </w:r>
    </w:p>
    <w:p w14:paraId="2DADF746" w14:textId="77777777" w:rsidR="00EE6FEB" w:rsidRDefault="00EE6FEB"/>
    <w:p w14:paraId="05F3F8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28, 28, 'services', 'single', 'high.school', 'no', 'no', 'no', 'C35', '80013', 'no');</w:t>
      </w:r>
    </w:p>
    <w:p w14:paraId="7B8DFF5A" w14:textId="77777777" w:rsidR="00EE6FEB" w:rsidRDefault="00EE6FEB"/>
    <w:p w14:paraId="118A21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29, 39, 'services', 'single', 'high.school', 'no', 'yes', 'no', 'C101', '33142', 'no');</w:t>
      </w:r>
    </w:p>
    <w:p w14:paraId="7B3E68FD" w14:textId="77777777" w:rsidR="00EE6FEB" w:rsidRDefault="00EE6FEB"/>
    <w:p w14:paraId="244EBD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30, 31, 'management', 'single', 'university.degree', 'no', 'yes', 'no', 'C9', '94122', 'no');</w:t>
      </w:r>
    </w:p>
    <w:p w14:paraId="7BD1604F" w14:textId="77777777" w:rsidR="00EE6FEB" w:rsidRDefault="00EE6FEB"/>
    <w:p w14:paraId="2A68AB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31, 44, 'unknown', 'married', 'unknown', 'no', 'yes', 'no', 'C9', '94122', 'no');</w:t>
      </w:r>
    </w:p>
    <w:p w14:paraId="0C85C188" w14:textId="77777777" w:rsidR="00EE6FEB" w:rsidRDefault="00EE6FEB"/>
    <w:p w14:paraId="025E29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32, 35, 'self-employed', 'married', 'university.degree', 'no', 'yes', 'no', 'C9', '94122', 'no');</w:t>
      </w:r>
    </w:p>
    <w:p w14:paraId="71732ADE" w14:textId="77777777" w:rsidR="00EE6FEB" w:rsidRDefault="00EE6FEB"/>
    <w:p w14:paraId="6A407B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33, 39, 'technician', 'married', 'high.school', 'no', 'no', 'no', 'C9', '94122', 'no');</w:t>
      </w:r>
    </w:p>
    <w:p w14:paraId="46C4B5FE" w14:textId="77777777" w:rsidR="00EE6FEB" w:rsidRDefault="00EE6FEB"/>
    <w:p w14:paraId="03869B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34, 39, 'admin.', 'single', 'unknown', 'no', 'no', 'no', 'C23', '60623', 'no');</w:t>
      </w:r>
    </w:p>
    <w:p w14:paraId="5DFB04C0" w14:textId="77777777" w:rsidR="00EE6FEB" w:rsidRDefault="00EE6FEB"/>
    <w:p w14:paraId="01F234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35, 40, 'admin.', 'married', 'high.school', 'no', 'no', 'no', 'C23', '60623', 'no');</w:t>
      </w:r>
    </w:p>
    <w:p w14:paraId="43E57FFA" w14:textId="77777777" w:rsidR="00EE6FEB" w:rsidRDefault="00EE6FEB"/>
    <w:p w14:paraId="566B7A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36, 27, 'self-employed', 'married', 'university.degree', 'no', 'yes', 'no', 'C23', '60623', 'no');</w:t>
      </w:r>
    </w:p>
    <w:p w14:paraId="745216C8" w14:textId="77777777" w:rsidR="00EE6FEB" w:rsidRDefault="00EE6FEB"/>
    <w:p w14:paraId="0C40E5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37, 50, 'unemployed', 'married', 'professional.course', 'no', 'no', 'no', 'C2', '90008', 'no');</w:t>
      </w:r>
    </w:p>
    <w:p w14:paraId="30B045AC" w14:textId="77777777" w:rsidR="00EE6FEB" w:rsidRDefault="00EE6FEB"/>
    <w:p w14:paraId="756DB4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38, 58, 'unknown', 'married', 'high.school', 'unknown', 'no', 'no', 'C19', '3820', 'no');</w:t>
      </w:r>
    </w:p>
    <w:p w14:paraId="0CBFA8C0" w14:textId="77777777" w:rsidR="00EE6FEB" w:rsidRDefault="00EE6FEB"/>
    <w:p w14:paraId="2FB97E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39, 22, 'unemployed', 'single', 'high.school', 'no', 'yes', 'no', 'C66', '43017', 'yes');</w:t>
      </w:r>
    </w:p>
    <w:p w14:paraId="7A49239E" w14:textId="77777777" w:rsidR="00EE6FEB" w:rsidRDefault="00EE6FEB"/>
    <w:p w14:paraId="62E86C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40, 48, 'admin.', 'divorced', 'university.degree', 'no', 'yes', 'no', 'C66', '43017', 'no');</w:t>
      </w:r>
    </w:p>
    <w:p w14:paraId="099EABBB" w14:textId="77777777" w:rsidR="00EE6FEB" w:rsidRDefault="00EE6FEB"/>
    <w:p w14:paraId="272EC7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41, 53, 'blue-collar', 'married', 'basic.4y', 'unknown', 'no', 'yes', 'C21', '10009', 'no');</w:t>
      </w:r>
    </w:p>
    <w:p w14:paraId="48B5C266" w14:textId="77777777" w:rsidR="00EE6FEB" w:rsidRDefault="00EE6FEB"/>
    <w:p w14:paraId="7FEF92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42, 36, 'admin.', 'single', 'university.degree', 'no', 'yes', 'no', 'C21', '10035', 'no');</w:t>
      </w:r>
    </w:p>
    <w:p w14:paraId="24D340D7" w14:textId="77777777" w:rsidR="00EE6FEB" w:rsidRDefault="00EE6FEB"/>
    <w:p w14:paraId="576B4E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43, 54, 'admin.', 'married', 'university.degree', 'unknown', 'yes', 'no', 'C21', '10035', 'no');</w:t>
      </w:r>
    </w:p>
    <w:p w14:paraId="4AC087C2" w14:textId="77777777" w:rsidR="00EE6FEB" w:rsidRDefault="00EE6FEB"/>
    <w:p w14:paraId="572502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44, 47, 'technician', 'married', 'professional.course', 'no', 'no', 'no', 'C21', '10035', 'no');</w:t>
      </w:r>
    </w:p>
    <w:p w14:paraId="41D45D37" w14:textId="77777777" w:rsidR="00EE6FEB" w:rsidRDefault="00EE6FEB"/>
    <w:p w14:paraId="0B08EC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45, 59, 'services', 'married', 'high.school', 'no', 'yes', 'no', 'C268', '7501', 'no');</w:t>
      </w:r>
    </w:p>
    <w:p w14:paraId="706615C9" w14:textId="77777777" w:rsidR="00EE6FEB" w:rsidRDefault="00EE6FEB"/>
    <w:p w14:paraId="175EA2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46, 59, 'services', 'married', 'high.school', 'no', 'yes', 'no', 'C268', '7501', 'no');</w:t>
      </w:r>
    </w:p>
    <w:p w14:paraId="24948F69" w14:textId="77777777" w:rsidR="00EE6FEB" w:rsidRDefault="00EE6FEB"/>
    <w:p w14:paraId="724E75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47, 35, 'admin.', 'married', 'high.school', 'no', 'no', 'no', 'C268', '7501', 'no');</w:t>
      </w:r>
    </w:p>
    <w:p w14:paraId="47017EB7" w14:textId="77777777" w:rsidR="00EE6FEB" w:rsidRDefault="00EE6FEB"/>
    <w:p w14:paraId="1F6705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48, 45, 'management', 'married', 'university.degree', 'no', 'yes', 'no', 'C268', '7501', 'no');</w:t>
      </w:r>
    </w:p>
    <w:p w14:paraId="4E3C83E0" w14:textId="77777777" w:rsidR="00EE6FEB" w:rsidRDefault="00EE6FEB"/>
    <w:p w14:paraId="029C0D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49, 57, 'technician', 'single', 'professional.course', 'no', 'yes', 'no', 'C268', '7501', 'no');</w:t>
      </w:r>
    </w:p>
    <w:p w14:paraId="37C875BD" w14:textId="77777777" w:rsidR="00EE6FEB" w:rsidRDefault="00EE6FEB"/>
    <w:p w14:paraId="205998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50, 39, 'management', 'divorced', 'basic.9y', 'unknown', 'yes', 'no', 'C81', '8701', 'no');</w:t>
      </w:r>
    </w:p>
    <w:p w14:paraId="283194E8" w14:textId="77777777" w:rsidR="00EE6FEB" w:rsidRDefault="00EE6FEB"/>
    <w:p w14:paraId="112A45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51, 45, 'blue-collar', 'married', 'basic.9y', 'no', 'unknown', 'unknown', 'C81', '8701', 'no');</w:t>
      </w:r>
    </w:p>
    <w:p w14:paraId="1DC1A1F3" w14:textId="77777777" w:rsidR="00EE6FEB" w:rsidRDefault="00EE6FEB"/>
    <w:p w14:paraId="286EB5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52, 55, 'management', 'married', 'university.degree', 'no', 'yes', 'yes', 'C81', '8701', 'no');</w:t>
      </w:r>
    </w:p>
    <w:p w14:paraId="3A3BA15C" w14:textId="77777777" w:rsidR="00EE6FEB" w:rsidRDefault="00EE6FEB"/>
    <w:p w14:paraId="1CAA0A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53, 28, 'blue-collar', 'married', 'basic.4y', 'unknown', 'no', 'no', 'C81', '8701', 'no');</w:t>
      </w:r>
    </w:p>
    <w:p w14:paraId="4254822A" w14:textId="77777777" w:rsidR="00EE6FEB" w:rsidRDefault="00EE6FEB"/>
    <w:p w14:paraId="3F1252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54, 45, 'management', 'married', 'university.degree', 'no', 'no', 'no', 'C248', '27405', 'no');</w:t>
      </w:r>
    </w:p>
    <w:p w14:paraId="3CFCC918" w14:textId="77777777" w:rsidR="00EE6FEB" w:rsidRDefault="00EE6FEB"/>
    <w:p w14:paraId="48BB6C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55, 44, 'blue-collar', 'divorced', 'professional.course', 'no', 'yes', 'yes', 'C21', '10035', 'no');</w:t>
      </w:r>
    </w:p>
    <w:p w14:paraId="593FEDA1" w14:textId="77777777" w:rsidR="00EE6FEB" w:rsidRDefault="00EE6FEB"/>
    <w:p w14:paraId="048C31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56, 33, 'blue-collar', 'married', 'basic.6y', 'unknown', 'yes', 'no', 'C21', '10035', 'no');</w:t>
      </w:r>
    </w:p>
    <w:p w14:paraId="11493B97" w14:textId="77777777" w:rsidR="00EE6FEB" w:rsidRDefault="00EE6FEB"/>
    <w:p w14:paraId="417FC8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57, 25, 'admin.', 'single', 'basic.9y', 'no', 'no', 'no', 'C23', '60623', 'no');</w:t>
      </w:r>
    </w:p>
    <w:p w14:paraId="5E303D25" w14:textId="77777777" w:rsidR="00EE6FEB" w:rsidRDefault="00EE6FEB"/>
    <w:p w14:paraId="7BA68E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58, 25, 'admin.', 'single', 'basic.9y', 'no', 'no', 'no', 'C23', '60623', 'no');</w:t>
      </w:r>
    </w:p>
    <w:p w14:paraId="3FB5D171" w14:textId="77777777" w:rsidR="00EE6FEB" w:rsidRDefault="00EE6FEB"/>
    <w:p w14:paraId="3D30A9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59, 30, 'unemployed', 'married', 'high.school', 'no', 'yes', 'no', 'C23', '60623', 'no');</w:t>
      </w:r>
    </w:p>
    <w:p w14:paraId="0ED6137D" w14:textId="77777777" w:rsidR="00EE6FEB" w:rsidRDefault="00EE6FEB"/>
    <w:p w14:paraId="45B65F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60, 53, 'admin.', 'married', 'high.school', 'unknown', 'no', 'no', 'C23', '60653', 'no');</w:t>
      </w:r>
    </w:p>
    <w:p w14:paraId="0079A696" w14:textId="77777777" w:rsidR="00EE6FEB" w:rsidRDefault="00EE6FEB"/>
    <w:p w14:paraId="55F885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61, 60, 'management', 'married', 'professional.course', 'unknown', 'yes', 'no', 'C23', '60653', 'no');</w:t>
      </w:r>
    </w:p>
    <w:p w14:paraId="3A175AFD" w14:textId="77777777" w:rsidR="00EE6FEB" w:rsidRDefault="00EE6FEB"/>
    <w:p w14:paraId="2D0A7C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62, 34, 'services', 'married', 'high.school', 'no', 'yes', 'no', 'C23', '60653', 'no');</w:t>
      </w:r>
    </w:p>
    <w:p w14:paraId="065F6C66" w14:textId="77777777" w:rsidR="00EE6FEB" w:rsidRDefault="00EE6FEB"/>
    <w:p w14:paraId="15CE38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63, 36, 'admin.', 'married', 'university.degree', 'no', 'no', 'no', 'C81', '8701', 'no');</w:t>
      </w:r>
    </w:p>
    <w:p w14:paraId="2358AB36" w14:textId="77777777" w:rsidR="00EE6FEB" w:rsidRDefault="00EE6FEB"/>
    <w:p w14:paraId="1BACED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64, 34, 'services', 'married', 'high.school', 'no', 'yes', 'no', 'C39', '31907', 'no');</w:t>
      </w:r>
    </w:p>
    <w:p w14:paraId="542A460D" w14:textId="77777777" w:rsidR="00EE6FEB" w:rsidRDefault="00EE6FEB"/>
    <w:p w14:paraId="74CE56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65, 36, 'technician', 'single', 'professional.course', 'no', 'no', 'no', 'C43', '85023', 'no');</w:t>
      </w:r>
    </w:p>
    <w:p w14:paraId="2AD3E802" w14:textId="77777777" w:rsidR="00EE6FEB" w:rsidRDefault="00EE6FEB"/>
    <w:p w14:paraId="1E784D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66, 37, 'blue-collar', 'married', 'basic.4y', 'unknown', 'no', 'no', 'C43', '85023', 'no');</w:t>
      </w:r>
    </w:p>
    <w:p w14:paraId="083FFB83" w14:textId="77777777" w:rsidR="00EE6FEB" w:rsidRDefault="00EE6FEB"/>
    <w:p w14:paraId="19A096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67, 54, 'blue-collar', 'married', 'basic.9y', 'no', 'yes', 'no', 'C2', '90004', 'no');</w:t>
      </w:r>
    </w:p>
    <w:p w14:paraId="40A932CF" w14:textId="77777777" w:rsidR="00EE6FEB" w:rsidRDefault="00EE6FEB"/>
    <w:p w14:paraId="360F10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68, 55, 'admin.', 'divorced', 'university.degree', 'no', 'no', 'no', 'C2', '90004', 'no');</w:t>
      </w:r>
    </w:p>
    <w:p w14:paraId="7B0B4898" w14:textId="77777777" w:rsidR="00EE6FEB" w:rsidRDefault="00EE6FEB"/>
    <w:p w14:paraId="7AECE0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69, 34, 'services', 'married', 'high.school', 'no', 'no', 'no', 'C2', '90004', 'no');</w:t>
      </w:r>
    </w:p>
    <w:p w14:paraId="6C5F6E5C" w14:textId="77777777" w:rsidR="00EE6FEB" w:rsidRDefault="00EE6FEB"/>
    <w:p w14:paraId="2419C2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70, 28, 'blue-collar', 'married', 'basic.4y', 'unknown', 'yes', 'no', 'C21', '10024', 'no');</w:t>
      </w:r>
    </w:p>
    <w:p w14:paraId="0B57A92F" w14:textId="77777777" w:rsidR="00EE6FEB" w:rsidRDefault="00EE6FEB"/>
    <w:p w14:paraId="3D0234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71, 25, 'admin.', 'single', 'basic.9y', 'no', 'no', 'no', 'C53', '78207', 'no');</w:t>
      </w:r>
    </w:p>
    <w:p w14:paraId="18A72C8A" w14:textId="77777777" w:rsidR="00EE6FEB" w:rsidRDefault="00EE6FEB"/>
    <w:p w14:paraId="606474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72, 30, 'services', 'single', 'high.school', 'no', 'no', 'no', 'C21', '10009', 'no');</w:t>
      </w:r>
    </w:p>
    <w:p w14:paraId="08E03363" w14:textId="77777777" w:rsidR="00EE6FEB" w:rsidRDefault="00EE6FEB"/>
    <w:p w14:paraId="1C2008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73, 36, 'admin.', 'single', 'university.degree', 'no', 'yes', 'no', 'C249', '21215', 'no');</w:t>
      </w:r>
    </w:p>
    <w:p w14:paraId="13F5BE4E" w14:textId="77777777" w:rsidR="00EE6FEB" w:rsidRDefault="00EE6FEB"/>
    <w:p w14:paraId="559274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74, 29, 'management', 'married', 'university.degree', 'no', 'yes', 'no', 'C249', '21215', 'no');</w:t>
      </w:r>
    </w:p>
    <w:p w14:paraId="6E7BF084" w14:textId="77777777" w:rsidR="00EE6FEB" w:rsidRDefault="00EE6FEB"/>
    <w:p w14:paraId="23C6DC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75, 34, 'technician', 'divorced', 'unknown', 'no', 'yes', 'no', 'C249', '21215', 'no');</w:t>
      </w:r>
    </w:p>
    <w:p w14:paraId="1EFAB898" w14:textId="77777777" w:rsidR="00EE6FEB" w:rsidRDefault="00EE6FEB"/>
    <w:p w14:paraId="138862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76, 30, 'blue-collar', 'single', 'high.school', 'no', 'yes', 'no', 'C249', '21215', 'no');</w:t>
      </w:r>
    </w:p>
    <w:p w14:paraId="72434C87" w14:textId="77777777" w:rsidR="00EE6FEB" w:rsidRDefault="00EE6FEB"/>
    <w:p w14:paraId="1ADBD3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77, 31, 'services', 'single', 'high.school', 'no', 'yes', 'no', 'C11', '19143', 'no');</w:t>
      </w:r>
    </w:p>
    <w:p w14:paraId="7E3F44AB" w14:textId="77777777" w:rsidR="00EE6FEB" w:rsidRDefault="00EE6FEB"/>
    <w:p w14:paraId="5C3A50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78, 28, 'blue-collar', 'married', 'basic.4y', 'unknown', 'yes', 'no', 'C11', '19143', 'no');</w:t>
      </w:r>
    </w:p>
    <w:p w14:paraId="44296CD4" w14:textId="77777777" w:rsidR="00EE6FEB" w:rsidRDefault="00EE6FEB"/>
    <w:p w14:paraId="0440DC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79, 33, 'admin.', 'single', 'professional.course', 'no', 'yes', 'no', 'C11', '19143', 'no');</w:t>
      </w:r>
    </w:p>
    <w:p w14:paraId="475AF241" w14:textId="77777777" w:rsidR="00EE6FEB" w:rsidRDefault="00EE6FEB"/>
    <w:p w14:paraId="070C95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80, 28, 'technician', 'single', 'university.degree', 'no', 'yes', 'no', 'C11', '19143', 'no');</w:t>
      </w:r>
    </w:p>
    <w:p w14:paraId="08C8CE8B" w14:textId="77777777" w:rsidR="00EE6FEB" w:rsidRDefault="00EE6FEB"/>
    <w:p w14:paraId="1AA871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81, 58, 'management', 'married', 'university.degree', 'no', 'no', 'yes', 'C11', '19143', 'no');</w:t>
      </w:r>
    </w:p>
    <w:p w14:paraId="4B296899" w14:textId="77777777" w:rsidR="00EE6FEB" w:rsidRDefault="00EE6FEB"/>
    <w:p w14:paraId="0E9E9B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82, 45, 'admin.', 'married', 'university.degree', 'no', 'no', 'no', 'C119', '30318', 'no');</w:t>
      </w:r>
    </w:p>
    <w:p w14:paraId="75B43F99" w14:textId="77777777" w:rsidR="00EE6FEB" w:rsidRDefault="00EE6FEB"/>
    <w:p w14:paraId="1EF8D5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83, 48, 'technician', 'married', 'professional.course', 'unknown', 'no', 'yes', 'C119', '30318', 'no');</w:t>
      </w:r>
    </w:p>
    <w:p w14:paraId="4B2398B1" w14:textId="77777777" w:rsidR="00EE6FEB" w:rsidRDefault="00EE6FEB"/>
    <w:p w14:paraId="2FA5AE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84, 33, 'technician', 'married', 'university.degree', 'no', 'yes', 'no', 'C29', '27707', 'no');</w:t>
      </w:r>
    </w:p>
    <w:p w14:paraId="0225E816" w14:textId="77777777" w:rsidR="00EE6FEB" w:rsidRDefault="00EE6FEB"/>
    <w:p w14:paraId="034542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85, 36, 'admin.', 'single', 'university.degree', 'no', 'yes', 'no', 'C44', '95661', 'no');</w:t>
      </w:r>
    </w:p>
    <w:p w14:paraId="131300F0" w14:textId="77777777" w:rsidR="00EE6FEB" w:rsidRDefault="00EE6FEB"/>
    <w:p w14:paraId="5B17A2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86, 36, 'admin.', 'single', 'university.degree', 'no', 'yes', 'yes', 'C302', '95823', 'no');</w:t>
      </w:r>
    </w:p>
    <w:p w14:paraId="34BEADAB" w14:textId="77777777" w:rsidR="00EE6FEB" w:rsidRDefault="00EE6FEB"/>
    <w:p w14:paraId="121955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87, 44, 'blue-collar', 'divorced', 'professional.course', 'no', 'no', 'no', 'C55', '6824', 'no');</w:t>
      </w:r>
    </w:p>
    <w:p w14:paraId="70FAD440" w14:textId="77777777" w:rsidR="00EE6FEB" w:rsidRDefault="00EE6FEB"/>
    <w:p w14:paraId="61AD9B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88, 39, 'technician', 'married', 'professional.course', 'no', 'yes', 'no', 'C23', '60610', 'no');</w:t>
      </w:r>
    </w:p>
    <w:p w14:paraId="5C45A20E" w14:textId="77777777" w:rsidR="00EE6FEB" w:rsidRDefault="00EE6FEB"/>
    <w:p w14:paraId="7666E3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89, 32, 'technician', 'married', 'university.degree', 'no', 'yes', 'no', 'C23', '60610', 'no');</w:t>
      </w:r>
    </w:p>
    <w:p w14:paraId="6442EA11" w14:textId="77777777" w:rsidR="00EE6FEB" w:rsidRDefault="00EE6FEB"/>
    <w:p w14:paraId="761A68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90, 25, 'admin.', 'single', 'basic.9y', 'no', 'yes', 'yes', 'C23', '60610', 'no');</w:t>
      </w:r>
    </w:p>
    <w:p w14:paraId="6E267259" w14:textId="77777777" w:rsidR="00EE6FEB" w:rsidRDefault="00EE6FEB"/>
    <w:p w14:paraId="53FDA7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91, 38, 'admin.', 'married', 'high.school', 'no', 'yes', 'no', 'C13', '77041', 'no');</w:t>
      </w:r>
    </w:p>
    <w:p w14:paraId="450A44F8" w14:textId="77777777" w:rsidR="00EE6FEB" w:rsidRDefault="00EE6FEB"/>
    <w:p w14:paraId="3604C2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92, 48, 'technician', 'married', 'professional.course', 'no', 'yes', 'no', 'C13', '77041', 'no');</w:t>
      </w:r>
    </w:p>
    <w:p w14:paraId="6F952C09" w14:textId="77777777" w:rsidR="00EE6FEB" w:rsidRDefault="00EE6FEB"/>
    <w:p w14:paraId="48C741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93, 38, 'admin.', 'married', 'basic.6y', 'no', 'yes', 'no', 'C13', '77041', 'no');</w:t>
      </w:r>
    </w:p>
    <w:p w14:paraId="1F32D6A5" w14:textId="77777777" w:rsidR="00EE6FEB" w:rsidRDefault="00EE6FEB"/>
    <w:p w14:paraId="7C6134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94, 59, 'services', 'married', 'high.school', 'no', 'yes', 'no', 'C43', '85023', 'no');</w:t>
      </w:r>
    </w:p>
    <w:p w14:paraId="382D09A3" w14:textId="77777777" w:rsidR="00EE6FEB" w:rsidRDefault="00EE6FEB"/>
    <w:p w14:paraId="32D783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95, 38, 'technician', 'married', 'high.school', 'no', 'yes', 'yes', 'C43', '85023', 'no');</w:t>
      </w:r>
    </w:p>
    <w:p w14:paraId="10DD1581" w14:textId="77777777" w:rsidR="00EE6FEB" w:rsidRDefault="00EE6FEB"/>
    <w:p w14:paraId="0C8EB2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96, 50, 'self-employed', 'married', 'professional.course', 'no', 'yes', 'no', 'C43', '85023', 'no');</w:t>
      </w:r>
    </w:p>
    <w:p w14:paraId="595C30C2" w14:textId="77777777" w:rsidR="00EE6FEB" w:rsidRDefault="00EE6FEB"/>
    <w:p w14:paraId="40C760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97, 54, 'admin.', 'married', 'university.degree', 'no', 'no', 'no', 'C43', '85023', 'no');</w:t>
      </w:r>
    </w:p>
    <w:p w14:paraId="3BBD1AA2" w14:textId="77777777" w:rsidR="00EE6FEB" w:rsidRDefault="00EE6FEB"/>
    <w:p w14:paraId="60B384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98, 41, 'housemaid', 'married', 'basic.4y', 'unknown', 'no', 'no', 'C43', '85023', 'no');</w:t>
      </w:r>
    </w:p>
    <w:p w14:paraId="61DBFB52" w14:textId="77777777" w:rsidR="00EE6FEB" w:rsidRDefault="00EE6FEB"/>
    <w:p w14:paraId="4F4554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799, 32, 'technician', 'married', 'university.degree', 'no', 'yes', 'no', 'C226', '91767', 'no');</w:t>
      </w:r>
    </w:p>
    <w:p w14:paraId="31BEF951" w14:textId="77777777" w:rsidR="00EE6FEB" w:rsidRDefault="00EE6FEB"/>
    <w:p w14:paraId="066F63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00, 31, 'services', 'single', 'high.school', 'no', 'no', 'no', 'C119', '30318', 'no');</w:t>
      </w:r>
    </w:p>
    <w:p w14:paraId="7A578534" w14:textId="77777777" w:rsidR="00EE6FEB" w:rsidRDefault="00EE6FEB"/>
    <w:p w14:paraId="0A9E0D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01, 30, 'services', 'single', 'high.school', 'unknown', 'no', 'no', 'C232', '98208', 'no');</w:t>
      </w:r>
    </w:p>
    <w:p w14:paraId="6C6F7012" w14:textId="77777777" w:rsidR="00EE6FEB" w:rsidRDefault="00EE6FEB"/>
    <w:p w14:paraId="0A2B4D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02, 33, 'technician', 'married', 'university.degree', 'no', 'no', 'no', 'C13', '77095', 'no');</w:t>
      </w:r>
    </w:p>
    <w:p w14:paraId="3A3EE9D0" w14:textId="77777777" w:rsidR="00EE6FEB" w:rsidRDefault="00EE6FEB"/>
    <w:p w14:paraId="1A9CA3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03, 34, 'technician', 'married', 'professional.course', 'no', 'yes', 'no', 'C13', '77095', 'no');</w:t>
      </w:r>
    </w:p>
    <w:p w14:paraId="0636AF1F" w14:textId="77777777" w:rsidR="00EE6FEB" w:rsidRDefault="00EE6FEB"/>
    <w:p w14:paraId="7AE8EA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04, 59, 'retired', 'married', 'basic.4y', 'no', 'no', 'no', 'C11', '19140', 'no');</w:t>
      </w:r>
    </w:p>
    <w:p w14:paraId="5488E4C1" w14:textId="77777777" w:rsidR="00EE6FEB" w:rsidRDefault="00EE6FEB"/>
    <w:p w14:paraId="22BCA0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05, 44, 'technician', 'single', 'unknown', 'unknown', 'no', 'yes', 'C11', '19140', 'no');</w:t>
      </w:r>
    </w:p>
    <w:p w14:paraId="3967EBEF" w14:textId="77777777" w:rsidR="00EE6FEB" w:rsidRDefault="00EE6FEB"/>
    <w:p w14:paraId="62D2F7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06, 53, 'admin.', 'married', 'high.school', 'unknown', 'no', 'no', 'C11', '19140', 'no');</w:t>
      </w:r>
    </w:p>
    <w:p w14:paraId="527A6F35" w14:textId="77777777" w:rsidR="00EE6FEB" w:rsidRDefault="00EE6FEB"/>
    <w:p w14:paraId="3E0933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07, 33, 'technician', 'single', 'university.degree', 'no', 'no', 'no', 'C11', '19140', 'no');</w:t>
      </w:r>
    </w:p>
    <w:p w14:paraId="0204ABAB" w14:textId="77777777" w:rsidR="00EE6FEB" w:rsidRDefault="00EE6FEB"/>
    <w:p w14:paraId="083A5E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08, 30, 'unemployed', 'married', 'high.school', 'no', 'yes', 'no', 'C11', '19140', 'no');</w:t>
      </w:r>
    </w:p>
    <w:p w14:paraId="424E8BA8" w14:textId="77777777" w:rsidR="00EE6FEB" w:rsidRDefault="00EE6FEB"/>
    <w:p w14:paraId="5A508C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09, 36, 'technician', 'single', 'professional.course', 'no', 'yes', 'yes', 'C11', '19140', 'no');</w:t>
      </w:r>
    </w:p>
    <w:p w14:paraId="5F1AC6F0" w14:textId="77777777" w:rsidR="00EE6FEB" w:rsidRDefault="00EE6FEB"/>
    <w:p w14:paraId="214EBF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10, 48, 'admin.', 'single', 'university.degree', 'no', 'yes', 'yes', 'C5', '98105', 'no');</w:t>
      </w:r>
    </w:p>
    <w:p w14:paraId="651D200D" w14:textId="77777777" w:rsidR="00EE6FEB" w:rsidRDefault="00EE6FEB"/>
    <w:p w14:paraId="29636D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11, 26, 'blue-collar', 'married', 'basic.4y', 'unknown', 'yes', 'no', 'C5', '98105', 'no');</w:t>
      </w:r>
    </w:p>
    <w:p w14:paraId="6668408F" w14:textId="77777777" w:rsidR="00EE6FEB" w:rsidRDefault="00EE6FEB"/>
    <w:p w14:paraId="4881A6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12, 25, 'admin.', 'single', 'basic.9y', 'no', 'yes', 'no', 'C5', '98105', 'no');</w:t>
      </w:r>
    </w:p>
    <w:p w14:paraId="30E64CA5" w14:textId="77777777" w:rsidR="00EE6FEB" w:rsidRDefault="00EE6FEB"/>
    <w:p w14:paraId="0E1721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13, 31, 'services', 'single', 'high.school', 'no', 'no', 'no', 'C98', '61604', 'no');</w:t>
      </w:r>
    </w:p>
    <w:p w14:paraId="2866164A" w14:textId="77777777" w:rsidR="00EE6FEB" w:rsidRDefault="00EE6FEB"/>
    <w:p w14:paraId="6F71E4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14, 25, 'admin.', 'single', 'basic.9y', 'no', 'yes', 'no', 'C98', '61604', 'no');</w:t>
      </w:r>
    </w:p>
    <w:p w14:paraId="7F44F35E" w14:textId="77777777" w:rsidR="00EE6FEB" w:rsidRDefault="00EE6FEB"/>
    <w:p w14:paraId="13396A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15, 47, 'technician', 'married', 'professional.course', 'no', 'yes', 'no', 'C98', '61604', 'no');</w:t>
      </w:r>
    </w:p>
    <w:p w14:paraId="1CC4802A" w14:textId="77777777" w:rsidR="00EE6FEB" w:rsidRDefault="00EE6FEB"/>
    <w:p w14:paraId="39759E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16, 34, 'technician', 'divorced', 'unknown', 'no', 'yes', 'yes', 'C98', '61604', 'no');</w:t>
      </w:r>
    </w:p>
    <w:p w14:paraId="70572CBE" w14:textId="77777777" w:rsidR="00EE6FEB" w:rsidRDefault="00EE6FEB"/>
    <w:p w14:paraId="5B5C79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17, 25, 'admin.', 'single', 'basic.9y', 'no', 'yes', 'yes', 'C2', '90036', 'no');</w:t>
      </w:r>
    </w:p>
    <w:p w14:paraId="05B95BDB" w14:textId="77777777" w:rsidR="00EE6FEB" w:rsidRDefault="00EE6FEB"/>
    <w:p w14:paraId="3305A4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18, 37, 'technician', 'married', 'professional.course', 'no', 'no', 'no', 'C123', '36116', 'no');</w:t>
      </w:r>
    </w:p>
    <w:p w14:paraId="7A8DF219" w14:textId="77777777" w:rsidR="00EE6FEB" w:rsidRDefault="00EE6FEB"/>
    <w:p w14:paraId="328DAA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19, 55, 'self-employed', 'married', 'university.degree', 'unknown', 'no', 'no', 'C123', '36116', 'no');</w:t>
      </w:r>
    </w:p>
    <w:p w14:paraId="7FD504FD" w14:textId="77777777" w:rsidR="00EE6FEB" w:rsidRDefault="00EE6FEB"/>
    <w:p w14:paraId="2A2D64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20, 34, 'technician', 'divorced', 'unknown', 'no', 'yes', 'no', 'C241', '47905', 'no');</w:t>
      </w:r>
    </w:p>
    <w:p w14:paraId="2A6EE5A0" w14:textId="77777777" w:rsidR="00EE6FEB" w:rsidRDefault="00EE6FEB"/>
    <w:p w14:paraId="7B6BEF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21, 47, 'technician', 'married', 'professional.course', 'no', 'yes', 'no', 'C241', '47905', 'no');</w:t>
      </w:r>
    </w:p>
    <w:p w14:paraId="76C88EC6" w14:textId="77777777" w:rsidR="00EE6FEB" w:rsidRDefault="00EE6FEB"/>
    <w:p w14:paraId="071A43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22, 33, 'blue-collar', 'married', 'basic.9y', 'no', 'yes', 'no', 'C241', '47905', 'no');</w:t>
      </w:r>
    </w:p>
    <w:p w14:paraId="159BA1C6" w14:textId="77777777" w:rsidR="00EE6FEB" w:rsidRDefault="00EE6FEB"/>
    <w:p w14:paraId="0E99E5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23, 55, 'retired', 'married', 'basic.9y', 'unknown', 'yes', 'no', 'C241', '47905', 'no');</w:t>
      </w:r>
    </w:p>
    <w:p w14:paraId="410523CE" w14:textId="77777777" w:rsidR="00EE6FEB" w:rsidRDefault="00EE6FEB"/>
    <w:p w14:paraId="7D3B6F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24, 55, 'retired', 'married', 'basic.9y', 'unknown', 'no', 'no', 'C241', '47905', 'no');</w:t>
      </w:r>
    </w:p>
    <w:p w14:paraId="6C29B22A" w14:textId="77777777" w:rsidR="00EE6FEB" w:rsidRDefault="00EE6FEB"/>
    <w:p w14:paraId="16A4E3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25, 36, 'technician', 'single', 'professional.course', 'no', 'no', 'no', 'C21', '10009', 'no');</w:t>
      </w:r>
    </w:p>
    <w:p w14:paraId="4EB1E0E9" w14:textId="77777777" w:rsidR="00EE6FEB" w:rsidRDefault="00EE6FEB"/>
    <w:p w14:paraId="190E2A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26, 47, 'technician', 'married', 'professional.course', 'no', 'yes', 'yes', 'C21', '10024', 'no');</w:t>
      </w:r>
    </w:p>
    <w:p w14:paraId="4F8ECFBA" w14:textId="77777777" w:rsidR="00EE6FEB" w:rsidRDefault="00EE6FEB"/>
    <w:p w14:paraId="34C3E6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27, 25, 'admin.', 'single', 'basic.9y', 'no', 'yes', 'no', 'C23', '60610', 'no');</w:t>
      </w:r>
    </w:p>
    <w:p w14:paraId="5A7F7342" w14:textId="77777777" w:rsidR="00EE6FEB" w:rsidRDefault="00EE6FEB"/>
    <w:p w14:paraId="66757E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28, 36, 'unemployed', 'single', 'unknown', 'unknown', 'no', 'no', 'C158', '92704', 'no');</w:t>
      </w:r>
    </w:p>
    <w:p w14:paraId="447B02D9" w14:textId="77777777" w:rsidR="00EE6FEB" w:rsidRDefault="00EE6FEB"/>
    <w:p w14:paraId="3E2925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29, 42, 'admin.', 'married', 'university.degree', 'no', 'no', 'yes', 'C485', '90640', 'no');</w:t>
      </w:r>
    </w:p>
    <w:p w14:paraId="4B8FDA0B" w14:textId="77777777" w:rsidR="00EE6FEB" w:rsidRDefault="00EE6FEB"/>
    <w:p w14:paraId="68ACA3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30, 38, 'blue-collar', 'single', 'basic.6y', 'no', 'no', 'no', 'C303', '91360', 'no');</w:t>
      </w:r>
    </w:p>
    <w:p w14:paraId="41FEA9A2" w14:textId="77777777" w:rsidR="00EE6FEB" w:rsidRDefault="00EE6FEB"/>
    <w:p w14:paraId="61BE83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31, 38, 'admin.', 'married', 'basic.6y', 'no', 'no', 'no', 'C303', '91360', 'no');</w:t>
      </w:r>
    </w:p>
    <w:p w14:paraId="64BCCD3D" w14:textId="77777777" w:rsidR="00EE6FEB" w:rsidRDefault="00EE6FEB"/>
    <w:p w14:paraId="3A1A8B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32, 30, 'services', 'single', 'high.school', 'no', 'yes', 'no', 'C220', '8360', 'no');</w:t>
      </w:r>
    </w:p>
    <w:p w14:paraId="2764C95E" w14:textId="77777777" w:rsidR="00EE6FEB" w:rsidRDefault="00EE6FEB"/>
    <w:p w14:paraId="608DE8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33, 52, 'admin.', 'married', 'university.degree', 'no', 'no', 'no', 'C171', '90503', 'no');</w:t>
      </w:r>
    </w:p>
    <w:p w14:paraId="3F0B15F5" w14:textId="77777777" w:rsidR="00EE6FEB" w:rsidRDefault="00EE6FEB"/>
    <w:p w14:paraId="275621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34, 36, 'admin.', 'single', 'university.degree', 'no', 'yes', 'no', 'C171', '90503', 'no');</w:t>
      </w:r>
    </w:p>
    <w:p w14:paraId="2E4D7977" w14:textId="77777777" w:rsidR="00EE6FEB" w:rsidRDefault="00EE6FEB"/>
    <w:p w14:paraId="6D3991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35, 38, 'admin.', 'married', 'basic.6y', 'no', 'yes', 'no', 'C22', '45373', 'no');</w:t>
      </w:r>
    </w:p>
    <w:p w14:paraId="548C586A" w14:textId="77777777" w:rsidR="00EE6FEB" w:rsidRDefault="00EE6FEB"/>
    <w:p w14:paraId="2728AA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36, 36, 'admin.', 'single', 'university.degree', 'no', 'no', 'no', 'C25', '22153', 'no');</w:t>
      </w:r>
    </w:p>
    <w:p w14:paraId="5E1A5D55" w14:textId="77777777" w:rsidR="00EE6FEB" w:rsidRDefault="00EE6FEB"/>
    <w:p w14:paraId="347B6E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37, 38, 'admin.', 'married', 'basic.6y', 'no', 'no', 'no', 'C25', '22153', 'no');</w:t>
      </w:r>
    </w:p>
    <w:p w14:paraId="7E474E2A" w14:textId="77777777" w:rsidR="00EE6FEB" w:rsidRDefault="00EE6FEB"/>
    <w:p w14:paraId="108E9E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38, 59, 'retired', 'married', 'basic.4y', 'no', 'no', 'yes', 'C25', '22153', 'no');</w:t>
      </w:r>
    </w:p>
    <w:p w14:paraId="4A734203" w14:textId="77777777" w:rsidR="00EE6FEB" w:rsidRDefault="00EE6FEB"/>
    <w:p w14:paraId="42B840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39, 41, 'blue-collar', 'married', 'basic.6y', 'no', 'no', 'no', 'C25', '22153', 'no');</w:t>
      </w:r>
    </w:p>
    <w:p w14:paraId="318055E7" w14:textId="77777777" w:rsidR="00EE6FEB" w:rsidRDefault="00EE6FEB"/>
    <w:p w14:paraId="236C4F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40, 49, 'technician', 'married', 'unknown', 'unknown', 'yes', 'no', 'C486', '92020', 'no');</w:t>
      </w:r>
    </w:p>
    <w:p w14:paraId="0D3A0BCD" w14:textId="77777777" w:rsidR="00EE6FEB" w:rsidRDefault="00EE6FEB"/>
    <w:p w14:paraId="06E36A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41, 41, 'blue-collar', 'married', 'basic.6y', 'no', 'yes', 'no', 'C2', '90036', 'no');</w:t>
      </w:r>
    </w:p>
    <w:p w14:paraId="5D769EDA" w14:textId="77777777" w:rsidR="00EE6FEB" w:rsidRDefault="00EE6FEB"/>
    <w:p w14:paraId="2AB907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42, 39, 'admin.', 'married', 'university.degree', 'unknown', 'yes', 'no', 'C43', '85023', 'no');</w:t>
      </w:r>
    </w:p>
    <w:p w14:paraId="175EF8EE" w14:textId="77777777" w:rsidR="00EE6FEB" w:rsidRDefault="00EE6FEB"/>
    <w:p w14:paraId="318080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43, 49, 'admin.', 'single', 'high.school', 'no', 'no', 'no', 'C437', '60423', 'no');</w:t>
      </w:r>
    </w:p>
    <w:p w14:paraId="29CE97A0" w14:textId="77777777" w:rsidR="00EE6FEB" w:rsidRDefault="00EE6FEB"/>
    <w:p w14:paraId="759BA8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44, 55, 'retired', 'married', 'basic.9y', 'unknown', 'no', 'no', 'C2', '90045', 'no');</w:t>
      </w:r>
    </w:p>
    <w:p w14:paraId="6FAB35E0" w14:textId="77777777" w:rsidR="00EE6FEB" w:rsidRDefault="00EE6FEB"/>
    <w:p w14:paraId="163EC6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45, 34, 'technician', 'divorced', 'unknown', 'no', 'no', 'no', 'C48', '53132', 'no');</w:t>
      </w:r>
    </w:p>
    <w:p w14:paraId="015B1DF3" w14:textId="77777777" w:rsidR="00EE6FEB" w:rsidRDefault="00EE6FEB"/>
    <w:p w14:paraId="1F98AC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46, 34, 'technician', 'divorced', 'unknown', 'no', 'yes', 'no', 'C48', '53132', 'no');</w:t>
      </w:r>
    </w:p>
    <w:p w14:paraId="3F13E259" w14:textId="77777777" w:rsidR="00EE6FEB" w:rsidRDefault="00EE6FEB"/>
    <w:p w14:paraId="78DF34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47, 39, 'admin.', 'single', 'high.school', 'no', 'no', 'no', 'C291', '72209', 'no');</w:t>
      </w:r>
    </w:p>
    <w:p w14:paraId="25FE6049" w14:textId="77777777" w:rsidR="00EE6FEB" w:rsidRDefault="00EE6FEB"/>
    <w:p w14:paraId="2AC091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48, 32, 'technician', 'married', 'university.degree', 'no', 'yes', 'no', 'C291', '72209', 'no');</w:t>
      </w:r>
    </w:p>
    <w:p w14:paraId="389A0808" w14:textId="77777777" w:rsidR="00EE6FEB" w:rsidRDefault="00EE6FEB"/>
    <w:p w14:paraId="0832E7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49, 41, 'housemaid', 'married', 'basic.4y', 'unknown', 'yes', 'no', 'C291', '72209', 'no');</w:t>
      </w:r>
    </w:p>
    <w:p w14:paraId="23E46C15" w14:textId="77777777" w:rsidR="00EE6FEB" w:rsidRDefault="00EE6FEB"/>
    <w:p w14:paraId="0D1319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50, 54, 'admin.', 'married', 'university.degree', 'unknown', 'yes', 'no', 'C291', '72209', 'no');</w:t>
      </w:r>
    </w:p>
    <w:p w14:paraId="30BE773D" w14:textId="77777777" w:rsidR="00EE6FEB" w:rsidRDefault="00EE6FEB"/>
    <w:p w14:paraId="15F137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51, 37, 'technician', 'married', 'professional.course', 'no', 'no', 'no', 'C291', '72209', 'no');</w:t>
      </w:r>
    </w:p>
    <w:p w14:paraId="61FC487B" w14:textId="77777777" w:rsidR="00EE6FEB" w:rsidRDefault="00EE6FEB"/>
    <w:p w14:paraId="267583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52, 48, 'blue-collar', 'married', 'professional.course', 'no', 'yes', 'no', 'C2', '90008', 'no');</w:t>
      </w:r>
    </w:p>
    <w:p w14:paraId="053EF5C4" w14:textId="77777777" w:rsidR="00EE6FEB" w:rsidRDefault="00EE6FEB"/>
    <w:p w14:paraId="5B6710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53, 34, 'technician', 'divorced', 'unknown', 'no', 'yes', 'yes', 'C2', '90008', 'no');</w:t>
      </w:r>
    </w:p>
    <w:p w14:paraId="1BF21151" w14:textId="77777777" w:rsidR="00EE6FEB" w:rsidRDefault="00EE6FEB"/>
    <w:p w14:paraId="308F17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54, 38, 'admin.', 'married', 'basic.6y', 'no', 'no', 'no', 'C2', '90008', 'no');</w:t>
      </w:r>
    </w:p>
    <w:p w14:paraId="7C75657B" w14:textId="77777777" w:rsidR="00EE6FEB" w:rsidRDefault="00EE6FEB"/>
    <w:p w14:paraId="3EC30C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55, 43, 'services', 'married', 'basic.6y', 'no', 'no', 'yes', 'C2', '90008', 'no');</w:t>
      </w:r>
    </w:p>
    <w:p w14:paraId="5BB9FB18" w14:textId="77777777" w:rsidR="00EE6FEB" w:rsidRDefault="00EE6FEB"/>
    <w:p w14:paraId="08E2AD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56, 42, 'entrepreneur', 'married', 'professional.course', 'no', 'yes', 'no', 'C2', '90008', 'no');</w:t>
      </w:r>
    </w:p>
    <w:p w14:paraId="7B2B87CC" w14:textId="77777777" w:rsidR="00EE6FEB" w:rsidRDefault="00EE6FEB"/>
    <w:p w14:paraId="500591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57, 56, 'blue-collar', 'married', 'basic.6y', 'unknown', 'yes', 'no', 'C2', '90008', 'no');</w:t>
      </w:r>
    </w:p>
    <w:p w14:paraId="00AD8C31" w14:textId="77777777" w:rsidR="00EE6FEB" w:rsidRDefault="00EE6FEB"/>
    <w:p w14:paraId="1CE7EF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58, 58, 'blue-collar', 'married', 'basic.6y', 'unknown', 'yes', 'no', 'C53', '78207', 'no');</w:t>
      </w:r>
    </w:p>
    <w:p w14:paraId="08DF721D" w14:textId="77777777" w:rsidR="00EE6FEB" w:rsidRDefault="00EE6FEB"/>
    <w:p w14:paraId="7F2983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59, 39, 'admin.', 'married', 'university.degree', 'unknown', 'yes', 'no', 'C2', '90004', 'no');</w:t>
      </w:r>
    </w:p>
    <w:p w14:paraId="76B93AA4" w14:textId="77777777" w:rsidR="00EE6FEB" w:rsidRDefault="00EE6FEB"/>
    <w:p w14:paraId="3B0B90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60, 39, 'technician', 'married', 'unknown', 'no', 'yes', 'no', 'C2', '90004', 'no');</w:t>
      </w:r>
    </w:p>
    <w:p w14:paraId="45C49F5B" w14:textId="77777777" w:rsidR="00EE6FEB" w:rsidRDefault="00EE6FEB"/>
    <w:p w14:paraId="232241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61, 36, 'admin.', 'single', 'university.degree', 'no', 'no', 'no', 'C2', '90004', 'no');</w:t>
      </w:r>
    </w:p>
    <w:p w14:paraId="742B0A06" w14:textId="77777777" w:rsidR="00EE6FEB" w:rsidRDefault="00EE6FEB"/>
    <w:p w14:paraId="322C8E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62, 36, 'admin.', 'single', 'university.degree', 'no', 'yes', 'no', 'C2', '90004', 'no');</w:t>
      </w:r>
    </w:p>
    <w:p w14:paraId="72677EB0" w14:textId="77777777" w:rsidR="00EE6FEB" w:rsidRDefault="00EE6FEB"/>
    <w:p w14:paraId="077410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63, 39, 'admin.', 'married', 'university.degree', 'unknown', 'no', 'no', 'C2', '90004', 'no');</w:t>
      </w:r>
    </w:p>
    <w:p w14:paraId="0AA94A47" w14:textId="77777777" w:rsidR="00EE6FEB" w:rsidRDefault="00EE6FEB"/>
    <w:p w14:paraId="1B9348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64, 49, 'admin.', 'single', 'high.school', 'no', 'yes', 'no', 'C2', '90004', 'no');</w:t>
      </w:r>
    </w:p>
    <w:p w14:paraId="7C50637B" w14:textId="77777777" w:rsidR="00EE6FEB" w:rsidRDefault="00EE6FEB"/>
    <w:p w14:paraId="33056C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65, 38, 'admin.', 'married', 'basic.6y', 'no', 'no', 'no', 'C2', '90004', 'no');</w:t>
      </w:r>
    </w:p>
    <w:p w14:paraId="722DDB1B" w14:textId="77777777" w:rsidR="00EE6FEB" w:rsidRDefault="00EE6FEB"/>
    <w:p w14:paraId="643B9A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66, 54, 'admin.', 'married', 'university.degree', 'unknown', 'yes', 'no', 'C23', '60610', 'no');</w:t>
      </w:r>
    </w:p>
    <w:p w14:paraId="5DB3B40A" w14:textId="77777777" w:rsidR="00EE6FEB" w:rsidRDefault="00EE6FEB"/>
    <w:p w14:paraId="520ECF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67, 43, 'admin.', 'married', 'professional.course', 'unknown', 'yes', 'no', 'C5', '98105', 'no');</w:t>
      </w:r>
    </w:p>
    <w:p w14:paraId="1D2B1E3D" w14:textId="77777777" w:rsidR="00EE6FEB" w:rsidRDefault="00EE6FEB"/>
    <w:p w14:paraId="1A33DA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68, 24, 'technician', 'single', 'university.degree', 'no', 'no', 'no', 'C487', '77705', 'no');</w:t>
      </w:r>
    </w:p>
    <w:p w14:paraId="5246169D" w14:textId="77777777" w:rsidR="00EE6FEB" w:rsidRDefault="00EE6FEB"/>
    <w:p w14:paraId="65DE61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69, 27, 'admin.', 'single', 'high.school', 'no', 'no', 'no', 'C487', '77705', 'no');</w:t>
      </w:r>
    </w:p>
    <w:p w14:paraId="1F43A50A" w14:textId="77777777" w:rsidR="00EE6FEB" w:rsidRDefault="00EE6FEB"/>
    <w:p w14:paraId="011F3D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70, 45, 'blue-collar', 'married', 'basic.6y', 'no', 'no', 'yes', 'C270', '23320', 'no');</w:t>
      </w:r>
    </w:p>
    <w:p w14:paraId="2681CC43" w14:textId="77777777" w:rsidR="00EE6FEB" w:rsidRDefault="00EE6FEB"/>
    <w:p w14:paraId="5C85F8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71, 30, 'services', 'single', 'high.school', 'no', 'yes', 'no', 'C270', '23320', 'no');</w:t>
      </w:r>
    </w:p>
    <w:p w14:paraId="1A886FFC" w14:textId="77777777" w:rsidR="00EE6FEB" w:rsidRDefault="00EE6FEB"/>
    <w:p w14:paraId="7F3CCD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72, 59, 'technician', 'married', 'high.school', 'unknown', 'no', 'no', 'C62', '75217', 'no');</w:t>
      </w:r>
    </w:p>
    <w:p w14:paraId="5A94F48C" w14:textId="77777777" w:rsidR="00EE6FEB" w:rsidRDefault="00EE6FEB"/>
    <w:p w14:paraId="1F768F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73, 36, 'admin.', 'single', 'university.degree', 'no', 'no', 'no', 'C62', '75217', 'no');</w:t>
      </w:r>
    </w:p>
    <w:p w14:paraId="225F95E7" w14:textId="77777777" w:rsidR="00EE6FEB" w:rsidRDefault="00EE6FEB"/>
    <w:p w14:paraId="48068F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74, 25, 'admin.', 'single', 'basic.9y', 'no', 'yes', 'no', 'C5', '98105', 'no');</w:t>
      </w:r>
    </w:p>
    <w:p w14:paraId="3EC06BED" w14:textId="77777777" w:rsidR="00EE6FEB" w:rsidRDefault="00EE6FEB"/>
    <w:p w14:paraId="76F940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75, 49, 'management', 'married', 'basic.9y', 'unknown', 'no', 'yes', 'C5', '98105', 'no');</w:t>
      </w:r>
    </w:p>
    <w:p w14:paraId="532D8EA7" w14:textId="77777777" w:rsidR="00EE6FEB" w:rsidRDefault="00EE6FEB"/>
    <w:p w14:paraId="15C670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76, 28, 'technician', 'single', 'professional.course', 'no', 'no', 'no', 'C5', '98105', 'no');</w:t>
      </w:r>
    </w:p>
    <w:p w14:paraId="78CBB5C2" w14:textId="77777777" w:rsidR="00EE6FEB" w:rsidRDefault="00EE6FEB"/>
    <w:p w14:paraId="3A08D4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77, 25, 'admin.', 'single', 'basic.9y', 'no', 'yes', 'yes', 'C5', '98105', 'no');</w:t>
      </w:r>
    </w:p>
    <w:p w14:paraId="7FBECB2E" w14:textId="77777777" w:rsidR="00EE6FEB" w:rsidRDefault="00EE6FEB"/>
    <w:p w14:paraId="558591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78, 25, 'admin.', 'single', 'basic.9y', 'no', 'yes', 'no', 'C5', '98105', 'no');</w:t>
      </w:r>
    </w:p>
    <w:p w14:paraId="0033991C" w14:textId="77777777" w:rsidR="00EE6FEB" w:rsidRDefault="00EE6FEB"/>
    <w:p w14:paraId="56857E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79, 32, 'technician', 'married', 'university.degree', 'no', 'yes', 'no', 'C32', '55407', 'no');</w:t>
      </w:r>
    </w:p>
    <w:p w14:paraId="5A461DE6" w14:textId="77777777" w:rsidR="00EE6FEB" w:rsidRDefault="00EE6FEB"/>
    <w:p w14:paraId="4EF5E6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80, 38, 'admin.', 'married', 'basic.6y', 'no', 'yes', 'no', 'C25', '45503', 'no');</w:t>
      </w:r>
    </w:p>
    <w:p w14:paraId="4A96F18B" w14:textId="77777777" w:rsidR="00EE6FEB" w:rsidRDefault="00EE6FEB"/>
    <w:p w14:paraId="1BBD2F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81, 33, 'technician', 'married', 'university.degree', 'no', 'yes', 'no', 'C25', '45503', 'no');</w:t>
      </w:r>
    </w:p>
    <w:p w14:paraId="43D6D838" w14:textId="77777777" w:rsidR="00EE6FEB" w:rsidRDefault="00EE6FEB"/>
    <w:p w14:paraId="2431B0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82, 30, 'services', 'single', 'high.school', 'no', 'yes', 'no', 'C2', '90032', 'no');</w:t>
      </w:r>
    </w:p>
    <w:p w14:paraId="214F6473" w14:textId="77777777" w:rsidR="00EE6FEB" w:rsidRDefault="00EE6FEB"/>
    <w:p w14:paraId="7DCD44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83, 36, 'admin.', 'single', 'university.degree', 'no', 'yes', 'no', 'C2', '90032', 'no');</w:t>
      </w:r>
    </w:p>
    <w:p w14:paraId="46DC034F" w14:textId="77777777" w:rsidR="00EE6FEB" w:rsidRDefault="00EE6FEB"/>
    <w:p w14:paraId="0177DB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84, 36, 'admin.', 'single', 'university.degree', 'no', 'yes', 'no', 'C39', '31907', 'no');</w:t>
      </w:r>
    </w:p>
    <w:p w14:paraId="6E2B6867" w14:textId="77777777" w:rsidR="00EE6FEB" w:rsidRDefault="00EE6FEB"/>
    <w:p w14:paraId="125121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85, 36, 'admin.', 'married', 'high.school', 'no', 'no', 'yes', 'C39', '31907', 'no');</w:t>
      </w:r>
    </w:p>
    <w:p w14:paraId="4D7152D8" w14:textId="77777777" w:rsidR="00EE6FEB" w:rsidRDefault="00EE6FEB"/>
    <w:p w14:paraId="0F8410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86, 34, 'management', 'single', 'university.degree', 'no', 'no', 'no', 'C39', '31907', 'no');</w:t>
      </w:r>
    </w:p>
    <w:p w14:paraId="5878A9ED" w14:textId="77777777" w:rsidR="00EE6FEB" w:rsidRDefault="00EE6FEB"/>
    <w:p w14:paraId="281BDD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87, 36, 'admin.', 'single', 'university.degree', 'no', 'no', 'no', 'C39', '31907', 'no');</w:t>
      </w:r>
    </w:p>
    <w:p w14:paraId="50033577" w14:textId="77777777" w:rsidR="00EE6FEB" w:rsidRDefault="00EE6FEB"/>
    <w:p w14:paraId="2626FA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88, 32, 'technician', 'married', 'university.degree', 'no', 'yes', 'yes', 'C39', '31907', 'no');</w:t>
      </w:r>
    </w:p>
    <w:p w14:paraId="40758175" w14:textId="77777777" w:rsidR="00EE6FEB" w:rsidRDefault="00EE6FEB"/>
    <w:p w14:paraId="76F44F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89, 36, 'admin.', 'single', 'university.degree', 'no', 'no', 'no', 'C39', '31907', 'no');</w:t>
      </w:r>
    </w:p>
    <w:p w14:paraId="158D695B" w14:textId="77777777" w:rsidR="00EE6FEB" w:rsidRDefault="00EE6FEB"/>
    <w:p w14:paraId="6D0F87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90, 31, 'services', 'single', 'high.school', 'no', 'no', 'no', 'C39', '31907', 'no');</w:t>
      </w:r>
    </w:p>
    <w:p w14:paraId="07E032FA" w14:textId="77777777" w:rsidR="00EE6FEB" w:rsidRDefault="00EE6FEB"/>
    <w:p w14:paraId="3F105A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91, 48, 'technician', 'married', 'professional.course', 'unknown', 'yes', 'no', 'C39', '31907', 'no');</w:t>
      </w:r>
    </w:p>
    <w:p w14:paraId="7164AEEF" w14:textId="77777777" w:rsidR="00EE6FEB" w:rsidRDefault="00EE6FEB"/>
    <w:p w14:paraId="3E97EF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92, 27, 'admin.', 'single', 'high.school', 'no', 'yes', 'no', 'C81', '44107', 'no');</w:t>
      </w:r>
    </w:p>
    <w:p w14:paraId="65D75161" w14:textId="77777777" w:rsidR="00EE6FEB" w:rsidRDefault="00EE6FEB"/>
    <w:p w14:paraId="1059E2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93, 36, 'admin.', 'single', 'university.degree', 'no', 'yes', 'yes', 'C15', '60540', 'no');</w:t>
      </w:r>
    </w:p>
    <w:p w14:paraId="634521C5" w14:textId="77777777" w:rsidR="00EE6FEB" w:rsidRDefault="00EE6FEB"/>
    <w:p w14:paraId="6E2D60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94, 42, 'admin.', 'married', 'university.degree', 'no', 'no', 'no', 'C15', '60540', 'yes');</w:t>
      </w:r>
    </w:p>
    <w:p w14:paraId="5DD16CDB" w14:textId="77777777" w:rsidR="00EE6FEB" w:rsidRDefault="00EE6FEB"/>
    <w:p w14:paraId="4649FB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95, 29, 'self-employed', 'single', 'university.degree', 'no', 'yes', 'yes', 'C21', '10009', 'no');</w:t>
      </w:r>
    </w:p>
    <w:p w14:paraId="1F3023D8" w14:textId="77777777" w:rsidR="00EE6FEB" w:rsidRDefault="00EE6FEB"/>
    <w:p w14:paraId="14DBE9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96, 36, 'services', 'married', 'high.school', 'no', 'yes', 'yes', 'C102', '92646', 'no');</w:t>
      </w:r>
    </w:p>
    <w:p w14:paraId="539285B7" w14:textId="77777777" w:rsidR="00EE6FEB" w:rsidRDefault="00EE6FEB"/>
    <w:p w14:paraId="3720AD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97, 28, 'blue-collar', 'married', 'basic.4y', 'unknown', 'yes', 'no', 'C23', '60653', 'no');</w:t>
      </w:r>
    </w:p>
    <w:p w14:paraId="7BB28FEB" w14:textId="77777777" w:rsidR="00EE6FEB" w:rsidRDefault="00EE6FEB"/>
    <w:p w14:paraId="0C4829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98, 39, 'blue-collar', 'single', 'basic.4y', 'unknown', 'yes', 'no', 'C23', '60653', 'no');</w:t>
      </w:r>
    </w:p>
    <w:p w14:paraId="47739CB3" w14:textId="77777777" w:rsidR="00EE6FEB" w:rsidRDefault="00EE6FEB"/>
    <w:p w14:paraId="394F6A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899, 34, 'technician', 'divorced', 'unknown', 'no', 'yes', 'no', 'C23', '60653', 'no');</w:t>
      </w:r>
    </w:p>
    <w:p w14:paraId="36B48FEE" w14:textId="77777777" w:rsidR="00EE6FEB" w:rsidRDefault="00EE6FEB"/>
    <w:p w14:paraId="48026D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00, 33, 'technician', 'married', 'university.degree', 'no', 'yes', 'no', 'C72', '94513', 'no');</w:t>
      </w:r>
    </w:p>
    <w:p w14:paraId="202F0797" w14:textId="77777777" w:rsidR="00EE6FEB" w:rsidRDefault="00EE6FEB"/>
    <w:p w14:paraId="4742E1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01, 34, 'blue-collar', 'married', 'unknown', 'no', 'yes', 'no', 'C150', '48183', 'no');</w:t>
      </w:r>
    </w:p>
    <w:p w14:paraId="6BD7AD8A" w14:textId="77777777" w:rsidR="00EE6FEB" w:rsidRDefault="00EE6FEB"/>
    <w:p w14:paraId="4C297A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02, 36, 'services', 'married', 'high.school', 'no', 'yes', 'yes', 'C5', '98103', 'yes');</w:t>
      </w:r>
    </w:p>
    <w:p w14:paraId="6E42B68B" w14:textId="77777777" w:rsidR="00EE6FEB" w:rsidRDefault="00EE6FEB"/>
    <w:p w14:paraId="1061EA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03, 25, 'student', 'single', 'high.school', 'no', 'no', 'no', 'C311', '29406', 'no');</w:t>
      </w:r>
    </w:p>
    <w:p w14:paraId="176F3CF3" w14:textId="77777777" w:rsidR="00EE6FEB" w:rsidRDefault="00EE6FEB"/>
    <w:p w14:paraId="2181EC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04, 55, 'retired', 'married', 'high.school', 'no', 'yes', 'no', 'C39', '43229', 'no');</w:t>
      </w:r>
    </w:p>
    <w:p w14:paraId="104A7EC7" w14:textId="77777777" w:rsidR="00EE6FEB" w:rsidRDefault="00EE6FEB"/>
    <w:p w14:paraId="14EE65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05, 58, 'blue-collar', 'married', 'basic.6y', 'unknown', 'yes', 'yes', 'C5', '98103', 'no');</w:t>
      </w:r>
    </w:p>
    <w:p w14:paraId="18A64AA8" w14:textId="77777777" w:rsidR="00EE6FEB" w:rsidRDefault="00EE6FEB"/>
    <w:p w14:paraId="3E8AE0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06, 53, 'self-employed', 'married', 'professional.course', 'no', 'yes', 'no', 'C9', '94109', 'no');</w:t>
      </w:r>
    </w:p>
    <w:p w14:paraId="70DB32C7" w14:textId="77777777" w:rsidR="00EE6FEB" w:rsidRDefault="00EE6FEB"/>
    <w:p w14:paraId="2437F0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07, 33, 'technician', 'married', 'university.degree', 'no', 'yes', 'no', 'C2', '90049', 'no');</w:t>
      </w:r>
    </w:p>
    <w:p w14:paraId="1120D9DB" w14:textId="77777777" w:rsidR="00EE6FEB" w:rsidRDefault="00EE6FEB"/>
    <w:p w14:paraId="345272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08, 45, 'technician', 'married', 'basic.9y', 'unknown', 'no', 'no', 'C488', '33407', 'no');</w:t>
      </w:r>
    </w:p>
    <w:p w14:paraId="5A00D2A7" w14:textId="77777777" w:rsidR="00EE6FEB" w:rsidRDefault="00EE6FEB"/>
    <w:p w14:paraId="6C9E25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09, 31, 'services', 'single', 'high.school', 'no', 'yes', 'no', 'C23', '60623', 'no');</w:t>
      </w:r>
    </w:p>
    <w:p w14:paraId="0A057816" w14:textId="77777777" w:rsidR="00EE6FEB" w:rsidRDefault="00EE6FEB"/>
    <w:p w14:paraId="0EDC88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10, 47, 'services', 'married', 'unknown', 'no', 'yes', 'no', 'C23', '60623', 'no');</w:t>
      </w:r>
    </w:p>
    <w:p w14:paraId="3D78419D" w14:textId="77777777" w:rsidR="00EE6FEB" w:rsidRDefault="00EE6FEB"/>
    <w:p w14:paraId="4979FF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11, 39, 'technician', 'married', 'professional.course', 'no', 'no', 'no', 'C23', '60623', 'no');</w:t>
      </w:r>
    </w:p>
    <w:p w14:paraId="684C8933" w14:textId="77777777" w:rsidR="00EE6FEB" w:rsidRDefault="00EE6FEB"/>
    <w:p w14:paraId="5B385B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12, 38, 'admin.', 'married', 'basic.6y', 'no', 'yes', 'no', 'C302', '95823', 'no');</w:t>
      </w:r>
    </w:p>
    <w:p w14:paraId="1C151570" w14:textId="77777777" w:rsidR="00EE6FEB" w:rsidRDefault="00EE6FEB"/>
    <w:p w14:paraId="6FE434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13, 56, 'blue-collar', 'married', 'basic.6y', 'unknown', 'yes', 'no', 'C5', '98115', 'no');</w:t>
      </w:r>
    </w:p>
    <w:p w14:paraId="20C63D53" w14:textId="77777777" w:rsidR="00EE6FEB" w:rsidRDefault="00EE6FEB"/>
    <w:p w14:paraId="702B56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14, 31, 'services', 'single', 'high.school', 'no', 'yes', 'no', 'C11', '19143', 'no');</w:t>
      </w:r>
    </w:p>
    <w:p w14:paraId="49A2FD17" w14:textId="77777777" w:rsidR="00EE6FEB" w:rsidRDefault="00EE6FEB"/>
    <w:p w14:paraId="0CD42E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15, 31, 'services', 'single', 'high.school', 'no', 'yes', 'no', 'C444', '93101', 'no');</w:t>
      </w:r>
    </w:p>
    <w:p w14:paraId="42F59D40" w14:textId="77777777" w:rsidR="00EE6FEB" w:rsidRDefault="00EE6FEB"/>
    <w:p w14:paraId="639E85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16, 37, 'admin.', 'married', 'high.school', 'no', 'yes', 'no', 'C21', '10011', 'no');</w:t>
      </w:r>
    </w:p>
    <w:p w14:paraId="5379421C" w14:textId="77777777" w:rsidR="00EE6FEB" w:rsidRDefault="00EE6FEB"/>
    <w:p w14:paraId="6DEA17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17, 34, 'technician', 'divorced', 'unknown', 'no', 'yes', 'no', 'C110', '36830', 'no');</w:t>
      </w:r>
    </w:p>
    <w:p w14:paraId="4884D546" w14:textId="77777777" w:rsidR="00EE6FEB" w:rsidRDefault="00EE6FEB"/>
    <w:p w14:paraId="2AF6CB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18, 29, 'technician', 'married', 'university.degree', 'no', 'no', 'no', 'C110', '36830', 'no');</w:t>
      </w:r>
    </w:p>
    <w:p w14:paraId="58E7DFA1" w14:textId="77777777" w:rsidR="00EE6FEB" w:rsidRDefault="00EE6FEB"/>
    <w:p w14:paraId="527B10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19, 51, 'retired', 'married', 'university.degree', 'unknown', 'no', 'no', 'C21', '10035', 'no');</w:t>
      </w:r>
    </w:p>
    <w:p w14:paraId="5623F0DB" w14:textId="77777777" w:rsidR="00EE6FEB" w:rsidRDefault="00EE6FEB"/>
    <w:p w14:paraId="3BDBE0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20, 34, 'technician', 'divorced', 'unknown', 'no', 'no', 'no', 'C21', '10035', 'no');</w:t>
      </w:r>
    </w:p>
    <w:p w14:paraId="7D4020EE" w14:textId="77777777" w:rsidR="00EE6FEB" w:rsidRDefault="00EE6FEB"/>
    <w:p w14:paraId="203C3E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21, 48, 'technician', 'married', 'professional.course', 'unknown', 'no', 'yes', 'C2', '90032', 'no');</w:t>
      </w:r>
    </w:p>
    <w:p w14:paraId="42378275" w14:textId="77777777" w:rsidR="00EE6FEB" w:rsidRDefault="00EE6FEB"/>
    <w:p w14:paraId="66948B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22, 48, 'blue-collar', 'married', 'professional.course', 'no', 'yes', 'no', 'C9', '94109', 'no');</w:t>
      </w:r>
    </w:p>
    <w:p w14:paraId="6BC929F6" w14:textId="77777777" w:rsidR="00EE6FEB" w:rsidRDefault="00EE6FEB"/>
    <w:p w14:paraId="1F5BAF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23, 33, 'admin.', 'single', 'professional.course', 'no', 'yes', 'no', 'C9', '94109', 'no');</w:t>
      </w:r>
    </w:p>
    <w:p w14:paraId="1B786D11" w14:textId="77777777" w:rsidR="00EE6FEB" w:rsidRDefault="00EE6FEB"/>
    <w:p w14:paraId="75FCDC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24, 36, 'services', 'married', 'high.school', 'no', 'yes', 'no', 'C9', '94109', 'no');</w:t>
      </w:r>
    </w:p>
    <w:p w14:paraId="00A2E9C0" w14:textId="77777777" w:rsidR="00EE6FEB" w:rsidRDefault="00EE6FEB"/>
    <w:p w14:paraId="04EE0B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25, 54, 'management', 'married', 'university.degree', 'unknown', 'yes', 'no', 'C9', '94109', 'no');</w:t>
      </w:r>
    </w:p>
    <w:p w14:paraId="3B3BC913" w14:textId="77777777" w:rsidR="00EE6FEB" w:rsidRDefault="00EE6FEB"/>
    <w:p w14:paraId="7F9DBD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26, 46, 'services', 'married', 'basic.9y', 'no', 'no', 'no', 'C11', '19140', 'no');</w:t>
      </w:r>
    </w:p>
    <w:p w14:paraId="6171DE38" w14:textId="77777777" w:rsidR="00EE6FEB" w:rsidRDefault="00EE6FEB"/>
    <w:p w14:paraId="6866FD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27, 36, 'admin.', 'single', 'university.degree', 'no', 'no', 'yes', 'C11', '19140', 'no');</w:t>
      </w:r>
    </w:p>
    <w:p w14:paraId="5212854B" w14:textId="77777777" w:rsidR="00EE6FEB" w:rsidRDefault="00EE6FEB"/>
    <w:p w14:paraId="2B9064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28, 50, 'self-employed', 'married', 'professional.course', 'no', 'no', 'no', 'C11', '19140', 'no');</w:t>
      </w:r>
    </w:p>
    <w:p w14:paraId="5D5AACA5" w14:textId="77777777" w:rsidR="00EE6FEB" w:rsidRDefault="00EE6FEB"/>
    <w:p w14:paraId="7A9E2E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29, 27, 'admin.', 'single', 'high.school', 'no', 'no', 'no', 'C11', '19140', 'no');</w:t>
      </w:r>
    </w:p>
    <w:p w14:paraId="21598915" w14:textId="77777777" w:rsidR="00EE6FEB" w:rsidRDefault="00EE6FEB"/>
    <w:p w14:paraId="02ECB4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30, 54, 'technician', 'married', 'basic.9y', 'no', 'no', 'yes', 'C237', '79907', 'no');</w:t>
      </w:r>
    </w:p>
    <w:p w14:paraId="4DE41C2A" w14:textId="77777777" w:rsidR="00EE6FEB" w:rsidRDefault="00EE6FEB"/>
    <w:p w14:paraId="43195D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31, 59, 'housemaid', 'married', 'basic.4y', 'no', 'no', 'yes', 'C23', '60653', 'no');</w:t>
      </w:r>
    </w:p>
    <w:p w14:paraId="3F31BEC6" w14:textId="77777777" w:rsidR="00EE6FEB" w:rsidRDefault="00EE6FEB"/>
    <w:p w14:paraId="727078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32, 43, 'admin.', 'married', 'professional.course', 'unknown', 'no', 'no', 'C237', '79907', 'no');</w:t>
      </w:r>
    </w:p>
    <w:p w14:paraId="5FC097FE" w14:textId="77777777" w:rsidR="00EE6FEB" w:rsidRDefault="00EE6FEB"/>
    <w:p w14:paraId="7A93C6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33, 28, 'blue-collar', 'married', 'basic.4y', 'unknown', 'no', 'yes', 'C5', '98105', 'no');</w:t>
      </w:r>
    </w:p>
    <w:p w14:paraId="1225F966" w14:textId="77777777" w:rsidR="00EE6FEB" w:rsidRDefault="00EE6FEB"/>
    <w:p w14:paraId="55DD84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34, 39, 'blue-collar', 'single', 'basic.4y', 'unknown', 'no', 'no', 'C21', '10009', 'no');</w:t>
      </w:r>
    </w:p>
    <w:p w14:paraId="2E222002" w14:textId="77777777" w:rsidR="00EE6FEB" w:rsidRDefault="00EE6FEB"/>
    <w:p w14:paraId="6E32AD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35, 45, 'management', 'divorced', 'high.school', 'no', 'no', 'yes', 'C21', '10009', 'no');</w:t>
      </w:r>
    </w:p>
    <w:p w14:paraId="2938658B" w14:textId="77777777" w:rsidR="00EE6FEB" w:rsidRDefault="00EE6FEB"/>
    <w:p w14:paraId="739C5A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36, 34, 'technician', 'single', 'university.degree', 'no', 'yes', 'no', 'C21', '10009', 'no');</w:t>
      </w:r>
    </w:p>
    <w:p w14:paraId="503EC0B5" w14:textId="77777777" w:rsidR="00EE6FEB" w:rsidRDefault="00EE6FEB"/>
    <w:p w14:paraId="1273C4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37, 34, 'technician', 'single', 'university.degree', 'no', 'no', 'no', 'C21', '10009', 'no');</w:t>
      </w:r>
    </w:p>
    <w:p w14:paraId="7E58BA3B" w14:textId="77777777" w:rsidR="00EE6FEB" w:rsidRDefault="00EE6FEB"/>
    <w:p w14:paraId="2CED5C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38, 41, 'technician', 'married', 'university.degree', 'no', 'unknown', 'unknown', 'C2', '90032', 'no');</w:t>
      </w:r>
    </w:p>
    <w:p w14:paraId="29063A77" w14:textId="77777777" w:rsidR="00EE6FEB" w:rsidRDefault="00EE6FEB"/>
    <w:p w14:paraId="6EFDBB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39, 38, 'blue-collar', 'single', 'high.school', 'no', 'yes', 'no', 'C47', '19711', 'no');</w:t>
      </w:r>
    </w:p>
    <w:p w14:paraId="17188A65" w14:textId="77777777" w:rsidR="00EE6FEB" w:rsidRDefault="00EE6FEB"/>
    <w:p w14:paraId="23820F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40, 43, 'admin.', 'married', 'university.degree', 'no', 'no', 'no', 'C21', '10011', 'no');</w:t>
      </w:r>
    </w:p>
    <w:p w14:paraId="4FA6B26D" w14:textId="77777777" w:rsidR="00EE6FEB" w:rsidRDefault="00EE6FEB"/>
    <w:p w14:paraId="4917DB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41, 43, 'admin.', 'married', 'university.degree', 'no', 'yes', 'yes', 'C44', '95661', 'no');</w:t>
      </w:r>
    </w:p>
    <w:p w14:paraId="333CAC84" w14:textId="77777777" w:rsidR="00EE6FEB" w:rsidRDefault="00EE6FEB"/>
    <w:p w14:paraId="39B30F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42, 45, 'management', 'divorced', 'high.school', 'no', 'yes', 'no', 'C35', '60505', 'no');</w:t>
      </w:r>
    </w:p>
    <w:p w14:paraId="2562DF40" w14:textId="77777777" w:rsidR="00EE6FEB" w:rsidRDefault="00EE6FEB"/>
    <w:p w14:paraId="5D1B65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43, 44, 'admin.', 'single', 'university.degree', 'no', 'no', 'no', 'C35', '60505', 'no');</w:t>
      </w:r>
    </w:p>
    <w:p w14:paraId="7F0841A1" w14:textId="77777777" w:rsidR="00EE6FEB" w:rsidRDefault="00EE6FEB"/>
    <w:p w14:paraId="7ACAC7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44, 50, 'self-employed', 'married', 'basic.4y', 'unknown', 'no', 'no', 'C21', '10011', 'no');</w:t>
      </w:r>
    </w:p>
    <w:p w14:paraId="50576FFA" w14:textId="77777777" w:rsidR="00EE6FEB" w:rsidRDefault="00EE6FEB"/>
    <w:p w14:paraId="456FA3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45, 50, 'self-employed', 'married', 'basic.4y', 'unknown', 'yes', 'no', 'C21', '10011', 'no');</w:t>
      </w:r>
    </w:p>
    <w:p w14:paraId="66DADC95" w14:textId="77777777" w:rsidR="00EE6FEB" w:rsidRDefault="00EE6FEB"/>
    <w:p w14:paraId="754D2A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46, 31, 'admin.', 'single', 'university.degree', 'no', 'yes', 'no', 'C62', '75217', 'no');</w:t>
      </w:r>
    </w:p>
    <w:p w14:paraId="2C513517" w14:textId="77777777" w:rsidR="00EE6FEB" w:rsidRDefault="00EE6FEB"/>
    <w:p w14:paraId="426E8D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47, 41, 'technician', 'married', 'university.degree', 'no', 'yes', 'no', 'C2', '90008', 'no');</w:t>
      </w:r>
    </w:p>
    <w:p w14:paraId="262B88D6" w14:textId="77777777" w:rsidR="00EE6FEB" w:rsidRDefault="00EE6FEB"/>
    <w:p w14:paraId="6F2D53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48, 41, 'technician', 'married', 'university.degree', 'no', 'yes', 'no', 'C2', '90008', 'no');</w:t>
      </w:r>
    </w:p>
    <w:p w14:paraId="38DB0D94" w14:textId="77777777" w:rsidR="00EE6FEB" w:rsidRDefault="00EE6FEB"/>
    <w:p w14:paraId="46A4B2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49, 41, 'technician', 'married', 'university.degree', 'no', 'yes', 'no', 'C2', '90008', 'no');</w:t>
      </w:r>
    </w:p>
    <w:p w14:paraId="3761644B" w14:textId="77777777" w:rsidR="00EE6FEB" w:rsidRDefault="00EE6FEB"/>
    <w:p w14:paraId="2E5172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50, 57, 'unknown', 'married', 'unknown', 'unknown', 'yes', 'no', 'C2', '90004', 'no');</w:t>
      </w:r>
    </w:p>
    <w:p w14:paraId="05943083" w14:textId="77777777" w:rsidR="00EE6FEB" w:rsidRDefault="00EE6FEB"/>
    <w:p w14:paraId="2115C0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51, 46, 'admin.', 'married', 'university.degree', 'no', 'yes', 'no', 'C39', '31907', 'no');</w:t>
      </w:r>
    </w:p>
    <w:p w14:paraId="5A94F617" w14:textId="77777777" w:rsidR="00EE6FEB" w:rsidRDefault="00EE6FEB"/>
    <w:p w14:paraId="1FB1AA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52, 58, 'blue-collar', 'married', 'basic.9y', 'no', 'yes', 'no', 'C39', '31907', 'no');</w:t>
      </w:r>
    </w:p>
    <w:p w14:paraId="7DE0D193" w14:textId="77777777" w:rsidR="00EE6FEB" w:rsidRDefault="00EE6FEB"/>
    <w:p w14:paraId="34D4EB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53, 33, 'admin.', 'single', 'university.degree', 'no', 'no', 'no', 'C9', '94110', 'no');</w:t>
      </w:r>
    </w:p>
    <w:p w14:paraId="676B3F0E" w14:textId="77777777" w:rsidR="00EE6FEB" w:rsidRDefault="00EE6FEB"/>
    <w:p w14:paraId="185EEE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54, 58, 'blue-collar', 'married', 'basic.9y', 'no', 'no', 'no', 'C9', '94110', 'no');</w:t>
      </w:r>
    </w:p>
    <w:p w14:paraId="0CE22D00" w14:textId="77777777" w:rsidR="00EE6FEB" w:rsidRDefault="00EE6FEB"/>
    <w:p w14:paraId="5BE517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55, 36, 'admin.', 'married', 'university.degree', 'no', 'no', 'no', 'C9', '94110', 'no');</w:t>
      </w:r>
    </w:p>
    <w:p w14:paraId="7EC8C2B8" w14:textId="77777777" w:rsidR="00EE6FEB" w:rsidRDefault="00EE6FEB"/>
    <w:p w14:paraId="76E30C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56, 58, 'blue-collar', 'married', 'basic.9y', 'no', 'yes', 'no', 'C170', '92503', 'yes');</w:t>
      </w:r>
    </w:p>
    <w:p w14:paraId="7F5E7857" w14:textId="77777777" w:rsidR="00EE6FEB" w:rsidRDefault="00EE6FEB"/>
    <w:p w14:paraId="663BAE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57, 48, 'blue-collar', 'married', 'university.degree', 'no', 'no', 'no', 'C30', '29203', 'no');</w:t>
      </w:r>
    </w:p>
    <w:p w14:paraId="1A92BEBD" w14:textId="77777777" w:rsidR="00EE6FEB" w:rsidRDefault="00EE6FEB"/>
    <w:p w14:paraId="0AAC21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58, 49, 'services', 'married', 'high.school', 'no', 'no', 'no', 'C30', '29203', 'no');</w:t>
      </w:r>
    </w:p>
    <w:p w14:paraId="0887E7CB" w14:textId="77777777" w:rsidR="00EE6FEB" w:rsidRDefault="00EE6FEB"/>
    <w:p w14:paraId="60D3FA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59, 30, 'admin.', 'married', 'university.degree', 'no', 'no', 'no', 'C30', '29203', 'no');</w:t>
      </w:r>
    </w:p>
    <w:p w14:paraId="3F3A79AB" w14:textId="77777777" w:rsidR="00EE6FEB" w:rsidRDefault="00EE6FEB"/>
    <w:p w14:paraId="415A61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60, 30, 'admin.', 'married', 'university.degree', 'no', 'no', 'no', 'C30', '29203', 'no');</w:t>
      </w:r>
    </w:p>
    <w:p w14:paraId="4362DBEE" w14:textId="77777777" w:rsidR="00EE6FEB" w:rsidRDefault="00EE6FEB"/>
    <w:p w14:paraId="429C13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61, 48, 'blue-collar', 'married', 'basic.9y', 'no', 'no', 'yes', 'C30', '29203', 'no');</w:t>
      </w:r>
    </w:p>
    <w:p w14:paraId="78A02283" w14:textId="77777777" w:rsidR="00EE6FEB" w:rsidRDefault="00EE6FEB"/>
    <w:p w14:paraId="3258F7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62, 53, 'management', 'married', 'university.degree', 'no', 'yes', 'no', 'C30', '29203', 'no');</w:t>
      </w:r>
    </w:p>
    <w:p w14:paraId="1A111476" w14:textId="77777777" w:rsidR="00EE6FEB" w:rsidRDefault="00EE6FEB"/>
    <w:p w14:paraId="1C4AA2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63, 56, 'admin.', 'married', 'basic.6y', 'no', 'yes', 'no', 'C21', '10011', 'no');</w:t>
      </w:r>
    </w:p>
    <w:p w14:paraId="764F75F9" w14:textId="77777777" w:rsidR="00EE6FEB" w:rsidRDefault="00EE6FEB"/>
    <w:p w14:paraId="616DDB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64, 53, 'services', 'married', 'basic.9y', 'unknown', 'no', 'no', 'C469', '98632', 'no');</w:t>
      </w:r>
    </w:p>
    <w:p w14:paraId="4E83E162" w14:textId="77777777" w:rsidR="00EE6FEB" w:rsidRDefault="00EE6FEB"/>
    <w:p w14:paraId="346A4B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65, 53, 'services', 'married', 'basic.9y', 'unknown', 'yes', 'no', 'C43', '85023', 'no');</w:t>
      </w:r>
    </w:p>
    <w:p w14:paraId="6CDDC60E" w14:textId="77777777" w:rsidR="00EE6FEB" w:rsidRDefault="00EE6FEB"/>
    <w:p w14:paraId="1303FF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66, 53, 'blue-collar', 'married', 'basic.4y', 'unknown', 'yes', 'no', 'C43', '85023', 'no');</w:t>
      </w:r>
    </w:p>
    <w:p w14:paraId="1B64E165" w14:textId="77777777" w:rsidR="00EE6FEB" w:rsidRDefault="00EE6FEB"/>
    <w:p w14:paraId="0827A5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67, 37, 'student', 'married', 'professional.course', 'no', 'no', 'no', 'C43', '85023', 'no');</w:t>
      </w:r>
    </w:p>
    <w:p w14:paraId="740BAA59" w14:textId="77777777" w:rsidR="00EE6FEB" w:rsidRDefault="00EE6FEB"/>
    <w:p w14:paraId="7E9303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68, 56, 'blue-collar', 'married', 'basic.9y', 'no', 'unknown', 'unknown', 'C43', '85023', 'no');</w:t>
      </w:r>
    </w:p>
    <w:p w14:paraId="68FF1585" w14:textId="77777777" w:rsidR="00EE6FEB" w:rsidRDefault="00EE6FEB"/>
    <w:p w14:paraId="1CE98E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69, 47, 'services', 'married', 'high.school', 'no', 'no', 'no', 'C13', '77095', 'no');</w:t>
      </w:r>
    </w:p>
    <w:p w14:paraId="46FA3593" w14:textId="77777777" w:rsidR="00EE6FEB" w:rsidRDefault="00EE6FEB"/>
    <w:p w14:paraId="07E627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70, 51, 'technician', 'married', 'professional.course', 'no', 'no', 'no', 'C24', '85234', 'no');</w:t>
      </w:r>
    </w:p>
    <w:p w14:paraId="2385AD25" w14:textId="77777777" w:rsidR="00EE6FEB" w:rsidRDefault="00EE6FEB"/>
    <w:p w14:paraId="5A5029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71, 55, 'blue-collar', 'married', 'basic.4y', 'no', 'yes', 'no', 'C24', '85234', 'no');</w:t>
      </w:r>
    </w:p>
    <w:p w14:paraId="50644501" w14:textId="77777777" w:rsidR="00EE6FEB" w:rsidRDefault="00EE6FEB"/>
    <w:p w14:paraId="31B819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72, 42, 'technician', 'divorced', 'professional.course', 'no', 'yes', 'no', 'C187', '72401', 'no');</w:t>
      </w:r>
    </w:p>
    <w:p w14:paraId="7EA97BDA" w14:textId="77777777" w:rsidR="00EE6FEB" w:rsidRDefault="00EE6FEB"/>
    <w:p w14:paraId="47014B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73, 42, 'technician', 'divorced', 'professional.course', 'no', 'yes', 'no', 'C119', '30318', 'no');</w:t>
      </w:r>
    </w:p>
    <w:p w14:paraId="17AB6730" w14:textId="77777777" w:rsidR="00EE6FEB" w:rsidRDefault="00EE6FEB"/>
    <w:p w14:paraId="25A253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74, 46, 'technician', 'married', 'university.degree', 'unknown', 'no', 'no', 'C2', '90036', 'no');</w:t>
      </w:r>
    </w:p>
    <w:p w14:paraId="5F5C301E" w14:textId="77777777" w:rsidR="00EE6FEB" w:rsidRDefault="00EE6FEB"/>
    <w:p w14:paraId="6EAED6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75, 49, 'technician', 'married', 'professional.course', 'unknown', 'yes', 'yes', 'C21', '10024', 'no');</w:t>
      </w:r>
    </w:p>
    <w:p w14:paraId="447713E4" w14:textId="77777777" w:rsidR="00EE6FEB" w:rsidRDefault="00EE6FEB"/>
    <w:p w14:paraId="2742DF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76, 33, 'admin.', 'divorced', 'university.degree', 'no', 'yes', 'no', 'C21', '10024', 'no');</w:t>
      </w:r>
    </w:p>
    <w:p w14:paraId="4B8BE57C" w14:textId="77777777" w:rsidR="00EE6FEB" w:rsidRDefault="00EE6FEB"/>
    <w:p w14:paraId="50EFA6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77, 53, 'services', 'married', 'basic.9y', 'unknown', 'yes', 'no', 'C67', '48227', 'no');</w:t>
      </w:r>
    </w:p>
    <w:p w14:paraId="14D84D80" w14:textId="77777777" w:rsidR="00EE6FEB" w:rsidRDefault="00EE6FEB"/>
    <w:p w14:paraId="4921E7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78, 46, 'housemaid', 'married', 'high.school', 'no', 'yes', 'no', 'C67', '48227', 'no');</w:t>
      </w:r>
    </w:p>
    <w:p w14:paraId="34B1E549" w14:textId="77777777" w:rsidR="00EE6FEB" w:rsidRDefault="00EE6FEB"/>
    <w:p w14:paraId="27B5E3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79, 46, 'housemaid', 'married', 'high.school', 'no', 'yes', 'no', 'C67', '48227', 'no');</w:t>
      </w:r>
    </w:p>
    <w:p w14:paraId="07DB33BE" w14:textId="77777777" w:rsidR="00EE6FEB" w:rsidRDefault="00EE6FEB"/>
    <w:p w14:paraId="7F5CA3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80, 35, 'admin.', 'single', 'university.degree', 'no', 'no', 'no', 'C67', '48227', 'no');</w:t>
      </w:r>
    </w:p>
    <w:p w14:paraId="1FF2231C" w14:textId="77777777" w:rsidR="00EE6FEB" w:rsidRDefault="00EE6FEB"/>
    <w:p w14:paraId="2739A4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81, 60, 'retired', 'married', 'university.degree', 'unknown', 'no', 'no', 'C67', '48227', 'no');</w:t>
      </w:r>
    </w:p>
    <w:p w14:paraId="695AD10B" w14:textId="77777777" w:rsidR="00EE6FEB" w:rsidRDefault="00EE6FEB"/>
    <w:p w14:paraId="5C1276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82, 60, 'retired', 'married', 'university.degree', 'unknown', 'yes', 'no', 'C67', '48227', 'no');</w:t>
      </w:r>
    </w:p>
    <w:p w14:paraId="4B504F1E" w14:textId="77777777" w:rsidR="00EE6FEB" w:rsidRDefault="00EE6FEB"/>
    <w:p w14:paraId="62F81D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83, 30, 'admin.', 'single', 'university.degree', 'no', 'yes', 'no', 'C3', '33311', 'no');</w:t>
      </w:r>
    </w:p>
    <w:p w14:paraId="63820554" w14:textId="77777777" w:rsidR="00EE6FEB" w:rsidRDefault="00EE6FEB"/>
    <w:p w14:paraId="0E1343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84, 35, 'technician', 'divorced', 'university.degree', 'no', 'yes', 'yes', 'C489', '79605', 'no');</w:t>
      </w:r>
    </w:p>
    <w:p w14:paraId="1420CD56" w14:textId="77777777" w:rsidR="00EE6FEB" w:rsidRDefault="00EE6FEB"/>
    <w:p w14:paraId="49721C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85, 57, 'admin.', 'married', 'high.school', 'unknown', 'yes', 'no', 'C410', '23666', 'no');</w:t>
      </w:r>
    </w:p>
    <w:p w14:paraId="39C04146" w14:textId="77777777" w:rsidR="00EE6FEB" w:rsidRDefault="00EE6FEB"/>
    <w:p w14:paraId="1F94E1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86, 39, 'housemaid', 'married', 'basic.4y', 'no', 'yes', 'no', 'C410', '23666', 'no');</w:t>
      </w:r>
    </w:p>
    <w:p w14:paraId="2D9D2D12" w14:textId="77777777" w:rsidR="00EE6FEB" w:rsidRDefault="00EE6FEB"/>
    <w:p w14:paraId="01D6DF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87, 47, 'entrepreneur', 'married', 'university.degree', 'no', 'yes', 'yes', 'C410', '23666', 'no');</w:t>
      </w:r>
    </w:p>
    <w:p w14:paraId="2B449642" w14:textId="77777777" w:rsidR="00EE6FEB" w:rsidRDefault="00EE6FEB"/>
    <w:p w14:paraId="01452B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88, 33, 'admin.', 'divorced', 'university.degree', 'no', 'no', 'yes', 'C410', '23666', 'no');</w:t>
      </w:r>
    </w:p>
    <w:p w14:paraId="55AD8546" w14:textId="77777777" w:rsidR="00EE6FEB" w:rsidRDefault="00EE6FEB"/>
    <w:p w14:paraId="7CDEC4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89, 35, 'management', 'married', 'university.degree', 'unknown', 'yes', 'no', 'C410', '23666', 'no');</w:t>
      </w:r>
    </w:p>
    <w:p w14:paraId="092BAB31" w14:textId="77777777" w:rsidR="00EE6FEB" w:rsidRDefault="00EE6FEB"/>
    <w:p w14:paraId="6B532C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90, 38, 'technician', 'married', 'professional.course', 'no', 'no', 'no', 'C99', '89115', 'no');</w:t>
      </w:r>
    </w:p>
    <w:p w14:paraId="70F132CE" w14:textId="77777777" w:rsidR="00EE6FEB" w:rsidRDefault="00EE6FEB"/>
    <w:p w14:paraId="70370D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91, 32, 'admin.', 'single', 'university.degree', 'no', 'no', 'no', 'C180', '61107', 'no');</w:t>
      </w:r>
    </w:p>
    <w:p w14:paraId="0B1A8E1B" w14:textId="77777777" w:rsidR="00EE6FEB" w:rsidRDefault="00EE6FEB"/>
    <w:p w14:paraId="14CA60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92, 31, 'admin.', 'married', 'university.degree', 'no', 'yes', 'no', 'C180', '61107', 'no');</w:t>
      </w:r>
    </w:p>
    <w:p w14:paraId="32EB8F89" w14:textId="77777777" w:rsidR="00EE6FEB" w:rsidRDefault="00EE6FEB"/>
    <w:p w14:paraId="11EE47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93, 30, 'technician', 'single', 'high.school', 'no', 'no', 'no', 'C230', '92677', 'no');</w:t>
      </w:r>
    </w:p>
    <w:p w14:paraId="7D3C8CD8" w14:textId="77777777" w:rsidR="00EE6FEB" w:rsidRDefault="00EE6FEB"/>
    <w:p w14:paraId="16F42E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94, 31, 'technician', 'married', 'professional.course', 'unknown', 'no', 'no', 'C104', '40214', 'no');</w:t>
      </w:r>
    </w:p>
    <w:p w14:paraId="30A43F71" w14:textId="77777777" w:rsidR="00EE6FEB" w:rsidRDefault="00EE6FEB"/>
    <w:p w14:paraId="2822A3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95, 39, 'technician', 'single', 'professional.course', 'unknown', 'no', 'no', 'C104', '40214', 'no');</w:t>
      </w:r>
    </w:p>
    <w:p w14:paraId="53EFC998" w14:textId="77777777" w:rsidR="00EE6FEB" w:rsidRDefault="00EE6FEB"/>
    <w:p w14:paraId="3115C0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96, 48, 'unknown', 'married', 'basic.9y', 'no', 'no', 'no', 'C490', '61761', 'no');</w:t>
      </w:r>
    </w:p>
    <w:p w14:paraId="2A9290F4" w14:textId="77777777" w:rsidR="00EE6FEB" w:rsidRDefault="00EE6FEB"/>
    <w:p w14:paraId="53CFAC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97, 34, 'technician', 'single', 'professional.course', 'no', 'yes', 'yes', 'C2', '90045', 'no');</w:t>
      </w:r>
    </w:p>
    <w:p w14:paraId="611E0A47" w14:textId="77777777" w:rsidR="00EE6FEB" w:rsidRDefault="00EE6FEB"/>
    <w:p w14:paraId="587D40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98, 34, 'technician', 'single', 'professional.course', 'no', 'yes', 'no', 'C2', '90045', 'no');</w:t>
      </w:r>
    </w:p>
    <w:p w14:paraId="5827027D" w14:textId="77777777" w:rsidR="00EE6FEB" w:rsidRDefault="00EE6FEB"/>
    <w:p w14:paraId="6B9766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6999, 60, 'retired', 'married', 'basic.6y', 'no', 'no', 'no', 'C397', '77642', 'no');</w:t>
      </w:r>
    </w:p>
    <w:p w14:paraId="2A519330" w14:textId="77777777" w:rsidR="00EE6FEB" w:rsidRDefault="00EE6FEB"/>
    <w:p w14:paraId="168851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00, 36, 'admin.', 'married', 'professional.course', 'no', 'no', 'no', 'C21', '10009', 'no');</w:t>
      </w:r>
    </w:p>
    <w:p w14:paraId="06B55799" w14:textId="77777777" w:rsidR="00EE6FEB" w:rsidRDefault="00EE6FEB"/>
    <w:p w14:paraId="75EE2D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01, 41, 'unknown', 'married', 'unknown', 'no', 'yes', 'no', 'C23', '60623', 'no');</w:t>
      </w:r>
    </w:p>
    <w:p w14:paraId="4D43F6FC" w14:textId="77777777" w:rsidR="00EE6FEB" w:rsidRDefault="00EE6FEB"/>
    <w:p w14:paraId="43670D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02, 33, 'technician', 'divorced', 'professional.course', 'no', 'no', 'yes', 'C25', '45503', 'no');</w:t>
      </w:r>
    </w:p>
    <w:p w14:paraId="63843714" w14:textId="77777777" w:rsidR="00EE6FEB" w:rsidRDefault="00EE6FEB"/>
    <w:p w14:paraId="6241F1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03, 57, 'retired', 'married', 'basic.4y', 'no', 'yes', 'no', 'C25', '45503', 'no');</w:t>
      </w:r>
    </w:p>
    <w:p w14:paraId="16EAEE03" w14:textId="77777777" w:rsidR="00EE6FEB" w:rsidRDefault="00EE6FEB"/>
    <w:p w14:paraId="4DB9A5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04, 33, 'technician', 'divorced', 'professional.course', 'no', 'yes', 'no', 'C25', '45503', 'no');</w:t>
      </w:r>
    </w:p>
    <w:p w14:paraId="661128D4" w14:textId="77777777" w:rsidR="00EE6FEB" w:rsidRDefault="00EE6FEB"/>
    <w:p w14:paraId="3B582A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05, 33, 'technician', 'divorced', 'professional.course', 'no', 'yes', 'yes', 'C21', '10035', 'no');</w:t>
      </w:r>
    </w:p>
    <w:p w14:paraId="40672AC4" w14:textId="77777777" w:rsidR="00EE6FEB" w:rsidRDefault="00EE6FEB"/>
    <w:p w14:paraId="50E06C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06, 45, 'blue-collar', 'married', 'basic.6y', 'unknown', 'no', 'no', 'C21', '10035', 'no');</w:t>
      </w:r>
    </w:p>
    <w:p w14:paraId="4CA9C004" w14:textId="77777777" w:rsidR="00EE6FEB" w:rsidRDefault="00EE6FEB"/>
    <w:p w14:paraId="273834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07, 49, 'blue-collar', 'married', 'basic.4y', 'unknown', 'yes', 'no', 'C21', '10035', 'no');</w:t>
      </w:r>
    </w:p>
    <w:p w14:paraId="3253D313" w14:textId="77777777" w:rsidR="00EE6FEB" w:rsidRDefault="00EE6FEB"/>
    <w:p w14:paraId="54D54B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08, 50, 'admin.', 'married', 'high.school', 'no', 'no', 'no', 'C163', '93905', 'no');</w:t>
      </w:r>
    </w:p>
    <w:p w14:paraId="15B8B887" w14:textId="77777777" w:rsidR="00EE6FEB" w:rsidRDefault="00EE6FEB"/>
    <w:p w14:paraId="6A8BDE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09, 57, 'retired', 'married', 'basic.4y', 'no', 'no', 'no', 'C103', '40475', 'no');</w:t>
      </w:r>
    </w:p>
    <w:p w14:paraId="12D24562" w14:textId="77777777" w:rsidR="00EE6FEB" w:rsidRDefault="00EE6FEB"/>
    <w:p w14:paraId="27BC7D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10, 46, 'blue-collar', 'married', 'basic.9y', 'no', 'no', 'no', 'C103', '40475', 'no');</w:t>
      </w:r>
    </w:p>
    <w:p w14:paraId="053963DF" w14:textId="77777777" w:rsidR="00EE6FEB" w:rsidRDefault="00EE6FEB"/>
    <w:p w14:paraId="05B90E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11, 46, 'technician', 'single', 'professional.course', 'unknown', 'no', 'no', 'C103', '40475', 'no');</w:t>
      </w:r>
    </w:p>
    <w:p w14:paraId="27607AC2" w14:textId="77777777" w:rsidR="00EE6FEB" w:rsidRDefault="00EE6FEB"/>
    <w:p w14:paraId="3B522B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12, 47, 'technician', 'married', 'professional.course', 'no', 'yes', 'no', 'C103', '40475', 'no');</w:t>
      </w:r>
    </w:p>
    <w:p w14:paraId="5A649B2B" w14:textId="77777777" w:rsidR="00EE6FEB" w:rsidRDefault="00EE6FEB"/>
    <w:p w14:paraId="60A1B2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13, 57, 'admin.', 'married', 'high.school', 'unknown', 'yes', 'no', 'C21', '10035', 'no');</w:t>
      </w:r>
    </w:p>
    <w:p w14:paraId="364D08E6" w14:textId="77777777" w:rsidR="00EE6FEB" w:rsidRDefault="00EE6FEB"/>
    <w:p w14:paraId="445B22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14, 35, 'technician', 'single', 'professional.course', 'no', 'no', 'yes', 'C61', '80219', 'no');</w:t>
      </w:r>
    </w:p>
    <w:p w14:paraId="77405131" w14:textId="77777777" w:rsidR="00EE6FEB" w:rsidRDefault="00EE6FEB"/>
    <w:p w14:paraId="7977C7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15, 45, 'technician', 'married', 'university.degree', 'unknown', 'yes', 'no', 'C61', '80219', 'no');</w:t>
      </w:r>
    </w:p>
    <w:p w14:paraId="033AC433" w14:textId="77777777" w:rsidR="00EE6FEB" w:rsidRDefault="00EE6FEB"/>
    <w:p w14:paraId="00858F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16, 33, 'student', 'divorced', 'professional.course', 'no', 'no', 'no', 'C61', '80219', 'yes');</w:t>
      </w:r>
    </w:p>
    <w:p w14:paraId="1EDD0E17" w14:textId="77777777" w:rsidR="00EE6FEB" w:rsidRDefault="00EE6FEB"/>
    <w:p w14:paraId="217254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17, 35, 'technician', 'single', 'professional.course', 'no', 'yes', 'no', 'C61', '80219', 'no');</w:t>
      </w:r>
    </w:p>
    <w:p w14:paraId="3A2567BD" w14:textId="77777777" w:rsidR="00EE6FEB" w:rsidRDefault="00EE6FEB"/>
    <w:p w14:paraId="480985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18, 35, 'technician', 'single', 'professional.course', 'no', 'no', 'no', 'C61', '80219', 'no');</w:t>
      </w:r>
    </w:p>
    <w:p w14:paraId="30470AD5" w14:textId="77777777" w:rsidR="00EE6FEB" w:rsidRDefault="00EE6FEB"/>
    <w:p w14:paraId="30774E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19, 41, 'unknown', 'married', 'unknown', 'no', 'yes', 'no', 'C61', '80219', 'no');</w:t>
      </w:r>
    </w:p>
    <w:p w14:paraId="6BF9CC77" w14:textId="77777777" w:rsidR="00EE6FEB" w:rsidRDefault="00EE6FEB"/>
    <w:p w14:paraId="6925F4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20, 50, 'unknown', 'married', 'unknown', 'unknown', 'yes', 'no', 'C21', '10024', 'no');</w:t>
      </w:r>
    </w:p>
    <w:p w14:paraId="7024BBA3" w14:textId="77777777" w:rsidR="00EE6FEB" w:rsidRDefault="00EE6FEB"/>
    <w:p w14:paraId="4C3F4F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21, 52, 'blue-collar', 'married', 'basic.9y', 'no', 'yes', 'no', 'C21', '10024', 'no');</w:t>
      </w:r>
    </w:p>
    <w:p w14:paraId="33D23D2D" w14:textId="77777777" w:rsidR="00EE6FEB" w:rsidRDefault="00EE6FEB"/>
    <w:p w14:paraId="2381B9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22, 46, 'blue-collar', 'married', 'high.school', 'no', 'no', 'no', 'C21', '10011', 'no');</w:t>
      </w:r>
    </w:p>
    <w:p w14:paraId="42A3CE35" w14:textId="77777777" w:rsidR="00EE6FEB" w:rsidRDefault="00EE6FEB"/>
    <w:p w14:paraId="212A95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23, 48, 'blue-collar', 'married', 'basic.4y', 'unknown', 'yes', 'no', 'C10', '68025', 'no');</w:t>
      </w:r>
    </w:p>
    <w:p w14:paraId="79B55B6F" w14:textId="77777777" w:rsidR="00EE6FEB" w:rsidRDefault="00EE6FEB"/>
    <w:p w14:paraId="3D81A3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24, 46, 'blue-collar', 'married', 'basic.9y', 'no', 'no', 'no', 'C21', '10011', 'no');</w:t>
      </w:r>
    </w:p>
    <w:p w14:paraId="317091CB" w14:textId="77777777" w:rsidR="00EE6FEB" w:rsidRDefault="00EE6FEB"/>
    <w:p w14:paraId="4695D4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25, 46, 'blue-collar', 'married', 'basic.9y', 'no', 'no', 'no', 'C21', '10011', 'no');</w:t>
      </w:r>
    </w:p>
    <w:p w14:paraId="7D130981" w14:textId="77777777" w:rsidR="00EE6FEB" w:rsidRDefault="00EE6FEB"/>
    <w:p w14:paraId="5E608C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26, 37, 'technician', 'single', 'professional.course', 'no', 'yes', 'no', 'C21', '10011', 'no');</w:t>
      </w:r>
    </w:p>
    <w:p w14:paraId="38E9C808" w14:textId="77777777" w:rsidR="00EE6FEB" w:rsidRDefault="00EE6FEB"/>
    <w:p w14:paraId="7BABB7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27, 41, 'technician', 'married', 'professional.course', 'no', 'no', 'no', 'C21', '10011', 'no');</w:t>
      </w:r>
    </w:p>
    <w:p w14:paraId="05B1F005" w14:textId="77777777" w:rsidR="00EE6FEB" w:rsidRDefault="00EE6FEB"/>
    <w:p w14:paraId="16519B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28, 41, 'unknown', 'married', 'unknown', 'no', 'yes', 'yes', 'C21', '10011', 'no');</w:t>
      </w:r>
    </w:p>
    <w:p w14:paraId="53CD131C" w14:textId="77777777" w:rsidR="00EE6FEB" w:rsidRDefault="00EE6FEB"/>
    <w:p w14:paraId="7D62F0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29, 37, 'management', 'married', 'university.degree', 'unknown', 'no', 'no', 'C21', '10011', 'no');</w:t>
      </w:r>
    </w:p>
    <w:p w14:paraId="57C10F62" w14:textId="77777777" w:rsidR="00EE6FEB" w:rsidRDefault="00EE6FEB"/>
    <w:p w14:paraId="2477FC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30, 37, 'management', 'married', 'university.degree', 'unknown', 'no', 'no', 'C71', '92105', 'no');</w:t>
      </w:r>
    </w:p>
    <w:p w14:paraId="2A1C4CB9" w14:textId="77777777" w:rsidR="00EE6FEB" w:rsidRDefault="00EE6FEB"/>
    <w:p w14:paraId="1AB82E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31, 41, 'technician', 'married', 'university.degree', 'no', 'yes', 'yes', 'C122', '33801', 'no');</w:t>
      </w:r>
    </w:p>
    <w:p w14:paraId="26E071CF" w14:textId="77777777" w:rsidR="00EE6FEB" w:rsidRDefault="00EE6FEB"/>
    <w:p w14:paraId="0B7ADD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32, 54, 'technician', 'divorced', 'high.school', 'no', 'no', 'no', 'C215', '30080', 'no');</w:t>
      </w:r>
    </w:p>
    <w:p w14:paraId="03A1A59F" w14:textId="77777777" w:rsidR="00EE6FEB" w:rsidRDefault="00EE6FEB"/>
    <w:p w14:paraId="6B5B7F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33, 57, 'admin.', 'married', 'high.school', 'no', 'yes', 'no', 'C215', '30080', 'no');</w:t>
      </w:r>
    </w:p>
    <w:p w14:paraId="302EC1AD" w14:textId="77777777" w:rsidR="00EE6FEB" w:rsidRDefault="00EE6FEB"/>
    <w:p w14:paraId="0CC8DF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34, 57, 'admin.', 'married', 'high.school', 'no', 'yes', 'no', 'C21', '10009', 'no');</w:t>
      </w:r>
    </w:p>
    <w:p w14:paraId="1132AFDB" w14:textId="77777777" w:rsidR="00EE6FEB" w:rsidRDefault="00EE6FEB"/>
    <w:p w14:paraId="609118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35, 39, 'technician', 'single', 'university.degree', 'no', 'yes', 'no', 'C21', '10009', 'no');</w:t>
      </w:r>
    </w:p>
    <w:p w14:paraId="3959A2AF" w14:textId="77777777" w:rsidR="00EE6FEB" w:rsidRDefault="00EE6FEB"/>
    <w:p w14:paraId="3EC2E4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36, 29, 'technician', 'single', 'professional.course', 'no', 'no', 'no', 'C21', '10009', 'no');</w:t>
      </w:r>
    </w:p>
    <w:p w14:paraId="55CD5C2E" w14:textId="77777777" w:rsidR="00EE6FEB" w:rsidRDefault="00EE6FEB"/>
    <w:p w14:paraId="42563B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37, 39, 'housemaid', 'married', 'basic.4y', 'no', 'no', 'yes', 'C11', '19134', 'no');</w:t>
      </w:r>
    </w:p>
    <w:p w14:paraId="01405727" w14:textId="77777777" w:rsidR="00EE6FEB" w:rsidRDefault="00EE6FEB"/>
    <w:p w14:paraId="1C5C31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38, 36, 'technician', 'divorced', 'professional.course', 'no', 'yes', 'no', 'C11', '19134', 'no');</w:t>
      </w:r>
    </w:p>
    <w:p w14:paraId="17E146FF" w14:textId="77777777" w:rsidR="00EE6FEB" w:rsidRDefault="00EE6FEB"/>
    <w:p w14:paraId="386D51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39, 49, 'admin.', 'married', 'high.school', 'no', 'no', 'no', 'C11', '19134', 'no');</w:t>
      </w:r>
    </w:p>
    <w:p w14:paraId="54D03E2B" w14:textId="77777777" w:rsidR="00EE6FEB" w:rsidRDefault="00EE6FEB"/>
    <w:p w14:paraId="53EDE1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40, 41, 'unknown', 'married', 'unknown', 'no', 'no', 'no', 'C62', '75217', 'no');</w:t>
      </w:r>
    </w:p>
    <w:p w14:paraId="67F93179" w14:textId="77777777" w:rsidR="00EE6FEB" w:rsidRDefault="00EE6FEB"/>
    <w:p w14:paraId="5DEBE2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41, 44, 'services', 'married', 'professional.course', 'no', 'no', 'no', 'C4', '94521', 'no');</w:t>
      </w:r>
    </w:p>
    <w:p w14:paraId="3D687EE8" w14:textId="77777777" w:rsidR="00EE6FEB" w:rsidRDefault="00EE6FEB"/>
    <w:p w14:paraId="6CD959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42, 53, 'blue-collar', 'married', 'unknown', 'no', 'no', 'no', 'C4', '94521', 'no');</w:t>
      </w:r>
    </w:p>
    <w:p w14:paraId="693C3DF1" w14:textId="77777777" w:rsidR="00EE6FEB" w:rsidRDefault="00EE6FEB"/>
    <w:p w14:paraId="47213E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43, 56, 'admin.', 'married', 'university.degree', 'no', 'yes', 'no', 'C317', '37211', 'no');</w:t>
      </w:r>
    </w:p>
    <w:p w14:paraId="61623A45" w14:textId="77777777" w:rsidR="00EE6FEB" w:rsidRDefault="00EE6FEB"/>
    <w:p w14:paraId="106243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44, 34, 'admin.', 'single', 'university.degree', 'no', 'yes', 'no', 'C35', '80013', 'no');</w:t>
      </w:r>
    </w:p>
    <w:p w14:paraId="24CA4EA9" w14:textId="77777777" w:rsidR="00EE6FEB" w:rsidRDefault="00EE6FEB"/>
    <w:p w14:paraId="00387F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45, 39, 'admin.', 'married', 'university.degree', 'no', 'no', 'no', 'C126', '92804', 'no');</w:t>
      </w:r>
    </w:p>
    <w:p w14:paraId="1290EC2A" w14:textId="77777777" w:rsidR="00EE6FEB" w:rsidRDefault="00EE6FEB"/>
    <w:p w14:paraId="5CC0AF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46, 35, 'management', 'single', 'university.degree', 'no', 'yes', 'no', 'C126', '92804', 'no');</w:t>
      </w:r>
    </w:p>
    <w:p w14:paraId="6724F137" w14:textId="77777777" w:rsidR="00EE6FEB" w:rsidRDefault="00EE6FEB"/>
    <w:p w14:paraId="0F46C1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47, 50, 'blue-collar', 'married', 'basic.9y', 'no', 'yes', 'no', 'C126', '92804', 'no');</w:t>
      </w:r>
    </w:p>
    <w:p w14:paraId="28808C2C" w14:textId="77777777" w:rsidR="00EE6FEB" w:rsidRDefault="00EE6FEB"/>
    <w:p w14:paraId="668E3F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48, 54, 'blue-collar', 'married', 'unknown', 'no', 'no', 'no', 'C126', '92804', 'no');</w:t>
      </w:r>
    </w:p>
    <w:p w14:paraId="7A2D21C3" w14:textId="77777777" w:rsidR="00EE6FEB" w:rsidRDefault="00EE6FEB"/>
    <w:p w14:paraId="307541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49, 44, 'blue-collar', 'married', 'basic.9y', 'no', 'no', 'no', 'C126', '92804', 'no');</w:t>
      </w:r>
    </w:p>
    <w:p w14:paraId="1D536267" w14:textId="77777777" w:rsidR="00EE6FEB" w:rsidRDefault="00EE6FEB"/>
    <w:p w14:paraId="22F2BC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50, 41, 'technician', 'divorced', 'professional.course', 'no', 'yes', 'no', 'C126', '92804', 'no');</w:t>
      </w:r>
    </w:p>
    <w:p w14:paraId="552B9007" w14:textId="77777777" w:rsidR="00EE6FEB" w:rsidRDefault="00EE6FEB"/>
    <w:p w14:paraId="034134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51, 50, 'blue-collar', 'married', 'basic.9y', 'unknown', 'yes', 'no', 'C126', '92804', 'no');</w:t>
      </w:r>
    </w:p>
    <w:p w14:paraId="778E023F" w14:textId="77777777" w:rsidR="00EE6FEB" w:rsidRDefault="00EE6FEB"/>
    <w:p w14:paraId="1DF916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52, 58, 'housemaid', 'married', 'basic.4y', 'unknown', 'yes', 'no', 'C126', '92804', 'no');</w:t>
      </w:r>
    </w:p>
    <w:p w14:paraId="77DABDED" w14:textId="77777777" w:rsidR="00EE6FEB" w:rsidRDefault="00EE6FEB"/>
    <w:p w14:paraId="1DB521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53, 44, 'blue-collar', 'married', 'basic.9y', 'no', 'yes', 'no', 'C126', '92804', 'no');</w:t>
      </w:r>
    </w:p>
    <w:p w14:paraId="48CEA935" w14:textId="77777777" w:rsidR="00EE6FEB" w:rsidRDefault="00EE6FEB"/>
    <w:p w14:paraId="3B3E32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54, 58, 'retired', 'married', 'professional.course', 'unknown', 'no', 'no', 'C126', '92804', 'no');</w:t>
      </w:r>
    </w:p>
    <w:p w14:paraId="5C2C75DD" w14:textId="77777777" w:rsidR="00EE6FEB" w:rsidRDefault="00EE6FEB"/>
    <w:p w14:paraId="30B281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55, 49, 'admin.', 'divorced', 'professional.course', 'no', 'yes', 'yes', 'C126', '92804', 'no');</w:t>
      </w:r>
    </w:p>
    <w:p w14:paraId="4B2DE32A" w14:textId="77777777" w:rsidR="00EE6FEB" w:rsidRDefault="00EE6FEB"/>
    <w:p w14:paraId="3A70AC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56, 57, 'admin.', 'married', 'high.school', 'no', 'no', 'no', 'C214', '84062', 'no');</w:t>
      </w:r>
    </w:p>
    <w:p w14:paraId="0F8B40F4" w14:textId="77777777" w:rsidR="00EE6FEB" w:rsidRDefault="00EE6FEB"/>
    <w:p w14:paraId="6C477F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57, 30, 'unknown', 'married', 'university.degree', 'no', 'yes', 'no', 'C25', '97477', 'no');</w:t>
      </w:r>
    </w:p>
    <w:p w14:paraId="0E062BB0" w14:textId="77777777" w:rsidR="00EE6FEB" w:rsidRDefault="00EE6FEB"/>
    <w:p w14:paraId="1DC6AE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58, 44, 'admin.', 'divorced', 'high.school', 'no', 'yes', 'no', 'C128', '97301', 'no');</w:t>
      </w:r>
    </w:p>
    <w:p w14:paraId="6A21E4E7" w14:textId="77777777" w:rsidR="00EE6FEB" w:rsidRDefault="00EE6FEB"/>
    <w:p w14:paraId="315761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59, 30, 'unknown', 'married', 'university.degree', 'no', 'yes', 'no', 'C31', '14609', 'no');</w:t>
      </w:r>
    </w:p>
    <w:p w14:paraId="004F3D21" w14:textId="77777777" w:rsidR="00EE6FEB" w:rsidRDefault="00EE6FEB"/>
    <w:p w14:paraId="7AE8DE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60, 33, 'technician', 'divorced', 'professional.course', 'no', 'yes', 'no', 'C2', '90008', 'no');</w:t>
      </w:r>
    </w:p>
    <w:p w14:paraId="529B6201" w14:textId="77777777" w:rsidR="00EE6FEB" w:rsidRDefault="00EE6FEB"/>
    <w:p w14:paraId="2E0B9A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61, 45, 'technician', 'divorced', 'high.school', 'no', 'yes', 'yes', 'C2', '90049', 'no');</w:t>
      </w:r>
    </w:p>
    <w:p w14:paraId="0E444D46" w14:textId="77777777" w:rsidR="00EE6FEB" w:rsidRDefault="00EE6FEB"/>
    <w:p w14:paraId="6D5526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62, 32, 'technician', 'married', 'university.degree', 'no', 'yes', 'no', 'C62', '75081', 'no');</w:t>
      </w:r>
    </w:p>
    <w:p w14:paraId="76B700A4" w14:textId="77777777" w:rsidR="00EE6FEB" w:rsidRDefault="00EE6FEB"/>
    <w:p w14:paraId="65A088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63, 32, 'technician', 'married', 'university.degree', 'no', 'yes', 'no', 'C62', '75081', 'no');</w:t>
      </w:r>
    </w:p>
    <w:p w14:paraId="5AB44406" w14:textId="77777777" w:rsidR="00EE6FEB" w:rsidRDefault="00EE6FEB"/>
    <w:p w14:paraId="50A28C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64, 47, 'services', 'married', 'high.school', 'no', 'yes', 'no', 'C202', '93727', 'no');</w:t>
      </w:r>
    </w:p>
    <w:p w14:paraId="06F5AB34" w14:textId="77777777" w:rsidR="00EE6FEB" w:rsidRDefault="00EE6FEB"/>
    <w:p w14:paraId="19B598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65, 37, 'management', 'married', 'university.degree', 'unknown', 'no', 'no', 'C23', '60653', 'no');</w:t>
      </w:r>
    </w:p>
    <w:p w14:paraId="6696DA00" w14:textId="77777777" w:rsidR="00EE6FEB" w:rsidRDefault="00EE6FEB"/>
    <w:p w14:paraId="443623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66, 54, 'technician', 'married', 'professional.course', 'unknown', 'no', 'yes', 'C393', '78501', 'no');</w:t>
      </w:r>
    </w:p>
    <w:p w14:paraId="6BFA800A" w14:textId="77777777" w:rsidR="00EE6FEB" w:rsidRDefault="00EE6FEB"/>
    <w:p w14:paraId="040EDF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67, 50, 'admin.', 'married', 'high.school', 'no', 'no', 'no', 'C393', '78501', 'no');</w:t>
      </w:r>
    </w:p>
    <w:p w14:paraId="49971EAC" w14:textId="77777777" w:rsidR="00EE6FEB" w:rsidRDefault="00EE6FEB"/>
    <w:p w14:paraId="45807B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68, 50, 'blue-collar', 'married', 'basic.4y', 'unknown', 'yes', 'no', 'C393', '78501', 'no');</w:t>
      </w:r>
    </w:p>
    <w:p w14:paraId="6D0D2293" w14:textId="77777777" w:rsidR="00EE6FEB" w:rsidRDefault="00EE6FEB"/>
    <w:p w14:paraId="2BF450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69, 60, 'retired', 'married', 'university.degree', 'unknown', 'yes', 'no', 'C393', '78501', 'no');</w:t>
      </w:r>
    </w:p>
    <w:p w14:paraId="56D045D2" w14:textId="77777777" w:rsidR="00EE6FEB" w:rsidRDefault="00EE6FEB"/>
    <w:p w14:paraId="0F1360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70, 40, 'technician', 'married', 'professional.course', 'unknown', 'yes', 'no', 'C393', '78501', 'no');</w:t>
      </w:r>
    </w:p>
    <w:p w14:paraId="757B5E68" w14:textId="77777777" w:rsidR="00EE6FEB" w:rsidRDefault="00EE6FEB"/>
    <w:p w14:paraId="18E1BF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71, 59, 'retired', 'married', 'high.school', 'no', 'yes', 'no', 'C5', '98105', 'no');</w:t>
      </w:r>
    </w:p>
    <w:p w14:paraId="278DDD5E" w14:textId="77777777" w:rsidR="00EE6FEB" w:rsidRDefault="00EE6FEB"/>
    <w:p w14:paraId="08721D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72, 35, 'admin.', 'married', 'university.degree', 'no', 'no', 'no', 'C36', '28205', 'no');</w:t>
      </w:r>
    </w:p>
    <w:p w14:paraId="1CF36245" w14:textId="77777777" w:rsidR="00EE6FEB" w:rsidRDefault="00EE6FEB"/>
    <w:p w14:paraId="400DC1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73, 34, 'admin.', 'single', 'university.degree', 'no', 'no', 'yes', 'C36', '28205', 'no');</w:t>
      </w:r>
    </w:p>
    <w:p w14:paraId="6AD7E757" w14:textId="77777777" w:rsidR="00EE6FEB" w:rsidRDefault="00EE6FEB"/>
    <w:p w14:paraId="77D2EC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74, 54, 'technician', 'married', 'professional.course', 'unknown', 'yes', 'no', 'C36', '28205', 'no');</w:t>
      </w:r>
    </w:p>
    <w:p w14:paraId="71B62A26" w14:textId="77777777" w:rsidR="00EE6FEB" w:rsidRDefault="00EE6FEB"/>
    <w:p w14:paraId="747BF1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75, 48, 'blue-collar', 'married', 'basic.9y', 'no', 'yes', 'no', 'C36', '28205', 'no');</w:t>
      </w:r>
    </w:p>
    <w:p w14:paraId="51D9C7A5" w14:textId="77777777" w:rsidR="00EE6FEB" w:rsidRDefault="00EE6FEB"/>
    <w:p w14:paraId="2ACCF0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76, 48, 'housemaid', 'married', 'basic.4y', 'unknown', 'yes', 'no', 'C36', '28205', 'no');</w:t>
      </w:r>
    </w:p>
    <w:p w14:paraId="133D514B" w14:textId="77777777" w:rsidR="00EE6FEB" w:rsidRDefault="00EE6FEB"/>
    <w:p w14:paraId="326465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77, 30, 'admin.', 'married', 'university.degree', 'no', 'no', 'yes', 'C36', '28205', 'no');</w:t>
      </w:r>
    </w:p>
    <w:p w14:paraId="509D062B" w14:textId="77777777" w:rsidR="00EE6FEB" w:rsidRDefault="00EE6FEB"/>
    <w:p w14:paraId="330290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78, 41, 'technician', 'married', 'university.degree', 'no', 'yes', 'no', 'C4', '94521', 'no');</w:t>
      </w:r>
    </w:p>
    <w:p w14:paraId="046FCDB6" w14:textId="77777777" w:rsidR="00EE6FEB" w:rsidRDefault="00EE6FEB"/>
    <w:p w14:paraId="50336E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79, 44, 'services', 'married', 'professional.course', 'no', 'no', 'no', 'C4', '94521', 'no');</w:t>
      </w:r>
    </w:p>
    <w:p w14:paraId="6030495B" w14:textId="77777777" w:rsidR="00EE6FEB" w:rsidRDefault="00EE6FEB"/>
    <w:p w14:paraId="377B0F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80, 58, 'retired', 'married', 'professional.course', 'unknown', 'yes', 'no', 'C143', '19013', 'no');</w:t>
      </w:r>
    </w:p>
    <w:p w14:paraId="07158E6F" w14:textId="77777777" w:rsidR="00EE6FEB" w:rsidRDefault="00EE6FEB"/>
    <w:p w14:paraId="6105F4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81, 60, 'retired', 'married', 'university.degree', 'unknown', 'no', 'no', 'C143', '19013', 'no');</w:t>
      </w:r>
    </w:p>
    <w:p w14:paraId="3C7B9A67" w14:textId="77777777" w:rsidR="00EE6FEB" w:rsidRDefault="00EE6FEB"/>
    <w:p w14:paraId="6CDF31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82, 59, 'retired', 'married', 'basic.4y', 'no', 'no', 'no', 'C2', '90004', 'no');</w:t>
      </w:r>
    </w:p>
    <w:p w14:paraId="4975B5B8" w14:textId="77777777" w:rsidR="00EE6FEB" w:rsidRDefault="00EE6FEB"/>
    <w:p w14:paraId="43C934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83, 45, 'unemployed', 'married', 'university.degree', 'no', 'yes', 'no', 'C307', '89431', 'no');</w:t>
      </w:r>
    </w:p>
    <w:p w14:paraId="18E758DE" w14:textId="77777777" w:rsidR="00EE6FEB" w:rsidRDefault="00EE6FEB"/>
    <w:p w14:paraId="7E4904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84, 34, 'admin.', 'single', 'university.degree', 'no', 'no', 'no', 'C2', '90032', 'no');</w:t>
      </w:r>
    </w:p>
    <w:p w14:paraId="524469DC" w14:textId="77777777" w:rsidR="00EE6FEB" w:rsidRDefault="00EE6FEB"/>
    <w:p w14:paraId="259E0C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85, 30, 'unknown', 'married', 'university.degree', 'no', 'yes', 'no', 'C1', '42420', 'no');</w:t>
      </w:r>
    </w:p>
    <w:p w14:paraId="3B40C3C9" w14:textId="77777777" w:rsidR="00EE6FEB" w:rsidRDefault="00EE6FEB"/>
    <w:p w14:paraId="3EA3BB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86, 52, 'management', 'married', 'university.degree', 'no', 'no', 'no', 'C1', '42420', 'yes');</w:t>
      </w:r>
    </w:p>
    <w:p w14:paraId="2A6D5EFF" w14:textId="77777777" w:rsidR="00EE6FEB" w:rsidRDefault="00EE6FEB"/>
    <w:p w14:paraId="40E225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87, 40, 'entrepreneur', 'married', 'university.degree', 'no', 'yes', 'no', 'C1', '42420', 'no');</w:t>
      </w:r>
    </w:p>
    <w:p w14:paraId="3ECCD4F6" w14:textId="77777777" w:rsidR="00EE6FEB" w:rsidRDefault="00EE6FEB"/>
    <w:p w14:paraId="5312BD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88, 45, 'services', 'married', 'high.school', 'unknown', 'yes', 'no', 'C1', '42420', 'no');</w:t>
      </w:r>
    </w:p>
    <w:p w14:paraId="10EF6E91" w14:textId="77777777" w:rsidR="00EE6FEB" w:rsidRDefault="00EE6FEB"/>
    <w:p w14:paraId="4C716B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89, 50, 'technician', 'divorced', 'university.degree', 'unknown', 'no', 'no', 'C28', '62521', 'no');</w:t>
      </w:r>
    </w:p>
    <w:p w14:paraId="363B70E8" w14:textId="77777777" w:rsidR="00EE6FEB" w:rsidRDefault="00EE6FEB"/>
    <w:p w14:paraId="216757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90, 47, 'technician', 'married', 'professional.course', 'no', 'no', 'no', 'C21', '10009', 'no');</w:t>
      </w:r>
    </w:p>
    <w:p w14:paraId="1496FCA4" w14:textId="77777777" w:rsidR="00EE6FEB" w:rsidRDefault="00EE6FEB"/>
    <w:p w14:paraId="7F66E4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91, 32, 'technician', 'married', 'professional.course', 'no', 'yes', 'no', 'C21', '10009', 'no');</w:t>
      </w:r>
    </w:p>
    <w:p w14:paraId="295673C2" w14:textId="77777777" w:rsidR="00EE6FEB" w:rsidRDefault="00EE6FEB"/>
    <w:p w14:paraId="74A38F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92, 30, 'technician', 'married', 'university.degree', 'no', 'yes', 'no', 'C21', '10009', 'no');</w:t>
      </w:r>
    </w:p>
    <w:p w14:paraId="41CAB9A8" w14:textId="77777777" w:rsidR="00EE6FEB" w:rsidRDefault="00EE6FEB"/>
    <w:p w14:paraId="194140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93, 38, 'blue-collar', 'single', 'high.school', 'no', 'no', 'no', 'C21', '10011', 'no');</w:t>
      </w:r>
    </w:p>
    <w:p w14:paraId="775AA367" w14:textId="77777777" w:rsidR="00EE6FEB" w:rsidRDefault="00EE6FEB"/>
    <w:p w14:paraId="6B3BAA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94, 50, 'admin.', 'married', 'basic.9y', 'no', 'no', 'no', 'C21', '10009', 'no');</w:t>
      </w:r>
    </w:p>
    <w:p w14:paraId="6B1AAC01" w14:textId="77777777" w:rsidR="00EE6FEB" w:rsidRDefault="00EE6FEB"/>
    <w:p w14:paraId="7945A0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95, 30, 'technician', 'single', 'high.school', 'no', 'yes', 'no', 'C49', '85254', 'no');</w:t>
      </w:r>
    </w:p>
    <w:p w14:paraId="7F242A4C" w14:textId="77777777" w:rsidR="00EE6FEB" w:rsidRDefault="00EE6FEB"/>
    <w:p w14:paraId="2977B4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96, 56, 'retired', 'married', 'university.degree', 'no', 'yes', 'no', 'C113', '79109', 'no');</w:t>
      </w:r>
    </w:p>
    <w:p w14:paraId="7065942F" w14:textId="77777777" w:rsidR="00EE6FEB" w:rsidRDefault="00EE6FEB"/>
    <w:p w14:paraId="03F2BA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97, 47, 'entrepreneur', 'married', 'university.degree', 'no', 'no', 'no', 'C11', '19140', 'yes');</w:t>
      </w:r>
    </w:p>
    <w:p w14:paraId="11FBAB84" w14:textId="77777777" w:rsidR="00EE6FEB" w:rsidRDefault="00EE6FEB"/>
    <w:p w14:paraId="7EEF9E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98, 47, 'entrepreneur', 'married', 'university.degree', 'no', 'yes', 'no', 'C158', '92704', 'yes');</w:t>
      </w:r>
    </w:p>
    <w:p w14:paraId="4996D909" w14:textId="77777777" w:rsidR="00EE6FEB" w:rsidRDefault="00EE6FEB"/>
    <w:p w14:paraId="3B111B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099, 52, 'technician', 'divorced', 'professional.course', 'no', 'yes', 'no', 'C47', '43055', 'no');</w:t>
      </w:r>
    </w:p>
    <w:p w14:paraId="1A6209F7" w14:textId="77777777" w:rsidR="00EE6FEB" w:rsidRDefault="00EE6FEB"/>
    <w:p w14:paraId="3E24F6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00, 50, 'admin.', 'married', 'high.school', 'no', 'no', 'yes', 'C47', '43055', 'no');</w:t>
      </w:r>
    </w:p>
    <w:p w14:paraId="2B065946" w14:textId="77777777" w:rsidR="00EE6FEB" w:rsidRDefault="00EE6FEB"/>
    <w:p w14:paraId="2D9B9C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01, 53, 'blue-collar', 'married', 'basic.4y', 'no', 'no', 'no', 'C47', '43055', 'no');</w:t>
      </w:r>
    </w:p>
    <w:p w14:paraId="45C5806A" w14:textId="77777777" w:rsidR="00EE6FEB" w:rsidRDefault="00EE6FEB"/>
    <w:p w14:paraId="44DC3B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02, 43, 'admin.', 'single', 'university.degree', 'no', 'yes', 'no', 'C21', '10035', 'yes');</w:t>
      </w:r>
    </w:p>
    <w:p w14:paraId="4FE1758E" w14:textId="77777777" w:rsidR="00EE6FEB" w:rsidRDefault="00EE6FEB"/>
    <w:p w14:paraId="1767AD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03, 57, 'retired', 'married', 'basic.6y', 'no', 'no', 'no', 'C21', '10035', 'no');</w:t>
      </w:r>
    </w:p>
    <w:p w14:paraId="7F672EE7" w14:textId="77777777" w:rsidR="00EE6FEB" w:rsidRDefault="00EE6FEB"/>
    <w:p w14:paraId="347F49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04, 35, 'unknown', 'married', 'basic.9y', 'no', 'no', 'no', 'C21', '10035', 'no');</w:t>
      </w:r>
    </w:p>
    <w:p w14:paraId="12440C9A" w14:textId="77777777" w:rsidR="00EE6FEB" w:rsidRDefault="00EE6FEB"/>
    <w:p w14:paraId="57A41A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05, 49, 'services', 'married', 'high.school', 'no', 'no', 'no', 'C21', '10035', 'no');</w:t>
      </w:r>
    </w:p>
    <w:p w14:paraId="4DAAE685" w14:textId="77777777" w:rsidR="00EE6FEB" w:rsidRDefault="00EE6FEB"/>
    <w:p w14:paraId="305A5B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06, 58, 'admin.', 'married', 'high.school', 'no', 'yes', 'yes', 'C21', '10035', 'no');</w:t>
      </w:r>
    </w:p>
    <w:p w14:paraId="1562E5CD" w14:textId="77777777" w:rsidR="00EE6FEB" w:rsidRDefault="00EE6FEB"/>
    <w:p w14:paraId="0E169D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07, 58, 'admin.', 'married', 'high.school', 'no', 'yes', 'no', 'C21', '10035', 'yes');</w:t>
      </w:r>
    </w:p>
    <w:p w14:paraId="14988790" w14:textId="77777777" w:rsidR="00EE6FEB" w:rsidRDefault="00EE6FEB"/>
    <w:p w14:paraId="3A956C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08, 52, 'admin.', 'married', 'unknown', 'no', 'yes', 'no', 'C21', '10035', 'yes');</w:t>
      </w:r>
    </w:p>
    <w:p w14:paraId="116A14F5" w14:textId="77777777" w:rsidR="00EE6FEB" w:rsidRDefault="00EE6FEB"/>
    <w:p w14:paraId="2DB2BC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09, 38, 'technician', 'single', 'professional.course', 'no', 'yes', 'no', 'C1', '89015', 'no');</w:t>
      </w:r>
    </w:p>
    <w:p w14:paraId="3CEA7EB0" w14:textId="77777777" w:rsidR="00EE6FEB" w:rsidRDefault="00EE6FEB"/>
    <w:p w14:paraId="0B0B0C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10, 52, 'technician', 'divorced', 'university.degree', 'no', 'no', 'yes', 'C1', '89015', 'no');</w:t>
      </w:r>
    </w:p>
    <w:p w14:paraId="41E9111C" w14:textId="77777777" w:rsidR="00EE6FEB" w:rsidRDefault="00EE6FEB"/>
    <w:p w14:paraId="254232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11, 52, 'admin.', 'married', 'unknown', 'no', 'no', 'no', 'C5', '98103', 'no');</w:t>
      </w:r>
    </w:p>
    <w:p w14:paraId="779DA4C0" w14:textId="77777777" w:rsidR="00EE6FEB" w:rsidRDefault="00EE6FEB"/>
    <w:p w14:paraId="75C65E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12, 35, 'admin.', 'married', 'university.degree', 'no', 'yes', 'no', 'C5', '98103', 'no');</w:t>
      </w:r>
    </w:p>
    <w:p w14:paraId="56250F6C" w14:textId="77777777" w:rsidR="00EE6FEB" w:rsidRDefault="00EE6FEB"/>
    <w:p w14:paraId="66CD8C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13, 52, 'admin.', 'married', 'unknown', 'no', 'no', 'no', 'C21', '10009', 'no');</w:t>
      </w:r>
    </w:p>
    <w:p w14:paraId="76A1999A" w14:textId="77777777" w:rsidR="00EE6FEB" w:rsidRDefault="00EE6FEB"/>
    <w:p w14:paraId="308EA6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14, 52, 'technician', 'divorced', 'university.degree', 'no', 'no', 'yes', 'C5', '98103', 'yes');</w:t>
      </w:r>
    </w:p>
    <w:p w14:paraId="6B8EAD77" w14:textId="77777777" w:rsidR="00EE6FEB" w:rsidRDefault="00EE6FEB"/>
    <w:p w14:paraId="5BA191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15, 47, 'admin.', 'married', 'high.school', 'no', 'yes', 'no', 'C215', '37167', 'no');</w:t>
      </w:r>
    </w:p>
    <w:p w14:paraId="6060BB87" w14:textId="77777777" w:rsidR="00EE6FEB" w:rsidRDefault="00EE6FEB"/>
    <w:p w14:paraId="7A0708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16, 48, 'technician', 'divorced', 'professional.course', 'no', 'no', 'no', 'C5', '98105', 'no');</w:t>
      </w:r>
    </w:p>
    <w:p w14:paraId="7AED5E1B" w14:textId="77777777" w:rsidR="00EE6FEB" w:rsidRDefault="00EE6FEB"/>
    <w:p w14:paraId="7F402A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17, 53, 'blue-collar', 'married', 'basic.9y', 'no', 'yes', 'no', 'C5', '98105', 'no');</w:t>
      </w:r>
    </w:p>
    <w:p w14:paraId="5B9ABC8B" w14:textId="77777777" w:rsidR="00EE6FEB" w:rsidRDefault="00EE6FEB"/>
    <w:p w14:paraId="5A400F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18, 48, 'technician', 'divorced', 'professional.course', 'no', 'no', 'no', 'C21', '10035', 'no');</w:t>
      </w:r>
    </w:p>
    <w:p w14:paraId="66A9A1ED" w14:textId="77777777" w:rsidR="00EE6FEB" w:rsidRDefault="00EE6FEB"/>
    <w:p w14:paraId="14B5E5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19, 52, 'technician', 'divorced', 'professional.course', 'no', 'no', 'no', 'C21', '10035', 'no');</w:t>
      </w:r>
    </w:p>
    <w:p w14:paraId="2123E946" w14:textId="77777777" w:rsidR="00EE6FEB" w:rsidRDefault="00EE6FEB"/>
    <w:p w14:paraId="79B8E4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20, 47, 'services', 'married', 'high.school', 'no', 'yes', 'no', 'C119', '30318', 'yes');</w:t>
      </w:r>
    </w:p>
    <w:p w14:paraId="45209DDD" w14:textId="77777777" w:rsidR="00EE6FEB" w:rsidRDefault="00EE6FEB"/>
    <w:p w14:paraId="0F5506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21, 41, 'technician', 'married', 'professional.course', 'no', 'no', 'no', 'C119', '30318', 'no');</w:t>
      </w:r>
    </w:p>
    <w:p w14:paraId="4BF37078" w14:textId="77777777" w:rsidR="00EE6FEB" w:rsidRDefault="00EE6FEB"/>
    <w:p w14:paraId="552E7E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22, 29, 'admin.', 'single', 'university.degree', 'no', 'yes', 'no', 'C47', '19711', 'no');</w:t>
      </w:r>
    </w:p>
    <w:p w14:paraId="73BF10A2" w14:textId="77777777" w:rsidR="00EE6FEB" w:rsidRDefault="00EE6FEB"/>
    <w:p w14:paraId="03EE09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23, 45, 'housemaid', 'married', 'basic.4y', 'unknown', 'yes', 'no', 'C47', '19711', 'no');</w:t>
      </w:r>
    </w:p>
    <w:p w14:paraId="5DFD5C98" w14:textId="77777777" w:rsidR="00EE6FEB" w:rsidRDefault="00EE6FEB"/>
    <w:p w14:paraId="5BD60F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24, 45, 'housemaid', 'married', 'basic.4y', 'unknown', 'no', 'no', 'C317', '37211', 'no');</w:t>
      </w:r>
    </w:p>
    <w:p w14:paraId="3E2FE514" w14:textId="77777777" w:rsidR="00EE6FEB" w:rsidRDefault="00EE6FEB"/>
    <w:p w14:paraId="4E7402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25, 45, 'housemaid', 'married', 'basic.4y', 'unknown', 'no', 'no', 'C317', '37211', 'no');</w:t>
      </w:r>
    </w:p>
    <w:p w14:paraId="538C6CCD" w14:textId="77777777" w:rsidR="00EE6FEB" w:rsidRDefault="00EE6FEB"/>
    <w:p w14:paraId="4D36D0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26, 35, 'admin.', 'single', 'university.degree', 'no', 'yes', 'no', 'C103', '47374', 'no');</w:t>
      </w:r>
    </w:p>
    <w:p w14:paraId="4AE3413E" w14:textId="77777777" w:rsidR="00EE6FEB" w:rsidRDefault="00EE6FEB"/>
    <w:p w14:paraId="0B4AC4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27, 49, 'technician', 'married', 'professional.course', 'unknown', 'no', 'no', 'C103', '47374', 'no');</w:t>
      </w:r>
    </w:p>
    <w:p w14:paraId="4E6A38A3" w14:textId="77777777" w:rsidR="00EE6FEB" w:rsidRDefault="00EE6FEB"/>
    <w:p w14:paraId="5C0BA4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28, 48, 'blue-collar', 'married', 'basic.9y', 'no', 'yes', 'no', 'C103', '47374', 'no');</w:t>
      </w:r>
    </w:p>
    <w:p w14:paraId="45C4C38A" w14:textId="77777777" w:rsidR="00EE6FEB" w:rsidRDefault="00EE6FEB"/>
    <w:p w14:paraId="288E72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29, 29, 'admin.', 'single', 'university.degree', 'no', 'no', 'no', 'C103', '47374', 'no');</w:t>
      </w:r>
    </w:p>
    <w:p w14:paraId="7BC106E4" w14:textId="77777777" w:rsidR="00EE6FEB" w:rsidRDefault="00EE6FEB"/>
    <w:p w14:paraId="373241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30, 37, 'admin.', 'married', 'university.degree', 'no', 'yes', 'no', 'C103', '47374', 'no');</w:t>
      </w:r>
    </w:p>
    <w:p w14:paraId="1DFF22BA" w14:textId="77777777" w:rsidR="00EE6FEB" w:rsidRDefault="00EE6FEB"/>
    <w:p w14:paraId="5FE3FC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31, 42, 'admin.', 'married', 'university.degree', 'no', 'yes', 'no', 'C101', '33180', 'no');</w:t>
      </w:r>
    </w:p>
    <w:p w14:paraId="485CBC43" w14:textId="77777777" w:rsidR="00EE6FEB" w:rsidRDefault="00EE6FEB"/>
    <w:p w14:paraId="28AF26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32, 48, 'management', 'married', 'high.school', 'unknown', 'no', 'no', 'C101', '33180', 'no');</w:t>
      </w:r>
    </w:p>
    <w:p w14:paraId="626B16CE" w14:textId="77777777" w:rsidR="00EE6FEB" w:rsidRDefault="00EE6FEB"/>
    <w:p w14:paraId="4156CE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33, 39, 'technician', 'divorced', 'professional.course', 'no', 'yes', 'no', 'C101', '33180', 'yes');</w:t>
      </w:r>
    </w:p>
    <w:p w14:paraId="3A4B52BF" w14:textId="77777777" w:rsidR="00EE6FEB" w:rsidRDefault="00EE6FEB"/>
    <w:p w14:paraId="76B24E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34, 57, 'retired', 'married', 'professional.course', 'unknown', 'yes', 'no', 'C101', '33180', 'no');</w:t>
      </w:r>
    </w:p>
    <w:p w14:paraId="31762679" w14:textId="77777777" w:rsidR="00EE6FEB" w:rsidRDefault="00EE6FEB"/>
    <w:p w14:paraId="1CAEC9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35, 42, 'technician', 'married', 'high.school', 'no', 'yes', 'no', 'C491', '63301', 'no');</w:t>
      </w:r>
    </w:p>
    <w:p w14:paraId="786969D0" w14:textId="77777777" w:rsidR="00EE6FEB" w:rsidRDefault="00EE6FEB"/>
    <w:p w14:paraId="7F0D4A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36, 44, 'technician', 'single', 'professional.course', 'no', 'yes', 'no', 'C491', '63301', 'no');</w:t>
      </w:r>
    </w:p>
    <w:p w14:paraId="3C000B0A" w14:textId="77777777" w:rsidR="00EE6FEB" w:rsidRDefault="00EE6FEB"/>
    <w:p w14:paraId="68B447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37, 42, 'technician', 'married', 'high.school', 'no', 'yes', 'no', 'C174', '23464', 'no');</w:t>
      </w:r>
    </w:p>
    <w:p w14:paraId="671DC95F" w14:textId="77777777" w:rsidR="00EE6FEB" w:rsidRDefault="00EE6FEB"/>
    <w:p w14:paraId="7CC336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38, 42, 'technician', 'married', 'professional.course', 'no', 'yes', 'no', 'C11', '19140', 'yes');</w:t>
      </w:r>
    </w:p>
    <w:p w14:paraId="67FC6F53" w14:textId="77777777" w:rsidR="00EE6FEB" w:rsidRDefault="00EE6FEB"/>
    <w:p w14:paraId="5A47B9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39, 39, 'admin.', 'married', 'university.degree', 'no', 'yes', 'yes', 'C11', '19140', 'no');</w:t>
      </w:r>
    </w:p>
    <w:p w14:paraId="0CAE5C4A" w14:textId="77777777" w:rsidR="00EE6FEB" w:rsidRDefault="00EE6FEB"/>
    <w:p w14:paraId="18172C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40, 37, 'admin.', 'married', 'university.degree', 'no', 'yes', 'no', 'C11', '19140', 'no');</w:t>
      </w:r>
    </w:p>
    <w:p w14:paraId="4C0C0A6C" w14:textId="77777777" w:rsidR="00EE6FEB" w:rsidRDefault="00EE6FEB"/>
    <w:p w14:paraId="04F8B9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41, 41, 'technician', 'married', 'university.degree', 'no', 'yes', 'yes', 'C11', '19140', 'no');</w:t>
      </w:r>
    </w:p>
    <w:p w14:paraId="54FB303A" w14:textId="77777777" w:rsidR="00EE6FEB" w:rsidRDefault="00EE6FEB"/>
    <w:p w14:paraId="4375F8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42, 34, 'admin.', 'married', 'university.degree', 'unknown', 'yes', 'no', 'C86', '11561', 'no');</w:t>
      </w:r>
    </w:p>
    <w:p w14:paraId="1FC5D2B7" w14:textId="77777777" w:rsidR="00EE6FEB" w:rsidRDefault="00EE6FEB"/>
    <w:p w14:paraId="033182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43, 34, 'admin.', 'married', 'university.degree', 'unknown', 'no', 'no', 'C86', '11561', 'no');</w:t>
      </w:r>
    </w:p>
    <w:p w14:paraId="1D698342" w14:textId="77777777" w:rsidR="00EE6FEB" w:rsidRDefault="00EE6FEB"/>
    <w:p w14:paraId="73DD4B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44, 34, 'admin.', 'married', 'university.degree', 'unknown', 'yes', 'no', 'C13', '77070', 'no');</w:t>
      </w:r>
    </w:p>
    <w:p w14:paraId="0BA18EE6" w14:textId="77777777" w:rsidR="00EE6FEB" w:rsidRDefault="00EE6FEB"/>
    <w:p w14:paraId="4FF3CC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45, 51, 'technician', 'divorced', 'high.school', 'unknown', 'no', 'no', 'C429', '35401', 'no');</w:t>
      </w:r>
    </w:p>
    <w:p w14:paraId="56EA8E70" w14:textId="77777777" w:rsidR="00EE6FEB" w:rsidRDefault="00EE6FEB"/>
    <w:p w14:paraId="7F673B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46, 41, 'technician', 'single', 'professional.course', 'no', 'yes', 'no', 'C124', '85204', 'no');</w:t>
      </w:r>
    </w:p>
    <w:p w14:paraId="36749EC4" w14:textId="77777777" w:rsidR="00EE6FEB" w:rsidRDefault="00EE6FEB"/>
    <w:p w14:paraId="32FBA0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47, 41, 'technician', 'single', 'professional.course', 'no', 'no', 'no', 'C109', '28540', 'no');</w:t>
      </w:r>
    </w:p>
    <w:p w14:paraId="7A563790" w14:textId="77777777" w:rsidR="00EE6FEB" w:rsidRDefault="00EE6FEB"/>
    <w:p w14:paraId="589E78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48, 40, 'technician', 'married', 'professional.course', 'no', 'yes', 'no', 'C23', '60610', 'no');</w:t>
      </w:r>
    </w:p>
    <w:p w14:paraId="529073C1" w14:textId="77777777" w:rsidR="00EE6FEB" w:rsidRDefault="00EE6FEB"/>
    <w:p w14:paraId="0AB5A4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49, 43, 'management', 'married', 'university.degree', 'unknown', 'yes', 'no', 'C39', '31907', 'no');</w:t>
      </w:r>
    </w:p>
    <w:p w14:paraId="7570F5D5" w14:textId="77777777" w:rsidR="00EE6FEB" w:rsidRDefault="00EE6FEB"/>
    <w:p w14:paraId="0993D4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50, 40, 'technician', 'married', 'professional.course', 'no', 'yes', 'no', 'C39', '31907', 'no');</w:t>
      </w:r>
    </w:p>
    <w:p w14:paraId="0741ABFC" w14:textId="77777777" w:rsidR="00EE6FEB" w:rsidRDefault="00EE6FEB"/>
    <w:p w14:paraId="7D6FA0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51, 40, 'technician', 'married', 'professional.course', 'no', 'no', 'no', 'C335', '7050', 'no');</w:t>
      </w:r>
    </w:p>
    <w:p w14:paraId="3E5F4465" w14:textId="77777777" w:rsidR="00EE6FEB" w:rsidRDefault="00EE6FEB"/>
    <w:p w14:paraId="67CF9C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52, 53, 'blue-collar', 'married', 'basic.4y', 'unknown', 'yes', 'no', 'C2', '90032', 'yes');</w:t>
      </w:r>
    </w:p>
    <w:p w14:paraId="22C304F7" w14:textId="77777777" w:rsidR="00EE6FEB" w:rsidRDefault="00EE6FEB"/>
    <w:p w14:paraId="2EA230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53, 58, 'services', 'married', 'unknown', 'unknown', 'yes', 'no', 'C2', '90032', 'no');</w:t>
      </w:r>
    </w:p>
    <w:p w14:paraId="1F23D922" w14:textId="77777777" w:rsidR="00EE6FEB" w:rsidRDefault="00EE6FEB"/>
    <w:p w14:paraId="3D4DBB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54, 45, 'blue-collar', 'married', 'basic.4y', 'no', 'yes', 'no', 'C23', '60623', 'no');</w:t>
      </w:r>
    </w:p>
    <w:p w14:paraId="6A0DC96C" w14:textId="77777777" w:rsidR="00EE6FEB" w:rsidRDefault="00EE6FEB"/>
    <w:p w14:paraId="2DF51D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55, 53, 'technician', 'married', 'professional.course', 'no', 'yes', 'no', 'C23', '60623', 'no');</w:t>
      </w:r>
    </w:p>
    <w:p w14:paraId="2F68A6B6" w14:textId="77777777" w:rsidR="00EE6FEB" w:rsidRDefault="00EE6FEB"/>
    <w:p w14:paraId="5CD05A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56, 49, 'admin.', 'married', 'university.degree', 'no', 'yes', 'no', 'C103', '23223', 'no');</w:t>
      </w:r>
    </w:p>
    <w:p w14:paraId="403D0286" w14:textId="77777777" w:rsidR="00EE6FEB" w:rsidRDefault="00EE6FEB"/>
    <w:p w14:paraId="7F96B3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57, 52, 'technician', 'married', 'professional.course', 'no', 'no', 'no', 'C103', '23223', 'no');</w:t>
      </w:r>
    </w:p>
    <w:p w14:paraId="535E35E2" w14:textId="77777777" w:rsidR="00EE6FEB" w:rsidRDefault="00EE6FEB"/>
    <w:p w14:paraId="6045F7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58, 45, 'technician', 'married', 'professional.course', 'unknown', 'no', 'no', 'C22', '12180', 'no');</w:t>
      </w:r>
    </w:p>
    <w:p w14:paraId="77270A53" w14:textId="77777777" w:rsidR="00EE6FEB" w:rsidRDefault="00EE6FEB"/>
    <w:p w14:paraId="2FC401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59, 59, 'retired', 'married', 'university.degree', 'no', 'yes', 'no', 'C22', '12180', 'no');</w:t>
      </w:r>
    </w:p>
    <w:p w14:paraId="0D82DB85" w14:textId="77777777" w:rsidR="00EE6FEB" w:rsidRDefault="00EE6FEB"/>
    <w:p w14:paraId="702C31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60, 34, 'admin.', 'single', 'university.degree', 'no', 'yes', 'no', 'C206', '2908', 'no');</w:t>
      </w:r>
    </w:p>
    <w:p w14:paraId="6A728C40" w14:textId="77777777" w:rsidR="00EE6FEB" w:rsidRDefault="00EE6FEB"/>
    <w:p w14:paraId="477B74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61, 45, 'technician', 'married', 'professional.course', 'unknown', 'yes', 'no', 'C9', '94122', 'no');</w:t>
      </w:r>
    </w:p>
    <w:p w14:paraId="662B7942" w14:textId="77777777" w:rsidR="00EE6FEB" w:rsidRDefault="00EE6FEB"/>
    <w:p w14:paraId="2CD7CD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62, 48, 'blue-collar', 'married', 'basic.9y', 'unknown', 'no', 'no', 'C9', '94122', 'no');</w:t>
      </w:r>
    </w:p>
    <w:p w14:paraId="6DF8DF4C" w14:textId="77777777" w:rsidR="00EE6FEB" w:rsidRDefault="00EE6FEB"/>
    <w:p w14:paraId="7F9B54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63, 48, 'blue-collar', 'married', 'basic.9y', 'unknown', 'yes', 'no', 'C9', '94122', 'no');</w:t>
      </w:r>
    </w:p>
    <w:p w14:paraId="05122A5A" w14:textId="77777777" w:rsidR="00EE6FEB" w:rsidRDefault="00EE6FEB"/>
    <w:p w14:paraId="24EF70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64, 46, 'self-employed', 'married', 'basic.9y', 'unknown', 'yes', 'no', 'C9', '94122', 'no');</w:t>
      </w:r>
    </w:p>
    <w:p w14:paraId="10B6D6C3" w14:textId="77777777" w:rsidR="00EE6FEB" w:rsidRDefault="00EE6FEB"/>
    <w:p w14:paraId="5159C0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65, 55, 'admin.', 'married', 'professional.course', 'no', 'yes', 'yes', 'C21', '10009', 'no');</w:t>
      </w:r>
    </w:p>
    <w:p w14:paraId="7B295197" w14:textId="77777777" w:rsidR="00EE6FEB" w:rsidRDefault="00EE6FEB"/>
    <w:p w14:paraId="7B2C07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66, 46, 'technician', 'married', 'professional.course', 'no', 'no', 'no', 'C9', '94109', 'no');</w:t>
      </w:r>
    </w:p>
    <w:p w14:paraId="6332B20F" w14:textId="77777777" w:rsidR="00EE6FEB" w:rsidRDefault="00EE6FEB"/>
    <w:p w14:paraId="2AE5CA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67, 30, 'technician', 'married', 'professional.course', 'no', 'yes', 'no', 'C13', '77070', 'no');</w:t>
      </w:r>
    </w:p>
    <w:p w14:paraId="4CA1329F" w14:textId="77777777" w:rsidR="00EE6FEB" w:rsidRDefault="00EE6FEB"/>
    <w:p w14:paraId="5F1FE1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68, 48, 'admin.', 'married', 'university.degree', 'unknown', 'yes', 'no', 'C13', '77070', 'no');</w:t>
      </w:r>
    </w:p>
    <w:p w14:paraId="65093052" w14:textId="77777777" w:rsidR="00EE6FEB" w:rsidRDefault="00EE6FEB"/>
    <w:p w14:paraId="2C8FA5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69, 52, 'services', 'divorced', 'basic.6y', 'no', 'yes', 'no', 'C13', '77070', 'no');</w:t>
      </w:r>
    </w:p>
    <w:p w14:paraId="1DBA3B29" w14:textId="77777777" w:rsidR="00EE6FEB" w:rsidRDefault="00EE6FEB"/>
    <w:p w14:paraId="0C7C49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70, 53, 'technician', 'married', 'high.school', 'no', 'yes', 'no', 'C13', '77070', 'no');</w:t>
      </w:r>
    </w:p>
    <w:p w14:paraId="172C94CA" w14:textId="77777777" w:rsidR="00EE6FEB" w:rsidRDefault="00EE6FEB"/>
    <w:p w14:paraId="2454C9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71, 53, 'technician', 'married', 'high.school', 'no', 'yes', 'no', 'C13', '77070', 'no');</w:t>
      </w:r>
    </w:p>
    <w:p w14:paraId="63CC7F59" w14:textId="77777777" w:rsidR="00EE6FEB" w:rsidRDefault="00EE6FEB"/>
    <w:p w14:paraId="373E66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72, 53, 'blue-collar', 'married', 'basic.4y', 'no', 'no', 'no', 'C11', '19140', 'no');</w:t>
      </w:r>
    </w:p>
    <w:p w14:paraId="6FFAAEC5" w14:textId="77777777" w:rsidR="00EE6FEB" w:rsidRDefault="00EE6FEB"/>
    <w:p w14:paraId="7F0FB5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73, 33, 'admin.', 'married', 'university.degree', 'no', 'yes', 'yes', 'C11', '19140', 'no');</w:t>
      </w:r>
    </w:p>
    <w:p w14:paraId="18BD50A9" w14:textId="77777777" w:rsidR="00EE6FEB" w:rsidRDefault="00EE6FEB"/>
    <w:p w14:paraId="31CC34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74, 34, 'technician', 'divorced', 'professional.course', 'no', 'yes', 'no', 'C249', '21215', 'no');</w:t>
      </w:r>
    </w:p>
    <w:p w14:paraId="01FD07FE" w14:textId="77777777" w:rsidR="00EE6FEB" w:rsidRDefault="00EE6FEB"/>
    <w:p w14:paraId="63284A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75, 40, 'technician', 'married', 'professional.course', 'no', 'no', 'no', 'C418', '30605', 'no');</w:t>
      </w:r>
    </w:p>
    <w:p w14:paraId="1BAFB572" w14:textId="77777777" w:rsidR="00EE6FEB" w:rsidRDefault="00EE6FEB"/>
    <w:p w14:paraId="3ED093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76, 44, 'admin.', 'married', 'basic.4y', 'unknown', 'yes', 'yes', 'C153', '43130', 'no');</w:t>
      </w:r>
    </w:p>
    <w:p w14:paraId="62B3D113" w14:textId="77777777" w:rsidR="00EE6FEB" w:rsidRDefault="00EE6FEB"/>
    <w:p w14:paraId="2768AD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77, 53, 'blue-collar', 'married', 'basic.9y', 'no', 'yes', 'no', 'C2', '90032', 'no');</w:t>
      </w:r>
    </w:p>
    <w:p w14:paraId="75C1D6CD" w14:textId="77777777" w:rsidR="00EE6FEB" w:rsidRDefault="00EE6FEB"/>
    <w:p w14:paraId="285A75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78, 44, 'admin.', 'married', 'basic.4y', 'unknown', 'yes', 'no', 'C249', '21215', 'no');</w:t>
      </w:r>
    </w:p>
    <w:p w14:paraId="31623E5A" w14:textId="77777777" w:rsidR="00EE6FEB" w:rsidRDefault="00EE6FEB"/>
    <w:p w14:paraId="20FED2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79, 30, 'unknown', 'married', 'university.degree', 'no', 'yes', 'no', 'C13', '77095', 'no');</w:t>
      </w:r>
    </w:p>
    <w:p w14:paraId="6AEC761F" w14:textId="77777777" w:rsidR="00EE6FEB" w:rsidRDefault="00EE6FEB"/>
    <w:p w14:paraId="0C7C7D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80, 35, 'unknown', 'married', 'basic.9y', 'no', 'yes', 'no', 'C13', '77095', 'no');</w:t>
      </w:r>
    </w:p>
    <w:p w14:paraId="1EE9281F" w14:textId="77777777" w:rsidR="00EE6FEB" w:rsidRDefault="00EE6FEB"/>
    <w:p w14:paraId="71B4F2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81, 59, 'admin.', 'married', 'university.degree', 'no', 'yes', 'no', 'C13', '77095', 'no');</w:t>
      </w:r>
    </w:p>
    <w:p w14:paraId="45D904E8" w14:textId="77777777" w:rsidR="00EE6FEB" w:rsidRDefault="00EE6FEB"/>
    <w:p w14:paraId="319E0D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82, 34, 'technician', 'divorced', 'professional.course', 'no', 'yes', 'no', 'C13', '77095', 'no');</w:t>
      </w:r>
    </w:p>
    <w:p w14:paraId="17834870" w14:textId="77777777" w:rsidR="00EE6FEB" w:rsidRDefault="00EE6FEB"/>
    <w:p w14:paraId="227EAC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83, 32, 'admin.', 'single', 'high.school', 'no', 'yes', 'no', 'C13', '77095', 'no');</w:t>
      </w:r>
    </w:p>
    <w:p w14:paraId="70AEA271" w14:textId="77777777" w:rsidR="00EE6FEB" w:rsidRDefault="00EE6FEB"/>
    <w:p w14:paraId="769AC7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84, 56, 'admin.', 'married', 'high.school', 'unknown', 'yes', 'no', 'C71', '92024', 'no');</w:t>
      </w:r>
    </w:p>
    <w:p w14:paraId="2AE85735" w14:textId="77777777" w:rsidR="00EE6FEB" w:rsidRDefault="00EE6FEB"/>
    <w:p w14:paraId="2E6654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85, 41, 'housemaid', 'married', 'basic.6y', 'no', 'no', 'no', 'C71', '92024', 'no');</w:t>
      </w:r>
    </w:p>
    <w:p w14:paraId="26BB572C" w14:textId="77777777" w:rsidR="00EE6FEB" w:rsidRDefault="00EE6FEB"/>
    <w:p w14:paraId="7C0BFB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86, 32, 'technician', 'single', 'university.degree', 'no', 'no', 'no', 'C147', '33012', 'no');</w:t>
      </w:r>
    </w:p>
    <w:p w14:paraId="72C569CF" w14:textId="77777777" w:rsidR="00EE6FEB" w:rsidRDefault="00EE6FEB"/>
    <w:p w14:paraId="1A7916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87, 32, 'technician', 'single', 'university.degree', 'no', 'yes', 'no', 'C147', '33012', 'no');</w:t>
      </w:r>
    </w:p>
    <w:p w14:paraId="3265A54F" w14:textId="77777777" w:rsidR="00EE6FEB" w:rsidRDefault="00EE6FEB"/>
    <w:p w14:paraId="00838F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88, 44, 'blue-collar', 'married', 'basic.4y', 'no', 'yes', 'no', 'C119', '30318', 'yes');</w:t>
      </w:r>
    </w:p>
    <w:p w14:paraId="52243BF9" w14:textId="77777777" w:rsidR="00EE6FEB" w:rsidRDefault="00EE6FEB"/>
    <w:p w14:paraId="531D94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89, 44, 'technician', 'married', 'university.degree', 'no', 'yes', 'no', 'C119', '30318', 'no');</w:t>
      </w:r>
    </w:p>
    <w:p w14:paraId="30D9BDE5" w14:textId="77777777" w:rsidR="00EE6FEB" w:rsidRDefault="00EE6FEB"/>
    <w:p w14:paraId="2C56C2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90, 49, 'admin.', 'divorced', 'university.degree', 'no', 'no', 'no', 'C5', '98103', 'no');</w:t>
      </w:r>
    </w:p>
    <w:p w14:paraId="17762696" w14:textId="77777777" w:rsidR="00EE6FEB" w:rsidRDefault="00EE6FEB"/>
    <w:p w14:paraId="2AB2F8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91, 44, 'blue-collar', 'married', 'basic.6y', 'no', 'no', 'no', 'C2', '90036', 'no');</w:t>
      </w:r>
    </w:p>
    <w:p w14:paraId="2EF4F0B7" w14:textId="77777777" w:rsidR="00EE6FEB" w:rsidRDefault="00EE6FEB"/>
    <w:p w14:paraId="05C373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92, 49, 'admin.', 'married', 'university.degree', 'unknown', 'yes', 'no', 'C2', '90036', 'no');</w:t>
      </w:r>
    </w:p>
    <w:p w14:paraId="36377E1E" w14:textId="77777777" w:rsidR="00EE6FEB" w:rsidRDefault="00EE6FEB"/>
    <w:p w14:paraId="09EE19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93, 33, 'admin.', 'married', 'university.degree', 'no', 'no', 'yes', 'C21', '10035', 'no');</w:t>
      </w:r>
    </w:p>
    <w:p w14:paraId="0E4953E8" w14:textId="77777777" w:rsidR="00EE6FEB" w:rsidRDefault="00EE6FEB"/>
    <w:p w14:paraId="2E249C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94, 52, 'services', 'divorced', 'basic.6y', 'no', 'yes', 'no', 'C21', '10035', 'no');</w:t>
      </w:r>
    </w:p>
    <w:p w14:paraId="4D8F4E49" w14:textId="77777777" w:rsidR="00EE6FEB" w:rsidRDefault="00EE6FEB"/>
    <w:p w14:paraId="0DBB30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95, 31, 'technician', 'single', 'professional.course', 'no', 'yes', 'no', 'C3', '33311', 'no');</w:t>
      </w:r>
    </w:p>
    <w:p w14:paraId="6147DEE6" w14:textId="77777777" w:rsidR="00EE6FEB" w:rsidRDefault="00EE6FEB"/>
    <w:p w14:paraId="1D3F0D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96, 50, 'blue-collar', 'married', 'basic.4y', 'unknown', 'yes', 'no', 'C3', '33311', 'no');</w:t>
      </w:r>
    </w:p>
    <w:p w14:paraId="16ED099A" w14:textId="77777777" w:rsidR="00EE6FEB" w:rsidRDefault="00EE6FEB"/>
    <w:p w14:paraId="1E9624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97, 45, 'technician', 'married', 'professional.course', 'unknown', 'no', 'no', 'C31', '14609', 'no');</w:t>
      </w:r>
    </w:p>
    <w:p w14:paraId="00F973C9" w14:textId="77777777" w:rsidR="00EE6FEB" w:rsidRDefault="00EE6FEB"/>
    <w:p w14:paraId="7CDB92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98, 49, 'services', 'married', 'high.school', 'unknown', 'no', 'no', 'C491', '60174', 'no');</w:t>
      </w:r>
    </w:p>
    <w:p w14:paraId="0E9F7A32" w14:textId="77777777" w:rsidR="00EE6FEB" w:rsidRDefault="00EE6FEB"/>
    <w:p w14:paraId="171F79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199, 35, 'admin.', 'single', 'university.degree', 'no', 'no', 'no', 'C21', '10024', 'no');</w:t>
      </w:r>
    </w:p>
    <w:p w14:paraId="2D8E8D53" w14:textId="77777777" w:rsidR="00EE6FEB" w:rsidRDefault="00EE6FEB"/>
    <w:p w14:paraId="50D063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00, 52, 'technician', 'married', 'professional.course', 'unknown', 'yes', 'no', 'C9', '94109', 'no');</w:t>
      </w:r>
    </w:p>
    <w:p w14:paraId="65759309" w14:textId="77777777" w:rsidR="00EE6FEB" w:rsidRDefault="00EE6FEB"/>
    <w:p w14:paraId="6A96B6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01, 49, 'services', 'married', 'high.school', 'no', 'yes', 'no', 'C9', '94109', 'no');</w:t>
      </w:r>
    </w:p>
    <w:p w14:paraId="32F2C42F" w14:textId="77777777" w:rsidR="00EE6FEB" w:rsidRDefault="00EE6FEB"/>
    <w:p w14:paraId="265D0E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02, 42, 'technician', 'divorced', 'university.degree', 'no', 'yes', 'no', 'C43', '85023', 'no');</w:t>
      </w:r>
    </w:p>
    <w:p w14:paraId="5B106C02" w14:textId="77777777" w:rsidR="00EE6FEB" w:rsidRDefault="00EE6FEB"/>
    <w:p w14:paraId="200C71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03, 49, 'admin.', 'married', 'university.degree', 'no', 'no', 'yes', 'C43', '85023', 'no');</w:t>
      </w:r>
    </w:p>
    <w:p w14:paraId="18618D01" w14:textId="77777777" w:rsidR="00EE6FEB" w:rsidRDefault="00EE6FEB"/>
    <w:p w14:paraId="716B10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04, 42, 'admin.', 'married', 'university.degree', 'no', 'no', 'no', 'C43', '85023', 'no');</w:t>
      </w:r>
    </w:p>
    <w:p w14:paraId="335CD82D" w14:textId="77777777" w:rsidR="00EE6FEB" w:rsidRDefault="00EE6FEB"/>
    <w:p w14:paraId="0BDE02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05, 46, 'admin.', 'married', 'university.degree', 'unknown', 'no', 'no', 'C5', '98115', 'no');</w:t>
      </w:r>
    </w:p>
    <w:p w14:paraId="5F0EEAE7" w14:textId="77777777" w:rsidR="00EE6FEB" w:rsidRDefault="00EE6FEB"/>
    <w:p w14:paraId="5A5696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06, 41, 'admin.', 'married', 'university.degree', 'no', 'no', 'no', 'C5', '98115', 'yes');</w:t>
      </w:r>
    </w:p>
    <w:p w14:paraId="46DF673B" w14:textId="77777777" w:rsidR="00EE6FEB" w:rsidRDefault="00EE6FEB"/>
    <w:p w14:paraId="038809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07, 41, 'technician', 'married', 'university.degree', 'no', 'yes', 'no', 'C5', '98115', 'no');</w:t>
      </w:r>
    </w:p>
    <w:p w14:paraId="14F41AA9" w14:textId="77777777" w:rsidR="00EE6FEB" w:rsidRDefault="00EE6FEB"/>
    <w:p w14:paraId="73AF80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08, 33, 'unknown', 'married', 'unknown', 'unknown', 'yes', 'no', 'C492', '93010', 'no');</w:t>
      </w:r>
    </w:p>
    <w:p w14:paraId="2EE2077E" w14:textId="77777777" w:rsidR="00EE6FEB" w:rsidRDefault="00EE6FEB"/>
    <w:p w14:paraId="304647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09, 36, 'admin.', 'divorced', 'university.degree', 'no', 'yes', 'no', 'C67', '48205', 'no');</w:t>
      </w:r>
    </w:p>
    <w:p w14:paraId="133DC4A4" w14:textId="77777777" w:rsidR="00EE6FEB" w:rsidRDefault="00EE6FEB"/>
    <w:p w14:paraId="43AD85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10, 46, 'blue-collar', 'married', 'basic.9y', 'no', 'yes', 'yes', 'C67', '48205', 'no');</w:t>
      </w:r>
    </w:p>
    <w:p w14:paraId="72E347E8" w14:textId="77777777" w:rsidR="00EE6FEB" w:rsidRDefault="00EE6FEB"/>
    <w:p w14:paraId="144A95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11, 37, 'management', 'married', 'university.degree', 'no', 'no', 'no', 'C9', '94109', 'no');</w:t>
      </w:r>
    </w:p>
    <w:p w14:paraId="0C60CEEF" w14:textId="77777777" w:rsidR="00EE6FEB" w:rsidRDefault="00EE6FEB"/>
    <w:p w14:paraId="78EF5F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12, 37, 'management', 'married', 'university.degree', 'no', 'yes', 'no', 'C9', '94109', 'no');</w:t>
      </w:r>
    </w:p>
    <w:p w14:paraId="123FA3F3" w14:textId="77777777" w:rsidR="00EE6FEB" w:rsidRDefault="00EE6FEB"/>
    <w:p w14:paraId="2E8152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13, 53, 'blue-collar', 'married', 'basic.4y', 'unknown', 'yes', 'no', 'C9', '94109', 'no');</w:t>
      </w:r>
    </w:p>
    <w:p w14:paraId="323B862F" w14:textId="77777777" w:rsidR="00EE6FEB" w:rsidRDefault="00EE6FEB"/>
    <w:p w14:paraId="309785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14, 46, 'technician', 'married', 'professional.course', 'no', 'no', 'yes', 'C9', '94109', 'no');</w:t>
      </w:r>
    </w:p>
    <w:p w14:paraId="3FDB047A" w14:textId="77777777" w:rsidR="00EE6FEB" w:rsidRDefault="00EE6FEB"/>
    <w:p w14:paraId="50478C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15, 35, 'technician', 'single', 'professional.course', 'no', 'yes', 'no', 'C11', '19140', 'no');</w:t>
      </w:r>
    </w:p>
    <w:p w14:paraId="63EE44DC" w14:textId="77777777" w:rsidR="00EE6FEB" w:rsidRDefault="00EE6FEB"/>
    <w:p w14:paraId="46D499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16, 32, 'housemaid', 'married', 'professional.course', 'no', 'yes', 'yes', 'C21', '10035', 'no');</w:t>
      </w:r>
    </w:p>
    <w:p w14:paraId="651EB8DA" w14:textId="77777777" w:rsidR="00EE6FEB" w:rsidRDefault="00EE6FEB"/>
    <w:p w14:paraId="66A664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17, 39, 'unemployed', 'divorced', 'university.degree', 'unknown', 'no', 'no', 'C23', '60623', 'no');</w:t>
      </w:r>
    </w:p>
    <w:p w14:paraId="187126C1" w14:textId="77777777" w:rsidR="00EE6FEB" w:rsidRDefault="00EE6FEB"/>
    <w:p w14:paraId="47E86E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18, 40, 'technician', 'married', 'professional.course', 'no', 'no', 'no', 'C9', '94122', 'no');</w:t>
      </w:r>
    </w:p>
    <w:p w14:paraId="3AEF0975" w14:textId="77777777" w:rsidR="00EE6FEB" w:rsidRDefault="00EE6FEB"/>
    <w:p w14:paraId="7F4AB1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19, 32, 'unemployed', 'married', 'university.degree', 'no', 'yes', 'no', 'C9', '94122', 'no');</w:t>
      </w:r>
    </w:p>
    <w:p w14:paraId="6F8F5ACB" w14:textId="77777777" w:rsidR="00EE6FEB" w:rsidRDefault="00EE6FEB"/>
    <w:p w14:paraId="699AFD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20, 45, 'admin.', 'married', 'university.degree', 'unknown', 'no', 'no', 'C9', '94122', 'no');</w:t>
      </w:r>
    </w:p>
    <w:p w14:paraId="7A0A7C5F" w14:textId="77777777" w:rsidR="00EE6FEB" w:rsidRDefault="00EE6FEB"/>
    <w:p w14:paraId="7F524E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21, 57, 'housemaid', 'married', 'unknown', 'no', 'no', 'no', 'C11', '19134', 'no');</w:t>
      </w:r>
    </w:p>
    <w:p w14:paraId="1393FC9B" w14:textId="77777777" w:rsidR="00EE6FEB" w:rsidRDefault="00EE6FEB"/>
    <w:p w14:paraId="2F4E85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22, 42, 'admin.', 'married', 'university.degree', 'no', 'no', 'no', 'C11', '19134', 'no');</w:t>
      </w:r>
    </w:p>
    <w:p w14:paraId="7257D208" w14:textId="77777777" w:rsidR="00EE6FEB" w:rsidRDefault="00EE6FEB"/>
    <w:p w14:paraId="2E2170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23, 44, 'technician', 'divorced', 'university.degree', 'unknown', 'no', 'no', 'C9', '94122', 'no');</w:t>
      </w:r>
    </w:p>
    <w:p w14:paraId="53D5436C" w14:textId="77777777" w:rsidR="00EE6FEB" w:rsidRDefault="00EE6FEB"/>
    <w:p w14:paraId="37885A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24, 49, 'blue-collar', 'married', 'high.school', 'no', 'no', 'no', 'C9', '94122', 'no');</w:t>
      </w:r>
    </w:p>
    <w:p w14:paraId="050E73C3" w14:textId="77777777" w:rsidR="00EE6FEB" w:rsidRDefault="00EE6FEB"/>
    <w:p w14:paraId="167BA4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25, 36, 'self-employed', 'married', 'basic.9y', 'no', 'no', 'no', 'C55', '6824', 'no');</w:t>
      </w:r>
    </w:p>
    <w:p w14:paraId="2064B594" w14:textId="77777777" w:rsidR="00EE6FEB" w:rsidRDefault="00EE6FEB"/>
    <w:p w14:paraId="5296A8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26, 51, 'blue-collar', 'married', 'basic.4y', 'no', 'no', 'no', 'C55', '6824', 'no');</w:t>
      </w:r>
    </w:p>
    <w:p w14:paraId="78B84C3C" w14:textId="77777777" w:rsidR="00EE6FEB" w:rsidRDefault="00EE6FEB"/>
    <w:p w14:paraId="51518F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27, 49, 'services', 'married', 'high.school', 'no', 'no', 'no', 'C55', '6824', 'no');</w:t>
      </w:r>
    </w:p>
    <w:p w14:paraId="40ECF693" w14:textId="77777777" w:rsidR="00EE6FEB" w:rsidRDefault="00EE6FEB"/>
    <w:p w14:paraId="5DBC3C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28, 49, 'services', 'married', 'high.school', 'no', 'yes', 'no', 'C21', '10011', 'no');</w:t>
      </w:r>
    </w:p>
    <w:p w14:paraId="1968A3FC" w14:textId="77777777" w:rsidR="00EE6FEB" w:rsidRDefault="00EE6FEB"/>
    <w:p w14:paraId="5E67AC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29, 50, 'self-employed', 'married', 'basic.4y', 'unknown', 'no', 'no', 'C21', '10011', 'no');</w:t>
      </w:r>
    </w:p>
    <w:p w14:paraId="4A55504F" w14:textId="77777777" w:rsidR="00EE6FEB" w:rsidRDefault="00EE6FEB"/>
    <w:p w14:paraId="45F6C1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30, 35, 'technician', 'divorced', 'professional.course', 'no', 'no', 'no', 'C21', '10011', 'no');</w:t>
      </w:r>
    </w:p>
    <w:p w14:paraId="26705DDE" w14:textId="77777777" w:rsidR="00EE6FEB" w:rsidRDefault="00EE6FEB"/>
    <w:p w14:paraId="3FCDCF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31, 43, 'admin.', 'married', 'university.degree', 'unknown', 'yes', 'no', 'C2', '90049', 'yes');</w:t>
      </w:r>
    </w:p>
    <w:p w14:paraId="55A18156" w14:textId="77777777" w:rsidR="00EE6FEB" w:rsidRDefault="00EE6FEB"/>
    <w:p w14:paraId="2FEBA3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32, 54, 'technician', 'divorced', 'university.degree', 'no', 'no', 'no', 'C11', '19143', 'no');</w:t>
      </w:r>
    </w:p>
    <w:p w14:paraId="7DFB785B" w14:textId="77777777" w:rsidR="00EE6FEB" w:rsidRDefault="00EE6FEB"/>
    <w:p w14:paraId="334538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33, 40, 'admin.', 'married', 'university.degree', 'no', 'no', 'no', 'C50', '95123', 'yes');</w:t>
      </w:r>
    </w:p>
    <w:p w14:paraId="0183B094" w14:textId="77777777" w:rsidR="00EE6FEB" w:rsidRDefault="00EE6FEB"/>
    <w:p w14:paraId="3419C2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34, 30, 'admin.', 'single', 'university.degree', 'no', 'no', 'no', 'C50', '95123', 'no');</w:t>
      </w:r>
    </w:p>
    <w:p w14:paraId="5B3B4331" w14:textId="77777777" w:rsidR="00EE6FEB" w:rsidRDefault="00EE6FEB"/>
    <w:p w14:paraId="0B8D84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35, 45, 'technician', 'married', 'professional.course', 'unknown', 'yes', 'yes', 'C46', '91104', 'no');</w:t>
      </w:r>
    </w:p>
    <w:p w14:paraId="4F0F052A" w14:textId="77777777" w:rsidR="00EE6FEB" w:rsidRDefault="00EE6FEB"/>
    <w:p w14:paraId="0E4609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36, 35, 'admin.', 'married', 'university.degree', 'no', 'yes', 'no', 'C46', '91104', 'no');</w:t>
      </w:r>
    </w:p>
    <w:p w14:paraId="2FE48D64" w14:textId="77777777" w:rsidR="00EE6FEB" w:rsidRDefault="00EE6FEB"/>
    <w:p w14:paraId="6E10F3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37, 52, 'technician', 'married', 'professional.course', 'no', 'yes', 'no', 'C46', '91104', 'no');</w:t>
      </w:r>
    </w:p>
    <w:p w14:paraId="1B526668" w14:textId="77777777" w:rsidR="00EE6FEB" w:rsidRDefault="00EE6FEB"/>
    <w:p w14:paraId="432F55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38, 38, 'technician', 'married', 'high.school', 'no', 'no', 'no', 'C11', '19134', 'no');</w:t>
      </w:r>
    </w:p>
    <w:p w14:paraId="09EE53C1" w14:textId="77777777" w:rsidR="00EE6FEB" w:rsidRDefault="00EE6FEB"/>
    <w:p w14:paraId="170FDC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39, 43, 'entrepreneur', 'married', 'professional.course', 'no', 'no', 'no', 'C2', '90049', 'no');</w:t>
      </w:r>
    </w:p>
    <w:p w14:paraId="5683FB06" w14:textId="77777777" w:rsidR="00EE6FEB" w:rsidRDefault="00EE6FEB"/>
    <w:p w14:paraId="2041E8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40, 35, 'technician', 'married', 'high.school', 'no', 'no', 'no', 'C2', '90032', 'no');</w:t>
      </w:r>
    </w:p>
    <w:p w14:paraId="1B89EF5B" w14:textId="77777777" w:rsidR="00EE6FEB" w:rsidRDefault="00EE6FEB"/>
    <w:p w14:paraId="15B029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41, 41, 'unknown', 'married', 'unknown', 'no', 'yes', 'no', 'C39', '43229', 'no');</w:t>
      </w:r>
    </w:p>
    <w:p w14:paraId="22477DAB" w14:textId="77777777" w:rsidR="00EE6FEB" w:rsidRDefault="00EE6FEB"/>
    <w:p w14:paraId="2BACC9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42, 30, 'admin.', 'married', 'university.degree', 'no', 'no', 'yes', 'C39', '43229', 'no');</w:t>
      </w:r>
    </w:p>
    <w:p w14:paraId="1EC5F47F" w14:textId="77777777" w:rsidR="00EE6FEB" w:rsidRDefault="00EE6FEB"/>
    <w:p w14:paraId="2B4162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43, 35, 'admin.', 'married', 'university.degree', 'no', 'yes', 'no', 'C39', '43229', 'no');</w:t>
      </w:r>
    </w:p>
    <w:p w14:paraId="06769647" w14:textId="77777777" w:rsidR="00EE6FEB" w:rsidRDefault="00EE6FEB"/>
    <w:p w14:paraId="0E6FE7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44, 37, 'admin.', 'divorced', 'university.degree', 'no', 'yes', 'yes', 'C2', '90008', 'no');</w:t>
      </w:r>
    </w:p>
    <w:p w14:paraId="7612EA2E" w14:textId="77777777" w:rsidR="00EE6FEB" w:rsidRDefault="00EE6FEB"/>
    <w:p w14:paraId="4EAEDE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45, 35, 'technician', 'single', 'professional.course', 'no', 'no', 'no', 'C2', '90008', 'no');</w:t>
      </w:r>
    </w:p>
    <w:p w14:paraId="2595BF80" w14:textId="77777777" w:rsidR="00EE6FEB" w:rsidRDefault="00EE6FEB"/>
    <w:p w14:paraId="7CE054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46, 45, 'blue-collar', 'married', 'unknown', 'unknown', 'no', 'no', 'C390', '33021', 'no');</w:t>
      </w:r>
    </w:p>
    <w:p w14:paraId="452740F2" w14:textId="77777777" w:rsidR="00EE6FEB" w:rsidRDefault="00EE6FEB"/>
    <w:p w14:paraId="0DF361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47, 32, 'admin.', 'single', 'university.degree', 'no', 'yes', 'no', 'C44', '48066', 'yes');</w:t>
      </w:r>
    </w:p>
    <w:p w14:paraId="4D017F8B" w14:textId="77777777" w:rsidR="00EE6FEB" w:rsidRDefault="00EE6FEB"/>
    <w:p w14:paraId="4D86D0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48, 37, 'admin.', 'married', 'university.degree', 'no', 'yes', 'yes', 'C385', '54880', 'no');</w:t>
      </w:r>
    </w:p>
    <w:p w14:paraId="47F163B9" w14:textId="77777777" w:rsidR="00EE6FEB" w:rsidRDefault="00EE6FEB"/>
    <w:p w14:paraId="128B9C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49, 46, 'housemaid', 'married', 'basic.9y', 'no', 'yes', 'no', 'C385', '54880', 'no');</w:t>
      </w:r>
    </w:p>
    <w:p w14:paraId="11101F72" w14:textId="77777777" w:rsidR="00EE6FEB" w:rsidRDefault="00EE6FEB"/>
    <w:p w14:paraId="329308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50, 37, 'management', 'married', 'university.degree', 'no', 'yes', 'no', 'C385', '54880', 'no');</w:t>
      </w:r>
    </w:p>
    <w:p w14:paraId="4DC340EE" w14:textId="77777777" w:rsidR="00EE6FEB" w:rsidRDefault="00EE6FEB"/>
    <w:p w14:paraId="569ED7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51, 35, 'admin.', 'single', 'university.degree', 'no', 'no', 'no', 'C385', '54880', 'no');</w:t>
      </w:r>
    </w:p>
    <w:p w14:paraId="26BD6E8A" w14:textId="77777777" w:rsidR="00EE6FEB" w:rsidRDefault="00EE6FEB"/>
    <w:p w14:paraId="4C466A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52, 34, 'blue-collar', 'married', 'professional.course', 'no', 'no', 'yes', 'C385', '54880', 'no');</w:t>
      </w:r>
    </w:p>
    <w:p w14:paraId="446A6D03" w14:textId="77777777" w:rsidR="00EE6FEB" w:rsidRDefault="00EE6FEB"/>
    <w:p w14:paraId="41E4EB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53, 52, 'technician', 'married', 'professional.course', 'unknown', 'no', 'no', 'C385', '54880', 'no');</w:t>
      </w:r>
    </w:p>
    <w:p w14:paraId="06192458" w14:textId="77777777" w:rsidR="00EE6FEB" w:rsidRDefault="00EE6FEB"/>
    <w:p w14:paraId="0D93EB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54, 34, 'admin.', 'married', 'university.degree', 'unknown', 'no', 'no', 'C385', '54880', 'yes');</w:t>
      </w:r>
    </w:p>
    <w:p w14:paraId="7EB6F708" w14:textId="77777777" w:rsidR="00EE6FEB" w:rsidRDefault="00EE6FEB"/>
    <w:p w14:paraId="4C2FFD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55, 51, 'admin.', 'married', 'university.degree', 'unknown', 'yes', 'no', 'C385', '54880', 'no');</w:t>
      </w:r>
    </w:p>
    <w:p w14:paraId="680D600D" w14:textId="77777777" w:rsidR="00EE6FEB" w:rsidRDefault="00EE6FEB"/>
    <w:p w14:paraId="642AC6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56, 50, 'admin.', 'married', 'university.degree', 'no', 'yes', 'no', 'C303', '91360', 'no');</w:t>
      </w:r>
    </w:p>
    <w:p w14:paraId="581BD497" w14:textId="77777777" w:rsidR="00EE6FEB" w:rsidRDefault="00EE6FEB"/>
    <w:p w14:paraId="3EB789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57, 38, 'housemaid', 'married', 'university.degree', 'no', 'yes', 'no', 'C11', '19134', 'no');</w:t>
      </w:r>
    </w:p>
    <w:p w14:paraId="22251196" w14:textId="77777777" w:rsidR="00EE6FEB" w:rsidRDefault="00EE6FEB"/>
    <w:p w14:paraId="03206A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58, 51, 'admin.', 'married', 'high.school', 'no', 'no', 'no', 'C11', '19134', 'no');</w:t>
      </w:r>
    </w:p>
    <w:p w14:paraId="0DAD327B" w14:textId="77777777" w:rsidR="00EE6FEB" w:rsidRDefault="00EE6FEB"/>
    <w:p w14:paraId="487658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59, 51, 'admin.', 'married', 'university.degree', 'unknown', 'yes', 'no', 'C25', '22153', 'no');</w:t>
      </w:r>
    </w:p>
    <w:p w14:paraId="7F2EF43A" w14:textId="77777777" w:rsidR="00EE6FEB" w:rsidRDefault="00EE6FEB"/>
    <w:p w14:paraId="475C56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60, 48, 'housemaid', 'married', 'basic.4y', 'unknown', 'yes', 'yes', 'C13', '77095', 'no');</w:t>
      </w:r>
    </w:p>
    <w:p w14:paraId="3C686E5E" w14:textId="77777777" w:rsidR="00EE6FEB" w:rsidRDefault="00EE6FEB"/>
    <w:p w14:paraId="0D5ED9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61, 40, 'technician', 'married', 'professional.course', 'no', 'yes', 'no', 'C30', '38401', 'no');</w:t>
      </w:r>
    </w:p>
    <w:p w14:paraId="0ABE62B3" w14:textId="77777777" w:rsidR="00EE6FEB" w:rsidRDefault="00EE6FEB"/>
    <w:p w14:paraId="44DD2E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62, 59, 'blue-collar', 'married', 'basic.9y', 'no', 'yes', 'no', 'C30', '38401', 'no');</w:t>
      </w:r>
    </w:p>
    <w:p w14:paraId="7442CEDE" w14:textId="77777777" w:rsidR="00EE6FEB" w:rsidRDefault="00EE6FEB"/>
    <w:p w14:paraId="420701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63, 48, 'admin.', 'married', 'university.degree', 'unknown', 'yes', 'no', 'C4', '28027', 'yes');</w:t>
      </w:r>
    </w:p>
    <w:p w14:paraId="21C3FB3A" w14:textId="77777777" w:rsidR="00EE6FEB" w:rsidRDefault="00EE6FEB"/>
    <w:p w14:paraId="7689B3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64, 36, 'admin.', 'married', 'university.degree', 'no', 'yes', 'no', 'C4', '28027', 'no');</w:t>
      </w:r>
    </w:p>
    <w:p w14:paraId="1BB99C50" w14:textId="77777777" w:rsidR="00EE6FEB" w:rsidRDefault="00EE6FEB"/>
    <w:p w14:paraId="3AAE61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65, 48, 'blue-collar', 'married', 'professional.course', 'no', 'yes', 'no', 'C50', '95123', 'no');</w:t>
      </w:r>
    </w:p>
    <w:p w14:paraId="4ED323C9" w14:textId="77777777" w:rsidR="00EE6FEB" w:rsidRDefault="00EE6FEB"/>
    <w:p w14:paraId="1510BC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66, 45, 'blue-collar', 'married', 'basic.4y', 'no', 'yes', 'no', 'C50', '95123', 'no');</w:t>
      </w:r>
    </w:p>
    <w:p w14:paraId="3E1A46DE" w14:textId="77777777" w:rsidR="00EE6FEB" w:rsidRDefault="00EE6FEB"/>
    <w:p w14:paraId="111D8A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67, 57, 'retired', 'married', 'high.school', 'no', 'no', 'no', 'C248', '27405', 'no');</w:t>
      </w:r>
    </w:p>
    <w:p w14:paraId="354D2CF6" w14:textId="77777777" w:rsidR="00EE6FEB" w:rsidRDefault="00EE6FEB"/>
    <w:p w14:paraId="6CC2BB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68, 48, 'technician', 'divorced', 'professional.course', 'no', 'yes', 'no', 'C248', '27405', 'no');</w:t>
      </w:r>
    </w:p>
    <w:p w14:paraId="05983BF6" w14:textId="77777777" w:rsidR="00EE6FEB" w:rsidRDefault="00EE6FEB"/>
    <w:p w14:paraId="3C410E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69, 44, 'self-employed', 'married', 'professional.course', 'no', 'yes', 'no', 'C434', '59601', 'no');</w:t>
      </w:r>
    </w:p>
    <w:p w14:paraId="26E2B947" w14:textId="77777777" w:rsidR="00EE6FEB" w:rsidRDefault="00EE6FEB"/>
    <w:p w14:paraId="62EA9F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70, 45, 'admin.', 'married', 'university.degree', 'no', 'yes', 'no', 'C434', '59601', 'no');</w:t>
      </w:r>
    </w:p>
    <w:p w14:paraId="5DF9A35F" w14:textId="77777777" w:rsidR="00EE6FEB" w:rsidRDefault="00EE6FEB"/>
    <w:p w14:paraId="4CFD57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71, 53, 'admin.', 'married', 'university.degree', 'no', 'no', 'no', 'C3', '33311', 'no');</w:t>
      </w:r>
    </w:p>
    <w:p w14:paraId="2E1FB543" w14:textId="77777777" w:rsidR="00EE6FEB" w:rsidRDefault="00EE6FEB"/>
    <w:p w14:paraId="1179A3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72, 33, 'housemaid', 'single', 'university.degree', 'unknown', 'yes', 'no', 'C9', '94110', 'no');</w:t>
      </w:r>
    </w:p>
    <w:p w14:paraId="0277EAC0" w14:textId="77777777" w:rsidR="00EE6FEB" w:rsidRDefault="00EE6FEB"/>
    <w:p w14:paraId="4D7572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73, 46, 'blue-collar', 'married', 'basic.4y', 'unknown', 'yes', 'no', 'C9', '94110', 'yes');</w:t>
      </w:r>
    </w:p>
    <w:p w14:paraId="2DC3403B" w14:textId="77777777" w:rsidR="00EE6FEB" w:rsidRDefault="00EE6FEB"/>
    <w:p w14:paraId="3683E2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74, 44, 'admin.', 'married', 'basic.4y', 'unknown', 'yes', 'no', 'C421', '85364', 'no');</w:t>
      </w:r>
    </w:p>
    <w:p w14:paraId="7C9B5551" w14:textId="77777777" w:rsidR="00EE6FEB" w:rsidRDefault="00EE6FEB"/>
    <w:p w14:paraId="6E2502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75, 34, 'technician', 'single', 'university.degree', 'no', 'yes', 'yes', 'C30', '21044', 'yes');</w:t>
      </w:r>
    </w:p>
    <w:p w14:paraId="1CD08A95" w14:textId="77777777" w:rsidR="00EE6FEB" w:rsidRDefault="00EE6FEB"/>
    <w:p w14:paraId="076125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76, 41, 'admin.', 'divorced', 'university.degree', 'no', 'yes', 'no', 'C421', '85364', 'no');</w:t>
      </w:r>
    </w:p>
    <w:p w14:paraId="34F077B5" w14:textId="77777777" w:rsidR="00EE6FEB" w:rsidRDefault="00EE6FEB"/>
    <w:p w14:paraId="082D24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77, 31, 'technician', 'single', 'professional.course', 'no', 'no', 'no', 'C23', '60653', 'no');</w:t>
      </w:r>
    </w:p>
    <w:p w14:paraId="46D4D915" w14:textId="77777777" w:rsidR="00EE6FEB" w:rsidRDefault="00EE6FEB"/>
    <w:p w14:paraId="6E98E4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78, 36, 'technician', 'married', 'high.school', 'no', 'yes', 'no', 'C139', '44105', 'no');</w:t>
      </w:r>
    </w:p>
    <w:p w14:paraId="7A71B65D" w14:textId="77777777" w:rsidR="00EE6FEB" w:rsidRDefault="00EE6FEB"/>
    <w:p w14:paraId="776E00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79, 46, 'blue-collar', 'divorced', 'professional.course', 'no', 'yes', 'no', 'C139', '44105', 'no');</w:t>
      </w:r>
    </w:p>
    <w:p w14:paraId="52160BEF" w14:textId="77777777" w:rsidR="00EE6FEB" w:rsidRDefault="00EE6FEB"/>
    <w:p w14:paraId="32D4BD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80, 53, 'services', 'married', 'high.school', 'no', 'yes', 'no', 'C9', '94110', 'yes');</w:t>
      </w:r>
    </w:p>
    <w:p w14:paraId="26690ECF" w14:textId="77777777" w:rsidR="00EE6FEB" w:rsidRDefault="00EE6FEB"/>
    <w:p w14:paraId="2769D0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81, 32, 'technician', 'single', 'professional.course', 'no', 'no', 'no', 'C269', '73120', 'no');</w:t>
      </w:r>
    </w:p>
    <w:p w14:paraId="2180D0A4" w14:textId="77777777" w:rsidR="00EE6FEB" w:rsidRDefault="00EE6FEB"/>
    <w:p w14:paraId="65D0F4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82, 46, 'blue-collar', 'married', 'basic.9y', 'no', 'yes', 'no', 'C269', '73120', 'no');</w:t>
      </w:r>
    </w:p>
    <w:p w14:paraId="1C3DD311" w14:textId="77777777" w:rsidR="00EE6FEB" w:rsidRDefault="00EE6FEB"/>
    <w:p w14:paraId="0AD6E2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83, 37, 'management', 'married', 'university.degree', 'no', 'no', 'no', 'C13', '77095', 'yes');</w:t>
      </w:r>
    </w:p>
    <w:p w14:paraId="70A92E5B" w14:textId="77777777" w:rsidR="00EE6FEB" w:rsidRDefault="00EE6FEB"/>
    <w:p w14:paraId="25644B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84, 46, 'admin.', 'married', 'university.degree', 'no', 'no', 'no', 'C9', '94122', 'no');</w:t>
      </w:r>
    </w:p>
    <w:p w14:paraId="13BBC85E" w14:textId="77777777" w:rsidR="00EE6FEB" w:rsidRDefault="00EE6FEB"/>
    <w:p w14:paraId="260285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85, 31, 'management', 'married', 'university.degree', 'no', 'no', 'yes', 'C9', '94122', 'no');</w:t>
      </w:r>
    </w:p>
    <w:p w14:paraId="49B6574D" w14:textId="77777777" w:rsidR="00EE6FEB" w:rsidRDefault="00EE6FEB"/>
    <w:p w14:paraId="734005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86, 31, 'management', 'married', 'university.degree', 'no', 'no', 'no', 'C9', '94122', 'no');</w:t>
      </w:r>
    </w:p>
    <w:p w14:paraId="7A13983D" w14:textId="77777777" w:rsidR="00EE6FEB" w:rsidRDefault="00EE6FEB"/>
    <w:p w14:paraId="5CC456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87, 38, 'technician', 'married', 'professional.course', 'no', 'no', 'yes', 'C317', '37211', 'no');</w:t>
      </w:r>
    </w:p>
    <w:p w14:paraId="734936D7" w14:textId="77777777" w:rsidR="00EE6FEB" w:rsidRDefault="00EE6FEB"/>
    <w:p w14:paraId="5AC9D2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88, 45, 'self-employed', 'married', 'basic.9y', 'no', 'no', 'no', 'C2', '90036', 'no');</w:t>
      </w:r>
    </w:p>
    <w:p w14:paraId="0BA28CDD" w14:textId="77777777" w:rsidR="00EE6FEB" w:rsidRDefault="00EE6FEB"/>
    <w:p w14:paraId="76029E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89, 32, 'technician', 'married', 'professional.course', 'no', 'no', 'no', 'C235', '98006', 'no');</w:t>
      </w:r>
    </w:p>
    <w:p w14:paraId="5D9A9CFD" w14:textId="77777777" w:rsidR="00EE6FEB" w:rsidRDefault="00EE6FEB"/>
    <w:p w14:paraId="0F8575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90, 32, 'admin.', 'single', 'university.degree', 'unknown', 'yes', 'yes', 'C13', '77036', 'no');</w:t>
      </w:r>
    </w:p>
    <w:p w14:paraId="0DFD2056" w14:textId="77777777" w:rsidR="00EE6FEB" w:rsidRDefault="00EE6FEB"/>
    <w:p w14:paraId="42CE4E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91, 32, 'admin.', 'single', 'university.degree', 'unknown', 'no', 'no', 'C13', '77036', 'no');</w:t>
      </w:r>
    </w:p>
    <w:p w14:paraId="7F96DA2A" w14:textId="77777777" w:rsidR="00EE6FEB" w:rsidRDefault="00EE6FEB"/>
    <w:p w14:paraId="593C69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92, 47, 'services', 'married', 'high.school', 'unknown', 'yes', 'no', 'C11', '19143', 'no');</w:t>
      </w:r>
    </w:p>
    <w:p w14:paraId="7D9DCC87" w14:textId="77777777" w:rsidR="00EE6FEB" w:rsidRDefault="00EE6FEB"/>
    <w:p w14:paraId="29BC5D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93, 38, 'admin.', 'married', 'university.degree', 'no', 'no', 'no', 'C468', '60016', 'no');</w:t>
      </w:r>
    </w:p>
    <w:p w14:paraId="3A6BB20D" w14:textId="77777777" w:rsidR="00EE6FEB" w:rsidRDefault="00EE6FEB"/>
    <w:p w14:paraId="509A60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94, 51, 'technician', 'married', 'high.school', 'unknown', 'unknown', 'unknown', 'C468', '60016', 'yes');</w:t>
      </w:r>
    </w:p>
    <w:p w14:paraId="4D7909E0" w14:textId="77777777" w:rsidR="00EE6FEB" w:rsidRDefault="00EE6FEB"/>
    <w:p w14:paraId="377CC1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95, 46, 'admin.', 'married', 'high.school', 'no', 'unknown', 'unknown', 'C468', '60016', 'no');</w:t>
      </w:r>
    </w:p>
    <w:p w14:paraId="482A4100" w14:textId="77777777" w:rsidR="00EE6FEB" w:rsidRDefault="00EE6FEB"/>
    <w:p w14:paraId="180C8B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96, 31, 'technician', 'single', 'high.school', 'no', 'no', 'no', 'C468', '60016', 'no');</w:t>
      </w:r>
    </w:p>
    <w:p w14:paraId="3442E4BB" w14:textId="77777777" w:rsidR="00EE6FEB" w:rsidRDefault="00EE6FEB"/>
    <w:p w14:paraId="054DAF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97, 53, 'management', 'married', 'university.degree', 'no', 'yes', 'no', 'C468', '60016', 'no');</w:t>
      </w:r>
    </w:p>
    <w:p w14:paraId="10416CC1" w14:textId="77777777" w:rsidR="00EE6FEB" w:rsidRDefault="00EE6FEB"/>
    <w:p w14:paraId="38F5D2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98, 39, 'technician', 'single', 'university.degree', 'no', 'yes', 'no', 'C200', '33437', 'no');</w:t>
      </w:r>
    </w:p>
    <w:p w14:paraId="498EB1B1" w14:textId="77777777" w:rsidR="00EE6FEB" w:rsidRDefault="00EE6FEB"/>
    <w:p w14:paraId="0243BD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299, 39, 'technician', 'single', 'university.degree', 'no', 'no', 'no', 'C200', '33437', 'no');</w:t>
      </w:r>
    </w:p>
    <w:p w14:paraId="7BBA5433" w14:textId="77777777" w:rsidR="00EE6FEB" w:rsidRDefault="00EE6FEB"/>
    <w:p w14:paraId="363D2C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00, 45, 'technician', 'married', 'professional.course', 'unknown', 'no', 'no', 'C244', '75023', 'no');</w:t>
      </w:r>
    </w:p>
    <w:p w14:paraId="63EE8F92" w14:textId="77777777" w:rsidR="00EE6FEB" w:rsidRDefault="00EE6FEB"/>
    <w:p w14:paraId="5206AE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01, 46, 'blue-collar', 'married', 'basic.9y', 'unknown', 'no', 'no', 'C50', '95123', 'no');</w:t>
      </w:r>
    </w:p>
    <w:p w14:paraId="656EC0BA" w14:textId="77777777" w:rsidR="00EE6FEB" w:rsidRDefault="00EE6FEB"/>
    <w:p w14:paraId="64E490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02, 31, 'admin.', 'married', 'professional.course', 'no', 'yes', 'no', 'C50', '95123', 'no');</w:t>
      </w:r>
    </w:p>
    <w:p w14:paraId="2F797BA2" w14:textId="77777777" w:rsidR="00EE6FEB" w:rsidRDefault="00EE6FEB"/>
    <w:p w14:paraId="6288BA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03, 45, 'blue-collar', 'married', 'basic.6y', 'unknown', 'yes', 'no', 'C50', '95123', 'no');</w:t>
      </w:r>
    </w:p>
    <w:p w14:paraId="325B9017" w14:textId="77777777" w:rsidR="00EE6FEB" w:rsidRDefault="00EE6FEB"/>
    <w:p w14:paraId="7DB395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04, 45, 'blue-collar', 'married', 'basic.6y', 'unknown', 'yes', 'yes', 'C21', '10024', 'no');</w:t>
      </w:r>
    </w:p>
    <w:p w14:paraId="6D70A7DC" w14:textId="77777777" w:rsidR="00EE6FEB" w:rsidRDefault="00EE6FEB"/>
    <w:p w14:paraId="15E4A2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05, 30, 'admin.', 'single', 'university.degree', 'no', 'yes', 'no', 'C67', '48227', 'no');</w:t>
      </w:r>
    </w:p>
    <w:p w14:paraId="7F3615A9" w14:textId="77777777" w:rsidR="00EE6FEB" w:rsidRDefault="00EE6FEB"/>
    <w:p w14:paraId="58E9FD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06, 49, 'housemaid', 'married', 'basic.4y', 'unknown', 'yes', 'no', 'C101', '33178', 'no');</w:t>
      </w:r>
    </w:p>
    <w:p w14:paraId="23C0B317" w14:textId="77777777" w:rsidR="00EE6FEB" w:rsidRDefault="00EE6FEB"/>
    <w:p w14:paraId="32A342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07, 42, 'admin.', 'divorced', 'university.degree', 'no', 'yes', 'no', 'C101', '33178', 'no');</w:t>
      </w:r>
    </w:p>
    <w:p w14:paraId="3C34B3EF" w14:textId="77777777" w:rsidR="00EE6FEB" w:rsidRDefault="00EE6FEB"/>
    <w:p w14:paraId="4CE7B7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08, 49, 'housemaid', 'married', 'basic.4y', 'unknown', 'yes', 'no', 'C101', '33178', 'yes');</w:t>
      </w:r>
    </w:p>
    <w:p w14:paraId="70806DF4" w14:textId="77777777" w:rsidR="00EE6FEB" w:rsidRDefault="00EE6FEB"/>
    <w:p w14:paraId="0A070E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09, 52, 'technician', 'married', 'high.school', 'no', 'yes', 'yes', 'C112', '60068', 'no');</w:t>
      </w:r>
    </w:p>
    <w:p w14:paraId="4BC3E47E" w14:textId="77777777" w:rsidR="00EE6FEB" w:rsidRDefault="00EE6FEB"/>
    <w:p w14:paraId="3521A5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10, 44, 'unemployed', 'married', 'high.school', 'unknown', 'yes', 'no', 'C21', '10024', 'no');</w:t>
      </w:r>
    </w:p>
    <w:p w14:paraId="66C84697" w14:textId="77777777" w:rsidR="00EE6FEB" w:rsidRDefault="00EE6FEB"/>
    <w:p w14:paraId="2C48EE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11, 39, 'technician', 'single', 'university.degree', 'no', 'no', 'no', 'C21', '10011', 'no');</w:t>
      </w:r>
    </w:p>
    <w:p w14:paraId="04FC9BDD" w14:textId="77777777" w:rsidR="00EE6FEB" w:rsidRDefault="00EE6FEB"/>
    <w:p w14:paraId="69F42B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12, 56, 'blue-collar', 'married', 'basic.9y', 'no', 'yes', 'no', 'C493', '97123', 'no');</w:t>
      </w:r>
    </w:p>
    <w:p w14:paraId="57403780" w14:textId="77777777" w:rsidR="00EE6FEB" w:rsidRDefault="00EE6FEB"/>
    <w:p w14:paraId="559E0A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13, 30, 'admin.', 'single', 'university.degree', 'no', 'yes', 'no', 'C493', '97123', 'no');</w:t>
      </w:r>
    </w:p>
    <w:p w14:paraId="2B154538" w14:textId="77777777" w:rsidR="00EE6FEB" w:rsidRDefault="00EE6FEB"/>
    <w:p w14:paraId="6A0D2E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14, 32, 'technician', 'single', 'professional.course', 'no', 'yes', 'no', 'C21', '10009', 'no');</w:t>
      </w:r>
    </w:p>
    <w:p w14:paraId="16AFE8C8" w14:textId="77777777" w:rsidR="00EE6FEB" w:rsidRDefault="00EE6FEB"/>
    <w:p w14:paraId="758201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15, 32, 'technician', 'single', 'professional.course', 'no', 'no', 'no', 'C21', '10009', 'yes');</w:t>
      </w:r>
    </w:p>
    <w:p w14:paraId="1793561A" w14:textId="77777777" w:rsidR="00EE6FEB" w:rsidRDefault="00EE6FEB"/>
    <w:p w14:paraId="0A5ADB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16, 34, 'admin.', 'married', 'university.degree', 'no', 'no', 'no', 'C23', '60623', 'no');</w:t>
      </w:r>
    </w:p>
    <w:p w14:paraId="5AA065A5" w14:textId="77777777" w:rsidR="00EE6FEB" w:rsidRDefault="00EE6FEB"/>
    <w:p w14:paraId="566859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17, 31, 'technician', 'single', 'high.school', 'no', 'yes', 'yes', 'C23', '60623', 'no');</w:t>
      </w:r>
    </w:p>
    <w:p w14:paraId="7C429A5F" w14:textId="77777777" w:rsidR="00EE6FEB" w:rsidRDefault="00EE6FEB"/>
    <w:p w14:paraId="222933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18, 31, 'blue-collar', 'single', 'basic.9y', 'no', 'no', 'no', 'C21', '10024', 'no');</w:t>
      </w:r>
    </w:p>
    <w:p w14:paraId="21A9EBF4" w14:textId="77777777" w:rsidR="00EE6FEB" w:rsidRDefault="00EE6FEB"/>
    <w:p w14:paraId="0ECDAE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19, 51, 'admin.', 'married', 'high.school', 'no', 'yes', 'no', 'C21', '10024', 'no');</w:t>
      </w:r>
    </w:p>
    <w:p w14:paraId="03A9940C" w14:textId="77777777" w:rsidR="00EE6FEB" w:rsidRDefault="00EE6FEB"/>
    <w:p w14:paraId="1BA13A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20, 33, 'admin.', 'single', 'university.degree', 'no', 'yes', 'yes', 'C423', '99301', 'no');</w:t>
      </w:r>
    </w:p>
    <w:p w14:paraId="135E29CF" w14:textId="77777777" w:rsidR="00EE6FEB" w:rsidRDefault="00EE6FEB"/>
    <w:p w14:paraId="1E7694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21, 33, 'admin.', 'single', 'university.degree', 'no', 'no', 'no', 'C423', '99301', 'no');</w:t>
      </w:r>
    </w:p>
    <w:p w14:paraId="463B76A7" w14:textId="77777777" w:rsidR="00EE6FEB" w:rsidRDefault="00EE6FEB"/>
    <w:p w14:paraId="7243AD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22, 49, 'unemployed', 'married', 'professional.course', 'unknown', 'yes', 'no', 'C494', '91505', 'yes');</w:t>
      </w:r>
    </w:p>
    <w:p w14:paraId="2963D042" w14:textId="77777777" w:rsidR="00EE6FEB" w:rsidRDefault="00EE6FEB"/>
    <w:p w14:paraId="753935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23, 46, 'self-employed', 'married', 'basic.9y', 'unknown', 'yes', 'yes', 'C494', '91505', 'no');</w:t>
      </w:r>
    </w:p>
    <w:p w14:paraId="2ED345FC" w14:textId="77777777" w:rsidR="00EE6FEB" w:rsidRDefault="00EE6FEB"/>
    <w:p w14:paraId="7A3096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24, 41, 'technician', 'married', 'high.school', 'no', 'yes', 'no', 'C494', '91505', 'no');</w:t>
      </w:r>
    </w:p>
    <w:p w14:paraId="34FB878A" w14:textId="77777777" w:rsidR="00EE6FEB" w:rsidRDefault="00EE6FEB"/>
    <w:p w14:paraId="308B8B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25, 32, 'technician', 'single', 'professional.course', 'no', 'yes', 'no', 'C23', '60623', 'no');</w:t>
      </w:r>
    </w:p>
    <w:p w14:paraId="74673993" w14:textId="77777777" w:rsidR="00EE6FEB" w:rsidRDefault="00EE6FEB"/>
    <w:p w14:paraId="3718C2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26, 31, 'admin.', 'single', 'university.degree', 'no', 'yes', 'no', 'C153', '17602', 'no');</w:t>
      </w:r>
    </w:p>
    <w:p w14:paraId="4BF40D73" w14:textId="77777777" w:rsidR="00EE6FEB" w:rsidRDefault="00EE6FEB"/>
    <w:p w14:paraId="6CB4DC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27, 32, 'technician', 'single', 'professional.course', 'no', 'yes', 'no', 'C153', '17602', 'no');</w:t>
      </w:r>
    </w:p>
    <w:p w14:paraId="717B1D24" w14:textId="77777777" w:rsidR="00EE6FEB" w:rsidRDefault="00EE6FEB"/>
    <w:p w14:paraId="1B19F2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28, 37, 'self-employed', 'married', 'university.degree', 'no', 'yes', 'yes', 'C68', '33614', 'no');</w:t>
      </w:r>
    </w:p>
    <w:p w14:paraId="4D838A25" w14:textId="77777777" w:rsidR="00EE6FEB" w:rsidRDefault="00EE6FEB"/>
    <w:p w14:paraId="4A577C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29, 52, 'technician', 'married', 'professional.course', 'unknown', 'no', 'no', 'C68', '33614', 'no');</w:t>
      </w:r>
    </w:p>
    <w:p w14:paraId="19585911" w14:textId="77777777" w:rsidR="00EE6FEB" w:rsidRDefault="00EE6FEB"/>
    <w:p w14:paraId="6D5D99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30, 52, 'technician', 'married', 'professional.course', 'unknown', 'no', 'no', 'C21', '10024', 'no');</w:t>
      </w:r>
    </w:p>
    <w:p w14:paraId="3AE2F36B" w14:textId="77777777" w:rsidR="00EE6FEB" w:rsidRDefault="00EE6FEB"/>
    <w:p w14:paraId="2FA119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31, 52, 'technician', 'married', 'professional.course', 'unknown', 'no', 'no', 'C21', '10024', 'no');</w:t>
      </w:r>
    </w:p>
    <w:p w14:paraId="525D18B9" w14:textId="77777777" w:rsidR="00EE6FEB" w:rsidRDefault="00EE6FEB"/>
    <w:p w14:paraId="588A52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32, 40, 'admin.', 'divorced', 'university.degree', 'no', 'yes', 'yes', 'C2', '90045', 'no');</w:t>
      </w:r>
    </w:p>
    <w:p w14:paraId="4D87905B" w14:textId="77777777" w:rsidR="00EE6FEB" w:rsidRDefault="00EE6FEB"/>
    <w:p w14:paraId="64B9DE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33, 40, 'admin.', 'divorced', 'university.degree', 'no', 'no', 'yes', 'C21', '10035', 'no');</w:t>
      </w:r>
    </w:p>
    <w:p w14:paraId="499CC6B5" w14:textId="77777777" w:rsidR="00EE6FEB" w:rsidRDefault="00EE6FEB"/>
    <w:p w14:paraId="1E7FD9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34, 55, 'admin.', 'married', 'university.degree', 'unknown', 'no', 'no', 'C21', '10009', 'no');</w:t>
      </w:r>
    </w:p>
    <w:p w14:paraId="29CDDBF2" w14:textId="77777777" w:rsidR="00EE6FEB" w:rsidRDefault="00EE6FEB"/>
    <w:p w14:paraId="597BAB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35, 36, 'technician', 'divorced', 'professional.course', 'no', 'yes', 'yes', 'C119', '30318', 'no');</w:t>
      </w:r>
    </w:p>
    <w:p w14:paraId="78713BDA" w14:textId="77777777" w:rsidR="00EE6FEB" w:rsidRDefault="00EE6FEB"/>
    <w:p w14:paraId="2B120F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36, 50, 'admin.', 'divorced', 'high.school', 'unknown', 'no', 'no', 'C119', '30318', 'no');</w:t>
      </w:r>
    </w:p>
    <w:p w14:paraId="6EDC6033" w14:textId="77777777" w:rsidR="00EE6FEB" w:rsidRDefault="00EE6FEB"/>
    <w:p w14:paraId="176369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37, 50, 'admin.', 'divorced', 'high.school', 'unknown', 'no', 'yes', 'C119', '30318', 'no');</w:t>
      </w:r>
    </w:p>
    <w:p w14:paraId="5BC8DB11" w14:textId="77777777" w:rsidR="00EE6FEB" w:rsidRDefault="00EE6FEB"/>
    <w:p w14:paraId="438904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38, 32, 'technician', 'married', 'high.school', 'unknown', 'no', 'no', 'C21', '10009', 'no');</w:t>
      </w:r>
    </w:p>
    <w:p w14:paraId="7A8AF0D5" w14:textId="77777777" w:rsidR="00EE6FEB" w:rsidRDefault="00EE6FEB"/>
    <w:p w14:paraId="3F4627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39, 46, 'blue-collar', 'married', 'basic.4y', 'no', 'no', 'no', 'C109', '32216', 'no');</w:t>
      </w:r>
    </w:p>
    <w:p w14:paraId="01773F77" w14:textId="77777777" w:rsidR="00EE6FEB" w:rsidRDefault="00EE6FEB"/>
    <w:p w14:paraId="56CA75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40, 50, 'technician', 'married', 'professional.course', 'no', 'no', 'no', 'C109', '32216', 'no');</w:t>
      </w:r>
    </w:p>
    <w:p w14:paraId="3016DEF8" w14:textId="77777777" w:rsidR="00EE6FEB" w:rsidRDefault="00EE6FEB"/>
    <w:p w14:paraId="7874A1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41, 41, 'technician', 'married', 'high.school', 'no', 'no', 'no', 'C109', '32216', 'no');</w:t>
      </w:r>
    </w:p>
    <w:p w14:paraId="2D6BD5B9" w14:textId="77777777" w:rsidR="00EE6FEB" w:rsidRDefault="00EE6FEB"/>
    <w:p w14:paraId="1CF2EC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42, 37, 'technician', 'single', 'high.school', 'no', 'yes', 'yes', 'C109', '32216', 'yes');</w:t>
      </w:r>
    </w:p>
    <w:p w14:paraId="2E69CEF7" w14:textId="77777777" w:rsidR="00EE6FEB" w:rsidRDefault="00EE6FEB"/>
    <w:p w14:paraId="2C35A9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43, 31, 'technician', 'married', 'professional.course', 'no', 'yes', 'yes', 'C13', '77095', 'no');</w:t>
      </w:r>
    </w:p>
    <w:p w14:paraId="21AA0B8F" w14:textId="77777777" w:rsidR="00EE6FEB" w:rsidRDefault="00EE6FEB"/>
    <w:p w14:paraId="138A3F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44, 33, 'technician', 'married', 'university.degree', 'no', 'no', 'no', 'C159', '53209', 'no');</w:t>
      </w:r>
    </w:p>
    <w:p w14:paraId="39B69178" w14:textId="77777777" w:rsidR="00EE6FEB" w:rsidRDefault="00EE6FEB"/>
    <w:p w14:paraId="2BF78D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45, 48, 'admin.', 'married', 'high.school', 'no', 'yes', 'no', 'C159', '53209', 'no');</w:t>
      </w:r>
    </w:p>
    <w:p w14:paraId="530E5A14" w14:textId="77777777" w:rsidR="00EE6FEB" w:rsidRDefault="00EE6FEB"/>
    <w:p w14:paraId="68A29C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46, 31, 'management', 'married', 'university.degree', 'no', 'yes', 'yes', 'C495', '95351', 'yes');</w:t>
      </w:r>
    </w:p>
    <w:p w14:paraId="414EBEFF" w14:textId="77777777" w:rsidR="00EE6FEB" w:rsidRDefault="00EE6FEB"/>
    <w:p w14:paraId="050203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47, 50, 'admin.', 'single', 'university.degree', 'no', 'yes', 'no', 'C81', '44107', 'no');</w:t>
      </w:r>
    </w:p>
    <w:p w14:paraId="393F795C" w14:textId="77777777" w:rsidR="00EE6FEB" w:rsidRDefault="00EE6FEB"/>
    <w:p w14:paraId="531F8C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48, 47, 'blue-collar', 'married', 'basic.6y', 'unknown', 'no', 'no', 'C11', '19134', 'no');</w:t>
      </w:r>
    </w:p>
    <w:p w14:paraId="7C6C27AA" w14:textId="77777777" w:rsidR="00EE6FEB" w:rsidRDefault="00EE6FEB"/>
    <w:p w14:paraId="5C3AB1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49, 51, 'technician', 'married', 'professional.course', 'no', 'no', 'no', 'C9', '94109', 'no');</w:t>
      </w:r>
    </w:p>
    <w:p w14:paraId="52A8EE2A" w14:textId="77777777" w:rsidR="00EE6FEB" w:rsidRDefault="00EE6FEB"/>
    <w:p w14:paraId="35C592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50, 31, 'admin.', 'single', 'university.degree', 'no', 'no', 'yes', 'C67', '48205', 'no');</w:t>
      </w:r>
    </w:p>
    <w:p w14:paraId="7785CF24" w14:textId="77777777" w:rsidR="00EE6FEB" w:rsidRDefault="00EE6FEB"/>
    <w:p w14:paraId="63688F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51, 31, 'admin.', 'single', 'university.degree', 'no', 'yes', 'no', 'C43', '85023', 'no');</w:t>
      </w:r>
    </w:p>
    <w:p w14:paraId="3D56831C" w14:textId="77777777" w:rsidR="00EE6FEB" w:rsidRDefault="00EE6FEB"/>
    <w:p w14:paraId="3AF09F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52, 34, 'technician', 'single', 'university.degree', 'no', 'no', 'no', 'C43', '85023', 'no');</w:t>
      </w:r>
    </w:p>
    <w:p w14:paraId="3C34A111" w14:textId="77777777" w:rsidR="00EE6FEB" w:rsidRDefault="00EE6FEB"/>
    <w:p w14:paraId="4A13CB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53, 42, 'admin.', 'married', 'university.degree', 'no', 'yes', 'yes', 'C11', '19143', 'no');</w:t>
      </w:r>
    </w:p>
    <w:p w14:paraId="747AEA58" w14:textId="77777777" w:rsidR="00EE6FEB" w:rsidRDefault="00EE6FEB"/>
    <w:p w14:paraId="2A7D1B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54, 42, 'admin.', 'married', 'university.degree', 'no', 'yes', 'no', 'C11', '19143', 'no');</w:t>
      </w:r>
    </w:p>
    <w:p w14:paraId="1C825BC5" w14:textId="77777777" w:rsidR="00EE6FEB" w:rsidRDefault="00EE6FEB"/>
    <w:p w14:paraId="50075C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55, 53, 'technician', 'married', 'high.school', 'no', 'yes', 'no', 'C2', '90036', 'no');</w:t>
      </w:r>
    </w:p>
    <w:p w14:paraId="45859B96" w14:textId="77777777" w:rsidR="00EE6FEB" w:rsidRDefault="00EE6FEB"/>
    <w:p w14:paraId="31AEA4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56, 53, 'technician', 'married', 'high.school', 'no', 'yes', 'no', 'C2', '90036', 'no');</w:t>
      </w:r>
    </w:p>
    <w:p w14:paraId="13D6A464" w14:textId="77777777" w:rsidR="00EE6FEB" w:rsidRDefault="00EE6FEB"/>
    <w:p w14:paraId="2C6D44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57, 40, 'admin.', 'divorced', 'university.degree', 'no', 'yes', 'no', 'C2', '90036', 'no');</w:t>
      </w:r>
    </w:p>
    <w:p w14:paraId="76EEA615" w14:textId="77777777" w:rsidR="00EE6FEB" w:rsidRDefault="00EE6FEB"/>
    <w:p w14:paraId="3C666C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58, 50, 'unemployed', 'married', 'high.school', 'unknown', 'yes', 'yes', 'C11', '19140', 'no');</w:t>
      </w:r>
    </w:p>
    <w:p w14:paraId="4059F0DB" w14:textId="77777777" w:rsidR="00EE6FEB" w:rsidRDefault="00EE6FEB"/>
    <w:p w14:paraId="5579CC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59, 31, 'admin.', 'single', 'university.degree', 'no', 'yes', 'no', 'C11', '19140', 'no');</w:t>
      </w:r>
    </w:p>
    <w:p w14:paraId="3CB7E2B0" w14:textId="77777777" w:rsidR="00EE6FEB" w:rsidRDefault="00EE6FEB"/>
    <w:p w14:paraId="758049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60, 53, 'technician', 'married', 'high.school', 'no', 'yes', 'no', 'C11', '19140', 'no');</w:t>
      </w:r>
    </w:p>
    <w:p w14:paraId="557FBD75" w14:textId="77777777" w:rsidR="00EE6FEB" w:rsidRDefault="00EE6FEB"/>
    <w:p w14:paraId="209418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61, 48, 'blue-collar', 'married', 'professional.course', 'no', 'yes', 'no', 'C11', '19140', 'no');</w:t>
      </w:r>
    </w:p>
    <w:p w14:paraId="6C89695C" w14:textId="77777777" w:rsidR="00EE6FEB" w:rsidRDefault="00EE6FEB"/>
    <w:p w14:paraId="6E9BE1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62, 37, 'technician', 'single', 'professional.course', 'no', 'no', 'no', 'C11', '19140', 'no');</w:t>
      </w:r>
    </w:p>
    <w:p w14:paraId="6D1E98E4" w14:textId="77777777" w:rsidR="00EE6FEB" w:rsidRDefault="00EE6FEB"/>
    <w:p w14:paraId="49DC47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63, 38, 'admin.', 'single', 'high.school', 'no', 'yes', 'no', 'C101', '33180', 'no');</w:t>
      </w:r>
    </w:p>
    <w:p w14:paraId="22BF6A79" w14:textId="77777777" w:rsidR="00EE6FEB" w:rsidRDefault="00EE6FEB"/>
    <w:p w14:paraId="246459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64, 38, 'admin.', 'single', 'high.school', 'no', 'no', 'no', 'C254', '27604', 'no');</w:t>
      </w:r>
    </w:p>
    <w:p w14:paraId="38CE6B3F" w14:textId="77777777" w:rsidR="00EE6FEB" w:rsidRDefault="00EE6FEB"/>
    <w:p w14:paraId="61F524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65, 33, 'technician', 'married', 'high.school', 'unknown', 'no', 'yes', 'C496', '67846', 'no');</w:t>
      </w:r>
    </w:p>
    <w:p w14:paraId="1493BEA7" w14:textId="77777777" w:rsidR="00EE6FEB" w:rsidRDefault="00EE6FEB"/>
    <w:p w14:paraId="0305BF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66, 31, 'admin.', 'married', 'university.degree', 'no', 'yes', 'no', 'C86', '90805', 'yes');</w:t>
      </w:r>
    </w:p>
    <w:p w14:paraId="0E7DFF0E" w14:textId="77777777" w:rsidR="00EE6FEB" w:rsidRDefault="00EE6FEB"/>
    <w:p w14:paraId="12AE86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67, 46, 'blue-collar', 'married', 'basic.9y', 'no', 'yes', 'no', 'C86', '90805', 'no');</w:t>
      </w:r>
    </w:p>
    <w:p w14:paraId="4C6D4849" w14:textId="77777777" w:rsidR="00EE6FEB" w:rsidRDefault="00EE6FEB"/>
    <w:p w14:paraId="177AE9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68, 48, 'unknown', 'married', 'unknown', 'no', 'yes', 'no', 'C86', '90805', 'no');</w:t>
      </w:r>
    </w:p>
    <w:p w14:paraId="61631418" w14:textId="77777777" w:rsidR="00EE6FEB" w:rsidRDefault="00EE6FEB"/>
    <w:p w14:paraId="3106C7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69, 31, 'technician', 'single', 'high.school', 'no', 'yes', 'no', 'C86', '90805', 'no');</w:t>
      </w:r>
    </w:p>
    <w:p w14:paraId="6C2B7FE0" w14:textId="77777777" w:rsidR="00EE6FEB" w:rsidRDefault="00EE6FEB"/>
    <w:p w14:paraId="5BD599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70, 31, 'technician', 'single', 'high.school', 'no', 'no', 'no', 'C71', '92037', 'no');</w:t>
      </w:r>
    </w:p>
    <w:p w14:paraId="2C5B931B" w14:textId="77777777" w:rsidR="00EE6FEB" w:rsidRDefault="00EE6FEB"/>
    <w:p w14:paraId="502741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71, 57, 'blue-collar', 'married', 'unknown', 'unknown', 'yes', 'no', 'C42', '61701', 'no');</w:t>
      </w:r>
    </w:p>
    <w:p w14:paraId="0CFC81C4" w14:textId="77777777" w:rsidR="00EE6FEB" w:rsidRDefault="00EE6FEB"/>
    <w:p w14:paraId="4E0AFF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72, 48, 'admin.', 'divorced', 'university.degree', 'no', 'yes', 'no', 'C5', '98115', 'no');</w:t>
      </w:r>
    </w:p>
    <w:p w14:paraId="17097BD2" w14:textId="77777777" w:rsidR="00EE6FEB" w:rsidRDefault="00EE6FEB"/>
    <w:p w14:paraId="61DFF4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73, 42, 'admin.', 'married', 'university.degree', 'no', 'no', 'no', 'C116', '28314', 'no');</w:t>
      </w:r>
    </w:p>
    <w:p w14:paraId="67BDD5FF" w14:textId="77777777" w:rsidR="00EE6FEB" w:rsidRDefault="00EE6FEB"/>
    <w:p w14:paraId="78C78C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74, 39, 'admin.', 'single', 'university.degree', 'no', 'yes', 'no', 'C156', '68104', 'no');</w:t>
      </w:r>
    </w:p>
    <w:p w14:paraId="1A7257CA" w14:textId="77777777" w:rsidR="00EE6FEB" w:rsidRDefault="00EE6FEB"/>
    <w:p w14:paraId="2F9EB1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75, 32, 'technician', 'married', 'professional.course', 'no', 'yes', 'no', 'C156', '68104', 'no');</w:t>
      </w:r>
    </w:p>
    <w:p w14:paraId="7618FCDC" w14:textId="77777777" w:rsidR="00EE6FEB" w:rsidRDefault="00EE6FEB"/>
    <w:p w14:paraId="37A984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76, 44, 'technician', 'married', 'professional.course', 'unknown', 'unknown', 'unknown', 'C156', '68104', 'no');</w:t>
      </w:r>
    </w:p>
    <w:p w14:paraId="7D5B5013" w14:textId="77777777" w:rsidR="00EE6FEB" w:rsidRDefault="00EE6FEB"/>
    <w:p w14:paraId="331BEC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77, 34, 'admin.', 'married', 'university.degree', 'unknown', 'no', 'no', 'C156', '68104', 'no');</w:t>
      </w:r>
    </w:p>
    <w:p w14:paraId="51575C25" w14:textId="77777777" w:rsidR="00EE6FEB" w:rsidRDefault="00EE6FEB"/>
    <w:p w14:paraId="1F76C6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78, 53, 'blue-collar', 'married', 'basic.4y', 'no', 'no', 'no', 'C156', '68104', 'no');</w:t>
      </w:r>
    </w:p>
    <w:p w14:paraId="2AB23B11" w14:textId="77777777" w:rsidR="00EE6FEB" w:rsidRDefault="00EE6FEB"/>
    <w:p w14:paraId="1290B3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79, 55, 'retired', 'married', 'basic.4y', 'unknown', 'yes', 'yes', 'C156', '68104', 'no');</w:t>
      </w:r>
    </w:p>
    <w:p w14:paraId="544F656A" w14:textId="77777777" w:rsidR="00EE6FEB" w:rsidRDefault="00EE6FEB"/>
    <w:p w14:paraId="04F283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80, 59, 'housemaid', 'married', 'basic.4y', 'unknown', 'yes', 'no', 'C156', '68104', 'no');</w:t>
      </w:r>
    </w:p>
    <w:p w14:paraId="66A9BADA" w14:textId="77777777" w:rsidR="00EE6FEB" w:rsidRDefault="00EE6FEB"/>
    <w:p w14:paraId="187222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81, 46, 'blue-collar', 'divorced', 'professional.course', 'no', 'yes', 'no', 'C156', '68104', 'no');</w:t>
      </w:r>
    </w:p>
    <w:p w14:paraId="6DA25227" w14:textId="77777777" w:rsidR="00EE6FEB" w:rsidRDefault="00EE6FEB"/>
    <w:p w14:paraId="073691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82, 50, 'unemployed', 'married', 'high.school', 'unknown', 'yes', 'no', 'C156', '68104', 'no');</w:t>
      </w:r>
    </w:p>
    <w:p w14:paraId="536DA5F3" w14:textId="77777777" w:rsidR="00EE6FEB" w:rsidRDefault="00EE6FEB"/>
    <w:p w14:paraId="308433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83, 46, 'blue-collar', 'married', 'basic.9y', 'no', 'no', 'no', 'C156', '68104', 'yes');</w:t>
      </w:r>
    </w:p>
    <w:p w14:paraId="5AAEB4CD" w14:textId="77777777" w:rsidR="00EE6FEB" w:rsidRDefault="00EE6FEB"/>
    <w:p w14:paraId="7B5B10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84, 33, 'technician', 'single', 'professional.course', 'no', 'yes', 'no', 'C347', '37421', 'no');</w:t>
      </w:r>
    </w:p>
    <w:p w14:paraId="6F87E01D" w14:textId="77777777" w:rsidR="00EE6FEB" w:rsidRDefault="00EE6FEB"/>
    <w:p w14:paraId="4AADB6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85, 33, 'technician', 'single', 'professional.course', 'no', 'yes', 'no', 'C347', '37421', 'no');</w:t>
      </w:r>
    </w:p>
    <w:p w14:paraId="052D8111" w14:textId="77777777" w:rsidR="00EE6FEB" w:rsidRDefault="00EE6FEB"/>
    <w:p w14:paraId="3DBD1E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86, 33, 'technician', 'single', 'professional.course', 'no', 'yes', 'no', 'C55', '45014', 'no');</w:t>
      </w:r>
    </w:p>
    <w:p w14:paraId="1B37A1E3" w14:textId="77777777" w:rsidR="00EE6FEB" w:rsidRDefault="00EE6FEB"/>
    <w:p w14:paraId="404A32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87, 33, 'technician', 'single', 'professional.course', 'no', 'yes', 'no', 'C2', '90049', 'no');</w:t>
      </w:r>
    </w:p>
    <w:p w14:paraId="799036B6" w14:textId="77777777" w:rsidR="00EE6FEB" w:rsidRDefault="00EE6FEB"/>
    <w:p w14:paraId="2C8FE0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88, 33, 'technician', 'single', 'professional.course', 'no', 'yes', 'no', 'C2', '90049', 'no');</w:t>
      </w:r>
    </w:p>
    <w:p w14:paraId="269316FC" w14:textId="77777777" w:rsidR="00EE6FEB" w:rsidRDefault="00EE6FEB"/>
    <w:p w14:paraId="73E587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89, 51, 'technician', 'married', 'professional.course', 'unknown', 'yes', 'no', 'C2', '90049', 'no');</w:t>
      </w:r>
    </w:p>
    <w:p w14:paraId="4781B96D" w14:textId="77777777" w:rsidR="00EE6FEB" w:rsidRDefault="00EE6FEB"/>
    <w:p w14:paraId="56B360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90, 47, 'blue-collar', 'married', 'basic.9y', 'no', 'yes', 'no', 'C21', '10024', 'no');</w:t>
      </w:r>
    </w:p>
    <w:p w14:paraId="3A7A35DC" w14:textId="77777777" w:rsidR="00EE6FEB" w:rsidRDefault="00EE6FEB"/>
    <w:p w14:paraId="7D711B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91, 33, 'technician', 'single', 'professional.course', 'no', 'no', 'no', 'C21', '10024', 'no');</w:t>
      </w:r>
    </w:p>
    <w:p w14:paraId="772B8606" w14:textId="77777777" w:rsidR="00EE6FEB" w:rsidRDefault="00EE6FEB"/>
    <w:p w14:paraId="5BC192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92, 51, 'admin.', 'single', 'university.degree', 'unknown', 'yes', 'no', 'C55', '45014', 'no');</w:t>
      </w:r>
    </w:p>
    <w:p w14:paraId="2C2CC7F0" w14:textId="77777777" w:rsidR="00EE6FEB" w:rsidRDefault="00EE6FEB"/>
    <w:p w14:paraId="4CFF01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93, 52, 'technician', 'divorced', 'university.degree', 'no', 'yes', 'yes', 'C23', '60610', 'no');</w:t>
      </w:r>
    </w:p>
    <w:p w14:paraId="6DF7D759" w14:textId="77777777" w:rsidR="00EE6FEB" w:rsidRDefault="00EE6FEB"/>
    <w:p w14:paraId="580D5D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94, 47, 'admin.', 'married', 'high.school', 'unknown', 'yes', 'no', 'C23', '60610', 'no');</w:t>
      </w:r>
    </w:p>
    <w:p w14:paraId="13C9E8F9" w14:textId="77777777" w:rsidR="00EE6FEB" w:rsidRDefault="00EE6FEB"/>
    <w:p w14:paraId="43FB65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95, 51, 'admin.', 'married', 'high.school', 'no', 'no', 'no', 'C5', '98103', 'no');</w:t>
      </w:r>
    </w:p>
    <w:p w14:paraId="1E76D524" w14:textId="77777777" w:rsidR="00EE6FEB" w:rsidRDefault="00EE6FEB"/>
    <w:p w14:paraId="4FDB7F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96, 31, 'technician', 'single', 'university.degree', 'no', 'no', 'no', 'C5', '98103', 'no');</w:t>
      </w:r>
    </w:p>
    <w:p w14:paraId="32A4E4D1" w14:textId="77777777" w:rsidR="00EE6FEB" w:rsidRDefault="00EE6FEB"/>
    <w:p w14:paraId="7AEB05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97, 29, 'technician', 'single', 'university.degree', 'no', 'yes', 'yes', 'C21', '10011', 'no');</w:t>
      </w:r>
    </w:p>
    <w:p w14:paraId="253A6A2D" w14:textId="77777777" w:rsidR="00EE6FEB" w:rsidRDefault="00EE6FEB"/>
    <w:p w14:paraId="4D0817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98, 45, 'retired', 'married', 'basic.9y', 'no', 'yes', 'no', 'C492', '93010', 'no');</w:t>
      </w:r>
    </w:p>
    <w:p w14:paraId="4A7FB982" w14:textId="77777777" w:rsidR="00EE6FEB" w:rsidRDefault="00EE6FEB"/>
    <w:p w14:paraId="20FC7C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399, 43, 'admin.', 'married', 'university.degree', 'unknown', 'yes', 'no', 'C492', '93010', 'no');</w:t>
      </w:r>
    </w:p>
    <w:p w14:paraId="113897A6" w14:textId="77777777" w:rsidR="00EE6FEB" w:rsidRDefault="00EE6FEB"/>
    <w:p w14:paraId="431E65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00, 56, 'blue-collar', 'married', 'basic.4y', 'no', 'no', 'no', 'C492', '93010', 'no');</w:t>
      </w:r>
    </w:p>
    <w:p w14:paraId="002290A1" w14:textId="77777777" w:rsidR="00EE6FEB" w:rsidRDefault="00EE6FEB"/>
    <w:p w14:paraId="491311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01, 52, 'technician', 'single', 'professional.course', 'no', 'yes', 'no', 'C492', '93010', 'no');</w:t>
      </w:r>
    </w:p>
    <w:p w14:paraId="7B9A2BF5" w14:textId="77777777" w:rsidR="00EE6FEB" w:rsidRDefault="00EE6FEB"/>
    <w:p w14:paraId="649545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02, 49, 'admin.', 'divorced', 'university.degree', 'no', 'no', 'no', 'C23', '60653', 'no');</w:t>
      </w:r>
    </w:p>
    <w:p w14:paraId="4DA65D31" w14:textId="77777777" w:rsidR="00EE6FEB" w:rsidRDefault="00EE6FEB"/>
    <w:p w14:paraId="025211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03, 51, 'entrepreneur', 'married', 'basic.9y', 'no', 'no', 'no', 'C2', '90032', 'no');</w:t>
      </w:r>
    </w:p>
    <w:p w14:paraId="216A7053" w14:textId="77777777" w:rsidR="00EE6FEB" w:rsidRDefault="00EE6FEB"/>
    <w:p w14:paraId="0B63EC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04, 56, 'retired', 'married', 'basic.4y', 'unknown', 'yes', 'no', 'C168', '43615', 'no');</w:t>
      </w:r>
    </w:p>
    <w:p w14:paraId="137DA4D8" w14:textId="77777777" w:rsidR="00EE6FEB" w:rsidRDefault="00EE6FEB"/>
    <w:p w14:paraId="56299C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05, 48, 'admin.', 'married', 'professional.course', 'no', 'no', 'no', 'C21', '10011', 'no');</w:t>
      </w:r>
    </w:p>
    <w:p w14:paraId="1577161C" w14:textId="77777777" w:rsidR="00EE6FEB" w:rsidRDefault="00EE6FEB"/>
    <w:p w14:paraId="1497DF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06, 56, 'retired', 'married', 'basic.4y', 'unknown', 'yes', 'no', 'C242', '97224', 'no');</w:t>
      </w:r>
    </w:p>
    <w:p w14:paraId="2152F0FF" w14:textId="77777777" w:rsidR="00EE6FEB" w:rsidRDefault="00EE6FEB"/>
    <w:p w14:paraId="05F432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07, 41, 'admin.', 'divorced', 'high.school', 'no', 'no', 'no', 'C242', '97224', 'no');</w:t>
      </w:r>
    </w:p>
    <w:p w14:paraId="0454F146" w14:textId="77777777" w:rsidR="00EE6FEB" w:rsidRDefault="00EE6FEB"/>
    <w:p w14:paraId="49B8CA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08, 33, 'technician', 'married', 'university.degree', 'no', 'yes', 'no', 'C242', '97224', 'no');</w:t>
      </w:r>
    </w:p>
    <w:p w14:paraId="5137697C" w14:textId="77777777" w:rsidR="00EE6FEB" w:rsidRDefault="00EE6FEB"/>
    <w:p w14:paraId="55D699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09, 44, 'blue-collar', 'married', 'basic.4y', 'no', 'no', 'no', 'C11', '19134', 'no');</w:t>
      </w:r>
    </w:p>
    <w:p w14:paraId="24DA32CB" w14:textId="77777777" w:rsidR="00EE6FEB" w:rsidRDefault="00EE6FEB"/>
    <w:p w14:paraId="61DB58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10, 45, 'retired', 'married', 'basic.9y', 'no', 'yes', 'no', 'C11', '19134', 'no');</w:t>
      </w:r>
    </w:p>
    <w:p w14:paraId="36D98742" w14:textId="77777777" w:rsidR="00EE6FEB" w:rsidRDefault="00EE6FEB"/>
    <w:p w14:paraId="5226AD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11, 45, 'blue-collar', 'married', 'basic.4y', 'unknown', 'no', 'no', 'C11', '19134', 'no');</w:t>
      </w:r>
    </w:p>
    <w:p w14:paraId="30DC7AAC" w14:textId="77777777" w:rsidR="00EE6FEB" w:rsidRDefault="00EE6FEB"/>
    <w:p w14:paraId="155AF5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12, 35, 'admin.', 'married', 'university.degree', 'no', 'yes', 'no', 'C11', '19134', 'no');</w:t>
      </w:r>
    </w:p>
    <w:p w14:paraId="5D9365E0" w14:textId="77777777" w:rsidR="00EE6FEB" w:rsidRDefault="00EE6FEB"/>
    <w:p w14:paraId="7AB81E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13, 45, 'blue-collar', 'married', 'basic.4y', 'unknown', 'no', 'no', 'C11', '19134', 'no');</w:t>
      </w:r>
    </w:p>
    <w:p w14:paraId="0464388D" w14:textId="77777777" w:rsidR="00EE6FEB" w:rsidRDefault="00EE6FEB"/>
    <w:p w14:paraId="13DA3C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14, 45, 'blue-collar', 'married', 'basic.4y', 'unknown', 'no', 'no', 'C11', '19134', 'no');</w:t>
      </w:r>
    </w:p>
    <w:p w14:paraId="36530548" w14:textId="77777777" w:rsidR="00EE6FEB" w:rsidRDefault="00EE6FEB"/>
    <w:p w14:paraId="29FE7D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15, 58, 'blue-collar', 'married', 'basic.4y', 'no', 'yes', 'no', 'C11', '19134', 'no');</w:t>
      </w:r>
    </w:p>
    <w:p w14:paraId="23175E16" w14:textId="77777777" w:rsidR="00EE6FEB" w:rsidRDefault="00EE6FEB"/>
    <w:p w14:paraId="52812C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16, 37, 'management', 'married', 'university.degree', 'unknown', 'no', 'no', 'C11', '19134', 'no');</w:t>
      </w:r>
    </w:p>
    <w:p w14:paraId="408432E3" w14:textId="77777777" w:rsidR="00EE6FEB" w:rsidRDefault="00EE6FEB"/>
    <w:p w14:paraId="2AA0F6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17, 46, 'blue-collar', 'married', 'high.school', 'no', 'no', 'no', 'C11', '19134', 'no');</w:t>
      </w:r>
    </w:p>
    <w:p w14:paraId="7C1C48C9" w14:textId="77777777" w:rsidR="00EE6FEB" w:rsidRDefault="00EE6FEB"/>
    <w:p w14:paraId="642136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18, 59, 'technician', 'married', 'professional.course', 'no', 'no', 'no', 'C11', '19143', 'no');</w:t>
      </w:r>
    </w:p>
    <w:p w14:paraId="6926C4F0" w14:textId="77777777" w:rsidR="00EE6FEB" w:rsidRDefault="00EE6FEB"/>
    <w:p w14:paraId="0F5E1E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19, 55, 'admin.', 'married', 'university.degree', 'unknown', 'no', 'yes', 'C11', '19143', 'no');</w:t>
      </w:r>
    </w:p>
    <w:p w14:paraId="28C22360" w14:textId="77777777" w:rsidR="00EE6FEB" w:rsidRDefault="00EE6FEB"/>
    <w:p w14:paraId="3AD3E3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20, 31, 'admin.', 'single', 'university.degree', 'no', 'yes', 'no', 'C13', '77070', 'no');</w:t>
      </w:r>
    </w:p>
    <w:p w14:paraId="6DC40179" w14:textId="77777777" w:rsidR="00EE6FEB" w:rsidRDefault="00EE6FEB"/>
    <w:p w14:paraId="13796C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21, 56, 'retired', 'married', 'basic.4y', 'no', 'yes', 'no', 'C13', '77070', 'no');</w:t>
      </w:r>
    </w:p>
    <w:p w14:paraId="344459EB" w14:textId="77777777" w:rsidR="00EE6FEB" w:rsidRDefault="00EE6FEB"/>
    <w:p w14:paraId="3D3A6A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22, 31, 'technician', 'single', 'professional.course', 'no', 'yes', 'no', 'C26', '39212', 'no');</w:t>
      </w:r>
    </w:p>
    <w:p w14:paraId="050290B3" w14:textId="77777777" w:rsidR="00EE6FEB" w:rsidRDefault="00EE6FEB"/>
    <w:p w14:paraId="4E75C3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23, 45, 'technician', 'married', 'professional.course', 'no', 'no', 'no', 'C26', '39212', 'no');</w:t>
      </w:r>
    </w:p>
    <w:p w14:paraId="16E16500" w14:textId="77777777" w:rsidR="00EE6FEB" w:rsidRDefault="00EE6FEB"/>
    <w:p w14:paraId="5FEC62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24, 59, 'housemaid', 'married', 'basic.4y', 'unknown', 'no', 'no', 'C26', '39212', 'no');</w:t>
      </w:r>
    </w:p>
    <w:p w14:paraId="0A8F913B" w14:textId="77777777" w:rsidR="00EE6FEB" w:rsidRDefault="00EE6FEB"/>
    <w:p w14:paraId="40C32B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25, 31, 'technician', 'married', 'university.degree', 'no', 'yes', 'no', 'C26', '39212', 'no');</w:t>
      </w:r>
    </w:p>
    <w:p w14:paraId="1A64ACEB" w14:textId="77777777" w:rsidR="00EE6FEB" w:rsidRDefault="00EE6FEB"/>
    <w:p w14:paraId="234A64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26, 60, 'blue-collar', 'married', 'basic.4y', 'unknown', 'yes', 'no', 'C26', '39212', 'no');</w:t>
      </w:r>
    </w:p>
    <w:p w14:paraId="77EE0949" w14:textId="77777777" w:rsidR="00EE6FEB" w:rsidRDefault="00EE6FEB"/>
    <w:p w14:paraId="01E734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27, 52, 'blue-collar', 'married', 'basic.4y', 'no', 'yes', 'no', 'C43', '85023', 'no');</w:t>
      </w:r>
    </w:p>
    <w:p w14:paraId="1DCE2E57" w14:textId="77777777" w:rsidR="00EE6FEB" w:rsidRDefault="00EE6FEB"/>
    <w:p w14:paraId="09D474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28, 37, 'admin.', 'married', 'university.degree', 'no', 'no', 'no', 'C43', '85023', 'yes');</w:t>
      </w:r>
    </w:p>
    <w:p w14:paraId="367AF35D" w14:textId="77777777" w:rsidR="00EE6FEB" w:rsidRDefault="00EE6FEB"/>
    <w:p w14:paraId="25D716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29, 34, 'technician', 'married', 'university.degree', 'no', 'yes', 'yes', 'C476', '93030', 'no');</w:t>
      </w:r>
    </w:p>
    <w:p w14:paraId="4774927C" w14:textId="77777777" w:rsidR="00EE6FEB" w:rsidRDefault="00EE6FEB"/>
    <w:p w14:paraId="5E2482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30, 51, 'technician', 'married', 'high.school', 'unknown', 'no', 'no', 'C476', '93030', 'no');</w:t>
      </w:r>
    </w:p>
    <w:p w14:paraId="39B41D53" w14:textId="77777777" w:rsidR="00EE6FEB" w:rsidRDefault="00EE6FEB"/>
    <w:p w14:paraId="4DD5D3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31, 50, 'admin.', 'married', 'university.degree', 'no', 'no', 'no', 'C476', '93030', 'no');</w:t>
      </w:r>
    </w:p>
    <w:p w14:paraId="1F2EAA65" w14:textId="77777777" w:rsidR="00EE6FEB" w:rsidRDefault="00EE6FEB"/>
    <w:p w14:paraId="5C4BB2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32, 44, 'technician', 'divorced', 'professional.course', 'no', 'yes', 'no', 'C5', '98105', 'yes');</w:t>
      </w:r>
    </w:p>
    <w:p w14:paraId="5F1E8CFE" w14:textId="77777777" w:rsidR="00EE6FEB" w:rsidRDefault="00EE6FEB"/>
    <w:p w14:paraId="3213DA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33, 48, 'blue-collar', 'married', 'unknown', 'no', 'yes', 'yes', 'C387', '98042', 'yes');</w:t>
      </w:r>
    </w:p>
    <w:p w14:paraId="3EB1F508" w14:textId="77777777" w:rsidR="00EE6FEB" w:rsidRDefault="00EE6FEB"/>
    <w:p w14:paraId="4C1204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34, 54, 'technician', 'married', 'professional.course', 'no', 'no', 'no', 'C2', '90049', 'no');</w:t>
      </w:r>
    </w:p>
    <w:p w14:paraId="6A52F951" w14:textId="77777777" w:rsidR="00EE6FEB" w:rsidRDefault="00EE6FEB"/>
    <w:p w14:paraId="0C338B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35, 48, 'admin.', 'married', 'university.degree', 'no', 'yes', 'no', 'C2', '90049', 'no');</w:t>
      </w:r>
    </w:p>
    <w:p w14:paraId="3084C068" w14:textId="77777777" w:rsidR="00EE6FEB" w:rsidRDefault="00EE6FEB"/>
    <w:p w14:paraId="6FD61B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36, 41, 'admin.', 'single', 'university.degree', 'unknown', 'yes', 'yes', 'C71', '92105', 'no');</w:t>
      </w:r>
    </w:p>
    <w:p w14:paraId="03DA1BDF" w14:textId="77777777" w:rsidR="00EE6FEB" w:rsidRDefault="00EE6FEB"/>
    <w:p w14:paraId="616BFD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37, 42, 'management', 'married', 'high.school', 'no', 'no', 'no', 'C181', '78521', 'no');</w:t>
      </w:r>
    </w:p>
    <w:p w14:paraId="06EF8A27" w14:textId="77777777" w:rsidR="00EE6FEB" w:rsidRDefault="00EE6FEB"/>
    <w:p w14:paraId="2E93A5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38, 34, 'unknown', 'married', 'unknown', 'unknown', 'no', 'no', 'C181', '78521', 'no');</w:t>
      </w:r>
    </w:p>
    <w:p w14:paraId="713D32D6" w14:textId="77777777" w:rsidR="00EE6FEB" w:rsidRDefault="00EE6FEB"/>
    <w:p w14:paraId="53D434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39, 46, 'admin.', 'single', 'university.degree', 'no', 'unknown', 'unknown', 'C23', '60610', 'no');</w:t>
      </w:r>
    </w:p>
    <w:p w14:paraId="0EED1199" w14:textId="77777777" w:rsidR="00EE6FEB" w:rsidRDefault="00EE6FEB"/>
    <w:p w14:paraId="37C8CA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40, 37, 'technician', 'single', 'professional.course', 'no', 'no', 'yes', 'C23', '60610', 'no');</w:t>
      </w:r>
    </w:p>
    <w:p w14:paraId="2D148CF1" w14:textId="77777777" w:rsidR="00EE6FEB" w:rsidRDefault="00EE6FEB"/>
    <w:p w14:paraId="086FCC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41, 30, 'admin.', 'single', 'university.degree', 'no', 'yes', 'no', 'C23', '60610', 'no');</w:t>
      </w:r>
    </w:p>
    <w:p w14:paraId="4407E0C5" w14:textId="77777777" w:rsidR="00EE6FEB" w:rsidRDefault="00EE6FEB"/>
    <w:p w14:paraId="7D46B6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42, 47, 'management', 'married', 'university.degree', 'no', 'yes', 'no', 'C23', '60610', 'no');</w:t>
      </w:r>
    </w:p>
    <w:p w14:paraId="1CCDFA1B" w14:textId="77777777" w:rsidR="00EE6FEB" w:rsidRDefault="00EE6FEB"/>
    <w:p w14:paraId="250090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43, 34, 'admin.', 'single', 'university.degree', 'unknown', 'yes', 'no', 'C290', '37918', 'no');</w:t>
      </w:r>
    </w:p>
    <w:p w14:paraId="21C12FF8" w14:textId="77777777" w:rsidR="00EE6FEB" w:rsidRDefault="00EE6FEB"/>
    <w:p w14:paraId="0B5A08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44, 34, 'admin.', 'single', 'university.degree', 'unknown', 'no', 'no', 'C13', '77036', 'no');</w:t>
      </w:r>
    </w:p>
    <w:p w14:paraId="181238D0" w14:textId="77777777" w:rsidR="00EE6FEB" w:rsidRDefault="00EE6FEB"/>
    <w:p w14:paraId="0E1A3E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45, 45, 'admin.', 'divorced', 'high.school', 'no', 'yes', 'yes', 'C13', '77036', 'no');</w:t>
      </w:r>
    </w:p>
    <w:p w14:paraId="1FCC8026" w14:textId="77777777" w:rsidR="00EE6FEB" w:rsidRDefault="00EE6FEB"/>
    <w:p w14:paraId="035D07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46, 36, 'technician', 'single', 'professional.course', 'no', 'no', 'no', 'C13', '77036', 'no');</w:t>
      </w:r>
    </w:p>
    <w:p w14:paraId="22F391DC" w14:textId="77777777" w:rsidR="00EE6FEB" w:rsidRDefault="00EE6FEB"/>
    <w:p w14:paraId="752F58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47, 46, 'blue-collar', 'married', 'basic.4y', 'no', 'yes', 'no', 'C13', '77036', 'no');</w:t>
      </w:r>
    </w:p>
    <w:p w14:paraId="3464D278" w14:textId="77777777" w:rsidR="00EE6FEB" w:rsidRDefault="00EE6FEB"/>
    <w:p w14:paraId="1AEB16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48, 41, 'technician', 'married', 'high.school', 'no', 'no', 'no', 'C349', '60440', 'no');</w:t>
      </w:r>
    </w:p>
    <w:p w14:paraId="47D445FF" w14:textId="77777777" w:rsidR="00EE6FEB" w:rsidRDefault="00EE6FEB"/>
    <w:p w14:paraId="358E32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49, 32, 'admin.', 'single', 'university.degree', 'no', 'no', 'no', 'C23', '60623', 'no');</w:t>
      </w:r>
    </w:p>
    <w:p w14:paraId="2B3C3940" w14:textId="77777777" w:rsidR="00EE6FEB" w:rsidRDefault="00EE6FEB"/>
    <w:p w14:paraId="406D0A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50, 34, 'admin.', 'married', 'professional.course', 'no', 'yes', 'no', 'C23', '60623', 'no');</w:t>
      </w:r>
    </w:p>
    <w:p w14:paraId="3239419F" w14:textId="77777777" w:rsidR="00EE6FEB" w:rsidRDefault="00EE6FEB"/>
    <w:p w14:paraId="599738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51, 37, 'management', 'married', 'university.degree', 'no', 'yes', 'no', 'C142', '22980', 'no');</w:t>
      </w:r>
    </w:p>
    <w:p w14:paraId="1952A76F" w14:textId="77777777" w:rsidR="00EE6FEB" w:rsidRDefault="00EE6FEB"/>
    <w:p w14:paraId="12EE10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52, 33, 'entrepreneur', 'married', 'university.degree', 'no', 'no', 'no', 'C142', '22980', 'no');</w:t>
      </w:r>
    </w:p>
    <w:p w14:paraId="5202EEBA" w14:textId="77777777" w:rsidR="00EE6FEB" w:rsidRDefault="00EE6FEB"/>
    <w:p w14:paraId="558D37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53, 37, 'management', 'married', 'university.degree', 'no', 'yes', 'no', 'C142', '22980', 'no');</w:t>
      </w:r>
    </w:p>
    <w:p w14:paraId="259CD298" w14:textId="77777777" w:rsidR="00EE6FEB" w:rsidRDefault="00EE6FEB"/>
    <w:p w14:paraId="0C47CB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54, 32, 'admin.', 'single', 'university.degree', 'unknown', 'yes', 'no', 'C142', '22980', 'no');</w:t>
      </w:r>
    </w:p>
    <w:p w14:paraId="394EA6F5" w14:textId="77777777" w:rsidR="00EE6FEB" w:rsidRDefault="00EE6FEB"/>
    <w:p w14:paraId="1967CD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55, 37, 'admin.', 'married', 'university.degree', 'unknown', 'no', 'no', 'C2', '90004', 'yes');</w:t>
      </w:r>
    </w:p>
    <w:p w14:paraId="3E30B4EC" w14:textId="77777777" w:rsidR="00EE6FEB" w:rsidRDefault="00EE6FEB"/>
    <w:p w14:paraId="6D998A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56, 42, 'admin.', 'married', 'university.degree', 'no', 'no', 'no', 'C2', '90004', 'no');</w:t>
      </w:r>
    </w:p>
    <w:p w14:paraId="3662C590" w14:textId="77777777" w:rsidR="00EE6FEB" w:rsidRDefault="00EE6FEB"/>
    <w:p w14:paraId="0641EB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57, 35, 'admin.', 'married', 'university.degree', 'no', 'yes', 'no', 'C5', '98105', 'no');</w:t>
      </w:r>
    </w:p>
    <w:p w14:paraId="29EF6EFC" w14:textId="77777777" w:rsidR="00EE6FEB" w:rsidRDefault="00EE6FEB"/>
    <w:p w14:paraId="61817A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58, 46, 'management', 'married', 'high.school', 'no', 'no', 'no', 'C356', '93277', 'no');</w:t>
      </w:r>
    </w:p>
    <w:p w14:paraId="3F3FF9D5" w14:textId="77777777" w:rsidR="00EE6FEB" w:rsidRDefault="00EE6FEB"/>
    <w:p w14:paraId="146035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59, 43, 'technician', 'married', 'professional.course', 'unknown', 'no', 'no', 'C356', '93277', 'no');</w:t>
      </w:r>
    </w:p>
    <w:p w14:paraId="49E2D0CF" w14:textId="77777777" w:rsidR="00EE6FEB" w:rsidRDefault="00EE6FEB"/>
    <w:p w14:paraId="1D717A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60, 32, 'technician', 'single', 'university.degree', 'no', 'yes', 'no', 'C356', '93277', 'no');</w:t>
      </w:r>
    </w:p>
    <w:p w14:paraId="256CD0E8" w14:textId="77777777" w:rsidR="00EE6FEB" w:rsidRDefault="00EE6FEB"/>
    <w:p w14:paraId="5A9729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61, 30, 'admin.', 'married', 'university.degree', 'no', 'yes', 'no', 'C2', '90008', 'no');</w:t>
      </w:r>
    </w:p>
    <w:p w14:paraId="74193535" w14:textId="77777777" w:rsidR="00EE6FEB" w:rsidRDefault="00EE6FEB"/>
    <w:p w14:paraId="061B2D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62, 42, 'admin.', 'single', 'university.degree', 'no', 'no', 'no', 'C2', '90045', 'no');</w:t>
      </w:r>
    </w:p>
    <w:p w14:paraId="5BA24D4D" w14:textId="77777777" w:rsidR="00EE6FEB" w:rsidRDefault="00EE6FEB"/>
    <w:p w14:paraId="7C7C77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63, 43, 'admin.', 'single', 'university.degree', 'no', 'yes', 'yes', 'C21', '10011', 'no');</w:t>
      </w:r>
    </w:p>
    <w:p w14:paraId="4DF81B95" w14:textId="77777777" w:rsidR="00EE6FEB" w:rsidRDefault="00EE6FEB"/>
    <w:p w14:paraId="4246FF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64, 59, 'retired', 'married', 'high.school', 'no', 'no', 'no', 'C21', '10011', 'no');</w:t>
      </w:r>
    </w:p>
    <w:p w14:paraId="38CB031C" w14:textId="77777777" w:rsidR="00EE6FEB" w:rsidRDefault="00EE6FEB"/>
    <w:p w14:paraId="5F4327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65, 48, 'admin.', 'married', 'high.school', 'unknown', 'no', 'no', 'C11', '19143', 'no');</w:t>
      </w:r>
    </w:p>
    <w:p w14:paraId="2E5533BF" w14:textId="77777777" w:rsidR="00EE6FEB" w:rsidRDefault="00EE6FEB"/>
    <w:p w14:paraId="15AEE6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66, 34, 'admin.', 'divorced', 'high.school', 'no', 'no', 'no', 'C11', '19143', 'no');</w:t>
      </w:r>
    </w:p>
    <w:p w14:paraId="71CBAF3A" w14:textId="77777777" w:rsidR="00EE6FEB" w:rsidRDefault="00EE6FEB"/>
    <w:p w14:paraId="2E0E42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67, 53, 'technician', 'single', 'professional.course', 'no', 'no', 'no', 'C428', '84043', 'no');</w:t>
      </w:r>
    </w:p>
    <w:p w14:paraId="7407C70E" w14:textId="77777777" w:rsidR="00EE6FEB" w:rsidRDefault="00EE6FEB"/>
    <w:p w14:paraId="696C4C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68, 54, 'retired', 'married', 'high.school', 'no', 'no', 'no', 'C23', '60653', 'no');</w:t>
      </w:r>
    </w:p>
    <w:p w14:paraId="7AD244C6" w14:textId="77777777" w:rsidR="00EE6FEB" w:rsidRDefault="00EE6FEB"/>
    <w:p w14:paraId="6FA548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69, 42, 'technician', 'married', 'professional.course', 'no', 'yes', 'no', 'C1', '42420', 'no');</w:t>
      </w:r>
    </w:p>
    <w:p w14:paraId="32ED9223" w14:textId="77777777" w:rsidR="00EE6FEB" w:rsidRDefault="00EE6FEB"/>
    <w:p w14:paraId="5F0C11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70, 33, 'technician', 'married', 'high.school', 'no', 'yes', 'yes', 'C1', '42420', 'no');</w:t>
      </w:r>
    </w:p>
    <w:p w14:paraId="6CFB9142" w14:textId="77777777" w:rsidR="00EE6FEB" w:rsidRDefault="00EE6FEB"/>
    <w:p w14:paraId="0A008D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71, 45, 'blue-collar', 'married', 'basic.9y', 'no', 'no', 'no', 'C1', '42420', 'no');</w:t>
      </w:r>
    </w:p>
    <w:p w14:paraId="524A2968" w14:textId="77777777" w:rsidR="00EE6FEB" w:rsidRDefault="00EE6FEB"/>
    <w:p w14:paraId="022358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72, 35, 'self-employed', 'married', 'basic.4y', 'unknown', 'unknown', 'unknown', 'C1', '42420', 'no');</w:t>
      </w:r>
    </w:p>
    <w:p w14:paraId="21160210" w14:textId="77777777" w:rsidR="00EE6FEB" w:rsidRDefault="00EE6FEB"/>
    <w:p w14:paraId="6459F4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73, 43, 'admin.', 'single', 'university.degree', 'no', 'yes', 'yes', 'C1', '42420', 'no');</w:t>
      </w:r>
    </w:p>
    <w:p w14:paraId="6A050D44" w14:textId="77777777" w:rsidR="00EE6FEB" w:rsidRDefault="00EE6FEB"/>
    <w:p w14:paraId="5EDAC9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74, 37, 'admin.', 'married', 'university.degree', 'no', 'no', 'no', 'C1', '42420', 'no');</w:t>
      </w:r>
    </w:p>
    <w:p w14:paraId="0A7DF24F" w14:textId="77777777" w:rsidR="00EE6FEB" w:rsidRDefault="00EE6FEB"/>
    <w:p w14:paraId="1CC572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75, 31, 'services', 'married', 'professional.course', 'unknown', 'no', 'yes', 'C1', '42420', 'no');</w:t>
      </w:r>
    </w:p>
    <w:p w14:paraId="5DD2F659" w14:textId="77777777" w:rsidR="00EE6FEB" w:rsidRDefault="00EE6FEB"/>
    <w:p w14:paraId="01418B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76, 33, 'admin.', 'single', 'university.degree', 'no', 'yes', 'no', 'C102', '92646', 'no');</w:t>
      </w:r>
    </w:p>
    <w:p w14:paraId="4A8504D4" w14:textId="77777777" w:rsidR="00EE6FEB" w:rsidRDefault="00EE6FEB"/>
    <w:p w14:paraId="6C171D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77, 29, 'technician', 'single', 'university.degree', 'no', 'yes', 'yes', 'C21', '10011', 'no');</w:t>
      </w:r>
    </w:p>
    <w:p w14:paraId="4DDEE5D0" w14:textId="77777777" w:rsidR="00EE6FEB" w:rsidRDefault="00EE6FEB"/>
    <w:p w14:paraId="7B233A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78, 41, 'technician', 'married', 'high.school', 'no', 'yes', 'yes', 'C11', '19140', 'no');</w:t>
      </w:r>
    </w:p>
    <w:p w14:paraId="117A98A0" w14:textId="77777777" w:rsidR="00EE6FEB" w:rsidRDefault="00EE6FEB"/>
    <w:p w14:paraId="273DFD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79, 32, 'admin.', 'single', 'university.degree', 'unknown', 'yes', 'no', 'C403', '58103', 'no');</w:t>
      </w:r>
    </w:p>
    <w:p w14:paraId="102A6DC1" w14:textId="77777777" w:rsidR="00EE6FEB" w:rsidRDefault="00EE6FEB"/>
    <w:p w14:paraId="46C13A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80, 49, 'management', 'married', 'university.degree', 'no', 'unknown', 'unknown', 'C403', '58103', 'no');</w:t>
      </w:r>
    </w:p>
    <w:p w14:paraId="7DE407AE" w14:textId="77777777" w:rsidR="00EE6FEB" w:rsidRDefault="00EE6FEB"/>
    <w:p w14:paraId="300790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81, 55, 'admin.', 'married', 'university.degree', 'no', 'no', 'no', 'C19', '3820', 'no');</w:t>
      </w:r>
    </w:p>
    <w:p w14:paraId="2D2D3316" w14:textId="77777777" w:rsidR="00EE6FEB" w:rsidRDefault="00EE6FEB"/>
    <w:p w14:paraId="3A0DA4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82, 32, 'admin.', 'single', 'university.degree', 'no', 'no', 'no', 'C19', '3820', 'no');</w:t>
      </w:r>
    </w:p>
    <w:p w14:paraId="387E66A1" w14:textId="77777777" w:rsidR="00EE6FEB" w:rsidRDefault="00EE6FEB"/>
    <w:p w14:paraId="643412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83, 29, 'management', 'married', 'university.degree', 'no', 'no', 'yes', 'C19', '3820', 'no');</w:t>
      </w:r>
    </w:p>
    <w:p w14:paraId="3CBA1E78" w14:textId="77777777" w:rsidR="00EE6FEB" w:rsidRDefault="00EE6FEB"/>
    <w:p w14:paraId="4B2FC5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84, 47, 'entrepreneur', 'married', 'basic.6y', 'unknown', 'no', 'no', 'C71', '92105', 'no');</w:t>
      </w:r>
    </w:p>
    <w:p w14:paraId="02C5F106" w14:textId="77777777" w:rsidR="00EE6FEB" w:rsidRDefault="00EE6FEB"/>
    <w:p w14:paraId="7EBC28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85, 30, 'self-employed', 'single', 'university.degree', 'no', 'yes', 'yes', 'C2', '90032', 'no');</w:t>
      </w:r>
    </w:p>
    <w:p w14:paraId="137728F5" w14:textId="77777777" w:rsidR="00EE6FEB" w:rsidRDefault="00EE6FEB"/>
    <w:p w14:paraId="5D6B04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86, 39, 'technician', 'married', 'high.school', 'no', 'yes', 'yes', 'C457', '13501', 'no');</w:t>
      </w:r>
    </w:p>
    <w:p w14:paraId="6D9CCB0E" w14:textId="77777777" w:rsidR="00EE6FEB" w:rsidRDefault="00EE6FEB"/>
    <w:p w14:paraId="3326D7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87, 47, 'management', 'married', 'university.degree', 'no', 'yes', 'yes', 'C13', '77070', 'no');</w:t>
      </w:r>
    </w:p>
    <w:p w14:paraId="7438E125" w14:textId="77777777" w:rsidR="00EE6FEB" w:rsidRDefault="00EE6FEB"/>
    <w:p w14:paraId="452239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88, 49, 'housemaid', 'married', 'university.degree', 'no', 'yes', 'no', 'C13', '77070', 'no');</w:t>
      </w:r>
    </w:p>
    <w:p w14:paraId="4CFC6E46" w14:textId="77777777" w:rsidR="00EE6FEB" w:rsidRDefault="00EE6FEB"/>
    <w:p w14:paraId="0B1F5B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89, 31, 'technician', 'single', 'university.degree', 'no', 'yes', 'yes', 'C13', '77070', 'no');</w:t>
      </w:r>
    </w:p>
    <w:p w14:paraId="4D092909" w14:textId="77777777" w:rsidR="00EE6FEB" w:rsidRDefault="00EE6FEB"/>
    <w:p w14:paraId="73782A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90, 52, 'blue-collar', 'married', 'basic.4y', 'unknown', 'yes', 'yes', 'C224', '92683', 'yes');</w:t>
      </w:r>
    </w:p>
    <w:p w14:paraId="63F67CAD" w14:textId="77777777" w:rsidR="00EE6FEB" w:rsidRDefault="00EE6FEB"/>
    <w:p w14:paraId="0219D6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91, 42, 'technician', 'married', 'professional.course', 'no', 'yes', 'yes', 'C224', '92683', 'no');</w:t>
      </w:r>
    </w:p>
    <w:p w14:paraId="3449F4E3" w14:textId="77777777" w:rsidR="00EE6FEB" w:rsidRDefault="00EE6FEB"/>
    <w:p w14:paraId="14446B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92, 43, 'admin.', 'single', 'university.degree', 'no', 'no', 'yes', 'C224', '92683', 'yes');</w:t>
      </w:r>
    </w:p>
    <w:p w14:paraId="1FD83A96" w14:textId="77777777" w:rsidR="00EE6FEB" w:rsidRDefault="00EE6FEB"/>
    <w:p w14:paraId="454C57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93, 46, 'management', 'married', 'high.school', 'no', 'yes', 'yes', 'C224', '92683', 'yes');</w:t>
      </w:r>
    </w:p>
    <w:p w14:paraId="1CD3D583" w14:textId="77777777" w:rsidR="00EE6FEB" w:rsidRDefault="00EE6FEB"/>
    <w:p w14:paraId="05B2D1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94, 42, 'technician', 'married', 'professional.course', 'no', 'yes', 'no', 'C224', '92683', 'no');</w:t>
      </w:r>
    </w:p>
    <w:p w14:paraId="38242C21" w14:textId="77777777" w:rsidR="00EE6FEB" w:rsidRDefault="00EE6FEB"/>
    <w:p w14:paraId="5EBDAE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95, 45, 'technician', 'divorced', 'professional.course', 'no', 'no', 'no', 'C224', '92683', 'no');</w:t>
      </w:r>
    </w:p>
    <w:p w14:paraId="2DEAACC1" w14:textId="77777777" w:rsidR="00EE6FEB" w:rsidRDefault="00EE6FEB"/>
    <w:p w14:paraId="1EF238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96, 45, 'unemployed', 'married', 'high.school', 'no', 'no', 'no', 'C224', '92683', 'no');</w:t>
      </w:r>
    </w:p>
    <w:p w14:paraId="4D776F38" w14:textId="77777777" w:rsidR="00EE6FEB" w:rsidRDefault="00EE6FEB"/>
    <w:p w14:paraId="79F298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97, 43, 'admin.', 'married', 'university.degree', 'no', 'yes', 'yes', 'C2', '90036', 'no');</w:t>
      </w:r>
    </w:p>
    <w:p w14:paraId="6AE09C6C" w14:textId="77777777" w:rsidR="00EE6FEB" w:rsidRDefault="00EE6FEB"/>
    <w:p w14:paraId="45DDD8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98, 37, 'technician', 'married', 'high.school', 'unknown', 'no', 'no', 'C2', '90036', 'no');</w:t>
      </w:r>
    </w:p>
    <w:p w14:paraId="6ACAEE59" w14:textId="77777777" w:rsidR="00EE6FEB" w:rsidRDefault="00EE6FEB"/>
    <w:p w14:paraId="0626AF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499, 30, 'technician', 'single', 'university.degree', 'no', 'yes', 'yes', 'C497', '8401', 'yes');</w:t>
      </w:r>
    </w:p>
    <w:p w14:paraId="153486FA" w14:textId="77777777" w:rsidR="00EE6FEB" w:rsidRDefault="00EE6FEB"/>
    <w:p w14:paraId="1B2ADD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00, 36, 'admin.', 'married', 'university.degree', 'no', 'no', 'no', 'C243', '60076', 'no');</w:t>
      </w:r>
    </w:p>
    <w:p w14:paraId="5679449E" w14:textId="77777777" w:rsidR="00EE6FEB" w:rsidRDefault="00EE6FEB"/>
    <w:p w14:paraId="054A33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01, 33, 'admin.', 'married', 'university.degree', 'unknown', 'yes', 'no', 'C9', '94122', 'no');</w:t>
      </w:r>
    </w:p>
    <w:p w14:paraId="0A9BD2AC" w14:textId="77777777" w:rsidR="00EE6FEB" w:rsidRDefault="00EE6FEB"/>
    <w:p w14:paraId="16EDD6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02, 47, 'technician', 'married', 'professional.course', 'no', 'yes', 'no', 'C9', '94122', 'no');</w:t>
      </w:r>
    </w:p>
    <w:p w14:paraId="3D498619" w14:textId="77777777" w:rsidR="00EE6FEB" w:rsidRDefault="00EE6FEB"/>
    <w:p w14:paraId="48AA32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03, 47, 'blue-collar', 'married', 'basic.4y', 'no', 'no', 'no', 'C39', '43229', 'no');</w:t>
      </w:r>
    </w:p>
    <w:p w14:paraId="444DA17D" w14:textId="77777777" w:rsidR="00EE6FEB" w:rsidRDefault="00EE6FEB"/>
    <w:p w14:paraId="713910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04, 39, 'technician', 'single', 'professional.course', 'no', 'no', 'no', 'C39', '43229', 'no');</w:t>
      </w:r>
    </w:p>
    <w:p w14:paraId="354195A3" w14:textId="77777777" w:rsidR="00EE6FEB" w:rsidRDefault="00EE6FEB"/>
    <w:p w14:paraId="301671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05, 39, 'technician', 'single', 'professional.course', 'no', 'yes', 'no', 'C39', '43229', 'no');</w:t>
      </w:r>
    </w:p>
    <w:p w14:paraId="680CE276" w14:textId="77777777" w:rsidR="00EE6FEB" w:rsidRDefault="00EE6FEB"/>
    <w:p w14:paraId="5158B4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06, 32, 'technician', 'single', 'university.degree', 'no', 'no', 'no', 'C39', '43229', 'no');</w:t>
      </w:r>
    </w:p>
    <w:p w14:paraId="5301AD6C" w14:textId="77777777" w:rsidR="00EE6FEB" w:rsidRDefault="00EE6FEB"/>
    <w:p w14:paraId="0266E4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07, 32, 'technician', 'married', 'university.degree', 'no', 'yes', 'no', 'C39', '43229', 'no');</w:t>
      </w:r>
    </w:p>
    <w:p w14:paraId="405D802D" w14:textId="77777777" w:rsidR="00EE6FEB" w:rsidRDefault="00EE6FEB"/>
    <w:p w14:paraId="5E0B25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08, 47, 'blue-collar', 'married', 'basic.4y', 'no', 'yes', 'no', 'C39', '43229', 'no');</w:t>
      </w:r>
    </w:p>
    <w:p w14:paraId="6C9A3BDE" w14:textId="77777777" w:rsidR="00EE6FEB" w:rsidRDefault="00EE6FEB"/>
    <w:p w14:paraId="73F798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09, 32, 'technician', 'married', 'university.degree', 'no', 'yes', 'no', 'C103', '40475', 'no');</w:t>
      </w:r>
    </w:p>
    <w:p w14:paraId="7C9113D8" w14:textId="77777777" w:rsidR="00EE6FEB" w:rsidRDefault="00EE6FEB"/>
    <w:p w14:paraId="64B33F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10, 32, 'technician', 'married', 'university.degree', 'no', 'no', 'yes', 'C103', '40475', 'no');</w:t>
      </w:r>
    </w:p>
    <w:p w14:paraId="4B9EB394" w14:textId="77777777" w:rsidR="00EE6FEB" w:rsidRDefault="00EE6FEB"/>
    <w:p w14:paraId="225C05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11, 30, 'technician', 'single', 'university.degree', 'unknown', 'yes', 'no', 'C103', '40475', 'no');</w:t>
      </w:r>
    </w:p>
    <w:p w14:paraId="3F4D51A1" w14:textId="77777777" w:rsidR="00EE6FEB" w:rsidRDefault="00EE6FEB"/>
    <w:p w14:paraId="144166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12, 32, 'technician', 'married', 'university.degree', 'no', 'yes', 'no', 'C103', '40475', 'no');</w:t>
      </w:r>
    </w:p>
    <w:p w14:paraId="2C11B418" w14:textId="77777777" w:rsidR="00EE6FEB" w:rsidRDefault="00EE6FEB"/>
    <w:p w14:paraId="3E36CC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13, 30, 'technician', 'single', 'university.degree', 'unknown', 'yes', 'no', 'C103', '40475', 'no');</w:t>
      </w:r>
    </w:p>
    <w:p w14:paraId="5753AED2" w14:textId="77777777" w:rsidR="00EE6FEB" w:rsidRDefault="00EE6FEB"/>
    <w:p w14:paraId="406692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14, 32, 'admin.', 'single', 'university.degree', 'no', 'yes', 'yes', 'C103', '40475', 'no');</w:t>
      </w:r>
    </w:p>
    <w:p w14:paraId="3A16796D" w14:textId="77777777" w:rsidR="00EE6FEB" w:rsidRDefault="00EE6FEB"/>
    <w:p w14:paraId="0B3D1E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15, 30, 'technician', 'married', 'high.school', 'no', 'no', 'no', 'C103', '40475', 'no');</w:t>
      </w:r>
    </w:p>
    <w:p w14:paraId="42C2D8D6" w14:textId="77777777" w:rsidR="00EE6FEB" w:rsidRDefault="00EE6FEB"/>
    <w:p w14:paraId="480557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16, 39, 'technician', 'single', 'university.degree', 'no', 'no', 'no', 'C153', '43130', 'no');</w:t>
      </w:r>
    </w:p>
    <w:p w14:paraId="1001115E" w14:textId="77777777" w:rsidR="00EE6FEB" w:rsidRDefault="00EE6FEB"/>
    <w:p w14:paraId="1403F9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17, 30, 'technician', 'single', 'university.degree', 'unknown', 'no', 'no', 'C153', '43130', 'no');</w:t>
      </w:r>
    </w:p>
    <w:p w14:paraId="777DC544" w14:textId="77777777" w:rsidR="00EE6FEB" w:rsidRDefault="00EE6FEB"/>
    <w:p w14:paraId="2F05CA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18, 38, 'admin.', 'married', 'university.degree', 'no', 'no', 'no', 'C153', '43130', 'yes');</w:t>
      </w:r>
    </w:p>
    <w:p w14:paraId="0C3D03D3" w14:textId="77777777" w:rsidR="00EE6FEB" w:rsidRDefault="00EE6FEB"/>
    <w:p w14:paraId="1BC879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19, 38, 'admin.', 'married', 'university.degree', 'no', 'no', 'no', 'C346', '97030', 'no');</w:t>
      </w:r>
    </w:p>
    <w:p w14:paraId="74DFECDA" w14:textId="77777777" w:rsidR="00EE6FEB" w:rsidRDefault="00EE6FEB"/>
    <w:p w14:paraId="4D8E63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20, 39, 'technician', 'single', 'university.degree', 'no', 'yes', 'no', 'C346', '97030', 'no');</w:t>
      </w:r>
    </w:p>
    <w:p w14:paraId="6A836CD6" w14:textId="77777777" w:rsidR="00EE6FEB" w:rsidRDefault="00EE6FEB"/>
    <w:p w14:paraId="4EF349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21, 48, 'admin.', 'married', 'high.school', 'no', 'no', 'no', 'C9', '94109', 'yes');</w:t>
      </w:r>
    </w:p>
    <w:p w14:paraId="6669B570" w14:textId="77777777" w:rsidR="00EE6FEB" w:rsidRDefault="00EE6FEB"/>
    <w:p w14:paraId="00627D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22, 34, 'student', 'single', 'university.degree', 'no', 'no', 'no', 'C9', '94109', 'no');</w:t>
      </w:r>
    </w:p>
    <w:p w14:paraId="5D7C3694" w14:textId="77777777" w:rsidR="00EE6FEB" w:rsidRDefault="00EE6FEB"/>
    <w:p w14:paraId="0146B8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23, 56, 'blue-collar', 'married', 'basic.4y', 'unknown', 'no', 'no', 'C9', '94109', 'no');</w:t>
      </w:r>
    </w:p>
    <w:p w14:paraId="11290A64" w14:textId="77777777" w:rsidR="00EE6FEB" w:rsidRDefault="00EE6FEB"/>
    <w:p w14:paraId="6E8063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24, 39, 'technician', 'single', 'professional.course', 'no', 'yes', 'no', 'C9', '94109', 'no');</w:t>
      </w:r>
    </w:p>
    <w:p w14:paraId="4E83E9D7" w14:textId="77777777" w:rsidR="00EE6FEB" w:rsidRDefault="00EE6FEB"/>
    <w:p w14:paraId="35AEC9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25, 44, 'blue-collar', 'married', 'basic.9y', 'no', 'no', 'no', 'C9', '94109', 'yes');</w:t>
      </w:r>
    </w:p>
    <w:p w14:paraId="0D761384" w14:textId="77777777" w:rsidR="00EE6FEB" w:rsidRDefault="00EE6FEB"/>
    <w:p w14:paraId="05D76F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26, 46, 'blue-collar', 'married', 'basic.9y', 'unknown', 'yes', 'no', 'C498', '80501', 'no');</w:t>
      </w:r>
    </w:p>
    <w:p w14:paraId="34E7909D" w14:textId="77777777" w:rsidR="00EE6FEB" w:rsidRDefault="00EE6FEB"/>
    <w:p w14:paraId="32A3AB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27, 39, 'technician', 'married', 'professional.course', 'no', 'yes', 'no', 'C498', '80501', 'no');</w:t>
      </w:r>
    </w:p>
    <w:p w14:paraId="4C01DBD7" w14:textId="77777777" w:rsidR="00EE6FEB" w:rsidRDefault="00EE6FEB"/>
    <w:p w14:paraId="7E5BAC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28, 38, 'services', 'single', 'high.school', 'no', 'yes', 'no', 'C203', '27834', 'no');</w:t>
      </w:r>
    </w:p>
    <w:p w14:paraId="1DE96230" w14:textId="77777777" w:rsidR="00EE6FEB" w:rsidRDefault="00EE6FEB"/>
    <w:p w14:paraId="1D68A0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29, 46, 'blue-collar', 'married', 'basic.9y', 'unknown', 'no', 'no', 'C203', '27834', 'no');</w:t>
      </w:r>
    </w:p>
    <w:p w14:paraId="51E16EBE" w14:textId="77777777" w:rsidR="00EE6FEB" w:rsidRDefault="00EE6FEB"/>
    <w:p w14:paraId="506243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30, 30, 'student', 'single', 'university.degree', 'no', 'yes', 'yes', 'C2', '90004', 'no');</w:t>
      </w:r>
    </w:p>
    <w:p w14:paraId="64C8E102" w14:textId="77777777" w:rsidR="00EE6FEB" w:rsidRDefault="00EE6FEB"/>
    <w:p w14:paraId="096CF7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31, 46, 'self-employed', 'married', 'basic.4y', 'no', 'no', 'yes', 'C13', '77041', 'no');</w:t>
      </w:r>
    </w:p>
    <w:p w14:paraId="344E61B9" w14:textId="77777777" w:rsidR="00EE6FEB" w:rsidRDefault="00EE6FEB"/>
    <w:p w14:paraId="3E07D2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32, 48, 'admin.', 'married', 'unknown', 'no', 'no', 'no', 'C9', '94109', 'no');</w:t>
      </w:r>
    </w:p>
    <w:p w14:paraId="4D1B6A27" w14:textId="77777777" w:rsidR="00EE6FEB" w:rsidRDefault="00EE6FEB"/>
    <w:p w14:paraId="2FC42B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33, 48, 'blue-collar', 'married', 'basic.4y', 'unknown', 'no', 'yes', 'C61', '80219', 'no');</w:t>
      </w:r>
    </w:p>
    <w:p w14:paraId="13B311EC" w14:textId="77777777" w:rsidR="00EE6FEB" w:rsidRDefault="00EE6FEB"/>
    <w:p w14:paraId="57C339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34, 36, 'technician', 'married', 'university.degree', 'no', 'yes', 'yes', 'C61', '80219', 'no');</w:t>
      </w:r>
    </w:p>
    <w:p w14:paraId="7784374E" w14:textId="77777777" w:rsidR="00EE6FEB" w:rsidRDefault="00EE6FEB"/>
    <w:p w14:paraId="264A9E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35, 54, 'blue-collar', 'married', 'basic.4y', 'unknown', 'yes', 'no', 'C61', '80219', 'no');</w:t>
      </w:r>
    </w:p>
    <w:p w14:paraId="179E3629" w14:textId="77777777" w:rsidR="00EE6FEB" w:rsidRDefault="00EE6FEB"/>
    <w:p w14:paraId="2B9089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36, 46, 'technician', 'single', 'professional.course', 'no', 'no', 'no', 'C61', '80219', 'no');</w:t>
      </w:r>
    </w:p>
    <w:p w14:paraId="63026AB0" w14:textId="77777777" w:rsidR="00EE6FEB" w:rsidRDefault="00EE6FEB"/>
    <w:p w14:paraId="6EC3C2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37, 36, 'technician', 'married', 'university.degree', 'no', 'yes', 'no', 'C61', '80219', 'no');</w:t>
      </w:r>
    </w:p>
    <w:p w14:paraId="66FBE7F8" w14:textId="77777777" w:rsidR="00EE6FEB" w:rsidRDefault="00EE6FEB"/>
    <w:p w14:paraId="68FF0F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38, 35, 'technician', 'single', 'university.degree', 'no', 'yes', 'no', 'C61', '80219', 'no');</w:t>
      </w:r>
    </w:p>
    <w:p w14:paraId="1C11DF98" w14:textId="77777777" w:rsidR="00EE6FEB" w:rsidRDefault="00EE6FEB"/>
    <w:p w14:paraId="74BB99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39, 35, 'technician', 'single', 'university.degree', 'no', 'yes', 'no', 'C61', '80219', 'no');</w:t>
      </w:r>
    </w:p>
    <w:p w14:paraId="5BF9777C" w14:textId="77777777" w:rsidR="00EE6FEB" w:rsidRDefault="00EE6FEB"/>
    <w:p w14:paraId="0C69B3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40, 31, 'self-employed', 'married', 'basic.4y', 'unknown', 'yes', 'no', 'C115', '77340', 'no');</w:t>
      </w:r>
    </w:p>
    <w:p w14:paraId="4E0BAB1A" w14:textId="77777777" w:rsidR="00EE6FEB" w:rsidRDefault="00EE6FEB"/>
    <w:p w14:paraId="30AFD1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41, 35, 'technician', 'single', 'university.degree', 'no', 'yes', 'yes', 'C115', '77340', 'no');</w:t>
      </w:r>
    </w:p>
    <w:p w14:paraId="6406BE2D" w14:textId="77777777" w:rsidR="00EE6FEB" w:rsidRDefault="00EE6FEB"/>
    <w:p w14:paraId="71BAA7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42, 31, 'admin.', 'single', 'university.degree', 'no', 'yes', 'yes', 'C115', '77340', 'no');</w:t>
      </w:r>
    </w:p>
    <w:p w14:paraId="20C3588F" w14:textId="77777777" w:rsidR="00EE6FEB" w:rsidRDefault="00EE6FEB"/>
    <w:p w14:paraId="012922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43, 35, 'technician', 'single', 'university.degree', 'no', 'yes', 'yes', 'C115', '77340', 'no');</w:t>
      </w:r>
    </w:p>
    <w:p w14:paraId="2225AC3C" w14:textId="77777777" w:rsidR="00EE6FEB" w:rsidRDefault="00EE6FEB"/>
    <w:p w14:paraId="1A4D46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44, 35, 'technician', 'single', 'university.degree', 'no', 'no', 'no', 'C13', '77036', 'no');</w:t>
      </w:r>
    </w:p>
    <w:p w14:paraId="21A5C760" w14:textId="77777777" w:rsidR="00EE6FEB" w:rsidRDefault="00EE6FEB"/>
    <w:p w14:paraId="6FDE79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45, 52, 'blue-collar', 'married', 'basic.9y', 'no', 'yes', 'no', 'C21', '10024', 'no');</w:t>
      </w:r>
    </w:p>
    <w:p w14:paraId="44EB7188" w14:textId="77777777" w:rsidR="00EE6FEB" w:rsidRDefault="00EE6FEB"/>
    <w:p w14:paraId="176F3E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46, 29, 'technician', 'single', 'high.school', 'no', 'no', 'no', 'C21', '10024', 'no');</w:t>
      </w:r>
    </w:p>
    <w:p w14:paraId="21B23BE4" w14:textId="77777777" w:rsidR="00EE6FEB" w:rsidRDefault="00EE6FEB"/>
    <w:p w14:paraId="4DB05B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47, 32, 'technician', 'married', 'university.degree', 'no', 'yes', 'no', 'C21', '10024', 'no');</w:t>
      </w:r>
    </w:p>
    <w:p w14:paraId="01C5E1AA" w14:textId="77777777" w:rsidR="00EE6FEB" w:rsidRDefault="00EE6FEB"/>
    <w:p w14:paraId="1F6EE7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48, 29, 'technician', 'single', 'professional.course', 'no', 'yes', 'no', 'C21', '10024', 'no');</w:t>
      </w:r>
    </w:p>
    <w:p w14:paraId="7CBB15DD" w14:textId="77777777" w:rsidR="00EE6FEB" w:rsidRDefault="00EE6FEB"/>
    <w:p w14:paraId="3042C8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49, 35, 'technician', 'married', 'professional.course', 'no', 'no', 'no', 'C11', '19134', 'no');</w:t>
      </w:r>
    </w:p>
    <w:p w14:paraId="0D1A8054" w14:textId="77777777" w:rsidR="00EE6FEB" w:rsidRDefault="00EE6FEB"/>
    <w:p w14:paraId="4CB9CF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50, 44, 'admin.', 'married', 'university.degree', 'unknown', 'yes', 'yes', 'C11', '19134', 'no');</w:t>
      </w:r>
    </w:p>
    <w:p w14:paraId="0F52FDC4" w14:textId="77777777" w:rsidR="00EE6FEB" w:rsidRDefault="00EE6FEB"/>
    <w:p w14:paraId="7DDE09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51, 41, 'admin.', 'single', 'university.degree', 'unknown', 'yes', 'no', 'C39', '47201', 'yes');</w:t>
      </w:r>
    </w:p>
    <w:p w14:paraId="4A20DBF5" w14:textId="77777777" w:rsidR="00EE6FEB" w:rsidRDefault="00EE6FEB"/>
    <w:p w14:paraId="69A324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52, 45, 'blue-collar', 'married', 'professional.course', 'no', 'yes', 'no', 'C39', '47201', 'no');</w:t>
      </w:r>
    </w:p>
    <w:p w14:paraId="32B5EB62" w14:textId="77777777" w:rsidR="00EE6FEB" w:rsidRDefault="00EE6FEB"/>
    <w:p w14:paraId="0813D6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53, 33, 'admin.', 'married', 'university.degree', 'no', 'yes', 'yes', 'C86', '11561', 'no');</w:t>
      </w:r>
    </w:p>
    <w:p w14:paraId="7C2866FB" w14:textId="77777777" w:rsidR="00EE6FEB" w:rsidRDefault="00EE6FEB"/>
    <w:p w14:paraId="3503B0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54, 45, 'blue-collar', 'married', 'professional.course', 'no', 'no', 'no', 'C86', '11561', 'no');</w:t>
      </w:r>
    </w:p>
    <w:p w14:paraId="698ABE6F" w14:textId="77777777" w:rsidR="00EE6FEB" w:rsidRDefault="00EE6FEB"/>
    <w:p w14:paraId="0AB88D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55, 49, 'housemaid', 'married', 'university.degree', 'no', 'yes', 'yes', 'C86', '11561', 'no');</w:t>
      </w:r>
    </w:p>
    <w:p w14:paraId="65186366" w14:textId="77777777" w:rsidR="00EE6FEB" w:rsidRDefault="00EE6FEB"/>
    <w:p w14:paraId="73AA37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56, 33, 'admin.', 'married', 'university.degree', 'no', 'no', 'no', 'C153', '17602', 'no');</w:t>
      </w:r>
    </w:p>
    <w:p w14:paraId="6419E509" w14:textId="77777777" w:rsidR="00EE6FEB" w:rsidRDefault="00EE6FEB"/>
    <w:p w14:paraId="507481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57, 56, 'retired', 'married', 'high.school', 'unknown', 'yes', 'no', 'C23', '60610', 'yes');</w:t>
      </w:r>
    </w:p>
    <w:p w14:paraId="20A3A4A2" w14:textId="77777777" w:rsidR="00EE6FEB" w:rsidRDefault="00EE6FEB"/>
    <w:p w14:paraId="40EF9F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58, 43, 'admin.', 'single', 'university.degree', 'no', 'no', 'yes', 'C61', '80219', 'no');</w:t>
      </w:r>
    </w:p>
    <w:p w14:paraId="43C92071" w14:textId="77777777" w:rsidR="00EE6FEB" w:rsidRDefault="00EE6FEB"/>
    <w:p w14:paraId="15EE73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59, 33, 'admin.', 'married', 'university.degree', 'no', 'no', 'yes', 'C5', '98103', 'no');</w:t>
      </w:r>
    </w:p>
    <w:p w14:paraId="77D8B1E0" w14:textId="77777777" w:rsidR="00EE6FEB" w:rsidRDefault="00EE6FEB"/>
    <w:p w14:paraId="4F2CCC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60, 32, 'admin.', 'single', 'university.degree', 'no', 'yes', 'yes', 'C5', '98103', 'yes');</w:t>
      </w:r>
    </w:p>
    <w:p w14:paraId="04A08555" w14:textId="77777777" w:rsidR="00EE6FEB" w:rsidRDefault="00EE6FEB"/>
    <w:p w14:paraId="1D27B1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61, 31, 'admin.', 'divorced', 'university.degree', 'no', 'yes', 'no', 'C13', '77070', 'no');</w:t>
      </w:r>
    </w:p>
    <w:p w14:paraId="16DE8C81" w14:textId="77777777" w:rsidR="00EE6FEB" w:rsidRDefault="00EE6FEB"/>
    <w:p w14:paraId="72C0EC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62, 38, 'services', 'single', 'high.school', 'no', 'yes', 'no', 'C13', '77070', 'no');</w:t>
      </w:r>
    </w:p>
    <w:p w14:paraId="6E4F4067" w14:textId="77777777" w:rsidR="00EE6FEB" w:rsidRDefault="00EE6FEB"/>
    <w:p w14:paraId="7166A1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63, 31, 'admin.', 'divorced', 'university.degree', 'no', 'yes', 'no', 'C2', '90045', 'no');</w:t>
      </w:r>
    </w:p>
    <w:p w14:paraId="09559091" w14:textId="77777777" w:rsidR="00EE6FEB" w:rsidRDefault="00EE6FEB"/>
    <w:p w14:paraId="3297C3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64, 31, 'admin.', 'divorced', 'university.degree', 'no', 'no', 'no', 'C2', '90045', 'no');</w:t>
      </w:r>
    </w:p>
    <w:p w14:paraId="0346E5C2" w14:textId="77777777" w:rsidR="00EE6FEB" w:rsidRDefault="00EE6FEB"/>
    <w:p w14:paraId="51E8E7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65, 59, 'retired', 'married', 'professional.course', 'no', 'no', 'no', 'C2', '90045', 'no');</w:t>
      </w:r>
    </w:p>
    <w:p w14:paraId="6F17DA2D" w14:textId="77777777" w:rsidR="00EE6FEB" w:rsidRDefault="00EE6FEB"/>
    <w:p w14:paraId="0119F3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66, 58, 'retired', 'married', 'professional.course', 'no', 'yes', 'yes', 'C312', '23602', 'no');</w:t>
      </w:r>
    </w:p>
    <w:p w14:paraId="5B987E1C" w14:textId="77777777" w:rsidR="00EE6FEB" w:rsidRDefault="00EE6FEB"/>
    <w:p w14:paraId="042AD2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67, 34, 'technician', 'divorced', 'university.degree', 'no', 'yes', 'yes', 'C312', '23602', 'yes');</w:t>
      </w:r>
    </w:p>
    <w:p w14:paraId="79DBB951" w14:textId="77777777" w:rsidR="00EE6FEB" w:rsidRDefault="00EE6FEB"/>
    <w:p w14:paraId="7D6159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68, 33, 'technician', 'married', 'high.school', 'no', 'no', 'yes', 'C312', '23602', 'yes');</w:t>
      </w:r>
    </w:p>
    <w:p w14:paraId="1ABA286D" w14:textId="77777777" w:rsidR="00EE6FEB" w:rsidRDefault="00EE6FEB"/>
    <w:p w14:paraId="72ADAA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69, 41, 'technician', 'divorced', 'university.degree', 'no', 'no', 'no', 'C2', '90036', 'no');</w:t>
      </w:r>
    </w:p>
    <w:p w14:paraId="0B7A6B59" w14:textId="77777777" w:rsidR="00EE6FEB" w:rsidRDefault="00EE6FEB"/>
    <w:p w14:paraId="7274F2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70, 41, 'technician', 'divorced', 'university.degree', 'no', 'yes', 'no', 'C2', '90036', 'no');</w:t>
      </w:r>
    </w:p>
    <w:p w14:paraId="0B840E52" w14:textId="77777777" w:rsidR="00EE6FEB" w:rsidRDefault="00EE6FEB"/>
    <w:p w14:paraId="64261C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71, 41, 'technician', 'divorced', 'university.degree', 'no', 'no', 'no', 'C5', '98115', 'no');</w:t>
      </w:r>
    </w:p>
    <w:p w14:paraId="25225957" w14:textId="77777777" w:rsidR="00EE6FEB" w:rsidRDefault="00EE6FEB"/>
    <w:p w14:paraId="31CA2B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72, 40, 'housemaid', 'divorced', 'basic.9y', 'no', 'yes', 'no', 'C5', '98115', 'no');</w:t>
      </w:r>
    </w:p>
    <w:p w14:paraId="33FB9513" w14:textId="77777777" w:rsidR="00EE6FEB" w:rsidRDefault="00EE6FEB"/>
    <w:p w14:paraId="5592B6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73, 31, 'admin.', 'single', 'university.degree', 'unknown', 'yes', 'no', 'C156', '68104', 'no');</w:t>
      </w:r>
    </w:p>
    <w:p w14:paraId="7882235A" w14:textId="77777777" w:rsidR="00EE6FEB" w:rsidRDefault="00EE6FEB"/>
    <w:p w14:paraId="33933D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74, 35, 'technician', 'single', 'university.degree', 'no', 'no', 'no', 'C74', '7960', 'no');</w:t>
      </w:r>
    </w:p>
    <w:p w14:paraId="32998086" w14:textId="77777777" w:rsidR="00EE6FEB" w:rsidRDefault="00EE6FEB"/>
    <w:p w14:paraId="45E470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75, 52, 'management', 'married', 'university.degree', 'unknown', 'yes', 'yes', 'C74', '7960', 'no');</w:t>
      </w:r>
    </w:p>
    <w:p w14:paraId="67CF91B8" w14:textId="77777777" w:rsidR="00EE6FEB" w:rsidRDefault="00EE6FEB"/>
    <w:p w14:paraId="21162A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76, 32, 'technician', 'married', 'university.degree', 'no', 'no', 'no', 'C11', '19143', 'no');</w:t>
      </w:r>
    </w:p>
    <w:p w14:paraId="6A70A2E3" w14:textId="77777777" w:rsidR="00EE6FEB" w:rsidRDefault="00EE6FEB"/>
    <w:p w14:paraId="7E25CF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77, 42, 'admin.', 'divorced', 'university.degree', 'no', 'yes', 'no', 'C21', '10024', 'no');</w:t>
      </w:r>
    </w:p>
    <w:p w14:paraId="0B94920D" w14:textId="77777777" w:rsidR="00EE6FEB" w:rsidRDefault="00EE6FEB"/>
    <w:p w14:paraId="5DB3A8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78, 32, 'technician', 'married', 'university.degree', 'no', 'no', 'no', 'C25', '22153', 'no');</w:t>
      </w:r>
    </w:p>
    <w:p w14:paraId="505073A6" w14:textId="77777777" w:rsidR="00EE6FEB" w:rsidRDefault="00EE6FEB"/>
    <w:p w14:paraId="397187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79, 48, 'services', 'married', 'basic.4y', 'unknown', 'no', 'no', 'C25', '22153', 'no');</w:t>
      </w:r>
    </w:p>
    <w:p w14:paraId="535FEF82" w14:textId="77777777" w:rsidR="00EE6FEB" w:rsidRDefault="00EE6FEB"/>
    <w:p w14:paraId="22742E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80, 48, 'services', 'married', 'basic.4y', 'unknown', 'yes', 'no', 'C25', '22153', 'no');</w:t>
      </w:r>
    </w:p>
    <w:p w14:paraId="5E3A59F3" w14:textId="77777777" w:rsidR="00EE6FEB" w:rsidRDefault="00EE6FEB"/>
    <w:p w14:paraId="7F999D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81, 39, 'admin.', 'single', 'high.school', 'no', 'yes', 'no', 'C25', '22153', 'no');</w:t>
      </w:r>
    </w:p>
    <w:p w14:paraId="432F1E96" w14:textId="77777777" w:rsidR="00EE6FEB" w:rsidRDefault="00EE6FEB"/>
    <w:p w14:paraId="01B541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82, 39, 'admin.', 'single', 'high.school', 'no', 'no', 'yes', 'C25', '22153', 'no');</w:t>
      </w:r>
    </w:p>
    <w:p w14:paraId="219F9423" w14:textId="77777777" w:rsidR="00EE6FEB" w:rsidRDefault="00EE6FEB"/>
    <w:p w14:paraId="0202D0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83, 39, 'admin.', 'single', 'high.school', 'no', 'unknown', 'unknown', 'C44', '95661', 'no');</w:t>
      </w:r>
    </w:p>
    <w:p w14:paraId="40F6F1BB" w14:textId="77777777" w:rsidR="00EE6FEB" w:rsidRDefault="00EE6FEB"/>
    <w:p w14:paraId="5CA45C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84, 39, 'admin.', 'single', 'high.school', 'no', 'no', 'no', 'C180', '61107', 'no');</w:t>
      </w:r>
    </w:p>
    <w:p w14:paraId="28898C27" w14:textId="77777777" w:rsidR="00EE6FEB" w:rsidRDefault="00EE6FEB"/>
    <w:p w14:paraId="3FD27F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85, 55, 'blue-collar', 'married', 'basic.4y', 'no', 'yes', 'no', 'C11', '19134', 'no');</w:t>
      </w:r>
    </w:p>
    <w:p w14:paraId="09824CB7" w14:textId="77777777" w:rsidR="00EE6FEB" w:rsidRDefault="00EE6FEB"/>
    <w:p w14:paraId="66C5C2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86, 49, 'admin.', 'married', 'basic.9y', 'unknown', 'no', 'yes', 'C11', '19134', 'no');</w:t>
      </w:r>
    </w:p>
    <w:p w14:paraId="4BD6AB85" w14:textId="77777777" w:rsidR="00EE6FEB" w:rsidRDefault="00EE6FEB"/>
    <w:p w14:paraId="057EE2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87, 49, 'management', 'married', 'university.degree', 'no', 'yes', 'no', 'C11', '19134', 'no');</w:t>
      </w:r>
    </w:p>
    <w:p w14:paraId="6FD5C271" w14:textId="77777777" w:rsidR="00EE6FEB" w:rsidRDefault="00EE6FEB"/>
    <w:p w14:paraId="769169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88, 35, 'technician', 'single', 'professional.course', 'no', 'yes', 'no', 'C11', '19134', 'no');</w:t>
      </w:r>
    </w:p>
    <w:p w14:paraId="4385741A" w14:textId="77777777" w:rsidR="00EE6FEB" w:rsidRDefault="00EE6FEB"/>
    <w:p w14:paraId="71C3E1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89, 56, 'admin.', 'married', 'basic.6y', 'unknown', 'no', 'no', 'C67', '48234', 'no');</w:t>
      </w:r>
    </w:p>
    <w:p w14:paraId="02B3FC0A" w14:textId="77777777" w:rsidR="00EE6FEB" w:rsidRDefault="00EE6FEB"/>
    <w:p w14:paraId="4DD8CC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90, 49, 'admin.', 'married', 'high.school', 'unknown', 'yes', 'no', 'C67', '48234', 'no');</w:t>
      </w:r>
    </w:p>
    <w:p w14:paraId="112DCF92" w14:textId="77777777" w:rsidR="00EE6FEB" w:rsidRDefault="00EE6FEB"/>
    <w:p w14:paraId="2580D1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91, 44, 'admin.', 'divorced', 'university.degree', 'no', 'yes', 'no', 'C2', '90004', 'no');</w:t>
      </w:r>
    </w:p>
    <w:p w14:paraId="59E5B3F1" w14:textId="77777777" w:rsidR="00EE6FEB" w:rsidRDefault="00EE6FEB"/>
    <w:p w14:paraId="5C3503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92, 50, 'services', 'married', 'basic.6y', 'no', 'yes', 'no', 'C25', '97477', 'no');</w:t>
      </w:r>
    </w:p>
    <w:p w14:paraId="78D0AB55" w14:textId="77777777" w:rsidR="00EE6FEB" w:rsidRDefault="00EE6FEB"/>
    <w:p w14:paraId="7849D4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93, 53, 'blue-collar', 'married', 'basic.9y', 'unknown', 'yes', 'yes', 'C25', '97477', 'no');</w:t>
      </w:r>
    </w:p>
    <w:p w14:paraId="43595124" w14:textId="77777777" w:rsidR="00EE6FEB" w:rsidRDefault="00EE6FEB"/>
    <w:p w14:paraId="548A98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94, 47, 'admin.', 'single', 'university.degree', 'no', 'yes', 'no', 'C25', '97477', 'no');</w:t>
      </w:r>
    </w:p>
    <w:p w14:paraId="63FB4A2F" w14:textId="77777777" w:rsidR="00EE6FEB" w:rsidRDefault="00EE6FEB"/>
    <w:p w14:paraId="3A59D4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95, 30, 'blue-collar', 'single', 'high.school', 'no', 'yes', 'no', 'C25', '97477', 'no');</w:t>
      </w:r>
    </w:p>
    <w:p w14:paraId="233079A9" w14:textId="77777777" w:rsidR="00EE6FEB" w:rsidRDefault="00EE6FEB"/>
    <w:p w14:paraId="15B81D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96, 31, 'admin.', 'married', 'high.school', 'no', 'no', 'no', 'C25', '97477', 'no');</w:t>
      </w:r>
    </w:p>
    <w:p w14:paraId="5342B243" w14:textId="77777777" w:rsidR="00EE6FEB" w:rsidRDefault="00EE6FEB"/>
    <w:p w14:paraId="40BD99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97, 33, 'technician', 'single', 'professional.course', 'no', 'no', 'no', 'C25', '97477', 'no');</w:t>
      </w:r>
    </w:p>
    <w:p w14:paraId="44B378FC" w14:textId="77777777" w:rsidR="00EE6FEB" w:rsidRDefault="00EE6FEB"/>
    <w:p w14:paraId="343530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98, 46, 'technician', 'single', 'university.degree', 'no', 'no', 'no', 'C206', '2908', 'no');</w:t>
      </w:r>
    </w:p>
    <w:p w14:paraId="7795F0E9" w14:textId="77777777" w:rsidR="00EE6FEB" w:rsidRDefault="00EE6FEB"/>
    <w:p w14:paraId="4E4815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599, 41, 'technician', 'married', 'professional.course', 'no', 'yes', 'no', 'C23', '60623', 'no');</w:t>
      </w:r>
    </w:p>
    <w:p w14:paraId="3E7191A2" w14:textId="77777777" w:rsidR="00EE6FEB" w:rsidRDefault="00EE6FEB"/>
    <w:p w14:paraId="25ECC1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00, 29, 'admin.', 'single', 'high.school', 'no', 'yes', 'no', 'C23', '60623', 'no');</w:t>
      </w:r>
    </w:p>
    <w:p w14:paraId="06D2C58A" w14:textId="77777777" w:rsidR="00EE6FEB" w:rsidRDefault="00EE6FEB"/>
    <w:p w14:paraId="5EF0F5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01, 41, 'unemployed', 'divorced', 'university.degree', 'unknown', 'yes', 'no', 'C23', '60623', 'no');</w:t>
      </w:r>
    </w:p>
    <w:p w14:paraId="5CFCB7D1" w14:textId="77777777" w:rsidR="00EE6FEB" w:rsidRDefault="00EE6FEB"/>
    <w:p w14:paraId="6624AF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02, 41, 'unemployed', 'divorced', 'university.degree', 'unknown', 'yes', 'no', 'C62', '75220', 'no');</w:t>
      </w:r>
    </w:p>
    <w:p w14:paraId="286ECFBF" w14:textId="77777777" w:rsidR="00EE6FEB" w:rsidRDefault="00EE6FEB"/>
    <w:p w14:paraId="3E2495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03, 30, 'technician', 'single', 'university.degree', 'unknown', 'yes', 'no', 'C9', '94122', 'no');</w:t>
      </w:r>
    </w:p>
    <w:p w14:paraId="1C9A4528" w14:textId="77777777" w:rsidR="00EE6FEB" w:rsidRDefault="00EE6FEB"/>
    <w:p w14:paraId="655BBE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04, 36, 'admin.', 'married', 'university.degree', 'unknown', 'yes', 'no', 'C9', '94122', 'no');</w:t>
      </w:r>
    </w:p>
    <w:p w14:paraId="0BB6DC84" w14:textId="77777777" w:rsidR="00EE6FEB" w:rsidRDefault="00EE6FEB"/>
    <w:p w14:paraId="013663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05, 50, 'blue-collar', 'married', 'basic.9y', 'unknown', 'no', 'no', 'C430', '92553', 'no');</w:t>
      </w:r>
    </w:p>
    <w:p w14:paraId="1E925F7D" w14:textId="77777777" w:rsidR="00EE6FEB" w:rsidRDefault="00EE6FEB"/>
    <w:p w14:paraId="70660C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06, 36, 'admin.', 'married', 'university.degree', 'unknown', 'no', 'no', 'C496', '67846', 'no');</w:t>
      </w:r>
    </w:p>
    <w:p w14:paraId="15E8A182" w14:textId="77777777" w:rsidR="00EE6FEB" w:rsidRDefault="00EE6FEB"/>
    <w:p w14:paraId="1888A7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07, 36, 'admin.', 'married', 'university.degree', 'unknown', 'no', 'no', 'C496', '67846', 'no');</w:t>
      </w:r>
    </w:p>
    <w:p w14:paraId="4D8371D2" w14:textId="77777777" w:rsidR="00EE6FEB" w:rsidRDefault="00EE6FEB"/>
    <w:p w14:paraId="46B26F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08, 48, 'blue-collar', 'married', 'basic.9y', 'unknown', 'no', 'no', 'C496', '67846', 'no');</w:t>
      </w:r>
    </w:p>
    <w:p w14:paraId="467669F3" w14:textId="77777777" w:rsidR="00EE6FEB" w:rsidRDefault="00EE6FEB"/>
    <w:p w14:paraId="47CB6E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09, 37, 'admin.', 'married', 'university.degree', 'unknown', 'no', 'no', 'C21', '10035', 'no');</w:t>
      </w:r>
    </w:p>
    <w:p w14:paraId="625B6C42" w14:textId="77777777" w:rsidR="00EE6FEB" w:rsidRDefault="00EE6FEB"/>
    <w:p w14:paraId="685503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10, 37, 'admin.', 'married', 'university.degree', 'unknown', 'yes', 'no', 'C334', '32839', 'no');</w:t>
      </w:r>
    </w:p>
    <w:p w14:paraId="207647CA" w14:textId="77777777" w:rsidR="00EE6FEB" w:rsidRDefault="00EE6FEB"/>
    <w:p w14:paraId="74ACC4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11, 36, 'technician', 'divorced', 'university.degree', 'no', 'yes', 'no', 'C233', '13601', 'no');</w:t>
      </w:r>
    </w:p>
    <w:p w14:paraId="23051F0B" w14:textId="77777777" w:rsidR="00EE6FEB" w:rsidRDefault="00EE6FEB"/>
    <w:p w14:paraId="1684B7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12, 46, 'technician', 'single', 'university.degree', 'no', 'no', 'no', 'C233', '13601', 'no');</w:t>
      </w:r>
    </w:p>
    <w:p w14:paraId="7C7E7111" w14:textId="77777777" w:rsidR="00EE6FEB" w:rsidRDefault="00EE6FEB"/>
    <w:p w14:paraId="19C4A5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13, 50, 'admin.', 'married', 'university.degree', 'no', 'no', 'no', 'C2', '90032', 'no');</w:t>
      </w:r>
    </w:p>
    <w:p w14:paraId="280E9B09" w14:textId="77777777" w:rsidR="00EE6FEB" w:rsidRDefault="00EE6FEB"/>
    <w:p w14:paraId="535E79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14, 38, 'housemaid', 'married', 'basic.4y', 'no', 'no', 'no', 'C2', '90032', 'no');</w:t>
      </w:r>
    </w:p>
    <w:p w14:paraId="6A5C2D3B" w14:textId="77777777" w:rsidR="00EE6FEB" w:rsidRDefault="00EE6FEB"/>
    <w:p w14:paraId="6D4027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15, 39, 'admin.', 'single', 'high.school', 'no', 'no', 'yes', 'C2', '90004', 'no');</w:t>
      </w:r>
    </w:p>
    <w:p w14:paraId="51465E04" w14:textId="77777777" w:rsidR="00EE6FEB" w:rsidRDefault="00EE6FEB"/>
    <w:p w14:paraId="1391AE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16, 56, 'retired', 'married', 'high.school', 'unknown', 'yes', 'no', 'C2', '90004', 'no');</w:t>
      </w:r>
    </w:p>
    <w:p w14:paraId="56E8BEEE" w14:textId="77777777" w:rsidR="00EE6FEB" w:rsidRDefault="00EE6FEB"/>
    <w:p w14:paraId="39F194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17, 31, 'services', 'married', 'professional.course', 'unknown', 'yes', 'no', 'C2', '90004', 'no');</w:t>
      </w:r>
    </w:p>
    <w:p w14:paraId="03DA6C0F" w14:textId="77777777" w:rsidR="00EE6FEB" w:rsidRDefault="00EE6FEB"/>
    <w:p w14:paraId="6D703D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18, 56, 'blue-collar', 'married', 'basic.9y', 'no', 'yes', 'no', 'C47', '19711', 'no');</w:t>
      </w:r>
    </w:p>
    <w:p w14:paraId="05F2B2AF" w14:textId="77777777" w:rsidR="00EE6FEB" w:rsidRDefault="00EE6FEB"/>
    <w:p w14:paraId="4ABD9C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19, 53, 'blue-collar', 'married', 'basic.9y', 'unknown', 'yes', 'no', 'C67', '48234', 'no');</w:t>
      </w:r>
    </w:p>
    <w:p w14:paraId="67331590" w14:textId="77777777" w:rsidR="00EE6FEB" w:rsidRDefault="00EE6FEB"/>
    <w:p w14:paraId="2DCF2E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20, 45, 'blue-collar', 'married', 'basic.9y', 'no', 'yes', 'no', 'C67', '48234', 'no');</w:t>
      </w:r>
    </w:p>
    <w:p w14:paraId="00422645" w14:textId="77777777" w:rsidR="00EE6FEB" w:rsidRDefault="00EE6FEB"/>
    <w:p w14:paraId="04C2CB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21, 44, 'admin.', 'married', 'university.degree', 'no', 'no', 'no', 'C43', '85023', 'no');</w:t>
      </w:r>
    </w:p>
    <w:p w14:paraId="400034EE" w14:textId="77777777" w:rsidR="00EE6FEB" w:rsidRDefault="00EE6FEB"/>
    <w:p w14:paraId="62FB72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22, 48, 'services', 'married', 'basic.4y', 'unknown', 'no', 'yes', 'C43', '85023', 'no');</w:t>
      </w:r>
    </w:p>
    <w:p w14:paraId="636947DA" w14:textId="77777777" w:rsidR="00EE6FEB" w:rsidRDefault="00EE6FEB"/>
    <w:p w14:paraId="58F66D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23, 45, 'self-employed', 'married', 'basic.4y', 'no', 'yes', 'yes', 'C43', '85023', 'no');</w:t>
      </w:r>
    </w:p>
    <w:p w14:paraId="00CD2861" w14:textId="77777777" w:rsidR="00EE6FEB" w:rsidRDefault="00EE6FEB"/>
    <w:p w14:paraId="5992C4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24, 31, 'admin.', 'married', 'high.school', 'no', 'no', 'no', 'C181', '78521', 'no');</w:t>
      </w:r>
    </w:p>
    <w:p w14:paraId="6E7D530E" w14:textId="77777777" w:rsidR="00EE6FEB" w:rsidRDefault="00EE6FEB"/>
    <w:p w14:paraId="58E841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25, 29, 'services', 'single', 'professional.course', 'no', 'yes', 'yes', 'C181', '78521', 'no');</w:t>
      </w:r>
    </w:p>
    <w:p w14:paraId="6130A60B" w14:textId="77777777" w:rsidR="00EE6FEB" w:rsidRDefault="00EE6FEB"/>
    <w:p w14:paraId="225ECE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26, 48, 'technician', 'married', 'professional.course', 'no', 'yes', 'no', 'C181', '78521', 'no');</w:t>
      </w:r>
    </w:p>
    <w:p w14:paraId="2A2AFAFE" w14:textId="77777777" w:rsidR="00EE6FEB" w:rsidRDefault="00EE6FEB"/>
    <w:p w14:paraId="4DEBB4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27, 39, 'admin.', 'married', 'university.degree', 'no', 'yes', 'no', 'C104', '40214', 'no');</w:t>
      </w:r>
    </w:p>
    <w:p w14:paraId="667FE302" w14:textId="77777777" w:rsidR="00EE6FEB" w:rsidRDefault="00EE6FEB"/>
    <w:p w14:paraId="5334B5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28, 50, 'technician', 'married', 'professional.course', 'no', 'yes', 'no', 'C104', '40214', 'no');</w:t>
      </w:r>
    </w:p>
    <w:p w14:paraId="28228C18" w14:textId="77777777" w:rsidR="00EE6FEB" w:rsidRDefault="00EE6FEB"/>
    <w:p w14:paraId="506543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29, 38, 'admin.', 'married', 'university.degree', 'no', 'no', 'no', 'C104', '40214', 'no');</w:t>
      </w:r>
    </w:p>
    <w:p w14:paraId="57E8881D" w14:textId="77777777" w:rsidR="00EE6FEB" w:rsidRDefault="00EE6FEB"/>
    <w:p w14:paraId="0EBAA7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30, 42, 'management', 'married', 'university.degree', 'unknown', 'yes', 'no', 'C104', '40214', 'no');</w:t>
      </w:r>
    </w:p>
    <w:p w14:paraId="29C3AF66" w14:textId="77777777" w:rsidR="00EE6FEB" w:rsidRDefault="00EE6FEB"/>
    <w:p w14:paraId="532CAC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31, 29, 'admin.', 'single', 'university.degree', 'no', 'yes', 'no', 'C104', '40214', 'no');</w:t>
      </w:r>
    </w:p>
    <w:p w14:paraId="73E953C4" w14:textId="77777777" w:rsidR="00EE6FEB" w:rsidRDefault="00EE6FEB"/>
    <w:p w14:paraId="593F8E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32, 38, 'admin.', 'married', 'university.degree', 'no', 'no', 'no', 'C47', '19711', 'no');</w:t>
      </w:r>
    </w:p>
    <w:p w14:paraId="763C2848" w14:textId="77777777" w:rsidR="00EE6FEB" w:rsidRDefault="00EE6FEB"/>
    <w:p w14:paraId="7CE237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33, 35, 'management', 'married', 'university.degree', 'no', 'yes', 'no', 'C47', '19711', 'no');</w:t>
      </w:r>
    </w:p>
    <w:p w14:paraId="0D653473" w14:textId="77777777" w:rsidR="00EE6FEB" w:rsidRDefault="00EE6FEB"/>
    <w:p w14:paraId="7E99E8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34, 39, 'management', 'married', 'university.degree', 'no', 'no', 'no', 'C47', '19711', 'yes');</w:t>
      </w:r>
    </w:p>
    <w:p w14:paraId="71861109" w14:textId="77777777" w:rsidR="00EE6FEB" w:rsidRDefault="00EE6FEB"/>
    <w:p w14:paraId="3F4888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35, 45, 'self-employed', 'married', 'basic.4y', 'no', 'yes', 'yes', 'C47', '19711', 'yes');</w:t>
      </w:r>
    </w:p>
    <w:p w14:paraId="5CAC1E15" w14:textId="77777777" w:rsidR="00EE6FEB" w:rsidRDefault="00EE6FEB"/>
    <w:p w14:paraId="520AEB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36, 50, 'admin.', 'married', 'university.degree', 'no', 'no', 'no', 'C207', '81001', 'no');</w:t>
      </w:r>
    </w:p>
    <w:p w14:paraId="08009389" w14:textId="77777777" w:rsidR="00EE6FEB" w:rsidRDefault="00EE6FEB"/>
    <w:p w14:paraId="1928A5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37, 47, 'management', 'married', 'high.school', 'no', 'no', 'no', 'C207', '81001', 'no');</w:t>
      </w:r>
    </w:p>
    <w:p w14:paraId="474F77C6" w14:textId="77777777" w:rsidR="00EE6FEB" w:rsidRDefault="00EE6FEB"/>
    <w:p w14:paraId="4EB2C1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38, 33, 'admin.', 'married', 'university.degree', 'no', 'yes', 'no', 'C207', '81001', 'no');</w:t>
      </w:r>
    </w:p>
    <w:p w14:paraId="3AAE3655" w14:textId="77777777" w:rsidR="00EE6FEB" w:rsidRDefault="00EE6FEB"/>
    <w:p w14:paraId="48673D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39, 33, 'admin.', 'married', 'university.degree', 'no', 'no', 'no', 'C207', '81001', 'no');</w:t>
      </w:r>
    </w:p>
    <w:p w14:paraId="3BBA18DE" w14:textId="77777777" w:rsidR="00EE6FEB" w:rsidRDefault="00EE6FEB"/>
    <w:p w14:paraId="6D58D6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40, 50, 'services', 'married', 'unknown', 'no', 'yes', 'no', 'C2', '90036', 'no');</w:t>
      </w:r>
    </w:p>
    <w:p w14:paraId="041AEBBC" w14:textId="77777777" w:rsidR="00EE6FEB" w:rsidRDefault="00EE6FEB"/>
    <w:p w14:paraId="17D22C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41, 45, 'admin.', 'divorced', 'university.degree', 'no', 'no', 'yes', 'C203', '27834', 'no');</w:t>
      </w:r>
    </w:p>
    <w:p w14:paraId="750762E5" w14:textId="77777777" w:rsidR="00EE6FEB" w:rsidRDefault="00EE6FEB"/>
    <w:p w14:paraId="3769EA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42, 39, 'admin.', 'married', 'university.degree', 'no', 'no', 'no', 'C9', '94110', 'no');</w:t>
      </w:r>
    </w:p>
    <w:p w14:paraId="75615478" w14:textId="77777777" w:rsidR="00EE6FEB" w:rsidRDefault="00EE6FEB"/>
    <w:p w14:paraId="31F280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43, 56, 'technician', 'married', 'professional.course', 'unknown', 'no', 'yes', 'C9', '94110', 'no');</w:t>
      </w:r>
    </w:p>
    <w:p w14:paraId="3F48A4FE" w14:textId="77777777" w:rsidR="00EE6FEB" w:rsidRDefault="00EE6FEB"/>
    <w:p w14:paraId="60EE74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44, 56, 'blue-collar', 'married', 'basic.4y', 'unknown', 'no', 'yes', 'C293', '43302', 'no');</w:t>
      </w:r>
    </w:p>
    <w:p w14:paraId="36EAA169" w14:textId="77777777" w:rsidR="00EE6FEB" w:rsidRDefault="00EE6FEB"/>
    <w:p w14:paraId="623EF7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45, 54, 'admin.', 'single', 'university.degree', 'unknown', 'no', 'no', 'C293', '43302', 'no');</w:t>
      </w:r>
    </w:p>
    <w:p w14:paraId="249DAF33" w14:textId="77777777" w:rsidR="00EE6FEB" w:rsidRDefault="00EE6FEB"/>
    <w:p w14:paraId="50570B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46, 45, 'entrepreneur', 'married', 'university.degree', 'no', 'no', 'no', 'C62', '75081', 'no');</w:t>
      </w:r>
    </w:p>
    <w:p w14:paraId="36593F4C" w14:textId="77777777" w:rsidR="00EE6FEB" w:rsidRDefault="00EE6FEB"/>
    <w:p w14:paraId="18DE14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47, 46, 'admin.', 'married', 'basic.9y', 'no', 'no', 'no', 'C62', '75081', 'no');</w:t>
      </w:r>
    </w:p>
    <w:p w14:paraId="1AC6A204" w14:textId="77777777" w:rsidR="00EE6FEB" w:rsidRDefault="00EE6FEB"/>
    <w:p w14:paraId="514229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48, 58, 'admin.', 'married', 'high.school', 'no', 'no', 'no', 'C115', '35810', 'no');</w:t>
      </w:r>
    </w:p>
    <w:p w14:paraId="7240E59B" w14:textId="77777777" w:rsidR="00EE6FEB" w:rsidRDefault="00EE6FEB"/>
    <w:p w14:paraId="3EB54D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49, 34, 'management', 'married', 'university.degree', 'no', 'no', 'yes', 'C99', '89115', 'no');</w:t>
      </w:r>
    </w:p>
    <w:p w14:paraId="4C7AE558" w14:textId="77777777" w:rsidR="00EE6FEB" w:rsidRDefault="00EE6FEB"/>
    <w:p w14:paraId="21BD4A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50, 45, 'self-employed', 'married', 'basic.4y', 'no', 'no', 'no', 'C99', '89115', 'no');</w:t>
      </w:r>
    </w:p>
    <w:p w14:paraId="75EFED10" w14:textId="77777777" w:rsidR="00EE6FEB" w:rsidRDefault="00EE6FEB"/>
    <w:p w14:paraId="10667A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51, 30, 'admin.', 'married', 'university.degree', 'no', 'no', 'no', 'C2', '90049', 'no');</w:t>
      </w:r>
    </w:p>
    <w:p w14:paraId="4685753D" w14:textId="77777777" w:rsidR="00EE6FEB" w:rsidRDefault="00EE6FEB"/>
    <w:p w14:paraId="08EF7B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52, 48, 'services', 'married', 'basic.4y', 'unknown', 'no', 'no', 'C2', '90049', 'no');</w:t>
      </w:r>
    </w:p>
    <w:p w14:paraId="664F9B86" w14:textId="77777777" w:rsidR="00EE6FEB" w:rsidRDefault="00EE6FEB"/>
    <w:p w14:paraId="170E57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53, 44, 'unemployed', 'married', 'professional.course', 'unknown', 'no', 'no', 'C81', '44107', 'no');</w:t>
      </w:r>
    </w:p>
    <w:p w14:paraId="1C461BDB" w14:textId="77777777" w:rsidR="00EE6FEB" w:rsidRDefault="00EE6FEB"/>
    <w:p w14:paraId="48A767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54, 50, 'technician', 'married', 'professional.course', 'no', 'no', 'no', 'C10', '68025', 'no');</w:t>
      </w:r>
    </w:p>
    <w:p w14:paraId="592CADF6" w14:textId="77777777" w:rsidR="00EE6FEB" w:rsidRDefault="00EE6FEB"/>
    <w:p w14:paraId="221AA7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55, 37, 'student', 'married', 'professional.course', 'unknown', 'yes', 'no', 'C115', '77340', 'no');</w:t>
      </w:r>
    </w:p>
    <w:p w14:paraId="7387CB7B" w14:textId="77777777" w:rsidR="00EE6FEB" w:rsidRDefault="00EE6FEB"/>
    <w:p w14:paraId="3B9610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56, 32, 'admin.', 'single', 'university.degree', 'no', 'yes', 'yes', 'C115', '77340', 'no');</w:t>
      </w:r>
    </w:p>
    <w:p w14:paraId="06F602A2" w14:textId="77777777" w:rsidR="00EE6FEB" w:rsidRDefault="00EE6FEB"/>
    <w:p w14:paraId="26CFB4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57, 47, 'management', 'married', 'high.school', 'no', 'no', 'no', 'C2', '90036', 'no');</w:t>
      </w:r>
    </w:p>
    <w:p w14:paraId="0942EC52" w14:textId="77777777" w:rsidR="00EE6FEB" w:rsidRDefault="00EE6FEB"/>
    <w:p w14:paraId="6770BC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58, 49, 'technician', 'married', 'professional.course', 'unknown', 'yes', 'no', 'C154', '28806', 'no');</w:t>
      </w:r>
    </w:p>
    <w:p w14:paraId="6B0D1109" w14:textId="77777777" w:rsidR="00EE6FEB" w:rsidRDefault="00EE6FEB"/>
    <w:p w14:paraId="6F537B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59, 33, 'unknown', 'married', 'unknown', 'unknown', 'no', 'no', 'C152', '71111', 'no');</w:t>
      </w:r>
    </w:p>
    <w:p w14:paraId="70C55403" w14:textId="77777777" w:rsidR="00EE6FEB" w:rsidRDefault="00EE6FEB"/>
    <w:p w14:paraId="5D34E4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60, 32, 'admin.', 'single', 'university.degree', 'no', 'no', 'no', 'C206', '2908', 'no');</w:t>
      </w:r>
    </w:p>
    <w:p w14:paraId="511FEB19" w14:textId="77777777" w:rsidR="00EE6FEB" w:rsidRDefault="00EE6FEB"/>
    <w:p w14:paraId="508B11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61, 47, 'management', 'married', 'university.degree', 'no', 'yes', 'no', 'C206', '2908', 'no');</w:t>
      </w:r>
    </w:p>
    <w:p w14:paraId="022FDE0D" w14:textId="77777777" w:rsidR="00EE6FEB" w:rsidRDefault="00EE6FEB"/>
    <w:p w14:paraId="016651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62, 47, 'management', 'married', 'university.degree', 'no', 'no', 'no', 'C206', '2908', 'no');</w:t>
      </w:r>
    </w:p>
    <w:p w14:paraId="4D57E8C3" w14:textId="77777777" w:rsidR="00EE6FEB" w:rsidRDefault="00EE6FEB"/>
    <w:p w14:paraId="408950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63, 41, 'self-employed', 'married', 'university.degree', 'no', 'no', 'no', 'C232', '2149', 'no');</w:t>
      </w:r>
    </w:p>
    <w:p w14:paraId="6EF2AE39" w14:textId="77777777" w:rsidR="00EE6FEB" w:rsidRDefault="00EE6FEB"/>
    <w:p w14:paraId="6F12B2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64, 34, 'technician', 'single', 'professional.course', 'no', 'yes', 'yes', 'C232', '2149', 'no');</w:t>
      </w:r>
    </w:p>
    <w:p w14:paraId="3B65F480" w14:textId="77777777" w:rsidR="00EE6FEB" w:rsidRDefault="00EE6FEB"/>
    <w:p w14:paraId="5161AF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65, 56, 'blue-collar', 'married', 'basic.4y', 'unknown', 'no', 'no', 'C232', '2149', 'no');</w:t>
      </w:r>
    </w:p>
    <w:p w14:paraId="2B90521B" w14:textId="77777777" w:rsidR="00EE6FEB" w:rsidRDefault="00EE6FEB"/>
    <w:p w14:paraId="5AAAA3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66, 48, 'blue-collar', 'married', 'basic.4y', 'unknown', 'yes', 'no', 'C232', '2149', 'no');</w:t>
      </w:r>
    </w:p>
    <w:p w14:paraId="5F5B1969" w14:textId="77777777" w:rsidR="00EE6FEB" w:rsidRDefault="00EE6FEB"/>
    <w:p w14:paraId="44EAA9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67, 33, 'admin.', 'married', 'university.degree', 'no', 'yes', 'no', 'C232', '2149', 'no');</w:t>
      </w:r>
    </w:p>
    <w:p w14:paraId="7974D9CD" w14:textId="77777777" w:rsidR="00EE6FEB" w:rsidRDefault="00EE6FEB"/>
    <w:p w14:paraId="12D492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68, 30, 'technician', 'single', 'university.degree', 'unknown', 'yes', 'no', 'C232', '2149', 'no');</w:t>
      </w:r>
    </w:p>
    <w:p w14:paraId="00152E8C" w14:textId="77777777" w:rsidR="00EE6FEB" w:rsidRDefault="00EE6FEB"/>
    <w:p w14:paraId="47A756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69, 57, 'technician', 'married', 'high.school', 'no', 'no', 'no', 'C232', '2149', 'no');</w:t>
      </w:r>
    </w:p>
    <w:p w14:paraId="79BE8010" w14:textId="77777777" w:rsidR="00EE6FEB" w:rsidRDefault="00EE6FEB"/>
    <w:p w14:paraId="1C43D5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70, 33, 'admin.', 'married', 'university.degree', 'no', 'yes', 'no', 'C278', '91730', 'no');</w:t>
      </w:r>
    </w:p>
    <w:p w14:paraId="71667572" w14:textId="77777777" w:rsidR="00EE6FEB" w:rsidRDefault="00EE6FEB"/>
    <w:p w14:paraId="02B483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71, 52, 'technician', 'divorced', 'high.school', 'no', 'yes', 'no', 'C36', '28205', 'no');</w:t>
      </w:r>
    </w:p>
    <w:p w14:paraId="62373D6C" w14:textId="77777777" w:rsidR="00EE6FEB" w:rsidRDefault="00EE6FEB"/>
    <w:p w14:paraId="7C3C35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72, 36, 'admin.', 'single', 'university.degree', 'no', 'no', 'no', 'C206', '2908', 'no');</w:t>
      </w:r>
    </w:p>
    <w:p w14:paraId="2CEC84FC" w14:textId="77777777" w:rsidR="00EE6FEB" w:rsidRDefault="00EE6FEB"/>
    <w:p w14:paraId="08B675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73, 36, 'admin.', 'single', 'university.degree', 'no', 'yes', 'no', 'C206', '2908', 'no');</w:t>
      </w:r>
    </w:p>
    <w:p w14:paraId="5AC704BF" w14:textId="77777777" w:rsidR="00EE6FEB" w:rsidRDefault="00EE6FEB"/>
    <w:p w14:paraId="200DEB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74, 57, 'admin.', 'married', 'university.degree', 'unknown', 'yes', 'no', 'C206', '2908', 'no');</w:t>
      </w:r>
    </w:p>
    <w:p w14:paraId="5107DF1B" w14:textId="77777777" w:rsidR="00EE6FEB" w:rsidRDefault="00EE6FEB"/>
    <w:p w14:paraId="3606E0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75, 36, 'admin.', 'married', 'high.school', 'unknown', 'yes', 'no', 'C206', '2908', 'no');</w:t>
      </w:r>
    </w:p>
    <w:p w14:paraId="40D60876" w14:textId="77777777" w:rsidR="00EE6FEB" w:rsidRDefault="00EE6FEB"/>
    <w:p w14:paraId="6E0F71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76, 53, 'blue-collar', 'married', 'basic.4y', 'unknown', 'yes', 'no', 'C206', '2908', 'no');</w:t>
      </w:r>
    </w:p>
    <w:p w14:paraId="61806021" w14:textId="77777777" w:rsidR="00EE6FEB" w:rsidRDefault="00EE6FEB"/>
    <w:p w14:paraId="14F4CE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77, 54, 'admin.', 'married', 'university.degree', 'no', 'yes', 'no', 'C298', '48640', 'no');</w:t>
      </w:r>
    </w:p>
    <w:p w14:paraId="0EB1F92B" w14:textId="77777777" w:rsidR="00EE6FEB" w:rsidRDefault="00EE6FEB"/>
    <w:p w14:paraId="5CB08F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78, 37, 'housemaid', 'married', 'high.school', 'unknown', 'no', 'no', 'C298', '48640', 'no');</w:t>
      </w:r>
    </w:p>
    <w:p w14:paraId="7C70D5A2" w14:textId="77777777" w:rsidR="00EE6FEB" w:rsidRDefault="00EE6FEB"/>
    <w:p w14:paraId="0FC09B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79, 37, 'housemaid', 'married', 'high.school', 'unknown', 'yes', 'no', 'C31', '14609', 'no');</w:t>
      </w:r>
    </w:p>
    <w:p w14:paraId="6B19088F" w14:textId="77777777" w:rsidR="00EE6FEB" w:rsidRDefault="00EE6FEB"/>
    <w:p w14:paraId="3A6A38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80, 46, 'technician', 'married', 'professional.course', 'unknown', 'no', 'no', 'C31', '14609', 'no');</w:t>
      </w:r>
    </w:p>
    <w:p w14:paraId="17F73BDA" w14:textId="77777777" w:rsidR="00EE6FEB" w:rsidRDefault="00EE6FEB"/>
    <w:p w14:paraId="02BFDE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81, 54, 'self-employed', 'married', 'basic.9y', 'unknown', 'yes', 'no', 'C26', '49201', 'yes');</w:t>
      </w:r>
    </w:p>
    <w:p w14:paraId="15B794D6" w14:textId="77777777" w:rsidR="00EE6FEB" w:rsidRDefault="00EE6FEB"/>
    <w:p w14:paraId="3ED59A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82, 57, 'admin.', 'single', 'university.degree', 'no', 'no', 'no', 'C26', '49201', 'no');</w:t>
      </w:r>
    </w:p>
    <w:p w14:paraId="23A7535F" w14:textId="77777777" w:rsidR="00EE6FEB" w:rsidRDefault="00EE6FEB"/>
    <w:p w14:paraId="653622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83, 48, 'admin.', 'single', 'university.degree', 'no', 'yes', 'no', 'C26', '49201', 'no');</w:t>
      </w:r>
    </w:p>
    <w:p w14:paraId="68CBE62E" w14:textId="77777777" w:rsidR="00EE6FEB" w:rsidRDefault="00EE6FEB"/>
    <w:p w14:paraId="714A6E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84, 50, 'blue-collar', 'married', 'basic.4y', 'no', 'yes', 'no', 'C245', '23434', 'no');</w:t>
      </w:r>
    </w:p>
    <w:p w14:paraId="4F6F54F5" w14:textId="77777777" w:rsidR="00EE6FEB" w:rsidRDefault="00EE6FEB"/>
    <w:p w14:paraId="7D1B0F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85, 48, 'blue-collar', 'married', 'basic.4y', 'unknown', 'no', 'yes', 'C245', '23434', 'no');</w:t>
      </w:r>
    </w:p>
    <w:p w14:paraId="1237FCF0" w14:textId="77777777" w:rsidR="00EE6FEB" w:rsidRDefault="00EE6FEB"/>
    <w:p w14:paraId="08EF42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86, 50, 'entrepreneur', 'married', 'professional.course', 'no', 'yes', 'yes', 'C245', '23434', 'no');</w:t>
      </w:r>
    </w:p>
    <w:p w14:paraId="5DC5D5C5" w14:textId="77777777" w:rsidR="00EE6FEB" w:rsidRDefault="00EE6FEB"/>
    <w:p w14:paraId="09A6D9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87, 41, 'admin.', 'divorced', 'university.degree', 'no', 'yes', 'no', 'C72', '94513', 'no');</w:t>
      </w:r>
    </w:p>
    <w:p w14:paraId="60FBBBBD" w14:textId="77777777" w:rsidR="00EE6FEB" w:rsidRDefault="00EE6FEB"/>
    <w:p w14:paraId="345E35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88, 51, 'technician', 'married', 'professional.course', 'no', 'yes', 'no', 'C72', '94513', 'no');</w:t>
      </w:r>
    </w:p>
    <w:p w14:paraId="1D3A222B" w14:textId="77777777" w:rsidR="00EE6FEB" w:rsidRDefault="00EE6FEB"/>
    <w:p w14:paraId="5A3D96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89, 32, 'admin.', 'married', 'high.school', 'no', 'yes', 'no', 'C5', '98103', 'no');</w:t>
      </w:r>
    </w:p>
    <w:p w14:paraId="07BCCBAB" w14:textId="77777777" w:rsidR="00EE6FEB" w:rsidRDefault="00EE6FEB"/>
    <w:p w14:paraId="70DE06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90, 42, 'admin.', 'married', 'university.degree', 'no', 'yes', 'no', 'C13', '77036', 'no');</w:t>
      </w:r>
    </w:p>
    <w:p w14:paraId="10B05DF3" w14:textId="77777777" w:rsidR="00EE6FEB" w:rsidRDefault="00EE6FEB"/>
    <w:p w14:paraId="5910ED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91, 39, 'management', 'married', 'high.school', 'no', 'no', 'no', 'C13', '77036', 'no');</w:t>
      </w:r>
    </w:p>
    <w:p w14:paraId="7979BFE2" w14:textId="77777777" w:rsidR="00EE6FEB" w:rsidRDefault="00EE6FEB"/>
    <w:p w14:paraId="4EC345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92, 47, 'admin.', 'divorced', 'university.degree', 'no', 'no', 'no', 'C105', '1841', 'no');</w:t>
      </w:r>
    </w:p>
    <w:p w14:paraId="3448581A" w14:textId="77777777" w:rsidR="00EE6FEB" w:rsidRDefault="00EE6FEB"/>
    <w:p w14:paraId="56689F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93, 36, 'admin.', 'married', 'high.school', 'unknown', 'no', 'no', 'C105', '1841', 'no');</w:t>
      </w:r>
    </w:p>
    <w:p w14:paraId="06ABC6F8" w14:textId="77777777" w:rsidR="00EE6FEB" w:rsidRDefault="00EE6FEB"/>
    <w:p w14:paraId="06FCBF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94, 32, 'admin.', 'married', 'high.school', 'no', 'no', 'no', 'C105', '1841', 'yes');</w:t>
      </w:r>
    </w:p>
    <w:p w14:paraId="294BA689" w14:textId="77777777" w:rsidR="00EE6FEB" w:rsidRDefault="00EE6FEB"/>
    <w:p w14:paraId="564094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95, 48, 'admin.', 'married', 'university.degree', 'no', 'yes', 'no', 'C105', '1841', 'no');</w:t>
      </w:r>
    </w:p>
    <w:p w14:paraId="067ED4CF" w14:textId="77777777" w:rsidR="00EE6FEB" w:rsidRDefault="00EE6FEB"/>
    <w:p w14:paraId="4AB6CC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96, 35, 'technician', 'married', 'professional.course', 'no', 'no', 'no', 'C105', '1841', 'no');</w:t>
      </w:r>
    </w:p>
    <w:p w14:paraId="61CF8F3B" w14:textId="77777777" w:rsidR="00EE6FEB" w:rsidRDefault="00EE6FEB"/>
    <w:p w14:paraId="72B6B0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97, 50, 'blue-collar', 'married', 'basic.9y', 'no', 'no', 'no', 'C67', '48234', 'no');</w:t>
      </w:r>
    </w:p>
    <w:p w14:paraId="65A32DC3" w14:textId="77777777" w:rsidR="00EE6FEB" w:rsidRDefault="00EE6FEB"/>
    <w:p w14:paraId="401F75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98, 30, 'admin.', 'single', 'university.degree', 'no', 'no', 'no', 'C67', '48234', 'no');</w:t>
      </w:r>
    </w:p>
    <w:p w14:paraId="11F9B24C" w14:textId="77777777" w:rsidR="00EE6FEB" w:rsidRDefault="00EE6FEB"/>
    <w:p w14:paraId="3339CF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699, 31, 'housemaid', 'married', 'basic.4y', 'no', 'no', 'no', 'C67', '48234', 'no');</w:t>
      </w:r>
    </w:p>
    <w:p w14:paraId="4BDEE193" w14:textId="77777777" w:rsidR="00EE6FEB" w:rsidRDefault="00EE6FEB"/>
    <w:p w14:paraId="4080A3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00, 48, 'technician', 'married', 'university.degree', 'unknown', 'yes', 'no', 'C67', '48234', 'no');</w:t>
      </w:r>
    </w:p>
    <w:p w14:paraId="221DF85E" w14:textId="77777777" w:rsidR="00EE6FEB" w:rsidRDefault="00EE6FEB"/>
    <w:p w14:paraId="72CE01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01, 48, 'blue-collar', 'married', 'unknown', 'unknown', 'unknown', 'unknown', 'C67', '48234', 'no');</w:t>
      </w:r>
    </w:p>
    <w:p w14:paraId="64129238" w14:textId="77777777" w:rsidR="00EE6FEB" w:rsidRDefault="00EE6FEB"/>
    <w:p w14:paraId="378061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02, 50, 'admin.', 'married', 'basic.9y', 'no', 'yes', 'no', 'C12', '84057', 'no');</w:t>
      </w:r>
    </w:p>
    <w:p w14:paraId="5323D94B" w14:textId="77777777" w:rsidR="00EE6FEB" w:rsidRDefault="00EE6FEB"/>
    <w:p w14:paraId="2153E8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03, 50, 'admin.', 'married', 'basic.9y', 'no', 'no', 'no', 'C11', '19120', 'no');</w:t>
      </w:r>
    </w:p>
    <w:p w14:paraId="2AF9A0A6" w14:textId="77777777" w:rsidR="00EE6FEB" w:rsidRDefault="00EE6FEB"/>
    <w:p w14:paraId="4594D2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04, 55, 'retired', 'married', 'professional.course', 'no', 'yes', 'no', 'C11', '19120', 'no');</w:t>
      </w:r>
    </w:p>
    <w:p w14:paraId="794B1D14" w14:textId="77777777" w:rsidR="00EE6FEB" w:rsidRDefault="00EE6FEB"/>
    <w:p w14:paraId="51A778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05, 34, 'admin.', 'single', 'university.degree', 'no', 'yes', 'no', 'C124', '85204', 'no');</w:t>
      </w:r>
    </w:p>
    <w:p w14:paraId="20CF9080" w14:textId="77777777" w:rsidR="00EE6FEB" w:rsidRDefault="00EE6FEB"/>
    <w:p w14:paraId="55E74D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06, 52, 'technician', 'married', 'professional.course', 'no', 'yes', 'no', 'C116', '28314', 'no');</w:t>
      </w:r>
    </w:p>
    <w:p w14:paraId="25A54541" w14:textId="77777777" w:rsidR="00EE6FEB" w:rsidRDefault="00EE6FEB"/>
    <w:p w14:paraId="505EA5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07, 38, 'technician', 'married', 'high.school', 'no', 'yes', 'no', 'C116', '28314', 'no');</w:t>
      </w:r>
    </w:p>
    <w:p w14:paraId="59FB611D" w14:textId="77777777" w:rsidR="00EE6FEB" w:rsidRDefault="00EE6FEB"/>
    <w:p w14:paraId="1BC97E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08, 56, 'technician', 'married', 'professional.course', 'no', 'yes', 'no', 'C116', '28314', 'no');</w:t>
      </w:r>
    </w:p>
    <w:p w14:paraId="1C044D8E" w14:textId="77777777" w:rsidR="00EE6FEB" w:rsidRDefault="00EE6FEB"/>
    <w:p w14:paraId="6C2003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09, 42, 'admin.', 'married', 'university.degree', 'unknown', 'yes', 'no', 'C2', '90032', 'no');</w:t>
      </w:r>
    </w:p>
    <w:p w14:paraId="232A613C" w14:textId="77777777" w:rsidR="00EE6FEB" w:rsidRDefault="00EE6FEB"/>
    <w:p w14:paraId="2BE0F5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10, 52, 'technician', 'single', 'professional.course', 'no', 'yes', 'no', 'C11', '19140', 'no');</w:t>
      </w:r>
    </w:p>
    <w:p w14:paraId="702FF8F1" w14:textId="77777777" w:rsidR="00EE6FEB" w:rsidRDefault="00EE6FEB"/>
    <w:p w14:paraId="7B6E31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11, 39, 'management', 'married', 'high.school', 'no', 'no', 'no', 'C78', '80906', 'no');</w:t>
      </w:r>
    </w:p>
    <w:p w14:paraId="4D70061A" w14:textId="77777777" w:rsidR="00EE6FEB" w:rsidRDefault="00EE6FEB"/>
    <w:p w14:paraId="5DA6F4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12, 48, 'blue-collar', 'married', 'basic.4y', 'unknown', 'no', 'no', 'C78', '80906', 'no');</w:t>
      </w:r>
    </w:p>
    <w:p w14:paraId="68FDCEC6" w14:textId="77777777" w:rsidR="00EE6FEB" w:rsidRDefault="00EE6FEB"/>
    <w:p w14:paraId="6BF275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13, 32, 'admin.', 'divorced', 'university.degree', 'no', 'yes', 'no', 'C2', '90032', 'no');</w:t>
      </w:r>
    </w:p>
    <w:p w14:paraId="4F99F97E" w14:textId="77777777" w:rsidR="00EE6FEB" w:rsidRDefault="00EE6FEB"/>
    <w:p w14:paraId="610529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14, 48, 'blue-collar', 'married', 'basic.4y', 'unknown', 'no', 'yes', 'C21', '10009', 'no');</w:t>
      </w:r>
    </w:p>
    <w:p w14:paraId="1E1E549B" w14:textId="77777777" w:rsidR="00EE6FEB" w:rsidRDefault="00EE6FEB"/>
    <w:p w14:paraId="0CA093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15, 39, 'admin.', 'married', 'university.degree', 'no', 'yes', 'no', 'C21', '10009', 'no');</w:t>
      </w:r>
    </w:p>
    <w:p w14:paraId="073C0404" w14:textId="77777777" w:rsidR="00EE6FEB" w:rsidRDefault="00EE6FEB"/>
    <w:p w14:paraId="2472C3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16, 40, 'admin.', 'single', 'university.degree', 'no', 'yes', 'no', 'C21', '10009', 'no');</w:t>
      </w:r>
    </w:p>
    <w:p w14:paraId="61D336F5" w14:textId="77777777" w:rsidR="00EE6FEB" w:rsidRDefault="00EE6FEB"/>
    <w:p w14:paraId="7EF049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17, 34, 'technician', 'single', 'university.degree', 'no', 'yes', 'no', 'C9', '94109', 'no');</w:t>
      </w:r>
    </w:p>
    <w:p w14:paraId="633B785B" w14:textId="77777777" w:rsidR="00EE6FEB" w:rsidRDefault="00EE6FEB"/>
    <w:p w14:paraId="7B8539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18, 55, 'admin.', 'married', 'unknown', 'unknown', 'yes', 'no', 'C90', '78745', 'no');</w:t>
      </w:r>
    </w:p>
    <w:p w14:paraId="4105CD99" w14:textId="77777777" w:rsidR="00EE6FEB" w:rsidRDefault="00EE6FEB"/>
    <w:p w14:paraId="16AD45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19, 44, 'self-employed', 'married', 'university.degree', 'no', 'no', 'no', 'C139', '44105', 'no');</w:t>
      </w:r>
    </w:p>
    <w:p w14:paraId="105C3799" w14:textId="77777777" w:rsidR="00EE6FEB" w:rsidRDefault="00EE6FEB"/>
    <w:p w14:paraId="3CCDA5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20, 45, 'blue-collar', 'married', 'basic.9y', 'no', 'yes', 'no', 'C139', '44105', 'yes');</w:t>
      </w:r>
    </w:p>
    <w:p w14:paraId="385E6C4F" w14:textId="77777777" w:rsidR="00EE6FEB" w:rsidRDefault="00EE6FEB"/>
    <w:p w14:paraId="196DED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21, 49, 'technician', 'married', 'professional.course', 'unknown', 'yes', 'no', 'C139', '44105', 'no');</w:t>
      </w:r>
    </w:p>
    <w:p w14:paraId="293ABA41" w14:textId="77777777" w:rsidR="00EE6FEB" w:rsidRDefault="00EE6FEB"/>
    <w:p w14:paraId="4D081D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22, 58, 'unemployed', 'married', 'professional.course', 'unknown', 'yes', 'no', 'C21', '10009', 'no');</w:t>
      </w:r>
    </w:p>
    <w:p w14:paraId="4B706CBA" w14:textId="77777777" w:rsidR="00EE6FEB" w:rsidRDefault="00EE6FEB"/>
    <w:p w14:paraId="330809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23, 34, 'admin.', 'single', 'university.degree', 'no', 'no', 'no', 'C237', '79907', 'no');</w:t>
      </w:r>
    </w:p>
    <w:p w14:paraId="566C6BA4" w14:textId="77777777" w:rsidR="00EE6FEB" w:rsidRDefault="00EE6FEB"/>
    <w:p w14:paraId="186A43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24, 30, 'admin.', 'single', 'university.degree', 'no', 'no', 'no', 'C316', '32303', 'yes');</w:t>
      </w:r>
    </w:p>
    <w:p w14:paraId="3FAF45CE" w14:textId="77777777" w:rsidR="00EE6FEB" w:rsidRDefault="00EE6FEB"/>
    <w:p w14:paraId="4215BC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25, 56, 'admin.', 'married', 'university.degree', 'no', 'no', 'yes', 'C5', '98103', 'no');</w:t>
      </w:r>
    </w:p>
    <w:p w14:paraId="56F859C3" w14:textId="77777777" w:rsidR="00EE6FEB" w:rsidRDefault="00EE6FEB"/>
    <w:p w14:paraId="109879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26, 48, 'blue-collar', 'married', 'basic.4y', 'unknown', 'yes', 'yes', 'C62', '75220', 'no');</w:t>
      </w:r>
    </w:p>
    <w:p w14:paraId="447A711A" w14:textId="77777777" w:rsidR="00EE6FEB" w:rsidRDefault="00EE6FEB"/>
    <w:p w14:paraId="2851DC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27, 48, 'blue-collar', 'married', 'basic.4y', 'unknown', 'no', 'yes', 'C13', '77070', 'no');</w:t>
      </w:r>
    </w:p>
    <w:p w14:paraId="6783C241" w14:textId="77777777" w:rsidR="00EE6FEB" w:rsidRDefault="00EE6FEB"/>
    <w:p w14:paraId="44C02F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28, 58, 'unemployed', 'married', 'professional.course', 'unknown', 'yes', 'no', 'C25', '45503', 'no');</w:t>
      </w:r>
    </w:p>
    <w:p w14:paraId="1BEDECD3" w14:textId="77777777" w:rsidR="00EE6FEB" w:rsidRDefault="00EE6FEB"/>
    <w:p w14:paraId="11A32D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29, 50, 'entrepreneur', 'married', 'professional.course', 'unknown', 'yes', 'no', 'C5', '98103', 'no');</w:t>
      </w:r>
    </w:p>
    <w:p w14:paraId="3C022461" w14:textId="77777777" w:rsidR="00EE6FEB" w:rsidRDefault="00EE6FEB"/>
    <w:p w14:paraId="393A6C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30, 44, 'self-employed', 'married', 'university.degree', 'no', 'no', 'no', 'C5', '98105', 'no');</w:t>
      </w:r>
    </w:p>
    <w:p w14:paraId="116A5DCA" w14:textId="77777777" w:rsidR="00EE6FEB" w:rsidRDefault="00EE6FEB"/>
    <w:p w14:paraId="389CBA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31, 51, 'technician', 'divorced', 'professional.course', 'no', 'yes', 'no', 'C21', '10024', 'no');</w:t>
      </w:r>
    </w:p>
    <w:p w14:paraId="6FB1F302" w14:textId="77777777" w:rsidR="00EE6FEB" w:rsidRDefault="00EE6FEB"/>
    <w:p w14:paraId="18C479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32, 38, 'housemaid', 'married', 'basic.6y', 'no', 'yes', 'no', 'C36', '28205', 'no');</w:t>
      </w:r>
    </w:p>
    <w:p w14:paraId="4466D182" w14:textId="77777777" w:rsidR="00EE6FEB" w:rsidRDefault="00EE6FEB"/>
    <w:p w14:paraId="378033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33, 58, 'unemployed', 'married', 'professional.course', 'unknown', 'no', 'no', 'C249', '21215', 'no');</w:t>
      </w:r>
    </w:p>
    <w:p w14:paraId="4C4E508C" w14:textId="77777777" w:rsidR="00EE6FEB" w:rsidRDefault="00EE6FEB"/>
    <w:p w14:paraId="7374F8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34, 34, 'admin.', 'single', 'university.degree', 'no', 'yes', 'no', 'C9', '94110', 'no');</w:t>
      </w:r>
    </w:p>
    <w:p w14:paraId="695EF734" w14:textId="77777777" w:rsidR="00EE6FEB" w:rsidRDefault="00EE6FEB"/>
    <w:p w14:paraId="7B3E66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35, 31, 'admin.', 'single', 'university.degree', 'no', 'no', 'yes', 'C9', '94110', 'no');</w:t>
      </w:r>
    </w:p>
    <w:p w14:paraId="23E28F7C" w14:textId="77777777" w:rsidR="00EE6FEB" w:rsidRDefault="00EE6FEB"/>
    <w:p w14:paraId="45A758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36, 30, 'technician', 'single', 'professional.course', 'no', 'yes', 'no', 'C94', '85705', 'yes');</w:t>
      </w:r>
    </w:p>
    <w:p w14:paraId="3FF323B1" w14:textId="77777777" w:rsidR="00EE6FEB" w:rsidRDefault="00EE6FEB"/>
    <w:p w14:paraId="6DAD0D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37, 36, 'admin.', 'married', 'high.school', 'unknown', 'yes', 'yes', 'C2', '90036', 'no');</w:t>
      </w:r>
    </w:p>
    <w:p w14:paraId="22DC6315" w14:textId="77777777" w:rsidR="00EE6FEB" w:rsidRDefault="00EE6FEB"/>
    <w:p w14:paraId="7BD1DE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38, 45, 'technician', 'married', 'university.degree', 'no', 'no', 'no', 'C417', '6708', 'no');</w:t>
      </w:r>
    </w:p>
    <w:p w14:paraId="3D5CD422" w14:textId="77777777" w:rsidR="00EE6FEB" w:rsidRDefault="00EE6FEB"/>
    <w:p w14:paraId="2D42F3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39, 32, 'admin.', 'married', 'university.degree', 'no', 'no', 'no', 'C417', '6708', 'no');</w:t>
      </w:r>
    </w:p>
    <w:p w14:paraId="7C8F8B9C" w14:textId="77777777" w:rsidR="00EE6FEB" w:rsidRDefault="00EE6FEB"/>
    <w:p w14:paraId="29EBC9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40, 45, 'blue-collar', 'married', 'basic.4y', 'no', 'yes', 'yes', 'C417', '6708', 'no');</w:t>
      </w:r>
    </w:p>
    <w:p w14:paraId="55AB4C24" w14:textId="77777777" w:rsidR="00EE6FEB" w:rsidRDefault="00EE6FEB"/>
    <w:p w14:paraId="2794F7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41, 31, 'technician', 'married', 'university.degree', 'no', 'yes', 'yes', 'C23', '60610', 'no');</w:t>
      </w:r>
    </w:p>
    <w:p w14:paraId="18F1E941" w14:textId="77777777" w:rsidR="00EE6FEB" w:rsidRDefault="00EE6FEB"/>
    <w:p w14:paraId="138E2E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42, 38, 'management', 'married', 'university.degree', 'no', 'yes', 'no', 'C86', '11561', 'no');</w:t>
      </w:r>
    </w:p>
    <w:p w14:paraId="5092B841" w14:textId="77777777" w:rsidR="00EE6FEB" w:rsidRDefault="00EE6FEB"/>
    <w:p w14:paraId="27B37A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43, 38, 'admin.', 'married', 'university.degree', 'no', 'yes', 'no', 'C82', '22204', 'no');</w:t>
      </w:r>
    </w:p>
    <w:p w14:paraId="2B73D38B" w14:textId="77777777" w:rsidR="00EE6FEB" w:rsidRDefault="00EE6FEB"/>
    <w:p w14:paraId="158754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44, 30, 'admin.', 'single', 'university.degree', 'no', 'no', 'no', 'C82', '22204', 'no');</w:t>
      </w:r>
    </w:p>
    <w:p w14:paraId="03C7B715" w14:textId="77777777" w:rsidR="00EE6FEB" w:rsidRDefault="00EE6FEB"/>
    <w:p w14:paraId="1FC752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45, 34, 'technician', 'single', 'university.degree', 'no', 'yes', 'no', 'C82', '22204', 'no');</w:t>
      </w:r>
    </w:p>
    <w:p w14:paraId="3CB04475" w14:textId="77777777" w:rsidR="00EE6FEB" w:rsidRDefault="00EE6FEB"/>
    <w:p w14:paraId="513F01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46, 59, 'unemployed', 'married', 'professional.course', 'no', 'no', 'no', 'C82', '22204', 'no');</w:t>
      </w:r>
    </w:p>
    <w:p w14:paraId="792CC376" w14:textId="77777777" w:rsidR="00EE6FEB" w:rsidRDefault="00EE6FEB"/>
    <w:p w14:paraId="45537C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47, 31, 'admin.', 'married', 'university.degree', 'no', 'no', 'no', 'C82', '22204', 'no');</w:t>
      </w:r>
    </w:p>
    <w:p w14:paraId="2ED2A327" w14:textId="77777777" w:rsidR="00EE6FEB" w:rsidRDefault="00EE6FEB"/>
    <w:p w14:paraId="61C9EB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48, 34, 'admin.', 'single', 'university.degree', 'no', 'yes', 'no', 'C109', '28540', 'no');</w:t>
      </w:r>
    </w:p>
    <w:p w14:paraId="1A55DF64" w14:textId="77777777" w:rsidR="00EE6FEB" w:rsidRDefault="00EE6FEB"/>
    <w:p w14:paraId="6B67CC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49, 30, 'admin.', 'married', 'high.school', 'no', 'no', 'no', 'C39', '43229', 'no');</w:t>
      </w:r>
    </w:p>
    <w:p w14:paraId="080C0EEE" w14:textId="77777777" w:rsidR="00EE6FEB" w:rsidRDefault="00EE6FEB"/>
    <w:p w14:paraId="51A56B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50, 30, 'admin.', 'single', 'university.degree', 'no', 'no', 'yes', 'C36', '28205', 'no');</w:t>
      </w:r>
    </w:p>
    <w:p w14:paraId="52271DD3" w14:textId="77777777" w:rsidR="00EE6FEB" w:rsidRDefault="00EE6FEB"/>
    <w:p w14:paraId="41B018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51, 46, 'services', 'married', 'basic.6y', 'no', 'yes', 'no', 'C36', '28205', 'no');</w:t>
      </w:r>
    </w:p>
    <w:p w14:paraId="1B9A2964" w14:textId="77777777" w:rsidR="00EE6FEB" w:rsidRDefault="00EE6FEB"/>
    <w:p w14:paraId="0432A9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52, 51, 'admin.', 'divorced', 'university.degree', 'no', 'yes', 'no', 'C199', '14215', 'no');</w:t>
      </w:r>
    </w:p>
    <w:p w14:paraId="26A8504C" w14:textId="77777777" w:rsidR="00EE6FEB" w:rsidRDefault="00EE6FEB"/>
    <w:p w14:paraId="221D4A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53, 46, 'technician', 'married', 'professional.course', 'unknown', 'yes', 'no', 'C199', '14215', 'no');</w:t>
      </w:r>
    </w:p>
    <w:p w14:paraId="58ACCC66" w14:textId="77777777" w:rsidR="00EE6FEB" w:rsidRDefault="00EE6FEB"/>
    <w:p w14:paraId="782A3C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54, 34, 'admin.', 'married', 'university.degree', 'no', 'yes', 'no', 'C13', '77041', 'no');</w:t>
      </w:r>
    </w:p>
    <w:p w14:paraId="07542D86" w14:textId="77777777" w:rsidR="00EE6FEB" w:rsidRDefault="00EE6FEB"/>
    <w:p w14:paraId="43631B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55, 39, 'management', 'married', 'high.school', 'no', 'no', 'no', 'C27', '38109', 'no');</w:t>
      </w:r>
    </w:p>
    <w:p w14:paraId="4C2CD684" w14:textId="77777777" w:rsidR="00EE6FEB" w:rsidRDefault="00EE6FEB"/>
    <w:p w14:paraId="6F2E55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56, 47, 'technician', 'married', 'high.school', 'unknown', 'yes', 'no', 'C244', '75023', 'no');</w:t>
      </w:r>
    </w:p>
    <w:p w14:paraId="5F8592C8" w14:textId="77777777" w:rsidR="00EE6FEB" w:rsidRDefault="00EE6FEB"/>
    <w:p w14:paraId="225CE5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57, 33, 'self-employed', 'married', 'university.degree', 'no', 'no', 'no', 'C128', '97301', 'no');</w:t>
      </w:r>
    </w:p>
    <w:p w14:paraId="60E835C5" w14:textId="77777777" w:rsidR="00EE6FEB" w:rsidRDefault="00EE6FEB"/>
    <w:p w14:paraId="4763BA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58, 33, 'technician', 'single', 'professional.course', 'no', 'no', 'no', 'C39', '31907', 'no');</w:t>
      </w:r>
    </w:p>
    <w:p w14:paraId="57E49B39" w14:textId="77777777" w:rsidR="00EE6FEB" w:rsidRDefault="00EE6FEB"/>
    <w:p w14:paraId="7823BD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59, 51, 'blue-collar', 'married', 'basic.4y', 'unknown', 'yes', 'no', 'C30', '21044', 'no');</w:t>
      </w:r>
    </w:p>
    <w:p w14:paraId="0E1BC2FB" w14:textId="77777777" w:rsidR="00EE6FEB" w:rsidRDefault="00EE6FEB"/>
    <w:p w14:paraId="5A13D3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60, 51, 'blue-collar', 'married', 'basic.4y', 'unknown', 'no', 'no', 'C30', '21044', 'no');</w:t>
      </w:r>
    </w:p>
    <w:p w14:paraId="45B6F708" w14:textId="77777777" w:rsidR="00EE6FEB" w:rsidRDefault="00EE6FEB"/>
    <w:p w14:paraId="172FBB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61, 42, 'admin.', 'married', 'university.degree', 'no', 'yes', 'no', 'C30', '21044', 'no');</w:t>
      </w:r>
    </w:p>
    <w:p w14:paraId="1D26120C" w14:textId="77777777" w:rsidR="00EE6FEB" w:rsidRDefault="00EE6FEB"/>
    <w:p w14:paraId="588F13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62, 31, 'entrepreneur', 'married', 'university.degree', 'no', 'yes', 'no', 'C33', '97206', 'no');</w:t>
      </w:r>
    </w:p>
    <w:p w14:paraId="03E917DD" w14:textId="77777777" w:rsidR="00EE6FEB" w:rsidRDefault="00EE6FEB"/>
    <w:p w14:paraId="204535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63, 31, 'entrepreneur', 'married', 'university.degree', 'no', 'no', 'no', 'C316', '32303', 'no');</w:t>
      </w:r>
    </w:p>
    <w:p w14:paraId="1A31B6BD" w14:textId="77777777" w:rsidR="00EE6FEB" w:rsidRDefault="00EE6FEB"/>
    <w:p w14:paraId="003C1F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64, 34, 'admin.', 'single', 'university.degree', 'no', 'yes', 'yes', 'C170', '92503', 'no');</w:t>
      </w:r>
    </w:p>
    <w:p w14:paraId="1D96AC26" w14:textId="77777777" w:rsidR="00EE6FEB" w:rsidRDefault="00EE6FEB"/>
    <w:p w14:paraId="3856F1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65, 50, 'entrepreneur', 'married', 'professional.course', 'unknown', 'yes', 'no', 'C170', '92503', 'yes');</w:t>
      </w:r>
    </w:p>
    <w:p w14:paraId="7A8B8A80" w14:textId="77777777" w:rsidR="00EE6FEB" w:rsidRDefault="00EE6FEB"/>
    <w:p w14:paraId="564D51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66, 35, 'technician', 'married', 'high.school', 'no', 'no', 'no', 'C153', '43130', 'yes');</w:t>
      </w:r>
    </w:p>
    <w:p w14:paraId="6F34DA1A" w14:textId="77777777" w:rsidR="00EE6FEB" w:rsidRDefault="00EE6FEB"/>
    <w:p w14:paraId="599FFD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67, 31, 'admin.', 'married', 'university.degree', 'no', 'no', 'yes', 'C153', '43130', 'no');</w:t>
      </w:r>
    </w:p>
    <w:p w14:paraId="69C15AC7" w14:textId="77777777" w:rsidR="00EE6FEB" w:rsidRDefault="00EE6FEB"/>
    <w:p w14:paraId="39C468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68, 37, 'technician', 'married', 'professional.course', 'no', 'no', 'no', 'C153', '43130', 'no');</w:t>
      </w:r>
    </w:p>
    <w:p w14:paraId="3EEB9E0C" w14:textId="77777777" w:rsidR="00EE6FEB" w:rsidRDefault="00EE6FEB"/>
    <w:p w14:paraId="701B0E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69, 31, 'admin.', 'married', 'professional.course', 'unknown', 'yes', 'no', 'C9', '94109', 'no');</w:t>
      </w:r>
    </w:p>
    <w:p w14:paraId="59032E73" w14:textId="77777777" w:rsidR="00EE6FEB" w:rsidRDefault="00EE6FEB"/>
    <w:p w14:paraId="6A19C6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70, 38, 'technician', 'divorced', 'professional.course', 'no', 'yes', 'no', 'C430', '92553', 'no');</w:t>
      </w:r>
    </w:p>
    <w:p w14:paraId="79ED4658" w14:textId="77777777" w:rsidR="00EE6FEB" w:rsidRDefault="00EE6FEB"/>
    <w:p w14:paraId="1EB098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71, 38, 'technician', 'divorced', 'professional.course', 'no', 'yes', 'no', 'C430', '92553', 'no');</w:t>
      </w:r>
    </w:p>
    <w:p w14:paraId="77E798C8" w14:textId="77777777" w:rsidR="00EE6FEB" w:rsidRDefault="00EE6FEB"/>
    <w:p w14:paraId="0ADD24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72, 32, 'admin.', 'married', 'high.school', 'no', 'no', 'no', 'C430', '92553', 'no');</w:t>
      </w:r>
    </w:p>
    <w:p w14:paraId="60DF2E28" w14:textId="77777777" w:rsidR="00EE6FEB" w:rsidRDefault="00EE6FEB"/>
    <w:p w14:paraId="6CFA90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73, 38, 'technician', 'divorced', 'professional.course', 'no', 'yes', 'no', 'C430', '92553', 'no');</w:t>
      </w:r>
    </w:p>
    <w:p w14:paraId="63993FA8" w14:textId="77777777" w:rsidR="00EE6FEB" w:rsidRDefault="00EE6FEB"/>
    <w:p w14:paraId="092BF2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74, 47, 'services', 'married', 'high.school', 'no', 'no', 'no', 'C270', '23320', 'no');</w:t>
      </w:r>
    </w:p>
    <w:p w14:paraId="760B126C" w14:textId="77777777" w:rsidR="00EE6FEB" w:rsidRDefault="00EE6FEB"/>
    <w:p w14:paraId="21CE9F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75, 57, 'admin.', 'married', 'university.degree', 'unknown', 'yes', 'no', 'C270', '23320', 'no');</w:t>
      </w:r>
    </w:p>
    <w:p w14:paraId="0EB8FCF6" w14:textId="77777777" w:rsidR="00EE6FEB" w:rsidRDefault="00EE6FEB"/>
    <w:p w14:paraId="69CD1C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76, 51, 'technician', 'divorced', 'professional.course', 'no', 'no', 'yes', 'C23', '60623', 'no');</w:t>
      </w:r>
    </w:p>
    <w:p w14:paraId="7CBE7D4D" w14:textId="77777777" w:rsidR="00EE6FEB" w:rsidRDefault="00EE6FEB"/>
    <w:p w14:paraId="32D9F1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77, 50, 'unemployed', 'married', 'professional.course', 'unknown', 'no', 'no', 'C36', '28205', 'no');</w:t>
      </w:r>
    </w:p>
    <w:p w14:paraId="6E10B9FE" w14:textId="77777777" w:rsidR="00EE6FEB" w:rsidRDefault="00EE6FEB"/>
    <w:p w14:paraId="12BC30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78, 36, 'technician', 'divorced', 'university.degree', 'no', 'yes', 'no', 'C36', '28205', 'no');</w:t>
      </w:r>
    </w:p>
    <w:p w14:paraId="58A5EEF7" w14:textId="77777777" w:rsidR="00EE6FEB" w:rsidRDefault="00EE6FEB"/>
    <w:p w14:paraId="70CD57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79, 50, 'unemployed', 'married', 'professional.course', 'unknown', 'yes', 'no', 'C36', '28205', 'no');</w:t>
      </w:r>
    </w:p>
    <w:p w14:paraId="10A9F29A" w14:textId="77777777" w:rsidR="00EE6FEB" w:rsidRDefault="00EE6FEB"/>
    <w:p w14:paraId="62CCB4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80, 57, 'retired', 'married', 'professional.course', 'no', 'yes', 'no', 'C21', '10009', 'no');</w:t>
      </w:r>
    </w:p>
    <w:p w14:paraId="62380879" w14:textId="77777777" w:rsidR="00EE6FEB" w:rsidRDefault="00EE6FEB"/>
    <w:p w14:paraId="1AA9F6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81, 33, 'technician', 'married', 'high.school', 'unknown', 'no', 'no', 'C23', '60653', 'no');</w:t>
      </w:r>
    </w:p>
    <w:p w14:paraId="05523B3B" w14:textId="77777777" w:rsidR="00EE6FEB" w:rsidRDefault="00EE6FEB"/>
    <w:p w14:paraId="3EB6F1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82, 35, 'admin.', 'single', 'university.degree', 'no', 'yes', 'no', 'C23', '60653', 'no');</w:t>
      </w:r>
    </w:p>
    <w:p w14:paraId="0B568010" w14:textId="77777777" w:rsidR="00EE6FEB" w:rsidRDefault="00EE6FEB"/>
    <w:p w14:paraId="107BA2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83, 47, 'self-employed', 'married', 'basic.9y', 'no', 'yes', 'no', 'C23', '60653', 'no');</w:t>
      </w:r>
    </w:p>
    <w:p w14:paraId="720D6E08" w14:textId="77777777" w:rsidR="00EE6FEB" w:rsidRDefault="00EE6FEB"/>
    <w:p w14:paraId="08432C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84, 33, 'housemaid', 'married', 'basic.9y', 'no', 'yes', 'no', 'C23', '60653', 'no');</w:t>
      </w:r>
    </w:p>
    <w:p w14:paraId="141CA275" w14:textId="77777777" w:rsidR="00EE6FEB" w:rsidRDefault="00EE6FEB"/>
    <w:p w14:paraId="29910E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85, 51, 'technician', 'married', 'university.degree', 'unknown', 'no', 'no', 'C11', '19120', 'no');</w:t>
      </w:r>
    </w:p>
    <w:p w14:paraId="3CDCFD2D" w14:textId="77777777" w:rsidR="00EE6FEB" w:rsidRDefault="00EE6FEB"/>
    <w:p w14:paraId="04E983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86, 34, 'technician', 'married', 'professional.course', 'no', 'yes', 'no', 'C23', '60623', 'no');</w:t>
      </w:r>
    </w:p>
    <w:p w14:paraId="0D5B7C9F" w14:textId="77777777" w:rsidR="00EE6FEB" w:rsidRDefault="00EE6FEB"/>
    <w:p w14:paraId="09C896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87, 31, 'admin.', 'single', 'university.degree', 'no', 'yes', 'no', 'C62', '75217', 'no');</w:t>
      </w:r>
    </w:p>
    <w:p w14:paraId="6F46B703" w14:textId="77777777" w:rsidR="00EE6FEB" w:rsidRDefault="00EE6FEB"/>
    <w:p w14:paraId="06E7CD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88, 34, 'technician', 'married', 'professional.course', 'no', 'no', 'no', 'C99', '89115', 'no');</w:t>
      </w:r>
    </w:p>
    <w:p w14:paraId="05D0DD12" w14:textId="77777777" w:rsidR="00EE6FEB" w:rsidRDefault="00EE6FEB"/>
    <w:p w14:paraId="38BDA9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89, 52, 'blue-collar', 'married', 'high.school', 'no', 'no', 'no', 'C99', '89115', 'no');</w:t>
      </w:r>
    </w:p>
    <w:p w14:paraId="5F29A70C" w14:textId="77777777" w:rsidR="00EE6FEB" w:rsidRDefault="00EE6FEB"/>
    <w:p w14:paraId="5BFA60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90, 46, 'entrepreneur', 'married', 'basic.9y', 'no', 'no', 'no', 'C113', '79109', 'no');</w:t>
      </w:r>
    </w:p>
    <w:p w14:paraId="2F5728B0" w14:textId="77777777" w:rsidR="00EE6FEB" w:rsidRDefault="00EE6FEB"/>
    <w:p w14:paraId="3DC0C0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91, 51, 'blue-collar', 'married', 'basic.4y', 'unknown', 'yes', 'no', 'C210', '6457', 'no');</w:t>
      </w:r>
    </w:p>
    <w:p w14:paraId="26A5E32A" w14:textId="77777777" w:rsidR="00EE6FEB" w:rsidRDefault="00EE6FEB"/>
    <w:p w14:paraId="450894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92, 51, 'blue-collar', 'married', 'basic.4y', 'unknown', 'yes', 'no', 'C21', '10035', 'no');</w:t>
      </w:r>
    </w:p>
    <w:p w14:paraId="75482909" w14:textId="77777777" w:rsidR="00EE6FEB" w:rsidRDefault="00EE6FEB"/>
    <w:p w14:paraId="6C5B45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93, 38, 'management', 'married', 'university.degree', 'no', 'yes', 'no', 'C21', '10035', 'no');</w:t>
      </w:r>
    </w:p>
    <w:p w14:paraId="04950CFB" w14:textId="77777777" w:rsidR="00EE6FEB" w:rsidRDefault="00EE6FEB"/>
    <w:p w14:paraId="651FA1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94, 47, 'admin.', 'married', 'high.school', 'no', 'yes', 'no', 'C21', '10035', 'no');</w:t>
      </w:r>
    </w:p>
    <w:p w14:paraId="0991B3B1" w14:textId="77777777" w:rsidR="00EE6FEB" w:rsidRDefault="00EE6FEB"/>
    <w:p w14:paraId="35A752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95, 45, 'technician', 'married', 'high.school', 'no', 'yes', 'yes', 'C11', '19120', 'no');</w:t>
      </w:r>
    </w:p>
    <w:p w14:paraId="6F0D85B3" w14:textId="77777777" w:rsidR="00EE6FEB" w:rsidRDefault="00EE6FEB"/>
    <w:p w14:paraId="74CF1E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96, 58, 'retired', 'married', 'high.school', 'no', 'yes', 'no', 'C202', '93727', 'no');</w:t>
      </w:r>
    </w:p>
    <w:p w14:paraId="48D34702" w14:textId="77777777" w:rsidR="00EE6FEB" w:rsidRDefault="00EE6FEB"/>
    <w:p w14:paraId="6C57FE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97, 47, 'services', 'married', 'high.school', 'no', 'yes', 'no', 'C48', '37064', 'no');</w:t>
      </w:r>
    </w:p>
    <w:p w14:paraId="06C9831B" w14:textId="77777777" w:rsidR="00EE6FEB" w:rsidRDefault="00EE6FEB"/>
    <w:p w14:paraId="7BB76A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98, 34, 'admin.', 'married', 'university.degree', 'no', 'yes', 'no', 'C48', '37064', 'no');</w:t>
      </w:r>
    </w:p>
    <w:p w14:paraId="466CDE0D" w14:textId="77777777" w:rsidR="00EE6FEB" w:rsidRDefault="00EE6FEB"/>
    <w:p w14:paraId="598F64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799, 39, 'technician', 'married', 'professional.course', 'unknown', 'no', 'no', 'C48', '37064', 'no');</w:t>
      </w:r>
    </w:p>
    <w:p w14:paraId="6D0E684C" w14:textId="77777777" w:rsidR="00EE6FEB" w:rsidRDefault="00EE6FEB"/>
    <w:p w14:paraId="5CC40C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00, 30, 'technician', 'single', 'professional.course', 'no', 'yes', 'no', 'C48', '37064', 'no');</w:t>
      </w:r>
    </w:p>
    <w:p w14:paraId="6820125E" w14:textId="77777777" w:rsidR="00EE6FEB" w:rsidRDefault="00EE6FEB"/>
    <w:p w14:paraId="316D7C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01, 39, 'management', 'married', 'university.degree', 'no', 'no', 'no', 'C48', '37064', 'no');</w:t>
      </w:r>
    </w:p>
    <w:p w14:paraId="50580BCC" w14:textId="77777777" w:rsidR="00EE6FEB" w:rsidRDefault="00EE6FEB"/>
    <w:p w14:paraId="5CC96B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02, 39, 'management', 'married', 'university.degree', 'no', 'no', 'no', 'C254', '27604', 'no');</w:t>
      </w:r>
    </w:p>
    <w:p w14:paraId="362CDD0B" w14:textId="77777777" w:rsidR="00EE6FEB" w:rsidRDefault="00EE6FEB"/>
    <w:p w14:paraId="7228D1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03, 31, 'technician', 'married', 'professional.course', 'unknown', 'no', 'no', 'C254', '27604', 'no');</w:t>
      </w:r>
    </w:p>
    <w:p w14:paraId="23095BC5" w14:textId="77777777" w:rsidR="00EE6FEB" w:rsidRDefault="00EE6FEB"/>
    <w:p w14:paraId="391247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04, 44, 'admin.', 'divorced', 'university.degree', 'no', 'no', 'no', 'C254', '27604', 'no');</w:t>
      </w:r>
    </w:p>
    <w:p w14:paraId="0D572030" w14:textId="77777777" w:rsidR="00EE6FEB" w:rsidRDefault="00EE6FEB"/>
    <w:p w14:paraId="627A94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05, 51, 'admin.', 'divorced', 'high.school', 'no', 'no', 'no', 'C184', '20735', 'no');</w:t>
      </w:r>
    </w:p>
    <w:p w14:paraId="13B0FB02" w14:textId="77777777" w:rsidR="00EE6FEB" w:rsidRDefault="00EE6FEB"/>
    <w:p w14:paraId="079A2F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06, 53, 'technician', 'divorced', 'professional.course', 'no', 'no', 'no', 'C184', '20735', 'no');</w:t>
      </w:r>
    </w:p>
    <w:p w14:paraId="4111AF90" w14:textId="77777777" w:rsidR="00EE6FEB" w:rsidRDefault="00EE6FEB"/>
    <w:p w14:paraId="5E8900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07, 30, 'admin.', 'single', 'university.degree', 'no', 'yes', 'no', 'C184', '20735', 'no');</w:t>
      </w:r>
    </w:p>
    <w:p w14:paraId="48ECC79E" w14:textId="77777777" w:rsidR="00EE6FEB" w:rsidRDefault="00EE6FEB"/>
    <w:p w14:paraId="3EB2C4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08, 38, 'admin.', 'married', 'university.degree', 'no', 'no', 'no', 'C184', '20735', 'no');</w:t>
      </w:r>
    </w:p>
    <w:p w14:paraId="6B1BD825" w14:textId="77777777" w:rsidR="00EE6FEB" w:rsidRDefault="00EE6FEB"/>
    <w:p w14:paraId="263FE4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09, 56, 'housemaid', 'married', 'basic.4y', 'unknown', 'no', 'no', 'C2', '90049', 'no');</w:t>
      </w:r>
    </w:p>
    <w:p w14:paraId="7C2718BE" w14:textId="77777777" w:rsidR="00EE6FEB" w:rsidRDefault="00EE6FEB"/>
    <w:p w14:paraId="02ED34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10, 51, 'blue-collar', 'married', 'basic.4y', 'unknown', 'no', 'no', 'C2', '90049', 'no');</w:t>
      </w:r>
    </w:p>
    <w:p w14:paraId="60F0AAF5" w14:textId="77777777" w:rsidR="00EE6FEB" w:rsidRDefault="00EE6FEB"/>
    <w:p w14:paraId="0BDB53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11, 44, 'management', 'married', 'university.degree', 'no', 'no', 'no', 'C227', '89031', 'no');</w:t>
      </w:r>
    </w:p>
    <w:p w14:paraId="781A303C" w14:textId="77777777" w:rsidR="00EE6FEB" w:rsidRDefault="00EE6FEB"/>
    <w:p w14:paraId="1FB96E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12, 40, 'technician', 'single', 'university.degree', 'no', 'yes', 'yes', 'C227', '89031', 'no');</w:t>
      </w:r>
    </w:p>
    <w:p w14:paraId="27BDC7C0" w14:textId="77777777" w:rsidR="00EE6FEB" w:rsidRDefault="00EE6FEB"/>
    <w:p w14:paraId="36A4CA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13, 51, 'services', 'married', 'high.school', 'no', 'yes', 'no', 'C227', '89031', 'no');</w:t>
      </w:r>
    </w:p>
    <w:p w14:paraId="6B02CB7D" w14:textId="77777777" w:rsidR="00EE6FEB" w:rsidRDefault="00EE6FEB"/>
    <w:p w14:paraId="65456C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14, 36, 'technician', 'married', 'professional.course', 'no', 'no', 'no', 'C9', '94109', 'no');</w:t>
      </w:r>
    </w:p>
    <w:p w14:paraId="336FA260" w14:textId="77777777" w:rsidR="00EE6FEB" w:rsidRDefault="00EE6FEB"/>
    <w:p w14:paraId="5CB509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15, 48, 'technician', 'married', 'university.degree', 'unknown', 'no', 'no', 'C396', '2920', 'no');</w:t>
      </w:r>
    </w:p>
    <w:p w14:paraId="282CF390" w14:textId="77777777" w:rsidR="00EE6FEB" w:rsidRDefault="00EE6FEB"/>
    <w:p w14:paraId="5F889F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16, 45, 'blue-collar', 'married', 'basic.4y', 'unknown', 'yes', 'no', 'C26', '38301', 'yes');</w:t>
      </w:r>
    </w:p>
    <w:p w14:paraId="1755F07A" w14:textId="77777777" w:rsidR="00EE6FEB" w:rsidRDefault="00EE6FEB"/>
    <w:p w14:paraId="56F735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17, 57, 'technician', 'married', 'high.school', 'unknown', 'no', 'yes', 'C47', '19711', 'no');</w:t>
      </w:r>
    </w:p>
    <w:p w14:paraId="64C5125B" w14:textId="77777777" w:rsidR="00EE6FEB" w:rsidRDefault="00EE6FEB"/>
    <w:p w14:paraId="775E14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18, 44, 'admin.', 'single', 'university.degree', 'no', 'no', 'no', 'C47', '19711', 'no');</w:t>
      </w:r>
    </w:p>
    <w:p w14:paraId="6F384055" w14:textId="77777777" w:rsidR="00EE6FEB" w:rsidRDefault="00EE6FEB"/>
    <w:p w14:paraId="5C08FC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19, 36, 'admin.', 'married', 'professional.course', 'no', 'no', 'no', 'C2', '90036', 'no');</w:t>
      </w:r>
    </w:p>
    <w:p w14:paraId="5FBF61ED" w14:textId="77777777" w:rsidR="00EE6FEB" w:rsidRDefault="00EE6FEB"/>
    <w:p w14:paraId="4C1CAC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20, 36, 'admin.', 'married', 'professional.course', 'no', 'no', 'no', 'C411', '13440', 'no');</w:t>
      </w:r>
    </w:p>
    <w:p w14:paraId="03143C79" w14:textId="77777777" w:rsidR="00EE6FEB" w:rsidRDefault="00EE6FEB"/>
    <w:p w14:paraId="3A6097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21, 36, 'admin.', 'married', 'university.degree', 'unknown', 'no', 'no', 'C23', '60610', 'no');</w:t>
      </w:r>
    </w:p>
    <w:p w14:paraId="26A561F1" w14:textId="77777777" w:rsidR="00EE6FEB" w:rsidRDefault="00EE6FEB"/>
    <w:p w14:paraId="31AB27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22, 56, 'technician', 'divorced', 'professional.course', 'no', 'yes', 'no', 'C23', '60610', 'no');</w:t>
      </w:r>
    </w:p>
    <w:p w14:paraId="0E118882" w14:textId="77777777" w:rsidR="00EE6FEB" w:rsidRDefault="00EE6FEB"/>
    <w:p w14:paraId="51AE8A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23, 36, 'technician', 'married', 'professional.course', 'no', 'yes', 'no', 'C71', '92105', 'no');</w:t>
      </w:r>
    </w:p>
    <w:p w14:paraId="3000DE46" w14:textId="77777777" w:rsidR="00EE6FEB" w:rsidRDefault="00EE6FEB"/>
    <w:p w14:paraId="2C5BEE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24, 33, 'admin.', 'married', 'professional.course', 'no', 'yes', 'no', 'C71', '92105', 'no');</w:t>
      </w:r>
    </w:p>
    <w:p w14:paraId="5DCB6BDC" w14:textId="77777777" w:rsidR="00EE6FEB" w:rsidRDefault="00EE6FEB"/>
    <w:p w14:paraId="5FF5CB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25, 44, 'admin.', 'single', 'university.degree', 'no', 'no', 'no', 'C71', '92105', 'no');</w:t>
      </w:r>
    </w:p>
    <w:p w14:paraId="737ECCFC" w14:textId="77777777" w:rsidR="00EE6FEB" w:rsidRDefault="00EE6FEB"/>
    <w:p w14:paraId="628AE6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26, 32, 'self-employed', 'single', 'university.degree', 'no', 'yes', 'no', 'C71', '92105', 'no');</w:t>
      </w:r>
    </w:p>
    <w:p w14:paraId="05B94EDC" w14:textId="77777777" w:rsidR="00EE6FEB" w:rsidRDefault="00EE6FEB"/>
    <w:p w14:paraId="311314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27, 38, 'admin.', 'single', 'university.degree', 'unknown', 'no', 'no', 'C13', '77036', 'no');</w:t>
      </w:r>
    </w:p>
    <w:p w14:paraId="440C367D" w14:textId="77777777" w:rsidR="00EE6FEB" w:rsidRDefault="00EE6FEB"/>
    <w:p w14:paraId="239341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28, 57, 'technician', 'married', 'high.school', 'unknown', 'no', 'no', 'C488', '33407', 'yes');</w:t>
      </w:r>
    </w:p>
    <w:p w14:paraId="635276B4" w14:textId="77777777" w:rsidR="00EE6FEB" w:rsidRDefault="00EE6FEB"/>
    <w:p w14:paraId="6DA0B2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29, 37, 'admin.', 'single', 'university.degree', 'no', 'no', 'no', 'C2', '90045', 'no');</w:t>
      </w:r>
    </w:p>
    <w:p w14:paraId="48F85364" w14:textId="77777777" w:rsidR="00EE6FEB" w:rsidRDefault="00EE6FEB"/>
    <w:p w14:paraId="79A3F2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30, 31, 'housemaid', 'married', 'basic.4y', 'no', 'no', 'no', 'C2', '90045', 'no');</w:t>
      </w:r>
    </w:p>
    <w:p w14:paraId="21AD3DE2" w14:textId="77777777" w:rsidR="00EE6FEB" w:rsidRDefault="00EE6FEB"/>
    <w:p w14:paraId="0E2BD1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31, 49, 'admin.', 'married', 'high.school', 'no', 'no', 'no', 'C5', '98103', 'no');</w:t>
      </w:r>
    </w:p>
    <w:p w14:paraId="4216E99B" w14:textId="77777777" w:rsidR="00EE6FEB" w:rsidRDefault="00EE6FEB"/>
    <w:p w14:paraId="040CB5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32, 49, 'admin.', 'married', 'high.school', 'no', 'yes', 'no', 'C5', '98103', 'no');</w:t>
      </w:r>
    </w:p>
    <w:p w14:paraId="7697FEF1" w14:textId="77777777" w:rsidR="00EE6FEB" w:rsidRDefault="00EE6FEB"/>
    <w:p w14:paraId="401C4B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33, 50, 'blue-collar', 'married', 'basic.4y', 'unknown', 'yes', 'no', 'C5', '98103', 'no');</w:t>
      </w:r>
    </w:p>
    <w:p w14:paraId="187CDF48" w14:textId="77777777" w:rsidR="00EE6FEB" w:rsidRDefault="00EE6FEB"/>
    <w:p w14:paraId="098E90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34, 34, 'admin.', 'married', 'university.degree', 'no', 'yes', 'no', 'C97', '50315', 'no');</w:t>
      </w:r>
    </w:p>
    <w:p w14:paraId="3D3C9DC1" w14:textId="77777777" w:rsidR="00EE6FEB" w:rsidRDefault="00EE6FEB"/>
    <w:p w14:paraId="597CC5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35, 50, 'blue-collar', 'married', 'basic.4y', 'unknown', 'yes', 'no', 'C97', '50315', 'no');</w:t>
      </w:r>
    </w:p>
    <w:p w14:paraId="22AF28BD" w14:textId="77777777" w:rsidR="00EE6FEB" w:rsidRDefault="00EE6FEB"/>
    <w:p w14:paraId="34BAA6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36, 36, 'admin.', 'single', 'university.degree', 'no', 'yes', 'no', 'C21', '10024', 'no');</w:t>
      </w:r>
    </w:p>
    <w:p w14:paraId="778C1C9D" w14:textId="77777777" w:rsidR="00EE6FEB" w:rsidRDefault="00EE6FEB"/>
    <w:p w14:paraId="553298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37, 32, 'admin.', 'married', 'university.degree', 'unknown', 'yes', 'no', 'C82', '22204', 'no');</w:t>
      </w:r>
    </w:p>
    <w:p w14:paraId="10FF8BC8" w14:textId="77777777" w:rsidR="00EE6FEB" w:rsidRDefault="00EE6FEB"/>
    <w:p w14:paraId="36A22A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38, 45, 'admin.', 'married', 'high.school', 'unknown', 'yes', 'yes', 'C82', '22204', 'no');</w:t>
      </w:r>
    </w:p>
    <w:p w14:paraId="0643AA31" w14:textId="77777777" w:rsidR="00EE6FEB" w:rsidRDefault="00EE6FEB"/>
    <w:p w14:paraId="6CE4CB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39, 32, 'admin.', 'married', 'university.degree', 'unknown', 'no', 'no', 'C344', '78577', 'no');</w:t>
      </w:r>
    </w:p>
    <w:p w14:paraId="2061D171" w14:textId="77777777" w:rsidR="00EE6FEB" w:rsidRDefault="00EE6FEB"/>
    <w:p w14:paraId="63ACA1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40, 29, 'technician', 'single', 'high.school', 'no', 'no', 'no', 'C82', '22204', 'no');</w:t>
      </w:r>
    </w:p>
    <w:p w14:paraId="70B16131" w14:textId="77777777" w:rsidR="00EE6FEB" w:rsidRDefault="00EE6FEB"/>
    <w:p w14:paraId="5FEA87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41, 42, 'admin.', 'single', 'university.degree', 'no', 'no', 'no', 'C82', '22204', 'no');</w:t>
      </w:r>
    </w:p>
    <w:p w14:paraId="434C712A" w14:textId="77777777" w:rsidR="00EE6FEB" w:rsidRDefault="00EE6FEB"/>
    <w:p w14:paraId="669E37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42, 29, 'technician', 'single', 'high.school', 'no', 'no', 'no', 'C13', '77070', 'no');</w:t>
      </w:r>
    </w:p>
    <w:p w14:paraId="5ED210CB" w14:textId="77777777" w:rsidR="00EE6FEB" w:rsidRDefault="00EE6FEB"/>
    <w:p w14:paraId="3BDB31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43, 33, 'admin.', 'married', 'university.degree', 'no', 'unknown', 'unknown', 'C219', '75061', 'no');</w:t>
      </w:r>
    </w:p>
    <w:p w14:paraId="62F6DDB3" w14:textId="77777777" w:rsidR="00EE6FEB" w:rsidRDefault="00EE6FEB"/>
    <w:p w14:paraId="33A40B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44, 35, 'housemaid', 'married', 'university.degree', 'unknown', 'no', 'yes', 'C219', '75061', 'no');</w:t>
      </w:r>
    </w:p>
    <w:p w14:paraId="375AD1F2" w14:textId="77777777" w:rsidR="00EE6FEB" w:rsidRDefault="00EE6FEB"/>
    <w:p w14:paraId="323508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45, 46, 'admin.', 'married', 'professional.course', 'no', 'no', 'no', 'C219', '75061', 'no');</w:t>
      </w:r>
    </w:p>
    <w:p w14:paraId="37970389" w14:textId="77777777" w:rsidR="00EE6FEB" w:rsidRDefault="00EE6FEB"/>
    <w:p w14:paraId="376F7C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46, 32, 'admin.', 'single', 'university.degree', 'no', 'yes', 'no', 'C23', '60653', 'no');</w:t>
      </w:r>
    </w:p>
    <w:p w14:paraId="4B0B237D" w14:textId="77777777" w:rsidR="00EE6FEB" w:rsidRDefault="00EE6FEB"/>
    <w:p w14:paraId="055D57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47, 58, 'admin.', 'married', 'university.degree', 'no', 'yes', 'no', 'C23', '60653', 'no');</w:t>
      </w:r>
    </w:p>
    <w:p w14:paraId="68F51164" w14:textId="77777777" w:rsidR="00EE6FEB" w:rsidRDefault="00EE6FEB"/>
    <w:p w14:paraId="1CA920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48, 47, 'entrepreneur', 'married', 'high.school', 'no', 'unknown', 'unknown', 'C2', '90049', 'no');</w:t>
      </w:r>
    </w:p>
    <w:p w14:paraId="1F550778" w14:textId="77777777" w:rsidR="00EE6FEB" w:rsidRDefault="00EE6FEB"/>
    <w:p w14:paraId="1C0C57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49, 50, 'services', 'married', 'basic.4y', 'no', 'no', 'no', 'C414', '39401', 'no');</w:t>
      </w:r>
    </w:p>
    <w:p w14:paraId="208C0321" w14:textId="77777777" w:rsidR="00EE6FEB" w:rsidRDefault="00EE6FEB"/>
    <w:p w14:paraId="3660D1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50, 44, 'services', 'married', 'high.school', 'unknown', 'yes', 'yes', 'C414', '39401', 'no');</w:t>
      </w:r>
    </w:p>
    <w:p w14:paraId="3B5E2E0C" w14:textId="77777777" w:rsidR="00EE6FEB" w:rsidRDefault="00EE6FEB"/>
    <w:p w14:paraId="271944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51, 44, 'services', 'married', 'high.school', 'unknown', 'yes', 'yes', 'C21', '10024', 'no');</w:t>
      </w:r>
    </w:p>
    <w:p w14:paraId="0F582BB7" w14:textId="77777777" w:rsidR="00EE6FEB" w:rsidRDefault="00EE6FEB"/>
    <w:p w14:paraId="4491D1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52, 29, 'admin.', 'single', 'university.degree', 'unknown', 'no', 'no', 'C21', '10024', 'no');</w:t>
      </w:r>
    </w:p>
    <w:p w14:paraId="290C4F83" w14:textId="77777777" w:rsidR="00EE6FEB" w:rsidRDefault="00EE6FEB"/>
    <w:p w14:paraId="58530B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53, 29, 'admin.', 'single', 'university.degree', 'unknown', 'yes', 'no', 'C21', '10024', 'no');</w:t>
      </w:r>
    </w:p>
    <w:p w14:paraId="04FBDF42" w14:textId="77777777" w:rsidR="00EE6FEB" w:rsidRDefault="00EE6FEB"/>
    <w:p w14:paraId="4DB087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54, 29, 'admin.', 'single', 'university.degree', 'unknown', 'yes', 'no', 'C21', '10024', 'no');</w:t>
      </w:r>
    </w:p>
    <w:p w14:paraId="0850A647" w14:textId="77777777" w:rsidR="00EE6FEB" w:rsidRDefault="00EE6FEB"/>
    <w:p w14:paraId="1907A3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55, 29, 'admin.', 'single', 'university.degree', 'unknown', 'yes', 'no', 'C192', '44221', 'no');</w:t>
      </w:r>
    </w:p>
    <w:p w14:paraId="55143CF8" w14:textId="77777777" w:rsidR="00EE6FEB" w:rsidRDefault="00EE6FEB"/>
    <w:p w14:paraId="0473E9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56, 30, 'admin.', 'single', 'university.degree', 'no', 'no', 'no', 'C5', '98103', 'no');</w:t>
      </w:r>
    </w:p>
    <w:p w14:paraId="6DDC88E0" w14:textId="77777777" w:rsidR="00EE6FEB" w:rsidRDefault="00EE6FEB"/>
    <w:p w14:paraId="407BF6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57, 30, 'admin.', 'divorced', 'university.degree', 'no', 'unknown', 'unknown', 'C5', '98103', 'no');</w:t>
      </w:r>
    </w:p>
    <w:p w14:paraId="6EB8195F" w14:textId="77777777" w:rsidR="00EE6FEB" w:rsidRDefault="00EE6FEB"/>
    <w:p w14:paraId="27B237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58, 52, 'blue-collar', 'married', 'basic.4y', 'no', 'no', 'no', 'C124', '85204', 'no');</w:t>
      </w:r>
    </w:p>
    <w:p w14:paraId="7B15F7EB" w14:textId="77777777" w:rsidR="00EE6FEB" w:rsidRDefault="00EE6FEB"/>
    <w:p w14:paraId="14D4DC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59, 52, 'blue-collar', 'married', 'basic.4y', 'no', 'no', 'no', 'C124', '85204', 'no');</w:t>
      </w:r>
    </w:p>
    <w:p w14:paraId="45098A27" w14:textId="77777777" w:rsidR="00EE6FEB" w:rsidRDefault="00EE6FEB"/>
    <w:p w14:paraId="1A05C7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60, 60, 'admin.', 'married', 'university.degree', 'no', 'yes', 'yes', 'C124', '85204', 'no');</w:t>
      </w:r>
    </w:p>
    <w:p w14:paraId="6AD45738" w14:textId="77777777" w:rsidR="00EE6FEB" w:rsidRDefault="00EE6FEB"/>
    <w:p w14:paraId="6F22E4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61, 29, 'technician', 'married', 'professional.course', 'no', 'yes', 'no', 'C124', '85204', 'no');</w:t>
      </w:r>
    </w:p>
    <w:p w14:paraId="28937EFF" w14:textId="77777777" w:rsidR="00EE6FEB" w:rsidRDefault="00EE6FEB"/>
    <w:p w14:paraId="3D7BBF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62, 29, 'technician', 'married', 'professional.course', 'no', 'yes', 'no', 'C289', '84106', 'no');</w:t>
      </w:r>
    </w:p>
    <w:p w14:paraId="4F817ECA" w14:textId="77777777" w:rsidR="00EE6FEB" w:rsidRDefault="00EE6FEB"/>
    <w:p w14:paraId="35E9ED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63, 46, 'admin.', 'married', 'high.school', 'unknown', 'no', 'no', 'C2', '90045', 'no');</w:t>
      </w:r>
    </w:p>
    <w:p w14:paraId="6A47BF27" w14:textId="77777777" w:rsidR="00EE6FEB" w:rsidRDefault="00EE6FEB"/>
    <w:p w14:paraId="5D7D1B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64, 53, 'blue-collar', 'married', 'basic.4y', 'unknown', 'no', 'no', 'C109', '28540', 'yes');</w:t>
      </w:r>
    </w:p>
    <w:p w14:paraId="2398B405" w14:textId="77777777" w:rsidR="00EE6FEB" w:rsidRDefault="00EE6FEB"/>
    <w:p w14:paraId="343EEB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65, 39, 'management', 'married', 'university.degree', 'no', 'no', 'no', 'C81', '44107', 'no');</w:t>
      </w:r>
    </w:p>
    <w:p w14:paraId="6CE9C67B" w14:textId="77777777" w:rsidR="00EE6FEB" w:rsidRDefault="00EE6FEB"/>
    <w:p w14:paraId="5F704B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66, 42, 'technician', 'married', 'university.degree', 'no', 'no', 'no', 'C454', '92630', 'no');</w:t>
      </w:r>
    </w:p>
    <w:p w14:paraId="7218DFB2" w14:textId="77777777" w:rsidR="00EE6FEB" w:rsidRDefault="00EE6FEB"/>
    <w:p w14:paraId="3F4AA2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67, 39, 'management', 'married', 'university.degree', 'no', 'no', 'no', 'C454', '92630', 'no');</w:t>
      </w:r>
    </w:p>
    <w:p w14:paraId="2D585FD8" w14:textId="77777777" w:rsidR="00EE6FEB" w:rsidRDefault="00EE6FEB"/>
    <w:p w14:paraId="3261B8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68, 47, 'admin.', 'married', 'basic.9y', 'no', 'no', 'no', 'C454', '92630', 'no');</w:t>
      </w:r>
    </w:p>
    <w:p w14:paraId="69FCBBA3" w14:textId="77777777" w:rsidR="00EE6FEB" w:rsidRDefault="00EE6FEB"/>
    <w:p w14:paraId="1FB74A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69, 47, 'admin.', 'married', 'basic.9y', 'no', 'yes', 'no', 'C454', '92630', 'no');</w:t>
      </w:r>
    </w:p>
    <w:p w14:paraId="55B24573" w14:textId="77777777" w:rsidR="00EE6FEB" w:rsidRDefault="00EE6FEB"/>
    <w:p w14:paraId="331F40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70, 55, 'admin.', 'married', 'professional.course', 'no', 'yes', 'no', 'C33', '97206', 'no');</w:t>
      </w:r>
    </w:p>
    <w:p w14:paraId="50E7C13A" w14:textId="77777777" w:rsidR="00EE6FEB" w:rsidRDefault="00EE6FEB"/>
    <w:p w14:paraId="65ECBD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71, 50, 'blue-collar', 'married', 'basic.6y', 'no', 'yes', 'no', 'C33', '97206', 'no');</w:t>
      </w:r>
    </w:p>
    <w:p w14:paraId="463CA16D" w14:textId="77777777" w:rsidR="00EE6FEB" w:rsidRDefault="00EE6FEB"/>
    <w:p w14:paraId="1F0999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72, 36, 'technician', 'married', 'university.degree', 'no', 'yes', 'no', 'C36', '28205', 'no');</w:t>
      </w:r>
    </w:p>
    <w:p w14:paraId="4E5D5690" w14:textId="77777777" w:rsidR="00EE6FEB" w:rsidRDefault="00EE6FEB"/>
    <w:p w14:paraId="6DCEA2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73, 36, 'technician', 'married', 'university.degree', 'no', 'unknown', 'unknown', 'C35', '60505', 'no');</w:t>
      </w:r>
    </w:p>
    <w:p w14:paraId="2B2B174D" w14:textId="77777777" w:rsidR="00EE6FEB" w:rsidRDefault="00EE6FEB"/>
    <w:p w14:paraId="2F29AB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74, 42, 'technician', 'married', 'university.degree', 'no', 'yes', 'no', 'C11', '19140', 'no');</w:t>
      </w:r>
    </w:p>
    <w:p w14:paraId="6C9EA4DB" w14:textId="77777777" w:rsidR="00EE6FEB" w:rsidRDefault="00EE6FEB"/>
    <w:p w14:paraId="1D2762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75, 35, 'admin.', 'married', 'university.degree', 'no', 'yes', 'no', 'C378', '80229', 'no');</w:t>
      </w:r>
    </w:p>
    <w:p w14:paraId="0AFF0106" w14:textId="77777777" w:rsidR="00EE6FEB" w:rsidRDefault="00EE6FEB"/>
    <w:p w14:paraId="73D6EA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76, 33, 'admin.', 'married', 'university.degree', 'no', 'yes', 'no', 'C378', '80229', 'no');</w:t>
      </w:r>
    </w:p>
    <w:p w14:paraId="16ECD1C9" w14:textId="77777777" w:rsidR="00EE6FEB" w:rsidRDefault="00EE6FEB"/>
    <w:p w14:paraId="1638D2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77, 40, 'admin.', 'married', 'university.degree', 'no', 'no', 'yes', 'C378', '80229', 'no');</w:t>
      </w:r>
    </w:p>
    <w:p w14:paraId="1CF71BB4" w14:textId="77777777" w:rsidR="00EE6FEB" w:rsidRDefault="00EE6FEB"/>
    <w:p w14:paraId="4EEE8E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78, 34, 'technician', 'married', 'professional.course', 'no', 'yes', 'no', 'C378', '80229', 'no');</w:t>
      </w:r>
    </w:p>
    <w:p w14:paraId="30E164FD" w14:textId="77777777" w:rsidR="00EE6FEB" w:rsidRDefault="00EE6FEB"/>
    <w:p w14:paraId="51EC1C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79, 34, 'technician', 'married', 'professional.course', 'no', 'yes', 'no', 'C378', '80229', 'no');</w:t>
      </w:r>
    </w:p>
    <w:p w14:paraId="6A1B69A0" w14:textId="77777777" w:rsidR="00EE6FEB" w:rsidRDefault="00EE6FEB"/>
    <w:p w14:paraId="38B013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80, 34, 'technician', 'married', 'professional.course', 'no', 'yes', 'no', 'C378', '80229', 'no');</w:t>
      </w:r>
    </w:p>
    <w:p w14:paraId="55DD0023" w14:textId="77777777" w:rsidR="00EE6FEB" w:rsidRDefault="00EE6FEB"/>
    <w:p w14:paraId="1A5B27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81, 54, 'admin.', 'married', 'high.school', 'no', 'yes', 'no', 'C378', '80229', 'no');</w:t>
      </w:r>
    </w:p>
    <w:p w14:paraId="3608B765" w14:textId="77777777" w:rsidR="00EE6FEB" w:rsidRDefault="00EE6FEB"/>
    <w:p w14:paraId="077064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82, 34, 'technician', 'married', 'professional.course', 'no', 'no', 'no', 'C378', '80229', 'no');</w:t>
      </w:r>
    </w:p>
    <w:p w14:paraId="7DCC4EEC" w14:textId="77777777" w:rsidR="00EE6FEB" w:rsidRDefault="00EE6FEB"/>
    <w:p w14:paraId="21FCBE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83, 29, 'admin.', 'single', 'university.degree', 'unknown', 'no', 'no', 'C499', '95616', 'no');</w:t>
      </w:r>
    </w:p>
    <w:p w14:paraId="78223DD3" w14:textId="77777777" w:rsidR="00EE6FEB" w:rsidRDefault="00EE6FEB"/>
    <w:p w14:paraId="54AACC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84, 51, 'housemaid', 'married', 'basic.4y', 'unknown', 'no', 'no', 'C116', '72701', 'no');</w:t>
      </w:r>
    </w:p>
    <w:p w14:paraId="378285B7" w14:textId="77777777" w:rsidR="00EE6FEB" w:rsidRDefault="00EE6FEB"/>
    <w:p w14:paraId="25509D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85, 52, 'admin.', 'divorced', 'university.degree', 'unknown', 'yes', 'no', 'C116', '72701', 'no');</w:t>
      </w:r>
    </w:p>
    <w:p w14:paraId="20AD0C3F" w14:textId="77777777" w:rsidR="00EE6FEB" w:rsidRDefault="00EE6FEB"/>
    <w:p w14:paraId="29BB93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86, 31, 'technician', 'married', 'professional.course', 'no', 'no', 'no', 'C116', '72701', 'no');</w:t>
      </w:r>
    </w:p>
    <w:p w14:paraId="1C1B0039" w14:textId="77777777" w:rsidR="00EE6FEB" w:rsidRDefault="00EE6FEB"/>
    <w:p w14:paraId="52E44C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87, 37, 'technician', 'married', 'professional.course', 'no', 'yes', 'no', 'C116', '72701', 'no');</w:t>
      </w:r>
    </w:p>
    <w:p w14:paraId="1B62E988" w14:textId="77777777" w:rsidR="00EE6FEB" w:rsidRDefault="00EE6FEB"/>
    <w:p w14:paraId="3CA5BB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88, 40, 'technician', 'married', 'high.school', 'no', 'yes', 'no', 'C21', '10011', 'yes');</w:t>
      </w:r>
    </w:p>
    <w:p w14:paraId="3D15420F" w14:textId="77777777" w:rsidR="00EE6FEB" w:rsidRDefault="00EE6FEB"/>
    <w:p w14:paraId="739409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89, 34, 'technician', 'married', 'professional.course', 'no', 'no', 'yes', 'C321', '26003', 'no');</w:t>
      </w:r>
    </w:p>
    <w:p w14:paraId="112B0147" w14:textId="77777777" w:rsidR="00EE6FEB" w:rsidRDefault="00EE6FEB"/>
    <w:p w14:paraId="39DCA9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90, 53, 'blue-collar', 'married', 'basic.4y', 'unknown', 'yes', 'no', 'C321', '26003', 'no');</w:t>
      </w:r>
    </w:p>
    <w:p w14:paraId="614D6023" w14:textId="77777777" w:rsidR="00EE6FEB" w:rsidRDefault="00EE6FEB"/>
    <w:p w14:paraId="706DFC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91, 36, 'admin.', 'married', 'university.degree', 'no', 'yes', 'no', 'C321', '26003', 'no');</w:t>
      </w:r>
    </w:p>
    <w:p w14:paraId="467AAA88" w14:textId="77777777" w:rsidR="00EE6FEB" w:rsidRDefault="00EE6FEB"/>
    <w:p w14:paraId="6AED0C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92, 45, 'admin.', 'married', 'high.school', 'unknown', 'unknown', 'unknown', 'C27', '38109', 'no');</w:t>
      </w:r>
    </w:p>
    <w:p w14:paraId="231210A9" w14:textId="77777777" w:rsidR="00EE6FEB" w:rsidRDefault="00EE6FEB"/>
    <w:p w14:paraId="0715EF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93, 33, 'technician', 'single', 'professional.course', 'no', 'no', 'yes', 'C27', '38109', 'no');</w:t>
      </w:r>
    </w:p>
    <w:p w14:paraId="6F9B4FBF" w14:textId="77777777" w:rsidR="00EE6FEB" w:rsidRDefault="00EE6FEB"/>
    <w:p w14:paraId="344F38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94, 40, 'technician', 'single', 'university.degree', 'no', 'yes', 'no', 'C27', '38109', 'no');</w:t>
      </w:r>
    </w:p>
    <w:p w14:paraId="5E3DA959" w14:textId="77777777" w:rsidR="00EE6FEB" w:rsidRDefault="00EE6FEB"/>
    <w:p w14:paraId="7E96A2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95, 44, 'services', 'married', 'high.school', 'unknown', 'yes', 'no', 'C27', '38109', 'no');</w:t>
      </w:r>
    </w:p>
    <w:p w14:paraId="73D6D448" w14:textId="77777777" w:rsidR="00EE6FEB" w:rsidRDefault="00EE6FEB"/>
    <w:p w14:paraId="139AB7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96, 38, 'admin.', 'married', 'university.degree', 'no', 'yes', 'no', 'C27', '38109', 'no');</w:t>
      </w:r>
    </w:p>
    <w:p w14:paraId="3181987C" w14:textId="77777777" w:rsidR="00EE6FEB" w:rsidRDefault="00EE6FEB"/>
    <w:p w14:paraId="53C3A0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97, 41, 'technician', 'married', 'university.degree', 'no', 'no', 'yes', 'C27', '38109', 'no');</w:t>
      </w:r>
    </w:p>
    <w:p w14:paraId="12E64FA6" w14:textId="77777777" w:rsidR="00EE6FEB" w:rsidRDefault="00EE6FEB"/>
    <w:p w14:paraId="288A5B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98, 40, 'admin.', 'single', 'university.degree', 'unknown', 'yes', 'no', 'C27', '38109', 'no');</w:t>
      </w:r>
    </w:p>
    <w:p w14:paraId="5EF1F3FC" w14:textId="77777777" w:rsidR="00EE6FEB" w:rsidRDefault="00EE6FEB"/>
    <w:p w14:paraId="032A03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899, 47, 'admin.', 'married', 'high.school', 'unknown', 'no', 'no', 'C13', '77036', 'no');</w:t>
      </w:r>
    </w:p>
    <w:p w14:paraId="7DC8E67B" w14:textId="77777777" w:rsidR="00EE6FEB" w:rsidRDefault="00EE6FEB"/>
    <w:p w14:paraId="1F3EF6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00, 33, 'technician', 'single', 'professional.course', 'no', 'yes', 'yes', 'C62', '75217', 'no');</w:t>
      </w:r>
    </w:p>
    <w:p w14:paraId="4D89E3F3" w14:textId="77777777" w:rsidR="00EE6FEB" w:rsidRDefault="00EE6FEB"/>
    <w:p w14:paraId="3DFAB5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01, 36, 'technician', 'single', 'high.school', 'no', 'yes', 'no', 'C62', '75217', 'no');</w:t>
      </w:r>
    </w:p>
    <w:p w14:paraId="560BE987" w14:textId="77777777" w:rsidR="00EE6FEB" w:rsidRDefault="00EE6FEB"/>
    <w:p w14:paraId="220AC3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02, 53, 'services', 'married', 'high.school', 'no', 'yes', 'no', 'C9', '94122', 'no');</w:t>
      </w:r>
    </w:p>
    <w:p w14:paraId="12083394" w14:textId="77777777" w:rsidR="00EE6FEB" w:rsidRDefault="00EE6FEB"/>
    <w:p w14:paraId="5FAF5C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03, 36, 'admin.', 'married', 'university.degree', 'no', 'yes', 'no', 'C500', '95037', 'no');</w:t>
      </w:r>
    </w:p>
    <w:p w14:paraId="658717FB" w14:textId="77777777" w:rsidR="00EE6FEB" w:rsidRDefault="00EE6FEB"/>
    <w:p w14:paraId="0AAFE2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04, 44, 'technician', 'divorced', 'high.school', 'unknown', 'yes', 'no', 'C500', '95037', 'no');</w:t>
      </w:r>
    </w:p>
    <w:p w14:paraId="1888C5CA" w14:textId="77777777" w:rsidR="00EE6FEB" w:rsidRDefault="00EE6FEB"/>
    <w:p w14:paraId="5218A3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05, 30, 'technician', 'single', 'professional.course', 'no', 'yes', 'no', 'C500', '95037', 'no');</w:t>
      </w:r>
    </w:p>
    <w:p w14:paraId="165301B8" w14:textId="77777777" w:rsidR="00EE6FEB" w:rsidRDefault="00EE6FEB"/>
    <w:p w14:paraId="0975BE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06, 53, 'blue-collar', 'married', 'basic.4y', 'unknown', 'yes', 'no', 'C500', '95037', 'no');</w:t>
      </w:r>
    </w:p>
    <w:p w14:paraId="05208343" w14:textId="77777777" w:rsidR="00EE6FEB" w:rsidRDefault="00EE6FEB"/>
    <w:p w14:paraId="4B584C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07, 29, 'admin.', 'single', 'university.degree', 'unknown', 'no', 'no', 'C491', '60174', 'no');</w:t>
      </w:r>
    </w:p>
    <w:p w14:paraId="1575D637" w14:textId="77777777" w:rsidR="00EE6FEB" w:rsidRDefault="00EE6FEB"/>
    <w:p w14:paraId="64A7B4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08, 42, 'technician', 'married', 'university.degree', 'no', 'no', 'yes', 'C139', '44105', 'no');</w:t>
      </w:r>
    </w:p>
    <w:p w14:paraId="10BDC4C6" w14:textId="77777777" w:rsidR="00EE6FEB" w:rsidRDefault="00EE6FEB"/>
    <w:p w14:paraId="5B3293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09, 58, 'admin.', 'married', 'basic.9y', 'unknown', 'no', 'no', 'C21', '10024', 'no');</w:t>
      </w:r>
    </w:p>
    <w:p w14:paraId="3E566E11" w14:textId="77777777" w:rsidR="00EE6FEB" w:rsidRDefault="00EE6FEB"/>
    <w:p w14:paraId="14C94F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10, 35, 'admin.', 'single', 'university.degree', 'no', 'no', 'yes', 'C21', '10024', 'no');</w:t>
      </w:r>
    </w:p>
    <w:p w14:paraId="09F04D3E" w14:textId="77777777" w:rsidR="00EE6FEB" w:rsidRDefault="00EE6FEB"/>
    <w:p w14:paraId="62D004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11, 52, 'blue-collar', 'married', 'basic.4y', 'no', 'yes', 'no', 'C11', '19140', 'no');</w:t>
      </w:r>
    </w:p>
    <w:p w14:paraId="61519501" w14:textId="77777777" w:rsidR="00EE6FEB" w:rsidRDefault="00EE6FEB"/>
    <w:p w14:paraId="11CE2D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12, 46, 'services', 'married', 'basic.6y', 'no', 'yes', 'no', 'C165', '75043', 'no');</w:t>
      </w:r>
    </w:p>
    <w:p w14:paraId="2DC263B5" w14:textId="77777777" w:rsidR="00EE6FEB" w:rsidRDefault="00EE6FEB"/>
    <w:p w14:paraId="1577EA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13, 33, 'technician', 'married', 'high.school', 'no', 'no', 'no', 'C71', '92024', 'no');</w:t>
      </w:r>
    </w:p>
    <w:p w14:paraId="346173E2" w14:textId="77777777" w:rsidR="00EE6FEB" w:rsidRDefault="00EE6FEB"/>
    <w:p w14:paraId="19A783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14, 60, 'admin.', 'married', 'university.degree', 'no', 'no', 'no', 'C417', '6708', 'no');</w:t>
      </w:r>
    </w:p>
    <w:p w14:paraId="4A6D0D55" w14:textId="77777777" w:rsidR="00EE6FEB" w:rsidRDefault="00EE6FEB"/>
    <w:p w14:paraId="54A560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15, 47, 'blue-collar', 'married', 'unknown', 'unknown', 'yes', 'no', 'C417', '6708', 'no');</w:t>
      </w:r>
    </w:p>
    <w:p w14:paraId="67711AAD" w14:textId="77777777" w:rsidR="00EE6FEB" w:rsidRDefault="00EE6FEB"/>
    <w:p w14:paraId="791939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16, 57, 'retired', 'married', 'unknown', 'unknown', 'no', 'no', 'C30', '21044', 'no');</w:t>
      </w:r>
    </w:p>
    <w:p w14:paraId="57D16769" w14:textId="77777777" w:rsidR="00EE6FEB" w:rsidRDefault="00EE6FEB"/>
    <w:p w14:paraId="177907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17, 37, 'technician', 'divorced', 'professional.course', 'no', 'no', 'no', 'C390', '33021', 'yes');</w:t>
      </w:r>
    </w:p>
    <w:p w14:paraId="19190A5C" w14:textId="77777777" w:rsidR="00EE6FEB" w:rsidRDefault="00EE6FEB"/>
    <w:p w14:paraId="70AF1D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18, 48, 'technician', 'married', 'university.degree', 'unknown', 'no', 'no', 'C390', '33021', 'no');</w:t>
      </w:r>
    </w:p>
    <w:p w14:paraId="090D718F" w14:textId="77777777" w:rsidR="00EE6FEB" w:rsidRDefault="00EE6FEB"/>
    <w:p w14:paraId="63CA2B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19, 34, 'technician', 'single', 'high.school', 'unknown', 'no', 'no', 'C25', '22153', 'no');</w:t>
      </w:r>
    </w:p>
    <w:p w14:paraId="5DF0E271" w14:textId="77777777" w:rsidR="00EE6FEB" w:rsidRDefault="00EE6FEB"/>
    <w:p w14:paraId="7D2BED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20, 38, 'technician', 'married', 'professional.course', 'unknown', 'no', 'no', 'C25', '22153', 'no');</w:t>
      </w:r>
    </w:p>
    <w:p w14:paraId="194FC39F" w14:textId="77777777" w:rsidR="00EE6FEB" w:rsidRDefault="00EE6FEB"/>
    <w:p w14:paraId="241069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21, 30, 'admin.', 'single', 'university.degree', 'no', 'no', 'no', 'C21', '10035', 'no');</w:t>
      </w:r>
    </w:p>
    <w:p w14:paraId="24BC87A9" w14:textId="77777777" w:rsidR="00EE6FEB" w:rsidRDefault="00EE6FEB"/>
    <w:p w14:paraId="6FAD1A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22, 30, 'admin.', 'single', 'university.degree', 'no', 'no', 'no', 'C21', '10035', 'yes');</w:t>
      </w:r>
    </w:p>
    <w:p w14:paraId="5EE69A6C" w14:textId="77777777" w:rsidR="00EE6FEB" w:rsidRDefault="00EE6FEB"/>
    <w:p w14:paraId="4FBF07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23, 30, 'technician', 'single', 'professional.course', 'no', 'no', 'no', 'C21', '10035', 'no');</w:t>
      </w:r>
    </w:p>
    <w:p w14:paraId="6E7EC4E1" w14:textId="77777777" w:rsidR="00EE6FEB" w:rsidRDefault="00EE6FEB"/>
    <w:p w14:paraId="1053E4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24, 38, 'technician', 'single', 'professional.course', 'no', 'yes', 'no', 'C62', '75217', 'no');</w:t>
      </w:r>
    </w:p>
    <w:p w14:paraId="7D6A1B7C" w14:textId="77777777" w:rsidR="00EE6FEB" w:rsidRDefault="00EE6FEB"/>
    <w:p w14:paraId="6AAD69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25, 37, 'admin.', 'single', 'university.degree', 'no', 'no', 'no', 'C21', '10024', 'no');</w:t>
      </w:r>
    </w:p>
    <w:p w14:paraId="19A69485" w14:textId="77777777" w:rsidR="00EE6FEB" w:rsidRDefault="00EE6FEB"/>
    <w:p w14:paraId="269C66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26, 34, 'admin.', 'married', 'university.degree', 'no', 'yes', 'no', 'C33', '97206', 'no');</w:t>
      </w:r>
    </w:p>
    <w:p w14:paraId="59028E07" w14:textId="77777777" w:rsidR="00EE6FEB" w:rsidRDefault="00EE6FEB"/>
    <w:p w14:paraId="520F95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27, 34, 'admin.', 'married', 'university.degree', 'no', 'no', 'no', 'C33', '97206', 'no');</w:t>
      </w:r>
    </w:p>
    <w:p w14:paraId="3AF7C12D" w14:textId="77777777" w:rsidR="00EE6FEB" w:rsidRDefault="00EE6FEB"/>
    <w:p w14:paraId="4DBA9C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28, 29, 'admin.', 'single', 'university.degree', 'unknown', 'no', 'no', 'C72', '94513', 'no');</w:t>
      </w:r>
    </w:p>
    <w:p w14:paraId="0B140EA9" w14:textId="77777777" w:rsidR="00EE6FEB" w:rsidRDefault="00EE6FEB"/>
    <w:p w14:paraId="1B8329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29, 33, 'technician', 'married', 'professional.course', 'no', 'no', 'no', 'C72', '94513', 'no');</w:t>
      </w:r>
    </w:p>
    <w:p w14:paraId="11DD32D5" w14:textId="77777777" w:rsidR="00EE6FEB" w:rsidRDefault="00EE6FEB"/>
    <w:p w14:paraId="6DF3C2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30, 52, 'blue-collar', 'married', 'basic.6y', 'no', 'yes', 'no', 'C72', '94513', 'no');</w:t>
      </w:r>
    </w:p>
    <w:p w14:paraId="3B78F639" w14:textId="77777777" w:rsidR="00EE6FEB" w:rsidRDefault="00EE6FEB"/>
    <w:p w14:paraId="2A8AC7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31, 50, 'blue-collar', 'married', 'basic.4y', 'unknown', 'yes', 'no', 'C72', '94513', 'no');</w:t>
      </w:r>
    </w:p>
    <w:p w14:paraId="29087E84" w14:textId="77777777" w:rsidR="00EE6FEB" w:rsidRDefault="00EE6FEB"/>
    <w:p w14:paraId="45EA4E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32, 33, 'self-employed', 'married', 'basic.9y', 'unknown', 'no', 'no', 'C72', '94513', 'no');</w:t>
      </w:r>
    </w:p>
    <w:p w14:paraId="48BFD4E8" w14:textId="77777777" w:rsidR="00EE6FEB" w:rsidRDefault="00EE6FEB"/>
    <w:p w14:paraId="02579F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33, 34, 'admin.', 'divorced', 'high.school', 'no', 'no', 'no', 'C72', '94513', 'no');</w:t>
      </w:r>
    </w:p>
    <w:p w14:paraId="769D14CF" w14:textId="77777777" w:rsidR="00EE6FEB" w:rsidRDefault="00EE6FEB"/>
    <w:p w14:paraId="033451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34, 52, 'services', 'married', 'professional.course', 'no', 'no', 'yes', 'C72', '94513', 'no');</w:t>
      </w:r>
    </w:p>
    <w:p w14:paraId="09274F21" w14:textId="77777777" w:rsidR="00EE6FEB" w:rsidRDefault="00EE6FEB"/>
    <w:p w14:paraId="44135E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35, 46, 'technician', 'married', 'university.degree', 'no', 'no', 'no', 'C71', '92037', 'no');</w:t>
      </w:r>
    </w:p>
    <w:p w14:paraId="36130BF0" w14:textId="77777777" w:rsidR="00EE6FEB" w:rsidRDefault="00EE6FEB"/>
    <w:p w14:paraId="13BDD3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36, 32, 'admin.', 'married', 'university.degree', 'no', 'yes', 'no', 'C71', '92037', 'no');</w:t>
      </w:r>
    </w:p>
    <w:p w14:paraId="745B28C8" w14:textId="77777777" w:rsidR="00EE6FEB" w:rsidRDefault="00EE6FEB"/>
    <w:p w14:paraId="68386C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37, 41, 'technician', 'divorced', 'university.degree', 'no', 'yes', 'no', 'C62', '75081', 'no');</w:t>
      </w:r>
    </w:p>
    <w:p w14:paraId="57B1EC54" w14:textId="77777777" w:rsidR="00EE6FEB" w:rsidRDefault="00EE6FEB"/>
    <w:p w14:paraId="5FC42A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38, 33, 'self-employed', 'married', 'basic.9y', 'unknown', 'no', 'no', 'C62', '75081', 'yes');</w:t>
      </w:r>
    </w:p>
    <w:p w14:paraId="03AA1373" w14:textId="77777777" w:rsidR="00EE6FEB" w:rsidRDefault="00EE6FEB"/>
    <w:p w14:paraId="2EB8DF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39, 35, 'admin.', 'married', 'university.degree', 'no', 'yes', 'no', 'C62', '75081', 'no');</w:t>
      </w:r>
    </w:p>
    <w:p w14:paraId="05679D20" w14:textId="77777777" w:rsidR="00EE6FEB" w:rsidRDefault="00EE6FEB"/>
    <w:p w14:paraId="730377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40, 38, 'admin.', 'married', 'university.degree', 'no', 'yes', 'no', 'C62', '75081', 'no');</w:t>
      </w:r>
    </w:p>
    <w:p w14:paraId="67025C37" w14:textId="77777777" w:rsidR="00EE6FEB" w:rsidRDefault="00EE6FEB"/>
    <w:p w14:paraId="609889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41, 38, 'admin.', 'married', 'university.degree', 'unknown', 'yes', 'no', 'C62', '75081', 'no');</w:t>
      </w:r>
    </w:p>
    <w:p w14:paraId="56F1965B" w14:textId="77777777" w:rsidR="00EE6FEB" w:rsidRDefault="00EE6FEB"/>
    <w:p w14:paraId="0D2201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42, 41, 'technician', 'divorced', 'university.degree', 'no', 'no', 'no', 'C237', '79907', 'yes');</w:t>
      </w:r>
    </w:p>
    <w:p w14:paraId="6CAB8F53" w14:textId="77777777" w:rsidR="00EE6FEB" w:rsidRDefault="00EE6FEB"/>
    <w:p w14:paraId="0CA667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43, 41, 'technician', 'divorced', 'university.degree', 'no', 'yes', 'no', 'C237', '79907', 'no');</w:t>
      </w:r>
    </w:p>
    <w:p w14:paraId="66D9A4D2" w14:textId="77777777" w:rsidR="00EE6FEB" w:rsidRDefault="00EE6FEB"/>
    <w:p w14:paraId="4694F4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44, 51, 'admin.', 'divorced', 'university.degree', 'no', 'no', 'no', 'C237', '79907', 'no');</w:t>
      </w:r>
    </w:p>
    <w:p w14:paraId="5B6C9937" w14:textId="77777777" w:rsidR="00EE6FEB" w:rsidRDefault="00EE6FEB"/>
    <w:p w14:paraId="703EC7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45, 41, 'technician', 'divorced', 'university.degree', 'no', 'yes', 'no', 'C237', '79907', 'no');</w:t>
      </w:r>
    </w:p>
    <w:p w14:paraId="3369B892" w14:textId="77777777" w:rsidR="00EE6FEB" w:rsidRDefault="00EE6FEB"/>
    <w:p w14:paraId="79DA77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46, 34, 'admin.', 'divorced', 'high.school', 'no', 'yes', 'yes', 'C21', '10035', 'no');</w:t>
      </w:r>
    </w:p>
    <w:p w14:paraId="4D2582BE" w14:textId="77777777" w:rsidR="00EE6FEB" w:rsidRDefault="00EE6FEB"/>
    <w:p w14:paraId="331598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47, 51, 'admin.', 'divorced', 'university.degree', 'no', 'yes', 'yes', 'C21', '10035', 'no');</w:t>
      </w:r>
    </w:p>
    <w:p w14:paraId="5E8A37C8" w14:textId="77777777" w:rsidR="00EE6FEB" w:rsidRDefault="00EE6FEB"/>
    <w:p w14:paraId="778AD6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48, 48, 'entrepreneur', 'married', 'university.degree', 'no', 'no', 'no', 'C360', '2151', 'no');</w:t>
      </w:r>
    </w:p>
    <w:p w14:paraId="244D838D" w14:textId="77777777" w:rsidR="00EE6FEB" w:rsidRDefault="00EE6FEB"/>
    <w:p w14:paraId="4CBC77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49, 31, 'admin.', 'single', 'university.degree', 'no', 'yes', 'no', 'C360', '2151', 'no');</w:t>
      </w:r>
    </w:p>
    <w:p w14:paraId="75486F01" w14:textId="77777777" w:rsidR="00EE6FEB" w:rsidRDefault="00EE6FEB"/>
    <w:p w14:paraId="76D771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50, 31, 'technician', 'married', 'university.degree', 'no', 'no', 'no', 'C456', '95928', 'no');</w:t>
      </w:r>
    </w:p>
    <w:p w14:paraId="423A4E9D" w14:textId="77777777" w:rsidR="00EE6FEB" w:rsidRDefault="00EE6FEB"/>
    <w:p w14:paraId="51E6BB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51, 49, 'housemaid', 'married', 'basic.4y', 'no', 'yes', 'no', 'C456', '95928', 'no');</w:t>
      </w:r>
    </w:p>
    <w:p w14:paraId="1BC03884" w14:textId="77777777" w:rsidR="00EE6FEB" w:rsidRDefault="00EE6FEB"/>
    <w:p w14:paraId="3844CF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52, 58, 'admin.', 'married', 'high.school', 'no', 'no', 'no', 'C456', '95928', 'no');</w:t>
      </w:r>
    </w:p>
    <w:p w14:paraId="42DA7B5C" w14:textId="77777777" w:rsidR="00EE6FEB" w:rsidRDefault="00EE6FEB"/>
    <w:p w14:paraId="52BB41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53, 46, 'blue-collar', 'married', 'basic.9y', 'unknown', 'no', 'no', 'C456', '95928', 'no');</w:t>
      </w:r>
    </w:p>
    <w:p w14:paraId="74DD0234" w14:textId="77777777" w:rsidR="00EE6FEB" w:rsidRDefault="00EE6FEB"/>
    <w:p w14:paraId="5DAA6E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54, 50, 'blue-collar', 'married', 'basic.6y', 'no', 'no', 'no', 'C456', '95928', 'yes');</w:t>
      </w:r>
    </w:p>
    <w:p w14:paraId="6E56E2C7" w14:textId="77777777" w:rsidR="00EE6FEB" w:rsidRDefault="00EE6FEB"/>
    <w:p w14:paraId="1646E5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55, 52, 'blue-collar', 'married', 'basic.6y', 'unknown', 'no', 'no', 'C456', '95928', 'no');</w:t>
      </w:r>
    </w:p>
    <w:p w14:paraId="38EBC178" w14:textId="77777777" w:rsidR="00EE6FEB" w:rsidRDefault="00EE6FEB"/>
    <w:p w14:paraId="4769EF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56, 29, 'technician', 'single', 'high.school', 'no', 'yes', 'no', 'C389', '33023', 'yes');</w:t>
      </w:r>
    </w:p>
    <w:p w14:paraId="460503D1" w14:textId="77777777" w:rsidR="00EE6FEB" w:rsidRDefault="00EE6FEB"/>
    <w:p w14:paraId="49703B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57, 38, 'technician', 'married', 'professional.course', 'no', 'no', 'no', 'C389', '33023', 'no');</w:t>
      </w:r>
    </w:p>
    <w:p w14:paraId="71B896A4" w14:textId="77777777" w:rsidR="00EE6FEB" w:rsidRDefault="00EE6FEB"/>
    <w:p w14:paraId="517808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58, 34, 'technician', 'married', 'professional.course', 'no', 'yes', 'no', 'C389', '33023', 'no');</w:t>
      </w:r>
    </w:p>
    <w:p w14:paraId="04F32721" w14:textId="77777777" w:rsidR="00EE6FEB" w:rsidRDefault="00EE6FEB"/>
    <w:p w14:paraId="7F30DD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59, 34, 'technician', 'single', 'professional.course', 'no', 'no', 'no', 'C389', '33023', 'no');</w:t>
      </w:r>
    </w:p>
    <w:p w14:paraId="10BCBFC2" w14:textId="77777777" w:rsidR="00EE6FEB" w:rsidRDefault="00EE6FEB"/>
    <w:p w14:paraId="34151F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60, 31, 'admin.', 'married', 'university.degree', 'no', 'yes', 'no', 'C389', '33023', 'no');</w:t>
      </w:r>
    </w:p>
    <w:p w14:paraId="29723A18" w14:textId="77777777" w:rsidR="00EE6FEB" w:rsidRDefault="00EE6FEB"/>
    <w:p w14:paraId="1E2B61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61, 58, 'self-employed', 'married', 'university.degree', 'no', 'yes', 'no', 'C2', '90049', 'no');</w:t>
      </w:r>
    </w:p>
    <w:p w14:paraId="01536FA2" w14:textId="77777777" w:rsidR="00EE6FEB" w:rsidRDefault="00EE6FEB"/>
    <w:p w14:paraId="78EE46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62, 30, 'admin.', 'single', 'high.school', 'no', 'yes', 'no', 'C61', '80219', 'no');</w:t>
      </w:r>
    </w:p>
    <w:p w14:paraId="68222C4F" w14:textId="77777777" w:rsidR="00EE6FEB" w:rsidRDefault="00EE6FEB"/>
    <w:p w14:paraId="020AC0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63, 33, 'technician', 'married', 'professional.course', 'no', 'yes', 'no', 'C61', '80219', 'no');</w:t>
      </w:r>
    </w:p>
    <w:p w14:paraId="719218E2" w14:textId="77777777" w:rsidR="00EE6FEB" w:rsidRDefault="00EE6FEB"/>
    <w:p w14:paraId="0CD195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64, 50, 'blue-collar', 'married', 'basic.6y', 'no', 'yes', 'no', 'C61', '80219', 'no');</w:t>
      </w:r>
    </w:p>
    <w:p w14:paraId="5F69180B" w14:textId="77777777" w:rsidR="00EE6FEB" w:rsidRDefault="00EE6FEB"/>
    <w:p w14:paraId="5DCC4F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65, 53, 'entrepreneur', 'married', 'university.degree', 'no', 'yes', 'no', 'C11', '19134', 'no');</w:t>
      </w:r>
    </w:p>
    <w:p w14:paraId="020A95F0" w14:textId="77777777" w:rsidR="00EE6FEB" w:rsidRDefault="00EE6FEB"/>
    <w:p w14:paraId="6B26D9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66, 49, 'services', 'married', 'high.school', 'unknown', 'yes', 'no', 'C11', '19134', 'no');</w:t>
      </w:r>
    </w:p>
    <w:p w14:paraId="4C79923F" w14:textId="77777777" w:rsidR="00EE6FEB" w:rsidRDefault="00EE6FEB"/>
    <w:p w14:paraId="6EEC67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67, 31, 'unemployed', 'married', 'university.degree', 'no', 'yes', 'no', 'C11', '19134', 'no');</w:t>
      </w:r>
    </w:p>
    <w:p w14:paraId="7E5B1422" w14:textId="77777777" w:rsidR="00EE6FEB" w:rsidRDefault="00EE6FEB"/>
    <w:p w14:paraId="072049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68, 32, 'technician', 'divorced', 'university.degree', 'no', 'yes', 'yes', 'C11', '19134', 'no');</w:t>
      </w:r>
    </w:p>
    <w:p w14:paraId="7CA026F4" w14:textId="77777777" w:rsidR="00EE6FEB" w:rsidRDefault="00EE6FEB"/>
    <w:p w14:paraId="270362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69, 29, 'admin.', 'single', 'university.degree', 'no', 'yes', 'no', 'C11', '19134', 'no');</w:t>
      </w:r>
    </w:p>
    <w:p w14:paraId="47ECEFB2" w14:textId="77777777" w:rsidR="00EE6FEB" w:rsidRDefault="00EE6FEB"/>
    <w:p w14:paraId="67B454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70, 48, 'housemaid', 'married', 'basic.6y', 'unknown', 'no', 'no', 'C11', '19134', 'no');</w:t>
      </w:r>
    </w:p>
    <w:p w14:paraId="0C1FA3F2" w14:textId="77777777" w:rsidR="00EE6FEB" w:rsidRDefault="00EE6FEB"/>
    <w:p w14:paraId="34E12D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71, 57, 'retired', 'married', 'basic.9y', 'unknown', 'yes', 'no', 'C11', '19134', 'no');</w:t>
      </w:r>
    </w:p>
    <w:p w14:paraId="3D9265F1" w14:textId="77777777" w:rsidR="00EE6FEB" w:rsidRDefault="00EE6FEB"/>
    <w:p w14:paraId="345D99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72, 30, 'blue-collar', 'married', 'high.school', 'no', 'no', 'no', 'C26', '39212', 'no');</w:t>
      </w:r>
    </w:p>
    <w:p w14:paraId="05C49084" w14:textId="77777777" w:rsidR="00EE6FEB" w:rsidRDefault="00EE6FEB"/>
    <w:p w14:paraId="60E8CB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73, 38, 'technician', 'married', 'professional.course', 'unknown', 'no', 'yes', 'C26', '39212', 'no');</w:t>
      </w:r>
    </w:p>
    <w:p w14:paraId="5DDF6BFC" w14:textId="77777777" w:rsidR="00EE6FEB" w:rsidRDefault="00EE6FEB"/>
    <w:p w14:paraId="5F3E8D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74, 36, 'admin.', 'married', 'university.degree', 'no', 'unknown', 'unknown', 'C2', '90045', 'no');</w:t>
      </w:r>
    </w:p>
    <w:p w14:paraId="7DCEB5C2" w14:textId="77777777" w:rsidR="00EE6FEB" w:rsidRDefault="00EE6FEB"/>
    <w:p w14:paraId="7E1FDA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75, 42, 'self-employed', 'married', 'university.degree', 'no', 'no', 'yes', 'C13', '77095', 'no');</w:t>
      </w:r>
    </w:p>
    <w:p w14:paraId="27086060" w14:textId="77777777" w:rsidR="00EE6FEB" w:rsidRDefault="00EE6FEB"/>
    <w:p w14:paraId="076606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76, 44, 'self-employed', 'married', 'professional.course', 'no', 'unknown', 'unknown', 'C501', '7011', 'no');</w:t>
      </w:r>
    </w:p>
    <w:p w14:paraId="70210FEA" w14:textId="77777777" w:rsidR="00EE6FEB" w:rsidRDefault="00EE6FEB"/>
    <w:p w14:paraId="3F6C6B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77, 38, 'technician', 'married', 'university.degree', 'no', 'yes', 'no', 'C501', '7011', 'no');</w:t>
      </w:r>
    </w:p>
    <w:p w14:paraId="3D64480B" w14:textId="77777777" w:rsidR="00EE6FEB" w:rsidRDefault="00EE6FEB"/>
    <w:p w14:paraId="4B2C99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78, 50, 'blue-collar', 'married', 'basic.9y', 'no', 'yes', 'no', 'C23', '60623', 'no');</w:t>
      </w:r>
    </w:p>
    <w:p w14:paraId="08FF07A3" w14:textId="77777777" w:rsidR="00EE6FEB" w:rsidRDefault="00EE6FEB"/>
    <w:p w14:paraId="3AD4A9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79, 44, 'technician', 'married', 'high.school', 'no', 'yes', 'yes', 'C23', '60623', 'no');</w:t>
      </w:r>
    </w:p>
    <w:p w14:paraId="0B6C9B3E" w14:textId="77777777" w:rsidR="00EE6FEB" w:rsidRDefault="00EE6FEB"/>
    <w:p w14:paraId="608C61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80, 43, 'admin.', 'married', 'university.degree', 'unknown', 'yes', 'no', 'C5', '98115', 'no');</w:t>
      </w:r>
    </w:p>
    <w:p w14:paraId="0483875F" w14:textId="77777777" w:rsidR="00EE6FEB" w:rsidRDefault="00EE6FEB"/>
    <w:p w14:paraId="44ECEE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81, 40, 'management', 'married', 'university.degree', 'no', 'no', 'no', 'C86', '11561', 'no');</w:t>
      </w:r>
    </w:p>
    <w:p w14:paraId="507443F4" w14:textId="77777777" w:rsidR="00EE6FEB" w:rsidRDefault="00EE6FEB"/>
    <w:p w14:paraId="175FD7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82, 33, 'technician', 'married', 'professional.course', 'no', 'no', 'no', 'C502', '53081', 'yes');</w:t>
      </w:r>
    </w:p>
    <w:p w14:paraId="52D89776" w14:textId="77777777" w:rsidR="00EE6FEB" w:rsidRDefault="00EE6FEB"/>
    <w:p w14:paraId="5A3777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83, 42, 'self-employed', 'married', 'university.degree', 'no', 'no', 'no', 'C502', '53081', 'yes');</w:t>
      </w:r>
    </w:p>
    <w:p w14:paraId="1CECE66A" w14:textId="77777777" w:rsidR="00EE6FEB" w:rsidRDefault="00EE6FEB"/>
    <w:p w14:paraId="475040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84, 35, 'technician', 'divorced', 'professional.course', 'no', 'no', 'no', 'C502', '53081', 'no');</w:t>
      </w:r>
    </w:p>
    <w:p w14:paraId="6CBCFB76" w14:textId="77777777" w:rsidR="00EE6FEB" w:rsidRDefault="00EE6FEB"/>
    <w:p w14:paraId="2907CA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85, 38, 'entrepreneur', 'married', 'university.degree', 'no', 'unknown', 'unknown', 'C502', '53081', 'no');</w:t>
      </w:r>
    </w:p>
    <w:p w14:paraId="2AF0EC1E" w14:textId="77777777" w:rsidR="00EE6FEB" w:rsidRDefault="00EE6FEB"/>
    <w:p w14:paraId="779EFD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86, 33, 'technician', 'divorced', 'high.school', 'no', 'no', 'no', 'C173', '33433', 'no');</w:t>
      </w:r>
    </w:p>
    <w:p w14:paraId="2967B0D0" w14:textId="77777777" w:rsidR="00EE6FEB" w:rsidRDefault="00EE6FEB"/>
    <w:p w14:paraId="09F6E6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87, 44, 'admin.', 'married', 'high.school', 'unknown', 'yes', 'no', 'C173', '33433', 'no');</w:t>
      </w:r>
    </w:p>
    <w:p w14:paraId="5FF81BB2" w14:textId="77777777" w:rsidR="00EE6FEB" w:rsidRDefault="00EE6FEB"/>
    <w:p w14:paraId="4C4B5F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88, 42, 'self-employed', 'married', 'university.degree', 'no', 'yes', 'no', 'C35', '80013', 'no');</w:t>
      </w:r>
    </w:p>
    <w:p w14:paraId="02977678" w14:textId="77777777" w:rsidR="00EE6FEB" w:rsidRDefault="00EE6FEB"/>
    <w:p w14:paraId="07A885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89, 33, 'admin.', 'divorced', 'high.school', 'no', 'yes', 'no', 'C35', '80013', 'no');</w:t>
      </w:r>
    </w:p>
    <w:p w14:paraId="671F09E3" w14:textId="77777777" w:rsidR="00EE6FEB" w:rsidRDefault="00EE6FEB"/>
    <w:p w14:paraId="2CCB27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90, 35, 'admin.', 'married', 'university.degree', 'no', 'yes', 'no', 'C35', '80013', 'no');</w:t>
      </w:r>
    </w:p>
    <w:p w14:paraId="08BF755F" w14:textId="77777777" w:rsidR="00EE6FEB" w:rsidRDefault="00EE6FEB"/>
    <w:p w14:paraId="340661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91, 32, 'technician', 'single', 'university.degree', 'no', 'yes', 'no', 'C71', '92037', 'no');</w:t>
      </w:r>
    </w:p>
    <w:p w14:paraId="73D6665A" w14:textId="77777777" w:rsidR="00EE6FEB" w:rsidRDefault="00EE6FEB"/>
    <w:p w14:paraId="03216D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92, 58, 'self-employed', 'married', 'university.degree', 'no', 'yes', 'no', 'C71', '92037', 'no');</w:t>
      </w:r>
    </w:p>
    <w:p w14:paraId="34653EB8" w14:textId="77777777" w:rsidR="00EE6FEB" w:rsidRDefault="00EE6FEB"/>
    <w:p w14:paraId="2B23F2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93, 45, 'management', 'married', 'university.degree', 'no', 'yes', 'no', 'C5', '98105', 'no');</w:t>
      </w:r>
    </w:p>
    <w:p w14:paraId="1D1F2C61" w14:textId="77777777" w:rsidR="00EE6FEB" w:rsidRDefault="00EE6FEB"/>
    <w:p w14:paraId="4FF659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94, 39, 'technician', 'divorced', 'professional.course', 'no', 'yes', 'no', 'C5', '98105', 'no');</w:t>
      </w:r>
    </w:p>
    <w:p w14:paraId="38DB5D40" w14:textId="77777777" w:rsidR="00EE6FEB" w:rsidRDefault="00EE6FEB"/>
    <w:p w14:paraId="52952F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95, 53, 'admin.', 'divorced', 'high.school', 'no', 'no', 'yes', 'C363', '52001', 'no');</w:t>
      </w:r>
    </w:p>
    <w:p w14:paraId="404A2864" w14:textId="77777777" w:rsidR="00EE6FEB" w:rsidRDefault="00EE6FEB"/>
    <w:p w14:paraId="77FC67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96, 30, 'blue-collar', 'married', 'high.school', 'no', 'yes', 'no', 'C2', '90032', 'no');</w:t>
      </w:r>
    </w:p>
    <w:p w14:paraId="2919D942" w14:textId="77777777" w:rsidR="00EE6FEB" w:rsidRDefault="00EE6FEB"/>
    <w:p w14:paraId="5FB086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97, 41, 'technician', 'divorced', 'university.degree', 'no', 'yes', 'yes', 'C2', '90032', 'no');</w:t>
      </w:r>
    </w:p>
    <w:p w14:paraId="121A4354" w14:textId="77777777" w:rsidR="00EE6FEB" w:rsidRDefault="00EE6FEB"/>
    <w:p w14:paraId="1495A2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98, 43, 'admin.', 'married', 'university.degree', 'unknown', 'no', 'no', 'C91', '1852', 'no');</w:t>
      </w:r>
    </w:p>
    <w:p w14:paraId="4B81BF9E" w14:textId="77777777" w:rsidR="00EE6FEB" w:rsidRDefault="00EE6FEB"/>
    <w:p w14:paraId="4BA0EC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7999, 36, 'technician', 'married', 'high.school', 'no', 'no', 'no', 'C91', '1852', 'no');</w:t>
      </w:r>
    </w:p>
    <w:p w14:paraId="77977435" w14:textId="77777777" w:rsidR="00EE6FEB" w:rsidRDefault="00EE6FEB"/>
    <w:p w14:paraId="085214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00, 29, 'admin.', 'married', 'university.degree', 'no', 'no', 'yes', 'C91', '1852', 'no');</w:t>
      </w:r>
    </w:p>
    <w:p w14:paraId="4FF13C8B" w14:textId="77777777" w:rsidR="00EE6FEB" w:rsidRDefault="00EE6FEB"/>
    <w:p w14:paraId="74AC83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01, 42, 'self-employed', 'married', 'university.degree', 'no', 'no', 'no', 'C127', '98270', 'no');</w:t>
      </w:r>
    </w:p>
    <w:p w14:paraId="194556C0" w14:textId="77777777" w:rsidR="00EE6FEB" w:rsidRDefault="00EE6FEB"/>
    <w:p w14:paraId="141DCC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02, 41, 'technician', 'divorced', 'university.degree', 'no', 'yes', 'yes', 'C269', '73120', 'no');</w:t>
      </w:r>
    </w:p>
    <w:p w14:paraId="5646D87F" w14:textId="77777777" w:rsidR="00EE6FEB" w:rsidRDefault="00EE6FEB"/>
    <w:p w14:paraId="76EC5B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03, 37, 'technician', 'married', 'professional.course', 'unknown', 'yes', 'no', 'C269', '73120', 'no');</w:t>
      </w:r>
    </w:p>
    <w:p w14:paraId="648F5A21" w14:textId="77777777" w:rsidR="00EE6FEB" w:rsidRDefault="00EE6FEB"/>
    <w:p w14:paraId="6A8185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04, 52, 'retired', 'married', 'high.school', 'no', 'yes', 'no', 'C269', '73120', 'no');</w:t>
      </w:r>
    </w:p>
    <w:p w14:paraId="05E472C2" w14:textId="77777777" w:rsidR="00EE6FEB" w:rsidRDefault="00EE6FEB"/>
    <w:p w14:paraId="281339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05, 39, 'technician', 'divorced', 'professional.course', 'no', 'yes', 'no', 'C11', '19134', 'no');</w:t>
      </w:r>
    </w:p>
    <w:p w14:paraId="048DA505" w14:textId="77777777" w:rsidR="00EE6FEB" w:rsidRDefault="00EE6FEB"/>
    <w:p w14:paraId="490075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06, 33, 'technician', 'married', 'professional.course', 'no', 'no', 'no', 'C35', '80013', 'no');</w:t>
      </w:r>
    </w:p>
    <w:p w14:paraId="31AF44EA" w14:textId="77777777" w:rsidR="00EE6FEB" w:rsidRDefault="00EE6FEB"/>
    <w:p w14:paraId="2BF3A1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07, 36, 'technician', 'married', 'high.school', 'no', 'no', 'no', 'C21', '10009', 'no');</w:t>
      </w:r>
    </w:p>
    <w:p w14:paraId="3C83781B" w14:textId="77777777" w:rsidR="00EE6FEB" w:rsidRDefault="00EE6FEB"/>
    <w:p w14:paraId="1AA38A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08, 34, 'entrepreneur', 'married', 'university.degree', 'unknown', 'yes', 'no', 'C21', '10009', 'no');</w:t>
      </w:r>
    </w:p>
    <w:p w14:paraId="0F0684BC" w14:textId="77777777" w:rsidR="00EE6FEB" w:rsidRDefault="00EE6FEB"/>
    <w:p w14:paraId="081EE7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09, 58, 'technician', 'married', 'professional.course', 'no', 'yes', 'no', 'C21', '10009', 'no');</w:t>
      </w:r>
    </w:p>
    <w:p w14:paraId="24A042B8" w14:textId="77777777" w:rsidR="00EE6FEB" w:rsidRDefault="00EE6FEB"/>
    <w:p w14:paraId="332C60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10, 38, 'technician', 'divorced', 'high.school', 'no', 'yes', 'no', 'C21', '10009', 'no');</w:t>
      </w:r>
    </w:p>
    <w:p w14:paraId="48862398" w14:textId="77777777" w:rsidR="00EE6FEB" w:rsidRDefault="00EE6FEB"/>
    <w:p w14:paraId="5D1048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11, 39, 'admin.', 'married', 'university.degree', 'no', 'yes', 'no', 'C153', '43130', 'no');</w:t>
      </w:r>
    </w:p>
    <w:p w14:paraId="54A7E4CC" w14:textId="77777777" w:rsidR="00EE6FEB" w:rsidRDefault="00EE6FEB"/>
    <w:p w14:paraId="48013F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12, 32, 'admin.', 'single', 'university.degree', 'no', 'yes', 'yes', 'C153', '43130', 'no');</w:t>
      </w:r>
    </w:p>
    <w:p w14:paraId="72DCA080" w14:textId="77777777" w:rsidR="00EE6FEB" w:rsidRDefault="00EE6FEB"/>
    <w:p w14:paraId="150632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13, 42, 'technician', 'married', 'high.school', 'no', 'no', 'no', 'C495', '95351', 'no');</w:t>
      </w:r>
    </w:p>
    <w:p w14:paraId="29DE90FD" w14:textId="77777777" w:rsidR="00EE6FEB" w:rsidRDefault="00EE6FEB"/>
    <w:p w14:paraId="5A6D10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14, 29, 'admin.', 'single', 'university.degree', 'no', 'no', 'no', 'C286', '63116', 'yes');</w:t>
      </w:r>
    </w:p>
    <w:p w14:paraId="251FE3FC" w14:textId="77777777" w:rsidR="00EE6FEB" w:rsidRDefault="00EE6FEB"/>
    <w:p w14:paraId="537A05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15, 44, 'blue-collar', 'married', 'basic.6y', 'no', 'no', 'no', 'C286', '63116', 'no');</w:t>
      </w:r>
    </w:p>
    <w:p w14:paraId="0B2B25A2" w14:textId="77777777" w:rsidR="00EE6FEB" w:rsidRDefault="00EE6FEB"/>
    <w:p w14:paraId="114F81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16, 52, 'blue-collar', 'married', 'basic.4y', 'no', 'no', 'no', 'C62', '75217', 'no');</w:t>
      </w:r>
    </w:p>
    <w:p w14:paraId="322B00C7" w14:textId="77777777" w:rsidR="00EE6FEB" w:rsidRDefault="00EE6FEB"/>
    <w:p w14:paraId="36C9AF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17, 31, 'admin.', 'divorced', 'university.degree', 'no', 'yes', 'no', 'C62', '75217', 'no');</w:t>
      </w:r>
    </w:p>
    <w:p w14:paraId="72590076" w14:textId="77777777" w:rsidR="00EE6FEB" w:rsidRDefault="00EE6FEB"/>
    <w:p w14:paraId="5B7396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18, 32, 'admin.', 'single', 'university.degree', 'no', 'yes', 'no', 'C62', '75217', 'no');</w:t>
      </w:r>
    </w:p>
    <w:p w14:paraId="7C6FA0FB" w14:textId="77777777" w:rsidR="00EE6FEB" w:rsidRDefault="00EE6FEB"/>
    <w:p w14:paraId="617FB1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19, 36, 'admin.', 'married', 'university.degree', 'no', 'yes', 'no', 'C62', '75217', 'no');</w:t>
      </w:r>
    </w:p>
    <w:p w14:paraId="7AC2859B" w14:textId="77777777" w:rsidR="00EE6FEB" w:rsidRDefault="00EE6FEB"/>
    <w:p w14:paraId="138C7D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20, 31, 'management', 'single', 'university.degree', 'no', 'yes', 'no', 'C21', '10035', 'no');</w:t>
      </w:r>
    </w:p>
    <w:p w14:paraId="0FC8A9D3" w14:textId="77777777" w:rsidR="00EE6FEB" w:rsidRDefault="00EE6FEB"/>
    <w:p w14:paraId="2027AF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21, 36, 'management', 'married', 'university.degree', 'no', 'yes', 'no', 'C21', '10035', 'no');</w:t>
      </w:r>
    </w:p>
    <w:p w14:paraId="2D7B6C3E" w14:textId="77777777" w:rsidR="00EE6FEB" w:rsidRDefault="00EE6FEB"/>
    <w:p w14:paraId="72F444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22, 49, 'technician', 'married', 'professional.course', 'no', 'no', 'no', 'C21', '10035', 'no');</w:t>
      </w:r>
    </w:p>
    <w:p w14:paraId="1FEBB1F5" w14:textId="77777777" w:rsidR="00EE6FEB" w:rsidRDefault="00EE6FEB"/>
    <w:p w14:paraId="3016C1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23, 31, 'management', 'single', 'university.degree', 'no', 'no', 'no', 'C21', '10035', 'no');</w:t>
      </w:r>
    </w:p>
    <w:p w14:paraId="741C293F" w14:textId="77777777" w:rsidR="00EE6FEB" w:rsidRDefault="00EE6FEB"/>
    <w:p w14:paraId="776754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24, 40, 'admin.', 'divorced', 'university.degree', 'no', 'no', 'no', 'C53', '78207', 'no');</w:t>
      </w:r>
    </w:p>
    <w:p w14:paraId="5213C577" w14:textId="77777777" w:rsidR="00EE6FEB" w:rsidRDefault="00EE6FEB"/>
    <w:p w14:paraId="5B8B3E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25, 37, 'technician', 'married', 'high.school', 'unknown', 'yes', 'yes', 'C113', '79109', 'no');</w:t>
      </w:r>
    </w:p>
    <w:p w14:paraId="07F2068B" w14:textId="77777777" w:rsidR="00EE6FEB" w:rsidRDefault="00EE6FEB"/>
    <w:p w14:paraId="6AF1B2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26, 32, 'admin.', 'single', 'university.degree', 'no', 'yes', 'no', 'C113', '79109', 'no');</w:t>
      </w:r>
    </w:p>
    <w:p w14:paraId="556BE84D" w14:textId="77777777" w:rsidR="00EE6FEB" w:rsidRDefault="00EE6FEB"/>
    <w:p w14:paraId="27BBB6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27, 34, 'admin.', 'single', 'university.degree', 'no', 'yes', 'no', 'C13', '77041', 'no');</w:t>
      </w:r>
    </w:p>
    <w:p w14:paraId="67648918" w14:textId="77777777" w:rsidR="00EE6FEB" w:rsidRDefault="00EE6FEB"/>
    <w:p w14:paraId="16EC3B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28, 34, 'technician', 'married', 'high.school', 'no', 'yes', 'no', 'C13', '77041', 'no');</w:t>
      </w:r>
    </w:p>
    <w:p w14:paraId="7FA074AB" w14:textId="77777777" w:rsidR="00EE6FEB" w:rsidRDefault="00EE6FEB"/>
    <w:p w14:paraId="49A8C6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29, 43, 'admin.', 'married', 'high.school', 'no', 'yes', 'no', 'C13', '77041', 'no');</w:t>
      </w:r>
    </w:p>
    <w:p w14:paraId="6AC572CB" w14:textId="77777777" w:rsidR="00EE6FEB" w:rsidRDefault="00EE6FEB"/>
    <w:p w14:paraId="33D1C6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30, 44, 'admin.', 'divorced', 'university.degree', 'no', 'yes', 'no', 'C13', '77041', 'no');</w:t>
      </w:r>
    </w:p>
    <w:p w14:paraId="11B0D822" w14:textId="77777777" w:rsidR="00EE6FEB" w:rsidRDefault="00EE6FEB"/>
    <w:p w14:paraId="48603C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31, 31, 'technician', 'married', 'professional.course', 'no', 'yes', 'yes', 'C105', '1841', 'no');</w:t>
      </w:r>
    </w:p>
    <w:p w14:paraId="2EF49AC0" w14:textId="77777777" w:rsidR="00EE6FEB" w:rsidRDefault="00EE6FEB"/>
    <w:p w14:paraId="78E18B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32, 55, 'blue-collar', 'married', 'basic.4y', 'no', 'yes', 'yes', 'C39', '31907', 'no');</w:t>
      </w:r>
    </w:p>
    <w:p w14:paraId="7FAC8A42" w14:textId="77777777" w:rsidR="00EE6FEB" w:rsidRDefault="00EE6FEB"/>
    <w:p w14:paraId="194102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33, 32, 'management', 'married', 'university.degree', 'no', 'yes', 'no', 'C2', '90032', 'no');</w:t>
      </w:r>
    </w:p>
    <w:p w14:paraId="6E0CEAAA" w14:textId="77777777" w:rsidR="00EE6FEB" w:rsidRDefault="00EE6FEB"/>
    <w:p w14:paraId="009362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34, 50, 'admin.', 'married', 'high.school', 'no', 'no', 'no', 'C5', '98115', 'no');</w:t>
      </w:r>
    </w:p>
    <w:p w14:paraId="3127AACF" w14:textId="77777777" w:rsidR="00EE6FEB" w:rsidRDefault="00EE6FEB"/>
    <w:p w14:paraId="59D08A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35, 33, 'technician', 'single', 'high.school', 'no', 'yes', 'no', 'C5', '98115', 'no');</w:t>
      </w:r>
    </w:p>
    <w:p w14:paraId="305DA0BC" w14:textId="77777777" w:rsidR="00EE6FEB" w:rsidRDefault="00EE6FEB"/>
    <w:p w14:paraId="12EC1A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36, 47, 'admin.', 'married', 'university.degree', 'unknown', 'yes', 'no', 'C5', '98115', 'no');</w:t>
      </w:r>
    </w:p>
    <w:p w14:paraId="06CDD1EB" w14:textId="77777777" w:rsidR="00EE6FEB" w:rsidRDefault="00EE6FEB"/>
    <w:p w14:paraId="20FADF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37, 37, 'admin.', 'married', 'university.degree', 'unknown', 'yes', 'no', 'C472', '2138', 'no');</w:t>
      </w:r>
    </w:p>
    <w:p w14:paraId="536B03AA" w14:textId="77777777" w:rsidR="00EE6FEB" w:rsidRDefault="00EE6FEB"/>
    <w:p w14:paraId="4B787D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38, 34, 'admin.', 'single', 'university.degree', 'no', 'yes', 'no', 'C472', '2138', 'no');</w:t>
      </w:r>
    </w:p>
    <w:p w14:paraId="68758088" w14:textId="77777777" w:rsidR="00EE6FEB" w:rsidRDefault="00EE6FEB"/>
    <w:p w14:paraId="7ED0DA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39, 34, 'admin.', 'single', 'university.degree', 'no', 'yes', 'no', 'C289', '84106', 'no');</w:t>
      </w:r>
    </w:p>
    <w:p w14:paraId="2D551BE4" w14:textId="77777777" w:rsidR="00EE6FEB" w:rsidRDefault="00EE6FEB"/>
    <w:p w14:paraId="351BBD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40, 43, 'admin.', 'married', 'university.degree', 'no', 'unknown', 'unknown', 'C21', '10035', 'no');</w:t>
      </w:r>
    </w:p>
    <w:p w14:paraId="042FFFDA" w14:textId="77777777" w:rsidR="00EE6FEB" w:rsidRDefault="00EE6FEB"/>
    <w:p w14:paraId="407712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41, 47, 'retired', 'married', 'basic.9y', 'unknown', 'no', 'yes', 'C192', '44221', 'no');</w:t>
      </w:r>
    </w:p>
    <w:p w14:paraId="330058B5" w14:textId="77777777" w:rsidR="00EE6FEB" w:rsidRDefault="00EE6FEB"/>
    <w:p w14:paraId="2F57D8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42, 34, 'admin.', 'single', 'university.degree', 'no', 'yes', 'no', 'C41', '28403', 'no');</w:t>
      </w:r>
    </w:p>
    <w:p w14:paraId="58279091" w14:textId="77777777" w:rsidR="00EE6FEB" w:rsidRDefault="00EE6FEB"/>
    <w:p w14:paraId="00E1F5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43, 35, 'admin.', 'married', 'university.degree', 'no', 'no', 'no', 'C21', '10035', 'no');</w:t>
      </w:r>
    </w:p>
    <w:p w14:paraId="778C50A7" w14:textId="77777777" w:rsidR="00EE6FEB" w:rsidRDefault="00EE6FEB"/>
    <w:p w14:paraId="5CFF14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44, 55, 'services', 'married', 'high.school', 'unknown', 'no', 'no', 'C11', '19140', 'no');</w:t>
      </w:r>
    </w:p>
    <w:p w14:paraId="40B00B36" w14:textId="77777777" w:rsidR="00EE6FEB" w:rsidRDefault="00EE6FEB"/>
    <w:p w14:paraId="3CAAF9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45, 49, 'services', 'married', 'high.school', 'no', 'no', 'no', 'C11', '19140', 'no');</w:t>
      </w:r>
    </w:p>
    <w:p w14:paraId="06221B4F" w14:textId="77777777" w:rsidR="00EE6FEB" w:rsidRDefault="00EE6FEB"/>
    <w:p w14:paraId="657E4B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46, 56, 'admin.', 'married', 'university.degree', 'no', 'no', 'no', 'C11', '19140', 'no');</w:t>
      </w:r>
    </w:p>
    <w:p w14:paraId="39165D34" w14:textId="77777777" w:rsidR="00EE6FEB" w:rsidRDefault="00EE6FEB"/>
    <w:p w14:paraId="2A0270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47, 49, 'services', 'married', 'high.school', 'no', 'yes', 'yes', 'C21', '10009', 'no');</w:t>
      </w:r>
    </w:p>
    <w:p w14:paraId="3AA88B90" w14:textId="77777777" w:rsidR="00EE6FEB" w:rsidRDefault="00EE6FEB"/>
    <w:p w14:paraId="6EFEE5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48, 45, 'admin.', 'married', 'university.degree', 'no', 'yes', 'no', 'C11', '19134', 'no');</w:t>
      </w:r>
    </w:p>
    <w:p w14:paraId="43B4B029" w14:textId="77777777" w:rsidR="00EE6FEB" w:rsidRDefault="00EE6FEB"/>
    <w:p w14:paraId="05D6F0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49, 37, 'housemaid', 'married', 'university.degree', 'unknown', 'no', 'yes', 'C2', '90049', 'no');</w:t>
      </w:r>
    </w:p>
    <w:p w14:paraId="21E1F05A" w14:textId="77777777" w:rsidR="00EE6FEB" w:rsidRDefault="00EE6FEB"/>
    <w:p w14:paraId="73CE5F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50, 44, 'technician', 'married', 'professional.course', 'unknown', 'yes', 'no', 'C2', '90049', 'no');</w:t>
      </w:r>
    </w:p>
    <w:p w14:paraId="4F2F8AF3" w14:textId="77777777" w:rsidR="00EE6FEB" w:rsidRDefault="00EE6FEB"/>
    <w:p w14:paraId="6DF268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51, 35, 'unemployed', 'single', 'university.degree', 'no', 'no', 'no', 'C2', '90049', 'yes');</w:t>
      </w:r>
    </w:p>
    <w:p w14:paraId="07A05A70" w14:textId="77777777" w:rsidR="00EE6FEB" w:rsidRDefault="00EE6FEB"/>
    <w:p w14:paraId="2DBA1D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52, 36, 'technician', 'married', 'professional.course', 'no', 'yes', 'no', 'C2', '90049', 'no');</w:t>
      </w:r>
    </w:p>
    <w:p w14:paraId="57FA706A" w14:textId="77777777" w:rsidR="00EE6FEB" w:rsidRDefault="00EE6FEB"/>
    <w:p w14:paraId="3DB77E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53, 35, 'admin.', 'single', 'university.degree', 'no', 'yes', 'yes', 'C2', '90049', 'no');</w:t>
      </w:r>
    </w:p>
    <w:p w14:paraId="43878431" w14:textId="77777777" w:rsidR="00EE6FEB" w:rsidRDefault="00EE6FEB"/>
    <w:p w14:paraId="40E714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54, 44, 'admin.', 'married', 'high.school', 'no', 'no', 'no', 'C2', '90049', 'no');</w:t>
      </w:r>
    </w:p>
    <w:p w14:paraId="7C17F337" w14:textId="77777777" w:rsidR="00EE6FEB" w:rsidRDefault="00EE6FEB"/>
    <w:p w14:paraId="3DDA87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55, 44, 'admin.', 'married', 'high.school', 'no', 'no', 'no', 'C86', '11561', 'no');</w:t>
      </w:r>
    </w:p>
    <w:p w14:paraId="037EEA76" w14:textId="77777777" w:rsidR="00EE6FEB" w:rsidRDefault="00EE6FEB"/>
    <w:p w14:paraId="36F572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56, 44, 'technician', 'married', 'professional.course', 'unknown', 'no', 'yes', 'C86', '11561', 'no');</w:t>
      </w:r>
    </w:p>
    <w:p w14:paraId="01421CAF" w14:textId="77777777" w:rsidR="00EE6FEB" w:rsidRDefault="00EE6FEB"/>
    <w:p w14:paraId="605322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57, 43, 'management', 'divorced', 'university.degree', 'no', 'yes', 'no', 'C31', '14609', 'no');</w:t>
      </w:r>
    </w:p>
    <w:p w14:paraId="706D6874" w14:textId="77777777" w:rsidR="00EE6FEB" w:rsidRDefault="00EE6FEB"/>
    <w:p w14:paraId="304D0C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58, 40, 'technician', 'married', 'professional.course', 'no', 'yes', 'no', 'C31', '14609', 'no');</w:t>
      </w:r>
    </w:p>
    <w:p w14:paraId="16DAB7B5" w14:textId="77777777" w:rsidR="00EE6FEB" w:rsidRDefault="00EE6FEB"/>
    <w:p w14:paraId="5FC65B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59, 50, 'blue-collar', 'married', 'basic.4y', 'no', 'yes', 'no', 'C31', '14609', 'no');</w:t>
      </w:r>
    </w:p>
    <w:p w14:paraId="57BC47B2" w14:textId="77777777" w:rsidR="00EE6FEB" w:rsidRDefault="00EE6FEB"/>
    <w:p w14:paraId="6D1766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60, 32, 'admin.', 'married', 'university.degree', 'no', 'yes', 'yes', 'C31', '14609', 'no');</w:t>
      </w:r>
    </w:p>
    <w:p w14:paraId="35C08F74" w14:textId="77777777" w:rsidR="00EE6FEB" w:rsidRDefault="00EE6FEB"/>
    <w:p w14:paraId="374C2F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61, 32, 'admin.', 'married', 'university.degree', 'no', 'no', 'no', 'C31', '14609', 'no');</w:t>
      </w:r>
    </w:p>
    <w:p w14:paraId="00CFE391" w14:textId="77777777" w:rsidR="00EE6FEB" w:rsidRDefault="00EE6FEB"/>
    <w:p w14:paraId="4259E1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62, 32, 'admin.', 'married', 'university.degree', 'no', 'no', 'no', 'C9', '94109', 'no');</w:t>
      </w:r>
    </w:p>
    <w:p w14:paraId="0D3A6089" w14:textId="77777777" w:rsidR="00EE6FEB" w:rsidRDefault="00EE6FEB"/>
    <w:p w14:paraId="13961B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63, 45, 'blue-collar', 'married', 'basic.4y', 'unknown', 'yes', 'yes', 'C9', '94109', 'no');</w:t>
      </w:r>
    </w:p>
    <w:p w14:paraId="00B430A8" w14:textId="77777777" w:rsidR="00EE6FEB" w:rsidRDefault="00EE6FEB"/>
    <w:p w14:paraId="1BBB59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64, 49, 'services', 'married', 'high.school', 'no', 'no', 'no', 'C115', '77340', 'no');</w:t>
      </w:r>
    </w:p>
    <w:p w14:paraId="7D682D3F" w14:textId="77777777" w:rsidR="00EE6FEB" w:rsidRDefault="00EE6FEB"/>
    <w:p w14:paraId="209CD5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65, 38, 'admin.', 'married', 'university.degree', 'no', 'yes', 'no', 'C115', '77340', 'no');</w:t>
      </w:r>
    </w:p>
    <w:p w14:paraId="3BAC82DC" w14:textId="77777777" w:rsidR="00EE6FEB" w:rsidRDefault="00EE6FEB"/>
    <w:p w14:paraId="642510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66, 33, 'admin.', 'single', 'university.degree', 'no', 'yes', 'no', 'C115', '77340', 'no');</w:t>
      </w:r>
    </w:p>
    <w:p w14:paraId="7CFBE11A" w14:textId="77777777" w:rsidR="00EE6FEB" w:rsidRDefault="00EE6FEB"/>
    <w:p w14:paraId="65F7A2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67, 29, 'admin.', 'married', 'university.degree', 'no', 'yes', 'no', 'C115', '77340', 'no');</w:t>
      </w:r>
    </w:p>
    <w:p w14:paraId="68302BBC" w14:textId="77777777" w:rsidR="00EE6FEB" w:rsidRDefault="00EE6FEB"/>
    <w:p w14:paraId="1B0ACC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68, 29, 'admin.', 'married', 'university.degree', 'no', 'yes', 'yes', 'C115', '77340', 'no');</w:t>
      </w:r>
    </w:p>
    <w:p w14:paraId="0858DD3C" w14:textId="77777777" w:rsidR="00EE6FEB" w:rsidRDefault="00EE6FEB"/>
    <w:p w14:paraId="542C08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69, 32, 'technician', 'married', 'high.school', 'no', 'yes', 'no', 'C115', '77340', 'no');</w:t>
      </w:r>
    </w:p>
    <w:p w14:paraId="3857E824" w14:textId="77777777" w:rsidR="00EE6FEB" w:rsidRDefault="00EE6FEB"/>
    <w:p w14:paraId="1F7190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70, 41, 'self-employed', 'married', 'professional.course', 'no', 'no', 'no', 'C115', '77340', 'no');</w:t>
      </w:r>
    </w:p>
    <w:p w14:paraId="62CA4619" w14:textId="77777777" w:rsidR="00EE6FEB" w:rsidRDefault="00EE6FEB"/>
    <w:p w14:paraId="04F02A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71, 41, 'self-employed', 'married', 'professional.course', 'no', 'yes', 'no', 'C503', '30344', 'no');</w:t>
      </w:r>
    </w:p>
    <w:p w14:paraId="0C8A80C1" w14:textId="77777777" w:rsidR="00EE6FEB" w:rsidRDefault="00EE6FEB"/>
    <w:p w14:paraId="387A36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72, 36, 'admin.', 'married', 'university.degree', 'no', 'no', 'no', 'C503', '30344', 'no');</w:t>
      </w:r>
    </w:p>
    <w:p w14:paraId="4398AD4F" w14:textId="77777777" w:rsidR="00EE6FEB" w:rsidRDefault="00EE6FEB"/>
    <w:p w14:paraId="533D79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73, 45, 'services', 'married', 'high.school', 'unknown', 'no', 'no', 'C503', '30344', 'no');</w:t>
      </w:r>
    </w:p>
    <w:p w14:paraId="7868409B" w14:textId="77777777" w:rsidR="00EE6FEB" w:rsidRDefault="00EE6FEB"/>
    <w:p w14:paraId="52837D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74, 37, 'admin.', 'married', 'university.degree', 'unknown', 'yes', 'yes', 'C21', '10009', 'no');</w:t>
      </w:r>
    </w:p>
    <w:p w14:paraId="197B5FDA" w14:textId="77777777" w:rsidR="00EE6FEB" w:rsidRDefault="00EE6FEB"/>
    <w:p w14:paraId="2D18FD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75, 59, 'retired', 'married', 'basic.4y', 'unknown', 'yes', 'no', 'C25', '97477', 'no');</w:t>
      </w:r>
    </w:p>
    <w:p w14:paraId="32CC44A9" w14:textId="77777777" w:rsidR="00EE6FEB" w:rsidRDefault="00EE6FEB"/>
    <w:p w14:paraId="6172D5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76, 35, 'technician', 'single', 'professional.course', 'no', 'no', 'no', 'C25', '97477', 'no');</w:t>
      </w:r>
    </w:p>
    <w:p w14:paraId="0D858000" w14:textId="77777777" w:rsidR="00EE6FEB" w:rsidRDefault="00EE6FEB"/>
    <w:p w14:paraId="558C3B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77, 45, 'technician', 'married', 'professional.course', 'no', 'no', 'no', 'C25', '97477', 'no');</w:t>
      </w:r>
    </w:p>
    <w:p w14:paraId="7FD33327" w14:textId="77777777" w:rsidR="00EE6FEB" w:rsidRDefault="00EE6FEB"/>
    <w:p w14:paraId="645E4B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78, 29, 'admin.', 'single', 'high.school', 'unknown', 'yes', 'no', 'C25', '97477', 'no');</w:t>
      </w:r>
    </w:p>
    <w:p w14:paraId="109512AF" w14:textId="77777777" w:rsidR="00EE6FEB" w:rsidRDefault="00EE6FEB"/>
    <w:p w14:paraId="41FA6F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79, 59, 'retired', 'married', 'basic.4y', 'unknown', 'no', 'no', 'C25', '97477', 'yes');</w:t>
      </w:r>
    </w:p>
    <w:p w14:paraId="3F9F2BF1" w14:textId="77777777" w:rsidR="00EE6FEB" w:rsidRDefault="00EE6FEB"/>
    <w:p w14:paraId="58657F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80, 50, 'admin.', 'married', 'basic.4y', 'unknown', 'yes', 'no', 'C82', '22204', 'no');</w:t>
      </w:r>
    </w:p>
    <w:p w14:paraId="48E0532F" w14:textId="77777777" w:rsidR="00EE6FEB" w:rsidRDefault="00EE6FEB"/>
    <w:p w14:paraId="60E420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81, 55, 'services', 'married', 'high.school', 'unknown', 'no', 'no', 'C41', '28403', 'no');</w:t>
      </w:r>
    </w:p>
    <w:p w14:paraId="2AC05E1E" w14:textId="77777777" w:rsidR="00EE6FEB" w:rsidRDefault="00EE6FEB"/>
    <w:p w14:paraId="30E769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82, 40, 'admin.', 'divorced', 'university.degree', 'no', 'yes', 'no', 'C421', '85364', 'no');</w:t>
      </w:r>
    </w:p>
    <w:p w14:paraId="38C86EEF" w14:textId="77777777" w:rsidR="00EE6FEB" w:rsidRDefault="00EE6FEB"/>
    <w:p w14:paraId="7C5489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83, 31, 'admin.', 'married', 'university.degree', 'unknown', 'yes', 'no', 'C273', '92404', 'no');</w:t>
      </w:r>
    </w:p>
    <w:p w14:paraId="5220B3E8" w14:textId="77777777" w:rsidR="00EE6FEB" w:rsidRDefault="00EE6FEB"/>
    <w:p w14:paraId="4BA2BC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84, 31, 'admin.', 'married', 'university.degree', 'unknown', 'no', 'no', 'C249', '21215', 'no');</w:t>
      </w:r>
    </w:p>
    <w:p w14:paraId="3D2BFF53" w14:textId="77777777" w:rsidR="00EE6FEB" w:rsidRDefault="00EE6FEB"/>
    <w:p w14:paraId="5BEEF6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85, 32, 'technician', 'single', 'high.school', 'no', 'no', 'no', 'C5', '98103', 'no');</w:t>
      </w:r>
    </w:p>
    <w:p w14:paraId="79820CDF" w14:textId="77777777" w:rsidR="00EE6FEB" w:rsidRDefault="00EE6FEB"/>
    <w:p w14:paraId="0D34BF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86, 39, 'technician', 'married', 'university.degree', 'no', 'yes', 'no', 'C9', '94110', 'no');</w:t>
      </w:r>
    </w:p>
    <w:p w14:paraId="3BB1A767" w14:textId="77777777" w:rsidR="00EE6FEB" w:rsidRDefault="00EE6FEB"/>
    <w:p w14:paraId="296FE8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87, 36, 'technician', 'single', 'university.degree', 'no', 'yes', 'no', 'C21', '10035', 'no');</w:t>
      </w:r>
    </w:p>
    <w:p w14:paraId="453CCDB2" w14:textId="77777777" w:rsidR="00EE6FEB" w:rsidRDefault="00EE6FEB"/>
    <w:p w14:paraId="48ABF1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88, 34, 'admin.', 'single', 'university.degree', 'no', 'yes', 'no', 'C5', '98115', 'no');</w:t>
      </w:r>
    </w:p>
    <w:p w14:paraId="07620177" w14:textId="77777777" w:rsidR="00EE6FEB" w:rsidRDefault="00EE6FEB"/>
    <w:p w14:paraId="55DEE0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89, 36, 'housemaid', 'married', 'basic.6y', 'no', 'no', 'no', 'C5', '98115', 'no');</w:t>
      </w:r>
    </w:p>
    <w:p w14:paraId="62530B9B" w14:textId="77777777" w:rsidR="00EE6FEB" w:rsidRDefault="00EE6FEB"/>
    <w:p w14:paraId="26F12A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90, 38, 'technician', 'divorced', 'high.school', 'no', 'yes', 'no', 'C5', '98115', 'yes');</w:t>
      </w:r>
    </w:p>
    <w:p w14:paraId="0D01E1BE" w14:textId="77777777" w:rsidR="00EE6FEB" w:rsidRDefault="00EE6FEB"/>
    <w:p w14:paraId="1C3DEF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91, 51, 'technician', 'married', 'professional.course', 'unknown', 'yes', 'yes', 'C5', '98115', 'no');</w:t>
      </w:r>
    </w:p>
    <w:p w14:paraId="0F10FB38" w14:textId="77777777" w:rsidR="00EE6FEB" w:rsidRDefault="00EE6FEB"/>
    <w:p w14:paraId="19823B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92, 31, 'admin.', 'married', 'university.degree', 'unknown', 'no', 'no', 'C306', '87105', 'no');</w:t>
      </w:r>
    </w:p>
    <w:p w14:paraId="3442EAB7" w14:textId="77777777" w:rsidR="00EE6FEB" w:rsidRDefault="00EE6FEB"/>
    <w:p w14:paraId="063337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93, 39, 'technician', 'single', 'professional.course', 'no', 'no', 'no', 'C306', '87105', 'no');</w:t>
      </w:r>
    </w:p>
    <w:p w14:paraId="75E9404C" w14:textId="77777777" w:rsidR="00EE6FEB" w:rsidRDefault="00EE6FEB"/>
    <w:p w14:paraId="1054A1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94, 56, 'retired', 'married', 'basic.4y', 'no', 'no', 'no', 'C2', '90045', 'no');</w:t>
      </w:r>
    </w:p>
    <w:p w14:paraId="19C9D823" w14:textId="77777777" w:rsidR="00EE6FEB" w:rsidRDefault="00EE6FEB"/>
    <w:p w14:paraId="6F757C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95, 45, 'admin.', 'married', 'university.degree', 'no', 'no', 'no', 'C2', '90045', 'no');</w:t>
      </w:r>
    </w:p>
    <w:p w14:paraId="0926AC91" w14:textId="77777777" w:rsidR="00EE6FEB" w:rsidRDefault="00EE6FEB"/>
    <w:p w14:paraId="2BB6F6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96, 54, 'retired', 'married', 'basic.4y', 'no', 'no', 'no', 'C2', '90045', 'no');</w:t>
      </w:r>
    </w:p>
    <w:p w14:paraId="251356E4" w14:textId="77777777" w:rsidR="00EE6FEB" w:rsidRDefault="00EE6FEB"/>
    <w:p w14:paraId="71F932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97, 57, 'technician', 'single', 'high.school', 'no', 'yes', 'no', 'C2', '90045', 'no');</w:t>
      </w:r>
    </w:p>
    <w:p w14:paraId="001E0737" w14:textId="77777777" w:rsidR="00EE6FEB" w:rsidRDefault="00EE6FEB"/>
    <w:p w14:paraId="1B0773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98, 37, 'admin.', 'married', 'university.degree', 'no', 'no', 'yes', 'C2', '90045', 'no');</w:t>
      </w:r>
    </w:p>
    <w:p w14:paraId="07E575B3" w14:textId="77777777" w:rsidR="00EE6FEB" w:rsidRDefault="00EE6FEB"/>
    <w:p w14:paraId="08E111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099, 32, 'admin.', 'married', 'university.degree', 'no', 'yes', 'yes', 'C2', '90045', 'no');</w:t>
      </w:r>
    </w:p>
    <w:p w14:paraId="3D5F60B9" w14:textId="77777777" w:rsidR="00EE6FEB" w:rsidRDefault="00EE6FEB"/>
    <w:p w14:paraId="0F0E73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00, 33, 'technician', 'married', 'professional.course', 'no', 'yes', 'no', 'C13', '77041', 'no');</w:t>
      </w:r>
    </w:p>
    <w:p w14:paraId="3882E37B" w14:textId="77777777" w:rsidR="00EE6FEB" w:rsidRDefault="00EE6FEB"/>
    <w:p w14:paraId="105DB3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01, 47, 'admin.', 'married', 'university.degree', 'no', 'no', 'no', 'C13', '77041', 'no');</w:t>
      </w:r>
    </w:p>
    <w:p w14:paraId="75CE9D44" w14:textId="77777777" w:rsidR="00EE6FEB" w:rsidRDefault="00EE6FEB"/>
    <w:p w14:paraId="127427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02, 38, 'technician', 'divorced', 'high.school', 'no', 'no', 'no', 'C13', '77041', 'no');</w:t>
      </w:r>
    </w:p>
    <w:p w14:paraId="0D2C6A12" w14:textId="77777777" w:rsidR="00EE6FEB" w:rsidRDefault="00EE6FEB"/>
    <w:p w14:paraId="7BEDE6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03, 33, 'technician', 'married', 'high.school', 'no', 'yes', 'no', 'C11', '19140', 'no');</w:t>
      </w:r>
    </w:p>
    <w:p w14:paraId="70A2D65B" w14:textId="77777777" w:rsidR="00EE6FEB" w:rsidRDefault="00EE6FEB"/>
    <w:p w14:paraId="320654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04, 32, 'admin.', 'single', 'university.degree', 'no', 'yes', 'no', 'C23', '60623', 'no');</w:t>
      </w:r>
    </w:p>
    <w:p w14:paraId="37F0EE8E" w14:textId="77777777" w:rsidR="00EE6FEB" w:rsidRDefault="00EE6FEB"/>
    <w:p w14:paraId="30FC97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05, 36, 'admin.', 'married', 'university.degree', 'no', 'yes', 'no', 'C23', '60623', 'no');</w:t>
      </w:r>
    </w:p>
    <w:p w14:paraId="654CE223" w14:textId="77777777" w:rsidR="00EE6FEB" w:rsidRDefault="00EE6FEB"/>
    <w:p w14:paraId="518C54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06, 36, 'admin.', 'married', 'university.degree', 'no', 'yes', 'no', 'C288', '76903', 'no');</w:t>
      </w:r>
    </w:p>
    <w:p w14:paraId="0F8CA8EF" w14:textId="77777777" w:rsidR="00EE6FEB" w:rsidRDefault="00EE6FEB"/>
    <w:p w14:paraId="2239A1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07, 32, 'admin.', 'single', 'university.degree', 'no', 'yes', 'no', 'C288', '76903', 'no');</w:t>
      </w:r>
    </w:p>
    <w:p w14:paraId="17E473D3" w14:textId="77777777" w:rsidR="00EE6FEB" w:rsidRDefault="00EE6FEB"/>
    <w:p w14:paraId="323C22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08, 39, 'admin.', 'single', 'university.degree', 'unknown', 'no', 'yes', 'C288', '76903', 'no');</w:t>
      </w:r>
    </w:p>
    <w:p w14:paraId="47F2E945" w14:textId="77777777" w:rsidR="00EE6FEB" w:rsidRDefault="00EE6FEB"/>
    <w:p w14:paraId="4CEBDD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09, 58, 'retired', 'married', 'basic.4y', 'unknown', 'no', 'no', 'C46', '77506', 'no');</w:t>
      </w:r>
    </w:p>
    <w:p w14:paraId="0FA7C961" w14:textId="77777777" w:rsidR="00EE6FEB" w:rsidRDefault="00EE6FEB"/>
    <w:p w14:paraId="32E536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10, 47, 'technician', 'single', 'high.school', 'no', 'no', 'no', 'C2', '90049', 'no');</w:t>
      </w:r>
    </w:p>
    <w:p w14:paraId="1E6A8E6D" w14:textId="77777777" w:rsidR="00EE6FEB" w:rsidRDefault="00EE6FEB"/>
    <w:p w14:paraId="78E69E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11, 30, 'admin.', 'single', 'university.degree', 'no', 'no', 'no', 'C496', '67846', 'no');</w:t>
      </w:r>
    </w:p>
    <w:p w14:paraId="4268CDF6" w14:textId="77777777" w:rsidR="00EE6FEB" w:rsidRDefault="00EE6FEB"/>
    <w:p w14:paraId="49B23C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12, 33, 'admin.', 'married', 'university.degree', 'no', 'no', 'no', 'C2', '90045', 'no');</w:t>
      </w:r>
    </w:p>
    <w:p w14:paraId="55BC1E3C" w14:textId="77777777" w:rsidR="00EE6FEB" w:rsidRDefault="00EE6FEB"/>
    <w:p w14:paraId="2CE0B5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13, 30, 'admin.', 'single', 'university.degree', 'no', 'yes', 'no', 'C23', '60653', 'no');</w:t>
      </w:r>
    </w:p>
    <w:p w14:paraId="43B2B514" w14:textId="77777777" w:rsidR="00EE6FEB" w:rsidRDefault="00EE6FEB"/>
    <w:p w14:paraId="39D998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14, 30, 'admin.', 'single', 'university.degree', 'no', 'no', 'no', 'C9', '94110', 'no');</w:t>
      </w:r>
    </w:p>
    <w:p w14:paraId="6BA95319" w14:textId="77777777" w:rsidR="00EE6FEB" w:rsidRDefault="00EE6FEB"/>
    <w:p w14:paraId="59E5E6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15, 30, 'admin.', 'single', 'university.degree', 'no', 'no', 'yes', 'C9', '94110', 'no');</w:t>
      </w:r>
    </w:p>
    <w:p w14:paraId="63BA9086" w14:textId="77777777" w:rsidR="00EE6FEB" w:rsidRDefault="00EE6FEB"/>
    <w:p w14:paraId="07474D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16, 39, 'technician', 'divorced', 'professional.course', 'no', 'yes', 'no', 'C9', '94110', 'no');</w:t>
      </w:r>
    </w:p>
    <w:p w14:paraId="556C8C83" w14:textId="77777777" w:rsidR="00EE6FEB" w:rsidRDefault="00EE6FEB"/>
    <w:p w14:paraId="405750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17, 39, 'management', 'married', 'university.degree', 'no', 'no', 'no', 'C11', '19134', 'no');</w:t>
      </w:r>
    </w:p>
    <w:p w14:paraId="70C21424" w14:textId="77777777" w:rsidR="00EE6FEB" w:rsidRDefault="00EE6FEB"/>
    <w:p w14:paraId="608B97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18, 59, 'retired', 'married', 'basic.9y', 'no', 'yes', 'no', 'C11', '19134', 'no');</w:t>
      </w:r>
    </w:p>
    <w:p w14:paraId="6651FEB3" w14:textId="77777777" w:rsidR="00EE6FEB" w:rsidRDefault="00EE6FEB"/>
    <w:p w14:paraId="72A511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19, 34, 'technician', 'single', 'professional.course', 'no', 'yes', 'no', 'C495', '95351', 'no');</w:t>
      </w:r>
    </w:p>
    <w:p w14:paraId="41A36B2B" w14:textId="77777777" w:rsidR="00EE6FEB" w:rsidRDefault="00EE6FEB"/>
    <w:p w14:paraId="355324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20, 50, 'technician', 'married', 'university.degree', 'no', 'yes', 'no', 'C13', '77070', 'no');</w:t>
      </w:r>
    </w:p>
    <w:p w14:paraId="51A50D25" w14:textId="77777777" w:rsidR="00EE6FEB" w:rsidRDefault="00EE6FEB"/>
    <w:p w14:paraId="43F616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21, 33, 'technician', 'married', 'professional.course', 'no', 'yes', 'yes', 'C13', '77070', 'no');</w:t>
      </w:r>
    </w:p>
    <w:p w14:paraId="52C98F47" w14:textId="77777777" w:rsidR="00EE6FEB" w:rsidRDefault="00EE6FEB"/>
    <w:p w14:paraId="198A76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22, 58, 'technician', 'married', 'professional.course', 'no', 'unknown', 'unknown', 'C13', '77070', 'no');</w:t>
      </w:r>
    </w:p>
    <w:p w14:paraId="6FFB7DEB" w14:textId="77777777" w:rsidR="00EE6FEB" w:rsidRDefault="00EE6FEB"/>
    <w:p w14:paraId="1E1A81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23, 29, 'technician', 'married', 'university.degree', 'no', 'yes', 'no', 'C23', '60610', 'no');</w:t>
      </w:r>
    </w:p>
    <w:p w14:paraId="79D7AF76" w14:textId="77777777" w:rsidR="00EE6FEB" w:rsidRDefault="00EE6FEB"/>
    <w:p w14:paraId="62734D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24, 31, 'technician', 'single', 'professional.course', 'no', 'yes', 'no', 'C170', '92503', 'no');</w:t>
      </w:r>
    </w:p>
    <w:p w14:paraId="7C610B59" w14:textId="77777777" w:rsidR="00EE6FEB" w:rsidRDefault="00EE6FEB"/>
    <w:p w14:paraId="31FD44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25, 33, 'technician', 'single', 'high.school', 'no', 'yes', 'no', 'C170', '92503', 'no');</w:t>
      </w:r>
    </w:p>
    <w:p w14:paraId="5C4077B0" w14:textId="77777777" w:rsidR="00EE6FEB" w:rsidRDefault="00EE6FEB"/>
    <w:p w14:paraId="303C88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26, 32, 'technician', 'single', 'university.degree', 'no', 'yes', 'no', 'C170', '92503', 'no');</w:t>
      </w:r>
    </w:p>
    <w:p w14:paraId="1D584570" w14:textId="77777777" w:rsidR="00EE6FEB" w:rsidRDefault="00EE6FEB"/>
    <w:p w14:paraId="5E6C98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27, 34, 'technician', 'married', 'professional.course', 'no', 'no', 'no', 'C170', '92503', 'no');</w:t>
      </w:r>
    </w:p>
    <w:p w14:paraId="0733A1A1" w14:textId="77777777" w:rsidR="00EE6FEB" w:rsidRDefault="00EE6FEB"/>
    <w:p w14:paraId="62CC55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28, 38, 'admin.', 'married', 'university.degree', 'no', 'yes', 'no', 'C62', '75081', 'no');</w:t>
      </w:r>
    </w:p>
    <w:p w14:paraId="53FFFD41" w14:textId="77777777" w:rsidR="00EE6FEB" w:rsidRDefault="00EE6FEB"/>
    <w:p w14:paraId="1EA388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29, 35, 'technician', 'married', 'professional.course', 'no', 'yes', 'yes', 'C2', '90008', 'no');</w:t>
      </w:r>
    </w:p>
    <w:p w14:paraId="02C88534" w14:textId="77777777" w:rsidR="00EE6FEB" w:rsidRDefault="00EE6FEB"/>
    <w:p w14:paraId="61AAC9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30, 37, 'technician', 'single', 'professional.course', 'no', 'yes', 'no', 'C2', '90008', 'no');</w:t>
      </w:r>
    </w:p>
    <w:p w14:paraId="7004C4C7" w14:textId="77777777" w:rsidR="00EE6FEB" w:rsidRDefault="00EE6FEB"/>
    <w:p w14:paraId="01FE01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31, 37, 'technician', 'single', 'professional.course', 'no', 'yes', 'yes', 'C122', '33801', 'no');</w:t>
      </w:r>
    </w:p>
    <w:p w14:paraId="087D1133" w14:textId="77777777" w:rsidR="00EE6FEB" w:rsidRDefault="00EE6FEB"/>
    <w:p w14:paraId="410981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32, 37, 'technician', 'single', 'professional.course', 'no', 'yes', 'yes', 'C21', '10035', 'no');</w:t>
      </w:r>
    </w:p>
    <w:p w14:paraId="24B3865E" w14:textId="77777777" w:rsidR="00EE6FEB" w:rsidRDefault="00EE6FEB"/>
    <w:p w14:paraId="16368F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33, 36, 'technician', 'single', 'professional.course', 'no', 'yes', 'no', 'C11', '19140', 'no');</w:t>
      </w:r>
    </w:p>
    <w:p w14:paraId="46245DEE" w14:textId="77777777" w:rsidR="00EE6FEB" w:rsidRDefault="00EE6FEB"/>
    <w:p w14:paraId="7C344E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34, 38, 'admin.', 'married', 'university.degree', 'no', 'yes', 'no', 'C11', '19140', 'yes');</w:t>
      </w:r>
    </w:p>
    <w:p w14:paraId="7DC591CC" w14:textId="77777777" w:rsidR="00EE6FEB" w:rsidRDefault="00EE6FEB"/>
    <w:p w14:paraId="1F7730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35, 36, 'technician', 'single', 'professional.course', 'no', 'no', 'no', 'C11', '19140', 'no');</w:t>
      </w:r>
    </w:p>
    <w:p w14:paraId="3A9CCAA4" w14:textId="77777777" w:rsidR="00EE6FEB" w:rsidRDefault="00EE6FEB"/>
    <w:p w14:paraId="2C16C7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36, 36, 'admin.', 'married', 'university.degree', 'no', 'no', 'no', 'C71', '92037', 'yes');</w:t>
      </w:r>
    </w:p>
    <w:p w14:paraId="00F23B20" w14:textId="77777777" w:rsidR="00EE6FEB" w:rsidRDefault="00EE6FEB"/>
    <w:p w14:paraId="67D2F8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37, 34, 'technician', 'married', 'professional.course', 'unknown', 'no', 'no', 'C71', '92037', 'no');</w:t>
      </w:r>
    </w:p>
    <w:p w14:paraId="238EFB67" w14:textId="77777777" w:rsidR="00EE6FEB" w:rsidRDefault="00EE6FEB"/>
    <w:p w14:paraId="3F4F67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38, 29, 'technician', 'married', 'university.degree', 'unknown', 'yes', 'no', 'C71', '92037', 'no');</w:t>
      </w:r>
    </w:p>
    <w:p w14:paraId="644CEA19" w14:textId="77777777" w:rsidR="00EE6FEB" w:rsidRDefault="00EE6FEB"/>
    <w:p w14:paraId="75BDB2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39, 50, 'management', 'married', 'university.degree', 'unknown', 'no', 'no', 'C71', '92037', 'no');</w:t>
      </w:r>
    </w:p>
    <w:p w14:paraId="097F3849" w14:textId="77777777" w:rsidR="00EE6FEB" w:rsidRDefault="00EE6FEB"/>
    <w:p w14:paraId="709EF5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40, 37, 'technician', 'single', 'professional.course', 'unknown', 'yes', 'no', 'C409', '73505', 'no');</w:t>
      </w:r>
    </w:p>
    <w:p w14:paraId="1D3942B1" w14:textId="77777777" w:rsidR="00EE6FEB" w:rsidRDefault="00EE6FEB"/>
    <w:p w14:paraId="38C044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41, 50, 'management', 'married', 'university.degree', 'unknown', 'yes', 'no', 'C409', '73505', 'yes');</w:t>
      </w:r>
    </w:p>
    <w:p w14:paraId="431E8D7B" w14:textId="77777777" w:rsidR="00EE6FEB" w:rsidRDefault="00EE6FEB"/>
    <w:p w14:paraId="06266E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42, 45, 'blue-collar', 'married', 'basic.4y', 'unknown', 'yes', 'no', 'C128', '24153', 'no');</w:t>
      </w:r>
    </w:p>
    <w:p w14:paraId="0B5E24B9" w14:textId="77777777" w:rsidR="00EE6FEB" w:rsidRDefault="00EE6FEB"/>
    <w:p w14:paraId="35B375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43, 36, 'technician', 'married', 'high.school', 'no', 'no', 'no', 'C158', '92704', 'no');</w:t>
      </w:r>
    </w:p>
    <w:p w14:paraId="40A79EE7" w14:textId="77777777" w:rsidR="00EE6FEB" w:rsidRDefault="00EE6FEB"/>
    <w:p w14:paraId="7987E9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44, 39, 'technician', 'married', 'high.school', 'no', 'no', 'no', 'C504', '57701', 'no');</w:t>
      </w:r>
    </w:p>
    <w:p w14:paraId="6E24D832" w14:textId="77777777" w:rsidR="00EE6FEB" w:rsidRDefault="00EE6FEB"/>
    <w:p w14:paraId="1686E6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45, 30, 'management', 'married', 'high.school', 'no', 'no', 'no', 'C504', '57701', 'no');</w:t>
      </w:r>
    </w:p>
    <w:p w14:paraId="5044E150" w14:textId="77777777" w:rsidR="00EE6FEB" w:rsidRDefault="00EE6FEB"/>
    <w:p w14:paraId="7D8491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46, 36, 'housemaid', 'married', 'basic.6y', 'no', 'no', 'no', 'C5', '98115', 'no');</w:t>
      </w:r>
    </w:p>
    <w:p w14:paraId="61D77A57" w14:textId="77777777" w:rsidR="00EE6FEB" w:rsidRDefault="00EE6FEB"/>
    <w:p w14:paraId="227D39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47, 33, 'technician', 'single', 'high.school', 'no', 'yes', 'yes', 'C5', '98115', 'no');</w:t>
      </w:r>
    </w:p>
    <w:p w14:paraId="3913611A" w14:textId="77777777" w:rsidR="00EE6FEB" w:rsidRDefault="00EE6FEB"/>
    <w:p w14:paraId="378103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48, 35, 'technician', 'married', 'university.degree', 'unknown', 'yes', 'no', 'C5', '98115', 'no');</w:t>
      </w:r>
    </w:p>
    <w:p w14:paraId="6B6F41C6" w14:textId="77777777" w:rsidR="00EE6FEB" w:rsidRDefault="00EE6FEB"/>
    <w:p w14:paraId="263B3C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49, 52, 'blue-collar', 'married', 'basic.4y', 'no', 'yes', 'no', 'C210', '6457', 'yes');</w:t>
      </w:r>
    </w:p>
    <w:p w14:paraId="49944491" w14:textId="77777777" w:rsidR="00EE6FEB" w:rsidRDefault="00EE6FEB"/>
    <w:p w14:paraId="581748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50, 37, 'technician', 'married', 'professional.course', 'no', 'no', 'no', 'C210', '6457', 'no');</w:t>
      </w:r>
    </w:p>
    <w:p w14:paraId="1048A180" w14:textId="77777777" w:rsidR="00EE6FEB" w:rsidRDefault="00EE6FEB"/>
    <w:p w14:paraId="4D685A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51, 52, 'services', 'married', 'high.school', 'unknown', 'no', 'no', 'C249', '21215', 'no');</w:t>
      </w:r>
    </w:p>
    <w:p w14:paraId="37611662" w14:textId="77777777" w:rsidR="00EE6FEB" w:rsidRDefault="00EE6FEB"/>
    <w:p w14:paraId="22A475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52, 29, 'admin.', 'married', 'university.degree', 'no', 'no', 'no', 'C71', '92105', 'no');</w:t>
      </w:r>
    </w:p>
    <w:p w14:paraId="1A494A1E" w14:textId="77777777" w:rsidR="00EE6FEB" w:rsidRDefault="00EE6FEB"/>
    <w:p w14:paraId="08AD1D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53, 36, 'housemaid', 'married', 'basic.6y', 'no', 'no', 'no', 'C373', '79762', 'no');</w:t>
      </w:r>
    </w:p>
    <w:p w14:paraId="74498927" w14:textId="77777777" w:rsidR="00EE6FEB" w:rsidRDefault="00EE6FEB"/>
    <w:p w14:paraId="441FA5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54, 36, 'housemaid', 'married', 'basic.6y', 'no', 'no', 'no', 'C452', '6460', 'no');</w:t>
      </w:r>
    </w:p>
    <w:p w14:paraId="0D12E99C" w14:textId="77777777" w:rsidR="00EE6FEB" w:rsidRDefault="00EE6FEB"/>
    <w:p w14:paraId="2998AD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55, 50, 'technician', 'married', 'professional.course', 'unknown', 'yes', 'no', 'C79', '7109', 'no');</w:t>
      </w:r>
    </w:p>
    <w:p w14:paraId="61576BBF" w14:textId="77777777" w:rsidR="00EE6FEB" w:rsidRDefault="00EE6FEB"/>
    <w:p w14:paraId="71CD58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56, 31, 'management', 'single', 'university.degree', 'no', 'no', 'no', 'C21', '10035', 'no');</w:t>
      </w:r>
    </w:p>
    <w:p w14:paraId="6DB5DB21" w14:textId="77777777" w:rsidR="00EE6FEB" w:rsidRDefault="00EE6FEB"/>
    <w:p w14:paraId="74A466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57, 32, 'technician', 'married', 'university.degree', 'no', 'no', 'yes', 'C21', '10035', 'no');</w:t>
      </w:r>
    </w:p>
    <w:p w14:paraId="62093412" w14:textId="77777777" w:rsidR="00EE6FEB" w:rsidRDefault="00EE6FEB"/>
    <w:p w14:paraId="161F6F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58, 52, 'blue-collar', 'married', 'basic.6y', 'unknown', 'yes', 'no', 'C71', '92105', 'no');</w:t>
      </w:r>
    </w:p>
    <w:p w14:paraId="4F100BF2" w14:textId="77777777" w:rsidR="00EE6FEB" w:rsidRDefault="00EE6FEB"/>
    <w:p w14:paraId="35A716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59, 36, 'admin.', 'married', 'university.degree', 'no', 'no', 'no', 'C71', '92105', 'no');</w:t>
      </w:r>
    </w:p>
    <w:p w14:paraId="6626B3DF" w14:textId="77777777" w:rsidR="00EE6FEB" w:rsidRDefault="00EE6FEB"/>
    <w:p w14:paraId="75CF59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60, 40, 'technician', 'married', 'professional.course', 'no', 'yes', 'no', 'C71', '92105', 'no');</w:t>
      </w:r>
    </w:p>
    <w:p w14:paraId="2EBA238E" w14:textId="77777777" w:rsidR="00EE6FEB" w:rsidRDefault="00EE6FEB"/>
    <w:p w14:paraId="35F2D0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61, 33, 'technician', 'single', 'high.school', 'no', 'yes', 'no', 'C71', '92105', 'no');</w:t>
      </w:r>
    </w:p>
    <w:p w14:paraId="3F3AACB8" w14:textId="77777777" w:rsidR="00EE6FEB" w:rsidRDefault="00EE6FEB"/>
    <w:p w14:paraId="4900EE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62, 36, 'admin.', 'married', 'university.degree', 'no', 'yes', 'no', 'C9', '94122', 'no');</w:t>
      </w:r>
    </w:p>
    <w:p w14:paraId="43D708A4" w14:textId="77777777" w:rsidR="00EE6FEB" w:rsidRDefault="00EE6FEB"/>
    <w:p w14:paraId="2B735C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63, 43, 'technician', 'married', 'professional.course', 'unknown', 'yes', 'no', 'C5', '98105', 'no');</w:t>
      </w:r>
    </w:p>
    <w:p w14:paraId="03A92FA6" w14:textId="77777777" w:rsidR="00EE6FEB" w:rsidRDefault="00EE6FEB"/>
    <w:p w14:paraId="0C95AA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64, 39, 'management', 'married', 'university.degree', 'no', 'yes', 'no', 'C5', '98105', 'no');</w:t>
      </w:r>
    </w:p>
    <w:p w14:paraId="64C75158" w14:textId="77777777" w:rsidR="00EE6FEB" w:rsidRDefault="00EE6FEB"/>
    <w:p w14:paraId="4D887E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65, 42, 'technician', 'married', 'high.school', 'no', 'yes', 'no', 'C5', '98105', 'no');</w:t>
      </w:r>
    </w:p>
    <w:p w14:paraId="0856A876" w14:textId="77777777" w:rsidR="00EE6FEB" w:rsidRDefault="00EE6FEB"/>
    <w:p w14:paraId="7F895D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66, 45, 'admin.', 'married', 'university.degree', 'no', 'no', 'no', 'C26', '39212', 'no');</w:t>
      </w:r>
    </w:p>
    <w:p w14:paraId="53E4591C" w14:textId="77777777" w:rsidR="00EE6FEB" w:rsidRDefault="00EE6FEB"/>
    <w:p w14:paraId="7A3B5A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67, 35, 'technician', 'married', 'professional.course', 'no', 'no', 'no', 'C2', '90049', 'no');</w:t>
      </w:r>
    </w:p>
    <w:p w14:paraId="51FD0DA9" w14:textId="77777777" w:rsidR="00EE6FEB" w:rsidRDefault="00EE6FEB"/>
    <w:p w14:paraId="7401E1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68, 36, 'self-employed', 'married', 'high.school', 'unknown', 'yes', 'no', 'C2', '90049', 'no');</w:t>
      </w:r>
    </w:p>
    <w:p w14:paraId="073265C0" w14:textId="77777777" w:rsidR="00EE6FEB" w:rsidRDefault="00EE6FEB"/>
    <w:p w14:paraId="337625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69, 45, 'services', 'married', 'basic.9y', 'no', 'no', 'no', 'C2', '90049', 'yes');</w:t>
      </w:r>
    </w:p>
    <w:p w14:paraId="567B4D89" w14:textId="77777777" w:rsidR="00EE6FEB" w:rsidRDefault="00EE6FEB"/>
    <w:p w14:paraId="535A65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70, 35, 'technician', 'married', 'professional.course', 'no', 'yes', 'no', 'C23', '60623', 'no');</w:t>
      </w:r>
    </w:p>
    <w:p w14:paraId="4E0210F2" w14:textId="77777777" w:rsidR="00EE6FEB" w:rsidRDefault="00EE6FEB"/>
    <w:p w14:paraId="4050E8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71, 45, 'admin.', 'married', 'university.degree', 'no', 'no', 'no', 'C21', '10035', 'yes');</w:t>
      </w:r>
    </w:p>
    <w:p w14:paraId="7B05DF0F" w14:textId="77777777" w:rsidR="00EE6FEB" w:rsidRDefault="00EE6FEB"/>
    <w:p w14:paraId="2B4B3D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72, 35, 'technician', 'married', 'professional.course', 'no', 'yes', 'no', 'C2', '90008', 'no');</w:t>
      </w:r>
    </w:p>
    <w:p w14:paraId="007F9B79" w14:textId="77777777" w:rsidR="00EE6FEB" w:rsidRDefault="00EE6FEB"/>
    <w:p w14:paraId="3A7C18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73, 30, 'admin.', 'married', 'high.school', 'no', 'yes', 'no', 'C97', '98198', 'no');</w:t>
      </w:r>
    </w:p>
    <w:p w14:paraId="45C57C8F" w14:textId="77777777" w:rsidR="00EE6FEB" w:rsidRDefault="00EE6FEB"/>
    <w:p w14:paraId="444861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74, 55, 'services', 'married', 'high.school', 'unknown', 'no', 'no', 'C25', '97477', 'no');</w:t>
      </w:r>
    </w:p>
    <w:p w14:paraId="27DFA5BE" w14:textId="77777777" w:rsidR="00EE6FEB" w:rsidRDefault="00EE6FEB"/>
    <w:p w14:paraId="49E63B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75, 48, 'entrepreneur', 'married', 'university.degree', 'no', 'yes', 'no', 'C11', '19120', 'no');</w:t>
      </w:r>
    </w:p>
    <w:p w14:paraId="209594AB" w14:textId="77777777" w:rsidR="00EE6FEB" w:rsidRDefault="00EE6FEB"/>
    <w:p w14:paraId="257525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76, 31, 'admin.', 'single', 'university.degree', 'no', 'no', 'no', 'C11', '19120', 'no');</w:t>
      </w:r>
    </w:p>
    <w:p w14:paraId="1A3F016D" w14:textId="77777777" w:rsidR="00EE6FEB" w:rsidRDefault="00EE6FEB"/>
    <w:p w14:paraId="7E2674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77, 34, 'management', 'married', 'high.school', 'no', 'yes', 'no', 'C23', '60653', 'no');</w:t>
      </w:r>
    </w:p>
    <w:p w14:paraId="243D6086" w14:textId="77777777" w:rsidR="00EE6FEB" w:rsidRDefault="00EE6FEB"/>
    <w:p w14:paraId="61ACA8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78, 33, 'technician', 'single', 'high.school', 'no', 'yes', 'no', 'C23', '60653', 'no');</w:t>
      </w:r>
    </w:p>
    <w:p w14:paraId="37C757B0" w14:textId="77777777" w:rsidR="00EE6FEB" w:rsidRDefault="00EE6FEB"/>
    <w:p w14:paraId="757BC3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79, 53, 'blue-collar', 'married', 'basic.4y', 'no', 'yes', 'no', 'C23', '60623', 'no');</w:t>
      </w:r>
    </w:p>
    <w:p w14:paraId="28150532" w14:textId="77777777" w:rsidR="00EE6FEB" w:rsidRDefault="00EE6FEB"/>
    <w:p w14:paraId="49750C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80, 31, 'admin.', 'single', 'university.degree', 'no', 'yes', 'no', 'C23', '60623', 'no');</w:t>
      </w:r>
    </w:p>
    <w:p w14:paraId="2A7A0DAA" w14:textId="77777777" w:rsidR="00EE6FEB" w:rsidRDefault="00EE6FEB"/>
    <w:p w14:paraId="276AF4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81, 31, 'technician', 'single', 'professional.course', 'no', 'no', 'no', 'C23', '60623', 'no');</w:t>
      </w:r>
    </w:p>
    <w:p w14:paraId="4D3D0461" w14:textId="77777777" w:rsidR="00EE6FEB" w:rsidRDefault="00EE6FEB"/>
    <w:p w14:paraId="38DDDC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82, 29, 'technician', 'married', 'university.degree', 'unknown', 'yes', 'no', 'C21', '10024', 'no');</w:t>
      </w:r>
    </w:p>
    <w:p w14:paraId="326B621C" w14:textId="77777777" w:rsidR="00EE6FEB" w:rsidRDefault="00EE6FEB"/>
    <w:p w14:paraId="5C9F9F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83, 45, 'blue-collar', 'married', 'high.school', 'no', 'yes', 'no', 'C197', '20852', 'no');</w:t>
      </w:r>
    </w:p>
    <w:p w14:paraId="72ADDE66" w14:textId="77777777" w:rsidR="00EE6FEB" w:rsidRDefault="00EE6FEB"/>
    <w:p w14:paraId="1339E2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84, 52, 'admin.', 'married', 'university.degree', 'no', 'yes', 'no', 'C197', '20852', 'no');</w:t>
      </w:r>
    </w:p>
    <w:p w14:paraId="2EA29F7C" w14:textId="77777777" w:rsidR="00EE6FEB" w:rsidRDefault="00EE6FEB"/>
    <w:p w14:paraId="2FCD34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85, 31, 'management', 'single', 'university.degree', 'no', 'no', 'no', 'C21', '10011', 'no');</w:t>
      </w:r>
    </w:p>
    <w:p w14:paraId="6E6FBE17" w14:textId="77777777" w:rsidR="00EE6FEB" w:rsidRDefault="00EE6FEB"/>
    <w:p w14:paraId="4FDC70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86, 46, 'admin.', 'married', 'university.degree', 'unknown', 'no', 'no', 'C21', '10011', 'yes');</w:t>
      </w:r>
    </w:p>
    <w:p w14:paraId="56E1C4F1" w14:textId="77777777" w:rsidR="00EE6FEB" w:rsidRDefault="00EE6FEB"/>
    <w:p w14:paraId="2E4D2D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87, 50, 'technician', 'married', 'professional.course', 'unknown', 'no', 'no', 'C29', '27707', 'no');</w:t>
      </w:r>
    </w:p>
    <w:p w14:paraId="61D40982" w14:textId="77777777" w:rsidR="00EE6FEB" w:rsidRDefault="00EE6FEB"/>
    <w:p w14:paraId="1E7D9D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88, 36, 'admin.', 'married', 'university.degree', 'no', 'yes', 'yes', 'C29', '27707', 'no');</w:t>
      </w:r>
    </w:p>
    <w:p w14:paraId="540DAA07" w14:textId="77777777" w:rsidR="00EE6FEB" w:rsidRDefault="00EE6FEB"/>
    <w:p w14:paraId="2B40AE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89, 42, 'technician', 'single', 'high.school', 'unknown', 'no', 'no', 'C29', '27707', 'no');</w:t>
      </w:r>
    </w:p>
    <w:p w14:paraId="6B6B9F0E" w14:textId="77777777" w:rsidR="00EE6FEB" w:rsidRDefault="00EE6FEB"/>
    <w:p w14:paraId="1AC1C9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90, 50, 'management', 'married', 'university.degree', 'unknown', 'yes', 'no', 'C444', '93101', 'yes');</w:t>
      </w:r>
    </w:p>
    <w:p w14:paraId="174FD589" w14:textId="77777777" w:rsidR="00EE6FEB" w:rsidRDefault="00EE6FEB"/>
    <w:p w14:paraId="6CBFAA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91, 49, 'blue-collar', 'married', 'basic.6y', 'no', 'no', 'no', 'C290', '37918', 'no');</w:t>
      </w:r>
    </w:p>
    <w:p w14:paraId="100A7558" w14:textId="77777777" w:rsidR="00EE6FEB" w:rsidRDefault="00EE6FEB"/>
    <w:p w14:paraId="7C4466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92, 34, 'technician', 'single', 'university.degree', 'no', 'no', 'no', 'C290', '37918', 'no');</w:t>
      </w:r>
    </w:p>
    <w:p w14:paraId="670D783D" w14:textId="77777777" w:rsidR="00EE6FEB" w:rsidRDefault="00EE6FEB"/>
    <w:p w14:paraId="0ACAAD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93, 34, 'admin.', 'married', 'university.degree', 'no', 'no', 'no', 'C290', '37918', 'yes');</w:t>
      </w:r>
    </w:p>
    <w:p w14:paraId="1C81264A" w14:textId="77777777" w:rsidR="00EE6FEB" w:rsidRDefault="00EE6FEB"/>
    <w:p w14:paraId="21A6AF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94, 32, 'admin.', 'married', 'university.degree', 'unknown', 'no', 'no', 'C23', '60610', 'no');</w:t>
      </w:r>
    </w:p>
    <w:p w14:paraId="12B66A7D" w14:textId="77777777" w:rsidR="00EE6FEB" w:rsidRDefault="00EE6FEB"/>
    <w:p w14:paraId="7B1FFA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95, 34, 'admin.', 'single', 'university.degree', 'no', 'yes', 'no', 'C23', '60610', 'no');</w:t>
      </w:r>
    </w:p>
    <w:p w14:paraId="14E47512" w14:textId="77777777" w:rsidR="00EE6FEB" w:rsidRDefault="00EE6FEB"/>
    <w:p w14:paraId="1B6BDF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96, 31, 'unemployed', 'single', 'university.degree', 'no', 'yes', 'no', 'C21', '10024', 'no');</w:t>
      </w:r>
    </w:p>
    <w:p w14:paraId="1476628B" w14:textId="77777777" w:rsidR="00EE6FEB" w:rsidRDefault="00EE6FEB"/>
    <w:p w14:paraId="1CAF2D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97, 49, 'blue-collar', 'married', 'basic.6y', 'no', 'no', 'no', 'C21', '10024', 'no');</w:t>
      </w:r>
    </w:p>
    <w:p w14:paraId="0771CB37" w14:textId="77777777" w:rsidR="00EE6FEB" w:rsidRDefault="00EE6FEB"/>
    <w:p w14:paraId="338DC1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98, 49, 'blue-collar', 'married', 'basic.6y', 'no', 'yes', 'yes', 'C21', '10024', 'no');</w:t>
      </w:r>
    </w:p>
    <w:p w14:paraId="6046ACB0" w14:textId="77777777" w:rsidR="00EE6FEB" w:rsidRDefault="00EE6FEB"/>
    <w:p w14:paraId="125BC8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199, 52, 'technician', 'married', 'professional.course', 'no', 'yes', 'no', 'C21', '10024', 'no');</w:t>
      </w:r>
    </w:p>
    <w:p w14:paraId="6633841D" w14:textId="77777777" w:rsidR="00EE6FEB" w:rsidRDefault="00EE6FEB"/>
    <w:p w14:paraId="616041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00, 49, 'management', 'married', 'university.degree', 'no', 'no', 'no', 'C21', '10024', 'no');</w:t>
      </w:r>
    </w:p>
    <w:p w14:paraId="44B7D3FD" w14:textId="77777777" w:rsidR="00EE6FEB" w:rsidRDefault="00EE6FEB"/>
    <w:p w14:paraId="5B4C76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01, 48, 'admin.', 'married', 'high.school', 'no', 'no', 'no', 'C400', '32114', 'no');</w:t>
      </w:r>
    </w:p>
    <w:p w14:paraId="1F79C479" w14:textId="77777777" w:rsidR="00EE6FEB" w:rsidRDefault="00EE6FEB"/>
    <w:p w14:paraId="1D731F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02, 30, 'technician', 'single', 'university.degree', 'no', 'no', 'no', 'C400', '32114', 'no');</w:t>
      </w:r>
    </w:p>
    <w:p w14:paraId="649C1232" w14:textId="77777777" w:rsidR="00EE6FEB" w:rsidRDefault="00EE6FEB"/>
    <w:p w14:paraId="5272FF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03, 30, 'technician', 'single', 'university.degree', 'no', 'no', 'yes', 'C317', '37211', 'no');</w:t>
      </w:r>
    </w:p>
    <w:p w14:paraId="20B61F9A" w14:textId="77777777" w:rsidR="00EE6FEB" w:rsidRDefault="00EE6FEB"/>
    <w:p w14:paraId="05E70E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04, 46, 'blue-collar', 'married', 'basic.9y', 'unknown', 'no', 'no', 'C317', '37211', 'no');</w:t>
      </w:r>
    </w:p>
    <w:p w14:paraId="0C119CB4" w14:textId="77777777" w:rsidR="00EE6FEB" w:rsidRDefault="00EE6FEB"/>
    <w:p w14:paraId="1AB552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05, 55, 'admin.', 'married', 'professional.course', 'no', 'no', 'no', 'C317', '37211', 'no');</w:t>
      </w:r>
    </w:p>
    <w:p w14:paraId="3927D971" w14:textId="77777777" w:rsidR="00EE6FEB" w:rsidRDefault="00EE6FEB"/>
    <w:p w14:paraId="48CDA6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06, 52, 'unemployed', 'married', 'university.degree', 'no', 'yes', 'no', 'C62', '75220', 'no');</w:t>
      </w:r>
    </w:p>
    <w:p w14:paraId="147C7680" w14:textId="77777777" w:rsidR="00EE6FEB" w:rsidRDefault="00EE6FEB"/>
    <w:p w14:paraId="05DAD4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07, 30, 'technician', 'single', 'high.school', 'unknown', 'no', 'no', 'C62', '75220', 'no');</w:t>
      </w:r>
    </w:p>
    <w:p w14:paraId="370BC893" w14:textId="77777777" w:rsidR="00EE6FEB" w:rsidRDefault="00EE6FEB"/>
    <w:p w14:paraId="5A1A88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08, 30, 'admin.', 'single', 'university.degree', 'no', 'yes', 'yes', 'C88', '37130', 'no');</w:t>
      </w:r>
    </w:p>
    <w:p w14:paraId="46F8E23B" w14:textId="77777777" w:rsidR="00EE6FEB" w:rsidRDefault="00EE6FEB"/>
    <w:p w14:paraId="550BC5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09, 51, 'housemaid', 'married', 'basic.4y', 'unknown', 'no', 'no', 'C88', '37130', 'no');</w:t>
      </w:r>
    </w:p>
    <w:p w14:paraId="3FA1D830" w14:textId="77777777" w:rsidR="00EE6FEB" w:rsidRDefault="00EE6FEB"/>
    <w:p w14:paraId="3EEF91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10, 30, 'technician', 'single', 'university.degree', 'no', 'yes', 'no', 'C88', '37130', 'yes');</w:t>
      </w:r>
    </w:p>
    <w:p w14:paraId="07A87428" w14:textId="77777777" w:rsidR="00EE6FEB" w:rsidRDefault="00EE6FEB"/>
    <w:p w14:paraId="647CCE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11, 44, 'admin.', 'married', 'high.school', 'no', 'yes', 'yes', 'C88', '37130', 'no');</w:t>
      </w:r>
    </w:p>
    <w:p w14:paraId="22FA2A1C" w14:textId="77777777" w:rsidR="00EE6FEB" w:rsidRDefault="00EE6FEB"/>
    <w:p w14:paraId="722E36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12, 42, 'housemaid', 'married', 'basic.4y', 'no', 'yes', 'no', 'C62', '75217', 'no');</w:t>
      </w:r>
    </w:p>
    <w:p w14:paraId="71DBC425" w14:textId="77777777" w:rsidR="00EE6FEB" w:rsidRDefault="00EE6FEB"/>
    <w:p w14:paraId="1700A7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13, 55, 'retired', 'married', 'professional.course', 'no', 'no', 'yes', 'C62', '75217', 'no');</w:t>
      </w:r>
    </w:p>
    <w:p w14:paraId="0F219898" w14:textId="77777777" w:rsidR="00EE6FEB" w:rsidRDefault="00EE6FEB"/>
    <w:p w14:paraId="16E7B1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14, 34, 'admin.', 'single', 'university.degree', 'unknown', 'yes', 'yes', 'C62', '75217', 'no');</w:t>
      </w:r>
    </w:p>
    <w:p w14:paraId="5199CA04" w14:textId="77777777" w:rsidR="00EE6FEB" w:rsidRDefault="00EE6FEB"/>
    <w:p w14:paraId="13E7E4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15, 40, 'technician', 'married', 'professional.course', 'no', 'unknown', 'unknown', 'C62', '75217', 'no');</w:t>
      </w:r>
    </w:p>
    <w:p w14:paraId="4224B671" w14:textId="77777777" w:rsidR="00EE6FEB" w:rsidRDefault="00EE6FEB"/>
    <w:p w14:paraId="1577E0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16, 38, 'technician', 'single', 'high.school', 'unknown', 'yes', 'yes', 'C62', '75217', 'no');</w:t>
      </w:r>
    </w:p>
    <w:p w14:paraId="32E1B603" w14:textId="77777777" w:rsidR="00EE6FEB" w:rsidRDefault="00EE6FEB"/>
    <w:p w14:paraId="181059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17, 36, 'technician', 'married', 'high.school', 'no', 'yes', 'no', 'C82', '76017', 'no');</w:t>
      </w:r>
    </w:p>
    <w:p w14:paraId="464AFC02" w14:textId="77777777" w:rsidR="00EE6FEB" w:rsidRDefault="00EE6FEB"/>
    <w:p w14:paraId="45B2AA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18, 36, 'technician', 'married', 'high.school', 'no', 'yes', 'no', 'C46', '91104', 'no');</w:t>
      </w:r>
    </w:p>
    <w:p w14:paraId="7256E368" w14:textId="77777777" w:rsidR="00EE6FEB" w:rsidRDefault="00EE6FEB"/>
    <w:p w14:paraId="0A5F06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19, 56, 'blue-collar', 'married', 'basic.9y', 'unknown', 'yes', 'yes', 'C46', '91104', 'no');</w:t>
      </w:r>
    </w:p>
    <w:p w14:paraId="7A935BF3" w14:textId="77777777" w:rsidR="00EE6FEB" w:rsidRDefault="00EE6FEB"/>
    <w:p w14:paraId="023B75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20, 48, 'admin.', 'married', 'high.school', 'no', 'no', 'yes', 'C232', '2149', 'no');</w:t>
      </w:r>
    </w:p>
    <w:p w14:paraId="3E235BD8" w14:textId="77777777" w:rsidR="00EE6FEB" w:rsidRDefault="00EE6FEB"/>
    <w:p w14:paraId="6D8738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21, 30, 'technician', 'married', 'university.degree', 'no', 'no', 'yes', 'C232', '2149', 'no');</w:t>
      </w:r>
    </w:p>
    <w:p w14:paraId="779143D9" w14:textId="77777777" w:rsidR="00EE6FEB" w:rsidRDefault="00EE6FEB"/>
    <w:p w14:paraId="1AE4D8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22, 39, 'technician', 'married', 'professional.course', 'no', 'no', 'no', 'C22', '12180', 'no');</w:t>
      </w:r>
    </w:p>
    <w:p w14:paraId="585B9CB5" w14:textId="77777777" w:rsidR="00EE6FEB" w:rsidRDefault="00EE6FEB"/>
    <w:p w14:paraId="4D97A1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23, 60, 'retired', 'married', 'basic.4y', 'unknown', 'no', 'no', 'C22', '12180', 'no');</w:t>
      </w:r>
    </w:p>
    <w:p w14:paraId="4D2030BF" w14:textId="77777777" w:rsidR="00EE6FEB" w:rsidRDefault="00EE6FEB"/>
    <w:p w14:paraId="66FADD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24, 30, 'blue-collar', 'married', 'high.school', 'unknown', 'yes', 'no', 'C22', '12180', 'no');</w:t>
      </w:r>
    </w:p>
    <w:p w14:paraId="40FD9CD3" w14:textId="77777777" w:rsidR="00EE6FEB" w:rsidRDefault="00EE6FEB"/>
    <w:p w14:paraId="5C7611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25, 34, 'admin.', 'single', 'university.degree', 'no', 'yes', 'no', 'C407', '30328', 'no');</w:t>
      </w:r>
    </w:p>
    <w:p w14:paraId="388008AF" w14:textId="77777777" w:rsidR="00EE6FEB" w:rsidRDefault="00EE6FEB"/>
    <w:p w14:paraId="22D9EB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26, 29, 'technician', 'married', 'professional.course', 'no', 'yes', 'no', 'C407', '30328', 'no');</w:t>
      </w:r>
    </w:p>
    <w:p w14:paraId="1D3BDDF4" w14:textId="77777777" w:rsidR="00EE6FEB" w:rsidRDefault="00EE6FEB"/>
    <w:p w14:paraId="1CBE95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27, 29, 'admin.', 'single', 'university.degree', 'no', 'yes', 'no', 'C50', '95123', 'no');</w:t>
      </w:r>
    </w:p>
    <w:p w14:paraId="56831AB2" w14:textId="77777777" w:rsidR="00EE6FEB" w:rsidRDefault="00EE6FEB"/>
    <w:p w14:paraId="7EA410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28, 55, 'retired', 'married', 'basic.9y', 'no', 'no', 'no', 'C50', '95123', 'no');</w:t>
      </w:r>
    </w:p>
    <w:p w14:paraId="77277480" w14:textId="77777777" w:rsidR="00EE6FEB" w:rsidRDefault="00EE6FEB"/>
    <w:p w14:paraId="3FAD55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29, 38, 'admin.', 'married', 'university.degree', 'unknown', 'no', 'no', 'C109', '32216', 'no');</w:t>
      </w:r>
    </w:p>
    <w:p w14:paraId="77BD8FF6" w14:textId="77777777" w:rsidR="00EE6FEB" w:rsidRDefault="00EE6FEB"/>
    <w:p w14:paraId="3E48CB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30, 30, 'housemaid', 'married', 'basic.6y', 'no', 'yes', 'no', 'C109', '32216', 'no');</w:t>
      </w:r>
    </w:p>
    <w:p w14:paraId="09BB6B45" w14:textId="77777777" w:rsidR="00EE6FEB" w:rsidRDefault="00EE6FEB"/>
    <w:p w14:paraId="760EF6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31, 30, 'admin.', 'single', 'university.degree', 'no', 'yes', 'no', 'C109', '32216', 'no');</w:t>
      </w:r>
    </w:p>
    <w:p w14:paraId="370DD50E" w14:textId="77777777" w:rsidR="00EE6FEB" w:rsidRDefault="00EE6FEB"/>
    <w:p w14:paraId="28B345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32, 39, 'technician', 'single', 'high.school', 'unknown', 'yes', 'no', 'C109', '32216', 'no');</w:t>
      </w:r>
    </w:p>
    <w:p w14:paraId="0079D5DD" w14:textId="77777777" w:rsidR="00EE6FEB" w:rsidRDefault="00EE6FEB"/>
    <w:p w14:paraId="5D0E2C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33, 34, 'admin.', 'single', 'university.degree', 'no', 'yes', 'yes', 'C109', '32216', 'no');</w:t>
      </w:r>
    </w:p>
    <w:p w14:paraId="03C13FE6" w14:textId="77777777" w:rsidR="00EE6FEB" w:rsidRDefault="00EE6FEB"/>
    <w:p w14:paraId="27BD04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34, 34, 'admin.', 'single', 'university.degree', 'no', 'no', 'no', 'C109', '32216', 'no');</w:t>
      </w:r>
    </w:p>
    <w:p w14:paraId="1951CBC8" w14:textId="77777777" w:rsidR="00EE6FEB" w:rsidRDefault="00EE6FEB"/>
    <w:p w14:paraId="720375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35, 32, 'entrepreneur', 'married', 'university.degree', 'no', 'no', 'no', 'C109', '32216', 'no');</w:t>
      </w:r>
    </w:p>
    <w:p w14:paraId="09C716CB" w14:textId="77777777" w:rsidR="00EE6FEB" w:rsidRDefault="00EE6FEB"/>
    <w:p w14:paraId="35C217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36, 29, 'technician', 'single', 'professional.course', 'no', 'no', 'no', 'C21', '10009', 'no');</w:t>
      </w:r>
    </w:p>
    <w:p w14:paraId="7201EFB9" w14:textId="77777777" w:rsidR="00EE6FEB" w:rsidRDefault="00EE6FEB"/>
    <w:p w14:paraId="4F567C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37, 46, 'admin.', 'married', 'university.degree', 'no', 'no', 'no', 'C21', '10009', 'no');</w:t>
      </w:r>
    </w:p>
    <w:p w14:paraId="43EE4591" w14:textId="77777777" w:rsidR="00EE6FEB" w:rsidRDefault="00EE6FEB"/>
    <w:p w14:paraId="26EFAB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38, 37, 'technician', 'married', 'university.degree', 'unknown', 'yes', 'yes', 'C9', '94122', 'no');</w:t>
      </w:r>
    </w:p>
    <w:p w14:paraId="53966026" w14:textId="77777777" w:rsidR="00EE6FEB" w:rsidRDefault="00EE6FEB"/>
    <w:p w14:paraId="4AF376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39, 36, 'technician', 'single', 'professional.course', 'no', 'no', 'no', 'C9', '94122', 'no');</w:t>
      </w:r>
    </w:p>
    <w:p w14:paraId="791BF799" w14:textId="77777777" w:rsidR="00EE6FEB" w:rsidRDefault="00EE6FEB"/>
    <w:p w14:paraId="40F6B0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40, 39, 'technician', 'married', 'university.degree', 'no', 'no', 'no', 'C39', '31907', 'no');</w:t>
      </w:r>
    </w:p>
    <w:p w14:paraId="52D84BA1" w14:textId="77777777" w:rsidR="00EE6FEB" w:rsidRDefault="00EE6FEB"/>
    <w:p w14:paraId="4EDA3E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41, 36, 'technician', 'single', 'professional.course', 'no', 'no', 'no', 'C35', '60505', 'no');</w:t>
      </w:r>
    </w:p>
    <w:p w14:paraId="25A23402" w14:textId="77777777" w:rsidR="00EE6FEB" w:rsidRDefault="00EE6FEB"/>
    <w:p w14:paraId="5AB1F2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42, 45, 'entrepreneur', 'married', 'university.degree', 'unknown', 'yes', 'yes', 'C35', '60505', 'no');</w:t>
      </w:r>
    </w:p>
    <w:p w14:paraId="77A038A2" w14:textId="77777777" w:rsidR="00EE6FEB" w:rsidRDefault="00EE6FEB"/>
    <w:p w14:paraId="58A9A3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43, 36, 'technician', 'married', 'professional.course', 'no', 'no', 'no', 'C11', '19134', 'yes');</w:t>
      </w:r>
    </w:p>
    <w:p w14:paraId="7EF14646" w14:textId="77777777" w:rsidR="00EE6FEB" w:rsidRDefault="00EE6FEB"/>
    <w:p w14:paraId="0921EC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44, 38, 'technician', 'single', 'high.school', 'unknown', 'no', 'no', 'C23', '60653', 'no');</w:t>
      </w:r>
    </w:p>
    <w:p w14:paraId="756D96C4" w14:textId="77777777" w:rsidR="00EE6FEB" w:rsidRDefault="00EE6FEB"/>
    <w:p w14:paraId="083DCE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45, 46, 'blue-collar', 'married', 'basic.9y', 'no', 'no', 'yes', 'C23', '60653', 'no');</w:t>
      </w:r>
    </w:p>
    <w:p w14:paraId="46166B1D" w14:textId="77777777" w:rsidR="00EE6FEB" w:rsidRDefault="00EE6FEB"/>
    <w:p w14:paraId="65181F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46, 29, 'technician', 'married', 'high.school', 'no', 'no', 'no', 'C23', '60653', 'no');</w:t>
      </w:r>
    </w:p>
    <w:p w14:paraId="698468D8" w14:textId="77777777" w:rsidR="00EE6FEB" w:rsidRDefault="00EE6FEB"/>
    <w:p w14:paraId="17B712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47, 30, 'technician', 'single', 'high.school', 'unknown', 'no', 'no', 'C23', '60653', 'no');</w:t>
      </w:r>
    </w:p>
    <w:p w14:paraId="65486934" w14:textId="77777777" w:rsidR="00EE6FEB" w:rsidRDefault="00EE6FEB"/>
    <w:p w14:paraId="25F8CD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48, 31, 'technician', 'single', 'professional.course', 'no', 'yes', 'no', 'C5', '98103', 'no');</w:t>
      </w:r>
    </w:p>
    <w:p w14:paraId="54F27602" w14:textId="77777777" w:rsidR="00EE6FEB" w:rsidRDefault="00EE6FEB"/>
    <w:p w14:paraId="74A618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49, 29, 'admin.', 'married', 'university.degree', 'no', 'yes', 'no', 'C5', '98103', 'no');</w:t>
      </w:r>
    </w:p>
    <w:p w14:paraId="22F83E98" w14:textId="77777777" w:rsidR="00EE6FEB" w:rsidRDefault="00EE6FEB"/>
    <w:p w14:paraId="288625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50, 30, 'technician', 'married', 'high.school', 'no', 'yes', 'no', 'C5', '98103', 'no');</w:t>
      </w:r>
    </w:p>
    <w:p w14:paraId="3D503F3A" w14:textId="77777777" w:rsidR="00EE6FEB" w:rsidRDefault="00EE6FEB"/>
    <w:p w14:paraId="4A965D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51, 51, 'technician', 'married', 'professional.course', 'no', 'yes', 'no', 'C5', '98103', 'no');</w:t>
      </w:r>
    </w:p>
    <w:p w14:paraId="05853208" w14:textId="77777777" w:rsidR="00EE6FEB" w:rsidRDefault="00EE6FEB"/>
    <w:p w14:paraId="61DD0A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52, 36, 'technician', 'single', 'professional.course', 'no', 'no', 'no', 'C5', '98103', 'yes');</w:t>
      </w:r>
    </w:p>
    <w:p w14:paraId="77D8DC22" w14:textId="77777777" w:rsidR="00EE6FEB" w:rsidRDefault="00EE6FEB"/>
    <w:p w14:paraId="558205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53, 32, 'technician', 'married', 'professional.course', 'no', 'no', 'no', 'C5', '98103', 'no');</w:t>
      </w:r>
    </w:p>
    <w:p w14:paraId="7806CC8E" w14:textId="77777777" w:rsidR="00EE6FEB" w:rsidRDefault="00EE6FEB"/>
    <w:p w14:paraId="37E251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54, 32, 'technician', 'married', 'university.degree', 'unknown', 'no', 'no', 'C44', '48066', 'yes');</w:t>
      </w:r>
    </w:p>
    <w:p w14:paraId="00608D7C" w14:textId="77777777" w:rsidR="00EE6FEB" w:rsidRDefault="00EE6FEB"/>
    <w:p w14:paraId="132085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55, 30, 'management', 'married', 'university.degree', 'no', 'yes', 'no', 'C44', '48066', 'no');</w:t>
      </w:r>
    </w:p>
    <w:p w14:paraId="619CDD46" w14:textId="77777777" w:rsidR="00EE6FEB" w:rsidRDefault="00EE6FEB"/>
    <w:p w14:paraId="59E1AC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56, 31, 'technician', 'divorced', 'professional.course', 'no', 'no', 'no', 'C44', '48066', 'no');</w:t>
      </w:r>
    </w:p>
    <w:p w14:paraId="419C5BF8" w14:textId="77777777" w:rsidR="00EE6FEB" w:rsidRDefault="00EE6FEB"/>
    <w:p w14:paraId="268109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57, 32, 'technician', 'married', 'university.degree', 'no', 'yes', 'no', 'C116', '72701', 'no');</w:t>
      </w:r>
    </w:p>
    <w:p w14:paraId="3F673C04" w14:textId="77777777" w:rsidR="00EE6FEB" w:rsidRDefault="00EE6FEB"/>
    <w:p w14:paraId="76763A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58, 30, 'blue-collar', 'married', 'basic.9y', 'no', 'yes', 'no', 'C109', '28540', 'no');</w:t>
      </w:r>
    </w:p>
    <w:p w14:paraId="30B4B9F0" w14:textId="77777777" w:rsidR="00EE6FEB" w:rsidRDefault="00EE6FEB"/>
    <w:p w14:paraId="204DF8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59, 33, 'housemaid', 'married', 'high.school', 'no', 'yes', 'no', 'C21', '10035', 'no');</w:t>
      </w:r>
    </w:p>
    <w:p w14:paraId="6A44A37E" w14:textId="77777777" w:rsidR="00EE6FEB" w:rsidRDefault="00EE6FEB"/>
    <w:p w14:paraId="6640FF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60, 31, 'management', 'married', 'university.degree', 'no', 'no', 'no', 'C21', '10035', 'no');</w:t>
      </w:r>
    </w:p>
    <w:p w14:paraId="66856D3D" w14:textId="77777777" w:rsidR="00EE6FEB" w:rsidRDefault="00EE6FEB"/>
    <w:p w14:paraId="27BC9C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61, 33, 'admin.', 'single', 'university.degree', 'no', 'unknown', 'unknown', 'C19', '19901', 'no');</w:t>
      </w:r>
    </w:p>
    <w:p w14:paraId="09DFA254" w14:textId="77777777" w:rsidR="00EE6FEB" w:rsidRDefault="00EE6FEB"/>
    <w:p w14:paraId="636333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62, 32, 'admin.', 'married', 'university.degree', 'no', 'no', 'no', 'C35', '60505', 'no');</w:t>
      </w:r>
    </w:p>
    <w:p w14:paraId="6FAD3ED2" w14:textId="77777777" w:rsidR="00EE6FEB" w:rsidRDefault="00EE6FEB"/>
    <w:p w14:paraId="644FE3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63, 57, 'housemaid', 'married', 'basic.9y', 'unknown', 'yes', 'no', 'C35', '60505', 'no');</w:t>
      </w:r>
    </w:p>
    <w:p w14:paraId="67CCA898" w14:textId="77777777" w:rsidR="00EE6FEB" w:rsidRDefault="00EE6FEB"/>
    <w:p w14:paraId="316CB3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64, 40, 'self-employed', 'single', 'university.degree', 'no', 'no', 'no', 'C35', '60505', 'no');</w:t>
      </w:r>
    </w:p>
    <w:p w14:paraId="322E0425" w14:textId="77777777" w:rsidR="00EE6FEB" w:rsidRDefault="00EE6FEB"/>
    <w:p w14:paraId="2A61DB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65, 32, 'admin.', 'divorced', 'university.degree', 'no', 'yes', 'no', 'C35', '60505', 'yes');</w:t>
      </w:r>
    </w:p>
    <w:p w14:paraId="072CCD15" w14:textId="77777777" w:rsidR="00EE6FEB" w:rsidRDefault="00EE6FEB"/>
    <w:p w14:paraId="5CC44D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66, 36, 'admin.', 'single', 'university.degree', 'unknown', 'yes', 'no', 'C21', '10009', 'no');</w:t>
      </w:r>
    </w:p>
    <w:p w14:paraId="71D3CFE2" w14:textId="77777777" w:rsidR="00EE6FEB" w:rsidRDefault="00EE6FEB"/>
    <w:p w14:paraId="65DB10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67, 35, 'technician', 'single', 'university.degree', 'no', 'yes', 'no', 'C486', '92020', 'no');</w:t>
      </w:r>
    </w:p>
    <w:p w14:paraId="200890F3" w14:textId="77777777" w:rsidR="00EE6FEB" w:rsidRDefault="00EE6FEB"/>
    <w:p w14:paraId="03AD84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68, 48, 'admin.', 'married', 'high.school', 'no', 'yes', 'no', 'C25', '45503', 'no');</w:t>
      </w:r>
    </w:p>
    <w:p w14:paraId="32CACF15" w14:textId="77777777" w:rsidR="00EE6FEB" w:rsidRDefault="00EE6FEB"/>
    <w:p w14:paraId="297732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69, 55, 'blue-collar', 'married', 'basic.6y', 'no', 'yes', 'yes', 'C146', '10550', 'no');</w:t>
      </w:r>
    </w:p>
    <w:p w14:paraId="5CE6569E" w14:textId="77777777" w:rsidR="00EE6FEB" w:rsidRDefault="00EE6FEB"/>
    <w:p w14:paraId="0B95D6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70, 38, 'admin.', 'single', 'university.degree', 'no', 'yes', 'yes', 'C81', '44107', 'no');</w:t>
      </w:r>
    </w:p>
    <w:p w14:paraId="0E5488F6" w14:textId="77777777" w:rsidR="00EE6FEB" w:rsidRDefault="00EE6FEB"/>
    <w:p w14:paraId="5C16FF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71, 58, 'retired', 'married', 'professional.course', 'unknown', 'no', 'yes', 'C68', '33614', 'no');</w:t>
      </w:r>
    </w:p>
    <w:p w14:paraId="79551CA1" w14:textId="77777777" w:rsidR="00EE6FEB" w:rsidRDefault="00EE6FEB"/>
    <w:p w14:paraId="513836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72, 54, 'blue-collar', 'married', 'basic.4y', 'no', 'unknown', 'unknown', 'C68', '33614', 'no');</w:t>
      </w:r>
    </w:p>
    <w:p w14:paraId="7498BA03" w14:textId="77777777" w:rsidR="00EE6FEB" w:rsidRDefault="00EE6FEB"/>
    <w:p w14:paraId="2224FE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73, 54, 'self-employed', 'married', 'basic.9y', 'no', 'no', 'no', 'C68', '33614', 'no');</w:t>
      </w:r>
    </w:p>
    <w:p w14:paraId="00490B95" w14:textId="77777777" w:rsidR="00EE6FEB" w:rsidRDefault="00EE6FEB"/>
    <w:p w14:paraId="0D4E03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74, 50, 'management', 'married', 'university.degree', 'no', 'yes', 'yes', 'C39', '31907', 'no');</w:t>
      </w:r>
    </w:p>
    <w:p w14:paraId="04DEDFCE" w14:textId="77777777" w:rsidR="00EE6FEB" w:rsidRDefault="00EE6FEB"/>
    <w:p w14:paraId="753C9C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75, 33, 'admin.', 'single', 'university.degree', 'no', 'yes', 'no', 'C109', '28540', 'no');</w:t>
      </w:r>
    </w:p>
    <w:p w14:paraId="315AE6B1" w14:textId="77777777" w:rsidR="00EE6FEB" w:rsidRDefault="00EE6FEB"/>
    <w:p w14:paraId="0750D2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76, 29, 'technician', 'single', 'professional.course', 'no', 'no', 'no', 'C109', '28540', 'no');</w:t>
      </w:r>
    </w:p>
    <w:p w14:paraId="42A51C9A" w14:textId="77777777" w:rsidR="00EE6FEB" w:rsidRDefault="00EE6FEB"/>
    <w:p w14:paraId="53470F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77, 38, 'technician', 'married', 'professional.course', 'no', 'yes', 'no', 'C491', '60174', 'yes');</w:t>
      </w:r>
    </w:p>
    <w:p w14:paraId="682E1747" w14:textId="77777777" w:rsidR="00EE6FEB" w:rsidRDefault="00EE6FEB"/>
    <w:p w14:paraId="4B3FEF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78, 40, 'management', 'married', 'high.school', 'unknown', 'yes', 'no', 'C491', '60174', 'no');</w:t>
      </w:r>
    </w:p>
    <w:p w14:paraId="6ED628F2" w14:textId="77777777" w:rsidR="00EE6FEB" w:rsidRDefault="00EE6FEB"/>
    <w:p w14:paraId="28EDD0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79, 54, 'blue-collar', 'married', 'professional.course', 'unknown', 'yes', 'yes', 'C491', '60174', 'no');</w:t>
      </w:r>
    </w:p>
    <w:p w14:paraId="4668E4E3" w14:textId="77777777" w:rsidR="00EE6FEB" w:rsidRDefault="00EE6FEB"/>
    <w:p w14:paraId="4121A7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80, 56, 'blue-collar', 'married', 'basic.9y', 'no', 'yes', 'no', 'C491', '60174', 'no');</w:t>
      </w:r>
    </w:p>
    <w:p w14:paraId="432CDE3E" w14:textId="77777777" w:rsidR="00EE6FEB" w:rsidRDefault="00EE6FEB"/>
    <w:p w14:paraId="2B56CF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81, 38, 'admin.', 'married', 'university.degree', 'no', 'no', 'no', 'C101', '33180', 'no');</w:t>
      </w:r>
    </w:p>
    <w:p w14:paraId="3C647A89" w14:textId="77777777" w:rsidR="00EE6FEB" w:rsidRDefault="00EE6FEB"/>
    <w:p w14:paraId="75BDA3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82, 43, 'admin.', 'married', 'university.degree', 'unknown', 'no', 'no', 'C101', '33180', 'no');</w:t>
      </w:r>
    </w:p>
    <w:p w14:paraId="07307569" w14:textId="77777777" w:rsidR="00EE6FEB" w:rsidRDefault="00EE6FEB"/>
    <w:p w14:paraId="6914FC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83, 58, 'retired', 'married', 'basic.4y', 'no', 'no', 'no', 'C101', '33180', 'no');</w:t>
      </w:r>
    </w:p>
    <w:p w14:paraId="651A8184" w14:textId="77777777" w:rsidR="00EE6FEB" w:rsidRDefault="00EE6FEB"/>
    <w:p w14:paraId="44E78F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84, 34, 'admin.', 'single', 'university.degree', 'no', 'no', 'no', 'C101', '33180', 'no');</w:t>
      </w:r>
    </w:p>
    <w:p w14:paraId="028765F0" w14:textId="77777777" w:rsidR="00EE6FEB" w:rsidRDefault="00EE6FEB"/>
    <w:p w14:paraId="1F5E48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85, 37, 'technician', 'married', 'high.school', 'unknown', 'no', 'no', 'C101', '33180', 'no');</w:t>
      </w:r>
    </w:p>
    <w:p w14:paraId="7F09BBCB" w14:textId="77777777" w:rsidR="00EE6FEB" w:rsidRDefault="00EE6FEB"/>
    <w:p w14:paraId="337666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86, 31, 'admin.', 'married', 'university.degree', 'no', 'yes', 'no', 'C101', '33180', 'no');</w:t>
      </w:r>
    </w:p>
    <w:p w14:paraId="60497A0D" w14:textId="77777777" w:rsidR="00EE6FEB" w:rsidRDefault="00EE6FEB"/>
    <w:p w14:paraId="7DDC39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87, 53, 'admin.', 'divorced', 'university.degree', 'no', 'no', 'no', 'C22', '45373', 'yes');</w:t>
      </w:r>
    </w:p>
    <w:p w14:paraId="04953D8F" w14:textId="77777777" w:rsidR="00EE6FEB" w:rsidRDefault="00EE6FEB"/>
    <w:p w14:paraId="6C675A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88, 51, 'housemaid', 'married', 'basic.4y', 'unknown', 'no', 'no', 'C5', '98103', 'no');</w:t>
      </w:r>
    </w:p>
    <w:p w14:paraId="5411AD13" w14:textId="77777777" w:rsidR="00EE6FEB" w:rsidRDefault="00EE6FEB"/>
    <w:p w14:paraId="4529A1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89, 31, 'admin.', 'married', 'university.degree', 'no', 'no', 'no', 'C21', '10011', 'no');</w:t>
      </w:r>
    </w:p>
    <w:p w14:paraId="692A23EE" w14:textId="77777777" w:rsidR="00EE6FEB" w:rsidRDefault="00EE6FEB"/>
    <w:p w14:paraId="10B153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90, 44, 'admin.', 'married', 'high.school', 'no', 'no', 'yes', 'C82', '22204', 'no');</w:t>
      </w:r>
    </w:p>
    <w:p w14:paraId="7DCEE184" w14:textId="77777777" w:rsidR="00EE6FEB" w:rsidRDefault="00EE6FEB"/>
    <w:p w14:paraId="04AE7E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91, 32, 'admin.', 'married', 'university.degree', 'no', 'yes', 'yes', 'C82', '22204', 'no');</w:t>
      </w:r>
    </w:p>
    <w:p w14:paraId="353A2CA9" w14:textId="77777777" w:rsidR="00EE6FEB" w:rsidRDefault="00EE6FEB"/>
    <w:p w14:paraId="13D01A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92, 41, 'self-employed', 'married', 'university.degree', 'no', 'yes', 'no', 'C36', '28205', 'no');</w:t>
      </w:r>
    </w:p>
    <w:p w14:paraId="319FED6E" w14:textId="77777777" w:rsidR="00EE6FEB" w:rsidRDefault="00EE6FEB"/>
    <w:p w14:paraId="5F6464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93, 50, 'blue-collar', 'married', 'professional.course', 'unknown', 'no', 'no', 'C36', '28205', 'no');</w:t>
      </w:r>
    </w:p>
    <w:p w14:paraId="296072A4" w14:textId="77777777" w:rsidR="00EE6FEB" w:rsidRDefault="00EE6FEB"/>
    <w:p w14:paraId="741ABE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94, 52, 'management', 'married', 'university.degree', 'no', 'yes', 'no', 'C44', '95661', 'no');</w:t>
      </w:r>
    </w:p>
    <w:p w14:paraId="4109C09C" w14:textId="77777777" w:rsidR="00EE6FEB" w:rsidRDefault="00EE6FEB"/>
    <w:p w14:paraId="2E2EF1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95, 58, 'retired', 'married', 'university.degree', 'no', 'no', 'yes', 'C67', '48234', 'no');</w:t>
      </w:r>
    </w:p>
    <w:p w14:paraId="59EE950A" w14:textId="77777777" w:rsidR="00EE6FEB" w:rsidRDefault="00EE6FEB"/>
    <w:p w14:paraId="30D87E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96, 35, 'technician', 'married', 'university.degree', 'no', 'yes', 'no', 'C2', '90036', 'no');</w:t>
      </w:r>
    </w:p>
    <w:p w14:paraId="7C693F6B" w14:textId="77777777" w:rsidR="00EE6FEB" w:rsidRDefault="00EE6FEB"/>
    <w:p w14:paraId="6CB2E5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97, 58, 'retired', 'married', 'university.degree', 'no', 'yes', 'no', 'C2', '90036', 'no');</w:t>
      </w:r>
    </w:p>
    <w:p w14:paraId="262031C6" w14:textId="77777777" w:rsidR="00EE6FEB" w:rsidRDefault="00EE6FEB"/>
    <w:p w14:paraId="3C223C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98, 52, 'housemaid', 'married', 'basic.6y', 'no', 'no', 'no', 'C9', '94110', 'no');</w:t>
      </w:r>
    </w:p>
    <w:p w14:paraId="086A084C" w14:textId="77777777" w:rsidR="00EE6FEB" w:rsidRDefault="00EE6FEB"/>
    <w:p w14:paraId="66CD0F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299, 52, 'housemaid', 'married', 'basic.6y', 'no', 'yes', 'no', 'C330', '93309', 'no');</w:t>
      </w:r>
    </w:p>
    <w:p w14:paraId="63DB2436" w14:textId="77777777" w:rsidR="00EE6FEB" w:rsidRDefault="00EE6FEB"/>
    <w:p w14:paraId="690913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00, 52, 'housemaid', 'married', 'basic.6y', 'no', 'yes', 'no', 'C252', '74133', 'no');</w:t>
      </w:r>
    </w:p>
    <w:p w14:paraId="1C2E53A4" w14:textId="77777777" w:rsidR="00EE6FEB" w:rsidRDefault="00EE6FEB"/>
    <w:p w14:paraId="384B7E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01, 52, 'housemaid', 'married', 'basic.6y', 'no', 'yes', 'no', 'C252', '74133', 'no');</w:t>
      </w:r>
    </w:p>
    <w:p w14:paraId="434DC3CA" w14:textId="77777777" w:rsidR="00EE6FEB" w:rsidRDefault="00EE6FEB"/>
    <w:p w14:paraId="195CF3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02, 31, 'technician', 'single', 'high.school', 'no', 'yes', 'no', 'C252', '74133', 'no');</w:t>
      </w:r>
    </w:p>
    <w:p w14:paraId="1DF17F4C" w14:textId="77777777" w:rsidR="00EE6FEB" w:rsidRDefault="00EE6FEB"/>
    <w:p w14:paraId="54AD3C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03, 31, 'housemaid', 'single', 'university.degree', 'no', 'yes', 'no', 'C9', '94122', 'no');</w:t>
      </w:r>
    </w:p>
    <w:p w14:paraId="1501AB03" w14:textId="77777777" w:rsidR="00EE6FEB" w:rsidRDefault="00EE6FEB"/>
    <w:p w14:paraId="7C0A4A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04, 31, 'technician', 'single', 'high.school', 'no', 'no', 'no', 'C13', '77036', 'no');</w:t>
      </w:r>
    </w:p>
    <w:p w14:paraId="31CDD555" w14:textId="77777777" w:rsidR="00EE6FEB" w:rsidRDefault="00EE6FEB"/>
    <w:p w14:paraId="407DDD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05, 31, 'technician', 'single', 'high.school', 'no', 'yes', 'yes', 'C13', '77036', 'no');</w:t>
      </w:r>
    </w:p>
    <w:p w14:paraId="37B84C01" w14:textId="77777777" w:rsidR="00EE6FEB" w:rsidRDefault="00EE6FEB"/>
    <w:p w14:paraId="344899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06, 34, 'admin.', 'married', 'university.degree', 'unknown', 'yes', 'no', 'C39', '31907', 'no');</w:t>
      </w:r>
    </w:p>
    <w:p w14:paraId="60470C71" w14:textId="77777777" w:rsidR="00EE6FEB" w:rsidRDefault="00EE6FEB"/>
    <w:p w14:paraId="20B52C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07, 47, 'blue-collar', 'married', 'basic.9y', 'no', 'no', 'no', 'C39', '31907', 'no');</w:t>
      </w:r>
    </w:p>
    <w:p w14:paraId="618B8288" w14:textId="77777777" w:rsidR="00EE6FEB" w:rsidRDefault="00EE6FEB"/>
    <w:p w14:paraId="401B84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08, 32, 'admin.', 'married', 'university.degree', 'no', 'no', 'no', 'C426', '77573', 'no');</w:t>
      </w:r>
    </w:p>
    <w:p w14:paraId="7AA6E9F3" w14:textId="77777777" w:rsidR="00EE6FEB" w:rsidRDefault="00EE6FEB"/>
    <w:p w14:paraId="706A04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09, 31, 'technician', 'single', 'high.school', 'no', 'yes', 'yes', 'C426', '77573', 'yes');</w:t>
      </w:r>
    </w:p>
    <w:p w14:paraId="2E42C60E" w14:textId="77777777" w:rsidR="00EE6FEB" w:rsidRDefault="00EE6FEB"/>
    <w:p w14:paraId="52B4D3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10, 39, 'management', 'married', 'university.degree', 'no', 'unknown', 'unknown', 'C426', '77573', 'no');</w:t>
      </w:r>
    </w:p>
    <w:p w14:paraId="7E14CD90" w14:textId="77777777" w:rsidR="00EE6FEB" w:rsidRDefault="00EE6FEB"/>
    <w:p w14:paraId="7F1F04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11, 31, 'admin.', 'married', 'university.degree', 'no', 'no', 'no', 'C426', '77573', 'no');</w:t>
      </w:r>
    </w:p>
    <w:p w14:paraId="63EC22FE" w14:textId="77777777" w:rsidR="00EE6FEB" w:rsidRDefault="00EE6FEB"/>
    <w:p w14:paraId="75075F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12, 52, 'housemaid', 'married', 'basic.6y', 'no', 'yes', 'no', 'C141', '27217', 'yes');</w:t>
      </w:r>
    </w:p>
    <w:p w14:paraId="36DD6F64" w14:textId="77777777" w:rsidR="00EE6FEB" w:rsidRDefault="00EE6FEB"/>
    <w:p w14:paraId="68072D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13, 38, 'technician', 'married', 'university.degree', 'no', 'yes', 'yes', 'C141', '27217', 'no');</w:t>
      </w:r>
    </w:p>
    <w:p w14:paraId="7658A191" w14:textId="77777777" w:rsidR="00EE6FEB" w:rsidRDefault="00EE6FEB"/>
    <w:p w14:paraId="413B20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14, 36, 'services', 'married', 'professional.course', 'no', 'yes', 'yes', 'C21', '10009', 'no');</w:t>
      </w:r>
    </w:p>
    <w:p w14:paraId="146BEC10" w14:textId="77777777" w:rsidR="00EE6FEB" w:rsidRDefault="00EE6FEB"/>
    <w:p w14:paraId="0B4BD6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15, 33, 'admin.', 'married', 'university.degree', 'no', 'no', 'no', 'C62', '75220', 'no');</w:t>
      </w:r>
    </w:p>
    <w:p w14:paraId="777EA6D6" w14:textId="77777777" w:rsidR="00EE6FEB" w:rsidRDefault="00EE6FEB"/>
    <w:p w14:paraId="50D355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16, 33, 'technician', 'married', 'professional.course', 'no', 'yes', 'no', 'C13', '77095', 'no');</w:t>
      </w:r>
    </w:p>
    <w:p w14:paraId="568ACA74" w14:textId="77777777" w:rsidR="00EE6FEB" w:rsidRDefault="00EE6FEB"/>
    <w:p w14:paraId="2585A0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17, 37, 'technician', 'single', 'university.degree', 'no', 'yes', 'no', 'C86', '11561', 'no');</w:t>
      </w:r>
    </w:p>
    <w:p w14:paraId="126F1355" w14:textId="77777777" w:rsidR="00EE6FEB" w:rsidRDefault="00EE6FEB"/>
    <w:p w14:paraId="4A4560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18, 42, 'technician', 'divorced', 'professional.course', 'no', 'yes', 'yes', 'C86', '11561', 'no');</w:t>
      </w:r>
    </w:p>
    <w:p w14:paraId="62856099" w14:textId="77777777" w:rsidR="00EE6FEB" w:rsidRDefault="00EE6FEB"/>
    <w:p w14:paraId="31D7B7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19, 31, 'unemployed', 'single', 'university.degree', 'no', 'yes', 'no', 'C147', '33012', 'no');</w:t>
      </w:r>
    </w:p>
    <w:p w14:paraId="3BA8B01A" w14:textId="77777777" w:rsidR="00EE6FEB" w:rsidRDefault="00EE6FEB"/>
    <w:p w14:paraId="5178AB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20, 56, 'retired', 'married', 'high.school', 'no', 'unknown', 'unknown', 'C147', '33012', 'no');</w:t>
      </w:r>
    </w:p>
    <w:p w14:paraId="1D4B3C4F" w14:textId="77777777" w:rsidR="00EE6FEB" w:rsidRDefault="00EE6FEB"/>
    <w:p w14:paraId="6A5552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21, 47, 'technician', 'married', 'professional.course', 'no', 'yes', 'no', 'C35', '60505', 'no');</w:t>
      </w:r>
    </w:p>
    <w:p w14:paraId="663F74DF" w14:textId="77777777" w:rsidR="00EE6FEB" w:rsidRDefault="00EE6FEB"/>
    <w:p w14:paraId="2B7383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22, 47, 'technician', 'married', 'professional.course', 'no', 'no', 'no', 'C35', '60505', 'no');</w:t>
      </w:r>
    </w:p>
    <w:p w14:paraId="097577BC" w14:textId="77777777" w:rsidR="00EE6FEB" w:rsidRDefault="00EE6FEB"/>
    <w:p w14:paraId="7A7F2D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23, 29, 'technician', 'single', 'professional.course', 'no', 'no', 'no', 'C79', '7109', 'no');</w:t>
      </w:r>
    </w:p>
    <w:p w14:paraId="7C0FEE9F" w14:textId="77777777" w:rsidR="00EE6FEB" w:rsidRDefault="00EE6FEB"/>
    <w:p w14:paraId="0A423A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24, 38, 'technician', 'married', 'high.school', 'no', 'no', 'no', 'C79', '7109', 'no');</w:t>
      </w:r>
    </w:p>
    <w:p w14:paraId="29CC351F" w14:textId="77777777" w:rsidR="00EE6FEB" w:rsidRDefault="00EE6FEB"/>
    <w:p w14:paraId="1A1EA5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25, 33, 'technician', 'married', 'high.school', 'no', 'yes', 'no', 'C21', '10024', 'no');</w:t>
      </w:r>
    </w:p>
    <w:p w14:paraId="24B4858C" w14:textId="77777777" w:rsidR="00EE6FEB" w:rsidRDefault="00EE6FEB"/>
    <w:p w14:paraId="3C7414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26, 51, 'technician', 'married', 'professional.course', 'no', 'yes', 'no', 'C505', '1810', 'no');</w:t>
      </w:r>
    </w:p>
    <w:p w14:paraId="4C44D350" w14:textId="77777777" w:rsidR="00EE6FEB" w:rsidRDefault="00EE6FEB"/>
    <w:p w14:paraId="076B94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27, 38, 'technician', 'married', 'high.school', 'no', 'unknown', 'unknown', 'C505', '1810', 'no');</w:t>
      </w:r>
    </w:p>
    <w:p w14:paraId="452B11AA" w14:textId="77777777" w:rsidR="00EE6FEB" w:rsidRDefault="00EE6FEB"/>
    <w:p w14:paraId="205173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28, 38, 'technician', 'married', 'high.school', 'no', 'yes', 'no', 'C505', '1810', 'no');</w:t>
      </w:r>
    </w:p>
    <w:p w14:paraId="6FC27624" w14:textId="77777777" w:rsidR="00EE6FEB" w:rsidRDefault="00EE6FEB"/>
    <w:p w14:paraId="123B43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29, 33, 'technician', 'single', 'university.degree', 'no', 'yes', 'no', 'C505', '1810', 'no');</w:t>
      </w:r>
    </w:p>
    <w:p w14:paraId="0693D2B4" w14:textId="77777777" w:rsidR="00EE6FEB" w:rsidRDefault="00EE6FEB"/>
    <w:p w14:paraId="7006F2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30, 46, 'services', 'married', 'university.degree', 'no', 'no', 'no', 'C47', '19711', 'no');</w:t>
      </w:r>
    </w:p>
    <w:p w14:paraId="558A1C35" w14:textId="77777777" w:rsidR="00EE6FEB" w:rsidRDefault="00EE6FEB"/>
    <w:p w14:paraId="2E690B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31, 34, 'technician', 'single', 'professional.course', 'no', 'yes', 'no', 'C82', '22204', 'no');</w:t>
      </w:r>
    </w:p>
    <w:p w14:paraId="0EFB4171" w14:textId="77777777" w:rsidR="00EE6FEB" w:rsidRDefault="00EE6FEB"/>
    <w:p w14:paraId="580A44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32, 46, 'services', 'married', 'university.degree', 'no', 'no', 'no', 'C28', '35601', 'no');</w:t>
      </w:r>
    </w:p>
    <w:p w14:paraId="1CEBE771" w14:textId="77777777" w:rsidR="00EE6FEB" w:rsidRDefault="00EE6FEB"/>
    <w:p w14:paraId="211A91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33, 30, 'admin.', 'single', 'university.degree', 'no', 'no', 'no', 'C28', '35601', 'no');</w:t>
      </w:r>
    </w:p>
    <w:p w14:paraId="135AFE38" w14:textId="77777777" w:rsidR="00EE6FEB" w:rsidRDefault="00EE6FEB"/>
    <w:p w14:paraId="24D754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34, 30, 'admin.', 'single', 'university.degree', 'no', 'no', 'no', 'C87', '92345', 'no');</w:t>
      </w:r>
    </w:p>
    <w:p w14:paraId="73D2A2FF" w14:textId="77777777" w:rsidR="00EE6FEB" w:rsidRDefault="00EE6FEB"/>
    <w:p w14:paraId="72C3F6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35, 32, 'technician', 'married', 'university.degree', 'no', 'yes', 'no', 'C270', '23320', 'yes');</w:t>
      </w:r>
    </w:p>
    <w:p w14:paraId="62CD47A2" w14:textId="77777777" w:rsidR="00EE6FEB" w:rsidRDefault="00EE6FEB"/>
    <w:p w14:paraId="7841F3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36, 52, 'management', 'married', 'university.degree', 'unknown', 'no', 'no', 'C2', '90036', 'no');</w:t>
      </w:r>
    </w:p>
    <w:p w14:paraId="1520E9C9" w14:textId="77777777" w:rsidR="00EE6FEB" w:rsidRDefault="00EE6FEB"/>
    <w:p w14:paraId="2AB578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37, 52, 'admin.', 'married', 'university.degree', 'no', 'no', 'no', 'C115', '35810', 'no');</w:t>
      </w:r>
    </w:p>
    <w:p w14:paraId="0EE412BE" w14:textId="77777777" w:rsidR="00EE6FEB" w:rsidRDefault="00EE6FEB"/>
    <w:p w14:paraId="5EAFC0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38, 39, 'technician', 'married', 'high.school', 'no', 'no', 'no', 'C290', '37918', 'no');</w:t>
      </w:r>
    </w:p>
    <w:p w14:paraId="1785CC54" w14:textId="77777777" w:rsidR="00EE6FEB" w:rsidRDefault="00EE6FEB"/>
    <w:p w14:paraId="02FC6C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39, 30, 'admin.', 'single', 'university.degree', 'no', 'no', 'no', 'C290', '37918', 'no');</w:t>
      </w:r>
    </w:p>
    <w:p w14:paraId="28D30815" w14:textId="77777777" w:rsidR="00EE6FEB" w:rsidRDefault="00EE6FEB"/>
    <w:p w14:paraId="42E9E6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40, 29, 'technician', 'single', 'high.school', 'no', 'no', 'no', 'C290', '37918', 'no');</w:t>
      </w:r>
    </w:p>
    <w:p w14:paraId="222E1199" w14:textId="77777777" w:rsidR="00EE6FEB" w:rsidRDefault="00EE6FEB"/>
    <w:p w14:paraId="5C65E8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41, 31, 'housemaid', 'single', 'professional.course', 'unknown', 'yes', 'yes', 'C105', '1841', 'no');</w:t>
      </w:r>
    </w:p>
    <w:p w14:paraId="4C8FD9BA" w14:textId="77777777" w:rsidR="00EE6FEB" w:rsidRDefault="00EE6FEB"/>
    <w:p w14:paraId="45A099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42, 35, 'services', 'married', 'high.school', 'no', 'yes', 'no', 'C105', '1841', 'no');</w:t>
      </w:r>
    </w:p>
    <w:p w14:paraId="3D24F111" w14:textId="77777777" w:rsidR="00EE6FEB" w:rsidRDefault="00EE6FEB"/>
    <w:p w14:paraId="4D40DC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43, 35, 'services', 'married', 'high.school', 'no', 'no', 'no', 'C105', '1841', 'no');</w:t>
      </w:r>
    </w:p>
    <w:p w14:paraId="4C56790D" w14:textId="77777777" w:rsidR="00EE6FEB" w:rsidRDefault="00EE6FEB"/>
    <w:p w14:paraId="2C6ECD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44, 35, 'services', 'married', 'high.school', 'no', 'yes', 'no', 'C105', '1841', 'no');</w:t>
      </w:r>
    </w:p>
    <w:p w14:paraId="31DECDA6" w14:textId="77777777" w:rsidR="00EE6FEB" w:rsidRDefault="00EE6FEB"/>
    <w:p w14:paraId="4B8416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45, 33, 'technician', 'married', 'professional.course', 'no', 'no', 'no', 'C105', '1841', 'no');</w:t>
      </w:r>
    </w:p>
    <w:p w14:paraId="256F34DF" w14:textId="77777777" w:rsidR="00EE6FEB" w:rsidRDefault="00EE6FEB"/>
    <w:p w14:paraId="364C15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46, 31, 'unemployed', 'single', 'university.degree', 'no', 'yes', 'no', 'C11', '19134', 'no');</w:t>
      </w:r>
    </w:p>
    <w:p w14:paraId="1FD406E2" w14:textId="77777777" w:rsidR="00EE6FEB" w:rsidRDefault="00EE6FEB"/>
    <w:p w14:paraId="2418C8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47, 30, 'admin.', 'single', 'university.degree', 'no', 'yes', 'yes', 'C11', '19134', 'no');</w:t>
      </w:r>
    </w:p>
    <w:p w14:paraId="65DBF287" w14:textId="77777777" w:rsidR="00EE6FEB" w:rsidRDefault="00EE6FEB"/>
    <w:p w14:paraId="41F41C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48, 33, 'technician', 'married', 'professional.course', 'no', 'yes', 'no', 'C11', '19134', 'no');</w:t>
      </w:r>
    </w:p>
    <w:p w14:paraId="4CFB226E" w14:textId="77777777" w:rsidR="00EE6FEB" w:rsidRDefault="00EE6FEB"/>
    <w:p w14:paraId="5964BC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49, 52, 'admin.', 'married', 'university.degree', 'no', 'yes', 'no', 'C11', '19134', 'no');</w:t>
      </w:r>
    </w:p>
    <w:p w14:paraId="08B02684" w14:textId="77777777" w:rsidR="00EE6FEB" w:rsidRDefault="00EE6FEB"/>
    <w:p w14:paraId="68C250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50, 40, 'admin.', 'married', 'university.degree', 'no', 'yes', 'no', 'C11', '19134', 'no');</w:t>
      </w:r>
    </w:p>
    <w:p w14:paraId="019EA618" w14:textId="77777777" w:rsidR="00EE6FEB" w:rsidRDefault="00EE6FEB"/>
    <w:p w14:paraId="3E5689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51, 40, 'admin.', 'married', 'university.degree', 'no', 'yes', 'yes', 'C418', '30605', 'no');</w:t>
      </w:r>
    </w:p>
    <w:p w14:paraId="18EAFE6C" w14:textId="77777777" w:rsidR="00EE6FEB" w:rsidRDefault="00EE6FEB"/>
    <w:p w14:paraId="0A2F29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52, 40, 'admin.', 'married', 'university.degree', 'no', 'no', 'no', 'C121', '59405', 'no');</w:t>
      </w:r>
    </w:p>
    <w:p w14:paraId="4E61DDFA" w14:textId="77777777" w:rsidR="00EE6FEB" w:rsidRDefault="00EE6FEB"/>
    <w:p w14:paraId="1B8DAC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53, 50, 'blue-collar', 'married', 'basic.4y', 'unknown', 'yes', 'no', 'C121', '59405', 'no');</w:t>
      </w:r>
    </w:p>
    <w:p w14:paraId="251599FF" w14:textId="77777777" w:rsidR="00EE6FEB" w:rsidRDefault="00EE6FEB"/>
    <w:p w14:paraId="48C18C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54, 45, 'technician', 'married', 'professional.course', 'no', 'yes', 'no', 'C121', '59405', 'no');</w:t>
      </w:r>
    </w:p>
    <w:p w14:paraId="4435F630" w14:textId="77777777" w:rsidR="00EE6FEB" w:rsidRDefault="00EE6FEB"/>
    <w:p w14:paraId="653264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55, 45, 'technician', 'married', 'professional.course', 'no', 'no', 'no', 'C237', '79907', 'no');</w:t>
      </w:r>
    </w:p>
    <w:p w14:paraId="593A2342" w14:textId="77777777" w:rsidR="00EE6FEB" w:rsidRDefault="00EE6FEB"/>
    <w:p w14:paraId="266780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56, 42, 'admin.', 'married', 'university.degree', 'no', 'yes', 'no', 'C237', '79907', 'no');</w:t>
      </w:r>
    </w:p>
    <w:p w14:paraId="6BA87432" w14:textId="77777777" w:rsidR="00EE6FEB" w:rsidRDefault="00EE6FEB"/>
    <w:p w14:paraId="387E9D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57, 34, 'management', 'married', 'university.degree', 'no', 'yes', 'no', 'C237', '79907', 'no');</w:t>
      </w:r>
    </w:p>
    <w:p w14:paraId="6C6FCA2B" w14:textId="77777777" w:rsidR="00EE6FEB" w:rsidRDefault="00EE6FEB"/>
    <w:p w14:paraId="17ABD5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58, 49, 'blue-collar', 'married', 'basic.6y', 'no', 'yes', 'no', 'C237', '79907', 'no');</w:t>
      </w:r>
    </w:p>
    <w:p w14:paraId="362C3480" w14:textId="77777777" w:rsidR="00EE6FEB" w:rsidRDefault="00EE6FEB"/>
    <w:p w14:paraId="58E6E7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59, 37, 'technician', 'married', 'professional.course', 'no', 'yes', 'yes', 'C506', '34741', 'no');</w:t>
      </w:r>
    </w:p>
    <w:p w14:paraId="2D563F2B" w14:textId="77777777" w:rsidR="00EE6FEB" w:rsidRDefault="00EE6FEB"/>
    <w:p w14:paraId="60C21C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60, 48, 'admin.', 'married', 'university.degree', 'no', 'no', 'no', 'C5', '98105', 'no');</w:t>
      </w:r>
    </w:p>
    <w:p w14:paraId="11D9B4EF" w14:textId="77777777" w:rsidR="00EE6FEB" w:rsidRDefault="00EE6FEB"/>
    <w:p w14:paraId="67FEF1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61, 39, 'admin.', 'married', 'high.school', 'no', 'yes', 'no', 'C69', '95051', 'no');</w:t>
      </w:r>
    </w:p>
    <w:p w14:paraId="3A78B441" w14:textId="77777777" w:rsidR="00EE6FEB" w:rsidRDefault="00EE6FEB"/>
    <w:p w14:paraId="43A803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62, 59, 'technician', 'married', 'professional.course', 'no', 'no', 'yes', 'C69', '95051', 'no');</w:t>
      </w:r>
    </w:p>
    <w:p w14:paraId="1F94353C" w14:textId="77777777" w:rsidR="00EE6FEB" w:rsidRDefault="00EE6FEB"/>
    <w:p w14:paraId="13CB0D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63, 51, 'entrepreneur', 'married', 'basic.4y', 'unknown', 'no', 'no', 'C69', '95051', 'no');</w:t>
      </w:r>
    </w:p>
    <w:p w14:paraId="6FD0AA27" w14:textId="77777777" w:rsidR="00EE6FEB" w:rsidRDefault="00EE6FEB"/>
    <w:p w14:paraId="331C9A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64, 33, 'technician', 'single', 'professional.course', 'no', 'yes', 'no', 'C2', '90049', 'yes');</w:t>
      </w:r>
    </w:p>
    <w:p w14:paraId="6B526092" w14:textId="77777777" w:rsidR="00EE6FEB" w:rsidRDefault="00EE6FEB"/>
    <w:p w14:paraId="524FA6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65, 51, 'management', 'married', 'high.school', 'no', 'no', 'no', 'C202', '93727', 'no');</w:t>
      </w:r>
    </w:p>
    <w:p w14:paraId="54BE86FF" w14:textId="77777777" w:rsidR="00EE6FEB" w:rsidRDefault="00EE6FEB"/>
    <w:p w14:paraId="2C4DC8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66, 31, 'unemployed', 'single', 'university.degree', 'no', 'yes', 'no', 'C6', '76106', 'no');</w:t>
      </w:r>
    </w:p>
    <w:p w14:paraId="3F20AE04" w14:textId="77777777" w:rsidR="00EE6FEB" w:rsidRDefault="00EE6FEB"/>
    <w:p w14:paraId="63C0AB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67, 29, 'technician', 'single', 'professional.course', 'no', 'no', 'no', 'C5', '98105', 'no');</w:t>
      </w:r>
    </w:p>
    <w:p w14:paraId="717ED02A" w14:textId="77777777" w:rsidR="00EE6FEB" w:rsidRDefault="00EE6FEB"/>
    <w:p w14:paraId="2904D6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68, 37, 'technician', 'married', 'high.school', 'unknown', 'yes', 'no', 'C9', '94110', 'no');</w:t>
      </w:r>
    </w:p>
    <w:p w14:paraId="39A93819" w14:textId="77777777" w:rsidR="00EE6FEB" w:rsidRDefault="00EE6FEB"/>
    <w:p w14:paraId="2BD9D7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69, 31, 'technician', 'married', 'high.school', 'no', 'no', 'no', 'C9', '94110', 'no');</w:t>
      </w:r>
    </w:p>
    <w:p w14:paraId="5F282B81" w14:textId="77777777" w:rsidR="00EE6FEB" w:rsidRDefault="00EE6FEB"/>
    <w:p w14:paraId="2319E5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70, 31, 'admin.', 'single', 'university.degree', 'no', 'yes', 'no', 'C9', '94110', 'no');</w:t>
      </w:r>
    </w:p>
    <w:p w14:paraId="33847B11" w14:textId="77777777" w:rsidR="00EE6FEB" w:rsidRDefault="00EE6FEB"/>
    <w:p w14:paraId="7C7212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71, 38, 'technician', 'single', 'high.school', 'unknown', 'no', 'yes', 'C331', '33068', 'no');</w:t>
      </w:r>
    </w:p>
    <w:p w14:paraId="3F3E3065" w14:textId="77777777" w:rsidR="00EE6FEB" w:rsidRDefault="00EE6FEB"/>
    <w:p w14:paraId="4FD35A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72, 31, 'admin.', 'single', 'university.degree', 'no', 'no', 'no', 'C13', '77095', 'no');</w:t>
      </w:r>
    </w:p>
    <w:p w14:paraId="7A4B4DDB" w14:textId="77777777" w:rsidR="00EE6FEB" w:rsidRDefault="00EE6FEB"/>
    <w:p w14:paraId="35F6B9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73, 50, 'self-employed', 'married', 'university.degree', 'no', 'yes', 'no', 'C13', '77095', 'no');</w:t>
      </w:r>
    </w:p>
    <w:p w14:paraId="553E0A12" w14:textId="77777777" w:rsidR="00EE6FEB" w:rsidRDefault="00EE6FEB"/>
    <w:p w14:paraId="481547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74, 50, 'self-employed', 'married', 'university.degree', 'no', 'yes', 'no', 'C13', '77095', 'no');</w:t>
      </w:r>
    </w:p>
    <w:p w14:paraId="736F8511" w14:textId="77777777" w:rsidR="00EE6FEB" w:rsidRDefault="00EE6FEB"/>
    <w:p w14:paraId="1850CC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75, 31, 'admin.', 'single', 'university.degree', 'no', 'yes', 'yes', 'C23', '60653', 'no');</w:t>
      </w:r>
    </w:p>
    <w:p w14:paraId="6ED4203B" w14:textId="77777777" w:rsidR="00EE6FEB" w:rsidRDefault="00EE6FEB"/>
    <w:p w14:paraId="5AE564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76, 31, 'admin.', 'single', 'university.degree', 'no', 'no', 'no', 'C9', '94109', 'yes');</w:t>
      </w:r>
    </w:p>
    <w:p w14:paraId="2D5FBA3D" w14:textId="77777777" w:rsidR="00EE6FEB" w:rsidRDefault="00EE6FEB"/>
    <w:p w14:paraId="4C7893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77, 45, 'self-employed', 'married', 'basic.4y', 'unknown', 'unknown', 'unknown', 'C13', '77036', 'no');</w:t>
      </w:r>
    </w:p>
    <w:p w14:paraId="48CBBB13" w14:textId="77777777" w:rsidR="00EE6FEB" w:rsidRDefault="00EE6FEB"/>
    <w:p w14:paraId="4AD4B5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78, 31, 'unemployed', 'single', 'university.degree', 'no', 'no', 'no', 'C507', '6484', 'no');</w:t>
      </w:r>
    </w:p>
    <w:p w14:paraId="5D3C05F1" w14:textId="77777777" w:rsidR="00EE6FEB" w:rsidRDefault="00EE6FEB"/>
    <w:p w14:paraId="62BCC6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79, 46, 'services', 'married', 'unknown', 'no', 'no', 'no', 'C507', '6484', 'no');</w:t>
      </w:r>
    </w:p>
    <w:p w14:paraId="7F18993B" w14:textId="77777777" w:rsidR="00EE6FEB" w:rsidRDefault="00EE6FEB"/>
    <w:p w14:paraId="6DBB60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80, 51, 'admin.', 'divorced', 'professional.course', 'no', 'no', 'yes', 'C183', '94601', 'no');</w:t>
      </w:r>
    </w:p>
    <w:p w14:paraId="4863707C" w14:textId="77777777" w:rsidR="00EE6FEB" w:rsidRDefault="00EE6FEB"/>
    <w:p w14:paraId="29DF1C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81, 35, 'technician', 'married', 'high.school', 'no', 'no', 'no', 'C92', '6040', 'no');</w:t>
      </w:r>
    </w:p>
    <w:p w14:paraId="6F4940CA" w14:textId="77777777" w:rsidR="00EE6FEB" w:rsidRDefault="00EE6FEB"/>
    <w:p w14:paraId="684780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82, 34, 'services', 'married', 'professional.course', 'no', 'yes', 'no', 'C92', '6040', 'no');</w:t>
      </w:r>
    </w:p>
    <w:p w14:paraId="1A07E6D0" w14:textId="77777777" w:rsidR="00EE6FEB" w:rsidRDefault="00EE6FEB"/>
    <w:p w14:paraId="3C2E71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83, 31, 'admin.', 'single', 'university.degree', 'no', 'yes', 'no', 'C335', '7050', 'no');</w:t>
      </w:r>
    </w:p>
    <w:p w14:paraId="5CC9426A" w14:textId="77777777" w:rsidR="00EE6FEB" w:rsidRDefault="00EE6FEB"/>
    <w:p w14:paraId="3005C7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84, 35, 'technician', 'married', 'high.school', 'no', 'yes', 'no', 'C60', '44312', 'no');</w:t>
      </w:r>
    </w:p>
    <w:p w14:paraId="68B24929" w14:textId="77777777" w:rsidR="00EE6FEB" w:rsidRDefault="00EE6FEB"/>
    <w:p w14:paraId="1AADAB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85, 32, 'admin.', 'divorced', 'university.degree', 'no', 'yes', 'no', 'C2', '90032', 'no');</w:t>
      </w:r>
    </w:p>
    <w:p w14:paraId="1394308F" w14:textId="77777777" w:rsidR="00EE6FEB" w:rsidRDefault="00EE6FEB"/>
    <w:p w14:paraId="371797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86, 32, 'admin.', 'single', 'university.degree', 'unknown', 'no', 'no', 'C508', '6810', 'no');</w:t>
      </w:r>
    </w:p>
    <w:p w14:paraId="1F21698A" w14:textId="77777777" w:rsidR="00EE6FEB" w:rsidRDefault="00EE6FEB"/>
    <w:p w14:paraId="5FDA89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87, 32, 'technician', 'married', 'high.school', 'no', 'yes', 'no', 'C48', '2038', 'no');</w:t>
      </w:r>
    </w:p>
    <w:p w14:paraId="5DD53B8F" w14:textId="77777777" w:rsidR="00EE6FEB" w:rsidRDefault="00EE6FEB"/>
    <w:p w14:paraId="585AB7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88, 35, 'technician', 'single', 'university.degree', 'no', 'yes', 'no', 'C48', '2038', 'yes');</w:t>
      </w:r>
    </w:p>
    <w:p w14:paraId="2B375427" w14:textId="77777777" w:rsidR="00EE6FEB" w:rsidRDefault="00EE6FEB"/>
    <w:p w14:paraId="04A418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89, 36, 'technician', 'single', 'professional.course', 'no', 'unknown', 'unknown', 'C48', '2038', 'no');</w:t>
      </w:r>
    </w:p>
    <w:p w14:paraId="2654CEF7" w14:textId="77777777" w:rsidR="00EE6FEB" w:rsidRDefault="00EE6FEB"/>
    <w:p w14:paraId="1E94B3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90, 51, 'blue-collar', 'married', 'basic.9y', 'unknown', 'yes', 'no', 'C48', '2038', 'no');</w:t>
      </w:r>
    </w:p>
    <w:p w14:paraId="49AB5A5B" w14:textId="77777777" w:rsidR="00EE6FEB" w:rsidRDefault="00EE6FEB"/>
    <w:p w14:paraId="4DB643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91, 32, 'technician', 'married', 'professional.course', 'no', 'no', 'no', 'C41', '28403', 'no');</w:t>
      </w:r>
    </w:p>
    <w:p w14:paraId="64373C70" w14:textId="77777777" w:rsidR="00EE6FEB" w:rsidRDefault="00EE6FEB"/>
    <w:p w14:paraId="361672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92, 36, 'technician', 'single', 'university.degree', 'unknown', 'no', 'no', 'C13', '77095', 'no');</w:t>
      </w:r>
    </w:p>
    <w:p w14:paraId="16221CA4" w14:textId="77777777" w:rsidR="00EE6FEB" w:rsidRDefault="00EE6FEB"/>
    <w:p w14:paraId="35B170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93, 36, 'admin.', 'divorced', 'university.degree', 'no', 'no', 'no', 'C25', '45503', 'no');</w:t>
      </w:r>
    </w:p>
    <w:p w14:paraId="733E95C4" w14:textId="77777777" w:rsidR="00EE6FEB" w:rsidRDefault="00EE6FEB"/>
    <w:p w14:paraId="430466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94, 60, 'services', 'married', 'high.school', 'unknown', 'no', 'no', 'C221', '85301', 'no');</w:t>
      </w:r>
    </w:p>
    <w:p w14:paraId="1AD3B4BE" w14:textId="77777777" w:rsidR="00EE6FEB" w:rsidRDefault="00EE6FEB"/>
    <w:p w14:paraId="46C98A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95, 39, 'technician', 'divorced', 'professional.course', 'no', 'yes', 'yes', 'C21', '10009', 'no');</w:t>
      </w:r>
    </w:p>
    <w:p w14:paraId="3CD07AA6" w14:textId="77777777" w:rsidR="00EE6FEB" w:rsidRDefault="00EE6FEB"/>
    <w:p w14:paraId="24FE00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96, 38, 'technician', 'married', 'high.school', 'no', 'no', 'no', 'C21', '10009', 'no');</w:t>
      </w:r>
    </w:p>
    <w:p w14:paraId="3F5BADAD" w14:textId="77777777" w:rsidR="00EE6FEB" w:rsidRDefault="00EE6FEB"/>
    <w:p w14:paraId="3B22A2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97, 34, 'technician', 'single', 'university.degree', 'no', 'yes', 'no', 'C21', '10009', 'no');</w:t>
      </w:r>
    </w:p>
    <w:p w14:paraId="3AB99015" w14:textId="77777777" w:rsidR="00EE6FEB" w:rsidRDefault="00EE6FEB"/>
    <w:p w14:paraId="7BD958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98, 38, 'admin.', 'married', 'university.degree', 'no', 'yes', 'no', 'C2', '90036', 'no');</w:t>
      </w:r>
    </w:p>
    <w:p w14:paraId="5C1AD122" w14:textId="77777777" w:rsidR="00EE6FEB" w:rsidRDefault="00EE6FEB"/>
    <w:p w14:paraId="0BD5EF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399, 33, 'technician', 'married', 'professional.course', 'no', 'no', 'no', 'C47', '19711', 'no');</w:t>
      </w:r>
    </w:p>
    <w:p w14:paraId="294D108A" w14:textId="77777777" w:rsidR="00EE6FEB" w:rsidRDefault="00EE6FEB"/>
    <w:p w14:paraId="0C804F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00, 41, 'technician', 'married', 'professional.course', 'no', 'no', 'no', 'C47', '19711', 'no');</w:t>
      </w:r>
    </w:p>
    <w:p w14:paraId="317F8B5B" w14:textId="77777777" w:rsidR="00EE6FEB" w:rsidRDefault="00EE6FEB"/>
    <w:p w14:paraId="0511F4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01, 41, 'technician', 'married', 'professional.course', 'no', 'no', 'no', 'C47', '19711', 'no');</w:t>
      </w:r>
    </w:p>
    <w:p w14:paraId="1CDA0529" w14:textId="77777777" w:rsidR="00EE6FEB" w:rsidRDefault="00EE6FEB"/>
    <w:p w14:paraId="7304C5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02, 54, 'admin.', 'married', 'high.school', 'no', 'no', 'yes', 'C47', '19711', 'no');</w:t>
      </w:r>
    </w:p>
    <w:p w14:paraId="191582D2" w14:textId="77777777" w:rsidR="00EE6FEB" w:rsidRDefault="00EE6FEB"/>
    <w:p w14:paraId="69485E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03, 45, 'admin.', 'married', 'high.school', 'unknown', 'yes', 'no', 'C47', '19711', 'no');</w:t>
      </w:r>
    </w:p>
    <w:p w14:paraId="1860EE4B" w14:textId="77777777" w:rsidR="00EE6FEB" w:rsidRDefault="00EE6FEB"/>
    <w:p w14:paraId="59A272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04, 47, 'blue-collar', 'married', 'basic.6y', 'no', 'no', 'no', 'C273', '92404', 'no');</w:t>
      </w:r>
    </w:p>
    <w:p w14:paraId="480644F6" w14:textId="77777777" w:rsidR="00EE6FEB" w:rsidRDefault="00EE6FEB"/>
    <w:p w14:paraId="33907C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05, 47, 'blue-collar', 'married', 'basic.6y', 'no', 'yes', 'no', 'C141', '27217', 'no');</w:t>
      </w:r>
    </w:p>
    <w:p w14:paraId="48FD0470" w14:textId="77777777" w:rsidR="00EE6FEB" w:rsidRDefault="00EE6FEB"/>
    <w:p w14:paraId="2DA029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06, 48, 'blue-collar', 'married', 'basic.9y', 'no', 'yes', 'no', 'C128', '24153', 'no');</w:t>
      </w:r>
    </w:p>
    <w:p w14:paraId="746729DD" w14:textId="77777777" w:rsidR="00EE6FEB" w:rsidRDefault="00EE6FEB"/>
    <w:p w14:paraId="34BDF8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07, 48, 'blue-collar', 'married', 'basic.9y', 'no', 'yes', 'no', 'C62', '75217', 'no');</w:t>
      </w:r>
    </w:p>
    <w:p w14:paraId="76E3B7D0" w14:textId="77777777" w:rsidR="00EE6FEB" w:rsidRDefault="00EE6FEB"/>
    <w:p w14:paraId="190F93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08, 30, 'admin.', 'single', 'university.degree', 'no', 'no', 'no', 'C82', '76017', 'no');</w:t>
      </w:r>
    </w:p>
    <w:p w14:paraId="059AC044" w14:textId="77777777" w:rsidR="00EE6FEB" w:rsidRDefault="00EE6FEB"/>
    <w:p w14:paraId="1CCEA2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09, 36, 'management', 'married', 'university.degree', 'no', 'no', 'no', 'C82', '76017', 'no');</w:t>
      </w:r>
    </w:p>
    <w:p w14:paraId="3E40ED19" w14:textId="77777777" w:rsidR="00EE6FEB" w:rsidRDefault="00EE6FEB"/>
    <w:p w14:paraId="5BD4BB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10, 41, 'admin.', 'single', 'university.degree', 'unknown', 'no', 'no', 'C293', '52302', 'no');</w:t>
      </w:r>
    </w:p>
    <w:p w14:paraId="0B21CC3E" w14:textId="77777777" w:rsidR="00EE6FEB" w:rsidRDefault="00EE6FEB"/>
    <w:p w14:paraId="2AA52F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11, 40, 'technician', 'married', 'high.school', 'no', 'no', 'no', 'C5', '98105', 'no');</w:t>
      </w:r>
    </w:p>
    <w:p w14:paraId="1E1C3E8F" w14:textId="77777777" w:rsidR="00EE6FEB" w:rsidRDefault="00EE6FEB"/>
    <w:p w14:paraId="3C98AD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12, 31, 'self-employed', 'married', 'university.degree', 'no', 'no', 'no', 'C5', '98105', 'no');</w:t>
      </w:r>
    </w:p>
    <w:p w14:paraId="4844A7CB" w14:textId="77777777" w:rsidR="00EE6FEB" w:rsidRDefault="00EE6FEB"/>
    <w:p w14:paraId="0CE5FB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13, 51, 'housemaid', 'married', 'basic.4y', 'unknown', 'yes', 'no', 'C5', '98105', 'no');</w:t>
      </w:r>
    </w:p>
    <w:p w14:paraId="6DF20927" w14:textId="77777777" w:rsidR="00EE6FEB" w:rsidRDefault="00EE6FEB"/>
    <w:p w14:paraId="7955FE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14, 30, 'technician', 'single', 'university.degree', 'no', 'yes', 'yes', 'C5', '98105', 'no');</w:t>
      </w:r>
    </w:p>
    <w:p w14:paraId="73142C55" w14:textId="77777777" w:rsidR="00EE6FEB" w:rsidRDefault="00EE6FEB"/>
    <w:p w14:paraId="67F5BE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15, 48, 'admin.', 'married', 'basic.9y', 'no', 'yes', 'no', 'C5', '98105', 'yes');</w:t>
      </w:r>
    </w:p>
    <w:p w14:paraId="59992310" w14:textId="77777777" w:rsidR="00EE6FEB" w:rsidRDefault="00EE6FEB"/>
    <w:p w14:paraId="62E307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16, 48, 'admin.', 'married', 'basic.9y', 'no', 'yes', 'no', 'C81', '8701', 'no');</w:t>
      </w:r>
    </w:p>
    <w:p w14:paraId="3A9E3980" w14:textId="77777777" w:rsidR="00EE6FEB" w:rsidRDefault="00EE6FEB"/>
    <w:p w14:paraId="6310BE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17, 53, 'management', 'married', 'university.degree', 'no', 'yes', 'no', 'C81', '8701', 'yes');</w:t>
      </w:r>
    </w:p>
    <w:p w14:paraId="146D6215" w14:textId="77777777" w:rsidR="00EE6FEB" w:rsidRDefault="00EE6FEB"/>
    <w:p w14:paraId="435879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18, 37, 'technician', 'married', 'high.school', 'unknown', 'yes', 'no', 'C81', '8701', 'no');</w:t>
      </w:r>
    </w:p>
    <w:p w14:paraId="343339BF" w14:textId="77777777" w:rsidR="00EE6FEB" w:rsidRDefault="00EE6FEB"/>
    <w:p w14:paraId="2C3B31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19, 42, 'self-employed', 'married', 'university.degree', 'unknown', 'yes', 'no', 'C81', '8701', 'no');</w:t>
      </w:r>
    </w:p>
    <w:p w14:paraId="75D393F4" w14:textId="77777777" w:rsidR="00EE6FEB" w:rsidRDefault="00EE6FEB"/>
    <w:p w14:paraId="50DFF8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20, 35, 'technician', 'divorced', 'professional.course', 'no', 'yes', 'no', 'C75', '45231', 'no');</w:t>
      </w:r>
    </w:p>
    <w:p w14:paraId="3B480A63" w14:textId="77777777" w:rsidR="00EE6FEB" w:rsidRDefault="00EE6FEB"/>
    <w:p w14:paraId="55C342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21, 33, 'technician', 'married', 'high.school', 'no', 'no', 'no', 'C378', '80229', 'no');</w:t>
      </w:r>
    </w:p>
    <w:p w14:paraId="3ED8D805" w14:textId="77777777" w:rsidR="00EE6FEB" w:rsidRDefault="00EE6FEB"/>
    <w:p w14:paraId="1FE412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22, 38, 'technician', 'single', 'high.school', 'unknown', 'no', 'no', 'C44', '48066', 'no');</w:t>
      </w:r>
    </w:p>
    <w:p w14:paraId="0B948B0F" w14:textId="77777777" w:rsidR="00EE6FEB" w:rsidRDefault="00EE6FEB"/>
    <w:p w14:paraId="5CA783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23, 31, 'technician', 'single', 'high.school', 'no', 'yes', 'no', 'C229', '85281', 'no');</w:t>
      </w:r>
    </w:p>
    <w:p w14:paraId="216264E6" w14:textId="77777777" w:rsidR="00EE6FEB" w:rsidRDefault="00EE6FEB"/>
    <w:p w14:paraId="56C585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24, 36, 'technician', 'single', 'professional.course', 'no', 'yes', 'yes', 'C266', '19601', 'no');</w:t>
      </w:r>
    </w:p>
    <w:p w14:paraId="72A6FC11" w14:textId="77777777" w:rsidR="00EE6FEB" w:rsidRDefault="00EE6FEB"/>
    <w:p w14:paraId="0B2102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25, 33, 'admin.', 'married', 'university.degree', 'no', 'no', 'yes', 'C340', '55124', 'no');</w:t>
      </w:r>
    </w:p>
    <w:p w14:paraId="0C66D8F5" w14:textId="77777777" w:rsidR="00EE6FEB" w:rsidRDefault="00EE6FEB"/>
    <w:p w14:paraId="609DDB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26, 50, 'blue-collar', 'married', 'basic.6y', 'unknown', 'no', 'no', 'C249', '21215', 'no');</w:t>
      </w:r>
    </w:p>
    <w:p w14:paraId="230685DE" w14:textId="77777777" w:rsidR="00EE6FEB" w:rsidRDefault="00EE6FEB"/>
    <w:p w14:paraId="4C4A5E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27, 48, 'admin.', 'married', 'university.degree', 'no', 'yes', 'no', 'C332', '78415', 'no');</w:t>
      </w:r>
    </w:p>
    <w:p w14:paraId="5C0BDDF4" w14:textId="77777777" w:rsidR="00EE6FEB" w:rsidRDefault="00EE6FEB"/>
    <w:p w14:paraId="4E4ED2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28, 43, 'technician', 'married', 'professional.course', 'unknown', 'no', 'no', 'C332', '78415', 'yes');</w:t>
      </w:r>
    </w:p>
    <w:p w14:paraId="40E5B234" w14:textId="77777777" w:rsidR="00EE6FEB" w:rsidRDefault="00EE6FEB"/>
    <w:p w14:paraId="46F248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29, 35, 'unemployed', 'married', 'university.degree', 'no', 'no', 'no', 'C332', '78415', 'no');</w:t>
      </w:r>
    </w:p>
    <w:p w14:paraId="57D49857" w14:textId="77777777" w:rsidR="00EE6FEB" w:rsidRDefault="00EE6FEB"/>
    <w:p w14:paraId="11E517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30, 32, 'technician', 'married', 'university.degree', 'no', 'no', 'yes', 'C332', '78415', 'no');</w:t>
      </w:r>
    </w:p>
    <w:p w14:paraId="1CCDDC6D" w14:textId="77777777" w:rsidR="00EE6FEB" w:rsidRDefault="00EE6FEB"/>
    <w:p w14:paraId="208DFE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31, 37, 'admin.', 'divorced', 'university.degree', 'no', 'no', 'no', 'C99', '89115', 'no');</w:t>
      </w:r>
    </w:p>
    <w:p w14:paraId="02727AE5" w14:textId="77777777" w:rsidR="00EE6FEB" w:rsidRDefault="00EE6FEB"/>
    <w:p w14:paraId="7CE15B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32, 33, 'technician', 'married', 'professional.course', 'no', 'no', 'yes', 'C139', '44105', 'yes');</w:t>
      </w:r>
    </w:p>
    <w:p w14:paraId="6C874721" w14:textId="77777777" w:rsidR="00EE6FEB" w:rsidRDefault="00EE6FEB"/>
    <w:p w14:paraId="1CC0A5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33, 43, 'admin.', 'divorced', 'university.degree', 'unknown', 'no', 'no', 'C5', '98105', 'no');</w:t>
      </w:r>
    </w:p>
    <w:p w14:paraId="25A5FAE6" w14:textId="77777777" w:rsidR="00EE6FEB" w:rsidRDefault="00EE6FEB"/>
    <w:p w14:paraId="6B9717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34, 39, 'self-employed', 'married', 'basic.9y', 'no', 'no', 'no', 'C23', '60623', 'no');</w:t>
      </w:r>
    </w:p>
    <w:p w14:paraId="1E66E030" w14:textId="77777777" w:rsidR="00EE6FEB" w:rsidRDefault="00EE6FEB"/>
    <w:p w14:paraId="6BB34F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35, 32, 'technician', 'married', 'university.degree', 'no', 'yes', 'no', 'C39', '43229', 'no');</w:t>
      </w:r>
    </w:p>
    <w:p w14:paraId="590B43CC" w14:textId="77777777" w:rsidR="00EE6FEB" w:rsidRDefault="00EE6FEB"/>
    <w:p w14:paraId="2034CE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36, 45, 'self-employed', 'married', 'basic.4y', 'unknown', 'no', 'no', 'C94', '85705', 'no');</w:t>
      </w:r>
    </w:p>
    <w:p w14:paraId="24E821C7" w14:textId="77777777" w:rsidR="00EE6FEB" w:rsidRDefault="00EE6FEB"/>
    <w:p w14:paraId="78648B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37, 45, 'admin.', 'married', 'university.degree', 'no', 'no', 'no', 'C11', '19120', 'no');</w:t>
      </w:r>
    </w:p>
    <w:p w14:paraId="444CC1FA" w14:textId="77777777" w:rsidR="00EE6FEB" w:rsidRDefault="00EE6FEB"/>
    <w:p w14:paraId="4FBA79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38, 35, 'management', 'married', 'university.degree', 'no', 'no', 'no', 'C11', '19120', 'no');</w:t>
      </w:r>
    </w:p>
    <w:p w14:paraId="3FD9A960" w14:textId="77777777" w:rsidR="00EE6FEB" w:rsidRDefault="00EE6FEB"/>
    <w:p w14:paraId="1C439A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39, 35, 'self-employed', 'married', 'university.degree', 'no', 'no', 'no', 'C11', '19120', 'no');</w:t>
      </w:r>
    </w:p>
    <w:p w14:paraId="687A8857" w14:textId="77777777" w:rsidR="00EE6FEB" w:rsidRDefault="00EE6FEB"/>
    <w:p w14:paraId="3FCD6F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40, 32, 'admin.', 'divorced', 'university.degree', 'no', 'no', 'no', 'C396', '2920', 'no');</w:t>
      </w:r>
    </w:p>
    <w:p w14:paraId="4743677E" w14:textId="77777777" w:rsidR="00EE6FEB" w:rsidRDefault="00EE6FEB"/>
    <w:p w14:paraId="7FE626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41, 35, 'management', 'married', 'university.degree', 'no', 'no', 'no', 'C396', '2920', 'no');</w:t>
      </w:r>
    </w:p>
    <w:p w14:paraId="3B5E66F7" w14:textId="77777777" w:rsidR="00EE6FEB" w:rsidRDefault="00EE6FEB"/>
    <w:p w14:paraId="2FA0F3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42, 35, 'technician', 'married', 'high.school', 'unknown', 'no', 'no', 'C396', '2920', 'no');</w:t>
      </w:r>
    </w:p>
    <w:p w14:paraId="4CA50443" w14:textId="77777777" w:rsidR="00EE6FEB" w:rsidRDefault="00EE6FEB"/>
    <w:p w14:paraId="71A151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43, 35, 'management', 'married', 'university.degree', 'no', 'yes', 'no', 'C396', '2920', 'no');</w:t>
      </w:r>
    </w:p>
    <w:p w14:paraId="54B27A8A" w14:textId="77777777" w:rsidR="00EE6FEB" w:rsidRDefault="00EE6FEB"/>
    <w:p w14:paraId="5E13DD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44, 35, 'technician', 'married', 'high.school', 'unknown', 'no', 'yes', 'C396', '2920', 'no');</w:t>
      </w:r>
    </w:p>
    <w:p w14:paraId="3B1C7170" w14:textId="77777777" w:rsidR="00EE6FEB" w:rsidRDefault="00EE6FEB"/>
    <w:p w14:paraId="4D38B9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45, 35, 'management', 'married', 'university.degree', 'no', 'unknown', 'unknown', 'C396', '2920', 'yes');</w:t>
      </w:r>
    </w:p>
    <w:p w14:paraId="1433CE63" w14:textId="77777777" w:rsidR="00EE6FEB" w:rsidRDefault="00EE6FEB"/>
    <w:p w14:paraId="228176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46, 33, 'admin.', 'married', 'university.degree', 'no', 'no', 'no', 'C9', '94122', 'no');</w:t>
      </w:r>
    </w:p>
    <w:p w14:paraId="5BA11C68" w14:textId="77777777" w:rsidR="00EE6FEB" w:rsidRDefault="00EE6FEB"/>
    <w:p w14:paraId="4ECBA8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47, 32, 'technician', 'single', 'university.degree', 'no', 'yes', 'no', 'C13', '77070', 'no');</w:t>
      </w:r>
    </w:p>
    <w:p w14:paraId="76069E72" w14:textId="77777777" w:rsidR="00EE6FEB" w:rsidRDefault="00EE6FEB"/>
    <w:p w14:paraId="76F971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48, 42, 'admin.', 'single', 'university.degree', 'no', 'no', 'no', 'C13', '77070', 'no');</w:t>
      </w:r>
    </w:p>
    <w:p w14:paraId="5A75C040" w14:textId="77777777" w:rsidR="00EE6FEB" w:rsidRDefault="00EE6FEB"/>
    <w:p w14:paraId="725D39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49, 42, 'technician', 'single', 'university.degree', 'no', 'yes', 'no', 'C13', '77070', 'no');</w:t>
      </w:r>
    </w:p>
    <w:p w14:paraId="7D67830F" w14:textId="77777777" w:rsidR="00EE6FEB" w:rsidRDefault="00EE6FEB"/>
    <w:p w14:paraId="071BBF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50, 29, 'management', 'married', 'university.degree', 'no', 'yes', 'yes', 'C2', '90049', 'no');</w:t>
      </w:r>
    </w:p>
    <w:p w14:paraId="4E85BEC4" w14:textId="77777777" w:rsidR="00EE6FEB" w:rsidRDefault="00EE6FEB"/>
    <w:p w14:paraId="7BF432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51, 59, 'retired', 'married', 'basic.9y', 'unknown', 'yes', 'no', 'C23', '60653', 'no');</w:t>
      </w:r>
    </w:p>
    <w:p w14:paraId="62548F7D" w14:textId="77777777" w:rsidR="00EE6FEB" w:rsidRDefault="00EE6FEB"/>
    <w:p w14:paraId="611193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52, 32, 'admin.', 'married', 'university.degree', 'unknown', 'yes', 'no', 'C23', '60653', 'no');</w:t>
      </w:r>
    </w:p>
    <w:p w14:paraId="7A487E09" w14:textId="77777777" w:rsidR="00EE6FEB" w:rsidRDefault="00EE6FEB"/>
    <w:p w14:paraId="4A182B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53, 53, 'admin.', 'married', 'basic.9y', 'no', 'yes', 'no', 'C13', '77070', 'no');</w:t>
      </w:r>
    </w:p>
    <w:p w14:paraId="1C3CA288" w14:textId="77777777" w:rsidR="00EE6FEB" w:rsidRDefault="00EE6FEB"/>
    <w:p w14:paraId="5D33FE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54, 32, 'technician', 'single', 'university.degree', 'no', 'yes', 'no', 'C13', '77070', 'yes');</w:t>
      </w:r>
    </w:p>
    <w:p w14:paraId="2EBEAA7D" w14:textId="77777777" w:rsidR="00EE6FEB" w:rsidRDefault="00EE6FEB"/>
    <w:p w14:paraId="639F3D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55, 46, 'services', 'married', 'university.degree', 'no', 'no', 'no', 'C40', '6010', 'no');</w:t>
      </w:r>
    </w:p>
    <w:p w14:paraId="6EFD90CC" w14:textId="77777777" w:rsidR="00EE6FEB" w:rsidRDefault="00EE6FEB"/>
    <w:p w14:paraId="10A8C6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56, 32, 'technician', 'single', 'professional.course', 'no', 'yes', 'no', 'C40', '6010', 'yes');</w:t>
      </w:r>
    </w:p>
    <w:p w14:paraId="35C339A4" w14:textId="77777777" w:rsidR="00EE6FEB" w:rsidRDefault="00EE6FEB"/>
    <w:p w14:paraId="1D871C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57, 31, 'technician', 'single', 'high.school', 'no', 'yes', 'yes', 'C451', '49423', 'yes');</w:t>
      </w:r>
    </w:p>
    <w:p w14:paraId="6362DE80" w14:textId="77777777" w:rsidR="00EE6FEB" w:rsidRDefault="00EE6FEB"/>
    <w:p w14:paraId="62FEB8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58, 32, 'technician', 'single', 'university.degree', 'no', 'no', 'no', 'C306', '87105', 'no');</w:t>
      </w:r>
    </w:p>
    <w:p w14:paraId="60F16013" w14:textId="77777777" w:rsidR="00EE6FEB" w:rsidRDefault="00EE6FEB"/>
    <w:p w14:paraId="26FFAD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59, 44, 'management', 'married', 'basic.9y', 'no', 'yes', 'no', 'C104', '80027', 'no');</w:t>
      </w:r>
    </w:p>
    <w:p w14:paraId="39B54645" w14:textId="77777777" w:rsidR="00EE6FEB" w:rsidRDefault="00EE6FEB"/>
    <w:p w14:paraId="7A5588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60, 49, 'retired', 'divorced', 'professional.course', 'no', 'yes', 'yes', 'C21', '10024', 'no');</w:t>
      </w:r>
    </w:p>
    <w:p w14:paraId="3E6E021B" w14:textId="77777777" w:rsidR="00EE6FEB" w:rsidRDefault="00EE6FEB"/>
    <w:p w14:paraId="1D5393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61, 36, 'admin.', 'single', 'university.degree', 'no', 'yes', 'no', 'C166', '6360', 'yes');</w:t>
      </w:r>
    </w:p>
    <w:p w14:paraId="2A490A30" w14:textId="77777777" w:rsidR="00EE6FEB" w:rsidRDefault="00EE6FEB"/>
    <w:p w14:paraId="4F189E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62, 41, 'technician', 'married', 'professional.course', 'no', 'yes', 'no', 'C9', '94122', 'no');</w:t>
      </w:r>
    </w:p>
    <w:p w14:paraId="7E77A896" w14:textId="77777777" w:rsidR="00EE6FEB" w:rsidRDefault="00EE6FEB"/>
    <w:p w14:paraId="4F8B76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63, 35, 'technician', 'single', 'university.degree', 'no', 'no', 'no', 'C339', '46060', 'no');</w:t>
      </w:r>
    </w:p>
    <w:p w14:paraId="3455CD1B" w14:textId="77777777" w:rsidR="00EE6FEB" w:rsidRDefault="00EE6FEB"/>
    <w:p w14:paraId="5AAA45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64, 53, 'blue-collar', 'married', 'basic.4y', 'unknown', 'yes', 'no', 'C301', '37042', 'no');</w:t>
      </w:r>
    </w:p>
    <w:p w14:paraId="514C2286" w14:textId="77777777" w:rsidR="00EE6FEB" w:rsidRDefault="00EE6FEB"/>
    <w:p w14:paraId="70D555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65, 31, 'services', 'single', 'university.degree', 'unknown', 'yes', 'no', 'C301', '37042', 'yes');</w:t>
      </w:r>
    </w:p>
    <w:p w14:paraId="4331B222" w14:textId="77777777" w:rsidR="00EE6FEB" w:rsidRDefault="00EE6FEB"/>
    <w:p w14:paraId="648B95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66, 56, 'admin.', 'married', 'university.degree', 'no', 'yes', 'no', 'C301', '37042', 'no');</w:t>
      </w:r>
    </w:p>
    <w:p w14:paraId="5A026056" w14:textId="77777777" w:rsidR="00EE6FEB" w:rsidRDefault="00EE6FEB"/>
    <w:p w14:paraId="28369D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67, 41, 'technician', 'married', 'professional.course', 'no', 'yes', 'no', 'C301', '37042', 'yes');</w:t>
      </w:r>
    </w:p>
    <w:p w14:paraId="52463F86" w14:textId="77777777" w:rsidR="00EE6FEB" w:rsidRDefault="00EE6FEB"/>
    <w:p w14:paraId="6BFFDE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68, 58, 'housemaid', 'married', 'basic.4y', 'no', 'no', 'no', 'C390', '33021', 'no');</w:t>
      </w:r>
    </w:p>
    <w:p w14:paraId="520F963A" w14:textId="77777777" w:rsidR="00EE6FEB" w:rsidRDefault="00EE6FEB"/>
    <w:p w14:paraId="3B030C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69, 48, 'blue-collar', 'married', 'basic.9y', 'unknown', 'no', 'no', 'C284', '17403', 'no');</w:t>
      </w:r>
    </w:p>
    <w:p w14:paraId="7EF81E9F" w14:textId="77777777" w:rsidR="00EE6FEB" w:rsidRDefault="00EE6FEB"/>
    <w:p w14:paraId="0FBBC4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70, 46, 'blue-collar', 'married', 'basic.4y', 'unknown', 'yes', 'no', 'C284', '17403', 'yes');</w:t>
      </w:r>
    </w:p>
    <w:p w14:paraId="315B3926" w14:textId="77777777" w:rsidR="00EE6FEB" w:rsidRDefault="00EE6FEB"/>
    <w:p w14:paraId="13AC38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71, 54, 'blue-collar', 'married', 'basic.4y', 'unknown', 'yes', 'no', 'C124', '85204', 'no');</w:t>
      </w:r>
    </w:p>
    <w:p w14:paraId="50EE3A7C" w14:textId="77777777" w:rsidR="00EE6FEB" w:rsidRDefault="00EE6FEB"/>
    <w:p w14:paraId="5E468D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72, 32, 'admin.', 'married', 'university.degree', 'no', 'no', 'no', 'C21', '10024', 'no');</w:t>
      </w:r>
    </w:p>
    <w:p w14:paraId="53C25F81" w14:textId="77777777" w:rsidR="00EE6FEB" w:rsidRDefault="00EE6FEB"/>
    <w:p w14:paraId="62D6B8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73, 38, 'technician', 'divorced', 'professional.course', 'no', 'yes', 'no', 'C9', '94110', 'no');</w:t>
      </w:r>
    </w:p>
    <w:p w14:paraId="6282EB84" w14:textId="77777777" w:rsidR="00EE6FEB" w:rsidRDefault="00EE6FEB"/>
    <w:p w14:paraId="539216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74, 31, 'housemaid', 'married', 'basic.4y', 'no', 'no', 'no', 'C2', '90036', 'no');</w:t>
      </w:r>
    </w:p>
    <w:p w14:paraId="2679B7C9" w14:textId="77777777" w:rsidR="00EE6FEB" w:rsidRDefault="00EE6FEB"/>
    <w:p w14:paraId="268C69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75, 54, 'services', 'married', 'basic.4y', 'no', 'yes', 'no', 'C156', '68104', 'no');</w:t>
      </w:r>
    </w:p>
    <w:p w14:paraId="73B60291" w14:textId="77777777" w:rsidR="00EE6FEB" w:rsidRDefault="00EE6FEB"/>
    <w:p w14:paraId="288D71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76, 32, 'technician', 'single', 'university.degree', 'no', 'no', 'no', 'C11', '19120', 'yes');</w:t>
      </w:r>
    </w:p>
    <w:p w14:paraId="5553D2DD" w14:textId="77777777" w:rsidR="00EE6FEB" w:rsidRDefault="00EE6FEB"/>
    <w:p w14:paraId="0BCD38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77, 40, 'management', 'married', 'university.degree', 'no', 'no', 'yes', 'C21', '10024', 'no');</w:t>
      </w:r>
    </w:p>
    <w:p w14:paraId="5B074776" w14:textId="77777777" w:rsidR="00EE6FEB" w:rsidRDefault="00EE6FEB"/>
    <w:p w14:paraId="414D63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78, 32, 'admin.', 'single', 'university.degree', 'no', 'no', 'no', 'C355', '49505', 'yes');</w:t>
      </w:r>
    </w:p>
    <w:p w14:paraId="50F55CE1" w14:textId="77777777" w:rsidR="00EE6FEB" w:rsidRDefault="00EE6FEB"/>
    <w:p w14:paraId="6FF901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79, 54, 'blue-collar', 'married', 'basic.9y', 'unknown', 'yes', 'no', 'C5', '98115', 'no');</w:t>
      </w:r>
    </w:p>
    <w:p w14:paraId="3EC30153" w14:textId="77777777" w:rsidR="00EE6FEB" w:rsidRDefault="00EE6FEB"/>
    <w:p w14:paraId="5A16AA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80, 34, 'technician', 'single', 'university.degree', 'no', 'no', 'no', 'C202', '93727', 'no');</w:t>
      </w:r>
    </w:p>
    <w:p w14:paraId="3289EA84" w14:textId="77777777" w:rsidR="00EE6FEB" w:rsidRDefault="00EE6FEB"/>
    <w:p w14:paraId="6FF68F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81, 49, 'blue-collar', 'married', 'basic.9y', 'unknown', 'no', 'no', 'C202', '93727', 'no');</w:t>
      </w:r>
    </w:p>
    <w:p w14:paraId="60F41713" w14:textId="77777777" w:rsidR="00EE6FEB" w:rsidRDefault="00EE6FEB"/>
    <w:p w14:paraId="0F262B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82, 30, 'technician', 'single', 'professional.course', 'no', 'no', 'no', 'C202', '93727', 'no');</w:t>
      </w:r>
    </w:p>
    <w:p w14:paraId="4667CFF7" w14:textId="77777777" w:rsidR="00EE6FEB" w:rsidRDefault="00EE6FEB"/>
    <w:p w14:paraId="17A211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83, 36, 'admin.', 'single', 'university.degree', 'no', 'no', 'yes', 'C82', '22204', 'no');</w:t>
      </w:r>
    </w:p>
    <w:p w14:paraId="3F7F416B" w14:textId="77777777" w:rsidR="00EE6FEB" w:rsidRDefault="00EE6FEB"/>
    <w:p w14:paraId="0FFD7C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84, 31, 'technician', 'single', 'university.degree', 'no', 'yes', 'no', 'C82', '22204', 'no');</w:t>
      </w:r>
    </w:p>
    <w:p w14:paraId="0A9AC07C" w14:textId="77777777" w:rsidR="00EE6FEB" w:rsidRDefault="00EE6FEB"/>
    <w:p w14:paraId="6DD6FD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85, 33, 'self-employed', 'married', 'university.degree', 'no', 'yes', 'no', 'C82', '22204', 'no');</w:t>
      </w:r>
    </w:p>
    <w:p w14:paraId="6BCB213B" w14:textId="77777777" w:rsidR="00EE6FEB" w:rsidRDefault="00EE6FEB"/>
    <w:p w14:paraId="6AC6C8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86, 33, 'admin.', 'single', 'university.degree', 'no', 'yes', 'no', 'C2', '90049', 'no');</w:t>
      </w:r>
    </w:p>
    <w:p w14:paraId="66F558B0" w14:textId="77777777" w:rsidR="00EE6FEB" w:rsidRDefault="00EE6FEB"/>
    <w:p w14:paraId="6D583A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87, 46, 'admin.', 'married', 'high.school', 'no', 'yes', 'no', 'C271', '79424', 'no');</w:t>
      </w:r>
    </w:p>
    <w:p w14:paraId="6CBC627A" w14:textId="77777777" w:rsidR="00EE6FEB" w:rsidRDefault="00EE6FEB"/>
    <w:p w14:paraId="121AE1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88, 48, 'blue-collar', 'married', 'basic.4y', 'no', 'no', 'no', 'C271', '79424', 'no');</w:t>
      </w:r>
    </w:p>
    <w:p w14:paraId="2C378304" w14:textId="77777777" w:rsidR="00EE6FEB" w:rsidRDefault="00EE6FEB"/>
    <w:p w14:paraId="68A9F0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89, 52, 'housemaid', 'divorced', 'high.school', 'no', 'yes', 'no', 'C271', '79424', 'no');</w:t>
      </w:r>
    </w:p>
    <w:p w14:paraId="5A6E7E0D" w14:textId="77777777" w:rsidR="00EE6FEB" w:rsidRDefault="00EE6FEB"/>
    <w:p w14:paraId="5BE6A4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90, 39, 'admin.', 'divorced', 'university.degree', 'no', 'yes', 'no', 'C498', '80501', 'no');</w:t>
      </w:r>
    </w:p>
    <w:p w14:paraId="3A51B04D" w14:textId="77777777" w:rsidR="00EE6FEB" w:rsidRDefault="00EE6FEB"/>
    <w:p w14:paraId="6AE547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91, 52, 'services', 'married', 'basic.4y', 'no', 'yes', 'no', 'C182', '10701', 'no');</w:t>
      </w:r>
    </w:p>
    <w:p w14:paraId="78E75A16" w14:textId="77777777" w:rsidR="00EE6FEB" w:rsidRDefault="00EE6FEB"/>
    <w:p w14:paraId="5E7803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92, 32, 'technician', 'single', 'high.school', 'no', 'yes', 'no', 'C182', '10701', 'no');</w:t>
      </w:r>
    </w:p>
    <w:p w14:paraId="3D344C57" w14:textId="77777777" w:rsidR="00EE6FEB" w:rsidRDefault="00EE6FEB"/>
    <w:p w14:paraId="1A6187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93, 57, 'admin.', 'married', 'university.degree', 'no', 'no', 'no', 'C182', '10701', 'no');</w:t>
      </w:r>
    </w:p>
    <w:p w14:paraId="2AA7DB79" w14:textId="77777777" w:rsidR="00EE6FEB" w:rsidRDefault="00EE6FEB"/>
    <w:p w14:paraId="049B85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94, 31, 'housemaid', 'married', 'basic.4y', 'no', 'no', 'yes', 'C182', '10701', 'no');</w:t>
      </w:r>
    </w:p>
    <w:p w14:paraId="5D4B2FBD" w14:textId="77777777" w:rsidR="00EE6FEB" w:rsidRDefault="00EE6FEB"/>
    <w:p w14:paraId="287349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95, 45, 'management', 'married', 'university.degree', 'no', 'yes', 'no', 'C182', '10701', 'yes');</w:t>
      </w:r>
    </w:p>
    <w:p w14:paraId="69D631F8" w14:textId="77777777" w:rsidR="00EE6FEB" w:rsidRDefault="00EE6FEB"/>
    <w:p w14:paraId="5947EB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96, 54, 'admin.', 'married', 'university.degree', 'no', 'yes', 'no', 'C2', '90045', 'no');</w:t>
      </w:r>
    </w:p>
    <w:p w14:paraId="372F2412" w14:textId="77777777" w:rsidR="00EE6FEB" w:rsidRDefault="00EE6FEB"/>
    <w:p w14:paraId="26878A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97, 56, 'blue-collar', 'married', 'unknown', 'no', 'yes', 'no', 'C2', '90045', 'no');</w:t>
      </w:r>
    </w:p>
    <w:p w14:paraId="38D08110" w14:textId="77777777" w:rsidR="00EE6FEB" w:rsidRDefault="00EE6FEB"/>
    <w:p w14:paraId="31F410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98, 38, 'technician', 'married', 'professional.course', 'no', 'yes', 'no', 'C2', '90049', 'no');</w:t>
      </w:r>
    </w:p>
    <w:p w14:paraId="7B21B9AD" w14:textId="77777777" w:rsidR="00EE6FEB" w:rsidRDefault="00EE6FEB"/>
    <w:p w14:paraId="57DD17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499, 44, 'management', 'married', 'basic.9y', 'no', 'yes', 'no', 'C113', '79109', 'no');</w:t>
      </w:r>
    </w:p>
    <w:p w14:paraId="57C99167" w14:textId="77777777" w:rsidR="00EE6FEB" w:rsidRDefault="00EE6FEB"/>
    <w:p w14:paraId="6ADC14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00, 33, 'technician', 'married', 'professional.course', 'no', 'no', 'no', 'C62', '75217', 'no');</w:t>
      </w:r>
    </w:p>
    <w:p w14:paraId="17FE000D" w14:textId="77777777" w:rsidR="00EE6FEB" w:rsidRDefault="00EE6FEB"/>
    <w:p w14:paraId="0654AB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01, 34, 'admin.', 'married', 'high.school', 'no', 'yes', 'no', 'C62', '75217', 'no');</w:t>
      </w:r>
    </w:p>
    <w:p w14:paraId="79367BA9" w14:textId="77777777" w:rsidR="00EE6FEB" w:rsidRDefault="00EE6FEB"/>
    <w:p w14:paraId="3A32FE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02, 33, 'technician', 'married', 'professional.course', 'no', 'yes', 'no', 'C62', '75217', 'yes');</w:t>
      </w:r>
    </w:p>
    <w:p w14:paraId="5162000E" w14:textId="77777777" w:rsidR="00EE6FEB" w:rsidRDefault="00EE6FEB"/>
    <w:p w14:paraId="37A8E9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03, 32, 'admin.', 'single', 'university.degree', 'no', 'yes', 'no', 'C67', '48205', 'no');</w:t>
      </w:r>
    </w:p>
    <w:p w14:paraId="6614EFEF" w14:textId="77777777" w:rsidR="00EE6FEB" w:rsidRDefault="00EE6FEB"/>
    <w:p w14:paraId="4C458D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04, 32, 'technician', 'married', 'professional.course', 'unknown', 'yes', 'no', 'C67', '48205', 'yes');</w:t>
      </w:r>
    </w:p>
    <w:p w14:paraId="2356F8E3" w14:textId="77777777" w:rsidR="00EE6FEB" w:rsidRDefault="00EE6FEB"/>
    <w:p w14:paraId="5A96D4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05, 46, 'blue-collar', 'married', 'basic.4y', 'unknown', 'yes', 'no', 'C67', '48205', 'no');</w:t>
      </w:r>
    </w:p>
    <w:p w14:paraId="67523B1C" w14:textId="77777777" w:rsidR="00EE6FEB" w:rsidRDefault="00EE6FEB"/>
    <w:p w14:paraId="58B27E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06, 31, 'admin.', 'single', 'university.degree', 'no', 'yes', 'no', 'C21', '10035', 'no');</w:t>
      </w:r>
    </w:p>
    <w:p w14:paraId="529BCE75" w14:textId="77777777" w:rsidR="00EE6FEB" w:rsidRDefault="00EE6FEB"/>
    <w:p w14:paraId="3E4C4E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07, 47, 'admin.', 'divorced', 'high.school', 'no', 'no', 'no', 'C13', '77041', 'no');</w:t>
      </w:r>
    </w:p>
    <w:p w14:paraId="1075D2FA" w14:textId="77777777" w:rsidR="00EE6FEB" w:rsidRDefault="00EE6FEB"/>
    <w:p w14:paraId="132B6F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08, 32, 'admin.', 'married', 'high.school', 'no', 'yes', 'yes', 'C334', '32839', 'no');</w:t>
      </w:r>
    </w:p>
    <w:p w14:paraId="0458C1F3" w14:textId="77777777" w:rsidR="00EE6FEB" w:rsidRDefault="00EE6FEB"/>
    <w:p w14:paraId="5C1541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09, 34, 'admin.', 'single', 'university.degree', 'no', 'no', 'no', 'C160', '41042', 'no');</w:t>
      </w:r>
    </w:p>
    <w:p w14:paraId="368CE380" w14:textId="77777777" w:rsidR="00EE6FEB" w:rsidRDefault="00EE6FEB"/>
    <w:p w14:paraId="560077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10, 46, 'blue-collar', 'married', 'basic.4y', 'unknown', 'no', 'no', 'C160', '41042', 'no');</w:t>
      </w:r>
    </w:p>
    <w:p w14:paraId="6AE2ECA1" w14:textId="77777777" w:rsidR="00EE6FEB" w:rsidRDefault="00EE6FEB"/>
    <w:p w14:paraId="1E9CD9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11, 54, 'services', 'married', 'high.school', 'no', 'no', 'no', 'C21', '10009', 'no');</w:t>
      </w:r>
    </w:p>
    <w:p w14:paraId="0249E9F2" w14:textId="77777777" w:rsidR="00EE6FEB" w:rsidRDefault="00EE6FEB"/>
    <w:p w14:paraId="68A0A3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12, 41, 'technician', 'married', 'professional.course', 'no', 'no', 'no', 'C327', '75034', 'no');</w:t>
      </w:r>
    </w:p>
    <w:p w14:paraId="75AD8DB7" w14:textId="77777777" w:rsidR="00EE6FEB" w:rsidRDefault="00EE6FEB"/>
    <w:p w14:paraId="1E228E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13, 35, 'technician', 'married', 'university.degree', 'no', 'no', 'yes', 'C268', '7501', 'no');</w:t>
      </w:r>
    </w:p>
    <w:p w14:paraId="2EAEA530" w14:textId="77777777" w:rsidR="00EE6FEB" w:rsidRDefault="00EE6FEB"/>
    <w:p w14:paraId="7D0400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14, 41, 'technician', 'married', 'professional.course', 'no', 'yes', 'no', 'C268', '7501', 'no');</w:t>
      </w:r>
    </w:p>
    <w:p w14:paraId="1D9B99D6" w14:textId="77777777" w:rsidR="00EE6FEB" w:rsidRDefault="00EE6FEB"/>
    <w:p w14:paraId="756973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15, 36, 'technician', 'married', 'university.degree', 'no', 'yes', 'no', 'C268', '7501', 'no');</w:t>
      </w:r>
    </w:p>
    <w:p w14:paraId="6976FCD2" w14:textId="77777777" w:rsidR="00EE6FEB" w:rsidRDefault="00EE6FEB"/>
    <w:p w14:paraId="14CDE2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16, 46, 'services', 'married', 'basic.4y', 'unknown', 'no', 'no', 'C39', '43229', 'no');</w:t>
      </w:r>
    </w:p>
    <w:p w14:paraId="3970626B" w14:textId="77777777" w:rsidR="00EE6FEB" w:rsidRDefault="00EE6FEB"/>
    <w:p w14:paraId="277C7B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17, 31, 'admin.', 'divorced', 'university.degree', 'no', 'yes', 'no', 'C159', '53209', 'no');</w:t>
      </w:r>
    </w:p>
    <w:p w14:paraId="6DA0E599" w14:textId="77777777" w:rsidR="00EE6FEB" w:rsidRDefault="00EE6FEB"/>
    <w:p w14:paraId="50950B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18, 60, 'services', 'married', 'basic.4y', 'no', 'yes', 'no', 'C9', '94109', 'no');</w:t>
      </w:r>
    </w:p>
    <w:p w14:paraId="00DF7865" w14:textId="77777777" w:rsidR="00EE6FEB" w:rsidRDefault="00EE6FEB"/>
    <w:p w14:paraId="181A71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19, 54, 'blue-collar', 'married', 'basic.9y', 'unknown', 'yes', 'no', 'C39', '43229', 'no');</w:t>
      </w:r>
    </w:p>
    <w:p w14:paraId="4993D2B3" w14:textId="77777777" w:rsidR="00EE6FEB" w:rsidRDefault="00EE6FEB"/>
    <w:p w14:paraId="4706EF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20, 56, 'admin.', 'married', 'professional.course', 'no', 'yes', 'no', 'C39', '43229', 'no');</w:t>
      </w:r>
    </w:p>
    <w:p w14:paraId="702130E4" w14:textId="77777777" w:rsidR="00EE6FEB" w:rsidRDefault="00EE6FEB"/>
    <w:p w14:paraId="445D82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21, 32, 'technician', 'single', 'university.degree', 'no', 'yes', 'no', 'C39', '43229', 'no');</w:t>
      </w:r>
    </w:p>
    <w:p w14:paraId="5273BD4C" w14:textId="77777777" w:rsidR="00EE6FEB" w:rsidRDefault="00EE6FEB"/>
    <w:p w14:paraId="3D31DD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22, 35, 'management', 'married', 'university.degree', 'no', 'yes', 'yes', 'C39', '43229', 'no');</w:t>
      </w:r>
    </w:p>
    <w:p w14:paraId="3D010B5B" w14:textId="77777777" w:rsidR="00EE6FEB" w:rsidRDefault="00EE6FEB"/>
    <w:p w14:paraId="6C1D83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23, 57, 'self-employed', 'married', 'basic.9y', 'no', 'no', 'no', 'C39', '43229', 'no');</w:t>
      </w:r>
    </w:p>
    <w:p w14:paraId="434F0AE8" w14:textId="77777777" w:rsidR="00EE6FEB" w:rsidRDefault="00EE6FEB"/>
    <w:p w14:paraId="4A623D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24, 29, 'technician', 'unknown', 'high.school', 'no', 'yes', 'no', 'C2', '90008', 'no');</w:t>
      </w:r>
    </w:p>
    <w:p w14:paraId="35D57BD9" w14:textId="77777777" w:rsidR="00EE6FEB" w:rsidRDefault="00EE6FEB"/>
    <w:p w14:paraId="59FD10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25, 29, 'technician', 'unknown', 'high.school', 'no', 'yes', 'no', 'C67', '48227', 'no');</w:t>
      </w:r>
    </w:p>
    <w:p w14:paraId="5C69CC80" w14:textId="77777777" w:rsidR="00EE6FEB" w:rsidRDefault="00EE6FEB"/>
    <w:p w14:paraId="61D728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26, 36, 'admin.', 'married', 'university.degree', 'unknown', 'yes', 'no', 'C67', '48227', 'no');</w:t>
      </w:r>
    </w:p>
    <w:p w14:paraId="164C2743" w14:textId="77777777" w:rsidR="00EE6FEB" w:rsidRDefault="00EE6FEB"/>
    <w:p w14:paraId="028AF5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27, 32, 'admin.', 'married', 'university.degree', 'no', 'yes', 'yes', 'C67', '48227', 'no');</w:t>
      </w:r>
    </w:p>
    <w:p w14:paraId="27F555DF" w14:textId="77777777" w:rsidR="00EE6FEB" w:rsidRDefault="00EE6FEB"/>
    <w:p w14:paraId="09EC23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28, 35, 'admin.', 'married', 'university.degree', 'unknown', 'yes', 'yes', 'C67', '48227', 'no');</w:t>
      </w:r>
    </w:p>
    <w:p w14:paraId="431EC8C0" w14:textId="77777777" w:rsidR="00EE6FEB" w:rsidRDefault="00EE6FEB"/>
    <w:p w14:paraId="0F0846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29, 34, 'admin.', 'married', 'university.degree', 'unknown', 'yes', 'no', 'C39', '31907', 'no');</w:t>
      </w:r>
    </w:p>
    <w:p w14:paraId="4B89DF35" w14:textId="77777777" w:rsidR="00EE6FEB" w:rsidRDefault="00EE6FEB"/>
    <w:p w14:paraId="0344DC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30, 33, 'technician', 'single', 'university.degree', 'no', 'no', 'no', 'C9', '94122', 'no');</w:t>
      </w:r>
    </w:p>
    <w:p w14:paraId="03D986EB" w14:textId="77777777" w:rsidR="00EE6FEB" w:rsidRDefault="00EE6FEB"/>
    <w:p w14:paraId="4B1992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31, 30, 'technician', 'married', 'high.school', 'no', 'no', 'no', 'C11', '19143', 'no');</w:t>
      </w:r>
    </w:p>
    <w:p w14:paraId="2F09D102" w14:textId="77777777" w:rsidR="00EE6FEB" w:rsidRDefault="00EE6FEB"/>
    <w:p w14:paraId="26A410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32, 35, 'technician', 'married', 'professional.course', 'unknown', 'yes', 'yes', 'C11', '19143', 'no');</w:t>
      </w:r>
    </w:p>
    <w:p w14:paraId="7F10F909" w14:textId="77777777" w:rsidR="00EE6FEB" w:rsidRDefault="00EE6FEB"/>
    <w:p w14:paraId="492EC3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33, 44, 'management', 'married', 'basic.9y', 'no', 'yes', 'no', 'C11', '19143', 'no');</w:t>
      </w:r>
    </w:p>
    <w:p w14:paraId="22101C96" w14:textId="77777777" w:rsidR="00EE6FEB" w:rsidRDefault="00EE6FEB"/>
    <w:p w14:paraId="5F257A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34, 46, 'technician', 'married', 'professional.course', 'no', 'yes', 'no', 'C2', '90008', 'no');</w:t>
      </w:r>
    </w:p>
    <w:p w14:paraId="3BE17840" w14:textId="77777777" w:rsidR="00EE6FEB" w:rsidRDefault="00EE6FEB"/>
    <w:p w14:paraId="53CF0A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35, 35, 'admin.', 'single', 'university.degree', 'no', 'yes', 'yes', 'C2', '90008', 'no');</w:t>
      </w:r>
    </w:p>
    <w:p w14:paraId="48DEA60D" w14:textId="77777777" w:rsidR="00EE6FEB" w:rsidRDefault="00EE6FEB"/>
    <w:p w14:paraId="20952E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36, 41, 'housemaid', 'married', 'basic.6y', 'unknown', 'no', 'no', 'C11', '19140', 'no');</w:t>
      </w:r>
    </w:p>
    <w:p w14:paraId="162295B7" w14:textId="77777777" w:rsidR="00EE6FEB" w:rsidRDefault="00EE6FEB"/>
    <w:p w14:paraId="47D654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37, 30, 'technician', 'married', 'professional.course', 'no', 'no', 'yes', 'C11', '19140', 'no');</w:t>
      </w:r>
    </w:p>
    <w:p w14:paraId="04864626" w14:textId="77777777" w:rsidR="00EE6FEB" w:rsidRDefault="00EE6FEB"/>
    <w:p w14:paraId="2E3DDF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38, 44, 'blue-collar', 'married', 'basic.6y', 'no', 'no', 'no', 'C21', '10035', 'no');</w:t>
      </w:r>
    </w:p>
    <w:p w14:paraId="16A28E87" w14:textId="77777777" w:rsidR="00EE6FEB" w:rsidRDefault="00EE6FEB"/>
    <w:p w14:paraId="754289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39, 30, 'technician', 'married', 'professional.course', 'no', 'no', 'yes', 'C39', '31907', 'no');</w:t>
      </w:r>
    </w:p>
    <w:p w14:paraId="1497CBD8" w14:textId="77777777" w:rsidR="00EE6FEB" w:rsidRDefault="00EE6FEB"/>
    <w:p w14:paraId="1E73D9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40, 51, 'admin.', 'married', 'university.degree', 'unknown', 'yes', 'no', 'C39', '31907', 'no');</w:t>
      </w:r>
    </w:p>
    <w:p w14:paraId="5D6B56D7" w14:textId="77777777" w:rsidR="00EE6FEB" w:rsidRDefault="00EE6FEB"/>
    <w:p w14:paraId="79EF6C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41, 32, 'admin.', 'married', 'university.degree', 'no', 'yes', 'no', 'C39', '31907', 'yes');</w:t>
      </w:r>
    </w:p>
    <w:p w14:paraId="711F1770" w14:textId="77777777" w:rsidR="00EE6FEB" w:rsidRDefault="00EE6FEB"/>
    <w:p w14:paraId="50D32A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42, 51, 'admin.', 'married', 'university.degree', 'unknown', 'unknown', 'unknown', 'C2', '90049', 'no');</w:t>
      </w:r>
    </w:p>
    <w:p w14:paraId="5011A832" w14:textId="77777777" w:rsidR="00EE6FEB" w:rsidRDefault="00EE6FEB"/>
    <w:p w14:paraId="506E55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43, 33, 'admin.', 'single', 'university.degree', 'no', 'no', 'no', 'C2', '90049', 'no');</w:t>
      </w:r>
    </w:p>
    <w:p w14:paraId="33C50ACA" w14:textId="77777777" w:rsidR="00EE6FEB" w:rsidRDefault="00EE6FEB"/>
    <w:p w14:paraId="293BB0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44, 34, 'admin.', 'single', 'university.degree', 'unknown', 'no', 'no', 'C35', '80013', 'no');</w:t>
      </w:r>
    </w:p>
    <w:p w14:paraId="71EF7637" w14:textId="77777777" w:rsidR="00EE6FEB" w:rsidRDefault="00EE6FEB"/>
    <w:p w14:paraId="0A971A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45, 31, 'technician', 'single', 'high.school', 'no', 'no', 'no', 'C13', '77041', 'no');</w:t>
      </w:r>
    </w:p>
    <w:p w14:paraId="61CDACA5" w14:textId="77777777" w:rsidR="00EE6FEB" w:rsidRDefault="00EE6FEB"/>
    <w:p w14:paraId="2A6521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46, 45, 'blue-collar', 'married', 'high.school', 'unknown', 'yes', 'no', 'C13', '77041', 'yes');</w:t>
      </w:r>
    </w:p>
    <w:p w14:paraId="04CA3E6C" w14:textId="77777777" w:rsidR="00EE6FEB" w:rsidRDefault="00EE6FEB"/>
    <w:p w14:paraId="5DC974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47, 59, 'retired', 'married', 'university.degree', 'no', 'no', 'yes', 'C23', '60623', 'no');</w:t>
      </w:r>
    </w:p>
    <w:p w14:paraId="1491AAF8" w14:textId="77777777" w:rsidR="00EE6FEB" w:rsidRDefault="00EE6FEB"/>
    <w:p w14:paraId="3358BA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48, 32, 'admin.', 'single', 'university.degree', 'no', 'no', 'no', 'C28', '35601', 'yes');</w:t>
      </w:r>
    </w:p>
    <w:p w14:paraId="6DEAE7CC" w14:textId="77777777" w:rsidR="00EE6FEB" w:rsidRDefault="00EE6FEB"/>
    <w:p w14:paraId="67CB77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49, 38, 'management', 'married', 'university.degree', 'no', 'no', 'no', 'C25', '22153', 'no');</w:t>
      </w:r>
    </w:p>
    <w:p w14:paraId="03BBA170" w14:textId="77777777" w:rsidR="00EE6FEB" w:rsidRDefault="00EE6FEB"/>
    <w:p w14:paraId="502CFA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50, 33, 'technician', 'married', 'high.school', 'no', 'no', 'no', 'C370', '33317', 'yes');</w:t>
      </w:r>
    </w:p>
    <w:p w14:paraId="68A1AEF4" w14:textId="77777777" w:rsidR="00EE6FEB" w:rsidRDefault="00EE6FEB"/>
    <w:p w14:paraId="1DC1B4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51, 43, 'admin.', 'married', 'university.degree', 'no', 'no', 'no', 'C370', '33317', 'yes');</w:t>
      </w:r>
    </w:p>
    <w:p w14:paraId="2B301E16" w14:textId="77777777" w:rsidR="00EE6FEB" w:rsidRDefault="00EE6FEB"/>
    <w:p w14:paraId="6FFEF9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52, 47, 'services', 'married', 'high.school', 'unknown', 'yes', 'no', 'C13', '77041', 'no');</w:t>
      </w:r>
    </w:p>
    <w:p w14:paraId="23B57BBD" w14:textId="77777777" w:rsidR="00EE6FEB" w:rsidRDefault="00EE6FEB"/>
    <w:p w14:paraId="0458C0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53, 31, 'services', 'single', 'university.degree', 'unknown', 'yes', 'no', 'C13', '77041', 'no');</w:t>
      </w:r>
    </w:p>
    <w:p w14:paraId="5BEFFCF4" w14:textId="77777777" w:rsidR="00EE6FEB" w:rsidRDefault="00EE6FEB"/>
    <w:p w14:paraId="20C7F7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54, 58, 'admin.', 'married', 'university.degree', 'no', 'yes', 'no', 'C13', '77041', 'no');</w:t>
      </w:r>
    </w:p>
    <w:p w14:paraId="325E9D52" w14:textId="77777777" w:rsidR="00EE6FEB" w:rsidRDefault="00EE6FEB"/>
    <w:p w14:paraId="72C631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55, 58, 'admin.', 'married', 'university.degree', 'no', 'no', 'no', 'C13', '77041', 'no');</w:t>
      </w:r>
    </w:p>
    <w:p w14:paraId="3868A5A0" w14:textId="77777777" w:rsidR="00EE6FEB" w:rsidRDefault="00EE6FEB"/>
    <w:p w14:paraId="21A6C1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56, 32, 'technician', 'single', 'university.degree', 'no', 'yes', 'yes', 'C13', '77041', 'no');</w:t>
      </w:r>
    </w:p>
    <w:p w14:paraId="15499021" w14:textId="77777777" w:rsidR="00EE6FEB" w:rsidRDefault="00EE6FEB"/>
    <w:p w14:paraId="422B0B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57, 35, 'technician', 'married', 'university.degree', 'no', 'yes', 'no', 'C159', '53209', 'yes');</w:t>
      </w:r>
    </w:p>
    <w:p w14:paraId="0864C1E2" w14:textId="77777777" w:rsidR="00EE6FEB" w:rsidRDefault="00EE6FEB"/>
    <w:p w14:paraId="1C6EBE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58, 51, 'admin.', 'single', 'university.degree', 'no', 'no', 'no', 'C509', '32771', 'no');</w:t>
      </w:r>
    </w:p>
    <w:p w14:paraId="5F821A89" w14:textId="77777777" w:rsidR="00EE6FEB" w:rsidRDefault="00EE6FEB"/>
    <w:p w14:paraId="1D40EC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59, 52, 'admin.', 'married', 'high.school', 'no', 'no', 'no', 'C509', '32771', 'no');</w:t>
      </w:r>
    </w:p>
    <w:p w14:paraId="5EB76EAA" w14:textId="77777777" w:rsidR="00EE6FEB" w:rsidRDefault="00EE6FEB"/>
    <w:p w14:paraId="3E1D5E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60, 44, 'technician', 'divorced', 'professional.course', 'no', 'no', 'no', 'C399', '75056', 'no');</w:t>
      </w:r>
    </w:p>
    <w:p w14:paraId="07B6A090" w14:textId="77777777" w:rsidR="00EE6FEB" w:rsidRDefault="00EE6FEB"/>
    <w:p w14:paraId="043A74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61, 38, 'management', 'married', 'university.degree', 'unknown', 'no', 'yes', 'C399', '75056', 'no');</w:t>
      </w:r>
    </w:p>
    <w:p w14:paraId="51A0AB8D" w14:textId="77777777" w:rsidR="00EE6FEB" w:rsidRDefault="00EE6FEB"/>
    <w:p w14:paraId="1BE225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62, 46, 'blue-collar', 'married', 'basic.9y', 'no', 'no', 'no', 'C22', '45373', 'no');</w:t>
      </w:r>
    </w:p>
    <w:p w14:paraId="4DC395D4" w14:textId="77777777" w:rsidR="00EE6FEB" w:rsidRDefault="00EE6FEB"/>
    <w:p w14:paraId="6357B2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63, 36, 'admin.', 'single', 'university.degree', 'no', 'no', 'no', 'C338', '11550', 'no');</w:t>
      </w:r>
    </w:p>
    <w:p w14:paraId="3673DCBC" w14:textId="77777777" w:rsidR="00EE6FEB" w:rsidRDefault="00EE6FEB"/>
    <w:p w14:paraId="15E7E5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64, 56, 'admin.', 'married', 'university.degree', 'unknown', 'yes', 'yes', 'C338', '11550', 'no');</w:t>
      </w:r>
    </w:p>
    <w:p w14:paraId="7C698F98" w14:textId="77777777" w:rsidR="00EE6FEB" w:rsidRDefault="00EE6FEB"/>
    <w:p w14:paraId="78B6AB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65, 39, 'technician', 'married', 'professional.course', 'no', 'yes', 'yes', 'C338', '11550', 'no');</w:t>
      </w:r>
    </w:p>
    <w:p w14:paraId="12D5ED1C" w14:textId="77777777" w:rsidR="00EE6FEB" w:rsidRDefault="00EE6FEB"/>
    <w:p w14:paraId="33F5F9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66, 40, 'management', 'married', 'high.school', 'no', 'no', 'yes', 'C62', '75081', 'no');</w:t>
      </w:r>
    </w:p>
    <w:p w14:paraId="7E794082" w14:textId="77777777" w:rsidR="00EE6FEB" w:rsidRDefault="00EE6FEB"/>
    <w:p w14:paraId="0CACBE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67, 34, 'admin.', 'divorced', 'university.degree', 'no', 'no', 'no', 'C13', '77041', 'no');</w:t>
      </w:r>
    </w:p>
    <w:p w14:paraId="5A123789" w14:textId="77777777" w:rsidR="00EE6FEB" w:rsidRDefault="00EE6FEB"/>
    <w:p w14:paraId="07E957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68, 39, 'technician', 'married', 'professional.course', 'no', 'no', 'no', 'C21', '10035', 'no');</w:t>
      </w:r>
    </w:p>
    <w:p w14:paraId="1DD7C6C1" w14:textId="77777777" w:rsidR="00EE6FEB" w:rsidRDefault="00EE6FEB"/>
    <w:p w14:paraId="79F08C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69, 54, 'services', 'married', 'basic.4y', 'no', 'no', 'no', 'C9', '94110', 'no');</w:t>
      </w:r>
    </w:p>
    <w:p w14:paraId="1C498D78" w14:textId="77777777" w:rsidR="00EE6FEB" w:rsidRDefault="00EE6FEB"/>
    <w:p w14:paraId="4CC4FF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70, 57, 'admin.', 'single', 'university.degree', 'unknown', 'yes', 'yes', 'C371', '34952', 'no');</w:t>
      </w:r>
    </w:p>
    <w:p w14:paraId="3C7D2461" w14:textId="77777777" w:rsidR="00EE6FEB" w:rsidRDefault="00EE6FEB"/>
    <w:p w14:paraId="27E973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71, 33, 'admin.', 'single', 'university.degree', 'unknown', 'yes', 'yes', 'C4', '3301', 'no');</w:t>
      </w:r>
    </w:p>
    <w:p w14:paraId="41FA5267" w14:textId="77777777" w:rsidR="00EE6FEB" w:rsidRDefault="00EE6FEB"/>
    <w:p w14:paraId="3B3821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72, 54, 'services', 'married', 'basic.4y', 'no', 'yes', 'yes', 'C31', '55901', 'no');</w:t>
      </w:r>
    </w:p>
    <w:p w14:paraId="735884DA" w14:textId="77777777" w:rsidR="00EE6FEB" w:rsidRDefault="00EE6FEB"/>
    <w:p w14:paraId="25ED81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73, 57, 'admin.', 'single', 'university.degree', 'unknown', 'yes', 'yes', 'C31', '55901', 'no');</w:t>
      </w:r>
    </w:p>
    <w:p w14:paraId="2390D146" w14:textId="77777777" w:rsidR="00EE6FEB" w:rsidRDefault="00EE6FEB"/>
    <w:p w14:paraId="05B941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74, 57, 'admin.', 'single', 'university.degree', 'unknown', 'yes', 'no', 'C104', '40214', 'no');</w:t>
      </w:r>
    </w:p>
    <w:p w14:paraId="2F0CC1C9" w14:textId="77777777" w:rsidR="00EE6FEB" w:rsidRDefault="00EE6FEB"/>
    <w:p w14:paraId="1772F6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75, 57, 'admin.', 'single', 'university.degree', 'unknown', 'no', 'no', 'C510', '78666', 'no');</w:t>
      </w:r>
    </w:p>
    <w:p w14:paraId="3060410B" w14:textId="77777777" w:rsidR="00EE6FEB" w:rsidRDefault="00EE6FEB"/>
    <w:p w14:paraId="77ABFE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76, 55, 'entrepreneur', 'divorced', 'high.school', 'unknown', 'no', 'no', 'C510', '78666', 'no');</w:t>
      </w:r>
    </w:p>
    <w:p w14:paraId="1C54A389" w14:textId="77777777" w:rsidR="00EE6FEB" w:rsidRDefault="00EE6FEB"/>
    <w:p w14:paraId="76127D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77, 32, 'technician', 'married', 'university.degree', 'no', 'yes', 'yes', 'C510', '78666', 'no');</w:t>
      </w:r>
    </w:p>
    <w:p w14:paraId="3E5399F0" w14:textId="77777777" w:rsidR="00EE6FEB" w:rsidRDefault="00EE6FEB"/>
    <w:p w14:paraId="284553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78, 40, 'technician', 'married', 'professional.course', 'unknown', 'yes', 'yes', 'C510', '78666', 'no');</w:t>
      </w:r>
    </w:p>
    <w:p w14:paraId="06AA8BC6" w14:textId="77777777" w:rsidR="00EE6FEB" w:rsidRDefault="00EE6FEB"/>
    <w:p w14:paraId="57C0E6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79, 46, 'admin.', 'married', 'university.degree', 'no', 'yes', 'no', 'C195', '92025', 'no');</w:t>
      </w:r>
    </w:p>
    <w:p w14:paraId="1E464044" w14:textId="77777777" w:rsidR="00EE6FEB" w:rsidRDefault="00EE6FEB"/>
    <w:p w14:paraId="081C25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80, 42, 'admin.', 'married', 'university.degree', 'no', 'yes', 'no', 'C11', '19134', 'no');</w:t>
      </w:r>
    </w:p>
    <w:p w14:paraId="3AD2C850" w14:textId="77777777" w:rsidR="00EE6FEB" w:rsidRDefault="00EE6FEB"/>
    <w:p w14:paraId="435B89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81, 57, 'admin.', 'married', 'university.degree', 'unknown', 'no', 'no', 'C2', '90049', 'yes');</w:t>
      </w:r>
    </w:p>
    <w:p w14:paraId="29ACE3BF" w14:textId="77777777" w:rsidR="00EE6FEB" w:rsidRDefault="00EE6FEB"/>
    <w:p w14:paraId="68A9D0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82, 42, 'admin.', 'married', 'university.degree', 'no', 'yes', 'no', 'C2', '90049', 'no');</w:t>
      </w:r>
    </w:p>
    <w:p w14:paraId="55A36A18" w14:textId="77777777" w:rsidR="00EE6FEB" w:rsidRDefault="00EE6FEB"/>
    <w:p w14:paraId="7929F3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83, 34, 'admin.', 'divorced', 'university.degree', 'no', 'no', 'no', 'C11', '19140', 'no');</w:t>
      </w:r>
    </w:p>
    <w:p w14:paraId="596425F3" w14:textId="77777777" w:rsidR="00EE6FEB" w:rsidRDefault="00EE6FEB"/>
    <w:p w14:paraId="7210B2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84, 34, 'admin.', 'divorced', 'university.degree', 'no', 'yes', 'yes', 'C11', '19120', 'no');</w:t>
      </w:r>
    </w:p>
    <w:p w14:paraId="058E16BF" w14:textId="77777777" w:rsidR="00EE6FEB" w:rsidRDefault="00EE6FEB"/>
    <w:p w14:paraId="370B5B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85, 42, 'unemployed', 'married', 'university.degree', 'unknown', 'no', 'yes', 'C338', '11550', 'no');</w:t>
      </w:r>
    </w:p>
    <w:p w14:paraId="49D36CD1" w14:textId="77777777" w:rsidR="00EE6FEB" w:rsidRDefault="00EE6FEB"/>
    <w:p w14:paraId="4F026B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86, 58, 'admin.', 'married', 'university.degree', 'no', 'no', 'no', 'C511', '80634', 'no');</w:t>
      </w:r>
    </w:p>
    <w:p w14:paraId="2AD7D5ED" w14:textId="77777777" w:rsidR="00EE6FEB" w:rsidRDefault="00EE6FEB"/>
    <w:p w14:paraId="3536C0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87, 48, 'unemployed', 'married', 'basic.4y', 'unknown', 'yes', 'no', 'C511', '80634', 'no');</w:t>
      </w:r>
    </w:p>
    <w:p w14:paraId="108CCBC2" w14:textId="77777777" w:rsidR="00EE6FEB" w:rsidRDefault="00EE6FEB"/>
    <w:p w14:paraId="047194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88, 30, 'technician', 'married', 'university.degree', 'unknown', 'no', 'yes', 'C109', '32216', 'no');</w:t>
      </w:r>
    </w:p>
    <w:p w14:paraId="1461FB28" w14:textId="77777777" w:rsidR="00EE6FEB" w:rsidRDefault="00EE6FEB"/>
    <w:p w14:paraId="0DECF1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89, 42, 'admin.', 'married', 'university.degree', 'no', 'no', 'no', 'C109', '32216', 'no');</w:t>
      </w:r>
    </w:p>
    <w:p w14:paraId="55F93EF2" w14:textId="77777777" w:rsidR="00EE6FEB" w:rsidRDefault="00EE6FEB"/>
    <w:p w14:paraId="55F0B1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90, 44, 'admin.', 'married', 'university.degree', 'unknown', 'no', 'yes', 'C82', '22204', 'no');</w:t>
      </w:r>
    </w:p>
    <w:p w14:paraId="0DD21D40" w14:textId="77777777" w:rsidR="00EE6FEB" w:rsidRDefault="00EE6FEB"/>
    <w:p w14:paraId="50B8E4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91, 48, 'management', 'married', 'university.degree', 'unknown', 'no', 'no', 'C82', '22204', 'no');</w:t>
      </w:r>
    </w:p>
    <w:p w14:paraId="60233B46" w14:textId="77777777" w:rsidR="00EE6FEB" w:rsidRDefault="00EE6FEB"/>
    <w:p w14:paraId="42A5C3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92, 36, 'admin.', 'divorced', 'university.degree', 'unknown', 'yes', 'yes', 'C9', '94122', 'no');</w:t>
      </w:r>
    </w:p>
    <w:p w14:paraId="6C46DBA6" w14:textId="77777777" w:rsidR="00EE6FEB" w:rsidRDefault="00EE6FEB"/>
    <w:p w14:paraId="756572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93, 54, 'admin.', 'single', 'university.degree', 'no', 'yes', 'no', 'C202', '93727', 'no');</w:t>
      </w:r>
    </w:p>
    <w:p w14:paraId="4FDB1B51" w14:textId="77777777" w:rsidR="00EE6FEB" w:rsidRDefault="00EE6FEB"/>
    <w:p w14:paraId="23B3D7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94, 41, 'admin.', 'married', 'university.degree', 'no', 'yes', 'no', 'C202', '93727', 'no');</w:t>
      </w:r>
    </w:p>
    <w:p w14:paraId="45708A33" w14:textId="77777777" w:rsidR="00EE6FEB" w:rsidRDefault="00EE6FEB"/>
    <w:p w14:paraId="0972A9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95, 31, 'admin.', 'married', 'high.school', 'no', 'yes', 'no', 'C202', '93727', 'no');</w:t>
      </w:r>
    </w:p>
    <w:p w14:paraId="0ED23890" w14:textId="77777777" w:rsidR="00EE6FEB" w:rsidRDefault="00EE6FEB"/>
    <w:p w14:paraId="31D0AB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96, 31, 'admin.', 'married', 'high.school', 'no', 'yes', 'no', 'C202', '93727', 'no');</w:t>
      </w:r>
    </w:p>
    <w:p w14:paraId="2D5AC55D" w14:textId="77777777" w:rsidR="00EE6FEB" w:rsidRDefault="00EE6FEB"/>
    <w:p w14:paraId="0E5252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97, 33, 'technician', 'single', 'university.degree', 'unknown', 'unknown', 'unknown', 'C193', '89502', 'no');</w:t>
      </w:r>
    </w:p>
    <w:p w14:paraId="07464AFE" w14:textId="77777777" w:rsidR="00EE6FEB" w:rsidRDefault="00EE6FEB"/>
    <w:p w14:paraId="2EB7A3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98, 45, 'self-employed', 'married', 'basic.6y', 'no', 'yes', 'no', 'C53', '78207', 'no');</w:t>
      </w:r>
    </w:p>
    <w:p w14:paraId="560E0C0B" w14:textId="77777777" w:rsidR="00EE6FEB" w:rsidRDefault="00EE6FEB"/>
    <w:p w14:paraId="73F0DB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599, 31, 'admin.', 'single', 'university.degree', 'no', 'yes', 'no', 'C53', '78207', 'no');</w:t>
      </w:r>
    </w:p>
    <w:p w14:paraId="7A28B2AB" w14:textId="77777777" w:rsidR="00EE6FEB" w:rsidRDefault="00EE6FEB"/>
    <w:p w14:paraId="065B52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00, 40, 'technician', 'married', 'professional.course', 'unknown', 'yes', 'no', 'C53', '78207', 'no');</w:t>
      </w:r>
    </w:p>
    <w:p w14:paraId="786A1672" w14:textId="77777777" w:rsidR="00EE6FEB" w:rsidRDefault="00EE6FEB"/>
    <w:p w14:paraId="18EC13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01, 35, 'technician', 'single', 'professional.course', 'no', 'yes', 'no', 'C218', '2740', 'no');</w:t>
      </w:r>
    </w:p>
    <w:p w14:paraId="33B6865A" w14:textId="77777777" w:rsidR="00EE6FEB" w:rsidRDefault="00EE6FEB"/>
    <w:p w14:paraId="7C4CEF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02, 32, 'technician', 'married', 'professional.course', 'no', 'yes', 'no', 'C21', '10035', 'no');</w:t>
      </w:r>
    </w:p>
    <w:p w14:paraId="2E979144" w14:textId="77777777" w:rsidR="00EE6FEB" w:rsidRDefault="00EE6FEB"/>
    <w:p w14:paraId="07ACAD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03, 29, 'technician', 'married', 'university.degree', 'no', 'no', 'no', 'C21', '10035', 'no');</w:t>
      </w:r>
    </w:p>
    <w:p w14:paraId="069471FC" w14:textId="77777777" w:rsidR="00EE6FEB" w:rsidRDefault="00EE6FEB"/>
    <w:p w14:paraId="07E582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04, 55, 'technician', 'married', 'university.degree', 'unknown', 'no', 'no', 'C21', '10035', 'no');</w:t>
      </w:r>
    </w:p>
    <w:p w14:paraId="0AC1AEF5" w14:textId="77777777" w:rsidR="00EE6FEB" w:rsidRDefault="00EE6FEB"/>
    <w:p w14:paraId="4361B6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05, 45, 'technician', 'married', 'professional.course', 'no', 'no', 'no', 'C21', '10035', 'no');</w:t>
      </w:r>
    </w:p>
    <w:p w14:paraId="1697FADB" w14:textId="77777777" w:rsidR="00EE6FEB" w:rsidRDefault="00EE6FEB"/>
    <w:p w14:paraId="5F7F50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06, 57, 'admin.', 'single', 'university.degree', 'unknown', 'yes', 'no', 'C476', '93030', 'no');</w:t>
      </w:r>
    </w:p>
    <w:p w14:paraId="324950CE" w14:textId="77777777" w:rsidR="00EE6FEB" w:rsidRDefault="00EE6FEB"/>
    <w:p w14:paraId="41ADC9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07, 52, 'blue-collar', 'married', 'basic.4y', 'no', 'no', 'no', 'C2', '90036', 'no');</w:t>
      </w:r>
    </w:p>
    <w:p w14:paraId="4309A5BE" w14:textId="77777777" w:rsidR="00EE6FEB" w:rsidRDefault="00EE6FEB"/>
    <w:p w14:paraId="642851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08, 54, 'blue-collar', 'married', 'basic.4y', 'unknown', 'yes', 'no', 'C183', '94601', 'no');</w:t>
      </w:r>
    </w:p>
    <w:p w14:paraId="79BA3031" w14:textId="77777777" w:rsidR="00EE6FEB" w:rsidRDefault="00EE6FEB"/>
    <w:p w14:paraId="76D7CB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09, 54, 'blue-collar', 'married', 'basic.4y', 'unknown', 'yes', 'no', 'C157', '98026', 'no');</w:t>
      </w:r>
    </w:p>
    <w:p w14:paraId="4F995AAE" w14:textId="77777777" w:rsidR="00EE6FEB" w:rsidRDefault="00EE6FEB"/>
    <w:p w14:paraId="493892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10, 31, 'technician', 'married', 'professional.course', 'no', 'yes', 'no', 'C157', '98026', 'no');</w:t>
      </w:r>
    </w:p>
    <w:p w14:paraId="1A465DE6" w14:textId="77777777" w:rsidR="00EE6FEB" w:rsidRDefault="00EE6FEB"/>
    <w:p w14:paraId="188D0E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11, 34, 'admin.', 'single', 'university.degree', 'no', 'yes', 'no', 'C157', '98026', 'no');</w:t>
      </w:r>
    </w:p>
    <w:p w14:paraId="7662FB92" w14:textId="77777777" w:rsidR="00EE6FEB" w:rsidRDefault="00EE6FEB"/>
    <w:p w14:paraId="4E5A01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12, 54, 'blue-collar', 'married', 'basic.4y', 'unknown', 'yes', 'no', 'C157', '98026', 'no');</w:t>
      </w:r>
    </w:p>
    <w:p w14:paraId="6DE94664" w14:textId="77777777" w:rsidR="00EE6FEB" w:rsidRDefault="00EE6FEB"/>
    <w:p w14:paraId="293E65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13, 34, 'admin.', 'single', 'university.degree', 'no', 'yes', 'no', 'C2', '90004', 'no');</w:t>
      </w:r>
    </w:p>
    <w:p w14:paraId="59C91DBE" w14:textId="77777777" w:rsidR="00EE6FEB" w:rsidRDefault="00EE6FEB"/>
    <w:p w14:paraId="1386E2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14, 31, 'admin.', 'single', 'university.degree', 'no', 'yes', 'no', 'C21', '10024', 'no');</w:t>
      </w:r>
    </w:p>
    <w:p w14:paraId="38BE92AC" w14:textId="77777777" w:rsidR="00EE6FEB" w:rsidRDefault="00EE6FEB"/>
    <w:p w14:paraId="020DA2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15, 45, 'blue-collar', 'married', 'basic.9y', 'no', 'no', 'no', 'C62', '75217', 'no');</w:t>
      </w:r>
    </w:p>
    <w:p w14:paraId="600CF22D" w14:textId="77777777" w:rsidR="00EE6FEB" w:rsidRDefault="00EE6FEB"/>
    <w:p w14:paraId="6BB3A5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16, 54, 'blue-collar', 'married', 'basic.4y', 'unknown', 'unknown', 'unknown', 'C48', '37064', 'no');</w:t>
      </w:r>
    </w:p>
    <w:p w14:paraId="65D4B7B7" w14:textId="77777777" w:rsidR="00EE6FEB" w:rsidRDefault="00EE6FEB"/>
    <w:p w14:paraId="2C98D7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17, 29, 'technician', 'married', 'university.degree', 'no', 'no', 'no', 'C43', '85023', 'no');</w:t>
      </w:r>
    </w:p>
    <w:p w14:paraId="7E9B91A9" w14:textId="77777777" w:rsidR="00EE6FEB" w:rsidRDefault="00EE6FEB"/>
    <w:p w14:paraId="312FF7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18, 57, 'admin.', 'married', 'university.degree', 'no', 'no', 'no', 'C101', '33178', 'no');</w:t>
      </w:r>
    </w:p>
    <w:p w14:paraId="18350F1C" w14:textId="77777777" w:rsidR="00EE6FEB" w:rsidRDefault="00EE6FEB"/>
    <w:p w14:paraId="469163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19, 54, 'blue-collar', 'married', 'basic.4y', 'unknown', 'yes', 'no', 'C101', '33178', 'no');</w:t>
      </w:r>
    </w:p>
    <w:p w14:paraId="5297F7BE" w14:textId="77777777" w:rsidR="00EE6FEB" w:rsidRDefault="00EE6FEB"/>
    <w:p w14:paraId="2B0807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20, 50, 'admin.', 'married', 'university.degree', 'no', 'yes', 'no', 'C78', '80906', 'yes');</w:t>
      </w:r>
    </w:p>
    <w:p w14:paraId="6E1FD36E" w14:textId="77777777" w:rsidR="00EE6FEB" w:rsidRDefault="00EE6FEB"/>
    <w:p w14:paraId="55FF17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21, 39, 'admin.', 'divorced', 'university.degree', 'no', 'yes', 'no', 'C21', '10011', 'no');</w:t>
      </w:r>
    </w:p>
    <w:p w14:paraId="362BC87E" w14:textId="77777777" w:rsidR="00EE6FEB" w:rsidRDefault="00EE6FEB"/>
    <w:p w14:paraId="48B766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22, 33, 'technician', 'single', 'university.degree', 'no', 'yes', 'no', 'C21', '10011', 'yes');</w:t>
      </w:r>
    </w:p>
    <w:p w14:paraId="3ED9EB2E" w14:textId="77777777" w:rsidR="00EE6FEB" w:rsidRDefault="00EE6FEB"/>
    <w:p w14:paraId="492026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23, 40, 'management', 'married', 'high.school', 'no', 'no', 'yes', 'C21', '10011', 'no');</w:t>
      </w:r>
    </w:p>
    <w:p w14:paraId="716ACCC3" w14:textId="77777777" w:rsidR="00EE6FEB" w:rsidRDefault="00EE6FEB"/>
    <w:p w14:paraId="293E3E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24, 40, 'management', 'married', 'high.school', 'no', 'yes', 'no', 'C21', '10011', 'no');</w:t>
      </w:r>
    </w:p>
    <w:p w14:paraId="53FB9F3A" w14:textId="77777777" w:rsidR="00EE6FEB" w:rsidRDefault="00EE6FEB"/>
    <w:p w14:paraId="771857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25, 39, 'management', 'married', 'high.school', 'no', 'no', 'no', 'C21', '10011', 'no');</w:t>
      </w:r>
    </w:p>
    <w:p w14:paraId="7BEA445F" w14:textId="77777777" w:rsidR="00EE6FEB" w:rsidRDefault="00EE6FEB"/>
    <w:p w14:paraId="654DED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26, 39, 'admin.', 'single', 'university.degree', 'no', 'yes', 'no', 'C438', '18018', 'no');</w:t>
      </w:r>
    </w:p>
    <w:p w14:paraId="799FB3A8" w14:textId="77777777" w:rsidR="00EE6FEB" w:rsidRDefault="00EE6FEB"/>
    <w:p w14:paraId="7EBC28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27, 30, 'technician', 'married', 'high.school', 'no', 'yes', 'no', 'C438', '18018', 'no');</w:t>
      </w:r>
    </w:p>
    <w:p w14:paraId="1358288D" w14:textId="77777777" w:rsidR="00EE6FEB" w:rsidRDefault="00EE6FEB"/>
    <w:p w14:paraId="38186F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28, 52, 'admin.', 'married', 'university.degree', 'unknown', 'yes', 'no', 'C438', '18018', 'no');</w:t>
      </w:r>
    </w:p>
    <w:p w14:paraId="1C88EF98" w14:textId="77777777" w:rsidR="00EE6FEB" w:rsidRDefault="00EE6FEB"/>
    <w:p w14:paraId="4C5C60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29, 59, 'blue-collar', 'married', 'basic.4y', 'unknown', 'yes', 'no', 'C11', '19140', 'no');</w:t>
      </w:r>
    </w:p>
    <w:p w14:paraId="0EEC1702" w14:textId="77777777" w:rsidR="00EE6FEB" w:rsidRDefault="00EE6FEB"/>
    <w:p w14:paraId="123B60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30, 44, 'admin.', 'married', 'university.degree', 'unknown', 'yes', 'no', 'C104', '40214', 'yes');</w:t>
      </w:r>
    </w:p>
    <w:p w14:paraId="0AEA22C6" w14:textId="77777777" w:rsidR="00EE6FEB" w:rsidRDefault="00EE6FEB"/>
    <w:p w14:paraId="5344AD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31, 34, 'technician', 'single', 'university.degree', 'no', 'no', 'no', 'C104', '40214', 'no');</w:t>
      </w:r>
    </w:p>
    <w:p w14:paraId="0CB7F168" w14:textId="77777777" w:rsidR="00EE6FEB" w:rsidRDefault="00EE6FEB"/>
    <w:p w14:paraId="07B4E5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32, 46, 'blue-collar', 'married', 'basic.6y', 'unknown', 'no', 'no', 'C5', '98105', 'no');</w:t>
      </w:r>
    </w:p>
    <w:p w14:paraId="41CB59C9" w14:textId="77777777" w:rsidR="00EE6FEB" w:rsidRDefault="00EE6FEB"/>
    <w:p w14:paraId="31403A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33, 31, 'technician', 'married', 'professional.course', 'no', 'yes', 'no', 'C250', '53142', 'no');</w:t>
      </w:r>
    </w:p>
    <w:p w14:paraId="081DA372" w14:textId="77777777" w:rsidR="00EE6FEB" w:rsidRDefault="00EE6FEB"/>
    <w:p w14:paraId="74140A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34, 34, 'admin.', 'married', 'university.degree', 'no', 'no', 'no', 'C1', '42420', 'no');</w:t>
      </w:r>
    </w:p>
    <w:p w14:paraId="3FDF0D65" w14:textId="77777777" w:rsidR="00EE6FEB" w:rsidRDefault="00EE6FEB"/>
    <w:p w14:paraId="6B11B3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35, 34, 'admin.', 'married', 'university.degree', 'no', 'yes', 'no', 'C62', '75217', 'no');</w:t>
      </w:r>
    </w:p>
    <w:p w14:paraId="2128F72F" w14:textId="77777777" w:rsidR="00EE6FEB" w:rsidRDefault="00EE6FEB"/>
    <w:p w14:paraId="3B9F8F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36, 30, 'admin.', 'married', 'high.school', 'unknown', 'yes', 'no', 'C98', '85345', 'no');</w:t>
      </w:r>
    </w:p>
    <w:p w14:paraId="734E4221" w14:textId="77777777" w:rsidR="00EE6FEB" w:rsidRDefault="00EE6FEB"/>
    <w:p w14:paraId="1C4BDD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37, 39, 'technician', 'married', 'professional.course', 'no', 'yes', 'yes', 'C109', '28540', 'yes');</w:t>
      </w:r>
    </w:p>
    <w:p w14:paraId="25833EA4" w14:textId="77777777" w:rsidR="00EE6FEB" w:rsidRDefault="00EE6FEB"/>
    <w:p w14:paraId="3706CD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38, 58, 'retired', 'married', 'basic.4y', 'no', 'no', 'no', 'C109', '28540', 'no');</w:t>
      </w:r>
    </w:p>
    <w:p w14:paraId="1B03C31D" w14:textId="77777777" w:rsidR="00EE6FEB" w:rsidRDefault="00EE6FEB"/>
    <w:p w14:paraId="7A60F4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39, 52, 'technician', 'married', 'professional.course', 'no', 'yes', 'yes', 'C109', '28540', 'no');</w:t>
      </w:r>
    </w:p>
    <w:p w14:paraId="7489BDE2" w14:textId="77777777" w:rsidR="00EE6FEB" w:rsidRDefault="00EE6FEB"/>
    <w:p w14:paraId="63468E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40, 33, 'admin.', 'single', 'university.degree', 'no', 'yes', 'no', 'C109', '28540', 'no');</w:t>
      </w:r>
    </w:p>
    <w:p w14:paraId="24C44172" w14:textId="77777777" w:rsidR="00EE6FEB" w:rsidRDefault="00EE6FEB"/>
    <w:p w14:paraId="180F79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41, 32, 'management', 'married', 'university.degree', 'no', 'yes', 'no', 'C2', '90032', 'no');</w:t>
      </w:r>
    </w:p>
    <w:p w14:paraId="24A76C44" w14:textId="77777777" w:rsidR="00EE6FEB" w:rsidRDefault="00EE6FEB"/>
    <w:p w14:paraId="45F12E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42, 56, 'admin.', 'married', 'university.degree', 'unknown', 'yes', 'no', 'C317', '37211', 'no');</w:t>
      </w:r>
    </w:p>
    <w:p w14:paraId="509CDD2A" w14:textId="77777777" w:rsidR="00EE6FEB" w:rsidRDefault="00EE6FEB"/>
    <w:p w14:paraId="2CDD6F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43, 53, 'admin.', 'married', 'university.degree', 'no', 'yes', 'no', 'C36', '28205', 'no');</w:t>
      </w:r>
    </w:p>
    <w:p w14:paraId="4611E40A" w14:textId="77777777" w:rsidR="00EE6FEB" w:rsidRDefault="00EE6FEB"/>
    <w:p w14:paraId="376623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44, 54, 'services', 'married', 'basic.4y', 'no', 'yes', 'yes', 'C36', '28205', 'no');</w:t>
      </w:r>
    </w:p>
    <w:p w14:paraId="64617E58" w14:textId="77777777" w:rsidR="00EE6FEB" w:rsidRDefault="00EE6FEB"/>
    <w:p w14:paraId="0B38EA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45, 60, 'retired', 'married', 'basic.9y', 'unknown', 'no', 'no', 'C5', '98103', 'yes');</w:t>
      </w:r>
    </w:p>
    <w:p w14:paraId="2196BB30" w14:textId="77777777" w:rsidR="00EE6FEB" w:rsidRDefault="00EE6FEB"/>
    <w:p w14:paraId="2E97DB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46, 32, 'admin.', 'single', 'university.degree', 'unknown', 'yes', 'no', 'C5', '98103', 'no');</w:t>
      </w:r>
    </w:p>
    <w:p w14:paraId="12DD1BD8" w14:textId="77777777" w:rsidR="00EE6FEB" w:rsidRDefault="00EE6FEB"/>
    <w:p w14:paraId="4781F3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47, 50, 'services', 'married', 'high.school', 'no', 'yes', 'no', 'C5', '98103', 'yes');</w:t>
      </w:r>
    </w:p>
    <w:p w14:paraId="5F76B4DD" w14:textId="77777777" w:rsidR="00EE6FEB" w:rsidRDefault="00EE6FEB"/>
    <w:p w14:paraId="68057B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48, 55, 'technician', 'married', 'university.degree', 'unknown', 'yes', 'no', 'C5', '98103', 'no');</w:t>
      </w:r>
    </w:p>
    <w:p w14:paraId="3554F3A1" w14:textId="77777777" w:rsidR="00EE6FEB" w:rsidRDefault="00EE6FEB"/>
    <w:p w14:paraId="17132A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49, 34, 'admin.', 'divorced', 'university.degree', 'no', 'yes', 'no', 'C5', '98103', 'no');</w:t>
      </w:r>
    </w:p>
    <w:p w14:paraId="55570C5F" w14:textId="77777777" w:rsidR="00EE6FEB" w:rsidRDefault="00EE6FEB"/>
    <w:p w14:paraId="078286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50, 58, 'admin.', 'married', 'university.degree', 'no', 'yes', 'no', 'C5', '98103', 'no');</w:t>
      </w:r>
    </w:p>
    <w:p w14:paraId="358034CE" w14:textId="77777777" w:rsidR="00EE6FEB" w:rsidRDefault="00EE6FEB"/>
    <w:p w14:paraId="127687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51, 31, 'technician', 'married', 'university.degree', 'no', 'yes', 'yes', 'C5', '98103', 'no');</w:t>
      </w:r>
    </w:p>
    <w:p w14:paraId="6837EF1E" w14:textId="77777777" w:rsidR="00EE6FEB" w:rsidRDefault="00EE6FEB"/>
    <w:p w14:paraId="44DD3A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52, 31, 'technician', 'married', 'university.degree', 'no', 'yes', 'no', 'C5', '98103', 'no');</w:t>
      </w:r>
    </w:p>
    <w:p w14:paraId="761FC998" w14:textId="77777777" w:rsidR="00EE6FEB" w:rsidRDefault="00EE6FEB"/>
    <w:p w14:paraId="3C85BD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53, 44, 'management', 'married', 'basic.9y', 'no', 'yes', 'no', 'C23', '60623', 'no');</w:t>
      </w:r>
    </w:p>
    <w:p w14:paraId="71C416A4" w14:textId="77777777" w:rsidR="00EE6FEB" w:rsidRDefault="00EE6FEB"/>
    <w:p w14:paraId="0AA579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54, 46, 'admin.', 'married', 'high.school', 'no', 'no', 'yes', 'C75', '45231', 'yes');</w:t>
      </w:r>
    </w:p>
    <w:p w14:paraId="09304183" w14:textId="77777777" w:rsidR="00EE6FEB" w:rsidRDefault="00EE6FEB"/>
    <w:p w14:paraId="1B4DFC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55, 32, 'technician', 'married', 'university.degree', 'no', 'yes', 'yes', 'C3', '33311', 'no');</w:t>
      </w:r>
    </w:p>
    <w:p w14:paraId="19D05664" w14:textId="77777777" w:rsidR="00EE6FEB" w:rsidRDefault="00EE6FEB"/>
    <w:p w14:paraId="688F00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56, 48, 'admin.', 'married', 'high.school', 'no', 'yes', 'no', 'C13', '77041', 'no');</w:t>
      </w:r>
    </w:p>
    <w:p w14:paraId="5111894E" w14:textId="77777777" w:rsidR="00EE6FEB" w:rsidRDefault="00EE6FEB"/>
    <w:p w14:paraId="28CD58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57, 57, 'blue-collar', 'married', 'basic.9y', 'unknown', 'yes', 'no', 'C13', '77041', 'no');</w:t>
      </w:r>
    </w:p>
    <w:p w14:paraId="68C4D31C" w14:textId="77777777" w:rsidR="00EE6FEB" w:rsidRDefault="00EE6FEB"/>
    <w:p w14:paraId="61E3D0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58, 34, 'entrepreneur', 'married', 'unknown', 'no', 'yes', 'no', 'C13', '77041', 'no');</w:t>
      </w:r>
    </w:p>
    <w:p w14:paraId="7BCC786A" w14:textId="77777777" w:rsidR="00EE6FEB" w:rsidRDefault="00EE6FEB"/>
    <w:p w14:paraId="6E3487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59, 34, 'entrepreneur', 'married', 'unknown', 'no', 'no', 'no', 'C81', '90712', 'no');</w:t>
      </w:r>
    </w:p>
    <w:p w14:paraId="704B734E" w14:textId="77777777" w:rsidR="00EE6FEB" w:rsidRDefault="00EE6FEB"/>
    <w:p w14:paraId="199366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60, 40, 'management', 'married', 'high.school', 'no', 'no', 'no', 'C9', '94122', 'yes');</w:t>
      </w:r>
    </w:p>
    <w:p w14:paraId="46CE585E" w14:textId="77777777" w:rsidR="00EE6FEB" w:rsidRDefault="00EE6FEB"/>
    <w:p w14:paraId="7520DB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61, 34, 'entrepreneur', 'married', 'unknown', 'no', 'yes', 'yes', 'C11', '19140', 'no');</w:t>
      </w:r>
    </w:p>
    <w:p w14:paraId="087F5CF6" w14:textId="77777777" w:rsidR="00EE6FEB" w:rsidRDefault="00EE6FEB"/>
    <w:p w14:paraId="191DEC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62, 46, 'unemployed', 'married', 'basic.9y', 'unknown', 'no', 'no', 'C5', '98115', 'no');</w:t>
      </w:r>
    </w:p>
    <w:p w14:paraId="2C071856" w14:textId="77777777" w:rsidR="00EE6FEB" w:rsidRDefault="00EE6FEB"/>
    <w:p w14:paraId="273D5E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63, 33, 'self-employed', 'single', 'university.degree', 'no', 'no', 'no', 'C5', '98115', 'no');</w:t>
      </w:r>
    </w:p>
    <w:p w14:paraId="78579F9D" w14:textId="77777777" w:rsidR="00EE6FEB" w:rsidRDefault="00EE6FEB"/>
    <w:p w14:paraId="54933C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64, 44, 'blue-collar', 'married', 'basic.6y', 'no', 'no', 'no', 'C2', '90036', 'no');</w:t>
      </w:r>
    </w:p>
    <w:p w14:paraId="2F88AF72" w14:textId="77777777" w:rsidR="00EE6FEB" w:rsidRDefault="00EE6FEB"/>
    <w:p w14:paraId="29BF77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65, 52, 'admin.', 'divorced', 'university.degree', 'no', 'no', 'no', 'C139', '44105', 'no');</w:t>
      </w:r>
    </w:p>
    <w:p w14:paraId="3159BBC8" w14:textId="77777777" w:rsidR="00EE6FEB" w:rsidRDefault="00EE6FEB"/>
    <w:p w14:paraId="5A85A8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66, 47, 'admin.', 'married', 'professional.course', 'no', 'yes', 'no', 'C139', '44105', 'no');</w:t>
      </w:r>
    </w:p>
    <w:p w14:paraId="549FC1E0" w14:textId="77777777" w:rsidR="00EE6FEB" w:rsidRDefault="00EE6FEB"/>
    <w:p w14:paraId="0FDD7F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67, 37, 'technician', 'married', 'professional.course', 'no', 'yes', 'yes', 'C28', '62521', 'no');</w:t>
      </w:r>
    </w:p>
    <w:p w14:paraId="3F5DE78F" w14:textId="77777777" w:rsidR="00EE6FEB" w:rsidRDefault="00EE6FEB"/>
    <w:p w14:paraId="10893A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68, 34, 'unknown', 'married', 'basic.6y', 'no', 'yes', 'no', 'C28', '62521', 'no');</w:t>
      </w:r>
    </w:p>
    <w:p w14:paraId="7B9653BB" w14:textId="77777777" w:rsidR="00EE6FEB" w:rsidRDefault="00EE6FEB"/>
    <w:p w14:paraId="51172A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69, 29, 'technician', 'unknown', 'high.school', 'no', 'yes', 'no', 'C28', '62521', 'no');</w:t>
      </w:r>
    </w:p>
    <w:p w14:paraId="00BB4E6F" w14:textId="77777777" w:rsidR="00EE6FEB" w:rsidRDefault="00EE6FEB"/>
    <w:p w14:paraId="2CBCB2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70, 31, 'technician', 'single', 'high.school', 'unknown', 'no', 'no', 'C28', '62521', 'no');</w:t>
      </w:r>
    </w:p>
    <w:p w14:paraId="5E1D3D60" w14:textId="77777777" w:rsidR="00EE6FEB" w:rsidRDefault="00EE6FEB"/>
    <w:p w14:paraId="22C879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71, 46, 'management', 'married', 'university.degree', 'no', 'no', 'no', 'C28', '62521', 'no');</w:t>
      </w:r>
    </w:p>
    <w:p w14:paraId="7FE57D2A" w14:textId="77777777" w:rsidR="00EE6FEB" w:rsidRDefault="00EE6FEB"/>
    <w:p w14:paraId="21FFA8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72, 52, 'housemaid', 'married', 'basic.6y', 'unknown', 'no', 'no', 'C512', '76063', 'no');</w:t>
      </w:r>
    </w:p>
    <w:p w14:paraId="68003887" w14:textId="77777777" w:rsidR="00EE6FEB" w:rsidRDefault="00EE6FEB"/>
    <w:p w14:paraId="6B8588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73, 44, 'blue-collar', 'married', 'basic.6y', 'no', 'no', 'no', 'C13', '77070', 'no');</w:t>
      </w:r>
    </w:p>
    <w:p w14:paraId="7CC81C91" w14:textId="77777777" w:rsidR="00EE6FEB" w:rsidRDefault="00EE6FEB"/>
    <w:p w14:paraId="23FCDE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74, 41, 'housemaid', 'single', 'university.degree', 'no', 'yes', 'no', 'C13', '77070', 'no');</w:t>
      </w:r>
    </w:p>
    <w:p w14:paraId="36F025F8" w14:textId="77777777" w:rsidR="00EE6FEB" w:rsidRDefault="00EE6FEB"/>
    <w:p w14:paraId="35ED7C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75, 57, 'technician', 'divorced', 'university.degree', 'no', 'yes', 'no', 'C103', '23223', 'no');</w:t>
      </w:r>
    </w:p>
    <w:p w14:paraId="72D3D92C" w14:textId="77777777" w:rsidR="00EE6FEB" w:rsidRDefault="00EE6FEB"/>
    <w:p w14:paraId="443F6A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76, 51, 'management', 'married', 'high.school', 'unknown', 'no', 'no', 'C103', '23223', 'no');</w:t>
      </w:r>
    </w:p>
    <w:p w14:paraId="4FDC8127" w14:textId="77777777" w:rsidR="00EE6FEB" w:rsidRDefault="00EE6FEB"/>
    <w:p w14:paraId="595395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77, 49, 'blue-collar', 'married', 'basic.9y', 'unknown', 'no', 'yes', 'C82', '22204', 'no');</w:t>
      </w:r>
    </w:p>
    <w:p w14:paraId="76A7A5A0" w14:textId="77777777" w:rsidR="00EE6FEB" w:rsidRDefault="00EE6FEB"/>
    <w:p w14:paraId="1889F3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78, 34, 'entrepreneur', 'married', 'professional.course', 'no', 'no', 'no', 'C9', '94122', 'no');</w:t>
      </w:r>
    </w:p>
    <w:p w14:paraId="7F4F1916" w14:textId="77777777" w:rsidR="00EE6FEB" w:rsidRDefault="00EE6FEB"/>
    <w:p w14:paraId="18826B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79, 54, 'management', 'married', 'university.degree', 'no', 'no', 'yes', 'C71', '92024', 'yes');</w:t>
      </w:r>
    </w:p>
    <w:p w14:paraId="5E729A7E" w14:textId="77777777" w:rsidR="00EE6FEB" w:rsidRDefault="00EE6FEB"/>
    <w:p w14:paraId="6D9DAD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80, 48, 'admin.', 'married', 'university.degree', 'unknown', 'yes', 'yes', 'C233', '13601', 'no');</w:t>
      </w:r>
    </w:p>
    <w:p w14:paraId="550BD25A" w14:textId="77777777" w:rsidR="00EE6FEB" w:rsidRDefault="00EE6FEB"/>
    <w:p w14:paraId="4191B4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81, 59, 'self-employed', 'married', 'basic.9y', 'no', 'yes', 'no', 'C2', '90036', 'no');</w:t>
      </w:r>
    </w:p>
    <w:p w14:paraId="0DD09687" w14:textId="77777777" w:rsidR="00EE6FEB" w:rsidRDefault="00EE6FEB"/>
    <w:p w14:paraId="162B6B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82, 35, 'technician', 'single', 'professional.course', 'no', 'yes', 'no', 'C2', '90036', 'no');</w:t>
      </w:r>
    </w:p>
    <w:p w14:paraId="1AD7FD07" w14:textId="77777777" w:rsidR="00EE6FEB" w:rsidRDefault="00EE6FEB"/>
    <w:p w14:paraId="6B12A3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83, 36, 'admin.', 'unknown', 'university.degree', 'no', 'no', 'no', 'C2', '90036', 'no');</w:t>
      </w:r>
    </w:p>
    <w:p w14:paraId="450AC093" w14:textId="77777777" w:rsidR="00EE6FEB" w:rsidRDefault="00EE6FEB"/>
    <w:p w14:paraId="488AAF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84, 37, 'technician', 'single', 'professional.course', 'no', 'yes', 'no', 'C11', '19140', 'no');</w:t>
      </w:r>
    </w:p>
    <w:p w14:paraId="0B7500E3" w14:textId="77777777" w:rsidR="00EE6FEB" w:rsidRDefault="00EE6FEB"/>
    <w:p w14:paraId="22AFB0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85, 36, 'admin.', 'unknown', 'university.degree', 'no', 'yes', 'no', 'C60', '44312', 'yes');</w:t>
      </w:r>
    </w:p>
    <w:p w14:paraId="48FFB7EE" w14:textId="77777777" w:rsidR="00EE6FEB" w:rsidRDefault="00EE6FEB"/>
    <w:p w14:paraId="15400D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86, 55, 'housemaid', 'married', 'university.degree', 'no', 'no', 'no', 'C60', '44312', 'no');</w:t>
      </w:r>
    </w:p>
    <w:p w14:paraId="5559E5D0" w14:textId="77777777" w:rsidR="00EE6FEB" w:rsidRDefault="00EE6FEB"/>
    <w:p w14:paraId="74D244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87, 41, 'technician', 'married', 'professional.course', 'no', 'no', 'no', 'C60', '44312', 'no');</w:t>
      </w:r>
    </w:p>
    <w:p w14:paraId="41948709" w14:textId="77777777" w:rsidR="00EE6FEB" w:rsidRDefault="00EE6FEB"/>
    <w:p w14:paraId="7A0D3E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88, 49, 'blue-collar', 'married', 'basic.4y', 'no', 'yes', 'no', 'C9', '94110', 'no');</w:t>
      </w:r>
    </w:p>
    <w:p w14:paraId="69200953" w14:textId="77777777" w:rsidR="00EE6FEB" w:rsidRDefault="00EE6FEB"/>
    <w:p w14:paraId="0D12A4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89, 39, 'management', 'married', 'university.degree', 'no', 'yes', 'no', 'C355', '49505', 'yes');</w:t>
      </w:r>
    </w:p>
    <w:p w14:paraId="1F4052B4" w14:textId="77777777" w:rsidR="00EE6FEB" w:rsidRDefault="00EE6FEB"/>
    <w:p w14:paraId="01B178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90, 33, 'technician', 'married', 'professional.course', 'unknown', 'yes', 'no', 'C9', '94109', 'no');</w:t>
      </w:r>
    </w:p>
    <w:p w14:paraId="1074B0F6" w14:textId="77777777" w:rsidR="00EE6FEB" w:rsidRDefault="00EE6FEB"/>
    <w:p w14:paraId="67B588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91, 30, 'admin.', 'single', 'university.degree', 'no', 'yes', 'yes', 'C317', '37211', 'no');</w:t>
      </w:r>
    </w:p>
    <w:p w14:paraId="3A3C3A36" w14:textId="77777777" w:rsidR="00EE6FEB" w:rsidRDefault="00EE6FEB"/>
    <w:p w14:paraId="339203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92, 54, 'blue-collar', 'married', 'basic.4y', 'unknown', 'yes', 'yes', 'C317', '37211', 'no');</w:t>
      </w:r>
    </w:p>
    <w:p w14:paraId="03A9D088" w14:textId="77777777" w:rsidR="00EE6FEB" w:rsidRDefault="00EE6FEB"/>
    <w:p w14:paraId="24B1B6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93, 29, 'blue-collar', 'single', 'university.degree', 'no', 'yes', 'no', 'C317', '37211', 'no');</w:t>
      </w:r>
    </w:p>
    <w:p w14:paraId="50A745E6" w14:textId="77777777" w:rsidR="00EE6FEB" w:rsidRDefault="00EE6FEB"/>
    <w:p w14:paraId="3C3169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94, 34, 'technician', 'married', 'professional.course', 'no', 'no', 'no', 'C317', '37211', 'yes');</w:t>
      </w:r>
    </w:p>
    <w:p w14:paraId="4E9862DA" w14:textId="77777777" w:rsidR="00EE6FEB" w:rsidRDefault="00EE6FEB"/>
    <w:p w14:paraId="47152F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95, 29, 'admin.', 'single', 'high.school', 'no', 'yes', 'no', 'C317', '37211', 'no');</w:t>
      </w:r>
    </w:p>
    <w:p w14:paraId="12C9F19F" w14:textId="77777777" w:rsidR="00EE6FEB" w:rsidRDefault="00EE6FEB"/>
    <w:p w14:paraId="684725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96, 45, 'admin.', 'single', 'university.degree', 'no', 'yes', 'no', 'C317', '37211', 'no');</w:t>
      </w:r>
    </w:p>
    <w:p w14:paraId="0C897B2F" w14:textId="77777777" w:rsidR="00EE6FEB" w:rsidRDefault="00EE6FEB"/>
    <w:p w14:paraId="114781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97, 37, 'admin.', 'married', 'university.degree', 'no', 'no', 'no', 'C317', '37211', 'no');</w:t>
      </w:r>
    </w:p>
    <w:p w14:paraId="7F4D88D8" w14:textId="77777777" w:rsidR="00EE6FEB" w:rsidRDefault="00EE6FEB"/>
    <w:p w14:paraId="5C87C1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98, 30, 'admin.', 'married', 'university.degree', 'no', 'no', 'no', 'C11', '19120', 'no');</w:t>
      </w:r>
    </w:p>
    <w:p w14:paraId="5F286E4D" w14:textId="77777777" w:rsidR="00EE6FEB" w:rsidRDefault="00EE6FEB"/>
    <w:p w14:paraId="2D1C76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699, 51, 'blue-collar', 'married', 'basic.9y', 'unknown', 'no', 'no', 'C13', '77041', 'no');</w:t>
      </w:r>
    </w:p>
    <w:p w14:paraId="3806C030" w14:textId="77777777" w:rsidR="00EE6FEB" w:rsidRDefault="00EE6FEB"/>
    <w:p w14:paraId="7607B4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00, 54, 'technician', 'married', 'university.degree', 'no', 'yes', 'no', 'C193', '89502', 'no');</w:t>
      </w:r>
    </w:p>
    <w:p w14:paraId="20B2BB23" w14:textId="77777777" w:rsidR="00EE6FEB" w:rsidRDefault="00EE6FEB"/>
    <w:p w14:paraId="03C1E5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01, 57, 'management', 'married', 'university.degree', 'unknown', 'no', 'no', 'C21', '10009', 'no');</w:t>
      </w:r>
    </w:p>
    <w:p w14:paraId="4089DF3B" w14:textId="77777777" w:rsidR="00EE6FEB" w:rsidRDefault="00EE6FEB"/>
    <w:p w14:paraId="0445B3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02, 31, 'technician', 'married', 'professional.course', 'unknown', 'yes', 'no', 'C21', '10009', 'no');</w:t>
      </w:r>
    </w:p>
    <w:p w14:paraId="00F974EB" w14:textId="77777777" w:rsidR="00EE6FEB" w:rsidRDefault="00EE6FEB"/>
    <w:p w14:paraId="7D06FB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03, 32, 'admin.', 'single', 'university.degree', 'no', 'no', 'no', 'C2', '90008', 'no');</w:t>
      </w:r>
    </w:p>
    <w:p w14:paraId="0FE60E22" w14:textId="77777777" w:rsidR="00EE6FEB" w:rsidRDefault="00EE6FEB"/>
    <w:p w14:paraId="07B8EA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04, 56, 'retired', 'married', 'university.degree', 'no', 'no', 'no', 'C2', '90008', 'no');</w:t>
      </w:r>
    </w:p>
    <w:p w14:paraId="5BFE4534" w14:textId="77777777" w:rsidR="00EE6FEB" w:rsidRDefault="00EE6FEB"/>
    <w:p w14:paraId="44B1B4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05, 39, 'admin.', 'divorced', 'university.degree', 'no', 'no', 'no', 'C2', '90008', 'no');</w:t>
      </w:r>
    </w:p>
    <w:p w14:paraId="70565B73" w14:textId="77777777" w:rsidR="00EE6FEB" w:rsidRDefault="00EE6FEB"/>
    <w:p w14:paraId="3BFF32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06, 44, 'technician', 'divorced', 'professional.course', 'unknown', 'yes', 'yes', 'C71', '92037', 'no');</w:t>
      </w:r>
    </w:p>
    <w:p w14:paraId="4831FBDE" w14:textId="77777777" w:rsidR="00EE6FEB" w:rsidRDefault="00EE6FEB"/>
    <w:p w14:paraId="409847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07, 31, 'admin.', 'single', 'university.degree', 'no', 'no', 'no', 'C9', '94110', 'no');</w:t>
      </w:r>
    </w:p>
    <w:p w14:paraId="2CED3114" w14:textId="77777777" w:rsidR="00EE6FEB" w:rsidRDefault="00EE6FEB"/>
    <w:p w14:paraId="228084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08, 51, 'blue-collar', 'married', 'basic.9y', 'unknown', 'no', 'no', 'C71', '92105', 'no');</w:t>
      </w:r>
    </w:p>
    <w:p w14:paraId="3760C5CF" w14:textId="77777777" w:rsidR="00EE6FEB" w:rsidRDefault="00EE6FEB"/>
    <w:p w14:paraId="16915A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09, 46, 'retired', 'married', 'basic.9y', 'unknown', 'yes', 'no', 'C71', '92105', 'no');</w:t>
      </w:r>
    </w:p>
    <w:p w14:paraId="614546AE" w14:textId="77777777" w:rsidR="00EE6FEB" w:rsidRDefault="00EE6FEB"/>
    <w:p w14:paraId="39B55C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10, 31, 'admin.', 'married', 'university.degree', 'no', 'yes', 'no', 'C513', '44035', 'no');</w:t>
      </w:r>
    </w:p>
    <w:p w14:paraId="7DA3B131" w14:textId="77777777" w:rsidR="00EE6FEB" w:rsidRDefault="00EE6FEB"/>
    <w:p w14:paraId="0BD1AB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11, 51, 'management', 'married', 'high.school', 'unknown', 'yes', 'no', 'C13', '77070', 'no');</w:t>
      </w:r>
    </w:p>
    <w:p w14:paraId="05A27E74" w14:textId="77777777" w:rsidR="00EE6FEB" w:rsidRDefault="00EE6FEB"/>
    <w:p w14:paraId="45D9EC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12, 57, 'management', 'married', 'university.degree', 'unknown', 'no', 'no', 'C13', '77070', 'no');</w:t>
      </w:r>
    </w:p>
    <w:p w14:paraId="544C113B" w14:textId="77777777" w:rsidR="00EE6FEB" w:rsidRDefault="00EE6FEB"/>
    <w:p w14:paraId="053DDF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13, 57, 'technician', 'single', 'university.degree', 'unknown', 'yes', 'no', 'C13', '77070', 'no');</w:t>
      </w:r>
    </w:p>
    <w:p w14:paraId="31B5D2E7" w14:textId="77777777" w:rsidR="00EE6FEB" w:rsidRDefault="00EE6FEB"/>
    <w:p w14:paraId="2768C7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14, 30, 'admin.', 'married', 'university.degree', 'no', 'no', 'no', 'C13', '77070', 'no');</w:t>
      </w:r>
    </w:p>
    <w:p w14:paraId="79CC9669" w14:textId="77777777" w:rsidR="00EE6FEB" w:rsidRDefault="00EE6FEB"/>
    <w:p w14:paraId="38B33D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15, 31, 'admin.', 'single', 'university.degree', 'no', 'yes', 'no', 'C13', '77070', 'no');</w:t>
      </w:r>
    </w:p>
    <w:p w14:paraId="4F3C9538" w14:textId="77777777" w:rsidR="00EE6FEB" w:rsidRDefault="00EE6FEB"/>
    <w:p w14:paraId="62355F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16, 59, 'retired', 'married', 'university.degree', 'unknown', 'yes', 'no', 'C13', '77070', 'no');</w:t>
      </w:r>
    </w:p>
    <w:p w14:paraId="34A57ED7" w14:textId="77777777" w:rsidR="00EE6FEB" w:rsidRDefault="00EE6FEB"/>
    <w:p w14:paraId="4BFFE1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17, 45, 'blue-collar', 'married', 'high.school', 'unknown', 'yes', 'no', 'C13', '77070', 'no');</w:t>
      </w:r>
    </w:p>
    <w:p w14:paraId="326800F0" w14:textId="77777777" w:rsidR="00EE6FEB" w:rsidRDefault="00EE6FEB"/>
    <w:p w14:paraId="5AF8D0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18, 31, 'admin.', 'married', 'university.degree', 'no', 'yes', 'yes', 'C101', '33178', 'no');</w:t>
      </w:r>
    </w:p>
    <w:p w14:paraId="16696BDD" w14:textId="77777777" w:rsidR="00EE6FEB" w:rsidRDefault="00EE6FEB"/>
    <w:p w14:paraId="655BC4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19, 55, 'technician', 'divorced', 'professional.course', 'no', 'yes', 'no', 'C101', '33178', 'no');</w:t>
      </w:r>
    </w:p>
    <w:p w14:paraId="0C9E37BA" w14:textId="77777777" w:rsidR="00EE6FEB" w:rsidRDefault="00EE6FEB"/>
    <w:p w14:paraId="2CCC91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20, 34, 'admin.', 'single', 'university.degree', 'no', 'yes', 'no', 'C5', '98115', 'no');</w:t>
      </w:r>
    </w:p>
    <w:p w14:paraId="3EF94DF4" w14:textId="77777777" w:rsidR="00EE6FEB" w:rsidRDefault="00EE6FEB"/>
    <w:p w14:paraId="7D3061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21, 34, 'admin.', 'single', 'university.degree', 'no', 'yes', 'no', 'C88', '37130', 'no');</w:t>
      </w:r>
    </w:p>
    <w:p w14:paraId="440C1B5D" w14:textId="77777777" w:rsidR="00EE6FEB" w:rsidRDefault="00EE6FEB"/>
    <w:p w14:paraId="1F82A4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22, 32, 'technician', 'single', 'university.degree', 'no', 'yes', 'no', 'C88', '37130', 'no');</w:t>
      </w:r>
    </w:p>
    <w:p w14:paraId="71FD6E96" w14:textId="77777777" w:rsidR="00EE6FEB" w:rsidRDefault="00EE6FEB"/>
    <w:p w14:paraId="228858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23, 35, 'admin.', 'married', 'university.degree', 'unknown', 'no', 'no', 'C88', '37130', 'no');</w:t>
      </w:r>
    </w:p>
    <w:p w14:paraId="63BA980D" w14:textId="77777777" w:rsidR="00EE6FEB" w:rsidRDefault="00EE6FEB"/>
    <w:p w14:paraId="086821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24, 59, 'blue-collar', 'married', 'basic.4y', 'unknown', 'no', 'no', 'C88', '37130', 'no');</w:t>
      </w:r>
    </w:p>
    <w:p w14:paraId="1DE207AE" w14:textId="77777777" w:rsidR="00EE6FEB" w:rsidRDefault="00EE6FEB"/>
    <w:p w14:paraId="034D59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25, 48, 'technician', 'married', 'high.school', 'no', 'no', 'no', 'C88', '37130', 'no');</w:t>
      </w:r>
    </w:p>
    <w:p w14:paraId="496BB14A" w14:textId="77777777" w:rsidR="00EE6FEB" w:rsidRDefault="00EE6FEB"/>
    <w:p w14:paraId="437D3A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26, 33, 'management', 'married', 'university.degree', 'no', 'yes', 'no', 'C286', '63116', 'no');</w:t>
      </w:r>
    </w:p>
    <w:p w14:paraId="3645AFED" w14:textId="77777777" w:rsidR="00EE6FEB" w:rsidRDefault="00EE6FEB"/>
    <w:p w14:paraId="2A7AEE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27, 45, 'blue-collar', 'married', 'basic.6y', 'no', 'no', 'yes', 'C5', '98105', 'no');</w:t>
      </w:r>
    </w:p>
    <w:p w14:paraId="4923BCBD" w14:textId="77777777" w:rsidR="00EE6FEB" w:rsidRDefault="00EE6FEB"/>
    <w:p w14:paraId="7B0C80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28, 31, 'technician', 'single', 'professional.course', 'no', 'yes', 'no', 'C5', '98105', 'no');</w:t>
      </w:r>
    </w:p>
    <w:p w14:paraId="29AE0A35" w14:textId="77777777" w:rsidR="00EE6FEB" w:rsidRDefault="00EE6FEB"/>
    <w:p w14:paraId="14CA55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29, 35, 'technician', 'single', 'professional.course', 'no', 'yes', 'no', 'C5', '98105', 'no');</w:t>
      </w:r>
    </w:p>
    <w:p w14:paraId="31472BBE" w14:textId="77777777" w:rsidR="00EE6FEB" w:rsidRDefault="00EE6FEB"/>
    <w:p w14:paraId="1265DE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30, 32, 'technician', 'single', 'university.degree', 'no', 'yes', 'no', 'C21', '10024', 'no');</w:t>
      </w:r>
    </w:p>
    <w:p w14:paraId="69225DCE" w14:textId="77777777" w:rsidR="00EE6FEB" w:rsidRDefault="00EE6FEB"/>
    <w:p w14:paraId="66758C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31, 33, 'management', 'married', 'university.degree', 'no', 'no', 'no', 'C440', '55125', 'no');</w:t>
      </w:r>
    </w:p>
    <w:p w14:paraId="468F096A" w14:textId="77777777" w:rsidR="00EE6FEB" w:rsidRDefault="00EE6FEB"/>
    <w:p w14:paraId="7868FF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32, 45, 'admin.', 'single', 'university.degree', 'no', 'no', 'no', 'C347', '37421', 'no');</w:t>
      </w:r>
    </w:p>
    <w:p w14:paraId="6F1AC85D" w14:textId="77777777" w:rsidR="00EE6FEB" w:rsidRDefault="00EE6FEB"/>
    <w:p w14:paraId="71858F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33, 58, 'blue-collar', 'married', 'basic.9y', 'unknown', 'no', 'no', 'C11', '19140', 'no');</w:t>
      </w:r>
    </w:p>
    <w:p w14:paraId="2BE2A525" w14:textId="77777777" w:rsidR="00EE6FEB" w:rsidRDefault="00EE6FEB"/>
    <w:p w14:paraId="30E637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34, 33, 'technician', 'married', 'university.degree', 'no', 'no', 'no', 'C11', '19140', 'no');</w:t>
      </w:r>
    </w:p>
    <w:p w14:paraId="0AF40E99" w14:textId="77777777" w:rsidR="00EE6FEB" w:rsidRDefault="00EE6FEB"/>
    <w:p w14:paraId="4FE0B0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35, 50, 'technician', 'single', 'university.degree', 'no', 'yes', 'no', 'C241', '70506', 'no');</w:t>
      </w:r>
    </w:p>
    <w:p w14:paraId="79CD5846" w14:textId="77777777" w:rsidR="00EE6FEB" w:rsidRDefault="00EE6FEB"/>
    <w:p w14:paraId="55C078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36, 32, 'technician', 'single', 'university.degree', 'no', 'no', 'yes', 'C105', '46226', 'no');</w:t>
      </w:r>
    </w:p>
    <w:p w14:paraId="53EC13E8" w14:textId="77777777" w:rsidR="00EE6FEB" w:rsidRDefault="00EE6FEB"/>
    <w:p w14:paraId="22C496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37, 33, 'technician', 'married', 'high.school', 'no', 'no', 'no', 'C493', '97123', 'no');</w:t>
      </w:r>
    </w:p>
    <w:p w14:paraId="6AC04A93" w14:textId="77777777" w:rsidR="00EE6FEB" w:rsidRDefault="00EE6FEB"/>
    <w:p w14:paraId="6DF9DA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38, 44, 'services', 'married', 'high.school', 'no', 'no', 'no', 'C493', '97123', 'no');</w:t>
      </w:r>
    </w:p>
    <w:p w14:paraId="253C2B3C" w14:textId="77777777" w:rsidR="00EE6FEB" w:rsidRDefault="00EE6FEB"/>
    <w:p w14:paraId="10536E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39, 49, 'admin.', 'married', 'high.school', 'no', 'no', 'no', 'C472', '2138', 'no');</w:t>
      </w:r>
    </w:p>
    <w:p w14:paraId="6BD02A56" w14:textId="77777777" w:rsidR="00EE6FEB" w:rsidRDefault="00EE6FEB"/>
    <w:p w14:paraId="2BF505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40, 33, 'technician', 'single', 'professional.course', 'no', 'no', 'no', 'C472', '2138', 'no');</w:t>
      </w:r>
    </w:p>
    <w:p w14:paraId="71D64FC5" w14:textId="77777777" w:rsidR="00EE6FEB" w:rsidRDefault="00EE6FEB"/>
    <w:p w14:paraId="45BF20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41, 53, 'services', 'married', 'high.school', 'unknown', 'yes', 'no', 'C71', '92105', 'no');</w:t>
      </w:r>
    </w:p>
    <w:p w14:paraId="5045B987" w14:textId="77777777" w:rsidR="00EE6FEB" w:rsidRDefault="00EE6FEB"/>
    <w:p w14:paraId="1DEB4E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42, 32, 'management', 'married', 'university.degree', 'no', 'yes', 'no', 'C71', '92105', 'no');</w:t>
      </w:r>
    </w:p>
    <w:p w14:paraId="6727CD24" w14:textId="77777777" w:rsidR="00EE6FEB" w:rsidRDefault="00EE6FEB"/>
    <w:p w14:paraId="7CF5D0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43, 32, 'technician', 'single', 'professional.course', 'no', 'no', 'no', 'C71', '92105', 'no');</w:t>
      </w:r>
    </w:p>
    <w:p w14:paraId="7D5AB8F9" w14:textId="77777777" w:rsidR="00EE6FEB" w:rsidRDefault="00EE6FEB"/>
    <w:p w14:paraId="1C7731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44, 33, 'technician', 'single', 'professional.course', 'no', 'no', 'no', 'C21', '10009', 'no');</w:t>
      </w:r>
    </w:p>
    <w:p w14:paraId="23A19EA9" w14:textId="77777777" w:rsidR="00EE6FEB" w:rsidRDefault="00EE6FEB"/>
    <w:p w14:paraId="0A5072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45, 52, 'blue-collar', 'married', 'basic.4y', 'unknown', 'no', 'no', 'C21', '10009', 'no');</w:t>
      </w:r>
    </w:p>
    <w:p w14:paraId="4B398F80" w14:textId="77777777" w:rsidR="00EE6FEB" w:rsidRDefault="00EE6FEB"/>
    <w:p w14:paraId="7A4309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46, 45, 'blue-collar', 'married', 'basic.6y', 'unknown', 'yes', 'no', 'C316', '32303', 'no');</w:t>
      </w:r>
    </w:p>
    <w:p w14:paraId="78C4D259" w14:textId="77777777" w:rsidR="00EE6FEB" w:rsidRDefault="00EE6FEB"/>
    <w:p w14:paraId="31C6A5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47, 34, 'technician', 'single', 'university.degree', 'no', 'yes', 'no', 'C316', '32303', 'no');</w:t>
      </w:r>
    </w:p>
    <w:p w14:paraId="2CB5F1C2" w14:textId="77777777" w:rsidR="00EE6FEB" w:rsidRDefault="00EE6FEB"/>
    <w:p w14:paraId="5B086E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48, 34, 'technician', 'single', 'university.degree', 'no', 'yes', 'no', 'C168', '43615', 'no');</w:t>
      </w:r>
    </w:p>
    <w:p w14:paraId="6D8D9C55" w14:textId="77777777" w:rsidR="00EE6FEB" w:rsidRDefault="00EE6FEB"/>
    <w:p w14:paraId="6CB347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49, 30, 'admin.', 'married', 'university.degree', 'no', 'yes', 'yes', 'C168', '43615', 'no');</w:t>
      </w:r>
    </w:p>
    <w:p w14:paraId="34D9B598" w14:textId="77777777" w:rsidR="00EE6FEB" w:rsidRDefault="00EE6FEB"/>
    <w:p w14:paraId="1F1851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50, 33, 'admin.', 'single', 'university.degree', 'no', 'yes', 'no', 'C168', '43615', 'no');</w:t>
      </w:r>
    </w:p>
    <w:p w14:paraId="0309C70F" w14:textId="77777777" w:rsidR="00EE6FEB" w:rsidRDefault="00EE6FEB"/>
    <w:p w14:paraId="292645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51, 39, 'technician', 'married', 'professional.course', 'no', 'yes', 'no', 'C30', '21044', 'no');</w:t>
      </w:r>
    </w:p>
    <w:p w14:paraId="3C3C3219" w14:textId="77777777" w:rsidR="00EE6FEB" w:rsidRDefault="00EE6FEB"/>
    <w:p w14:paraId="6C5AC5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52, 30, 'admin.', 'married', 'university.degree', 'no', 'yes', 'no', 'C30', '21044', 'no');</w:t>
      </w:r>
    </w:p>
    <w:p w14:paraId="714DC565" w14:textId="77777777" w:rsidR="00EE6FEB" w:rsidRDefault="00EE6FEB"/>
    <w:p w14:paraId="4F9AA6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53, 33, 'technician', 'single', 'professional.course', 'no', 'yes', 'no', 'C30', '21044', 'no');</w:t>
      </w:r>
    </w:p>
    <w:p w14:paraId="7B000070" w14:textId="77777777" w:rsidR="00EE6FEB" w:rsidRDefault="00EE6FEB"/>
    <w:p w14:paraId="4A1DC3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54, 31, 'technician', 'married', 'professional.course', 'no', 'yes', 'no', 'C30', '21044', 'no');</w:t>
      </w:r>
    </w:p>
    <w:p w14:paraId="72E48DAE" w14:textId="77777777" w:rsidR="00EE6FEB" w:rsidRDefault="00EE6FEB"/>
    <w:p w14:paraId="451C3D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55, 57, 'technician', 'married', 'university.degree', 'no', 'no', 'no', 'C119', '30318', 'no');</w:t>
      </w:r>
    </w:p>
    <w:p w14:paraId="677609CE" w14:textId="77777777" w:rsidR="00EE6FEB" w:rsidRDefault="00EE6FEB"/>
    <w:p w14:paraId="366311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56, 42, 'admin.', 'married', 'professional.course', 'unknown', 'yes', 'no', 'C119', '30318', 'no');</w:t>
      </w:r>
    </w:p>
    <w:p w14:paraId="119EA583" w14:textId="77777777" w:rsidR="00EE6FEB" w:rsidRDefault="00EE6FEB"/>
    <w:p w14:paraId="0E403B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57, 31, 'technician', 'married', 'professional.course', 'no', 'yes', 'no', 'C302', '95823', 'no');</w:t>
      </w:r>
    </w:p>
    <w:p w14:paraId="5148BD4E" w14:textId="77777777" w:rsidR="00EE6FEB" w:rsidRDefault="00EE6FEB"/>
    <w:p w14:paraId="6E9345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58, 42, 'admin.', 'married', 'professional.course', 'unknown', 'no', 'yes', 'C302', '95823', 'no');</w:t>
      </w:r>
    </w:p>
    <w:p w14:paraId="22F09690" w14:textId="77777777" w:rsidR="00EE6FEB" w:rsidRDefault="00EE6FEB"/>
    <w:p w14:paraId="02CCC6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59, 42, 'admin.', 'married', 'professional.course', 'unknown', 'yes', 'yes', 'C6', '76106', 'no');</w:t>
      </w:r>
    </w:p>
    <w:p w14:paraId="04F4E63F" w14:textId="77777777" w:rsidR="00EE6FEB" w:rsidRDefault="00EE6FEB"/>
    <w:p w14:paraId="4231C4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60, 42, 'admin.', 'married', 'professional.course', 'unknown', 'yes', 'no', 'C6', '76106', 'no');</w:t>
      </w:r>
    </w:p>
    <w:p w14:paraId="0A5D6262" w14:textId="77777777" w:rsidR="00EE6FEB" w:rsidRDefault="00EE6FEB"/>
    <w:p w14:paraId="3B93F2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61, 30, 'unknown', 'divorced', 'university.degree', 'no', 'no', 'yes', 'C6', '76106', 'no');</w:t>
      </w:r>
    </w:p>
    <w:p w14:paraId="35BA2CF3" w14:textId="77777777" w:rsidR="00EE6FEB" w:rsidRDefault="00EE6FEB"/>
    <w:p w14:paraId="425B37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62, 31, 'technician', 'married', 'professional.course', 'no', 'yes', 'no', 'C6', '76106', 'yes');</w:t>
      </w:r>
    </w:p>
    <w:p w14:paraId="4072BF2F" w14:textId="77777777" w:rsidR="00EE6FEB" w:rsidRDefault="00EE6FEB"/>
    <w:p w14:paraId="0D1D4C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63, 31, 'admin.', 'single', 'high.school', 'no', 'yes', 'no', 'C39', '43229', 'no');</w:t>
      </w:r>
    </w:p>
    <w:p w14:paraId="38178546" w14:textId="77777777" w:rsidR="00EE6FEB" w:rsidRDefault="00EE6FEB"/>
    <w:p w14:paraId="7960A8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64, 31, 'technician', 'single', 'professional.course', 'no', 'yes', 'no', 'C104', '80027', 'no');</w:t>
      </w:r>
    </w:p>
    <w:p w14:paraId="0C2CD05B" w14:textId="77777777" w:rsidR="00EE6FEB" w:rsidRDefault="00EE6FEB"/>
    <w:p w14:paraId="2E41D9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65, 35, 'technician', 'single', 'professional.course', 'no', 'yes', 'yes', 'C104', '80027', 'no');</w:t>
      </w:r>
    </w:p>
    <w:p w14:paraId="2F4D3D6E" w14:textId="77777777" w:rsidR="00EE6FEB" w:rsidRDefault="00EE6FEB"/>
    <w:p w14:paraId="413A62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66, 23, 'entrepreneur', 'married', 'university.degree', 'no', 'yes', 'no', 'C254', '27604', 'no');</w:t>
      </w:r>
    </w:p>
    <w:p w14:paraId="77CF81CD" w14:textId="77777777" w:rsidR="00EE6FEB" w:rsidRDefault="00EE6FEB"/>
    <w:p w14:paraId="6EB39E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67, 41, 'admin.', 'married', 'university.degree', 'no', 'yes', 'no', 'C254', '27604', 'no');</w:t>
      </w:r>
    </w:p>
    <w:p w14:paraId="7BE08FD0" w14:textId="77777777" w:rsidR="00EE6FEB" w:rsidRDefault="00EE6FEB"/>
    <w:p w14:paraId="70FA21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68, 35, 'admin.', 'married', 'university.degree', 'no', 'no', 'yes', 'C21', '10024', 'no');</w:t>
      </w:r>
    </w:p>
    <w:p w14:paraId="46DCD28D" w14:textId="77777777" w:rsidR="00EE6FEB" w:rsidRDefault="00EE6FEB"/>
    <w:p w14:paraId="208658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69, 32, 'admin.', 'single', 'university.degree', 'no', 'yes', 'no', 'C21', '10024', 'no');</w:t>
      </w:r>
    </w:p>
    <w:p w14:paraId="5D10E615" w14:textId="77777777" w:rsidR="00EE6FEB" w:rsidRDefault="00EE6FEB"/>
    <w:p w14:paraId="6C579D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70, 55, 'self-employed', 'married', 'basic.4y', 'unknown', 'unknown', 'unknown', 'C23', '60623', 'no');</w:t>
      </w:r>
    </w:p>
    <w:p w14:paraId="783C6AD8" w14:textId="77777777" w:rsidR="00EE6FEB" w:rsidRDefault="00EE6FEB"/>
    <w:p w14:paraId="40DBE9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71, 54, 'services', 'married', 'high.school', 'no', 'yes', 'no', 'C115', '77340', 'no');</w:t>
      </w:r>
    </w:p>
    <w:p w14:paraId="4F88E9BF" w14:textId="77777777" w:rsidR="00EE6FEB" w:rsidRDefault="00EE6FEB"/>
    <w:p w14:paraId="527C23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72, 32, 'admin.', 'single', 'university.degree', 'no', 'no', 'no', 'C115', '77340', 'no');</w:t>
      </w:r>
    </w:p>
    <w:p w14:paraId="7F6C7F8E" w14:textId="77777777" w:rsidR="00EE6FEB" w:rsidRDefault="00EE6FEB"/>
    <w:p w14:paraId="006678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73, 32, 'admin.', 'single', 'university.degree', 'no', 'yes', 'no', 'C21', '10024', 'no');</w:t>
      </w:r>
    </w:p>
    <w:p w14:paraId="762F6120" w14:textId="77777777" w:rsidR="00EE6FEB" w:rsidRDefault="00EE6FEB"/>
    <w:p w14:paraId="12AE0D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74, 31, 'technician', 'married', 'professional.course', 'no', 'no', 'no', 'C128', '97301', 'no');</w:t>
      </w:r>
    </w:p>
    <w:p w14:paraId="3A3F2572" w14:textId="77777777" w:rsidR="00EE6FEB" w:rsidRDefault="00EE6FEB"/>
    <w:p w14:paraId="238C4E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75, 45, 'admin.', 'married', 'high.school', 'no', 'yes', 'no', 'C13', '77070', 'no');</w:t>
      </w:r>
    </w:p>
    <w:p w14:paraId="589AEEB6" w14:textId="77777777" w:rsidR="00EE6FEB" w:rsidRDefault="00EE6FEB"/>
    <w:p w14:paraId="4AC499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76, 54, 'technician', 'married', 'university.degree', 'no', 'yes', 'no', 'C13', '77070', 'no');</w:t>
      </w:r>
    </w:p>
    <w:p w14:paraId="7340C398" w14:textId="77777777" w:rsidR="00EE6FEB" w:rsidRDefault="00EE6FEB"/>
    <w:p w14:paraId="169C9C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77, 32, 'technician', 'married', 'professional.course', 'no', 'yes', 'no', 'C514', '83301', 'no');</w:t>
      </w:r>
    </w:p>
    <w:p w14:paraId="111D4AEB" w14:textId="77777777" w:rsidR="00EE6FEB" w:rsidRDefault="00EE6FEB"/>
    <w:p w14:paraId="2BCFD9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78, 31, 'admin.', 'single', 'university.degree', 'unknown', 'no', 'yes', 'C514', '83301', 'no');</w:t>
      </w:r>
    </w:p>
    <w:p w14:paraId="5FC6FD6C" w14:textId="77777777" w:rsidR="00EE6FEB" w:rsidRDefault="00EE6FEB"/>
    <w:p w14:paraId="6FF504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79, 34, 'admin.', 'married', 'university.degree', 'no', 'yes', 'no', 'C290', '37918', 'no');</w:t>
      </w:r>
    </w:p>
    <w:p w14:paraId="25B7D4E4" w14:textId="77777777" w:rsidR="00EE6FEB" w:rsidRDefault="00EE6FEB"/>
    <w:p w14:paraId="186EFC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80, 35, 'technician', 'single', 'professional.course', 'no', 'yes', 'no', 'C43', '85023', 'no');</w:t>
      </w:r>
    </w:p>
    <w:p w14:paraId="74C96F84" w14:textId="77777777" w:rsidR="00EE6FEB" w:rsidRDefault="00EE6FEB"/>
    <w:p w14:paraId="6EC81C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81, 34, 'admin.', 'married', 'university.degree', 'no', 'no', 'no', 'C43', '85023', 'no');</w:t>
      </w:r>
    </w:p>
    <w:p w14:paraId="0DFA5CF4" w14:textId="77777777" w:rsidR="00EE6FEB" w:rsidRDefault="00EE6FEB"/>
    <w:p w14:paraId="58CCB9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82, 34, 'admin.', 'single', 'university.degree', 'no', 'yes', 'no', 'C43', '85023', 'no');</w:t>
      </w:r>
    </w:p>
    <w:p w14:paraId="40EBF0CB" w14:textId="77777777" w:rsidR="00EE6FEB" w:rsidRDefault="00EE6FEB"/>
    <w:p w14:paraId="368171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83, 47, 'housemaid', 'married', 'high.school', 'unknown', 'yes', 'no', 'C54', '28110', 'no');</w:t>
      </w:r>
    </w:p>
    <w:p w14:paraId="1EDC54ED" w14:textId="77777777" w:rsidR="00EE6FEB" w:rsidRDefault="00EE6FEB"/>
    <w:p w14:paraId="05B2CC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84, 42, 'admin.', 'married', 'university.degree', 'no', 'yes', 'no', 'C54', '28110', 'no');</w:t>
      </w:r>
    </w:p>
    <w:p w14:paraId="3750EB5D" w14:textId="77777777" w:rsidR="00EE6FEB" w:rsidRDefault="00EE6FEB"/>
    <w:p w14:paraId="36622E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85, 49, 'technician', 'married', 'professional.course', 'unknown', 'yes', 'no', 'C103', '23223', 'no');</w:t>
      </w:r>
    </w:p>
    <w:p w14:paraId="6F8C4A7C" w14:textId="77777777" w:rsidR="00EE6FEB" w:rsidRDefault="00EE6FEB"/>
    <w:p w14:paraId="74125A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86, 54, 'blue-collar', 'married', 'basic.4y', 'unknown', 'no', 'yes', 'C13', '77041', 'no');</w:t>
      </w:r>
    </w:p>
    <w:p w14:paraId="7F2B9565" w14:textId="77777777" w:rsidR="00EE6FEB" w:rsidRDefault="00EE6FEB"/>
    <w:p w14:paraId="460F4B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87, 45, 'self-employed', 'married', 'basic.9y', 'unknown', 'yes', 'no', 'C2', '90008', 'no');</w:t>
      </w:r>
    </w:p>
    <w:p w14:paraId="53DD2C3B" w14:textId="77777777" w:rsidR="00EE6FEB" w:rsidRDefault="00EE6FEB"/>
    <w:p w14:paraId="66F6A4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88, 56, 'blue-collar', 'married', 'basic.4y', 'no', 'unknown', 'unknown', 'C2', '90008', 'no');</w:t>
      </w:r>
    </w:p>
    <w:p w14:paraId="1F231676" w14:textId="77777777" w:rsidR="00EE6FEB" w:rsidRDefault="00EE6FEB"/>
    <w:p w14:paraId="20215C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89, 50, 'technician', 'married', 'high.school', 'no', 'yes', 'no', 'C2', '90008', 'no');</w:t>
      </w:r>
    </w:p>
    <w:p w14:paraId="3AF88776" w14:textId="77777777" w:rsidR="00EE6FEB" w:rsidRDefault="00EE6FEB"/>
    <w:p w14:paraId="6B718C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90, 41, 'housemaid', 'married', 'basic.4y', 'unknown', 'yes', 'no', 'C2', '90008', 'no');</w:t>
      </w:r>
    </w:p>
    <w:p w14:paraId="7E36C431" w14:textId="77777777" w:rsidR="00EE6FEB" w:rsidRDefault="00EE6FEB"/>
    <w:p w14:paraId="161183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91, 41, 'housemaid', 'married', 'basic.4y', 'unknown', 'yes', 'no', 'C12', '84057', 'no');</w:t>
      </w:r>
    </w:p>
    <w:p w14:paraId="38DBE3A1" w14:textId="77777777" w:rsidR="00EE6FEB" w:rsidRDefault="00EE6FEB"/>
    <w:p w14:paraId="66B873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92, 41, 'housemaid', 'married', 'basic.4y', 'unknown', 'yes', 'no', 'C12', '84057', 'no');</w:t>
      </w:r>
    </w:p>
    <w:p w14:paraId="4D39912E" w14:textId="77777777" w:rsidR="00EE6FEB" w:rsidRDefault="00EE6FEB"/>
    <w:p w14:paraId="34835E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93, 38, 'technician', 'married', 'professional.course', 'no', 'yes', 'no', 'C141', '5408', 'no');</w:t>
      </w:r>
    </w:p>
    <w:p w14:paraId="2ECAC887" w14:textId="77777777" w:rsidR="00EE6FEB" w:rsidRDefault="00EE6FEB"/>
    <w:p w14:paraId="347BB4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94, 49, 'blue-collar', 'married', 'basic.4y', 'unknown', 'yes', 'no', 'C11', '19134', 'no');</w:t>
      </w:r>
    </w:p>
    <w:p w14:paraId="08D0A9E0" w14:textId="77777777" w:rsidR="00EE6FEB" w:rsidRDefault="00EE6FEB"/>
    <w:p w14:paraId="48119E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95, 41, 'housemaid', 'married', 'basic.4y', 'unknown', 'no', 'no', 'C23', '60623', 'no');</w:t>
      </w:r>
    </w:p>
    <w:p w14:paraId="66F055E9" w14:textId="77777777" w:rsidR="00EE6FEB" w:rsidRDefault="00EE6FEB"/>
    <w:p w14:paraId="2D1CBD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96, 34, 'admin.', 'single', 'university.degree', 'no', 'no', 'no', 'C269', '73120', 'no');</w:t>
      </w:r>
    </w:p>
    <w:p w14:paraId="42B14D6E" w14:textId="77777777" w:rsidR="00EE6FEB" w:rsidRDefault="00EE6FEB"/>
    <w:p w14:paraId="26F449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97, 59, 'blue-collar', 'married', 'basic.9y', 'unknown', 'yes', 'no', 'C269', '73120', 'no');</w:t>
      </w:r>
    </w:p>
    <w:p w14:paraId="04B3C955" w14:textId="77777777" w:rsidR="00EE6FEB" w:rsidRDefault="00EE6FEB"/>
    <w:p w14:paraId="003F66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98, 47, 'admin.', 'divorced', 'university.degree', 'unknown', 'no', 'no', 'C21', '10035', 'no');</w:t>
      </w:r>
    </w:p>
    <w:p w14:paraId="1B4FAF36" w14:textId="77777777" w:rsidR="00EE6FEB" w:rsidRDefault="00EE6FEB"/>
    <w:p w14:paraId="5B0163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799, 49, 'technician', 'divorced', 'high.school', 'no', 'yes', 'no', 'C21', '10035', 'no');</w:t>
      </w:r>
    </w:p>
    <w:p w14:paraId="5F60F4D1" w14:textId="77777777" w:rsidR="00EE6FEB" w:rsidRDefault="00EE6FEB"/>
    <w:p w14:paraId="259CE6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00, 34, 'technician', 'married', 'university.degree', 'unknown', 'yes', 'no', 'C289', '84106', 'no');</w:t>
      </w:r>
    </w:p>
    <w:p w14:paraId="0F425CB1" w14:textId="77777777" w:rsidR="00EE6FEB" w:rsidRDefault="00EE6FEB"/>
    <w:p w14:paraId="7FEAB6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01, 33, 'admin.', 'single', 'university.degree', 'no', 'yes', 'no', 'C457', '13501', 'no');</w:t>
      </w:r>
    </w:p>
    <w:p w14:paraId="6A6D57DD" w14:textId="77777777" w:rsidR="00EE6FEB" w:rsidRDefault="00EE6FEB"/>
    <w:p w14:paraId="7FD0B2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02, 34, 'technician', 'married', 'university.degree', 'unknown', 'no', 'yes', 'C11', '19134', 'no');</w:t>
      </w:r>
    </w:p>
    <w:p w14:paraId="04604DFC" w14:textId="77777777" w:rsidR="00EE6FEB" w:rsidRDefault="00EE6FEB"/>
    <w:p w14:paraId="7D9C6B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03, 31, 'admin.', 'married', 'university.degree', 'no', 'yes', 'yes', 'C11', '19134', 'no');</w:t>
      </w:r>
    </w:p>
    <w:p w14:paraId="74CA7020" w14:textId="77777777" w:rsidR="00EE6FEB" w:rsidRDefault="00EE6FEB"/>
    <w:p w14:paraId="153C76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04, 30, 'self-employed', 'married', 'university.degree', 'no', 'yes', 'yes', 'C11', '19134', 'no');</w:t>
      </w:r>
    </w:p>
    <w:p w14:paraId="4BA3CE8E" w14:textId="77777777" w:rsidR="00EE6FEB" w:rsidRDefault="00EE6FEB"/>
    <w:p w14:paraId="663809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05, 36, 'self-employed', 'married', 'basic.9y', 'unknown', 'yes', 'yes', 'C2', '90004', 'yes');</w:t>
      </w:r>
    </w:p>
    <w:p w14:paraId="0ED662D9" w14:textId="77777777" w:rsidR="00EE6FEB" w:rsidRDefault="00EE6FEB"/>
    <w:p w14:paraId="519ACD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06, 50, 'self-employed', 'married', 'basic.9y', 'no', 'yes', 'no', 'C26', '49201', 'no');</w:t>
      </w:r>
    </w:p>
    <w:p w14:paraId="3AD95A00" w14:textId="77777777" w:rsidR="00EE6FEB" w:rsidRDefault="00EE6FEB"/>
    <w:p w14:paraId="3F5E98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07, 40, 'self-employed', 'married', 'university.degree', 'no', 'yes', 'no', 'C26', '49201', 'no');</w:t>
      </w:r>
    </w:p>
    <w:p w14:paraId="2B07932E" w14:textId="77777777" w:rsidR="00EE6FEB" w:rsidRDefault="00EE6FEB"/>
    <w:p w14:paraId="5CA627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08, 40, 'self-employed', 'married', 'university.degree', 'no', 'yes', 'no', 'C221', '85301', 'no');</w:t>
      </w:r>
    </w:p>
    <w:p w14:paraId="6D4340A9" w14:textId="77777777" w:rsidR="00EE6FEB" w:rsidRDefault="00EE6FEB"/>
    <w:p w14:paraId="481478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09, 33, 'admin.', 'single', 'university.degree', 'no', 'yes', 'no', 'C41', '19805', 'no');</w:t>
      </w:r>
    </w:p>
    <w:p w14:paraId="546CF492" w14:textId="77777777" w:rsidR="00EE6FEB" w:rsidRDefault="00EE6FEB"/>
    <w:p w14:paraId="72EF79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10, 30, 'admin.', 'single', 'university.degree', 'no', 'yes', 'no', 'C41', '19805', 'no');</w:t>
      </w:r>
    </w:p>
    <w:p w14:paraId="681FA0FB" w14:textId="77777777" w:rsidR="00EE6FEB" w:rsidRDefault="00EE6FEB"/>
    <w:p w14:paraId="206FA7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11, 36, 'admin.', 'single', 'university.degree', 'no', 'yes', 'no', 'C41', '19805', 'no');</w:t>
      </w:r>
    </w:p>
    <w:p w14:paraId="767436A8" w14:textId="77777777" w:rsidR="00EE6FEB" w:rsidRDefault="00EE6FEB"/>
    <w:p w14:paraId="6361BA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12, 34, 'technician', 'single', 'university.degree', 'no', 'yes', 'no', 'C41', '19805', 'no');</w:t>
      </w:r>
    </w:p>
    <w:p w14:paraId="37462AFF" w14:textId="77777777" w:rsidR="00EE6FEB" w:rsidRDefault="00EE6FEB"/>
    <w:p w14:paraId="19EC4A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13, 35, 'technician', 'married', 'professional.course', 'no', 'no', 'no', 'C41', '19805', 'no');</w:t>
      </w:r>
    </w:p>
    <w:p w14:paraId="1902910F" w14:textId="77777777" w:rsidR="00EE6FEB" w:rsidRDefault="00EE6FEB"/>
    <w:p w14:paraId="128399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14, 42, 'technician', 'single', 'university.degree', 'no', 'yes', 'no', 'C90', '78745', 'no');</w:t>
      </w:r>
    </w:p>
    <w:p w14:paraId="5DAC8381" w14:textId="77777777" w:rsidR="00EE6FEB" w:rsidRDefault="00EE6FEB"/>
    <w:p w14:paraId="3E3DC2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15, 51, 'blue-collar', 'married', 'basic.4y', 'unknown', 'yes', 'yes', 'C334', '32839', 'no');</w:t>
      </w:r>
    </w:p>
    <w:p w14:paraId="62498266" w14:textId="77777777" w:rsidR="00EE6FEB" w:rsidRDefault="00EE6FEB"/>
    <w:p w14:paraId="391C66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16, 54, 'blue-collar', 'married', 'university.degree', 'unknown', 'yes', 'no', 'C334', '32839', 'no');</w:t>
      </w:r>
    </w:p>
    <w:p w14:paraId="11975E2F" w14:textId="77777777" w:rsidR="00EE6FEB" w:rsidRDefault="00EE6FEB"/>
    <w:p w14:paraId="7704E9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17, 32, 'admin.', 'single', 'university.degree', 'no', 'no', 'no', 'C334', '32839', 'no');</w:t>
      </w:r>
    </w:p>
    <w:p w14:paraId="12815E3C" w14:textId="77777777" w:rsidR="00EE6FEB" w:rsidRDefault="00EE6FEB"/>
    <w:p w14:paraId="0808CF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18, 32, 'admin.', 'single', 'university.degree', 'no', 'yes', 'no', 'C334', '32839', 'no');</w:t>
      </w:r>
    </w:p>
    <w:p w14:paraId="5506B7CF" w14:textId="77777777" w:rsidR="00EE6FEB" w:rsidRDefault="00EE6FEB"/>
    <w:p w14:paraId="7DC668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19, 58, 'technician', 'divorced', 'university.degree', 'unknown', 'yes', 'no', 'C266', '19601', 'no');</w:t>
      </w:r>
    </w:p>
    <w:p w14:paraId="3FA0EA79" w14:textId="77777777" w:rsidR="00EE6FEB" w:rsidRDefault="00EE6FEB"/>
    <w:p w14:paraId="1B500B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20, 42, 'technician', 'single', 'university.degree', 'no', 'yes', 'no', 'C11', '19134', 'no');</w:t>
      </w:r>
    </w:p>
    <w:p w14:paraId="68E4B477" w14:textId="77777777" w:rsidR="00EE6FEB" w:rsidRDefault="00EE6FEB"/>
    <w:p w14:paraId="28EC31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21, 34, 'technician', 'married', 'high.school', 'no', 'yes', 'no', 'C13', '77095', 'no');</w:t>
      </w:r>
    </w:p>
    <w:p w14:paraId="083376B5" w14:textId="77777777" w:rsidR="00EE6FEB" w:rsidRDefault="00EE6FEB"/>
    <w:p w14:paraId="395DBF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22, 57, 'retired', 'married', 'basic.4y', 'no', 'yes', 'no', 'C13', '77095', 'no');</w:t>
      </w:r>
    </w:p>
    <w:p w14:paraId="5C8CDD46" w14:textId="77777777" w:rsidR="00EE6FEB" w:rsidRDefault="00EE6FEB"/>
    <w:p w14:paraId="2311AE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23, 34, 'technician', 'married', 'university.degree', 'unknown', 'yes', 'no', 'C491', '63301', 'no');</w:t>
      </w:r>
    </w:p>
    <w:p w14:paraId="7854F0AE" w14:textId="77777777" w:rsidR="00EE6FEB" w:rsidRDefault="00EE6FEB"/>
    <w:p w14:paraId="6DA243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24, 31, 'technician', 'married', 'university.degree', 'no', 'yes', 'no', 'C246', '46203', 'no');</w:t>
      </w:r>
    </w:p>
    <w:p w14:paraId="050C8ABE" w14:textId="77777777" w:rsidR="00EE6FEB" w:rsidRDefault="00EE6FEB"/>
    <w:p w14:paraId="4D3344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25, 41, 'technician', 'single', 'university.degree', 'no', 'yes', 'no', 'C5', '98115', 'no');</w:t>
      </w:r>
    </w:p>
    <w:p w14:paraId="42DBE73E" w14:textId="77777777" w:rsidR="00EE6FEB" w:rsidRDefault="00EE6FEB"/>
    <w:p w14:paraId="094315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26, 29, 'admin.', 'single', 'high.school', 'no', 'no', 'no', 'C194', '22801', 'no');</w:t>
      </w:r>
    </w:p>
    <w:p w14:paraId="6DA86955" w14:textId="77777777" w:rsidR="00EE6FEB" w:rsidRDefault="00EE6FEB"/>
    <w:p w14:paraId="70DDD8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27, 31, 'admin.', 'single', 'university.degree', 'unknown', 'no', 'no', 'C31', '14609', 'no');</w:t>
      </w:r>
    </w:p>
    <w:p w14:paraId="09C721EF" w14:textId="77777777" w:rsidR="00EE6FEB" w:rsidRDefault="00EE6FEB"/>
    <w:p w14:paraId="376D7E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28, 29, 'admin.', 'single', 'high.school', 'no', 'no', 'no', 'C407', '30328', 'no');</w:t>
      </w:r>
    </w:p>
    <w:p w14:paraId="7E933DD0" w14:textId="77777777" w:rsidR="00EE6FEB" w:rsidRDefault="00EE6FEB"/>
    <w:p w14:paraId="71B75F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29, 54, 'self-employed', 'married', 'university.degree', 'unknown', 'yes', 'no', 'C407', '30328', 'no');</w:t>
      </w:r>
    </w:p>
    <w:p w14:paraId="22DF6212" w14:textId="77777777" w:rsidR="00EE6FEB" w:rsidRDefault="00EE6FEB"/>
    <w:p w14:paraId="6EC212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30, 52, 'services', 'married', 'basic.9y', 'unknown', 'yes', 'yes', 'C407', '30328', 'no');</w:t>
      </w:r>
    </w:p>
    <w:p w14:paraId="26560ACC" w14:textId="77777777" w:rsidR="00EE6FEB" w:rsidRDefault="00EE6FEB"/>
    <w:p w14:paraId="4DE8EC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31, 31, 'technician', 'married', 'university.degree', 'no', 'yes', 'no', 'C407', '30328', 'no');</w:t>
      </w:r>
    </w:p>
    <w:p w14:paraId="7BCCAE5E" w14:textId="77777777" w:rsidR="00EE6FEB" w:rsidRDefault="00EE6FEB"/>
    <w:p w14:paraId="764A40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32, 31, 'technician', 'married', 'university.degree', 'no', 'yes', 'no', 'C407', '30328', 'no');</w:t>
      </w:r>
    </w:p>
    <w:p w14:paraId="198E3F65" w14:textId="77777777" w:rsidR="00EE6FEB" w:rsidRDefault="00EE6FEB"/>
    <w:p w14:paraId="0122CF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33, 32, 'admin.', 'single', 'university.degree', 'no', 'yes', 'no', 'C2', '90004', 'no');</w:t>
      </w:r>
    </w:p>
    <w:p w14:paraId="2F739246" w14:textId="77777777" w:rsidR="00EE6FEB" w:rsidRDefault="00EE6FEB"/>
    <w:p w14:paraId="7FBF4A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34, 48, 'blue-collar', 'married', 'basic.4y', 'unknown', 'yes', 'no', 'C2', '90004', 'no');</w:t>
      </w:r>
    </w:p>
    <w:p w14:paraId="6899988D" w14:textId="77777777" w:rsidR="00EE6FEB" w:rsidRDefault="00EE6FEB"/>
    <w:p w14:paraId="677E5A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35, 29, 'admin.', 'single', 'university.degree', 'unknown', 'no', 'no', 'C2', '90004', 'no');</w:t>
      </w:r>
    </w:p>
    <w:p w14:paraId="7561BA75" w14:textId="77777777" w:rsidR="00EE6FEB" w:rsidRDefault="00EE6FEB"/>
    <w:p w14:paraId="413B06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36, 40, 'admin.', 'married', 'university.degree', 'no', 'yes', 'no', 'C9', '94110', 'no');</w:t>
      </w:r>
    </w:p>
    <w:p w14:paraId="108585A5" w14:textId="77777777" w:rsidR="00EE6FEB" w:rsidRDefault="00EE6FEB"/>
    <w:p w14:paraId="6D64D2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37, 41, 'technician', 'married', 'university.degree', 'unknown', 'yes', 'no', 'C9', '94110', 'no');</w:t>
      </w:r>
    </w:p>
    <w:p w14:paraId="4FF4DD7F" w14:textId="77777777" w:rsidR="00EE6FEB" w:rsidRDefault="00EE6FEB"/>
    <w:p w14:paraId="7FE226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38, 49, 'blue-collar', 'married', 'basic.4y', 'unknown', 'no', 'no', 'C32', '55407', 'no');</w:t>
      </w:r>
    </w:p>
    <w:p w14:paraId="21E55283" w14:textId="77777777" w:rsidR="00EE6FEB" w:rsidRDefault="00EE6FEB"/>
    <w:p w14:paraId="759B37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39, 29, 'admin.', 'single', 'university.degree', 'unknown', 'yes', 'no', 'C39', '43229', 'no');</w:t>
      </w:r>
    </w:p>
    <w:p w14:paraId="5EBDF5E9" w14:textId="77777777" w:rsidR="00EE6FEB" w:rsidRDefault="00EE6FEB"/>
    <w:p w14:paraId="388FD2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40, 31, 'admin.', 'married', 'university.degree', 'no', 'yes', 'no', 'C39', '43229', 'no');</w:t>
      </w:r>
    </w:p>
    <w:p w14:paraId="007AE1FF" w14:textId="77777777" w:rsidR="00EE6FEB" w:rsidRDefault="00EE6FEB"/>
    <w:p w14:paraId="053CA4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41, 31, 'admin.', 'married', 'university.degree', 'no', 'yes', 'no', 'C39', '43229', 'no');</w:t>
      </w:r>
    </w:p>
    <w:p w14:paraId="028D9918" w14:textId="77777777" w:rsidR="00EE6FEB" w:rsidRDefault="00EE6FEB"/>
    <w:p w14:paraId="0D36CE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42, 31, 'admin.', 'single', 'university.degree', 'no', 'no', 'no', 'C39', '43229', 'no');</w:t>
      </w:r>
    </w:p>
    <w:p w14:paraId="0A99CF3F" w14:textId="77777777" w:rsidR="00EE6FEB" w:rsidRDefault="00EE6FEB"/>
    <w:p w14:paraId="49B059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43, 31, 'admin.', 'married', 'university.degree', 'no', 'yes', 'no', 'C254', '27604', 'no');</w:t>
      </w:r>
    </w:p>
    <w:p w14:paraId="0D75BC14" w14:textId="77777777" w:rsidR="00EE6FEB" w:rsidRDefault="00EE6FEB"/>
    <w:p w14:paraId="78BD10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44, 36, 'technician', 'divorced', 'professional.course', 'no', 'yes', 'no', 'C254', '27604', 'no');</w:t>
      </w:r>
    </w:p>
    <w:p w14:paraId="08401146" w14:textId="77777777" w:rsidR="00EE6FEB" w:rsidRDefault="00EE6FEB"/>
    <w:p w14:paraId="1CE359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45, 34, 'management', 'married', 'university.degree', 'no', 'yes', 'no', 'C254', '27604', 'no');</w:t>
      </w:r>
    </w:p>
    <w:p w14:paraId="58EFA674" w14:textId="77777777" w:rsidR="00EE6FEB" w:rsidRDefault="00EE6FEB"/>
    <w:p w14:paraId="7CD192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46, 30, 'admin.', 'married', 'university.degree', 'no', 'no', 'no', 'C254', '27604', 'no');</w:t>
      </w:r>
    </w:p>
    <w:p w14:paraId="0EE92560" w14:textId="77777777" w:rsidR="00EE6FEB" w:rsidRDefault="00EE6FEB"/>
    <w:p w14:paraId="214B85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47, 32, 'admin.', 'single', 'university.degree', 'no', 'no', 'no', 'C21', '10011', 'no');</w:t>
      </w:r>
    </w:p>
    <w:p w14:paraId="695ADBF4" w14:textId="77777777" w:rsidR="00EE6FEB" w:rsidRDefault="00EE6FEB"/>
    <w:p w14:paraId="5DB4FE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48, 35, 'entrepreneur', 'married', 'university.degree', 'no', 'yes', 'no', 'C11', '19143', 'no');</w:t>
      </w:r>
    </w:p>
    <w:p w14:paraId="039CEC4E" w14:textId="77777777" w:rsidR="00EE6FEB" w:rsidRDefault="00EE6FEB"/>
    <w:p w14:paraId="362231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49, 31, 'technician', 'married', 'university.degree', 'no', 'no', 'no', 'C11', '19143', 'no');</w:t>
      </w:r>
    </w:p>
    <w:p w14:paraId="58DD2132" w14:textId="77777777" w:rsidR="00EE6FEB" w:rsidRDefault="00EE6FEB"/>
    <w:p w14:paraId="364F5C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50, 31, 'admin.', 'single', 'university.degree', 'no', 'yes', 'no', 'C348', '83642', 'no');</w:t>
      </w:r>
    </w:p>
    <w:p w14:paraId="1DAD8B54" w14:textId="77777777" w:rsidR="00EE6FEB" w:rsidRDefault="00EE6FEB"/>
    <w:p w14:paraId="25C6E0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51, 50, 'technician', 'single', 'university.degree', 'no', 'yes', 'no', 'C302', '95823', 'no');</w:t>
      </w:r>
    </w:p>
    <w:p w14:paraId="598EE21D" w14:textId="77777777" w:rsidR="00EE6FEB" w:rsidRDefault="00EE6FEB"/>
    <w:p w14:paraId="598548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52, 50, 'technician', 'single', 'university.degree', 'no', 'yes', 'no', 'C302', '95823', 'no');</w:t>
      </w:r>
    </w:p>
    <w:p w14:paraId="69401703" w14:textId="77777777" w:rsidR="00EE6FEB" w:rsidRDefault="00EE6FEB"/>
    <w:p w14:paraId="5ABFB5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53, 41, 'admin.', 'divorced', 'university.degree', 'unknown', 'no', 'no', 'C302', '95823', 'no');</w:t>
      </w:r>
    </w:p>
    <w:p w14:paraId="07AB0F57" w14:textId="77777777" w:rsidR="00EE6FEB" w:rsidRDefault="00EE6FEB"/>
    <w:p w14:paraId="487838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54, 36, 'self-employed', 'married', 'basic.9y', 'unknown', 'no', 'no', 'C36', '28205', 'no');</w:t>
      </w:r>
    </w:p>
    <w:p w14:paraId="4721188F" w14:textId="77777777" w:rsidR="00EE6FEB" w:rsidRDefault="00EE6FEB"/>
    <w:p w14:paraId="5BB7F5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55, 34, 'admin.', 'single', 'university.degree', 'no', 'yes', 'no', 'C268', '7501', 'yes');</w:t>
      </w:r>
    </w:p>
    <w:p w14:paraId="3B614B20" w14:textId="77777777" w:rsidR="00EE6FEB" w:rsidRDefault="00EE6FEB"/>
    <w:p w14:paraId="1E8BEA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56, 30, 'admin.', 'single', 'university.degree', 'unknown', 'no', 'no', 'C268', '7501', 'no');</w:t>
      </w:r>
    </w:p>
    <w:p w14:paraId="78BFAFC7" w14:textId="77777777" w:rsidR="00EE6FEB" w:rsidRDefault="00EE6FEB"/>
    <w:p w14:paraId="6CC75B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57, 47, 'admin.', 'married', 'high.school', 'no', 'no', 'no', 'C268', '7501', 'no');</w:t>
      </w:r>
    </w:p>
    <w:p w14:paraId="371D9B70" w14:textId="77777777" w:rsidR="00EE6FEB" w:rsidRDefault="00EE6FEB"/>
    <w:p w14:paraId="05E0EE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58, 44, 'blue-collar', 'married', 'basic.6y', 'unknown', 'no', 'no', 'C268', '7501', 'no');</w:t>
      </w:r>
    </w:p>
    <w:p w14:paraId="212B9EE4" w14:textId="77777777" w:rsidR="00EE6FEB" w:rsidRDefault="00EE6FEB"/>
    <w:p w14:paraId="217B4F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59, 49, 'admin.', 'married', 'university.degree', 'no', 'yes', 'no', 'C268', '7501', 'no');</w:t>
      </w:r>
    </w:p>
    <w:p w14:paraId="129BE321" w14:textId="77777777" w:rsidR="00EE6FEB" w:rsidRDefault="00EE6FEB"/>
    <w:p w14:paraId="016528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60, 29, 'technician', 'single', 'professional.course', 'no', 'yes', 'no', 'C82', '22204', 'no');</w:t>
      </w:r>
    </w:p>
    <w:p w14:paraId="20C23EBB" w14:textId="77777777" w:rsidR="00EE6FEB" w:rsidRDefault="00EE6FEB"/>
    <w:p w14:paraId="56ED48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61, 46, 'admin.', 'married', 'university.degree', 'no', 'no', 'no', 'C23', '60653', 'no');</w:t>
      </w:r>
    </w:p>
    <w:p w14:paraId="67F9AD0E" w14:textId="77777777" w:rsidR="00EE6FEB" w:rsidRDefault="00EE6FEB"/>
    <w:p w14:paraId="7070E6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62, 45, 'blue-collar', 'married', 'basic.6y', 'unknown', 'yes', 'no', 'C23', '60653', 'no');</w:t>
      </w:r>
    </w:p>
    <w:p w14:paraId="364886DC" w14:textId="77777777" w:rsidR="00EE6FEB" w:rsidRDefault="00EE6FEB"/>
    <w:p w14:paraId="176A7A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63, 45, 'admin.', 'single', 'university.degree', 'no', 'no', 'no', 'C71', '92037', 'yes');</w:t>
      </w:r>
    </w:p>
    <w:p w14:paraId="6ADF7714" w14:textId="77777777" w:rsidR="00EE6FEB" w:rsidRDefault="00EE6FEB"/>
    <w:p w14:paraId="19E838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64, 31, 'technician', 'married', 'professional.course', 'no', 'yes', 'no', 'C5', '98105', 'no');</w:t>
      </w:r>
    </w:p>
    <w:p w14:paraId="7CBBE37A" w14:textId="77777777" w:rsidR="00EE6FEB" w:rsidRDefault="00EE6FEB"/>
    <w:p w14:paraId="4F12B0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65, 41, 'technician', 'married', 'university.degree', 'no', 'yes', 'no', 'C5', '98105', 'no');</w:t>
      </w:r>
    </w:p>
    <w:p w14:paraId="1B088380" w14:textId="77777777" w:rsidR="00EE6FEB" w:rsidRDefault="00EE6FEB"/>
    <w:p w14:paraId="30A976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66, 45, 'services', 'married', 'high.school', 'unknown', 'yes', 'yes', 'C5', '98105', 'no');</w:t>
      </w:r>
    </w:p>
    <w:p w14:paraId="703F843D" w14:textId="77777777" w:rsidR="00EE6FEB" w:rsidRDefault="00EE6FEB"/>
    <w:p w14:paraId="4FC11C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67, 39, 'admin.', 'divorced', 'university.degree', 'no', 'no', 'no', 'C39', '43229', 'no');</w:t>
      </w:r>
    </w:p>
    <w:p w14:paraId="3E68D29A" w14:textId="77777777" w:rsidR="00EE6FEB" w:rsidRDefault="00EE6FEB"/>
    <w:p w14:paraId="566443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68, 32, 'technician', 'single', 'university.degree', 'no', 'yes', 'no', 'C39', '43229', 'no');</w:t>
      </w:r>
    </w:p>
    <w:p w14:paraId="5F6EF829" w14:textId="77777777" w:rsidR="00EE6FEB" w:rsidRDefault="00EE6FEB"/>
    <w:p w14:paraId="3F3334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69, 40, 'admin.', 'married', 'university.degree', 'unknown', 'yes', 'no', 'C13', '77095', 'no');</w:t>
      </w:r>
    </w:p>
    <w:p w14:paraId="2A65A925" w14:textId="77777777" w:rsidR="00EE6FEB" w:rsidRDefault="00EE6FEB"/>
    <w:p w14:paraId="1916C1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70, 34, 'technician', 'married', 'high.school', 'no', 'yes', 'no', 'C219', '75061', 'no');</w:t>
      </w:r>
    </w:p>
    <w:p w14:paraId="190AACF6" w14:textId="77777777" w:rsidR="00EE6FEB" w:rsidRDefault="00EE6FEB"/>
    <w:p w14:paraId="499A22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71, 30, 'admin.', 'divorced', 'university.degree', 'no', 'yes', 'no', 'C219', '75061', 'no');</w:t>
      </w:r>
    </w:p>
    <w:p w14:paraId="391EC749" w14:textId="77777777" w:rsidR="00EE6FEB" w:rsidRDefault="00EE6FEB"/>
    <w:p w14:paraId="6CCFFD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72, 59, 'retired', 'married', 'basic.4y', 'no', 'yes', 'yes', 'C74', '7960', 'no');</w:t>
      </w:r>
    </w:p>
    <w:p w14:paraId="0235859D" w14:textId="77777777" w:rsidR="00EE6FEB" w:rsidRDefault="00EE6FEB"/>
    <w:p w14:paraId="5A5377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73, 39, 'admin.', 'divorced', 'university.degree', 'no', 'yes', 'yes', 'C74', '7960', 'no');</w:t>
      </w:r>
    </w:p>
    <w:p w14:paraId="4F13D52E" w14:textId="77777777" w:rsidR="00EE6FEB" w:rsidRDefault="00EE6FEB"/>
    <w:p w14:paraId="46E636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74, 46, 'technician', 'married', 'high.school', 'unknown', 'no', 'no', 'C2', '90008', 'no');</w:t>
      </w:r>
    </w:p>
    <w:p w14:paraId="08BC2EB6" w14:textId="77777777" w:rsidR="00EE6FEB" w:rsidRDefault="00EE6FEB"/>
    <w:p w14:paraId="3658C0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75, 32, 'technician', 'single', 'university.degree', 'no', 'yes', 'no', 'C2', '90008', 'no');</w:t>
      </w:r>
    </w:p>
    <w:p w14:paraId="05DBEECC" w14:textId="77777777" w:rsidR="00EE6FEB" w:rsidRDefault="00EE6FEB"/>
    <w:p w14:paraId="6164B4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76, 30, 'technician', 'married', 'professional.course', 'unknown', 'yes', 'no', 'C35', '60505', 'no');</w:t>
      </w:r>
    </w:p>
    <w:p w14:paraId="6F71E730" w14:textId="77777777" w:rsidR="00EE6FEB" w:rsidRDefault="00EE6FEB"/>
    <w:p w14:paraId="7FBF1B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77, 33, 'technician', 'married', 'professional.course', 'no', 'no', 'yes', 'C29', '27707', 'no');</w:t>
      </w:r>
    </w:p>
    <w:p w14:paraId="619AF2AC" w14:textId="77777777" w:rsidR="00EE6FEB" w:rsidRDefault="00EE6FEB"/>
    <w:p w14:paraId="105C90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78, 44, 'blue-collar', 'married', 'basic.6y', 'unknown', 'no', 'no', 'C29', '27707', 'no');</w:t>
      </w:r>
    </w:p>
    <w:p w14:paraId="4A305871" w14:textId="77777777" w:rsidR="00EE6FEB" w:rsidRDefault="00EE6FEB"/>
    <w:p w14:paraId="3BBDD5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79, 34, 'technician', 'married', 'high.school', 'no', 'yes', 'no', 'C39', '43229', 'no');</w:t>
      </w:r>
    </w:p>
    <w:p w14:paraId="7CB15910" w14:textId="77777777" w:rsidR="00EE6FEB" w:rsidRDefault="00EE6FEB"/>
    <w:p w14:paraId="3AB2A9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80, 58, 'technician', 'married', 'high.school', 'no', 'yes', 'yes', 'C39', '43229', 'no');</w:t>
      </w:r>
    </w:p>
    <w:p w14:paraId="732DF7AF" w14:textId="77777777" w:rsidR="00EE6FEB" w:rsidRDefault="00EE6FEB"/>
    <w:p w14:paraId="4583E7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81, 54, 'services', 'married', 'high.school', 'no', 'yes', 'no', 'C39', '43229', 'yes');</w:t>
      </w:r>
    </w:p>
    <w:p w14:paraId="7060FE7C" w14:textId="77777777" w:rsidR="00EE6FEB" w:rsidRDefault="00EE6FEB"/>
    <w:p w14:paraId="540FD8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82, 47, 'admin.', 'married', 'high.school', 'no', 'yes', 'yes', 'C2', '90036', 'no');</w:t>
      </w:r>
    </w:p>
    <w:p w14:paraId="7EFC1C56" w14:textId="77777777" w:rsidR="00EE6FEB" w:rsidRDefault="00EE6FEB"/>
    <w:p w14:paraId="28D80B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83, 30, 'admin.', 'married', 'high.school', 'unknown', 'no', 'yes', 'C281', '95207', 'no');</w:t>
      </w:r>
    </w:p>
    <w:p w14:paraId="033D0118" w14:textId="77777777" w:rsidR="00EE6FEB" w:rsidRDefault="00EE6FEB"/>
    <w:p w14:paraId="565FAA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84, 31, 'housemaid', 'married', 'basic.6y', 'no', 'no', 'no', 'C30', '65203', 'no');</w:t>
      </w:r>
    </w:p>
    <w:p w14:paraId="2F2CD1DD" w14:textId="77777777" w:rsidR="00EE6FEB" w:rsidRDefault="00EE6FEB"/>
    <w:p w14:paraId="657BE9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85, 56, 'blue-collar', 'married', 'basic.4y', 'no', 'yes', 'no', 'C30', '65203', 'no');</w:t>
      </w:r>
    </w:p>
    <w:p w14:paraId="5DBE4689" w14:textId="77777777" w:rsidR="00EE6FEB" w:rsidRDefault="00EE6FEB"/>
    <w:p w14:paraId="67A4E4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86, 58, 'technician', 'married', 'high.school', 'no', 'yes', 'no', 'C39', '31907', 'no');</w:t>
      </w:r>
    </w:p>
    <w:p w14:paraId="3BDC8164" w14:textId="77777777" w:rsidR="00EE6FEB" w:rsidRDefault="00EE6FEB"/>
    <w:p w14:paraId="155CB7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87, 30, 'technician', 'married', 'professional.course', 'no', 'no', 'no', 'C71', '92037', 'no');</w:t>
      </w:r>
    </w:p>
    <w:p w14:paraId="210A4205" w14:textId="77777777" w:rsidR="00EE6FEB" w:rsidRDefault="00EE6FEB"/>
    <w:p w14:paraId="219371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88, 36, 'self-employed', 'married', 'basic.9y', 'unknown', 'no', 'no', 'C481', '77590', 'yes');</w:t>
      </w:r>
    </w:p>
    <w:p w14:paraId="307B606B" w14:textId="77777777" w:rsidR="00EE6FEB" w:rsidRDefault="00EE6FEB"/>
    <w:p w14:paraId="082EB9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89, 31, 'housemaid', 'married', 'university.degree', 'no', 'yes', 'yes', 'C2', '90004', 'no');</w:t>
      </w:r>
    </w:p>
    <w:p w14:paraId="038C21D4" w14:textId="77777777" w:rsidR="00EE6FEB" w:rsidRDefault="00EE6FEB"/>
    <w:p w14:paraId="31FA81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90, 31, 'housemaid', 'married', 'basic.6y', 'no', 'yes', 'yes', 'C2', '90004', 'yes');</w:t>
      </w:r>
    </w:p>
    <w:p w14:paraId="72406002" w14:textId="77777777" w:rsidR="00EE6FEB" w:rsidRDefault="00EE6FEB"/>
    <w:p w14:paraId="2AB02D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91, 49, 'technician', 'married', 'professional.course', 'no', 'yes', 'yes', 'C2', '90004', 'no');</w:t>
      </w:r>
    </w:p>
    <w:p w14:paraId="43CF772C" w14:textId="77777777" w:rsidR="00EE6FEB" w:rsidRDefault="00EE6FEB"/>
    <w:p w14:paraId="091BB8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92, 53, 'blue-collar', 'married', 'basic.6y', 'unknown', 'unknown', 'unknown', 'C2', '90004', 'no');</w:t>
      </w:r>
    </w:p>
    <w:p w14:paraId="078AF7C4" w14:textId="77777777" w:rsidR="00EE6FEB" w:rsidRDefault="00EE6FEB"/>
    <w:p w14:paraId="794FCA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93, 59, 'technician', 'single', 'university.degree', 'unknown', 'yes', 'no', 'C25', '22153', 'no');</w:t>
      </w:r>
    </w:p>
    <w:p w14:paraId="050B43F7" w14:textId="77777777" w:rsidR="00EE6FEB" w:rsidRDefault="00EE6FEB"/>
    <w:p w14:paraId="1C3B0F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94, 53, 'admin.', 'married', 'high.school', 'unknown', 'no', 'no', 'C25', '22153', 'no');</w:t>
      </w:r>
    </w:p>
    <w:p w14:paraId="20D65657" w14:textId="77777777" w:rsidR="00EE6FEB" w:rsidRDefault="00EE6FEB"/>
    <w:p w14:paraId="59BB1B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95, 30, 'admin.', 'married', 'high.school', 'unknown', 'yes', 'yes', 'C28', '62521', 'yes');</w:t>
      </w:r>
    </w:p>
    <w:p w14:paraId="7A132EB0" w14:textId="77777777" w:rsidR="00EE6FEB" w:rsidRDefault="00EE6FEB"/>
    <w:p w14:paraId="4CF30E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96, 33, 'technician', 'married', 'professional.course', 'no', 'no', 'yes', 'C28', '62521', 'no');</w:t>
      </w:r>
    </w:p>
    <w:p w14:paraId="237A4247" w14:textId="77777777" w:rsidR="00EE6FEB" w:rsidRDefault="00EE6FEB"/>
    <w:p w14:paraId="244D5E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97, 33, 'technician', 'married', 'professional.course', 'no', 'yes', 'yes', 'C28', '62521', 'no');</w:t>
      </w:r>
    </w:p>
    <w:p w14:paraId="472A9F1B" w14:textId="77777777" w:rsidR="00EE6FEB" w:rsidRDefault="00EE6FEB"/>
    <w:p w14:paraId="4926AF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98, 47, 'admin.', 'married', 'university.degree', 'no', 'yes', 'no', 'C28', '62521', 'no');</w:t>
      </w:r>
    </w:p>
    <w:p w14:paraId="6C378D6E" w14:textId="77777777" w:rsidR="00EE6FEB" w:rsidRDefault="00EE6FEB"/>
    <w:p w14:paraId="2A39A4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899, 32, 'technician', 'single', 'university.degree', 'no', 'yes', 'no', 'C21', '10009', 'no');</w:t>
      </w:r>
    </w:p>
    <w:p w14:paraId="006C9AAA" w14:textId="77777777" w:rsidR="00EE6FEB" w:rsidRDefault="00EE6FEB"/>
    <w:p w14:paraId="617622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00, 34, 'technician', 'married', 'university.degree', 'no', 'no', 'no', 'C21', '10009', 'no');</w:t>
      </w:r>
    </w:p>
    <w:p w14:paraId="0C202C65" w14:textId="77777777" w:rsidR="00EE6FEB" w:rsidRDefault="00EE6FEB"/>
    <w:p w14:paraId="4953DB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01, 35, 'management', 'married', 'high.school', 'no', 'yes', 'no', 'C21', '10009', 'no');</w:t>
      </w:r>
    </w:p>
    <w:p w14:paraId="31113D84" w14:textId="77777777" w:rsidR="00EE6FEB" w:rsidRDefault="00EE6FEB"/>
    <w:p w14:paraId="7D71C6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02, 58, 'admin.', 'married', 'university.degree', 'no', 'yes', 'no', 'C9', '94110', 'no');</w:t>
      </w:r>
    </w:p>
    <w:p w14:paraId="10D1272E" w14:textId="77777777" w:rsidR="00EE6FEB" w:rsidRDefault="00EE6FEB"/>
    <w:p w14:paraId="42D8D3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03, 47, 'admin.', 'married', 'university.degree', 'no', 'no', 'no', 'C430', '92553', 'no');</w:t>
      </w:r>
    </w:p>
    <w:p w14:paraId="1348BD25" w14:textId="77777777" w:rsidR="00EE6FEB" w:rsidRDefault="00EE6FEB"/>
    <w:p w14:paraId="688CE5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04, 49, 'blue-collar', 'married', 'basic.4y', 'no', 'yes', 'no', 'C232', '2149', 'no');</w:t>
      </w:r>
    </w:p>
    <w:p w14:paraId="003CB8F6" w14:textId="77777777" w:rsidR="00EE6FEB" w:rsidRDefault="00EE6FEB"/>
    <w:p w14:paraId="34906B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05, 31, 'technician', 'single', 'professional.course', 'no', 'no', 'no', 'C347', '37421', 'no');</w:t>
      </w:r>
    </w:p>
    <w:p w14:paraId="237A737D" w14:textId="77777777" w:rsidR="00EE6FEB" w:rsidRDefault="00EE6FEB"/>
    <w:p w14:paraId="2BAD48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06, 49, 'blue-collar', 'married', 'basic.4y', 'no', 'yes', 'no', 'C347', '37421', 'no');</w:t>
      </w:r>
    </w:p>
    <w:p w14:paraId="31D3364A" w14:textId="77777777" w:rsidR="00EE6FEB" w:rsidRDefault="00EE6FEB"/>
    <w:p w14:paraId="0ED683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07, 55, 'technician', 'divorced', 'professional.course', 'no', 'no', 'yes', 'C347', '37421', 'no');</w:t>
      </w:r>
    </w:p>
    <w:p w14:paraId="56793489" w14:textId="77777777" w:rsidR="00EE6FEB" w:rsidRDefault="00EE6FEB"/>
    <w:p w14:paraId="02E151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08, 48, 'technician', 'married', 'professional.course', 'unknown', 'no', 'no', 'C347', '37421', 'no');</w:t>
      </w:r>
    </w:p>
    <w:p w14:paraId="1909EE65" w14:textId="77777777" w:rsidR="00EE6FEB" w:rsidRDefault="00EE6FEB"/>
    <w:p w14:paraId="2D0B62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09, 32, 'admin.', 'single', 'university.degree', 'no', 'yes', 'no', 'C90', '78745', 'no');</w:t>
      </w:r>
    </w:p>
    <w:p w14:paraId="28D44F80" w14:textId="77777777" w:rsidR="00EE6FEB" w:rsidRDefault="00EE6FEB"/>
    <w:p w14:paraId="73FAA9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10, 32, 'admin.', 'single', 'university.degree', 'no', 'yes', 'yes', 'C90', '78745', 'no');</w:t>
      </w:r>
    </w:p>
    <w:p w14:paraId="723749B3" w14:textId="77777777" w:rsidR="00EE6FEB" w:rsidRDefault="00EE6FEB"/>
    <w:p w14:paraId="4E135B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11, 31, 'admin.', 'single', 'university.degree', 'no', 'yes', 'yes', 'C90', '78745', 'no');</w:t>
      </w:r>
    </w:p>
    <w:p w14:paraId="57B69AF9" w14:textId="77777777" w:rsidR="00EE6FEB" w:rsidRDefault="00EE6FEB"/>
    <w:p w14:paraId="13641C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12, 30, 'technician', 'single', 'professional.course', 'no', 'yes', 'yes', 'C90', '78745', 'no');</w:t>
      </w:r>
    </w:p>
    <w:p w14:paraId="02B28061" w14:textId="77777777" w:rsidR="00EE6FEB" w:rsidRDefault="00EE6FEB"/>
    <w:p w14:paraId="14F3C5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13, 45, 'blue-collar', 'married', 'basic.6y', 'no', 'yes', 'yes', 'C90', '78745', 'no');</w:t>
      </w:r>
    </w:p>
    <w:p w14:paraId="66F75A81" w14:textId="77777777" w:rsidR="00EE6FEB" w:rsidRDefault="00EE6FEB"/>
    <w:p w14:paraId="3A57F7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14, 49, 'technician', 'divorced', 'professional.course', 'unknown', 'no', 'no', 'C174', '23464', 'no');</w:t>
      </w:r>
    </w:p>
    <w:p w14:paraId="5BB84401" w14:textId="77777777" w:rsidR="00EE6FEB" w:rsidRDefault="00EE6FEB"/>
    <w:p w14:paraId="4715C9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15, 42, 'self-employed', 'married', 'basic.4y', 'unknown', 'yes', 'no', 'C313', '14701', 'no');</w:t>
      </w:r>
    </w:p>
    <w:p w14:paraId="29D3DC5A" w14:textId="77777777" w:rsidR="00EE6FEB" w:rsidRDefault="00EE6FEB"/>
    <w:p w14:paraId="3FB93F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16, 31, 'technician', 'married', 'university.degree', 'no', 'yes', 'no', 'C515', '33134', 'no');</w:t>
      </w:r>
    </w:p>
    <w:p w14:paraId="40B61964" w14:textId="77777777" w:rsidR="00EE6FEB" w:rsidRDefault="00EE6FEB"/>
    <w:p w14:paraId="24F8E8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17, 47, 'admin.', 'married', 'university.degree', 'no', 'unknown', 'unknown', 'C515', '33134', 'yes');</w:t>
      </w:r>
    </w:p>
    <w:p w14:paraId="7BFB26F2" w14:textId="77777777" w:rsidR="00EE6FEB" w:rsidRDefault="00EE6FEB"/>
    <w:p w14:paraId="6D120C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18, 35, 'technician', 'single', 'professional.course', 'no', 'yes', 'yes', 'C366', '28601', 'no');</w:t>
      </w:r>
    </w:p>
    <w:p w14:paraId="68792437" w14:textId="77777777" w:rsidR="00EE6FEB" w:rsidRDefault="00EE6FEB"/>
    <w:p w14:paraId="0A6F30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19, 41, 'management', 'married', 'university.degree', 'no', 'yes', 'no', 'C180', '61107', 'no');</w:t>
      </w:r>
    </w:p>
    <w:p w14:paraId="66A320F1" w14:textId="77777777" w:rsidR="00EE6FEB" w:rsidRDefault="00EE6FEB"/>
    <w:p w14:paraId="1B33A3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20, 35, 'technician', 'single', 'professional.course', 'no', 'yes', 'no', 'C180', '61107', 'no');</w:t>
      </w:r>
    </w:p>
    <w:p w14:paraId="27269346" w14:textId="77777777" w:rsidR="00EE6FEB" w:rsidRDefault="00EE6FEB"/>
    <w:p w14:paraId="0DECBC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21, 35, 'technician', 'married', 'professional.course', 'no', 'yes', 'yes', 'C180', '61107', 'no');</w:t>
      </w:r>
    </w:p>
    <w:p w14:paraId="4DF5F29E" w14:textId="77777777" w:rsidR="00EE6FEB" w:rsidRDefault="00EE6FEB"/>
    <w:p w14:paraId="6F6979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22, 47, 'technician', 'married', 'university.degree', 'no', 'yes', 'no', 'C5', '98103', 'no');</w:t>
      </w:r>
    </w:p>
    <w:p w14:paraId="3C6074DE" w14:textId="77777777" w:rsidR="00EE6FEB" w:rsidRDefault="00EE6FEB"/>
    <w:p w14:paraId="5B702B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23, 31, 'technician', 'married', 'professional.course', 'unknown', 'unknown', 'unknown', 'C115', '77340', 'no');</w:t>
      </w:r>
    </w:p>
    <w:p w14:paraId="7932AF6E" w14:textId="77777777" w:rsidR="00EE6FEB" w:rsidRDefault="00EE6FEB"/>
    <w:p w14:paraId="2880FC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24, 35, 'self-employed', 'married', 'university.degree', 'no', 'yes', 'no', 'C115', '77340', 'yes');</w:t>
      </w:r>
    </w:p>
    <w:p w14:paraId="775570DA" w14:textId="77777777" w:rsidR="00EE6FEB" w:rsidRDefault="00EE6FEB"/>
    <w:p w14:paraId="23D746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25, 46, 'admin.', 'married', 'university.degree', 'no', 'yes', 'yes', 'C115', '77340', 'no');</w:t>
      </w:r>
    </w:p>
    <w:p w14:paraId="14B82DD0" w14:textId="77777777" w:rsidR="00EE6FEB" w:rsidRDefault="00EE6FEB"/>
    <w:p w14:paraId="78C236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26, 51, 'blue-collar', 'married', 'basic.9y', 'unknown', 'no', 'no', 'C159', '53209', 'no');</w:t>
      </w:r>
    </w:p>
    <w:p w14:paraId="4DB04C05" w14:textId="77777777" w:rsidR="00EE6FEB" w:rsidRDefault="00EE6FEB"/>
    <w:p w14:paraId="7F613F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27, 31, 'technician', 'single', 'high.school', 'no', 'yes', 'no', 'C159', '53209', 'no');</w:t>
      </w:r>
    </w:p>
    <w:p w14:paraId="50BE6F68" w14:textId="77777777" w:rsidR="00EE6FEB" w:rsidRDefault="00EE6FEB"/>
    <w:p w14:paraId="34C4D4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28, 51, 'blue-collar', 'married', 'basic.9y', 'unknown', 'yes', 'yes', 'C125', '54302', 'no');</w:t>
      </w:r>
    </w:p>
    <w:p w14:paraId="7E06016D" w14:textId="77777777" w:rsidR="00EE6FEB" w:rsidRDefault="00EE6FEB"/>
    <w:p w14:paraId="4771B5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29, 47, 'blue-collar', 'married', 'basic.9y', 'unknown', 'yes', 'yes', 'C11', '19120', 'no');</w:t>
      </w:r>
    </w:p>
    <w:p w14:paraId="7046EFD2" w14:textId="77777777" w:rsidR="00EE6FEB" w:rsidRDefault="00EE6FEB"/>
    <w:p w14:paraId="6C6B38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30, 50, 'self-employed', 'married', 'basic.9y', 'no', 'yes', 'no', 'C11', '19120', 'no');</w:t>
      </w:r>
    </w:p>
    <w:p w14:paraId="6875F263" w14:textId="77777777" w:rsidR="00EE6FEB" w:rsidRDefault="00EE6FEB"/>
    <w:p w14:paraId="0FE0AD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31, 34, 'technician', 'single', 'university.degree', 'no', 'yes', 'yes', 'C2', '90008', 'no');</w:t>
      </w:r>
    </w:p>
    <w:p w14:paraId="397BA2D9" w14:textId="77777777" w:rsidR="00EE6FEB" w:rsidRDefault="00EE6FEB"/>
    <w:p w14:paraId="572340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32, 33, 'technician', 'married', 'professional.course', 'no', 'no', 'no', 'C2', '90008', 'no');</w:t>
      </w:r>
    </w:p>
    <w:p w14:paraId="7E6722F6" w14:textId="77777777" w:rsidR="00EE6FEB" w:rsidRDefault="00EE6FEB"/>
    <w:p w14:paraId="55B538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33, 59, 'retired', 'married', 'university.degree', 'unknown', 'no', 'no', 'C2', '90008', 'no');</w:t>
      </w:r>
    </w:p>
    <w:p w14:paraId="244FABB8" w14:textId="77777777" w:rsidR="00EE6FEB" w:rsidRDefault="00EE6FEB"/>
    <w:p w14:paraId="1F7B76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34, 31, 'technician', 'married', 'professional.course', 'unknown', 'yes', 'yes', 'C2', '90008', 'no');</w:t>
      </w:r>
    </w:p>
    <w:p w14:paraId="5E82CE96" w14:textId="77777777" w:rsidR="00EE6FEB" w:rsidRDefault="00EE6FEB"/>
    <w:p w14:paraId="5B3C31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35, 46, 'services', 'married', 'high.school', 'unknown', 'yes', 'no', 'C369', '33161', 'no');</w:t>
      </w:r>
    </w:p>
    <w:p w14:paraId="2F30A50B" w14:textId="77777777" w:rsidR="00EE6FEB" w:rsidRDefault="00EE6FEB"/>
    <w:p w14:paraId="78385A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36, 41, 'admin.', 'divorced', 'university.degree', 'unknown', 'no', 'no', 'C33', '97206', 'no');</w:t>
      </w:r>
    </w:p>
    <w:p w14:paraId="2503594F" w14:textId="77777777" w:rsidR="00EE6FEB" w:rsidRDefault="00EE6FEB"/>
    <w:p w14:paraId="0C85F1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37, 31, 'technician', 'married', 'professional.course', 'unknown', 'yes', 'yes', 'C33', '97206', 'no');</w:t>
      </w:r>
    </w:p>
    <w:p w14:paraId="097BB43E" w14:textId="77777777" w:rsidR="00EE6FEB" w:rsidRDefault="00EE6FEB"/>
    <w:p w14:paraId="69BE72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38, 34, 'admin.', 'married', 'university.degree', 'no', 'yes', 'no', 'C35', '60505', 'no');</w:t>
      </w:r>
    </w:p>
    <w:p w14:paraId="4A2F4FBD" w14:textId="77777777" w:rsidR="00EE6FEB" w:rsidRDefault="00EE6FEB"/>
    <w:p w14:paraId="1412D7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39, 34, 'admin.', 'married', 'university.degree', 'no', 'yes', 'no', 'C9', '94109', 'no');</w:t>
      </w:r>
    </w:p>
    <w:p w14:paraId="31D8D166" w14:textId="77777777" w:rsidR="00EE6FEB" w:rsidRDefault="00EE6FEB"/>
    <w:p w14:paraId="65E608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40, 31, 'admin.', 'single', 'high.school', 'no', 'yes', 'yes', 'C9', '94110', 'no');</w:t>
      </w:r>
    </w:p>
    <w:p w14:paraId="44DD22CC" w14:textId="77777777" w:rsidR="00EE6FEB" w:rsidRDefault="00EE6FEB"/>
    <w:p w14:paraId="728CBB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41, 35, 'admin.', 'single', 'university.degree', 'no', 'no', 'yes', 'C218', '2740', 'no');</w:t>
      </w:r>
    </w:p>
    <w:p w14:paraId="1C061ECC" w14:textId="77777777" w:rsidR="00EE6FEB" w:rsidRDefault="00EE6FEB"/>
    <w:p w14:paraId="31D84A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42, 53, 'technician', 'married', 'professional.course', 'no', 'yes', 'no', 'C218', '2740', 'no');</w:t>
      </w:r>
    </w:p>
    <w:p w14:paraId="51B8B55D" w14:textId="77777777" w:rsidR="00EE6FEB" w:rsidRDefault="00EE6FEB"/>
    <w:p w14:paraId="361296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43, 29, 'technician', 'single', 'university.degree', 'no', 'yes', 'no', 'C71', '92037', 'no');</w:t>
      </w:r>
    </w:p>
    <w:p w14:paraId="021799E2" w14:textId="77777777" w:rsidR="00EE6FEB" w:rsidRDefault="00EE6FEB"/>
    <w:p w14:paraId="5E7737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44, 47, 'blue-collar', 'married', 'unknown', 'unknown', 'no', 'no', 'C26', '38301', 'yes');</w:t>
      </w:r>
    </w:p>
    <w:p w14:paraId="1E9F2FF5" w14:textId="77777777" w:rsidR="00EE6FEB" w:rsidRDefault="00EE6FEB"/>
    <w:p w14:paraId="5BFF81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45, 54, 'self-employed', 'married', 'high.school', 'no', 'yes', 'yes', 'C26', '38301', 'yes');</w:t>
      </w:r>
    </w:p>
    <w:p w14:paraId="740A8304" w14:textId="77777777" w:rsidR="00EE6FEB" w:rsidRDefault="00EE6FEB"/>
    <w:p w14:paraId="525126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46, 54, 'technician', 'married', 'professional.course', 'no', 'no', 'no', 'C26', '38301', 'no');</w:t>
      </w:r>
    </w:p>
    <w:p w14:paraId="0E2F2117" w14:textId="77777777" w:rsidR="00EE6FEB" w:rsidRDefault="00EE6FEB"/>
    <w:p w14:paraId="411535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47, 31, 'technician', 'married', 'high.school', 'no', 'no', 'no', 'C26', '38301', 'no');</w:t>
      </w:r>
    </w:p>
    <w:p w14:paraId="65C31612" w14:textId="77777777" w:rsidR="00EE6FEB" w:rsidRDefault="00EE6FEB"/>
    <w:p w14:paraId="0832A1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48, 47, 'blue-collar', 'married', 'unknown', 'unknown', 'yes', 'no', 'C26', '38301', 'no');</w:t>
      </w:r>
    </w:p>
    <w:p w14:paraId="19603578" w14:textId="77777777" w:rsidR="00EE6FEB" w:rsidRDefault="00EE6FEB"/>
    <w:p w14:paraId="1AEFF8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49, 29, 'technician', 'single', 'university.degree', 'no', 'yes', 'no', 'C109', '32216', 'no');</w:t>
      </w:r>
    </w:p>
    <w:p w14:paraId="03244558" w14:textId="77777777" w:rsidR="00EE6FEB" w:rsidRDefault="00EE6FEB"/>
    <w:p w14:paraId="2184E6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50, 47, 'blue-collar', 'married', 'unknown', 'unknown', 'no', 'yes', 'C71', '92024', 'no');</w:t>
      </w:r>
    </w:p>
    <w:p w14:paraId="02890347" w14:textId="77777777" w:rsidR="00EE6FEB" w:rsidRDefault="00EE6FEB"/>
    <w:p w14:paraId="5D4F61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51, 43, 'housemaid', 'divorced', 'professional.course', 'no', 'no', 'yes', 'C147', '33012', 'no');</w:t>
      </w:r>
    </w:p>
    <w:p w14:paraId="4968F435" w14:textId="77777777" w:rsidR="00EE6FEB" w:rsidRDefault="00EE6FEB"/>
    <w:p w14:paraId="5A6D7F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52, 54, 'self-employed', 'married', 'high.school', 'no', 'no', 'no', 'C147', '33012', 'no');</w:t>
      </w:r>
    </w:p>
    <w:p w14:paraId="35B5C196" w14:textId="77777777" w:rsidR="00EE6FEB" w:rsidRDefault="00EE6FEB"/>
    <w:p w14:paraId="18D06D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53, 29, 'technician', 'married', 'university.degree', 'no', 'yes', 'no', 'C13', '77070', 'no');</w:t>
      </w:r>
    </w:p>
    <w:p w14:paraId="0EFA82AB" w14:textId="77777777" w:rsidR="00EE6FEB" w:rsidRDefault="00EE6FEB"/>
    <w:p w14:paraId="3B7389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54, 51, 'management', 'married', 'university.degree', 'no', 'yes', 'no', 'C13', '77070', 'no');</w:t>
      </w:r>
    </w:p>
    <w:p w14:paraId="5A739F1B" w14:textId="77777777" w:rsidR="00EE6FEB" w:rsidRDefault="00EE6FEB"/>
    <w:p w14:paraId="20ABC2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55, 54, 'technician', 'married', 'professional.course', 'no', 'yes', 'yes', 'C13', '77070', 'no');</w:t>
      </w:r>
    </w:p>
    <w:p w14:paraId="785CECD7" w14:textId="77777777" w:rsidR="00EE6FEB" w:rsidRDefault="00EE6FEB"/>
    <w:p w14:paraId="1FF6E1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56, 51, 'management', 'married', 'university.degree', 'no', 'yes', 'no', 'C13', '77070', 'no');</w:t>
      </w:r>
    </w:p>
    <w:p w14:paraId="5D248DC2" w14:textId="77777777" w:rsidR="00EE6FEB" w:rsidRDefault="00EE6FEB"/>
    <w:p w14:paraId="5E5F23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57, 33, 'housemaid', 'married', 'professional.course', 'no', 'yes', 'no', 'C174', '23464', 'no');</w:t>
      </w:r>
    </w:p>
    <w:p w14:paraId="02EB08D1" w14:textId="77777777" w:rsidR="00EE6FEB" w:rsidRDefault="00EE6FEB"/>
    <w:p w14:paraId="0DBDF6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58, 54, 'self-employed', 'married', 'high.school', 'no', 'yes', 'no', 'C174', '23464', 'no');</w:t>
      </w:r>
    </w:p>
    <w:p w14:paraId="4BB0A9ED" w14:textId="77777777" w:rsidR="00EE6FEB" w:rsidRDefault="00EE6FEB"/>
    <w:p w14:paraId="5373C9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59, 37, 'technician', 'single', 'professional.course', 'no', 'yes', 'no', 'C174', '23464', 'no');</w:t>
      </w:r>
    </w:p>
    <w:p w14:paraId="1BF5F842" w14:textId="77777777" w:rsidR="00EE6FEB" w:rsidRDefault="00EE6FEB"/>
    <w:p w14:paraId="4641B6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60, 29, 'technician', 'single', 'university.degree', 'no', 'yes', 'no', 'C13', '77070', 'no');</w:t>
      </w:r>
    </w:p>
    <w:p w14:paraId="61FD3AEA" w14:textId="77777777" w:rsidR="00EE6FEB" w:rsidRDefault="00EE6FEB"/>
    <w:p w14:paraId="4ACA00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61, 38, 'admin.', 'married', 'university.degree', 'unknown', 'yes', 'no', 'C11', '19120', 'no');</w:t>
      </w:r>
    </w:p>
    <w:p w14:paraId="42911B85" w14:textId="77777777" w:rsidR="00EE6FEB" w:rsidRDefault="00EE6FEB"/>
    <w:p w14:paraId="53D99E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62, 54, 'blue-collar', 'married', 'basic.4y', 'no', 'yes', 'no', 'C11', '19120', 'no');</w:t>
      </w:r>
    </w:p>
    <w:p w14:paraId="5E9C9EC9" w14:textId="77777777" w:rsidR="00EE6FEB" w:rsidRDefault="00EE6FEB"/>
    <w:p w14:paraId="398478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63, 36, 'technician', 'married', 'professional.course', 'no', 'yes', 'no', 'C27', '38109', 'no');</w:t>
      </w:r>
    </w:p>
    <w:p w14:paraId="2A1A82D9" w14:textId="77777777" w:rsidR="00EE6FEB" w:rsidRDefault="00EE6FEB"/>
    <w:p w14:paraId="561A91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64, 53, 'entrepreneur', 'married', 'university.degree', 'unknown', 'no', 'yes', 'C81', '44107', 'no');</w:t>
      </w:r>
    </w:p>
    <w:p w14:paraId="54575C0E" w14:textId="77777777" w:rsidR="00EE6FEB" w:rsidRDefault="00EE6FEB"/>
    <w:p w14:paraId="367359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65, 32, 'unknown', 'married', 'basic.9y', 'no', 'no', 'no', 'C81', '44107', 'no');</w:t>
      </w:r>
    </w:p>
    <w:p w14:paraId="024FC44F" w14:textId="77777777" w:rsidR="00EE6FEB" w:rsidRDefault="00EE6FEB"/>
    <w:p w14:paraId="492AC1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66, 54, 'self-employed', 'married', 'high.school', 'no', 'yes', 'no', 'C21', '10011', 'no');</w:t>
      </w:r>
    </w:p>
    <w:p w14:paraId="084190DA" w14:textId="77777777" w:rsidR="00EE6FEB" w:rsidRDefault="00EE6FEB"/>
    <w:p w14:paraId="565EB9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67, 36, 'technician', 'married', 'professional.course', 'no', 'yes', 'no', 'C11', '19120', 'no');</w:t>
      </w:r>
    </w:p>
    <w:p w14:paraId="0B0C1AE4" w14:textId="77777777" w:rsidR="00EE6FEB" w:rsidRDefault="00EE6FEB"/>
    <w:p w14:paraId="6A704F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68, 54, 'blue-collar', 'married', 'basic.4y', 'no', 'yes', 'no', 'C2', '90008', 'no');</w:t>
      </w:r>
    </w:p>
    <w:p w14:paraId="71ABB32B" w14:textId="77777777" w:rsidR="00EE6FEB" w:rsidRDefault="00EE6FEB"/>
    <w:p w14:paraId="630577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69, 48, 'blue-collar', 'married', 'professional.course', 'unknown', 'yes', 'no', 'C62', '75220', 'no');</w:t>
      </w:r>
    </w:p>
    <w:p w14:paraId="63B6EB4C" w14:textId="77777777" w:rsidR="00EE6FEB" w:rsidRDefault="00EE6FEB"/>
    <w:p w14:paraId="7B6DAE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70, 32, 'technician', 'single', 'university.degree', 'no', 'yes', 'no', 'C62', '75220', 'no');</w:t>
      </w:r>
    </w:p>
    <w:p w14:paraId="39BB3B0F" w14:textId="77777777" w:rsidR="00EE6FEB" w:rsidRDefault="00EE6FEB"/>
    <w:p w14:paraId="5ED57E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71, 35, 'technician', 'married', 'university.degree', 'no', 'unknown', 'unknown', 'C62', '75220', 'yes');</w:t>
      </w:r>
    </w:p>
    <w:p w14:paraId="3F64A15E" w14:textId="77777777" w:rsidR="00EE6FEB" w:rsidRDefault="00EE6FEB"/>
    <w:p w14:paraId="128F6B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72, 58, 'admin.', 'single', 'university.degree', 'no', 'no', 'no', 'C62', '75220', 'no');</w:t>
      </w:r>
    </w:p>
    <w:p w14:paraId="230FFAB0" w14:textId="77777777" w:rsidR="00EE6FEB" w:rsidRDefault="00EE6FEB"/>
    <w:p w14:paraId="3710FB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73, 38, 'admin.', 'divorced', 'university.degree', 'no', 'yes', 'no', 'C335', '7050', 'no');</w:t>
      </w:r>
    </w:p>
    <w:p w14:paraId="217F7FAD" w14:textId="77777777" w:rsidR="00EE6FEB" w:rsidRDefault="00EE6FEB"/>
    <w:p w14:paraId="3351E3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74, 38, 'technician', 'divorced', 'university.degree', 'unknown', 'no', 'no', 'C62', '75220', 'no');</w:t>
      </w:r>
    </w:p>
    <w:p w14:paraId="678D6178" w14:textId="77777777" w:rsidR="00EE6FEB" w:rsidRDefault="00EE6FEB"/>
    <w:p w14:paraId="35E139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75, 30, 'admin.', 'married', 'university.degree', 'no', 'yes', 'no', 'C516', '60441', 'yes');</w:t>
      </w:r>
    </w:p>
    <w:p w14:paraId="1C5DFB02" w14:textId="77777777" w:rsidR="00EE6FEB" w:rsidRDefault="00EE6FEB"/>
    <w:p w14:paraId="5C733C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76, 33, 'unemployed', 'divorced', 'professional.course', 'no', 'no', 'no', 'C23', '60623', 'no');</w:t>
      </w:r>
    </w:p>
    <w:p w14:paraId="4BE098CD" w14:textId="77777777" w:rsidR="00EE6FEB" w:rsidRDefault="00EE6FEB"/>
    <w:p w14:paraId="0252CD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77, 35, 'admin.', 'single', 'university.degree', 'no', 'yes', 'no', 'C23', '60623', 'yes');</w:t>
      </w:r>
    </w:p>
    <w:p w14:paraId="3DA0EB4E" w14:textId="77777777" w:rsidR="00EE6FEB" w:rsidRDefault="00EE6FEB"/>
    <w:p w14:paraId="616FD5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78, 50, 'technician', 'married', 'university.degree', 'no', 'unknown', 'unknown', 'C23', '60623', 'yes');</w:t>
      </w:r>
    </w:p>
    <w:p w14:paraId="1A4EEEAF" w14:textId="77777777" w:rsidR="00EE6FEB" w:rsidRDefault="00EE6FEB"/>
    <w:p w14:paraId="612777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79, 35, 'admin.', 'divorced', 'university.degree', 'no', 'yes', 'no', 'C23', '60623', 'no');</w:t>
      </w:r>
    </w:p>
    <w:p w14:paraId="422BF792" w14:textId="77777777" w:rsidR="00EE6FEB" w:rsidRDefault="00EE6FEB"/>
    <w:p w14:paraId="2BC57E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80, 45, 'services', 'married', 'basic.6y', 'no', 'yes', 'no', 'C109', '28540', 'yes');</w:t>
      </w:r>
    </w:p>
    <w:p w14:paraId="529E1B05" w14:textId="77777777" w:rsidR="00EE6FEB" w:rsidRDefault="00EE6FEB"/>
    <w:p w14:paraId="167F70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81, 33, 'technician', 'single', 'professional.course', 'no', 'yes', 'no', 'C109', '28540', 'no');</w:t>
      </w:r>
    </w:p>
    <w:p w14:paraId="320C9920" w14:textId="77777777" w:rsidR="00EE6FEB" w:rsidRDefault="00EE6FEB"/>
    <w:p w14:paraId="285B2F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82, 33, 'entrepreneur', 'married', 'university.degree', 'no', 'yes', 'no', 'C109', '28540', 'no');</w:t>
      </w:r>
    </w:p>
    <w:p w14:paraId="4D326C2C" w14:textId="77777777" w:rsidR="00EE6FEB" w:rsidRDefault="00EE6FEB"/>
    <w:p w14:paraId="226CAD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83, 34, 'admin.', 'single', 'university.degree', 'no', 'no', 'no', 'C109', '28540', 'no');</w:t>
      </w:r>
    </w:p>
    <w:p w14:paraId="3E4CA9B6" w14:textId="77777777" w:rsidR="00EE6FEB" w:rsidRDefault="00EE6FEB"/>
    <w:p w14:paraId="1E1790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84, 32, 'technician', 'married', 'professional.course', 'no', 'yes', 'no', 'C25', '65807', 'no');</w:t>
      </w:r>
    </w:p>
    <w:p w14:paraId="091D881E" w14:textId="77777777" w:rsidR="00EE6FEB" w:rsidRDefault="00EE6FEB"/>
    <w:p w14:paraId="4CFB96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85, 33, 'admin.', 'married', 'university.degree', 'no', 'unknown', 'unknown', 'C25', '65807', 'no');</w:t>
      </w:r>
    </w:p>
    <w:p w14:paraId="6AD70C9F" w14:textId="77777777" w:rsidR="00EE6FEB" w:rsidRDefault="00EE6FEB"/>
    <w:p w14:paraId="570C31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86, 30, 'technician', 'single', 'high.school', 'no', 'no', 'no', 'C9', '94110', 'yes');</w:t>
      </w:r>
    </w:p>
    <w:p w14:paraId="09CF8619" w14:textId="77777777" w:rsidR="00EE6FEB" w:rsidRDefault="00EE6FEB"/>
    <w:p w14:paraId="79582C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87, 35, 'technician', 'married', 'professional.course', 'no', 'no', 'no', 'C30', '38401', 'yes');</w:t>
      </w:r>
    </w:p>
    <w:p w14:paraId="46AEEB0F" w14:textId="77777777" w:rsidR="00EE6FEB" w:rsidRDefault="00EE6FEB"/>
    <w:p w14:paraId="3F7C74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88, 41, 'technician', 'married', 'professional.course', 'no', 'yes', 'no', 'C30', '38401', 'no');</w:t>
      </w:r>
    </w:p>
    <w:p w14:paraId="249B4681" w14:textId="77777777" w:rsidR="00EE6FEB" w:rsidRDefault="00EE6FEB"/>
    <w:p w14:paraId="73EC9A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89, 54, 'admin.', 'divorced', 'university.degree', 'no', 'no', 'no', 'C390', '33021', 'no');</w:t>
      </w:r>
    </w:p>
    <w:p w14:paraId="56DCFBB8" w14:textId="77777777" w:rsidR="00EE6FEB" w:rsidRDefault="00EE6FEB"/>
    <w:p w14:paraId="76B196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90, 38, 'admin.', 'divorced', 'university.degree', 'no', 'no', 'no', 'C390', '33021', 'no');</w:t>
      </w:r>
    </w:p>
    <w:p w14:paraId="15DF638F" w14:textId="77777777" w:rsidR="00EE6FEB" w:rsidRDefault="00EE6FEB"/>
    <w:p w14:paraId="35FB34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91, 53, 'blue-collar', 'married', 'basic.9y', 'no', 'yes', 'no', 'C62', '75081', 'no');</w:t>
      </w:r>
    </w:p>
    <w:p w14:paraId="01122F2A" w14:textId="77777777" w:rsidR="00EE6FEB" w:rsidRDefault="00EE6FEB"/>
    <w:p w14:paraId="31A812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92, 29, 'technician', 'single', 'high.school', 'no', 'yes', 'no', 'C13', '77041', 'no');</w:t>
      </w:r>
    </w:p>
    <w:p w14:paraId="17E56929" w14:textId="77777777" w:rsidR="00EE6FEB" w:rsidRDefault="00EE6FEB"/>
    <w:p w14:paraId="57001B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93, 33, 'unemployed', 'divorced', 'professional.course', 'no', 'no', 'no', 'C13', '77041', 'no');</w:t>
      </w:r>
    </w:p>
    <w:p w14:paraId="3A2A1343" w14:textId="77777777" w:rsidR="00EE6FEB" w:rsidRDefault="00EE6FEB"/>
    <w:p w14:paraId="7B31B2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94, 32, 'admin.', 'married', 'university.degree', 'no', 'no', 'no', 'C11', '19140', 'no');</w:t>
      </w:r>
    </w:p>
    <w:p w14:paraId="3C9ABFEE" w14:textId="77777777" w:rsidR="00EE6FEB" w:rsidRDefault="00EE6FEB"/>
    <w:p w14:paraId="17C1F4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95, 56, 'retired', 'married', 'basic.6y', 'no', 'no', 'no', 'C43', '85023', 'no');</w:t>
      </w:r>
    </w:p>
    <w:p w14:paraId="06BBF0AA" w14:textId="77777777" w:rsidR="00EE6FEB" w:rsidRDefault="00EE6FEB"/>
    <w:p w14:paraId="730C52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96, 30, 'admin.', 'married', 'university.degree', 'unknown', 'yes', 'no', 'C407', '30328', 'no');</w:t>
      </w:r>
    </w:p>
    <w:p w14:paraId="3ACF2A93" w14:textId="77777777" w:rsidR="00EE6FEB" w:rsidRDefault="00EE6FEB"/>
    <w:p w14:paraId="38A124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97, 39, 'admin.', 'single', 'university.degree', 'no', 'yes', 'no', 'C407', '30328', 'no');</w:t>
      </w:r>
    </w:p>
    <w:p w14:paraId="18FFD121" w14:textId="77777777" w:rsidR="00EE6FEB" w:rsidRDefault="00EE6FEB"/>
    <w:p w14:paraId="29069C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98, 32, 'admin.', 'married', 'university.degree', 'no', 'yes', 'yes', 'C259', '99207', 'no');</w:t>
      </w:r>
    </w:p>
    <w:p w14:paraId="7DBA5F0D" w14:textId="77777777" w:rsidR="00EE6FEB" w:rsidRDefault="00EE6FEB"/>
    <w:p w14:paraId="71DD7C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8999, 30, 'housemaid', 'married', 'professional.course', 'no', 'yes', 'no', 'C259', '99207', 'no');</w:t>
      </w:r>
    </w:p>
    <w:p w14:paraId="58F34BFB" w14:textId="77777777" w:rsidR="00EE6FEB" w:rsidRDefault="00EE6FEB"/>
    <w:p w14:paraId="08B6BB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00, 40, 'technician', 'married', 'professional.course', 'no', 'no', 'no', 'C159', '53209', 'no');</w:t>
      </w:r>
    </w:p>
    <w:p w14:paraId="654C4C05" w14:textId="77777777" w:rsidR="00EE6FEB" w:rsidRDefault="00EE6FEB"/>
    <w:p w14:paraId="3B0D55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01, 59, 'admin.', 'married', 'university.degree', 'unknown', 'yes', 'no', 'C159', '53209', 'no');</w:t>
      </w:r>
    </w:p>
    <w:p w14:paraId="098D4922" w14:textId="77777777" w:rsidR="00EE6FEB" w:rsidRDefault="00EE6FEB"/>
    <w:p w14:paraId="0C3B43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02, 49, 'admin.', 'married', 'basic.9y', 'no', 'yes', 'no', 'C159', '53209', 'no');</w:t>
      </w:r>
    </w:p>
    <w:p w14:paraId="589EBD73" w14:textId="77777777" w:rsidR="00EE6FEB" w:rsidRDefault="00EE6FEB"/>
    <w:p w14:paraId="5CD6BA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03, 36, 'self-employed', 'married', 'basic.6y', 'unknown', 'no', 'no', 'C159', '53209', 'no');</w:t>
      </w:r>
    </w:p>
    <w:p w14:paraId="34C04C0E" w14:textId="77777777" w:rsidR="00EE6FEB" w:rsidRDefault="00EE6FEB"/>
    <w:p w14:paraId="503286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04, 35, 'technician', 'married', 'professional.course', 'no', 'yes', 'yes', 'C55', '45014', 'yes');</w:t>
      </w:r>
    </w:p>
    <w:p w14:paraId="3D6B79BD" w14:textId="77777777" w:rsidR="00EE6FEB" w:rsidRDefault="00EE6FEB"/>
    <w:p w14:paraId="5F2A11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05, 48, 'services', 'married', 'high.school', 'no', 'no', 'no', 'C115', '35810', 'no');</w:t>
      </w:r>
    </w:p>
    <w:p w14:paraId="6BF85854" w14:textId="77777777" w:rsidR="00EE6FEB" w:rsidRDefault="00EE6FEB"/>
    <w:p w14:paraId="31617D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06, 41, 'technician', 'married', 'professional.course', 'no', 'no', 'no', 'C13', '77036', 'no');</w:t>
      </w:r>
    </w:p>
    <w:p w14:paraId="04121899" w14:textId="77777777" w:rsidR="00EE6FEB" w:rsidRDefault="00EE6FEB"/>
    <w:p w14:paraId="45465C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07, 31, 'admin.', 'married', 'university.degree', 'no', 'no', 'no', 'C21', '10011', 'no');</w:t>
      </w:r>
    </w:p>
    <w:p w14:paraId="375A800B" w14:textId="77777777" w:rsidR="00EE6FEB" w:rsidRDefault="00EE6FEB"/>
    <w:p w14:paraId="25EEFD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08, 29, 'technician', 'single', 'high.school', 'no', 'no', 'no', 'C2', '90008', 'no');</w:t>
      </w:r>
    </w:p>
    <w:p w14:paraId="5C806A6C" w14:textId="77777777" w:rsidR="00EE6FEB" w:rsidRDefault="00EE6FEB"/>
    <w:p w14:paraId="457F97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09, 47, 'admin.', 'single', 'university.degree', 'no', 'no', 'no', 'C2', '90008', 'no');</w:t>
      </w:r>
    </w:p>
    <w:p w14:paraId="4ADBB47E" w14:textId="77777777" w:rsidR="00EE6FEB" w:rsidRDefault="00EE6FEB"/>
    <w:p w14:paraId="69A831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10, 52, 'housemaid', 'married', 'basic.4y', 'unknown', 'yes', 'yes', 'C52', '88220', 'no');</w:t>
      </w:r>
    </w:p>
    <w:p w14:paraId="7491DC05" w14:textId="77777777" w:rsidR="00EE6FEB" w:rsidRDefault="00EE6FEB"/>
    <w:p w14:paraId="1AB29F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11, 30, 'admin.', 'married', 'university.degree', 'unknown', 'no', 'no', 'C52', '88220', 'no');</w:t>
      </w:r>
    </w:p>
    <w:p w14:paraId="5198437E" w14:textId="77777777" w:rsidR="00EE6FEB" w:rsidRDefault="00EE6FEB"/>
    <w:p w14:paraId="596226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12, 31, 'technician', 'single', 'university.degree', 'no', 'no', 'no', 'C450', '83201', 'no');</w:t>
      </w:r>
    </w:p>
    <w:p w14:paraId="25596137" w14:textId="77777777" w:rsidR="00EE6FEB" w:rsidRDefault="00EE6FEB"/>
    <w:p w14:paraId="70F334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13, 45, 'services', 'married', 'basic.6y', 'no', 'yes', 'yes', 'C450', '83201', 'no');</w:t>
      </w:r>
    </w:p>
    <w:p w14:paraId="3D3E652F" w14:textId="77777777" w:rsidR="00EE6FEB" w:rsidRDefault="00EE6FEB"/>
    <w:p w14:paraId="1DBC90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14, 37, 'technician', 'married', 'professional.course', 'no', 'yes', 'no', 'C25', '22153', 'no');</w:t>
      </w:r>
    </w:p>
    <w:p w14:paraId="66010CFD" w14:textId="77777777" w:rsidR="00EE6FEB" w:rsidRDefault="00EE6FEB"/>
    <w:p w14:paraId="515C3B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15, 32, 'technician', 'married', 'high.school', 'unknown', 'yes', 'no', 'C25', '22153', 'no');</w:t>
      </w:r>
    </w:p>
    <w:p w14:paraId="5A626A92" w14:textId="77777777" w:rsidR="00EE6FEB" w:rsidRDefault="00EE6FEB"/>
    <w:p w14:paraId="0C9F46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16, 30, 'admin.', 'married', 'university.degree', 'unknown', 'yes', 'yes', 'C168', '43615', 'no');</w:t>
      </w:r>
    </w:p>
    <w:p w14:paraId="5553C55F" w14:textId="77777777" w:rsidR="00EE6FEB" w:rsidRDefault="00EE6FEB"/>
    <w:p w14:paraId="09C7C0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17, 32, 'technician', 'single', 'university.degree', 'no', 'no', 'no', 'C300', '80525', 'no');</w:t>
      </w:r>
    </w:p>
    <w:p w14:paraId="4F430D23" w14:textId="77777777" w:rsidR="00EE6FEB" w:rsidRDefault="00EE6FEB"/>
    <w:p w14:paraId="5A5BDB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18, 48, 'blue-collar', 'married', 'unknown', 'no', 'no', 'no', 'C21', '10024', 'yes');</w:t>
      </w:r>
    </w:p>
    <w:p w14:paraId="10F2F5B5" w14:textId="77777777" w:rsidR="00EE6FEB" w:rsidRDefault="00EE6FEB"/>
    <w:p w14:paraId="53C8DD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19, 46, 'services', 'married', 'unknown', 'unknown', 'unknown', 'unknown', 'C21', '10035', 'no');</w:t>
      </w:r>
    </w:p>
    <w:p w14:paraId="5BE15D54" w14:textId="77777777" w:rsidR="00EE6FEB" w:rsidRDefault="00EE6FEB"/>
    <w:p w14:paraId="6FC634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20, 32, 'admin.', 'married', 'university.degree', 'no', 'yes', 'yes', 'C21', '10035', 'no');</w:t>
      </w:r>
    </w:p>
    <w:p w14:paraId="21E6B17E" w14:textId="77777777" w:rsidR="00EE6FEB" w:rsidRDefault="00EE6FEB"/>
    <w:p w14:paraId="2A33F3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21, 50, 'admin.', 'married', 'university.degree', 'no', 'no', 'no', 'C21', '10035', 'no');</w:t>
      </w:r>
    </w:p>
    <w:p w14:paraId="25FF65F4" w14:textId="77777777" w:rsidR="00EE6FEB" w:rsidRDefault="00EE6FEB"/>
    <w:p w14:paraId="51F718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22, 30, 'admin.', 'married', 'university.degree', 'no', 'no', 'no', 'C517', '1752', 'no');</w:t>
      </w:r>
    </w:p>
    <w:p w14:paraId="0F78D446" w14:textId="77777777" w:rsidR="00EE6FEB" w:rsidRDefault="00EE6FEB"/>
    <w:p w14:paraId="297437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23, 46, 'services', 'married', 'unknown', 'unknown', 'yes', 'no', 'C517', '1752', 'no');</w:t>
      </w:r>
    </w:p>
    <w:p w14:paraId="6A85F54C" w14:textId="77777777" w:rsidR="00EE6FEB" w:rsidRDefault="00EE6FEB"/>
    <w:p w14:paraId="302043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24, 47, 'blue-collar', 'married', 'basic.4y', 'unknown', 'no', 'no', 'C107', '10801', 'no');</w:t>
      </w:r>
    </w:p>
    <w:p w14:paraId="60BACB6E" w14:textId="77777777" w:rsidR="00EE6FEB" w:rsidRDefault="00EE6FEB"/>
    <w:p w14:paraId="791B21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25, 33, 'technician', 'single', 'professional.course', 'no', 'no', 'no', 'C5', '98103', 'no');</w:t>
      </w:r>
    </w:p>
    <w:p w14:paraId="20DCB86C" w14:textId="77777777" w:rsidR="00EE6FEB" w:rsidRDefault="00EE6FEB"/>
    <w:p w14:paraId="4E9BB8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26, 34, 'unemployed', 'married', 'university.degree', 'unknown', 'yes', 'no', 'C5', '98103', 'no');</w:t>
      </w:r>
    </w:p>
    <w:p w14:paraId="47062D69" w14:textId="77777777" w:rsidR="00EE6FEB" w:rsidRDefault="00EE6FEB"/>
    <w:p w14:paraId="5308EE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27, 34, 'admin.', 'single', 'university.degree', 'no', 'yes', 'no', 'C67', '48227', 'no');</w:t>
      </w:r>
    </w:p>
    <w:p w14:paraId="18BF4B7B" w14:textId="77777777" w:rsidR="00EE6FEB" w:rsidRDefault="00EE6FEB"/>
    <w:p w14:paraId="7DBF68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28, 30, 'admin.', 'married', 'university.degree', 'unknown', 'yes', 'no', 'C116', '72701', 'no');</w:t>
      </w:r>
    </w:p>
    <w:p w14:paraId="332A261E" w14:textId="77777777" w:rsidR="00EE6FEB" w:rsidRDefault="00EE6FEB"/>
    <w:p w14:paraId="73051F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29, 31, 'management', 'married', 'university.degree', 'no', 'no', 'no', 'C95', '62301', 'no');</w:t>
      </w:r>
    </w:p>
    <w:p w14:paraId="26A37E3B" w14:textId="77777777" w:rsidR="00EE6FEB" w:rsidRDefault="00EE6FEB"/>
    <w:p w14:paraId="692E72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30, 33, 'technician', 'single', 'professional.course', 'no', 'yes', 'no', 'C95', '62301', 'no');</w:t>
      </w:r>
    </w:p>
    <w:p w14:paraId="35EA9261" w14:textId="77777777" w:rsidR="00EE6FEB" w:rsidRDefault="00EE6FEB"/>
    <w:p w14:paraId="02FE67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31, 48, 'admin.', 'single', 'high.school', 'no', 'yes', 'no', 'C21', '10035', 'no');</w:t>
      </w:r>
    </w:p>
    <w:p w14:paraId="74E232FD" w14:textId="77777777" w:rsidR="00EE6FEB" w:rsidRDefault="00EE6FEB"/>
    <w:p w14:paraId="24CB01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32, 54, 'admin.', 'divorced', 'university.degree', 'no', 'yes', 'no', 'C21', '10035', 'no');</w:t>
      </w:r>
    </w:p>
    <w:p w14:paraId="1AFB25CD" w14:textId="77777777" w:rsidR="00EE6FEB" w:rsidRDefault="00EE6FEB"/>
    <w:p w14:paraId="2FE5FC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33, 31, 'admin.', 'married', 'university.degree', 'no', 'yes', 'no', 'C13', '77095', 'no');</w:t>
      </w:r>
    </w:p>
    <w:p w14:paraId="25145181" w14:textId="77777777" w:rsidR="00EE6FEB" w:rsidRDefault="00EE6FEB"/>
    <w:p w14:paraId="178792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34, 47, 'admin.', 'married', 'university.degree', 'no', 'no', 'yes', 'C67', '48205', 'no');</w:t>
      </w:r>
    </w:p>
    <w:p w14:paraId="471149B6" w14:textId="77777777" w:rsidR="00EE6FEB" w:rsidRDefault="00EE6FEB"/>
    <w:p w14:paraId="7D45A4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35, 35, 'technician', 'married', 'professional.course', 'no', 'yes', 'no', 'C433', '85224', 'no');</w:t>
      </w:r>
    </w:p>
    <w:p w14:paraId="73C1FD94" w14:textId="77777777" w:rsidR="00EE6FEB" w:rsidRDefault="00EE6FEB"/>
    <w:p w14:paraId="742A0D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36, 43, 'management', 'married', 'university.degree', 'no', 'no', 'no', 'C390', '33021', 'no');</w:t>
      </w:r>
    </w:p>
    <w:p w14:paraId="0C448AEA" w14:textId="77777777" w:rsidR="00EE6FEB" w:rsidRDefault="00EE6FEB"/>
    <w:p w14:paraId="3C91F3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37, 33, 'technician', 'single', 'professional.course', 'no', 'no', 'no', 'C2', '90049', 'no');</w:t>
      </w:r>
    </w:p>
    <w:p w14:paraId="46495D71" w14:textId="77777777" w:rsidR="00EE6FEB" w:rsidRDefault="00EE6FEB"/>
    <w:p w14:paraId="079284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38, 32, 'admin.', 'single', 'university.degree', 'no', 'yes', 'no', 'C9', '94122', 'no');</w:t>
      </w:r>
    </w:p>
    <w:p w14:paraId="1AF40086" w14:textId="77777777" w:rsidR="00EE6FEB" w:rsidRDefault="00EE6FEB"/>
    <w:p w14:paraId="1DC4CC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39, 31, 'technician', 'single', 'university.degree', 'no', 'yes', 'no', 'C283', '94086', 'no');</w:t>
      </w:r>
    </w:p>
    <w:p w14:paraId="21E070F7" w14:textId="77777777" w:rsidR="00EE6FEB" w:rsidRDefault="00EE6FEB"/>
    <w:p w14:paraId="3A5A66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40, 38, 'admin.', 'divorced', 'university.degree', 'no', 'no', 'no', 'C283', '94086', 'no');</w:t>
      </w:r>
    </w:p>
    <w:p w14:paraId="390DEFBD" w14:textId="77777777" w:rsidR="00EE6FEB" w:rsidRDefault="00EE6FEB"/>
    <w:p w14:paraId="66B2EC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41, 33, 'management', 'married', 'high.school', 'unknown', 'yes', 'no', 'C283', '94086', 'no');</w:t>
      </w:r>
    </w:p>
    <w:p w14:paraId="791544CB" w14:textId="77777777" w:rsidR="00EE6FEB" w:rsidRDefault="00EE6FEB"/>
    <w:p w14:paraId="3FFD1C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42, 35, 'admin.', 'married', 'university.degree', 'unknown', 'no', 'no', 'C283', '94086', 'no');</w:t>
      </w:r>
    </w:p>
    <w:p w14:paraId="6C46C474" w14:textId="77777777" w:rsidR="00EE6FEB" w:rsidRDefault="00EE6FEB"/>
    <w:p w14:paraId="71EB8A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43, 36, 'admin.', 'married', 'high.school', 'no', 'no', 'no', 'C283', '94086', 'no');</w:t>
      </w:r>
    </w:p>
    <w:p w14:paraId="741EF4B8" w14:textId="77777777" w:rsidR="00EE6FEB" w:rsidRDefault="00EE6FEB"/>
    <w:p w14:paraId="629F23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44, 31, 'admin.', 'married', 'university.degree', 'no', 'yes', 'no', 'C21', '10011', 'no');</w:t>
      </w:r>
    </w:p>
    <w:p w14:paraId="0E2FBA38" w14:textId="77777777" w:rsidR="00EE6FEB" w:rsidRDefault="00EE6FEB"/>
    <w:p w14:paraId="58079D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45, 31, 'management', 'married', 'university.degree', 'no', 'no', 'no', 'C2', '90004', 'no');</w:t>
      </w:r>
    </w:p>
    <w:p w14:paraId="3724E4D1" w14:textId="77777777" w:rsidR="00EE6FEB" w:rsidRDefault="00EE6FEB"/>
    <w:p w14:paraId="1D6B05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46, 37, 'technician', 'married', 'professional.course', 'no', 'yes', 'no', 'C9', '94122', 'no');</w:t>
      </w:r>
    </w:p>
    <w:p w14:paraId="2DB4AA70" w14:textId="77777777" w:rsidR="00EE6FEB" w:rsidRDefault="00EE6FEB"/>
    <w:p w14:paraId="06FB43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47, 30, 'technician', 'single', 'university.degree', 'no', 'yes', 'no', 'C9', '94122', 'no');</w:t>
      </w:r>
    </w:p>
    <w:p w14:paraId="7064393A" w14:textId="77777777" w:rsidR="00EE6FEB" w:rsidRDefault="00EE6FEB"/>
    <w:p w14:paraId="4FF463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48, 38, 'entrepreneur', 'single', 'university.degree', 'no', 'no', 'no', 'C9', '94122', 'no');</w:t>
      </w:r>
    </w:p>
    <w:p w14:paraId="6D9FC1A0" w14:textId="77777777" w:rsidR="00EE6FEB" w:rsidRDefault="00EE6FEB"/>
    <w:p w14:paraId="24D40D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49, 46, 'blue-collar', 'married', 'basic.6y', 'unknown', 'yes', 'no', 'C158', '92704', 'no');</w:t>
      </w:r>
    </w:p>
    <w:p w14:paraId="761CF404" w14:textId="77777777" w:rsidR="00EE6FEB" w:rsidRDefault="00EE6FEB"/>
    <w:p w14:paraId="4FCA45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50, 49, 'unemployed', 'married', 'high.school', 'no', 'yes', 'no', 'C5', '98103', 'no');</w:t>
      </w:r>
    </w:p>
    <w:p w14:paraId="1DDFBA04" w14:textId="77777777" w:rsidR="00EE6FEB" w:rsidRDefault="00EE6FEB"/>
    <w:p w14:paraId="2AEFFF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51, 33, 'technician', 'single', 'professional.course', 'no', 'no', 'no', 'C21', '10011', 'no');</w:t>
      </w:r>
    </w:p>
    <w:p w14:paraId="5436095C" w14:textId="77777777" w:rsidR="00EE6FEB" w:rsidRDefault="00EE6FEB"/>
    <w:p w14:paraId="3811E1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52, 36, 'self-employed', 'married', 'high.school', 'unknown', 'no', 'no', 'C2', '90045', 'no');</w:t>
      </w:r>
    </w:p>
    <w:p w14:paraId="210E0F44" w14:textId="77777777" w:rsidR="00EE6FEB" w:rsidRDefault="00EE6FEB"/>
    <w:p w14:paraId="336C63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53, 41, 'technician', 'married', 'high.school', 'no', 'no', 'no', 'C2', '90045', 'no');</w:t>
      </w:r>
    </w:p>
    <w:p w14:paraId="6044DB44" w14:textId="77777777" w:rsidR="00EE6FEB" w:rsidRDefault="00EE6FEB"/>
    <w:p w14:paraId="4C9CB1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54, 32, 'technician', 'married', 'high.school', 'unknown', 'no', 'no', 'C5', '98103', 'no');</w:t>
      </w:r>
    </w:p>
    <w:p w14:paraId="324A722C" w14:textId="77777777" w:rsidR="00EE6FEB" w:rsidRDefault="00EE6FEB"/>
    <w:p w14:paraId="6D0AD9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55, 39, 'services', 'married', 'high.school', 'unknown', 'no', 'no', 'C71', '92024', 'no');</w:t>
      </w:r>
    </w:p>
    <w:p w14:paraId="54412397" w14:textId="77777777" w:rsidR="00EE6FEB" w:rsidRDefault="00EE6FEB"/>
    <w:p w14:paraId="61FF46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56, 45, 'technician', 'divorced', 'university.degree', 'no', 'no', 'no', 'C71', '92024', 'no');</w:t>
      </w:r>
    </w:p>
    <w:p w14:paraId="1935E7E7" w14:textId="77777777" w:rsidR="00EE6FEB" w:rsidRDefault="00EE6FEB"/>
    <w:p w14:paraId="440E51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57, 32, 'admin.', 'single', 'university.degree', 'no', 'no', 'no', 'C21', '10035', 'no');</w:t>
      </w:r>
    </w:p>
    <w:p w14:paraId="74601BA2" w14:textId="77777777" w:rsidR="00EE6FEB" w:rsidRDefault="00EE6FEB"/>
    <w:p w14:paraId="261102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58, 38, 'admin.', 'single', 'university.degree', 'no', 'yes', 'no', 'C23', '60653', 'no');</w:t>
      </w:r>
    </w:p>
    <w:p w14:paraId="758B4B3B" w14:textId="77777777" w:rsidR="00EE6FEB" w:rsidRDefault="00EE6FEB"/>
    <w:p w14:paraId="7BD20C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59, 35, 'admin.', 'single', 'university.degree', 'no', 'yes', 'yes', 'C23', '60653', 'no');</w:t>
      </w:r>
    </w:p>
    <w:p w14:paraId="4442ADD4" w14:textId="77777777" w:rsidR="00EE6FEB" w:rsidRDefault="00EE6FEB"/>
    <w:p w14:paraId="4D137A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60, 34, 'admin.', 'single', 'university.degree', 'unknown', 'no', 'yes', 'C23', '60653', 'no');</w:t>
      </w:r>
    </w:p>
    <w:p w14:paraId="7F45DA17" w14:textId="77777777" w:rsidR="00EE6FEB" w:rsidRDefault="00EE6FEB"/>
    <w:p w14:paraId="35CC93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61, 33, 'technician', 'single', 'professional.course', 'no', 'no', 'no', 'C194', '22801', 'no');</w:t>
      </w:r>
    </w:p>
    <w:p w14:paraId="043CB172" w14:textId="77777777" w:rsidR="00EE6FEB" w:rsidRDefault="00EE6FEB"/>
    <w:p w14:paraId="277011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62, 50, 'admin.', 'married', 'university.degree', 'no', 'yes', 'no', 'C197', '20852', 'no');</w:t>
      </w:r>
    </w:p>
    <w:p w14:paraId="114F85A7" w14:textId="77777777" w:rsidR="00EE6FEB" w:rsidRDefault="00EE6FEB"/>
    <w:p w14:paraId="32C701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63, 49, 'services', 'married', 'basic.4y', 'unknown', 'no', 'no', 'C97', '98198', 'yes');</w:t>
      </w:r>
    </w:p>
    <w:p w14:paraId="179C0C48" w14:textId="77777777" w:rsidR="00EE6FEB" w:rsidRDefault="00EE6FEB"/>
    <w:p w14:paraId="588FE9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64, 50, 'services', 'married', 'basic.9y', 'unknown', 'yes', 'no', 'C97', '98198', 'no');</w:t>
      </w:r>
    </w:p>
    <w:p w14:paraId="240131FB" w14:textId="77777777" w:rsidR="00EE6FEB" w:rsidRDefault="00EE6FEB"/>
    <w:p w14:paraId="5CE721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65, 37, 'technician', 'married', 'university.degree', 'no', 'no', 'no', 'C11', '19134', 'no');</w:t>
      </w:r>
    </w:p>
    <w:p w14:paraId="2A07C6F5" w14:textId="77777777" w:rsidR="00EE6FEB" w:rsidRDefault="00EE6FEB"/>
    <w:p w14:paraId="07685B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66, 35, 'technician', 'married', 'professional.course', 'no', 'yes', 'no', 'C39', '47201', 'no');</w:t>
      </w:r>
    </w:p>
    <w:p w14:paraId="498D130E" w14:textId="77777777" w:rsidR="00EE6FEB" w:rsidRDefault="00EE6FEB"/>
    <w:p w14:paraId="4420C9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67, 35, 'technician', 'married', 'professional.course', 'no', 'yes', 'no', 'C25', '65807', 'no');</w:t>
      </w:r>
    </w:p>
    <w:p w14:paraId="38F0E651" w14:textId="77777777" w:rsidR="00EE6FEB" w:rsidRDefault="00EE6FEB"/>
    <w:p w14:paraId="0CC086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68, 40, 'technician', 'married', 'professional.course', 'no', 'yes', 'no', 'C25', '65807', 'no');</w:t>
      </w:r>
    </w:p>
    <w:p w14:paraId="50EAEA0A" w14:textId="77777777" w:rsidR="00EE6FEB" w:rsidRDefault="00EE6FEB"/>
    <w:p w14:paraId="5F2162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69, 38, 'technician', 'married', 'university.degree', 'no', 'no', 'no', 'C1', '42420', 'no');</w:t>
      </w:r>
    </w:p>
    <w:p w14:paraId="1ED01658" w14:textId="77777777" w:rsidR="00EE6FEB" w:rsidRDefault="00EE6FEB"/>
    <w:p w14:paraId="2FF5FF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70, 33, 'technician', 'single', 'high.school', 'no', 'no', 'no', 'C81', '44107', 'no');</w:t>
      </w:r>
    </w:p>
    <w:p w14:paraId="0B57503B" w14:textId="77777777" w:rsidR="00EE6FEB" w:rsidRDefault="00EE6FEB"/>
    <w:p w14:paraId="2FAD97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71, 29, 'admin.', 'married', 'high.school', 'no', 'no', 'no', 'C81', '44107', 'no');</w:t>
      </w:r>
    </w:p>
    <w:p w14:paraId="319B5423" w14:textId="77777777" w:rsidR="00EE6FEB" w:rsidRDefault="00EE6FEB"/>
    <w:p w14:paraId="2EF795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72, 30, 'self-employed', 'single', 'university.degree', 'no', 'yes', 'no', 'C156', '68104', 'no');</w:t>
      </w:r>
    </w:p>
    <w:p w14:paraId="6B383106" w14:textId="77777777" w:rsidR="00EE6FEB" w:rsidRDefault="00EE6FEB"/>
    <w:p w14:paraId="65BDAA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73, 38, 'technician', 'divorced', 'university.degree', 'unknown', 'yes', 'no', 'C1', '42420', 'no');</w:t>
      </w:r>
    </w:p>
    <w:p w14:paraId="383BB813" w14:textId="77777777" w:rsidR="00EE6FEB" w:rsidRDefault="00EE6FEB"/>
    <w:p w14:paraId="661171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74, 46, 'services', 'married', 'unknown', 'unknown', 'yes', 'no', 'C1', '42420', 'no');</w:t>
      </w:r>
    </w:p>
    <w:p w14:paraId="464737C3" w14:textId="77777777" w:rsidR="00EE6FEB" w:rsidRDefault="00EE6FEB"/>
    <w:p w14:paraId="353304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75, 52, 'housemaid', 'married', 'basic.4y', 'unknown', 'no', 'no', 'C158', '92704', 'no');</w:t>
      </w:r>
    </w:p>
    <w:p w14:paraId="013F0DCB" w14:textId="77777777" w:rsidR="00EE6FEB" w:rsidRDefault="00EE6FEB"/>
    <w:p w14:paraId="6B00DF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76, 31, 'management', 'married', 'university.degree', 'no', 'yes', 'yes', 'C158', '92704', 'no');</w:t>
      </w:r>
    </w:p>
    <w:p w14:paraId="1B9BE710" w14:textId="77777777" w:rsidR="00EE6FEB" w:rsidRDefault="00EE6FEB"/>
    <w:p w14:paraId="46FC0C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77, 31, 'admin.', 'single', 'university.degree', 'no', 'yes', 'no', 'C25', '22153', 'no');</w:t>
      </w:r>
    </w:p>
    <w:p w14:paraId="4E8ACD8D" w14:textId="77777777" w:rsidR="00EE6FEB" w:rsidRDefault="00EE6FEB"/>
    <w:p w14:paraId="3DFC88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78, 34, 'admin.', 'divorced', 'university.degree', 'no', 'yes', 'no', 'C245', '23434', 'no');</w:t>
      </w:r>
    </w:p>
    <w:p w14:paraId="1C057892" w14:textId="77777777" w:rsidR="00EE6FEB" w:rsidRDefault="00EE6FEB"/>
    <w:p w14:paraId="18EF2B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79, 42, 'technician', 'married', 'professional.course', 'no', 'yes', 'yes', 'C245', '23434', 'no');</w:t>
      </w:r>
    </w:p>
    <w:p w14:paraId="2A7496A9" w14:textId="77777777" w:rsidR="00EE6FEB" w:rsidRDefault="00EE6FEB"/>
    <w:p w14:paraId="55C4A5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80, 52, 'housemaid', 'married', 'basic.4y', 'unknown', 'no', 'no', 'C2', '90049', 'no');</w:t>
      </w:r>
    </w:p>
    <w:p w14:paraId="7409B88E" w14:textId="77777777" w:rsidR="00EE6FEB" w:rsidRDefault="00EE6FEB"/>
    <w:p w14:paraId="33FA07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81, 33, 'admin.', 'married', 'university.degree', 'no', 'yes', 'no', 'C13', '77041', 'no');</w:t>
      </w:r>
    </w:p>
    <w:p w14:paraId="19FF0409" w14:textId="77777777" w:rsidR="00EE6FEB" w:rsidRDefault="00EE6FEB"/>
    <w:p w14:paraId="674A7F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82, 44, 'admin.', 'divorced', 'university.degree', 'no', 'yes', 'no', 'C13', '77041', 'no');</w:t>
      </w:r>
    </w:p>
    <w:p w14:paraId="301492BE" w14:textId="77777777" w:rsidR="00EE6FEB" w:rsidRDefault="00EE6FEB"/>
    <w:p w14:paraId="204E45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83, 41, 'admin.', 'married', 'university.degree', 'unknown', 'yes', 'no', 'C144', '27511', 'no');</w:t>
      </w:r>
    </w:p>
    <w:p w14:paraId="75C3E4B1" w14:textId="77777777" w:rsidR="00EE6FEB" w:rsidRDefault="00EE6FEB"/>
    <w:p w14:paraId="772953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84, 34, 'admin.', 'married', 'university.degree', 'no', 'yes', 'no', 'C25', '45503', 'no');</w:t>
      </w:r>
    </w:p>
    <w:p w14:paraId="07820433" w14:textId="77777777" w:rsidR="00EE6FEB" w:rsidRDefault="00EE6FEB"/>
    <w:p w14:paraId="21E7C8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85, 39, 'technician', 'single', 'professional.course', 'unknown', 'yes', 'no', 'C104', '40214', 'no');</w:t>
      </w:r>
    </w:p>
    <w:p w14:paraId="540B99B9" w14:textId="77777777" w:rsidR="00EE6FEB" w:rsidRDefault="00EE6FEB"/>
    <w:p w14:paraId="5C1543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86, 33, 'admin.', 'married', 'university.degree', 'no', 'yes', 'no', 'C22', '45373', 'no');</w:t>
      </w:r>
    </w:p>
    <w:p w14:paraId="36CA36B3" w14:textId="77777777" w:rsidR="00EE6FEB" w:rsidRDefault="00EE6FEB"/>
    <w:p w14:paraId="06A13E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87, 36, 'admin.', 'married', 'university.degree', 'no', 'yes', 'no', 'C22', '45373', 'no');</w:t>
      </w:r>
    </w:p>
    <w:p w14:paraId="72DF0E0B" w14:textId="77777777" w:rsidR="00EE6FEB" w:rsidRDefault="00EE6FEB"/>
    <w:p w14:paraId="722ABD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88, 43, 'technician', 'married', 'university.degree', 'no', 'yes', 'no', 'C67', '48227', 'no');</w:t>
      </w:r>
    </w:p>
    <w:p w14:paraId="6CB67FF2" w14:textId="77777777" w:rsidR="00EE6FEB" w:rsidRDefault="00EE6FEB"/>
    <w:p w14:paraId="305749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89, 45, 'technician', 'married', 'professional.course', 'no', 'yes', 'no', 'C67', '48227', 'no');</w:t>
      </w:r>
    </w:p>
    <w:p w14:paraId="1FBAAE16" w14:textId="77777777" w:rsidR="00EE6FEB" w:rsidRDefault="00EE6FEB"/>
    <w:p w14:paraId="57B537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90, 48, 'blue-collar', 'married', 'unknown', 'no', 'no', 'no', 'C67', '48227', 'no');</w:t>
      </w:r>
    </w:p>
    <w:p w14:paraId="5E2FE9FF" w14:textId="77777777" w:rsidR="00EE6FEB" w:rsidRDefault="00EE6FEB"/>
    <w:p w14:paraId="6F30C6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91, 38, 'admin.', 'married', 'university.degree', 'no', 'no', 'no', 'C67', '48227', 'no');</w:t>
      </w:r>
    </w:p>
    <w:p w14:paraId="3D3B5DA3" w14:textId="77777777" w:rsidR="00EE6FEB" w:rsidRDefault="00EE6FEB"/>
    <w:p w14:paraId="298400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92, 29, 'technician', 'single', 'high.school', 'no', 'yes', 'no', 'C42', '47401', 'no');</w:t>
      </w:r>
    </w:p>
    <w:p w14:paraId="482414E2" w14:textId="77777777" w:rsidR="00EE6FEB" w:rsidRDefault="00EE6FEB"/>
    <w:p w14:paraId="2B41EF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93, 52, 'housemaid', 'married', 'basic.4y', 'unknown', 'yes', 'no', 'C62', '75081', 'no');</w:t>
      </w:r>
    </w:p>
    <w:p w14:paraId="1B9F32EB" w14:textId="77777777" w:rsidR="00EE6FEB" w:rsidRDefault="00EE6FEB"/>
    <w:p w14:paraId="45711B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94, 41, 'technician', 'married', 'high.school', 'no', 'no', 'no', 'C62', '75081', 'yes');</w:t>
      </w:r>
    </w:p>
    <w:p w14:paraId="1F3C4EDE" w14:textId="77777777" w:rsidR="00EE6FEB" w:rsidRDefault="00EE6FEB"/>
    <w:p w14:paraId="67AA5A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95, 36, 'technician', 'married', 'professional.course', 'no', 'no', 'no', 'C62', '75081', 'no');</w:t>
      </w:r>
    </w:p>
    <w:p w14:paraId="0D5B5E17" w14:textId="77777777" w:rsidR="00EE6FEB" w:rsidRDefault="00EE6FEB"/>
    <w:p w14:paraId="05355A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96, 36, 'admin.', 'divorced', 'university.degree', 'unknown', 'yes', 'no', 'C13', '77041', 'no');</w:t>
      </w:r>
    </w:p>
    <w:p w14:paraId="6ACD237A" w14:textId="77777777" w:rsidR="00EE6FEB" w:rsidRDefault="00EE6FEB"/>
    <w:p w14:paraId="5AD6EF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97, 35, 'technician', 'married', 'professional.course', 'no', 'yes', 'no', 'C13', '77041', 'no');</w:t>
      </w:r>
    </w:p>
    <w:p w14:paraId="02A8A55D" w14:textId="77777777" w:rsidR="00EE6FEB" w:rsidRDefault="00EE6FEB"/>
    <w:p w14:paraId="1ADCA2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98, 35, 'admin.', 'single', 'university.degree', 'no', 'yes', 'yes', 'C13', '77041', 'no');</w:t>
      </w:r>
    </w:p>
    <w:p w14:paraId="1D55A751" w14:textId="77777777" w:rsidR="00EE6FEB" w:rsidRDefault="00EE6FEB"/>
    <w:p w14:paraId="7A0084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099, 32, 'management', 'married', 'university.degree', 'no', 'no', 'no', 'C13', '77041', 'no');</w:t>
      </w:r>
    </w:p>
    <w:p w14:paraId="00EBC7F0" w14:textId="77777777" w:rsidR="00EE6FEB" w:rsidRDefault="00EE6FEB"/>
    <w:p w14:paraId="7061FA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00, 35, 'admin.', 'single', 'university.degree', 'no', 'no', 'no', 'C13', '77041', 'no');</w:t>
      </w:r>
    </w:p>
    <w:p w14:paraId="79D24427" w14:textId="77777777" w:rsidR="00EE6FEB" w:rsidRDefault="00EE6FEB"/>
    <w:p w14:paraId="128D75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01, 50, 'services', 'married', 'basic.6y', 'unknown', 'no', 'no', 'C13', '77041', 'no');</w:t>
      </w:r>
    </w:p>
    <w:p w14:paraId="57F0910E" w14:textId="77777777" w:rsidR="00EE6FEB" w:rsidRDefault="00EE6FEB"/>
    <w:p w14:paraId="42F9AF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02, 29, 'admin.', 'married', 'high.school', 'no', 'yes', 'yes', 'C320', '76117', 'no');</w:t>
      </w:r>
    </w:p>
    <w:p w14:paraId="7FC09E83" w14:textId="77777777" w:rsidR="00EE6FEB" w:rsidRDefault="00EE6FEB"/>
    <w:p w14:paraId="1B8E0E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03, 35, 'admin.', 'married', 'university.degree', 'unknown', 'no', 'no', 'C320', '76117', 'no');</w:t>
      </w:r>
    </w:p>
    <w:p w14:paraId="33D91C64" w14:textId="77777777" w:rsidR="00EE6FEB" w:rsidRDefault="00EE6FEB"/>
    <w:p w14:paraId="2B2302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04, 42, 'technician', 'married', 'professional.course', 'no', 'no', 'no', 'C320', '76117', 'no');</w:t>
      </w:r>
    </w:p>
    <w:p w14:paraId="79141D6B" w14:textId="77777777" w:rsidR="00EE6FEB" w:rsidRDefault="00EE6FEB"/>
    <w:p w14:paraId="13B995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05, 35, 'technician', 'married', 'professional.course', 'no', 'no', 'no', 'C103', '23223', 'no');</w:t>
      </w:r>
    </w:p>
    <w:p w14:paraId="51B28E3D" w14:textId="77777777" w:rsidR="00EE6FEB" w:rsidRDefault="00EE6FEB"/>
    <w:p w14:paraId="4A0789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06, 34, 'admin.', 'married', 'university.degree', 'no', 'no', 'no', 'C103', '23223', 'no');</w:t>
      </w:r>
    </w:p>
    <w:p w14:paraId="1E3047E9" w14:textId="77777777" w:rsidR="00EE6FEB" w:rsidRDefault="00EE6FEB"/>
    <w:p w14:paraId="3D436E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07, 31, 'technician', 'single', 'university.degree', 'no', 'yes', 'no', 'C103', '23223', 'no');</w:t>
      </w:r>
    </w:p>
    <w:p w14:paraId="5EEAF302" w14:textId="77777777" w:rsidR="00EE6FEB" w:rsidRDefault="00EE6FEB"/>
    <w:p w14:paraId="767983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08, 33, 'admin.', 'married', 'university.degree', 'no', 'yes', 'no', 'C103', '23223', 'no');</w:t>
      </w:r>
    </w:p>
    <w:p w14:paraId="2EBD1F33" w14:textId="77777777" w:rsidR="00EE6FEB" w:rsidRDefault="00EE6FEB"/>
    <w:p w14:paraId="2862A6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09, 33, 'unemployed', 'divorced', 'professional.course', 'no', 'yes', 'no', 'C2', '90049', 'no');</w:t>
      </w:r>
    </w:p>
    <w:p w14:paraId="6B9BF31E" w14:textId="77777777" w:rsidR="00EE6FEB" w:rsidRDefault="00EE6FEB"/>
    <w:p w14:paraId="58CAB0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10, 35, 'housemaid', 'single', 'professional.course', 'no', 'yes', 'yes', 'C11', '19140', 'no');</w:t>
      </w:r>
    </w:p>
    <w:p w14:paraId="72EE49EB" w14:textId="77777777" w:rsidR="00EE6FEB" w:rsidRDefault="00EE6FEB"/>
    <w:p w14:paraId="3A96B0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11, 47, 'admin.', 'married', 'university.degree', 'no', 'no', 'yes', 'C11', '19140', 'no');</w:t>
      </w:r>
    </w:p>
    <w:p w14:paraId="41F2DA90" w14:textId="77777777" w:rsidR="00EE6FEB" w:rsidRDefault="00EE6FEB"/>
    <w:p w14:paraId="1CB7A3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12, 30, 'admin.', 'married', 'university.degree', 'unknown', 'yes', 'no', 'C11', '19140', 'no');</w:t>
      </w:r>
    </w:p>
    <w:p w14:paraId="4BF7E4CC" w14:textId="77777777" w:rsidR="00EE6FEB" w:rsidRDefault="00EE6FEB"/>
    <w:p w14:paraId="001138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13, 36, 'admin.', 'divorced', 'university.degree', 'unknown', 'yes', 'no', 'C11', '19140', 'no');</w:t>
      </w:r>
    </w:p>
    <w:p w14:paraId="2FA70C45" w14:textId="77777777" w:rsidR="00EE6FEB" w:rsidRDefault="00EE6FEB"/>
    <w:p w14:paraId="368E8E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14, 50, 'blue-collar', 'married', 'basic.9y', 'no', 'yes', 'yes', 'C2', '90036', 'no');</w:t>
      </w:r>
    </w:p>
    <w:p w14:paraId="160E1C1A" w14:textId="77777777" w:rsidR="00EE6FEB" w:rsidRDefault="00EE6FEB"/>
    <w:p w14:paraId="3658CA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15, 44, 'blue-collar', 'married', 'basic.4y', 'no', 'yes', 'no', 'C2', '90036', 'no');</w:t>
      </w:r>
    </w:p>
    <w:p w14:paraId="075EF9B6" w14:textId="77777777" w:rsidR="00EE6FEB" w:rsidRDefault="00EE6FEB"/>
    <w:p w14:paraId="619E6B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16, 38, 'technician', 'divorced', 'university.degree', 'unknown', 'no', 'no', 'C2', '90032', 'no');</w:t>
      </w:r>
    </w:p>
    <w:p w14:paraId="15A0F36B" w14:textId="77777777" w:rsidR="00EE6FEB" w:rsidRDefault="00EE6FEB"/>
    <w:p w14:paraId="5AA720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17, 34, 'admin.', 'married', 'university.degree', 'no', 'yes', 'yes', 'C9', '94109', 'no');</w:t>
      </w:r>
    </w:p>
    <w:p w14:paraId="58852D79" w14:textId="77777777" w:rsidR="00EE6FEB" w:rsidRDefault="00EE6FEB"/>
    <w:p w14:paraId="082E4E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18, 40, 'technician', 'married', 'professional.course', 'no', 'no', 'no', 'C11', '19120', 'no');</w:t>
      </w:r>
    </w:p>
    <w:p w14:paraId="7394D1FF" w14:textId="77777777" w:rsidR="00EE6FEB" w:rsidRDefault="00EE6FEB"/>
    <w:p w14:paraId="2F490F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19, 36, 'self-employed', 'married', 'high.school', 'unknown', 'yes', 'no', 'C13', '77070', 'no');</w:t>
      </w:r>
    </w:p>
    <w:p w14:paraId="20EB83B8" w14:textId="77777777" w:rsidR="00EE6FEB" w:rsidRDefault="00EE6FEB"/>
    <w:p w14:paraId="0628E6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20, 31, 'technician', 'single', 'professional.course', 'no', 'yes', 'no', 'C13', '77070', 'no');</w:t>
      </w:r>
    </w:p>
    <w:p w14:paraId="6A2C7409" w14:textId="77777777" w:rsidR="00EE6FEB" w:rsidRDefault="00EE6FEB"/>
    <w:p w14:paraId="466C64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21, 41, 'technician', 'married', 'professional.course', 'no', 'yes', 'yes', 'C325', '88001', 'no');</w:t>
      </w:r>
    </w:p>
    <w:p w14:paraId="475367F4" w14:textId="77777777" w:rsidR="00EE6FEB" w:rsidRDefault="00EE6FEB"/>
    <w:p w14:paraId="65C7D4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22, 31, 'admin.', 'single', 'high.school', 'no', 'no', 'no', 'C13', '77070', 'no');</w:t>
      </w:r>
    </w:p>
    <w:p w14:paraId="3E304309" w14:textId="77777777" w:rsidR="00EE6FEB" w:rsidRDefault="00EE6FEB"/>
    <w:p w14:paraId="5C8898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23, 30, 'technician', 'married', 'professional.course', 'no', 'yes', 'no', 'C253', '97756', 'no');</w:t>
      </w:r>
    </w:p>
    <w:p w14:paraId="7F5D6C5D" w14:textId="77777777" w:rsidR="00EE6FEB" w:rsidRDefault="00EE6FEB"/>
    <w:p w14:paraId="3E1325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24, 59, 'technician', 'married', 'professional.course', 'unknown', 'yes', 'no', 'C139', '44105', 'no');</w:t>
      </w:r>
    </w:p>
    <w:p w14:paraId="7F8B863D" w14:textId="77777777" w:rsidR="00EE6FEB" w:rsidRDefault="00EE6FEB"/>
    <w:p w14:paraId="26A9CE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25, 41, 'self-employed', 'married', 'university.degree', 'no', 'no', 'no', 'C139', '44105', 'no');</w:t>
      </w:r>
    </w:p>
    <w:p w14:paraId="5B76B16D" w14:textId="77777777" w:rsidR="00EE6FEB" w:rsidRDefault="00EE6FEB"/>
    <w:p w14:paraId="738183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26, 32, 'admin.', 'married', 'university.degree', 'no', 'yes', 'no', 'C518', '20707', 'no');</w:t>
      </w:r>
    </w:p>
    <w:p w14:paraId="4AA0BA13" w14:textId="77777777" w:rsidR="00EE6FEB" w:rsidRDefault="00EE6FEB"/>
    <w:p w14:paraId="130F3C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27, 37, 'admin.', 'married', 'professional.course', 'unknown', 'yes', 'yes', 'C518', '20707', 'no');</w:t>
      </w:r>
    </w:p>
    <w:p w14:paraId="4A90CCEC" w14:textId="77777777" w:rsidR="00EE6FEB" w:rsidRDefault="00EE6FEB"/>
    <w:p w14:paraId="30124C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28, 51, 'admin.', 'married', 'university.degree', 'unknown', 'yes', 'no', 'C71', '92037', 'no');</w:t>
      </w:r>
    </w:p>
    <w:p w14:paraId="48FD8D02" w14:textId="77777777" w:rsidR="00EE6FEB" w:rsidRDefault="00EE6FEB"/>
    <w:p w14:paraId="421755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29, 32, 'admin.', 'married', 'university.degree', 'no', 'yes', 'no', 'C482', '27893', 'no');</w:t>
      </w:r>
    </w:p>
    <w:p w14:paraId="142D6133" w14:textId="77777777" w:rsidR="00EE6FEB" w:rsidRDefault="00EE6FEB"/>
    <w:p w14:paraId="2BF68D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30, 30, 'technician', 'single', 'professional.course', 'no', 'yes', 'no', 'C482', '27893', 'no');</w:t>
      </w:r>
    </w:p>
    <w:p w14:paraId="2CAB2574" w14:textId="77777777" w:rsidR="00EE6FEB" w:rsidRDefault="00EE6FEB"/>
    <w:p w14:paraId="3CC892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31, 42, 'technician', 'married', 'university.degree', 'unknown', 'yes', 'no', 'C482', '27893', 'no');</w:t>
      </w:r>
    </w:p>
    <w:p w14:paraId="759BD927" w14:textId="77777777" w:rsidR="00EE6FEB" w:rsidRDefault="00EE6FEB"/>
    <w:p w14:paraId="76E698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32, 38, 'admin.', 'married', 'university.degree', 'no', 'no', 'no', 'C85', '33710', 'no');</w:t>
      </w:r>
    </w:p>
    <w:p w14:paraId="07658BFE" w14:textId="77777777" w:rsidR="00EE6FEB" w:rsidRDefault="00EE6FEB"/>
    <w:p w14:paraId="5DB836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33, 30, 'technician', 'single', 'professional.course', 'unknown', 'yes', 'yes', 'C85', '33710', 'no');</w:t>
      </w:r>
    </w:p>
    <w:p w14:paraId="7F0E26A1" w14:textId="77777777" w:rsidR="00EE6FEB" w:rsidRDefault="00EE6FEB"/>
    <w:p w14:paraId="5CECDF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34, 40, 'technician', 'married', 'professional.course', 'no', 'no', 'no', 'C453', '60089', 'no');</w:t>
      </w:r>
    </w:p>
    <w:p w14:paraId="0649282D" w14:textId="77777777" w:rsidR="00EE6FEB" w:rsidRDefault="00EE6FEB"/>
    <w:p w14:paraId="3F96F4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35, 50, 'blue-collar', 'married', 'basic.9y', 'no', 'no', 'no', 'C2', '90049', 'no');</w:t>
      </w:r>
    </w:p>
    <w:p w14:paraId="1D3A4DFE" w14:textId="77777777" w:rsidR="00EE6FEB" w:rsidRDefault="00EE6FEB"/>
    <w:p w14:paraId="60CEC3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36, 52, 'admin.', 'divorced', 'university.degree', 'no', 'no', 'no', 'C21', '10011', 'no');</w:t>
      </w:r>
    </w:p>
    <w:p w14:paraId="773CF722" w14:textId="77777777" w:rsidR="00EE6FEB" w:rsidRDefault="00EE6FEB"/>
    <w:p w14:paraId="78E1CB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37, 38, 'technician', 'married', 'university.degree', 'no', 'no', 'no', 'C99', '89115', 'no');</w:t>
      </w:r>
    </w:p>
    <w:p w14:paraId="093EAE9E" w14:textId="77777777" w:rsidR="00EE6FEB" w:rsidRDefault="00EE6FEB"/>
    <w:p w14:paraId="44BD93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38, 54, 'blue-collar', 'married', 'basic.9y', 'no', 'yes', 'no', 'C99', '89115', 'yes');</w:t>
      </w:r>
    </w:p>
    <w:p w14:paraId="37D366BD" w14:textId="77777777" w:rsidR="00EE6FEB" w:rsidRDefault="00EE6FEB"/>
    <w:p w14:paraId="44192F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39, 48, 'blue-collar', 'married', 'unknown', 'no', 'yes', 'no', 'C99', '89115', 'no');</w:t>
      </w:r>
    </w:p>
    <w:p w14:paraId="1542650E" w14:textId="77777777" w:rsidR="00EE6FEB" w:rsidRDefault="00EE6FEB"/>
    <w:p w14:paraId="2F2B97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40, 41, 'technician', 'married', 'high.school', 'no', 'yes', 'yes', 'C15', '60540', 'no');</w:t>
      </w:r>
    </w:p>
    <w:p w14:paraId="3659A27F" w14:textId="77777777" w:rsidR="00EE6FEB" w:rsidRDefault="00EE6FEB"/>
    <w:p w14:paraId="27BBBD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41, 31, 'admin.', 'single', 'high.school', 'no', 'no', 'no', 'C141', '5408', 'no');</w:t>
      </w:r>
    </w:p>
    <w:p w14:paraId="685AF52A" w14:textId="77777777" w:rsidR="00EE6FEB" w:rsidRDefault="00EE6FEB"/>
    <w:p w14:paraId="047C28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42, 36, 'technician', 'single', 'high.school', 'unknown', 'no', 'no', 'C141', '5408', 'no');</w:t>
      </w:r>
    </w:p>
    <w:p w14:paraId="2A1EDB22" w14:textId="77777777" w:rsidR="00EE6FEB" w:rsidRDefault="00EE6FEB"/>
    <w:p w14:paraId="7CC980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43, 34, 'admin.', 'single', 'university.degree', 'unknown', 'no', 'yes', 'C141', '5408', 'no');</w:t>
      </w:r>
    </w:p>
    <w:p w14:paraId="595147C4" w14:textId="77777777" w:rsidR="00EE6FEB" w:rsidRDefault="00EE6FEB"/>
    <w:p w14:paraId="1E3B06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44, 53, 'retired', 'divorced', 'professional.course', 'no', 'no', 'no', 'C67', '48234', 'no');</w:t>
      </w:r>
    </w:p>
    <w:p w14:paraId="5972E787" w14:textId="77777777" w:rsidR="00EE6FEB" w:rsidRDefault="00EE6FEB"/>
    <w:p w14:paraId="282915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45, 42, 'technician', 'married', 'professional.course', 'no', 'no', 'no', 'C67', '48234', 'no');</w:t>
      </w:r>
    </w:p>
    <w:p w14:paraId="4B17EE4E" w14:textId="77777777" w:rsidR="00EE6FEB" w:rsidRDefault="00EE6FEB"/>
    <w:p w14:paraId="701DF4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46, 42, 'technician', 'married', 'professional.course', 'no', 'yes', 'yes', 'C419', '85323', 'no');</w:t>
      </w:r>
    </w:p>
    <w:p w14:paraId="48392432" w14:textId="77777777" w:rsidR="00EE6FEB" w:rsidRDefault="00EE6FEB"/>
    <w:p w14:paraId="532E62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47, 55, 'technician', 'married', 'professional.course', 'no', 'yes', 'yes', 'C419', '85323', 'no');</w:t>
      </w:r>
    </w:p>
    <w:p w14:paraId="35824497" w14:textId="77777777" w:rsidR="00EE6FEB" w:rsidRDefault="00EE6FEB"/>
    <w:p w14:paraId="618E24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48, 34, 'admin.', 'single', 'university.degree', 'unknown', 'no', 'no', 'C419', '85323', 'no');</w:t>
      </w:r>
    </w:p>
    <w:p w14:paraId="252105AB" w14:textId="77777777" w:rsidR="00EE6FEB" w:rsidRDefault="00EE6FEB"/>
    <w:p w14:paraId="7EE333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49, 30, 'admin.', 'married', 'university.degree', 'no', 'no', 'no', 'C11', '19140', 'no');</w:t>
      </w:r>
    </w:p>
    <w:p w14:paraId="6D3339E7" w14:textId="77777777" w:rsidR="00EE6FEB" w:rsidRDefault="00EE6FEB"/>
    <w:p w14:paraId="614150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50, 47, 'admin.', 'married', 'university.degree', 'no', 'yes', 'no', 'C99', '89115', 'no');</w:t>
      </w:r>
    </w:p>
    <w:p w14:paraId="21C2A226" w14:textId="77777777" w:rsidR="00EE6FEB" w:rsidRDefault="00EE6FEB"/>
    <w:p w14:paraId="42D356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51, 37, 'admin.', 'married', 'professional.course', 'unknown', 'no', 'no', 'C295', '4401', 'no');</w:t>
      </w:r>
    </w:p>
    <w:p w14:paraId="40AD769C" w14:textId="77777777" w:rsidR="00EE6FEB" w:rsidRDefault="00EE6FEB"/>
    <w:p w14:paraId="59AC08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52, 33, 'unemployed', 'divorced', 'professional.course', 'no', 'yes', 'no', 'C295', '4401', 'no');</w:t>
      </w:r>
    </w:p>
    <w:p w14:paraId="37CB2711" w14:textId="77777777" w:rsidR="00EE6FEB" w:rsidRDefault="00EE6FEB"/>
    <w:p w14:paraId="07A694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53, 33, 'unemployed', 'divorced', 'professional.course', 'no', 'yes', 'no', 'C295', '4401', 'no');</w:t>
      </w:r>
    </w:p>
    <w:p w14:paraId="1C91B291" w14:textId="77777777" w:rsidR="00EE6FEB" w:rsidRDefault="00EE6FEB"/>
    <w:p w14:paraId="1C7C26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54, 31, 'self-employed', 'single', 'professional.course', 'no', 'yes', 'no', 'C470', '37075', 'no');</w:t>
      </w:r>
    </w:p>
    <w:p w14:paraId="61D6A965" w14:textId="77777777" w:rsidR="00EE6FEB" w:rsidRDefault="00EE6FEB"/>
    <w:p w14:paraId="032D7B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55, 35, 'admin.', 'single', 'university.degree', 'no', 'yes', 'no', 'C470', '37075', 'no');</w:t>
      </w:r>
    </w:p>
    <w:p w14:paraId="02F462B0" w14:textId="77777777" w:rsidR="00EE6FEB" w:rsidRDefault="00EE6FEB"/>
    <w:p w14:paraId="747AB8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56, 45, 'technician', 'divorced', 'university.degree', 'no', 'yes', 'no', 'C343', '54703', 'no');</w:t>
      </w:r>
    </w:p>
    <w:p w14:paraId="22FC716E" w14:textId="77777777" w:rsidR="00EE6FEB" w:rsidRDefault="00EE6FEB"/>
    <w:p w14:paraId="49983B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57, 31, 'management', 'married', 'university.degree', 'no', 'yes', 'yes', 'C343', '54703', 'no');</w:t>
      </w:r>
    </w:p>
    <w:p w14:paraId="7036A7A6" w14:textId="77777777" w:rsidR="00EE6FEB" w:rsidRDefault="00EE6FEB"/>
    <w:p w14:paraId="7BCA8D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58, 30, 'admin.', 'married', 'university.degree', 'no', 'no', 'no', 'C23', '60610', 'no');</w:t>
      </w:r>
    </w:p>
    <w:p w14:paraId="24B2C7D6" w14:textId="77777777" w:rsidR="00EE6FEB" w:rsidRDefault="00EE6FEB"/>
    <w:p w14:paraId="79A92C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59, 31, 'technician', 'married', 'professional.course', 'no', 'no', 'no', 'C23', '60610', 'no');</w:t>
      </w:r>
    </w:p>
    <w:p w14:paraId="6A18D563" w14:textId="77777777" w:rsidR="00EE6FEB" w:rsidRDefault="00EE6FEB"/>
    <w:p w14:paraId="55BF27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60, 41, 'technician', 'married', 'professional.course', 'no', 'yes', 'no', 'C71', '92037', 'no');</w:t>
      </w:r>
    </w:p>
    <w:p w14:paraId="2169D8AD" w14:textId="77777777" w:rsidR="00EE6FEB" w:rsidRDefault="00EE6FEB"/>
    <w:p w14:paraId="74AA3A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61, 36, 'admin.', 'single', 'university.degree', 'unknown', 'yes', 'yes', 'C71', '92037', 'no');</w:t>
      </w:r>
    </w:p>
    <w:p w14:paraId="41A3FE13" w14:textId="77777777" w:rsidR="00EE6FEB" w:rsidRDefault="00EE6FEB"/>
    <w:p w14:paraId="4B5706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62, 53, 'retired', 'divorced', 'professional.course', 'no', 'unknown', 'unknown', 'C71', '92037', 'no');</w:t>
      </w:r>
    </w:p>
    <w:p w14:paraId="64A24AE6" w14:textId="77777777" w:rsidR="00EE6FEB" w:rsidRDefault="00EE6FEB"/>
    <w:p w14:paraId="41203B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63, 41, 'technician', 'married', 'professional.course', 'no', 'yes', 'no', 'C26', '39212', 'no');</w:t>
      </w:r>
    </w:p>
    <w:p w14:paraId="0CA82CA0" w14:textId="77777777" w:rsidR="00EE6FEB" w:rsidRDefault="00EE6FEB"/>
    <w:p w14:paraId="2AC49F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64, 50, 'services', 'married', 'basic.9y', 'unknown', 'yes', 'yes', 'C26', '39212', 'no');</w:t>
      </w:r>
    </w:p>
    <w:p w14:paraId="542FDBB0" w14:textId="77777777" w:rsidR="00EE6FEB" w:rsidRDefault="00EE6FEB"/>
    <w:p w14:paraId="4B0BCF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65, 31, 'technician', 'single', 'university.degree', 'no', 'no', 'no', 'C476', '93030', 'no');</w:t>
      </w:r>
    </w:p>
    <w:p w14:paraId="1F1980D8" w14:textId="77777777" w:rsidR="00EE6FEB" w:rsidRDefault="00EE6FEB"/>
    <w:p w14:paraId="3070AE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66, 34, 'technician', 'married', 'high.school', 'unknown', 'yes', 'no', 'C476', '93030', 'no');</w:t>
      </w:r>
    </w:p>
    <w:p w14:paraId="6DEB90EC" w14:textId="77777777" w:rsidR="00EE6FEB" w:rsidRDefault="00EE6FEB"/>
    <w:p w14:paraId="0123A3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67, 54, 'management', 'married', 'high.school', 'no', 'no', 'no', 'C476', '93030', 'no');</w:t>
      </w:r>
    </w:p>
    <w:p w14:paraId="4F537343" w14:textId="77777777" w:rsidR="00EE6FEB" w:rsidRDefault="00EE6FEB"/>
    <w:p w14:paraId="4F79C0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68, 47, 'admin.', 'married', 'university.degree', 'no', 'no', 'no', 'C476', '93030', 'yes');</w:t>
      </w:r>
    </w:p>
    <w:p w14:paraId="0CE79B7A" w14:textId="77777777" w:rsidR="00EE6FEB" w:rsidRDefault="00EE6FEB"/>
    <w:p w14:paraId="2C4440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69, 38, 'admin.', 'single', 'university.degree', 'no', 'yes', 'no', 'C240', '98031', 'no');</w:t>
      </w:r>
    </w:p>
    <w:p w14:paraId="516F575E" w14:textId="77777777" w:rsidR="00EE6FEB" w:rsidRDefault="00EE6FEB"/>
    <w:p w14:paraId="3777A1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70, 29, 'technician', 'single', 'high.school', 'no', 'yes', 'no', 'C240', '98031', 'no');</w:t>
      </w:r>
    </w:p>
    <w:p w14:paraId="038B7603" w14:textId="77777777" w:rsidR="00EE6FEB" w:rsidRDefault="00EE6FEB"/>
    <w:p w14:paraId="183B09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71, 54, 'management', 'married', 'university.degree', 'unknown', 'yes', 'no', 'C317', '37211', 'no');</w:t>
      </w:r>
    </w:p>
    <w:p w14:paraId="2BD77897" w14:textId="77777777" w:rsidR="00EE6FEB" w:rsidRDefault="00EE6FEB"/>
    <w:p w14:paraId="043A01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72, 32, 'admin.', 'single', 'university.degree', 'unknown', 'yes', 'yes', 'C21', '10035', 'no');</w:t>
      </w:r>
    </w:p>
    <w:p w14:paraId="404B6699" w14:textId="77777777" w:rsidR="00EE6FEB" w:rsidRDefault="00EE6FEB"/>
    <w:p w14:paraId="27ABDA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73, 34, 'admin.', 'single', 'university.degree', 'no', 'yes', 'no', 'C21', '10035', 'no');</w:t>
      </w:r>
    </w:p>
    <w:p w14:paraId="06DF59A2" w14:textId="77777777" w:rsidR="00EE6FEB" w:rsidRDefault="00EE6FEB"/>
    <w:p w14:paraId="417E53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74, 42, 'management', 'married', 'university.degree', 'no', 'yes', 'no', 'C224', '92683', 'no');</w:t>
      </w:r>
    </w:p>
    <w:p w14:paraId="265CD3B0" w14:textId="77777777" w:rsidR="00EE6FEB" w:rsidRDefault="00EE6FEB"/>
    <w:p w14:paraId="5231D7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75, 48, 'blue-collar', 'married', 'unknown', 'no', 'yes', 'no', 'C224', '92683', 'no');</w:t>
      </w:r>
    </w:p>
    <w:p w14:paraId="5D249400" w14:textId="77777777" w:rsidR="00EE6FEB" w:rsidRDefault="00EE6FEB"/>
    <w:p w14:paraId="5F4EA9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76, 41, 'self-employed', 'married', 'university.degree', 'no', 'no', 'no', 'C224', '92683', 'no');</w:t>
      </w:r>
    </w:p>
    <w:p w14:paraId="67D03E57" w14:textId="77777777" w:rsidR="00EE6FEB" w:rsidRDefault="00EE6FEB"/>
    <w:p w14:paraId="3AF490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77, 31, 'technician', 'single', 'professional.course', 'no', 'unknown', 'unknown', 'C224', '92683', 'no');</w:t>
      </w:r>
    </w:p>
    <w:p w14:paraId="5354C8D6" w14:textId="77777777" w:rsidR="00EE6FEB" w:rsidRDefault="00EE6FEB"/>
    <w:p w14:paraId="76A998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78, 30, 'admin.', 'single', 'university.degree', 'no', 'no', 'no', 'C224', '92683', 'no');</w:t>
      </w:r>
    </w:p>
    <w:p w14:paraId="634D4443" w14:textId="77777777" w:rsidR="00EE6FEB" w:rsidRDefault="00EE6FEB"/>
    <w:p w14:paraId="2640BA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79, 52, 'housemaid', 'married', 'basic.4y', 'unknown', 'no', 'no', 'C224', '92683', 'no');</w:t>
      </w:r>
    </w:p>
    <w:p w14:paraId="1C4532E5" w14:textId="77777777" w:rsidR="00EE6FEB" w:rsidRDefault="00EE6FEB"/>
    <w:p w14:paraId="25BE44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80, 31, 'admin.', 'married', 'university.degree', 'no', 'no', 'yes', 'C224', '92683', 'no');</w:t>
      </w:r>
    </w:p>
    <w:p w14:paraId="0F5E41C6" w14:textId="77777777" w:rsidR="00EE6FEB" w:rsidRDefault="00EE6FEB"/>
    <w:p w14:paraId="2E0E0B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81, 35, 'admin.', 'married', 'university.degree', 'no', 'no', 'no', 'C224', '92683', 'no');</w:t>
      </w:r>
    </w:p>
    <w:p w14:paraId="6BEED88D" w14:textId="77777777" w:rsidR="00EE6FEB" w:rsidRDefault="00EE6FEB"/>
    <w:p w14:paraId="44F68B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82, 49, 'blue-collar', 'married', 'high.school', 'unknown', 'yes', 'yes', 'C228', '18103', 'no');</w:t>
      </w:r>
    </w:p>
    <w:p w14:paraId="415D93E2" w14:textId="77777777" w:rsidR="00EE6FEB" w:rsidRDefault="00EE6FEB"/>
    <w:p w14:paraId="3DFF14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83, 55, 'blue-collar', 'married', 'basic.4y', 'unknown', 'yes', 'yes', 'C228', '18103', 'no');</w:t>
      </w:r>
    </w:p>
    <w:p w14:paraId="7DB7C7B6" w14:textId="77777777" w:rsidR="00EE6FEB" w:rsidRDefault="00EE6FEB"/>
    <w:p w14:paraId="0E759E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84, 42, 'admin.', 'divorced', 'university.degree', 'no', 'yes', 'no', 'C228', '18103', 'no');</w:t>
      </w:r>
    </w:p>
    <w:p w14:paraId="51575176" w14:textId="77777777" w:rsidR="00EE6FEB" w:rsidRDefault="00EE6FEB"/>
    <w:p w14:paraId="1DDCFA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85, 31, 'admin.', 'single', 'university.degree', 'no', 'yes', 'yes', 'C228', '18103', 'no');</w:t>
      </w:r>
    </w:p>
    <w:p w14:paraId="41800A47" w14:textId="77777777" w:rsidR="00EE6FEB" w:rsidRDefault="00EE6FEB"/>
    <w:p w14:paraId="681728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86, 32, 'technician', 'married', 'high.school', 'unknown', 'yes', 'no', 'C228', '18103', 'no');</w:t>
      </w:r>
    </w:p>
    <w:p w14:paraId="5B6A2CE9" w14:textId="77777777" w:rsidR="00EE6FEB" w:rsidRDefault="00EE6FEB"/>
    <w:p w14:paraId="1349BA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87, 37, 'technician', 'single', 'university.degree', 'unknown', 'no', 'yes', 'C53', '78207', 'no');</w:t>
      </w:r>
    </w:p>
    <w:p w14:paraId="0E8CD0AE" w14:textId="77777777" w:rsidR="00EE6FEB" w:rsidRDefault="00EE6FEB"/>
    <w:p w14:paraId="4B2E60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88, 49, 'admin.', 'married', 'high.school', 'no', 'yes', 'no', 'C53', '78207', 'yes');</w:t>
      </w:r>
    </w:p>
    <w:p w14:paraId="4D3EBE69" w14:textId="77777777" w:rsidR="00EE6FEB" w:rsidRDefault="00EE6FEB"/>
    <w:p w14:paraId="7B1B90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89, 49, 'unknown', 'married', 'high.school', 'unknown', 'no', 'no', 'C419', '85323', 'no');</w:t>
      </w:r>
    </w:p>
    <w:p w14:paraId="6B841801" w14:textId="77777777" w:rsidR="00EE6FEB" w:rsidRDefault="00EE6FEB"/>
    <w:p w14:paraId="4599C8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90, 40, 'technician', 'married', 'high.school', 'no', 'no', 'no', 'C419', '85323', 'no');</w:t>
      </w:r>
    </w:p>
    <w:p w14:paraId="37AF1872" w14:textId="77777777" w:rsidR="00EE6FEB" w:rsidRDefault="00EE6FEB"/>
    <w:p w14:paraId="53499D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91, 45, 'admin.', 'married', 'high.school', 'no', 'yes', 'yes', 'C50', '95123', 'no');</w:t>
      </w:r>
    </w:p>
    <w:p w14:paraId="4A352AB6" w14:textId="77777777" w:rsidR="00EE6FEB" w:rsidRDefault="00EE6FEB"/>
    <w:p w14:paraId="74B453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92, 31, 'technician', 'married', 'professional.course', 'unknown', 'yes', 'yes', 'C50', '95123', 'no');</w:t>
      </w:r>
    </w:p>
    <w:p w14:paraId="44FF7E1E" w14:textId="77777777" w:rsidR="00EE6FEB" w:rsidRDefault="00EE6FEB"/>
    <w:p w14:paraId="189629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93, 33, 'admin.', 'single', 'university.degree', 'no', 'yes', 'yes', 'C50', '95123', 'no');</w:t>
      </w:r>
    </w:p>
    <w:p w14:paraId="53D536EF" w14:textId="77777777" w:rsidR="00EE6FEB" w:rsidRDefault="00EE6FEB"/>
    <w:p w14:paraId="35A943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94, 45, 'admin.', 'married', 'high.school', 'no', 'no', 'no', 'C50', '95123', 'no');</w:t>
      </w:r>
    </w:p>
    <w:p w14:paraId="399D7BB5" w14:textId="77777777" w:rsidR="00EE6FEB" w:rsidRDefault="00EE6FEB"/>
    <w:p w14:paraId="699FA3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95, 55, 'blue-collar', 'married', 'basic.4y', 'unknown', 'no', 'no', 'C276', '8861', 'no');</w:t>
      </w:r>
    </w:p>
    <w:p w14:paraId="2C4A69F2" w14:textId="77777777" w:rsidR="00EE6FEB" w:rsidRDefault="00EE6FEB"/>
    <w:p w14:paraId="3DCF2F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96, 30, 'admin.', 'single', 'university.degree', 'no', 'no', 'no', 'C276', '8861', 'no');</w:t>
      </w:r>
    </w:p>
    <w:p w14:paraId="506C5860" w14:textId="77777777" w:rsidR="00EE6FEB" w:rsidRDefault="00EE6FEB"/>
    <w:p w14:paraId="678736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97, 37, 'admin.', 'married', 'university.degree', 'no', 'yes', 'no', 'C21', '10011', 'no');</w:t>
      </w:r>
    </w:p>
    <w:p w14:paraId="49545E46" w14:textId="77777777" w:rsidR="00EE6FEB" w:rsidRDefault="00EE6FEB"/>
    <w:p w14:paraId="44B174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98, 44, 'blue-collar', 'married', 'basic.9y', 'unknown', 'yes', 'no', 'C21', '10011', 'no');</w:t>
      </w:r>
    </w:p>
    <w:p w14:paraId="66C6A141" w14:textId="77777777" w:rsidR="00EE6FEB" w:rsidRDefault="00EE6FEB"/>
    <w:p w14:paraId="6D2536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199, 44, 'services', 'married', 'basic.4y', 'unknown', 'yes', 'no', 'C2', '90004', 'no');</w:t>
      </w:r>
    </w:p>
    <w:p w14:paraId="479BFD9E" w14:textId="77777777" w:rsidR="00EE6FEB" w:rsidRDefault="00EE6FEB"/>
    <w:p w14:paraId="465D62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00, 45, 'admin.', 'married', 'university.degree', 'no', 'yes', 'no', 'C452', '6460', 'no');</w:t>
      </w:r>
    </w:p>
    <w:p w14:paraId="07A23D1D" w14:textId="77777777" w:rsidR="00EE6FEB" w:rsidRDefault="00EE6FEB"/>
    <w:p w14:paraId="760F41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01, 30, 'admin.', 'single', 'university.degree', 'no', 'yes', 'no', 'C452', '6460', 'no');</w:t>
      </w:r>
    </w:p>
    <w:p w14:paraId="424EB04B" w14:textId="77777777" w:rsidR="00EE6FEB" w:rsidRDefault="00EE6FEB"/>
    <w:p w14:paraId="5FCE0D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02, 42, 'admin.', 'married', 'high.school', 'unknown', 'yes', 'no', 'C42', '61701', 'no');</w:t>
      </w:r>
    </w:p>
    <w:p w14:paraId="7ED89E50" w14:textId="77777777" w:rsidR="00EE6FEB" w:rsidRDefault="00EE6FEB"/>
    <w:p w14:paraId="573E72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03, 34, 'technician', 'single', 'high.school', 'no', 'yes', 'no', 'C5', '98105', 'no');</w:t>
      </w:r>
    </w:p>
    <w:p w14:paraId="11B79F54" w14:textId="77777777" w:rsidR="00EE6FEB" w:rsidRDefault="00EE6FEB"/>
    <w:p w14:paraId="4C681F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04, 38, 'technician', 'married', 'professional.course', 'no', 'no', 'no', 'C141', '52601', 'no');</w:t>
      </w:r>
    </w:p>
    <w:p w14:paraId="517BFEC7" w14:textId="77777777" w:rsidR="00EE6FEB" w:rsidRDefault="00EE6FEB"/>
    <w:p w14:paraId="1CE9F5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05, 50, 'blue-collar', 'married', 'basic.4y', 'no', 'yes', 'no', 'C141', '52601', 'no');</w:t>
      </w:r>
    </w:p>
    <w:p w14:paraId="568D6D6D" w14:textId="77777777" w:rsidR="00EE6FEB" w:rsidRDefault="00EE6FEB"/>
    <w:p w14:paraId="0AABDB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06, 48, 'entrepreneur', 'married', 'basic.9y', 'unknown', 'yes', 'no', 'C44', '95661', 'no');</w:t>
      </w:r>
    </w:p>
    <w:p w14:paraId="7E23809A" w14:textId="77777777" w:rsidR="00EE6FEB" w:rsidRDefault="00EE6FEB"/>
    <w:p w14:paraId="330992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07, 41, 'technician', 'divorced', 'university.degree', 'no', 'yes', 'no', 'C9', '94110', 'no');</w:t>
      </w:r>
    </w:p>
    <w:p w14:paraId="113D6ADD" w14:textId="77777777" w:rsidR="00EE6FEB" w:rsidRDefault="00EE6FEB"/>
    <w:p w14:paraId="7C3955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08, 35, 'admin.', 'single', 'university.degree', 'no', 'no', 'no', 'C9', '94110', 'yes');</w:t>
      </w:r>
    </w:p>
    <w:p w14:paraId="3E85CF0E" w14:textId="77777777" w:rsidR="00EE6FEB" w:rsidRDefault="00EE6FEB"/>
    <w:p w14:paraId="2E6523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09, 50, 'blue-collar', 'married', 'basic.4y', 'no', 'no', 'no', 'C11', '19120', 'no');</w:t>
      </w:r>
    </w:p>
    <w:p w14:paraId="79220A21" w14:textId="77777777" w:rsidR="00EE6FEB" w:rsidRDefault="00EE6FEB"/>
    <w:p w14:paraId="29EB8B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10, 38, 'technician', 'divorced', 'high.school', 'unknown', 'no', 'no', 'C2', '90049', 'no');</w:t>
      </w:r>
    </w:p>
    <w:p w14:paraId="4C5EFC08" w14:textId="77777777" w:rsidR="00EE6FEB" w:rsidRDefault="00EE6FEB"/>
    <w:p w14:paraId="72F7A0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11, 30, 'technician', 'single', 'professional.course', 'no', 'yes', 'no', 'C373', '79762', 'no');</w:t>
      </w:r>
    </w:p>
    <w:p w14:paraId="20D3BBBD" w14:textId="77777777" w:rsidR="00EE6FEB" w:rsidRDefault="00EE6FEB"/>
    <w:p w14:paraId="75D618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12, 33, 'admin.', 'single', 'university.degree', 'no', 'no', 'no', 'C32', '55407', 'no');</w:t>
      </w:r>
    </w:p>
    <w:p w14:paraId="317C9416" w14:textId="77777777" w:rsidR="00EE6FEB" w:rsidRDefault="00EE6FEB"/>
    <w:p w14:paraId="1349EC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13, 35, 'technician', 'single', 'university.degree', 'no', 'yes', 'yes', 'C11', '19120', 'no');</w:t>
      </w:r>
    </w:p>
    <w:p w14:paraId="1603DD66" w14:textId="77777777" w:rsidR="00EE6FEB" w:rsidRDefault="00EE6FEB"/>
    <w:p w14:paraId="2D514A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14, 48, 'technician', 'married', 'high.school', 'unknown', 'yes', 'no', 'C11', '19120', 'no');</w:t>
      </w:r>
    </w:p>
    <w:p w14:paraId="22977C10" w14:textId="77777777" w:rsidR="00EE6FEB" w:rsidRDefault="00EE6FEB"/>
    <w:p w14:paraId="287F31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15, 31, 'technician', 'married', 'university.degree', 'no', 'yes', 'no', 'C241', '70506', 'no');</w:t>
      </w:r>
    </w:p>
    <w:p w14:paraId="32A943D4" w14:textId="77777777" w:rsidR="00EE6FEB" w:rsidRDefault="00EE6FEB"/>
    <w:p w14:paraId="229BF3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16, 44, 'management', 'married', 'university.degree', 'unknown', 'yes', 'no', 'C241', '70506', 'no');</w:t>
      </w:r>
    </w:p>
    <w:p w14:paraId="53DD681C" w14:textId="77777777" w:rsidR="00EE6FEB" w:rsidRDefault="00EE6FEB"/>
    <w:p w14:paraId="6FEFDC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17, 48, 'technician', 'married', 'professional.course', 'unknown', 'no', 'no', 'C241', '70506', 'no');</w:t>
      </w:r>
    </w:p>
    <w:p w14:paraId="5FDBBACB" w14:textId="77777777" w:rsidR="00EE6FEB" w:rsidRDefault="00EE6FEB"/>
    <w:p w14:paraId="0B99E6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18, 43, 'self-employed', 'married', 'university.degree', 'unknown', 'yes', 'yes', 'C519', '77803', 'no');</w:t>
      </w:r>
    </w:p>
    <w:p w14:paraId="2A2F4D4D" w14:textId="77777777" w:rsidR="00EE6FEB" w:rsidRDefault="00EE6FEB"/>
    <w:p w14:paraId="73B549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19, 47, 'blue-collar', 'married', 'basic.4y', 'no', 'yes', 'no', 'C519', '77803', 'no');</w:t>
      </w:r>
    </w:p>
    <w:p w14:paraId="0CDC4A16" w14:textId="77777777" w:rsidR="00EE6FEB" w:rsidRDefault="00EE6FEB"/>
    <w:p w14:paraId="7A12EB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20, 33, 'technician', 'married', 'university.degree', 'unknown', 'yes', 'no', 'C519', '77803', 'no');</w:t>
      </w:r>
    </w:p>
    <w:p w14:paraId="42F2F829" w14:textId="77777777" w:rsidR="00EE6FEB" w:rsidRDefault="00EE6FEB"/>
    <w:p w14:paraId="7E2714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21, 35, 'technician', 'married', 'professional.course', 'unknown', 'yes', 'no', 'C519', '77803', 'no');</w:t>
      </w:r>
    </w:p>
    <w:p w14:paraId="3C5AFF13" w14:textId="77777777" w:rsidR="00EE6FEB" w:rsidRDefault="00EE6FEB"/>
    <w:p w14:paraId="09F845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22, 35, 'admin.', 'single', 'university.degree', 'no', 'yes', 'no', 'C2', '90008', 'no');</w:t>
      </w:r>
    </w:p>
    <w:p w14:paraId="1485C826" w14:textId="77777777" w:rsidR="00EE6FEB" w:rsidRDefault="00EE6FEB"/>
    <w:p w14:paraId="6B5C25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23, 32, 'technician', 'single', 'university.degree', 'no', 'no', 'no', 'C2', '90049', 'no');</w:t>
      </w:r>
    </w:p>
    <w:p w14:paraId="49086BB4" w14:textId="77777777" w:rsidR="00EE6FEB" w:rsidRDefault="00EE6FEB"/>
    <w:p w14:paraId="6318AB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24, 49, 'blue-collar', 'married', 'basic.9y', 'unknown', 'no', 'no', 'C2', '90045', 'no');</w:t>
      </w:r>
    </w:p>
    <w:p w14:paraId="447D5E7C" w14:textId="77777777" w:rsidR="00EE6FEB" w:rsidRDefault="00EE6FEB"/>
    <w:p w14:paraId="189EA5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25, 49, 'technician', 'married', 'high.school', 'no', 'no', 'no', 'C2', '90045', 'no');</w:t>
      </w:r>
    </w:p>
    <w:p w14:paraId="194C3CE9" w14:textId="77777777" w:rsidR="00EE6FEB" w:rsidRDefault="00EE6FEB"/>
    <w:p w14:paraId="1CC985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26, 45, 'technician', 'divorced', 'university.degree', 'unknown', 'no', 'no', 'C43', '85023', 'no');</w:t>
      </w:r>
    </w:p>
    <w:p w14:paraId="7A0F49DB" w14:textId="77777777" w:rsidR="00EE6FEB" w:rsidRDefault="00EE6FEB"/>
    <w:p w14:paraId="379152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27, 48, 'services', 'married', 'high.school', 'no', 'yes', 'yes', 'C2', '90036', 'no');</w:t>
      </w:r>
    </w:p>
    <w:p w14:paraId="5D139016" w14:textId="77777777" w:rsidR="00EE6FEB" w:rsidRDefault="00EE6FEB"/>
    <w:p w14:paraId="528B85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28, 53, 'self-employed', 'married', 'university.degree', 'unknown', 'yes', 'no', 'C2', '90036', 'no');</w:t>
      </w:r>
    </w:p>
    <w:p w14:paraId="4D81838A" w14:textId="77777777" w:rsidR="00EE6FEB" w:rsidRDefault="00EE6FEB"/>
    <w:p w14:paraId="7CA01D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29, 52, 'services', 'married', 'high.school', 'no', 'yes', 'no', 'C2', '90036', 'no');</w:t>
      </w:r>
    </w:p>
    <w:p w14:paraId="25A02A54" w14:textId="77777777" w:rsidR="00EE6FEB" w:rsidRDefault="00EE6FEB"/>
    <w:p w14:paraId="0C84AB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30, 33, 'admin.', 'single', 'university.degree', 'no', 'yes', 'no', 'C2', '90036', 'no');</w:t>
      </w:r>
    </w:p>
    <w:p w14:paraId="58ACEAE3" w14:textId="77777777" w:rsidR="00EE6FEB" w:rsidRDefault="00EE6FEB"/>
    <w:p w14:paraId="7CBBE3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31, 33, 'admin.', 'single', 'university.degree', 'no', 'no', 'no', 'C2', '90036', 'no');</w:t>
      </w:r>
    </w:p>
    <w:p w14:paraId="4F175C51" w14:textId="77777777" w:rsidR="00EE6FEB" w:rsidRDefault="00EE6FEB"/>
    <w:p w14:paraId="4E3D73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32, 31, 'admin.', 'divorced', 'university.degree', 'no', 'no', 'no', 'C2', '90036', 'no');</w:t>
      </w:r>
    </w:p>
    <w:p w14:paraId="268315CA" w14:textId="77777777" w:rsidR="00EE6FEB" w:rsidRDefault="00EE6FEB"/>
    <w:p w14:paraId="0DE7A8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33, 27, 'admin.', 'married', 'university.degree', 'no', 'no', 'no', 'C39', '43229', 'no');</w:t>
      </w:r>
    </w:p>
    <w:p w14:paraId="0B340582" w14:textId="77777777" w:rsidR="00EE6FEB" w:rsidRDefault="00EE6FEB"/>
    <w:p w14:paraId="65C405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34, 41, 'admin.', 'married', 'university.degree', 'no', 'no', 'no', 'C316', '32303', 'no');</w:t>
      </w:r>
    </w:p>
    <w:p w14:paraId="2C0FE43C" w14:textId="77777777" w:rsidR="00EE6FEB" w:rsidRDefault="00EE6FEB"/>
    <w:p w14:paraId="78B3A4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35, 34, 'technician', 'single', 'professional.course', 'no', 'yes', 'no', 'C316', '32303', 'no');</w:t>
      </w:r>
    </w:p>
    <w:p w14:paraId="1EC9A987" w14:textId="77777777" w:rsidR="00EE6FEB" w:rsidRDefault="00EE6FEB"/>
    <w:p w14:paraId="39796C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36, 52, 'services', 'married', 'high.school', 'no', 'yes', 'no', 'C316', '32303', 'no');</w:t>
      </w:r>
    </w:p>
    <w:p w14:paraId="024BBB8A" w14:textId="77777777" w:rsidR="00EE6FEB" w:rsidRDefault="00EE6FEB"/>
    <w:p w14:paraId="2E664C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37, 44, 'blue-collar', 'married', 'basic.6y', 'no', 'no', 'no', 'C9', '94122', 'no');</w:t>
      </w:r>
    </w:p>
    <w:p w14:paraId="25940955" w14:textId="77777777" w:rsidR="00EE6FEB" w:rsidRDefault="00EE6FEB"/>
    <w:p w14:paraId="3B36C4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38, 31, 'admin.', 'single', 'university.degree', 'unknown', 'no', 'no', 'C9', '94122', 'no');</w:t>
      </w:r>
    </w:p>
    <w:p w14:paraId="3F143BFF" w14:textId="77777777" w:rsidR="00EE6FEB" w:rsidRDefault="00EE6FEB"/>
    <w:p w14:paraId="064E70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39, 35, 'admin.', 'single', 'university.degree', 'no', 'no', 'no', 'C9', '94122', 'no');</w:t>
      </w:r>
    </w:p>
    <w:p w14:paraId="0A4136BB" w14:textId="77777777" w:rsidR="00EE6FEB" w:rsidRDefault="00EE6FEB"/>
    <w:p w14:paraId="02DD65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40, 37, 'management', 'married', 'university.degree', 'no', 'no', 'no', 'C9', '94122', 'no');</w:t>
      </w:r>
    </w:p>
    <w:p w14:paraId="0288B0A3" w14:textId="77777777" w:rsidR="00EE6FEB" w:rsidRDefault="00EE6FEB"/>
    <w:p w14:paraId="50ED0C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41, 40, 'technician', 'single', 'university.degree', 'no', 'no', 'no', 'C9', '94109', 'no');</w:t>
      </w:r>
    </w:p>
    <w:p w14:paraId="3113A591" w14:textId="77777777" w:rsidR="00EE6FEB" w:rsidRDefault="00EE6FEB"/>
    <w:p w14:paraId="59C386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42, 40, 'technician', 'single', 'university.degree', 'no', 'yes', 'no', 'C9', '94109', 'no');</w:t>
      </w:r>
    </w:p>
    <w:p w14:paraId="3D13E88E" w14:textId="77777777" w:rsidR="00EE6FEB" w:rsidRDefault="00EE6FEB"/>
    <w:p w14:paraId="3FCD73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43, 35, 'admin.', 'single', 'university.degree', 'no', 'no', 'no', 'C21', '10009', 'no');</w:t>
      </w:r>
    </w:p>
    <w:p w14:paraId="47DEFA6C" w14:textId="77777777" w:rsidR="00EE6FEB" w:rsidRDefault="00EE6FEB"/>
    <w:p w14:paraId="5039E1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44, 40, 'technician', 'single', 'university.degree', 'no', 'yes', 'no', 'C21', '10009', 'no');</w:t>
      </w:r>
    </w:p>
    <w:p w14:paraId="5787AEB6" w14:textId="77777777" w:rsidR="00EE6FEB" w:rsidRDefault="00EE6FEB"/>
    <w:p w14:paraId="0B4654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45, 44, 'blue-collar', 'married', 'basic.6y', 'no', 'no', 'yes', 'C293', '52302', 'no');</w:t>
      </w:r>
    </w:p>
    <w:p w14:paraId="2428AC01" w14:textId="77777777" w:rsidR="00EE6FEB" w:rsidRDefault="00EE6FEB"/>
    <w:p w14:paraId="475B79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46, 37, 'technician', 'married', 'university.degree', 'no', 'yes', 'no', 'C2', '90008', 'no');</w:t>
      </w:r>
    </w:p>
    <w:p w14:paraId="1B45ADBD" w14:textId="77777777" w:rsidR="00EE6FEB" w:rsidRDefault="00EE6FEB"/>
    <w:p w14:paraId="5B26EA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47, 31, 'admin.', 'single', 'university.degree', 'no', 'yes', 'no', 'C520', '71603', 'no');</w:t>
      </w:r>
    </w:p>
    <w:p w14:paraId="7EEEC080" w14:textId="77777777" w:rsidR="00EE6FEB" w:rsidRDefault="00EE6FEB"/>
    <w:p w14:paraId="285BFA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48, 33, 'admin.', 'single', 'university.degree', 'no', 'yes', 'no', 'C520', '71603', 'no');</w:t>
      </w:r>
    </w:p>
    <w:p w14:paraId="6BA1ACF6" w14:textId="77777777" w:rsidR="00EE6FEB" w:rsidRDefault="00EE6FEB"/>
    <w:p w14:paraId="347543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49, 31, 'admin.', 'single', 'university.degree', 'unknown', 'yes', 'no', 'C30', '65203', 'no');</w:t>
      </w:r>
    </w:p>
    <w:p w14:paraId="1198CECA" w14:textId="77777777" w:rsidR="00EE6FEB" w:rsidRDefault="00EE6FEB"/>
    <w:p w14:paraId="2E41E9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50, 31, 'admin.', 'single', 'university.degree', 'unknown', 'yes', 'no', 'C30', '65203', 'no');</w:t>
      </w:r>
    </w:p>
    <w:p w14:paraId="319A9234" w14:textId="77777777" w:rsidR="00EE6FEB" w:rsidRDefault="00EE6FEB"/>
    <w:p w14:paraId="11E793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51, 31, 'technician', 'single', 'professional.course', 'no', 'yes', 'no', 'C30', '65203', 'no');</w:t>
      </w:r>
    </w:p>
    <w:p w14:paraId="7C081D11" w14:textId="77777777" w:rsidR="00EE6FEB" w:rsidRDefault="00EE6FEB"/>
    <w:p w14:paraId="5E4FFE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52, 49, 'unknown', 'married', 'high.school', 'unknown', 'yes', 'no', 'C30', '65203', 'no');</w:t>
      </w:r>
    </w:p>
    <w:p w14:paraId="3DEFC2FD" w14:textId="77777777" w:rsidR="00EE6FEB" w:rsidRDefault="00EE6FEB"/>
    <w:p w14:paraId="321831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53, 35, 'entrepreneur', 'divorced', 'professional.course', 'unknown', 'no', 'no', 'C30', '65203', 'no');</w:t>
      </w:r>
    </w:p>
    <w:p w14:paraId="6536F53E" w14:textId="77777777" w:rsidR="00EE6FEB" w:rsidRDefault="00EE6FEB"/>
    <w:p w14:paraId="086B30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54, 46, 'blue-collar', 'married', 'basic.6y', 'no', 'yes', 'yes', 'C30', '65203', 'no');</w:t>
      </w:r>
    </w:p>
    <w:p w14:paraId="1325FFB5" w14:textId="77777777" w:rsidR="00EE6FEB" w:rsidRDefault="00EE6FEB"/>
    <w:p w14:paraId="33CF86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55, 45, 'admin.', 'married', 'university.degree', 'no', 'yes', 'no', 'C521', '57401', 'no');</w:t>
      </w:r>
    </w:p>
    <w:p w14:paraId="3B560BD1" w14:textId="77777777" w:rsidR="00EE6FEB" w:rsidRDefault="00EE6FEB"/>
    <w:p w14:paraId="6F1037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56, 31, 'admin.', 'divorced', 'university.degree', 'no', 'yes', 'yes', 'C5', '98103', 'no');</w:t>
      </w:r>
    </w:p>
    <w:p w14:paraId="5C1FBD89" w14:textId="77777777" w:rsidR="00EE6FEB" w:rsidRDefault="00EE6FEB"/>
    <w:p w14:paraId="48B714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57, 32, 'technician', 'married', 'university.degree', 'no', 'no', 'no', 'C67', '48227', 'no');</w:t>
      </w:r>
    </w:p>
    <w:p w14:paraId="32A5C2C2" w14:textId="77777777" w:rsidR="00EE6FEB" w:rsidRDefault="00EE6FEB"/>
    <w:p w14:paraId="1C2D4E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58, 44, 'blue-collar', 'married', 'basic.9y', 'unknown', 'no', 'no', 'C67', '48227', 'no');</w:t>
      </w:r>
    </w:p>
    <w:p w14:paraId="1128EC3A" w14:textId="77777777" w:rsidR="00EE6FEB" w:rsidRDefault="00EE6FEB"/>
    <w:p w14:paraId="69FB26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59, 31, 'admin.', 'divorced', 'university.degree', 'no', 'yes', 'no', 'C27', '38109', 'no');</w:t>
      </w:r>
    </w:p>
    <w:p w14:paraId="62F6E2B3" w14:textId="77777777" w:rsidR="00EE6FEB" w:rsidRDefault="00EE6FEB"/>
    <w:p w14:paraId="3463E6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60, 34, 'admin.', 'married', 'university.degree', 'unknown', 'yes', 'no', 'C27', '38109', 'no');</w:t>
      </w:r>
    </w:p>
    <w:p w14:paraId="778E0DBE" w14:textId="77777777" w:rsidR="00EE6FEB" w:rsidRDefault="00EE6FEB"/>
    <w:p w14:paraId="1FB225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61, 36, 'technician', 'single', 'high.school', 'no', 'yes', 'no', 'C227', '89031', 'no');</w:t>
      </w:r>
    </w:p>
    <w:p w14:paraId="1043C395" w14:textId="77777777" w:rsidR="00EE6FEB" w:rsidRDefault="00EE6FEB"/>
    <w:p w14:paraId="12B2E1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62, 36, 'technician', 'single', 'high.school', 'no', 'no', 'no', 'C211', '11520', 'no');</w:t>
      </w:r>
    </w:p>
    <w:p w14:paraId="7382CCEF" w14:textId="77777777" w:rsidR="00EE6FEB" w:rsidRDefault="00EE6FEB"/>
    <w:p w14:paraId="7BFCE5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63, 31, 'technician', 'single', 'professional.course', 'no', 'yes', 'no', 'C211', '11520', 'no');</w:t>
      </w:r>
    </w:p>
    <w:p w14:paraId="2FF5E489" w14:textId="77777777" w:rsidR="00EE6FEB" w:rsidRDefault="00EE6FEB"/>
    <w:p w14:paraId="074D37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64, 37, 'admin.', 'married', 'university.degree', 'no', 'no', 'yes', 'C21', '10035', 'no');</w:t>
      </w:r>
    </w:p>
    <w:p w14:paraId="385EEFB9" w14:textId="77777777" w:rsidR="00EE6FEB" w:rsidRDefault="00EE6FEB"/>
    <w:p w14:paraId="2D1F65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65, 49, 'self-employed', 'married', 'professional.course', 'unknown', 'no', 'no', 'C21', '10035', 'no');</w:t>
      </w:r>
    </w:p>
    <w:p w14:paraId="287DED54" w14:textId="77777777" w:rsidR="00EE6FEB" w:rsidRDefault="00EE6FEB"/>
    <w:p w14:paraId="020665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66, 56, 'retired', 'married', 'university.degree', 'no', 'no', 'no', 'C21', '10024', 'no');</w:t>
      </w:r>
    </w:p>
    <w:p w14:paraId="4A6C77CE" w14:textId="77777777" w:rsidR="00EE6FEB" w:rsidRDefault="00EE6FEB"/>
    <w:p w14:paraId="3E3D08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67, 54, 'technician', 'married', 'professional.course', 'unknown', 'no', 'no', 'C21', '10024', 'no');</w:t>
      </w:r>
    </w:p>
    <w:p w14:paraId="4687B80D" w14:textId="77777777" w:rsidR="00EE6FEB" w:rsidRDefault="00EE6FEB"/>
    <w:p w14:paraId="5FACB6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68, 54, 'technician', 'married', 'professional.course', 'unknown', 'yes', 'no', 'C1', '42420', 'no');</w:t>
      </w:r>
    </w:p>
    <w:p w14:paraId="7FD57B97" w14:textId="77777777" w:rsidR="00EE6FEB" w:rsidRDefault="00EE6FEB"/>
    <w:p w14:paraId="3BF346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69, 54, 'technician', 'married', 'professional.course', 'unknown', 'no', 'no', 'C306', '87105', 'no');</w:t>
      </w:r>
    </w:p>
    <w:p w14:paraId="7EDA920F" w14:textId="77777777" w:rsidR="00EE6FEB" w:rsidRDefault="00EE6FEB"/>
    <w:p w14:paraId="22224B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70, 54, 'technician', 'married', 'professional.course', 'unknown', 'no', 'no', 'C479', '33445', 'no');</w:t>
      </w:r>
    </w:p>
    <w:p w14:paraId="18C9797C" w14:textId="77777777" w:rsidR="00EE6FEB" w:rsidRDefault="00EE6FEB"/>
    <w:p w14:paraId="04463E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71, 54, 'technician', 'married', 'professional.course', 'unknown', 'no', 'no', 'C479', '33445', 'no');</w:t>
      </w:r>
    </w:p>
    <w:p w14:paraId="15D2ADEF" w14:textId="77777777" w:rsidR="00EE6FEB" w:rsidRDefault="00EE6FEB"/>
    <w:p w14:paraId="4E6755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72, 29, 'admin.', 'single', 'university.degree', 'no', 'no', 'no', 'C11', '19140', 'no');</w:t>
      </w:r>
    </w:p>
    <w:p w14:paraId="6D569172" w14:textId="77777777" w:rsidR="00EE6FEB" w:rsidRDefault="00EE6FEB"/>
    <w:p w14:paraId="2D16B4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73, 32, 'technician', 'married', 'professional.course', 'no', 'no', 'no', 'C11', '19140', 'no');</w:t>
      </w:r>
    </w:p>
    <w:p w14:paraId="5B0A322E" w14:textId="77777777" w:rsidR="00EE6FEB" w:rsidRDefault="00EE6FEB"/>
    <w:p w14:paraId="3133EB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74, 36, 'admin.', 'married', 'university.degree', 'unknown', 'yes', 'no', 'C11', '19140', 'no');</w:t>
      </w:r>
    </w:p>
    <w:p w14:paraId="2FE8D556" w14:textId="77777777" w:rsidR="00EE6FEB" w:rsidRDefault="00EE6FEB"/>
    <w:p w14:paraId="124D05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75, 31, 'admin.', 'married', 'university.degree', 'no', 'yes', 'no', 'C5', '98105', 'no');</w:t>
      </w:r>
    </w:p>
    <w:p w14:paraId="2FE76713" w14:textId="77777777" w:rsidR="00EE6FEB" w:rsidRDefault="00EE6FEB"/>
    <w:p w14:paraId="5B6A11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76, 46, 'technician', 'married', 'professional.course', 'unknown', 'no', 'no', 'C103', '23223', 'no');</w:t>
      </w:r>
    </w:p>
    <w:p w14:paraId="0F350885" w14:textId="77777777" w:rsidR="00EE6FEB" w:rsidRDefault="00EE6FEB"/>
    <w:p w14:paraId="009494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77, 59, 'blue-collar', 'married', 'basic.4y', 'unknown', 'yes', 'no', 'C488', '33407', 'no');</w:t>
      </w:r>
    </w:p>
    <w:p w14:paraId="5F17CFAA" w14:textId="77777777" w:rsidR="00EE6FEB" w:rsidRDefault="00EE6FEB"/>
    <w:p w14:paraId="2F8696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78, 33, 'admin.', 'married', 'high.school', 'no', 'no', 'no', 'C300', '80525', 'no');</w:t>
      </w:r>
    </w:p>
    <w:p w14:paraId="5944FD6E" w14:textId="77777777" w:rsidR="00EE6FEB" w:rsidRDefault="00EE6FEB"/>
    <w:p w14:paraId="46BB43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79, 52, 'self-employed', 'married', 'university.degree', 'no', 'no', 'no', 'C48', '53132', 'no');</w:t>
      </w:r>
    </w:p>
    <w:p w14:paraId="190BC8A5" w14:textId="77777777" w:rsidR="00EE6FEB" w:rsidRDefault="00EE6FEB"/>
    <w:p w14:paraId="741D32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80, 42, 'management', 'married', 'high.school', 'no', 'yes', 'no', 'C54', '28110', 'no');</w:t>
      </w:r>
    </w:p>
    <w:p w14:paraId="1F26C95E" w14:textId="77777777" w:rsidR="00EE6FEB" w:rsidRDefault="00EE6FEB"/>
    <w:p w14:paraId="2E07DA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81, 48, 'management', 'married', 'university.degree', 'no', 'no', 'no', 'C62', '75081', 'no');</w:t>
      </w:r>
    </w:p>
    <w:p w14:paraId="7E5A8D1A" w14:textId="77777777" w:rsidR="00EE6FEB" w:rsidRDefault="00EE6FEB"/>
    <w:p w14:paraId="72E417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82, 48, 'management', 'married', 'university.degree', 'no', 'yes', 'yes', 'C62', '75081', 'no');</w:t>
      </w:r>
    </w:p>
    <w:p w14:paraId="3353653E" w14:textId="77777777" w:rsidR="00EE6FEB" w:rsidRDefault="00EE6FEB"/>
    <w:p w14:paraId="215FDA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83, 48, 'management', 'married', 'university.degree', 'no', 'yes', 'no', 'C11', '19134', 'no');</w:t>
      </w:r>
    </w:p>
    <w:p w14:paraId="7546D9EB" w14:textId="77777777" w:rsidR="00EE6FEB" w:rsidRDefault="00EE6FEB"/>
    <w:p w14:paraId="3A2308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84, 48, 'management', 'married', 'university.degree', 'no', 'yes', 'yes', 'C9', '94109', 'no');</w:t>
      </w:r>
    </w:p>
    <w:p w14:paraId="6D10BBDF" w14:textId="77777777" w:rsidR="00EE6FEB" w:rsidRDefault="00EE6FEB"/>
    <w:p w14:paraId="360450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85, 32, 'self-employed', 'single', 'professional.course', 'no', 'unknown', 'unknown', 'C19', '19901', 'no');</w:t>
      </w:r>
    </w:p>
    <w:p w14:paraId="5E9E71F7" w14:textId="77777777" w:rsidR="00EE6FEB" w:rsidRDefault="00EE6FEB"/>
    <w:p w14:paraId="7F8708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86, 31, 'technician', 'married', 'professional.course', 'no', 'no', 'no', 'C19', '19901', 'no');</w:t>
      </w:r>
    </w:p>
    <w:p w14:paraId="7A5CA11B" w14:textId="77777777" w:rsidR="00EE6FEB" w:rsidRDefault="00EE6FEB"/>
    <w:p w14:paraId="4E9D8D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87, 49, 'services', 'single', 'professional.course', 'no', 'yes', 'no', 'C436', '76706', 'no');</w:t>
      </w:r>
    </w:p>
    <w:p w14:paraId="0D5BC14E" w14:textId="77777777" w:rsidR="00EE6FEB" w:rsidRDefault="00EE6FEB"/>
    <w:p w14:paraId="141383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88, 35, 'admin.', 'married', 'university.degree', 'no', 'yes', 'no', 'C522', '21740', 'no');</w:t>
      </w:r>
    </w:p>
    <w:p w14:paraId="4BB757EE" w14:textId="77777777" w:rsidR="00EE6FEB" w:rsidRDefault="00EE6FEB"/>
    <w:p w14:paraId="53B535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89, 31, 'technician', 'married', 'professional.course', 'no', 'yes', 'no', 'C139', '44105', 'no');</w:t>
      </w:r>
    </w:p>
    <w:p w14:paraId="69DA17F9" w14:textId="77777777" w:rsidR="00EE6FEB" w:rsidRDefault="00EE6FEB"/>
    <w:p w14:paraId="6ED6A6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90, 32, 'technician', 'divorced', 'professional.course', 'no', 'no', 'yes', 'C139', '44105', 'no');</w:t>
      </w:r>
    </w:p>
    <w:p w14:paraId="3BC3ACBB" w14:textId="77777777" w:rsidR="00EE6FEB" w:rsidRDefault="00EE6FEB"/>
    <w:p w14:paraId="5CC662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91, 31, 'technician', 'married', 'professional.course', 'no', 'no', 'no', 'C393', '78501', 'no');</w:t>
      </w:r>
    </w:p>
    <w:p w14:paraId="41CF8030" w14:textId="77777777" w:rsidR="00EE6FEB" w:rsidRDefault="00EE6FEB"/>
    <w:p w14:paraId="50757E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92, 41, 'admin.', 'divorced', 'university.degree', 'no', 'no', 'no', 'C393', '78501', 'no');</w:t>
      </w:r>
    </w:p>
    <w:p w14:paraId="468FC9EF" w14:textId="77777777" w:rsidR="00EE6FEB" w:rsidRDefault="00EE6FEB"/>
    <w:p w14:paraId="1542A8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93, 33, 'technician', 'single', 'university.degree', 'no', 'no', 'no', 'C393', '78501', 'no');</w:t>
      </w:r>
    </w:p>
    <w:p w14:paraId="39516A54" w14:textId="77777777" w:rsidR="00EE6FEB" w:rsidRDefault="00EE6FEB"/>
    <w:p w14:paraId="0368ED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94, 52, 'self-employed', 'married', 'university.degree', 'no', 'yes', 'no', 'C393', '78501', 'no');</w:t>
      </w:r>
    </w:p>
    <w:p w14:paraId="6B68A743" w14:textId="77777777" w:rsidR="00EE6FEB" w:rsidRDefault="00EE6FEB"/>
    <w:p w14:paraId="28E5B8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95, 37, 'admin.', 'married', 'university.degree', 'no', 'yes', 'no', 'C393', '78501', 'no');</w:t>
      </w:r>
    </w:p>
    <w:p w14:paraId="0FE56213" w14:textId="77777777" w:rsidR="00EE6FEB" w:rsidRDefault="00EE6FEB"/>
    <w:p w14:paraId="6DF021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96, 31, 'management', 'married', 'university.degree', 'no', 'yes', 'yes', 'C393', '78501', 'no');</w:t>
      </w:r>
    </w:p>
    <w:p w14:paraId="30425151" w14:textId="77777777" w:rsidR="00EE6FEB" w:rsidRDefault="00EE6FEB"/>
    <w:p w14:paraId="7B3669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97, 58, 'retired', 'married', 'unknown', 'unknown', 'no', 'yes', 'C393', '78501', 'no');</w:t>
      </w:r>
    </w:p>
    <w:p w14:paraId="716F462F" w14:textId="77777777" w:rsidR="00EE6FEB" w:rsidRDefault="00EE6FEB"/>
    <w:p w14:paraId="54E465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98, 36, 'management', 'married', 'university.degree', 'unknown', 'no', 'no', 'C393', '78501', 'no');</w:t>
      </w:r>
    </w:p>
    <w:p w14:paraId="59220C2A" w14:textId="77777777" w:rsidR="00EE6FEB" w:rsidRDefault="00EE6FEB"/>
    <w:p w14:paraId="0A3984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299, 33, 'technician', 'single', 'university.degree', 'no', 'yes', 'no', 'C393', '78501', 'no');</w:t>
      </w:r>
    </w:p>
    <w:p w14:paraId="5BAD0728" w14:textId="77777777" w:rsidR="00EE6FEB" w:rsidRDefault="00EE6FEB"/>
    <w:p w14:paraId="17F876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00, 29, 'management', 'single', 'university.degree', 'no', 'no', 'no', 'C365', '87505', 'no');</w:t>
      </w:r>
    </w:p>
    <w:p w14:paraId="31F7436E" w14:textId="77777777" w:rsidR="00EE6FEB" w:rsidRDefault="00EE6FEB"/>
    <w:p w14:paraId="75E2AA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01, 36, 'admin.', 'married', 'university.degree', 'unknown', 'yes', 'no', 'C9', '94110', 'no');</w:t>
      </w:r>
    </w:p>
    <w:p w14:paraId="13C42961" w14:textId="77777777" w:rsidR="00EE6FEB" w:rsidRDefault="00EE6FEB"/>
    <w:p w14:paraId="67743B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02, 29, 'management', 'single', 'university.degree', 'no', 'no', 'yes', 'C9', '94110', 'no');</w:t>
      </w:r>
    </w:p>
    <w:p w14:paraId="7120CE67" w14:textId="77777777" w:rsidR="00EE6FEB" w:rsidRDefault="00EE6FEB"/>
    <w:p w14:paraId="129B3E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03, 45, 'admin.', 'married', 'high.school', 'no', 'yes', 'no', 'C9', '94110', 'yes');</w:t>
      </w:r>
    </w:p>
    <w:p w14:paraId="68C24268" w14:textId="77777777" w:rsidR="00EE6FEB" w:rsidRDefault="00EE6FEB"/>
    <w:p w14:paraId="7F7A6B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04, 31, 'admin.', 'single', 'university.degree', 'unknown', 'no', 'no', 'C9', '94110', 'no');</w:t>
      </w:r>
    </w:p>
    <w:p w14:paraId="168066F2" w14:textId="77777777" w:rsidR="00EE6FEB" w:rsidRDefault="00EE6FEB"/>
    <w:p w14:paraId="56FA08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05, 31, 'technician', 'single', 'professional.course', 'no', 'yes', 'no', 'C21', '10024', 'no');</w:t>
      </w:r>
    </w:p>
    <w:p w14:paraId="5131D90D" w14:textId="77777777" w:rsidR="00EE6FEB" w:rsidRDefault="00EE6FEB"/>
    <w:p w14:paraId="0060A3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06, 49, 'admin.', 'married', 'high.school', 'no', 'yes', 'no', 'C62', '75220', 'no');</w:t>
      </w:r>
    </w:p>
    <w:p w14:paraId="1667DFE2" w14:textId="77777777" w:rsidR="00EE6FEB" w:rsidRDefault="00EE6FEB"/>
    <w:p w14:paraId="2A04A4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07, 50, 'admin.', 'divorced', 'university.degree', 'no', 'no', 'no', 'C62', '75220', 'no');</w:t>
      </w:r>
    </w:p>
    <w:p w14:paraId="0F2076A6" w14:textId="77777777" w:rsidR="00EE6FEB" w:rsidRDefault="00EE6FEB"/>
    <w:p w14:paraId="6B7485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08, 45, 'unknown', 'married', 'basic.9y', 'unknown', 'no', 'no', 'C67', '48234', 'no');</w:t>
      </w:r>
    </w:p>
    <w:p w14:paraId="702C1592" w14:textId="77777777" w:rsidR="00EE6FEB" w:rsidRDefault="00EE6FEB"/>
    <w:p w14:paraId="664480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09, 33, 'technician', 'single', 'professional.course', 'no', 'yes', 'no', 'C67', '48234', 'no');</w:t>
      </w:r>
    </w:p>
    <w:p w14:paraId="6D00595F" w14:textId="77777777" w:rsidR="00EE6FEB" w:rsidRDefault="00EE6FEB"/>
    <w:p w14:paraId="417188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10, 33, 'technician', 'single', 'professional.course', 'no', 'no', 'no', 'C11', '19140', 'no');</w:t>
      </w:r>
    </w:p>
    <w:p w14:paraId="3B7D1BFC" w14:textId="77777777" w:rsidR="00EE6FEB" w:rsidRDefault="00EE6FEB"/>
    <w:p w14:paraId="49A774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11, 32, 'admin.', 'divorced', 'university.degree', 'no', 'no', 'no', 'C11', '19140', 'no');</w:t>
      </w:r>
    </w:p>
    <w:p w14:paraId="382975CD" w14:textId="77777777" w:rsidR="00EE6FEB" w:rsidRDefault="00EE6FEB"/>
    <w:p w14:paraId="2998FF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12, 36, 'admin.', 'single', 'university.degree', 'no', 'no', 'no', 'C239', '75007', 'no');</w:t>
      </w:r>
    </w:p>
    <w:p w14:paraId="6D9E373A" w14:textId="77777777" w:rsidR="00EE6FEB" w:rsidRDefault="00EE6FEB"/>
    <w:p w14:paraId="69B9A5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13, 54, 'housemaid', 'married', 'basic.4y', 'no', 'yes', 'no', 'C21', '10009', 'no');</w:t>
      </w:r>
    </w:p>
    <w:p w14:paraId="11FBF7CD" w14:textId="77777777" w:rsidR="00EE6FEB" w:rsidRDefault="00EE6FEB"/>
    <w:p w14:paraId="0A5E1E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14, 31, 'technician', 'single', 'professional.course', 'no', 'yes', 'no', 'C21', '10009', 'no');</w:t>
      </w:r>
    </w:p>
    <w:p w14:paraId="57B8B914" w14:textId="77777777" w:rsidR="00EE6FEB" w:rsidRDefault="00EE6FEB"/>
    <w:p w14:paraId="64A123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15, 33, 'technician', 'single', 'professional.course', 'no', 'no', 'yes', 'C21', '10009', 'no');</w:t>
      </w:r>
    </w:p>
    <w:p w14:paraId="14DA2EA0" w14:textId="77777777" w:rsidR="00EE6FEB" w:rsidRDefault="00EE6FEB"/>
    <w:p w14:paraId="113B71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16, 34, 'admin.', 'married', 'university.degree', 'no', 'no', 'no', 'C13', '77041', 'no');</w:t>
      </w:r>
    </w:p>
    <w:p w14:paraId="308DE3EB" w14:textId="77777777" w:rsidR="00EE6FEB" w:rsidRDefault="00EE6FEB"/>
    <w:p w14:paraId="4E6D73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17, 44, 'technician', 'married', 'professional.course', 'no', 'yes', 'no', 'C13', '77041', 'no');</w:t>
      </w:r>
    </w:p>
    <w:p w14:paraId="58045456" w14:textId="77777777" w:rsidR="00EE6FEB" w:rsidRDefault="00EE6FEB"/>
    <w:p w14:paraId="392444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18, 30, 'technician', 'married', 'professional.course', 'no', 'yes', 'no', 'C2', '90036', 'no');</w:t>
      </w:r>
    </w:p>
    <w:p w14:paraId="3F742DB5" w14:textId="77777777" w:rsidR="00EE6FEB" w:rsidRDefault="00EE6FEB"/>
    <w:p w14:paraId="670A3F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19, 34, 'technician', 'married', 'high.school', 'no', 'no', 'no', 'C2', '90036', 'no');</w:t>
      </w:r>
    </w:p>
    <w:p w14:paraId="0F3DE35B" w14:textId="77777777" w:rsidR="00EE6FEB" w:rsidRDefault="00EE6FEB"/>
    <w:p w14:paraId="5447CB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20, 34, 'technician', 'married', 'high.school', 'unknown', 'no', 'no', 'C2', '90036', 'no');</w:t>
      </w:r>
    </w:p>
    <w:p w14:paraId="615CF5AC" w14:textId="77777777" w:rsidR="00EE6FEB" w:rsidRDefault="00EE6FEB"/>
    <w:p w14:paraId="4649BB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21, 34, 'technician', 'married', 'high.school', 'unknown', 'no', 'no', 'C157', '98026', 'no');</w:t>
      </w:r>
    </w:p>
    <w:p w14:paraId="159E7236" w14:textId="77777777" w:rsidR="00EE6FEB" w:rsidRDefault="00EE6FEB"/>
    <w:p w14:paraId="7A9032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22, 30, 'admin.', 'married', 'university.degree', 'no', 'no', 'no', 'C157', '98026', 'no');</w:t>
      </w:r>
    </w:p>
    <w:p w14:paraId="08E7502E" w14:textId="77777777" w:rsidR="00EE6FEB" w:rsidRDefault="00EE6FEB"/>
    <w:p w14:paraId="2CFBA6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23, 58, 'admin.', 'divorced', 'high.school', 'no', 'no', 'no', 'C157', '98026', 'no');</w:t>
      </w:r>
    </w:p>
    <w:p w14:paraId="4D3C4D70" w14:textId="77777777" w:rsidR="00EE6FEB" w:rsidRDefault="00EE6FEB"/>
    <w:p w14:paraId="1D7398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24, 30, 'self-employed', 'single', 'university.degree', 'no', 'no', 'no', 'C9', '94110', 'no');</w:t>
      </w:r>
    </w:p>
    <w:p w14:paraId="76AF60E3" w14:textId="77777777" w:rsidR="00EE6FEB" w:rsidRDefault="00EE6FEB"/>
    <w:p w14:paraId="4124C9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25, 32, 'admin.', 'single', 'university.degree', 'no', 'no', 'no', 'C21', '10035', 'no');</w:t>
      </w:r>
    </w:p>
    <w:p w14:paraId="3B493534" w14:textId="77777777" w:rsidR="00EE6FEB" w:rsidRDefault="00EE6FEB"/>
    <w:p w14:paraId="028AD2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26, 32, 'technician', 'single', 'high.school', 'no', 'no', 'no', 'C25', '97477', 'no');</w:t>
      </w:r>
    </w:p>
    <w:p w14:paraId="22A80A9F" w14:textId="77777777" w:rsidR="00EE6FEB" w:rsidRDefault="00EE6FEB"/>
    <w:p w14:paraId="23AC32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27, 54, 'self-employed', 'married', 'high.school', 'no', 'no', 'no', 'C431', '40324', 'no');</w:t>
      </w:r>
    </w:p>
    <w:p w14:paraId="201881EE" w14:textId="77777777" w:rsidR="00EE6FEB" w:rsidRDefault="00EE6FEB"/>
    <w:p w14:paraId="673D4F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28, 39, 'admin.', 'married', 'university.degree', 'no', 'no', 'no', 'C431', '40324', 'no');</w:t>
      </w:r>
    </w:p>
    <w:p w14:paraId="3624372B" w14:textId="77777777" w:rsidR="00EE6FEB" w:rsidRDefault="00EE6FEB"/>
    <w:p w14:paraId="26652D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29, 30, 'admin.', 'single', 'university.degree', 'no', 'no', 'no', 'C198', '33065', 'no');</w:t>
      </w:r>
    </w:p>
    <w:p w14:paraId="12815A41" w14:textId="77777777" w:rsidR="00EE6FEB" w:rsidRDefault="00EE6FEB"/>
    <w:p w14:paraId="07702E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30, 32, 'admin.', 'married', 'university.degree', 'no', 'yes', 'no', 'C198', '33065', 'no');</w:t>
      </w:r>
    </w:p>
    <w:p w14:paraId="75B3E75E" w14:textId="77777777" w:rsidR="00EE6FEB" w:rsidRDefault="00EE6FEB"/>
    <w:p w14:paraId="11BFF4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31, 33, 'admin.', 'married', 'university.degree', 'no', 'no', 'no', 'C9', '94110', 'no');</w:t>
      </w:r>
    </w:p>
    <w:p w14:paraId="0C0C81F3" w14:textId="77777777" w:rsidR="00EE6FEB" w:rsidRDefault="00EE6FEB"/>
    <w:p w14:paraId="56E1F5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32, 46, 'blue-collar', 'married', 'basic.6y', 'unknown', 'yes', 'no', 'C9', '94110', 'no');</w:t>
      </w:r>
    </w:p>
    <w:p w14:paraId="359178F8" w14:textId="77777777" w:rsidR="00EE6FEB" w:rsidRDefault="00EE6FEB"/>
    <w:p w14:paraId="28DA8D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33, 38, 'technician', 'married', 'university.degree', 'no', 'yes', 'no', 'C9', '94110', 'no');</w:t>
      </w:r>
    </w:p>
    <w:p w14:paraId="6366AAF9" w14:textId="77777777" w:rsidR="00EE6FEB" w:rsidRDefault="00EE6FEB"/>
    <w:p w14:paraId="74B9F2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34, 32, 'admin.', 'single', 'university.degree', 'no', 'yes', 'no', 'C9', '94110', 'no');</w:t>
      </w:r>
    </w:p>
    <w:p w14:paraId="1C884753" w14:textId="77777777" w:rsidR="00EE6FEB" w:rsidRDefault="00EE6FEB"/>
    <w:p w14:paraId="33250A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35, 47, 'housemaid', 'married', 'basic.4y', 'unknown', 'no', 'yes', 'C9', '94110', 'no');</w:t>
      </w:r>
    </w:p>
    <w:p w14:paraId="2F053892" w14:textId="77777777" w:rsidR="00EE6FEB" w:rsidRDefault="00EE6FEB"/>
    <w:p w14:paraId="7657FE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36, 36, 'technician', 'married', 'university.degree', 'no', 'no', 'no', 'C9', '94110', 'no');</w:t>
      </w:r>
    </w:p>
    <w:p w14:paraId="28B9F75D" w14:textId="77777777" w:rsidR="00EE6FEB" w:rsidRDefault="00EE6FEB"/>
    <w:p w14:paraId="01537E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37, 31, 'technician', 'married', 'professional.course', 'no', 'no', 'no', 'C170', '92503', 'no');</w:t>
      </w:r>
    </w:p>
    <w:p w14:paraId="7B39499F" w14:textId="77777777" w:rsidR="00EE6FEB" w:rsidRDefault="00EE6FEB"/>
    <w:p w14:paraId="5FCA5E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38, 55, 'technician', 'married', 'professional.course', 'unknown', 'yes', 'no', 'C22', '45373', 'no');</w:t>
      </w:r>
    </w:p>
    <w:p w14:paraId="71A40EED" w14:textId="77777777" w:rsidR="00EE6FEB" w:rsidRDefault="00EE6FEB"/>
    <w:p w14:paraId="3DDD91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39, 36, 'technician', 'married', 'university.degree', 'no', 'yes', 'no', 'C22', '45373', 'no');</w:t>
      </w:r>
    </w:p>
    <w:p w14:paraId="78197D71" w14:textId="77777777" w:rsidR="00EE6FEB" w:rsidRDefault="00EE6FEB"/>
    <w:p w14:paraId="04EE3F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40, 47, 'blue-collar', 'married', 'basic.9y', 'unknown', 'yes', 'no', 'C22', '45373', 'no');</w:t>
      </w:r>
    </w:p>
    <w:p w14:paraId="42FF5280" w14:textId="77777777" w:rsidR="00EE6FEB" w:rsidRDefault="00EE6FEB"/>
    <w:p w14:paraId="580CD7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41, 36, 'admin.', 'married', 'university.degree', 'unknown', 'no', 'no', 'C22', '45373', 'no');</w:t>
      </w:r>
    </w:p>
    <w:p w14:paraId="7FA33D20" w14:textId="77777777" w:rsidR="00EE6FEB" w:rsidRDefault="00EE6FEB"/>
    <w:p w14:paraId="346CFD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42, 48, 'management', 'married', 'university.degree', 'no', 'yes', 'no', 'C22', '45373', 'no');</w:t>
      </w:r>
    </w:p>
    <w:p w14:paraId="543E0C13" w14:textId="77777777" w:rsidR="00EE6FEB" w:rsidRDefault="00EE6FEB"/>
    <w:p w14:paraId="6B6208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43, 29, 'technician', 'married', 'university.degree', 'no', 'no', 'no', 'C430', '92553', 'no');</w:t>
      </w:r>
    </w:p>
    <w:p w14:paraId="2AFF0AA8" w14:textId="77777777" w:rsidR="00EE6FEB" w:rsidRDefault="00EE6FEB"/>
    <w:p w14:paraId="15488C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44, 46, 'blue-collar', 'married', 'basic.6y', 'unknown', 'yes', 'no', 'C430', '92553', 'no');</w:t>
      </w:r>
    </w:p>
    <w:p w14:paraId="1B44B592" w14:textId="77777777" w:rsidR="00EE6FEB" w:rsidRDefault="00EE6FEB"/>
    <w:p w14:paraId="35F66C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45, 46, 'blue-collar', 'married', 'basic.6y', 'unknown', 'no', 'yes', 'C5', '98115', 'no');</w:t>
      </w:r>
    </w:p>
    <w:p w14:paraId="49A5534F" w14:textId="77777777" w:rsidR="00EE6FEB" w:rsidRDefault="00EE6FEB"/>
    <w:p w14:paraId="6679E4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46, 56, 'admin.', 'married', 'basic.9y', 'no', 'yes', 'no', 'C5', '98115', 'no');</w:t>
      </w:r>
    </w:p>
    <w:p w14:paraId="6D3744D1" w14:textId="77777777" w:rsidR="00EE6FEB" w:rsidRDefault="00EE6FEB"/>
    <w:p w14:paraId="7C57FB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47, 35, 'admin.', 'single', 'university.degree', 'no', 'yes', 'yes', 'C23', '60623', 'no');</w:t>
      </w:r>
    </w:p>
    <w:p w14:paraId="565D83D7" w14:textId="77777777" w:rsidR="00EE6FEB" w:rsidRDefault="00EE6FEB"/>
    <w:p w14:paraId="5C97B1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48, 33, 'technician', 'married', 'professional.course', 'no', 'yes', 'no', 'C23', '60623', 'no');</w:t>
      </w:r>
    </w:p>
    <w:p w14:paraId="426F8F9E" w14:textId="77777777" w:rsidR="00EE6FEB" w:rsidRDefault="00EE6FEB"/>
    <w:p w14:paraId="4CE589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49, 48, 'technician', 'single', 'university.degree', 'unknown', 'yes', 'no', 'C26', '49201', 'no');</w:t>
      </w:r>
    </w:p>
    <w:p w14:paraId="1CC86E3A" w14:textId="77777777" w:rsidR="00EE6FEB" w:rsidRDefault="00EE6FEB"/>
    <w:p w14:paraId="503976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50, 33, 'technician', 'married', 'professional.course', 'no', 'yes', 'no', 'C26', '49201', 'no');</w:t>
      </w:r>
    </w:p>
    <w:p w14:paraId="47754EF0" w14:textId="77777777" w:rsidR="00EE6FEB" w:rsidRDefault="00EE6FEB"/>
    <w:p w14:paraId="7A6238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51, 40, 'admin.', 'married', 'university.degree', 'unknown', 'no', 'no', 'C26', '49201', 'no');</w:t>
      </w:r>
    </w:p>
    <w:p w14:paraId="2520AAF4" w14:textId="77777777" w:rsidR="00EE6FEB" w:rsidRDefault="00EE6FEB"/>
    <w:p w14:paraId="714B26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52, 33, 'admin.', 'single', 'high.school', 'no', 'yes', 'no', 'C21', '10024', 'no');</w:t>
      </w:r>
    </w:p>
    <w:p w14:paraId="6B1BC62F" w14:textId="77777777" w:rsidR="00EE6FEB" w:rsidRDefault="00EE6FEB"/>
    <w:p w14:paraId="238ED8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53, 45, 'technician', 'single', 'university.degree', 'unknown', 'no', 'no', 'C21', '10024', 'no');</w:t>
      </w:r>
    </w:p>
    <w:p w14:paraId="3A242269" w14:textId="77777777" w:rsidR="00EE6FEB" w:rsidRDefault="00EE6FEB"/>
    <w:p w14:paraId="1748DF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54, 33, 'technician', 'divorced', 'high.school', 'no', 'yes', 'yes', 'C21', '10024', 'no');</w:t>
      </w:r>
    </w:p>
    <w:p w14:paraId="61BBA448" w14:textId="77777777" w:rsidR="00EE6FEB" w:rsidRDefault="00EE6FEB"/>
    <w:p w14:paraId="769A43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55, 31, 'management', 'married', 'university.degree', 'no', 'no', 'no', 'C21', '10024', 'no');</w:t>
      </w:r>
    </w:p>
    <w:p w14:paraId="171ACF86" w14:textId="77777777" w:rsidR="00EE6FEB" w:rsidRDefault="00EE6FEB"/>
    <w:p w14:paraId="7A9810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56, 36, 'technician', 'married', 'university.degree', 'no', 'yes', 'no', 'C5', '98105', 'no');</w:t>
      </w:r>
    </w:p>
    <w:p w14:paraId="36BB5A7A" w14:textId="77777777" w:rsidR="00EE6FEB" w:rsidRDefault="00EE6FEB"/>
    <w:p w14:paraId="4C8AC0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57, 50, 'technician', 'married', 'high.school', 'unknown', 'no', 'no', 'C5', '98105', 'no');</w:t>
      </w:r>
    </w:p>
    <w:p w14:paraId="02031CB6" w14:textId="77777777" w:rsidR="00EE6FEB" w:rsidRDefault="00EE6FEB"/>
    <w:p w14:paraId="4C7132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58, 52, 'admin.', 'married', 'university.degree', 'unknown', 'yes', 'no', 'C5', '98105', 'no');</w:t>
      </w:r>
    </w:p>
    <w:p w14:paraId="2DBBB2E0" w14:textId="77777777" w:rsidR="00EE6FEB" w:rsidRDefault="00EE6FEB"/>
    <w:p w14:paraId="14CA00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59, 37, 'technician', 'married', 'high.school', 'no', 'no', 'no', 'C5', '98105', 'no');</w:t>
      </w:r>
    </w:p>
    <w:p w14:paraId="248BF3F6" w14:textId="77777777" w:rsidR="00EE6FEB" w:rsidRDefault="00EE6FEB"/>
    <w:p w14:paraId="281AE3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60, 58, 'technician', 'divorced', 'professional.course', 'unknown', 'yes', 'no', 'C491', '63301', 'no');</w:t>
      </w:r>
    </w:p>
    <w:p w14:paraId="2AA61652" w14:textId="77777777" w:rsidR="00EE6FEB" w:rsidRDefault="00EE6FEB"/>
    <w:p w14:paraId="40B315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61, 33, 'technician', 'married', 'professional.course', 'no', 'yes', 'no', 'C86', '11561', 'no');</w:t>
      </w:r>
    </w:p>
    <w:p w14:paraId="315AA377" w14:textId="77777777" w:rsidR="00EE6FEB" w:rsidRDefault="00EE6FEB"/>
    <w:p w14:paraId="7D3DE0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62, 30, 'self-employed', 'single', 'university.degree', 'no', 'yes', 'no', 'C86', '11561', 'no');</w:t>
      </w:r>
    </w:p>
    <w:p w14:paraId="49D87BE9" w14:textId="77777777" w:rsidR="00EE6FEB" w:rsidRDefault="00EE6FEB"/>
    <w:p w14:paraId="111675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63, 50, 'blue-collar', 'married', 'basic.4y', 'no', 'yes', 'no', 'C81', '8701', 'no');</w:t>
      </w:r>
    </w:p>
    <w:p w14:paraId="259E2A9E" w14:textId="77777777" w:rsidR="00EE6FEB" w:rsidRDefault="00EE6FEB"/>
    <w:p w14:paraId="3FD5B2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64, 58, 'self-employed', 'married', 'university.degree', 'no', 'yes', 'yes', 'C184', '20735', 'no');</w:t>
      </w:r>
    </w:p>
    <w:p w14:paraId="0431E1E4" w14:textId="77777777" w:rsidR="00EE6FEB" w:rsidRDefault="00EE6FEB"/>
    <w:p w14:paraId="08B3AB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65, 31, 'admin.', 'single', 'university.degree', 'no', 'no', 'yes', 'C39', '43229', 'no');</w:t>
      </w:r>
    </w:p>
    <w:p w14:paraId="6FD2348E" w14:textId="77777777" w:rsidR="00EE6FEB" w:rsidRDefault="00EE6FEB"/>
    <w:p w14:paraId="6E3713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66, 30, 'admin.', 'married', 'university.degree', 'no', 'no', 'yes', 'C39', '43229', 'no');</w:t>
      </w:r>
    </w:p>
    <w:p w14:paraId="51E320CE" w14:textId="77777777" w:rsidR="00EE6FEB" w:rsidRDefault="00EE6FEB"/>
    <w:p w14:paraId="116E70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67, 44, 'blue-collar', 'married', 'basic.6y', 'no', 'yes', 'yes', 'C39', '43229', 'no');</w:t>
      </w:r>
    </w:p>
    <w:p w14:paraId="54DECD65" w14:textId="77777777" w:rsidR="00EE6FEB" w:rsidRDefault="00EE6FEB"/>
    <w:p w14:paraId="027A6E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68, 30, 'technician', 'single', 'high.school', 'no', 'yes', 'no', 'C46', '91104', 'no');</w:t>
      </w:r>
    </w:p>
    <w:p w14:paraId="2DFEBF76" w14:textId="77777777" w:rsidR="00EE6FEB" w:rsidRDefault="00EE6FEB"/>
    <w:p w14:paraId="2103D6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69, 31, 'admin.', 'divorced', 'university.degree', 'no', 'yes', 'no', 'C5', '98105', 'no');</w:t>
      </w:r>
    </w:p>
    <w:p w14:paraId="2B404C6B" w14:textId="77777777" w:rsidR="00EE6FEB" w:rsidRDefault="00EE6FEB"/>
    <w:p w14:paraId="5CC06A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70, 34, 'technician', 'married', 'high.school', 'unknown', 'no', 'no', 'C2', '90045', 'no');</w:t>
      </w:r>
    </w:p>
    <w:p w14:paraId="5CC4A094" w14:textId="77777777" w:rsidR="00EE6FEB" w:rsidRDefault="00EE6FEB"/>
    <w:p w14:paraId="7E5123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71, 33, 'admin.', 'single', 'university.degree', 'no', 'yes', 'yes', 'C523', '7017', 'no');</w:t>
      </w:r>
    </w:p>
    <w:p w14:paraId="09BF9E9D" w14:textId="77777777" w:rsidR="00EE6FEB" w:rsidRDefault="00EE6FEB"/>
    <w:p w14:paraId="1734AD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72, 32, 'admin.', 'single', 'university.degree', 'no', 'yes', 'no', 'C343', '54703', 'no');</w:t>
      </w:r>
    </w:p>
    <w:p w14:paraId="5AE17D89" w14:textId="77777777" w:rsidR="00EE6FEB" w:rsidRDefault="00EE6FEB"/>
    <w:p w14:paraId="1799C8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73, 41, 'admin.', 'married', 'university.degree', 'unknown', 'no', 'no', 'C23', '60610', 'no');</w:t>
      </w:r>
    </w:p>
    <w:p w14:paraId="01A8583A" w14:textId="77777777" w:rsidR="00EE6FEB" w:rsidRDefault="00EE6FEB"/>
    <w:p w14:paraId="324D64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74, 52, 'admin.', 'married', 'high.school', 'no', 'yes', 'no', 'C68', '33614', 'no');</w:t>
      </w:r>
    </w:p>
    <w:p w14:paraId="5E1AAA90" w14:textId="77777777" w:rsidR="00EE6FEB" w:rsidRDefault="00EE6FEB"/>
    <w:p w14:paraId="400E4A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75, 36, 'admin.', 'married', 'university.degree', 'unknown', 'no', 'no', 'C68', '33614', 'no');</w:t>
      </w:r>
    </w:p>
    <w:p w14:paraId="7F4C7C6A" w14:textId="77777777" w:rsidR="00EE6FEB" w:rsidRDefault="00EE6FEB"/>
    <w:p w14:paraId="344DFB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76, 35, 'entrepreneur', 'divorced', 'professional.course', 'unknown', 'unknown', 'unknown', 'C68', '33614', 'yes');</w:t>
      </w:r>
    </w:p>
    <w:p w14:paraId="2EA2F8A8" w14:textId="77777777" w:rsidR="00EE6FEB" w:rsidRDefault="00EE6FEB"/>
    <w:p w14:paraId="3D2A0D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77, 58, 'admin.', 'divorced', 'university.degree', 'no', 'yes', 'no', 'C68', '33614', 'no');</w:t>
      </w:r>
    </w:p>
    <w:p w14:paraId="115CE04D" w14:textId="77777777" w:rsidR="00EE6FEB" w:rsidRDefault="00EE6FEB"/>
    <w:p w14:paraId="3315B4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78, 32, 'technician', 'single', 'high.school', 'no', 'yes', 'no', 'C68', '33614', 'no');</w:t>
      </w:r>
    </w:p>
    <w:p w14:paraId="62A74F85" w14:textId="77777777" w:rsidR="00EE6FEB" w:rsidRDefault="00EE6FEB"/>
    <w:p w14:paraId="47A294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79, 36, 'admin.', 'married', 'university.degree', 'unknown', 'yes', 'no', 'C21', '10009', 'no');</w:t>
      </w:r>
    </w:p>
    <w:p w14:paraId="431E73E1" w14:textId="77777777" w:rsidR="00EE6FEB" w:rsidRDefault="00EE6FEB"/>
    <w:p w14:paraId="025058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80, 36, 'admin.', 'single', 'university.degree', 'no', 'no', 'yes', 'C124', '85204', 'no');</w:t>
      </w:r>
    </w:p>
    <w:p w14:paraId="5F65D74E" w14:textId="77777777" w:rsidR="00EE6FEB" w:rsidRDefault="00EE6FEB"/>
    <w:p w14:paraId="6101C6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81, 54, 'technician', 'married', 'professional.course', 'unknown', 'yes', 'no', 'C141', '5408', 'yes');</w:t>
      </w:r>
    </w:p>
    <w:p w14:paraId="1C3AFDB3" w14:textId="77777777" w:rsidR="00EE6FEB" w:rsidRDefault="00EE6FEB"/>
    <w:p w14:paraId="1E237B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82, 36, 'admin.', 'single', 'university.degree', 'no', 'yes', 'no', 'C141', '5408', 'no');</w:t>
      </w:r>
    </w:p>
    <w:p w14:paraId="5239E55C" w14:textId="77777777" w:rsidR="00EE6FEB" w:rsidRDefault="00EE6FEB"/>
    <w:p w14:paraId="1220DD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83, 42, 'technician', 'divorced', 'professional.course', 'no', 'yes', 'no', 'C141', '5408', 'no');</w:t>
      </w:r>
    </w:p>
    <w:p w14:paraId="11CF10C1" w14:textId="77777777" w:rsidR="00EE6FEB" w:rsidRDefault="00EE6FEB"/>
    <w:p w14:paraId="4FC27B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84, 32, 'technician', 'married', 'university.degree', 'no', 'no', 'no', 'C141', '5408', 'no');</w:t>
      </w:r>
    </w:p>
    <w:p w14:paraId="730BB0D5" w14:textId="77777777" w:rsidR="00EE6FEB" w:rsidRDefault="00EE6FEB"/>
    <w:p w14:paraId="228BD3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85, 37, 'technician', 'married', 'university.degree', 'no', 'no', 'no', 'C13', '77070', 'no');</w:t>
      </w:r>
    </w:p>
    <w:p w14:paraId="694E8211" w14:textId="77777777" w:rsidR="00EE6FEB" w:rsidRDefault="00EE6FEB"/>
    <w:p w14:paraId="03E0A4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86, 47, 'admin.', 'married', 'high.school', 'no', 'yes', 'no', 'C35', '60505', 'no');</w:t>
      </w:r>
    </w:p>
    <w:p w14:paraId="5C2262B8" w14:textId="77777777" w:rsidR="00EE6FEB" w:rsidRDefault="00EE6FEB"/>
    <w:p w14:paraId="2E3206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87, 46, 'admin.', 'married', 'university.degree', 'no', 'yes', 'no', 'C61', '80219', 'no');</w:t>
      </w:r>
    </w:p>
    <w:p w14:paraId="503FD8DB" w14:textId="77777777" w:rsidR="00EE6FEB" w:rsidRDefault="00EE6FEB"/>
    <w:p w14:paraId="3C6F3C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88, 37, 'self-employed', 'single', 'university.degree', 'no', 'yes', 'no', 'C21', '10011', 'no');</w:t>
      </w:r>
    </w:p>
    <w:p w14:paraId="128205A1" w14:textId="77777777" w:rsidR="00EE6FEB" w:rsidRDefault="00EE6FEB"/>
    <w:p w14:paraId="211EB2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89, 44, 'unknown', 'married', 'unknown', 'unknown', 'unknown', 'unknown', 'C21', '10011', 'no');</w:t>
      </w:r>
    </w:p>
    <w:p w14:paraId="31B971BD" w14:textId="77777777" w:rsidR="00EE6FEB" w:rsidRDefault="00EE6FEB"/>
    <w:p w14:paraId="324D1F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90, 31, 'technician', 'married', 'high.school', 'no', 'yes', 'no', 'C21', '10011', 'no');</w:t>
      </w:r>
    </w:p>
    <w:p w14:paraId="53C9C188" w14:textId="77777777" w:rsidR="00EE6FEB" w:rsidRDefault="00EE6FEB"/>
    <w:p w14:paraId="7E1251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91, 49, 'services', 'single', 'professional.course', 'no', 'yes', 'no', 'C21', '10011', 'no');</w:t>
      </w:r>
    </w:p>
    <w:p w14:paraId="1FDBE58E" w14:textId="77777777" w:rsidR="00EE6FEB" w:rsidRDefault="00EE6FEB"/>
    <w:p w14:paraId="520230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92, 52, 'admin.', 'married', 'university.degree', 'no', 'yes', 'no', 'C21', '10011', 'no');</w:t>
      </w:r>
    </w:p>
    <w:p w14:paraId="39136B78" w14:textId="77777777" w:rsidR="00EE6FEB" w:rsidRDefault="00EE6FEB"/>
    <w:p w14:paraId="390E9A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93, 59, 'blue-collar', 'married', 'basic.4y', 'no', 'yes', 'no', 'C21', '10011', 'no');</w:t>
      </w:r>
    </w:p>
    <w:p w14:paraId="0050047D" w14:textId="77777777" w:rsidR="00EE6FEB" w:rsidRDefault="00EE6FEB"/>
    <w:p w14:paraId="18C8E0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94, 54, 'blue-collar', 'married', 'basic.4y', 'no', 'no', 'no', 'C524', '60004', 'no');</w:t>
      </w:r>
    </w:p>
    <w:p w14:paraId="6D5EB404" w14:textId="77777777" w:rsidR="00EE6FEB" w:rsidRDefault="00EE6FEB"/>
    <w:p w14:paraId="652CED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95, 33, 'technician', 'married', 'professional.course', 'no', 'no', 'no', 'C312', '23602', 'no');</w:t>
      </w:r>
    </w:p>
    <w:p w14:paraId="07A9CB2D" w14:textId="77777777" w:rsidR="00EE6FEB" w:rsidRDefault="00EE6FEB"/>
    <w:p w14:paraId="17E42A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96, 54, 'blue-collar', 'married', 'basic.4y', 'no', 'no', 'yes', 'C94', '85705', 'no');</w:t>
      </w:r>
    </w:p>
    <w:p w14:paraId="273D8B52" w14:textId="77777777" w:rsidR="00EE6FEB" w:rsidRDefault="00EE6FEB"/>
    <w:p w14:paraId="7F1680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97, 30, 'admin.', 'single', 'university.degree', 'no', 'no', 'no', 'C21', '10024', 'no');</w:t>
      </w:r>
    </w:p>
    <w:p w14:paraId="1D59667D" w14:textId="77777777" w:rsidR="00EE6FEB" w:rsidRDefault="00EE6FEB"/>
    <w:p w14:paraId="09BD8D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98, 43, 'admin.', 'married', 'university.degree', 'no', 'no', 'yes', 'C21', '10024', 'no');</w:t>
      </w:r>
    </w:p>
    <w:p w14:paraId="47F0C52B" w14:textId="77777777" w:rsidR="00EE6FEB" w:rsidRDefault="00EE6FEB"/>
    <w:p w14:paraId="7AC8D9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399, 43, 'admin.', 'married', 'university.degree', 'no', 'no', 'no', 'C11', '19134', 'no');</w:t>
      </w:r>
    </w:p>
    <w:p w14:paraId="06513175" w14:textId="77777777" w:rsidR="00EE6FEB" w:rsidRDefault="00EE6FEB"/>
    <w:p w14:paraId="73E30B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00, 33, 'technician', 'single', 'university.degree', 'no', 'yes', 'yes', 'C23', '60653', 'no');</w:t>
      </w:r>
    </w:p>
    <w:p w14:paraId="6843D233" w14:textId="77777777" w:rsidR="00EE6FEB" w:rsidRDefault="00EE6FEB"/>
    <w:p w14:paraId="0CE3CD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01, 58, 'retired', 'married', 'university.degree', 'unknown', 'no', 'no', 'C23', '60653', 'no');</w:t>
      </w:r>
    </w:p>
    <w:p w14:paraId="1A42878C" w14:textId="77777777" w:rsidR="00EE6FEB" w:rsidRDefault="00EE6FEB"/>
    <w:p w14:paraId="0556BD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02, 29, 'technician', 'single', 'university.degree', 'no', 'yes', 'no', 'C21', '10035', 'no');</w:t>
      </w:r>
    </w:p>
    <w:p w14:paraId="6BB7A269" w14:textId="77777777" w:rsidR="00EE6FEB" w:rsidRDefault="00EE6FEB"/>
    <w:p w14:paraId="7EDE8D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03, 31, 'admin.', 'single', 'university.degree', 'no', 'yes', 'no', 'C21', '10035', 'no');</w:t>
      </w:r>
    </w:p>
    <w:p w14:paraId="3AD6361E" w14:textId="77777777" w:rsidR="00EE6FEB" w:rsidRDefault="00EE6FEB"/>
    <w:p w14:paraId="46E6E3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04, 31, 'admin.', 'divorced', 'university.degree', 'no', 'no', 'no', 'C11', '19143', 'no');</w:t>
      </w:r>
    </w:p>
    <w:p w14:paraId="22A923F5" w14:textId="77777777" w:rsidR="00EE6FEB" w:rsidRDefault="00EE6FEB"/>
    <w:p w14:paraId="4DD544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05, 48, 'technician', 'married', 'high.school', 'unknown', 'yes', 'yes', 'C11', '19143', 'no');</w:t>
      </w:r>
    </w:p>
    <w:p w14:paraId="09B94093" w14:textId="77777777" w:rsidR="00EE6FEB" w:rsidRDefault="00EE6FEB"/>
    <w:p w14:paraId="22EF0E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06, 48, 'technician', 'married', 'high.school', 'unknown', 'no', 'yes', 'C221', '85301', 'no');</w:t>
      </w:r>
    </w:p>
    <w:p w14:paraId="47FB3A4D" w14:textId="77777777" w:rsidR="00EE6FEB" w:rsidRDefault="00EE6FEB"/>
    <w:p w14:paraId="0BF888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07, 34, 'admin.', 'married', 'university.degree', 'no', 'yes', 'yes', 'C2', '90036', 'no');</w:t>
      </w:r>
    </w:p>
    <w:p w14:paraId="589B1DE7" w14:textId="77777777" w:rsidR="00EE6FEB" w:rsidRDefault="00EE6FEB"/>
    <w:p w14:paraId="51D705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08, 41, 'technician', 'married', 'university.degree', 'no', 'yes', 'no', 'C13', '77041', 'no');</w:t>
      </w:r>
    </w:p>
    <w:p w14:paraId="41085B5B" w14:textId="77777777" w:rsidR="00EE6FEB" w:rsidRDefault="00EE6FEB"/>
    <w:p w14:paraId="78A57F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09, 34, 'admin.', 'married', 'university.degree', 'no', 'no', 'yes', 'C5', '98115', 'no');</w:t>
      </w:r>
    </w:p>
    <w:p w14:paraId="00231D2E" w14:textId="77777777" w:rsidR="00EE6FEB" w:rsidRDefault="00EE6FEB"/>
    <w:p w14:paraId="5E2330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10, 47, 'services', 'married', 'basic.4y', 'no', 'yes', 'yes', 'C5', '98115', 'no');</w:t>
      </w:r>
    </w:p>
    <w:p w14:paraId="06FBE640" w14:textId="77777777" w:rsidR="00EE6FEB" w:rsidRDefault="00EE6FEB"/>
    <w:p w14:paraId="08BCD4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11, 32, 'admin.', 'married', 'university.degree', 'no', 'yes', 'no', 'C5', '98115', 'no');</w:t>
      </w:r>
    </w:p>
    <w:p w14:paraId="4F20F142" w14:textId="77777777" w:rsidR="00EE6FEB" w:rsidRDefault="00EE6FEB"/>
    <w:p w14:paraId="3DD463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12, 29, 'admin.', 'single', 'university.degree', 'no', 'no', 'yes', 'C116', '28314', 'no');</w:t>
      </w:r>
    </w:p>
    <w:p w14:paraId="18015AAA" w14:textId="77777777" w:rsidR="00EE6FEB" w:rsidRDefault="00EE6FEB"/>
    <w:p w14:paraId="06FFEB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13, 48, 'technician', 'married', 'professional.course', 'yes', 'no', 'no', 'C116', '28314', 'no');</w:t>
      </w:r>
    </w:p>
    <w:p w14:paraId="2300FD01" w14:textId="77777777" w:rsidR="00EE6FEB" w:rsidRDefault="00EE6FEB"/>
    <w:p w14:paraId="77F6C8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14, 48, 'technician', 'married', 'professional.course', 'yes', 'yes', 'no', 'C13', '77041', 'no');</w:t>
      </w:r>
    </w:p>
    <w:p w14:paraId="5183796E" w14:textId="77777777" w:rsidR="00EE6FEB" w:rsidRDefault="00EE6FEB"/>
    <w:p w14:paraId="3BD65A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15, 52, 'technician', 'divorced', 'professional.course', 'no', 'yes', 'no', 'C13', '77041', 'no');</w:t>
      </w:r>
    </w:p>
    <w:p w14:paraId="294AD1C4" w14:textId="77777777" w:rsidR="00EE6FEB" w:rsidRDefault="00EE6FEB"/>
    <w:p w14:paraId="365E02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16, 49, 'admin.', 'married', 'high.school', 'no', 'yes', 'yes', 'C9', '94122', 'no');</w:t>
      </w:r>
    </w:p>
    <w:p w14:paraId="4F93C2F8" w14:textId="77777777" w:rsidR="00EE6FEB" w:rsidRDefault="00EE6FEB"/>
    <w:p w14:paraId="72AB7A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17, 36, 'unemployed', 'single', 'professional.course', 'no', 'yes', 'yes', 'C9', '94122', 'no');</w:t>
      </w:r>
    </w:p>
    <w:p w14:paraId="378111B4" w14:textId="77777777" w:rsidR="00EE6FEB" w:rsidRDefault="00EE6FEB"/>
    <w:p w14:paraId="6D9105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18, 40, 'admin.', 'married', 'high.school', 'no', 'no', 'no', 'C9', '94122', 'no');</w:t>
      </w:r>
    </w:p>
    <w:p w14:paraId="6F9D1F46" w14:textId="77777777" w:rsidR="00EE6FEB" w:rsidRDefault="00EE6FEB"/>
    <w:p w14:paraId="79C5BA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19, 59, 'blue-collar', 'married', 'basic.4y', 'no', 'yes', 'no', 'C9', '94122', 'no');</w:t>
      </w:r>
    </w:p>
    <w:p w14:paraId="317EE3FB" w14:textId="77777777" w:rsidR="00EE6FEB" w:rsidRDefault="00EE6FEB"/>
    <w:p w14:paraId="6BFCDF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20, 40, 'admin.', 'married', 'high.school', 'no', 'yes', 'no', 'C21', '10035', 'no');</w:t>
      </w:r>
    </w:p>
    <w:p w14:paraId="5F1C46AE" w14:textId="77777777" w:rsidR="00EE6FEB" w:rsidRDefault="00EE6FEB"/>
    <w:p w14:paraId="5AD072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21, 54, 'admin.', 'married', 'university.degree', 'unknown', 'no', 'no', 'C5', '98105', 'no');</w:t>
      </w:r>
    </w:p>
    <w:p w14:paraId="09CE2A88" w14:textId="77777777" w:rsidR="00EE6FEB" w:rsidRDefault="00EE6FEB"/>
    <w:p w14:paraId="454258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22, 40, 'admin.', 'married', 'high.school', 'no', 'yes', 'no', 'C199', '14215', 'no');</w:t>
      </w:r>
    </w:p>
    <w:p w14:paraId="1D4B2AEE" w14:textId="77777777" w:rsidR="00EE6FEB" w:rsidRDefault="00EE6FEB"/>
    <w:p w14:paraId="67BAB7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23, 40, 'admin.', 'married', 'high.school', 'no', 'yes', 'yes', 'C115', '77340', 'no');</w:t>
      </w:r>
    </w:p>
    <w:p w14:paraId="012E627B" w14:textId="77777777" w:rsidR="00EE6FEB" w:rsidRDefault="00EE6FEB"/>
    <w:p w14:paraId="6B84AD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24, 32, 'management', 'married', 'university.degree', 'no', 'yes', 'no', 'C62', '75081', 'no');</w:t>
      </w:r>
    </w:p>
    <w:p w14:paraId="5BFA1C2C" w14:textId="77777777" w:rsidR="00EE6FEB" w:rsidRDefault="00EE6FEB"/>
    <w:p w14:paraId="2517B3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25, 32, 'admin.', 'single', 'high.school', 'no', 'no', 'no', 'C62', '75081', 'no');</w:t>
      </w:r>
    </w:p>
    <w:p w14:paraId="19449457" w14:textId="77777777" w:rsidR="00EE6FEB" w:rsidRDefault="00EE6FEB"/>
    <w:p w14:paraId="76FB8B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26, 49, 'blue-collar', 'married', 'basic.9y', 'unknown', 'yes', 'no', 'C11', '19134', 'no');</w:t>
      </w:r>
    </w:p>
    <w:p w14:paraId="2B1AC2B7" w14:textId="77777777" w:rsidR="00EE6FEB" w:rsidRDefault="00EE6FEB"/>
    <w:p w14:paraId="3CACA8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27, 31, 'unemployed', 'married', 'university.degree', 'no', 'no', 'no', 'C98', '85345', 'no');</w:t>
      </w:r>
    </w:p>
    <w:p w14:paraId="46CE8454" w14:textId="77777777" w:rsidR="00EE6FEB" w:rsidRDefault="00EE6FEB"/>
    <w:p w14:paraId="7BB761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28, 31, 'unemployed', 'married', 'university.degree', 'no', 'yes', 'no', 'C98', '85345', 'no');</w:t>
      </w:r>
    </w:p>
    <w:p w14:paraId="45300D21" w14:textId="77777777" w:rsidR="00EE6FEB" w:rsidRDefault="00EE6FEB"/>
    <w:p w14:paraId="5F7477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29, 49, 'blue-collar', 'married', 'basic.9y', 'unknown', 'no', 'no', 'C98', '85345', 'no');</w:t>
      </w:r>
    </w:p>
    <w:p w14:paraId="1207A27D" w14:textId="77777777" w:rsidR="00EE6FEB" w:rsidRDefault="00EE6FEB"/>
    <w:p w14:paraId="49F13F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30, 40, 'management', 'married', 'university.degree', 'unknown', 'yes', 'no', 'C98', '85345', 'no');</w:t>
      </w:r>
    </w:p>
    <w:p w14:paraId="471BCE6E" w14:textId="77777777" w:rsidR="00EE6FEB" w:rsidRDefault="00EE6FEB"/>
    <w:p w14:paraId="10CB3F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31, 47, 'unemployed', 'married', 'professional.course', 'unknown', 'yes', 'yes', 'C11', '19143', 'no');</w:t>
      </w:r>
    </w:p>
    <w:p w14:paraId="605E867C" w14:textId="77777777" w:rsidR="00EE6FEB" w:rsidRDefault="00EE6FEB"/>
    <w:p w14:paraId="255A24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32, 30, 'technician', 'married', 'professional.course', 'no', 'yes', 'no', 'C148', '92054', 'no');</w:t>
      </w:r>
    </w:p>
    <w:p w14:paraId="0E3834F3" w14:textId="77777777" w:rsidR="00EE6FEB" w:rsidRDefault="00EE6FEB"/>
    <w:p w14:paraId="1D5402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33, 49, 'unknown', 'married', 'high.school', 'unknown', 'no', 'yes', 'C11', '19134', 'no');</w:t>
      </w:r>
    </w:p>
    <w:p w14:paraId="3B0218B7" w14:textId="77777777" w:rsidR="00EE6FEB" w:rsidRDefault="00EE6FEB"/>
    <w:p w14:paraId="5A7B08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34, 30, 'technician', 'married', 'professional.course', 'no', 'yes', 'no', 'C23', '60623', 'no');</w:t>
      </w:r>
    </w:p>
    <w:p w14:paraId="3D080F9D" w14:textId="77777777" w:rsidR="00EE6FEB" w:rsidRDefault="00EE6FEB"/>
    <w:p w14:paraId="794BDA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35, 45, 'blue-collar', 'married', 'basic.4y', 'unknown', 'yes', 'no', 'C21', '10035', 'no');</w:t>
      </w:r>
    </w:p>
    <w:p w14:paraId="6DFD7F2E" w14:textId="77777777" w:rsidR="00EE6FEB" w:rsidRDefault="00EE6FEB"/>
    <w:p w14:paraId="310506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36, 59, 'admin.', 'married', 'basic.4y', 'unknown', 'yes', 'yes', 'C240', '44240', 'no');</w:t>
      </w:r>
    </w:p>
    <w:p w14:paraId="28DF6FD3" w14:textId="77777777" w:rsidR="00EE6FEB" w:rsidRDefault="00EE6FEB"/>
    <w:p w14:paraId="1ED1C7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37, 33, 'technician', 'single', 'university.degree', 'no', 'yes', 'no', 'C109', '32216', 'no');</w:t>
      </w:r>
    </w:p>
    <w:p w14:paraId="70D499D0" w14:textId="77777777" w:rsidR="00EE6FEB" w:rsidRDefault="00EE6FEB"/>
    <w:p w14:paraId="271DC5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38, 33, 'technician', 'married', 'professional.course', 'no', 'no', 'no', 'C109', '32216', 'no');</w:t>
      </w:r>
    </w:p>
    <w:p w14:paraId="3C1CC981" w14:textId="77777777" w:rsidR="00EE6FEB" w:rsidRDefault="00EE6FEB"/>
    <w:p w14:paraId="376B2E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39, 41, 'blue-collar', 'divorced', 'basic.9y', 'no', 'no', 'no', 'C225', '75019', 'no');</w:t>
      </w:r>
    </w:p>
    <w:p w14:paraId="25E4FAFD" w14:textId="77777777" w:rsidR="00EE6FEB" w:rsidRDefault="00EE6FEB"/>
    <w:p w14:paraId="5C7D7E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40, 30, 'technician', 'married', 'high.school', 'no', 'yes', 'yes', 'C246', '46203', 'no');</w:t>
      </w:r>
    </w:p>
    <w:p w14:paraId="55744020" w14:textId="77777777" w:rsidR="00EE6FEB" w:rsidRDefault="00EE6FEB"/>
    <w:p w14:paraId="67CCE4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41, 30, 'technician', 'married', 'high.school', 'no', 'yes', 'no', 'C105', '46226', 'no');</w:t>
      </w:r>
    </w:p>
    <w:p w14:paraId="3A5AFA1A" w14:textId="77777777" w:rsidR="00EE6FEB" w:rsidRDefault="00EE6FEB"/>
    <w:p w14:paraId="4F398A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42, 30, 'technician', 'married', 'high.school', 'no', 'yes', 'no', 'C252', '74133', 'no');</w:t>
      </w:r>
    </w:p>
    <w:p w14:paraId="6D765B7A" w14:textId="77777777" w:rsidR="00EE6FEB" w:rsidRDefault="00EE6FEB"/>
    <w:p w14:paraId="70A038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43, 30, 'technician', 'married', 'high.school', 'no', 'no', 'no', 'C253', '98052', 'no');</w:t>
      </w:r>
    </w:p>
    <w:p w14:paraId="4DA756EA" w14:textId="77777777" w:rsidR="00EE6FEB" w:rsidRDefault="00EE6FEB"/>
    <w:p w14:paraId="27BE1E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44, 30, 'technician', 'married', 'high.school', 'no', 'no', 'no', 'C9', '94109', 'no');</w:t>
      </w:r>
    </w:p>
    <w:p w14:paraId="4393F120" w14:textId="77777777" w:rsidR="00EE6FEB" w:rsidRDefault="00EE6FEB"/>
    <w:p w14:paraId="1D9644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45, 30, 'technician', 'married', 'high.school', 'no', 'no', 'no', 'C259', '99207', 'no');</w:t>
      </w:r>
    </w:p>
    <w:p w14:paraId="28BB72A4" w14:textId="77777777" w:rsidR="00EE6FEB" w:rsidRDefault="00EE6FEB"/>
    <w:p w14:paraId="3A29D1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46, 33, 'technician', 'married', 'university.degree', 'unknown', 'yes', 'no', 'C2', '90032', 'no');</w:t>
      </w:r>
    </w:p>
    <w:p w14:paraId="715F7F5E" w14:textId="77777777" w:rsidR="00EE6FEB" w:rsidRDefault="00EE6FEB"/>
    <w:p w14:paraId="77A63F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47, 31, 'management', 'married', 'university.degree', 'no', 'no', 'no', 'C2', '90032', 'no');</w:t>
      </w:r>
    </w:p>
    <w:p w14:paraId="3FD3395B" w14:textId="77777777" w:rsidR="00EE6FEB" w:rsidRDefault="00EE6FEB"/>
    <w:p w14:paraId="254C29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48, 50, 'blue-collar', 'married', 'basic.4y', 'no', 'yes', 'no', 'C2', '90032', 'no');</w:t>
      </w:r>
    </w:p>
    <w:p w14:paraId="75F263EF" w14:textId="77777777" w:rsidR="00EE6FEB" w:rsidRDefault="00EE6FEB"/>
    <w:p w14:paraId="6EF0B0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49, 36, 'admin.', 'married', 'university.degree', 'unknown', 'yes', 'no', 'C2', '90032', 'no');</w:t>
      </w:r>
    </w:p>
    <w:p w14:paraId="229EAFAD" w14:textId="77777777" w:rsidR="00EE6FEB" w:rsidRDefault="00EE6FEB"/>
    <w:p w14:paraId="3CC648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50, 31, 'self-employed', 'married', 'university.degree', 'no', 'no', 'no', 'C347', '37421', 'no');</w:t>
      </w:r>
    </w:p>
    <w:p w14:paraId="1DD0A49E" w14:textId="77777777" w:rsidR="00EE6FEB" w:rsidRDefault="00EE6FEB"/>
    <w:p w14:paraId="6847F1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51, 35, 'technician', 'married', 'professional.course', 'unknown', 'no', 'no', 'C248', '27405', 'no');</w:t>
      </w:r>
    </w:p>
    <w:p w14:paraId="2B05CCFF" w14:textId="77777777" w:rsidR="00EE6FEB" w:rsidRDefault="00EE6FEB"/>
    <w:p w14:paraId="189629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52, 31, 'admin.', 'single', 'university.degree', 'no', 'no', 'yes', 'C248', '27405', 'no');</w:t>
      </w:r>
    </w:p>
    <w:p w14:paraId="53CD9AA6" w14:textId="77777777" w:rsidR="00EE6FEB" w:rsidRDefault="00EE6FEB"/>
    <w:p w14:paraId="11B2A6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53, 31, 'admin.', 'married', 'university.degree', 'no', 'yes', 'no', 'C9', '94122', 'no');</w:t>
      </w:r>
    </w:p>
    <w:p w14:paraId="0DAE22B0" w14:textId="77777777" w:rsidR="00EE6FEB" w:rsidRDefault="00EE6FEB"/>
    <w:p w14:paraId="6C756B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54, 54, 'blue-collar', 'married', 'basic.4y', 'no', 'yes', 'no', 'C9', '94122', 'no');</w:t>
      </w:r>
    </w:p>
    <w:p w14:paraId="6F975151" w14:textId="77777777" w:rsidR="00EE6FEB" w:rsidRDefault="00EE6FEB"/>
    <w:p w14:paraId="1B177A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55, 40, 'admin.', 'married', 'university.degree', 'no', 'yes', 'yes', 'C21', '10024', 'no');</w:t>
      </w:r>
    </w:p>
    <w:p w14:paraId="6ECCE7FF" w14:textId="77777777" w:rsidR="00EE6FEB" w:rsidRDefault="00EE6FEB"/>
    <w:p w14:paraId="45ED10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56, 36, 'admin.', 'single', 'university.degree', 'no', 'yes', 'no', 'C81', '90712', 'no');</w:t>
      </w:r>
    </w:p>
    <w:p w14:paraId="328EC594" w14:textId="77777777" w:rsidR="00EE6FEB" w:rsidRDefault="00EE6FEB"/>
    <w:p w14:paraId="2A3E91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57, 31, 'admin.', 'married', 'university.degree', 'no', 'no', 'no', 'C104', '40214', 'no');</w:t>
      </w:r>
    </w:p>
    <w:p w14:paraId="3D5A7087" w14:textId="77777777" w:rsidR="00EE6FEB" w:rsidRDefault="00EE6FEB"/>
    <w:p w14:paraId="519BAE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58, 36, 'admin.', 'single', 'university.degree', 'no', 'no', 'no', 'C39', '43229', 'no');</w:t>
      </w:r>
    </w:p>
    <w:p w14:paraId="5C75EAF5" w14:textId="77777777" w:rsidR="00EE6FEB" w:rsidRDefault="00EE6FEB"/>
    <w:p w14:paraId="32C3A7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59, 32, 'admin.', 'single', 'university.degree', 'no', 'yes', 'yes', 'C47', '19711', 'no');</w:t>
      </w:r>
    </w:p>
    <w:p w14:paraId="16FBB694" w14:textId="77777777" w:rsidR="00EE6FEB" w:rsidRDefault="00EE6FEB"/>
    <w:p w14:paraId="519810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60, 31, 'admin.', 'married', 'university.degree', 'no', 'no', 'yes', 'C5', '98115', 'no');</w:t>
      </w:r>
    </w:p>
    <w:p w14:paraId="51BA0194" w14:textId="77777777" w:rsidR="00EE6FEB" w:rsidRDefault="00EE6FEB"/>
    <w:p w14:paraId="67DB73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61, 50, 'technician', 'married', 'high.school', 'unknown', 'no', 'no', 'C21', '10024', 'no');</w:t>
      </w:r>
    </w:p>
    <w:p w14:paraId="68EB663E" w14:textId="77777777" w:rsidR="00EE6FEB" w:rsidRDefault="00EE6FEB"/>
    <w:p w14:paraId="29BE49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62, 49, 'admin.', 'married', 'high.school', 'no', 'no', 'no', 'C21', '10024', 'no');</w:t>
      </w:r>
    </w:p>
    <w:p w14:paraId="0422A2FB" w14:textId="77777777" w:rsidR="00EE6FEB" w:rsidRDefault="00EE6FEB"/>
    <w:p w14:paraId="3FD338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63, 31, 'admin.', 'married', 'university.degree', 'no', 'no', 'yes', 'C21', '10024', 'no');</w:t>
      </w:r>
    </w:p>
    <w:p w14:paraId="2531EEE2" w14:textId="77777777" w:rsidR="00EE6FEB" w:rsidRDefault="00EE6FEB"/>
    <w:p w14:paraId="07A62A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64, 32, 'admin.', 'single', 'university.degree', 'no', 'yes', 'no', 'C21', '10024', 'no');</w:t>
      </w:r>
    </w:p>
    <w:p w14:paraId="0CAAAED2" w14:textId="77777777" w:rsidR="00EE6FEB" w:rsidRDefault="00EE6FEB"/>
    <w:p w14:paraId="0B0173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65, 45, 'blue-collar', 'married', 'unknown', 'no', 'no', 'no', 'C21', '10024', 'no');</w:t>
      </w:r>
    </w:p>
    <w:p w14:paraId="51BF6EF7" w14:textId="77777777" w:rsidR="00EE6FEB" w:rsidRDefault="00EE6FEB"/>
    <w:p w14:paraId="3810DF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66, 30, 'technician', 'married', 'high.school', 'no', 'yes', 'no', 'C21', '10024', 'no');</w:t>
      </w:r>
    </w:p>
    <w:p w14:paraId="7A6024E3" w14:textId="77777777" w:rsidR="00EE6FEB" w:rsidRDefault="00EE6FEB"/>
    <w:p w14:paraId="55740C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67, 54, 'technician', 'married', 'professional.course', 'no', 'no', 'no', 'C21', '10024', 'no');</w:t>
      </w:r>
    </w:p>
    <w:p w14:paraId="601FDE3F" w14:textId="77777777" w:rsidR="00EE6FEB" w:rsidRDefault="00EE6FEB"/>
    <w:p w14:paraId="419DF9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68, 35, 'management', 'married', 'university.degree', 'no', 'no', 'no', 'C21', '10024', 'no');</w:t>
      </w:r>
    </w:p>
    <w:p w14:paraId="6467F2E3" w14:textId="77777777" w:rsidR="00EE6FEB" w:rsidRDefault="00EE6FEB"/>
    <w:p w14:paraId="02DDCA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69, 36, 'technician', 'single', 'university.degree', 'no', 'yes', 'no', 'C23', '60653', 'no');</w:t>
      </w:r>
    </w:p>
    <w:p w14:paraId="11B905BE" w14:textId="77777777" w:rsidR="00EE6FEB" w:rsidRDefault="00EE6FEB"/>
    <w:p w14:paraId="021E0E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70, 39, 'technician', 'divorced', 'high.school', 'no', 'yes', 'yes', 'C23', '60653', 'no');</w:t>
      </w:r>
    </w:p>
    <w:p w14:paraId="561F82D1" w14:textId="77777777" w:rsidR="00EE6FEB" w:rsidRDefault="00EE6FEB"/>
    <w:p w14:paraId="11EA73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71, 54, 'blue-collar', 'married', 'basic.4y', 'no', 'yes', 'yes', 'C23', '60653', 'no');</w:t>
      </w:r>
    </w:p>
    <w:p w14:paraId="6A6B6090" w14:textId="77777777" w:rsidR="00EE6FEB" w:rsidRDefault="00EE6FEB"/>
    <w:p w14:paraId="346463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72, 56, 'retired', 'married', 'basic.4y', 'no', 'no', 'no', 'C23', '60653', 'yes');</w:t>
      </w:r>
    </w:p>
    <w:p w14:paraId="0A4A3AFC" w14:textId="77777777" w:rsidR="00EE6FEB" w:rsidRDefault="00EE6FEB"/>
    <w:p w14:paraId="5CC597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73, 32, 'admin.', 'single', 'university.degree', 'no', 'unknown', 'unknown', 'C525', '60543', 'no');</w:t>
      </w:r>
    </w:p>
    <w:p w14:paraId="234B8427" w14:textId="77777777" w:rsidR="00EE6FEB" w:rsidRDefault="00EE6FEB"/>
    <w:p w14:paraId="231991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74, 32, 'technician', 'married', 'university.degree', 'unknown', 'yes', 'no', 'C525', '60543', 'no');</w:t>
      </w:r>
    </w:p>
    <w:p w14:paraId="26F76F73" w14:textId="77777777" w:rsidR="00EE6FEB" w:rsidRDefault="00EE6FEB"/>
    <w:p w14:paraId="7D7B46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75, 30, 'management', 'married', 'high.school', 'no', 'yes', 'no', 'C525', '60543', 'no');</w:t>
      </w:r>
    </w:p>
    <w:p w14:paraId="7D3C22B0" w14:textId="77777777" w:rsidR="00EE6FEB" w:rsidRDefault="00EE6FEB"/>
    <w:p w14:paraId="070BA7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76, 29, 'admin.', 'single', 'university.degree', 'no', 'yes', 'no', 'C62', '75220', 'no');</w:t>
      </w:r>
    </w:p>
    <w:p w14:paraId="65222928" w14:textId="77777777" w:rsidR="00EE6FEB" w:rsidRDefault="00EE6FEB"/>
    <w:p w14:paraId="6A91BE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77, 45, 'technician', 'married', 'high.school', 'no', 'yes', 'no', 'C11', '19134', 'no');</w:t>
      </w:r>
    </w:p>
    <w:p w14:paraId="74401580" w14:textId="77777777" w:rsidR="00EE6FEB" w:rsidRDefault="00EE6FEB"/>
    <w:p w14:paraId="5985C0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78, 42, 'technician', 'married', 'professional.course', 'unknown', 'yes', 'no', 'C2', '90008', 'no');</w:t>
      </w:r>
    </w:p>
    <w:p w14:paraId="7B25393D" w14:textId="77777777" w:rsidR="00EE6FEB" w:rsidRDefault="00EE6FEB"/>
    <w:p w14:paraId="5E11D1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79, 41, 'admin.', 'divorced', 'university.degree', 'no', 'no', 'no', 'C13', '77036', 'no');</w:t>
      </w:r>
    </w:p>
    <w:p w14:paraId="6CAA43AB" w14:textId="77777777" w:rsidR="00EE6FEB" w:rsidRDefault="00EE6FEB"/>
    <w:p w14:paraId="5AF2D8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80, 34, 'technician', 'single', 'university.degree', 'no', 'yes', 'no', 'C13', '77036', 'no');</w:t>
      </w:r>
    </w:p>
    <w:p w14:paraId="316F51DF" w14:textId="77777777" w:rsidR="00EE6FEB" w:rsidRDefault="00EE6FEB"/>
    <w:p w14:paraId="16A496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81, 31, 'admin.', 'single', 'university.degree', 'no', 'yes', 'no', 'C321', '26003', 'yes');</w:t>
      </w:r>
    </w:p>
    <w:p w14:paraId="432E9912" w14:textId="77777777" w:rsidR="00EE6FEB" w:rsidRDefault="00EE6FEB"/>
    <w:p w14:paraId="6DB328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82, 32, 'technician', 'single', 'university.degree', 'no', 'yes', 'yes', 'C268', '7501', 'no');</w:t>
      </w:r>
    </w:p>
    <w:p w14:paraId="0D36AADA" w14:textId="77777777" w:rsidR="00EE6FEB" w:rsidRDefault="00EE6FEB"/>
    <w:p w14:paraId="054526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83, 33, 'technician', 'single', 'university.degree', 'no', 'yes', 'no', 'C33', '97206', 'no');</w:t>
      </w:r>
    </w:p>
    <w:p w14:paraId="48D22ED8" w14:textId="77777777" w:rsidR="00EE6FEB" w:rsidRDefault="00EE6FEB"/>
    <w:p w14:paraId="425BF8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84, 30, 'admin.', 'married', 'university.degree', 'no', 'yes', 'yes', 'C115', '35810', 'no');</w:t>
      </w:r>
    </w:p>
    <w:p w14:paraId="5D47CD8F" w14:textId="77777777" w:rsidR="00EE6FEB" w:rsidRDefault="00EE6FEB"/>
    <w:p w14:paraId="26A5C1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85, 45, 'technician', 'married', 'high.school', 'no', 'yes', 'yes', 'C9', '94110', 'no');</w:t>
      </w:r>
    </w:p>
    <w:p w14:paraId="40045581" w14:textId="77777777" w:rsidR="00EE6FEB" w:rsidRDefault="00EE6FEB"/>
    <w:p w14:paraId="015104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86, 38, 'unemployed', 'single', 'university.degree', 'no', 'yes', 'yes', 'C9', '94110', 'no');</w:t>
      </w:r>
    </w:p>
    <w:p w14:paraId="1C1991FB" w14:textId="77777777" w:rsidR="00EE6FEB" w:rsidRDefault="00EE6FEB"/>
    <w:p w14:paraId="1C0212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87, 35, 'technician', 'married', 'professional.course', 'no', 'no', 'no', 'C269', '73120', 'no');</w:t>
      </w:r>
    </w:p>
    <w:p w14:paraId="167AF665" w14:textId="77777777" w:rsidR="00EE6FEB" w:rsidRDefault="00EE6FEB"/>
    <w:p w14:paraId="064B39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88, 30, 'technician', 'single', 'professional.course', 'no', 'no', 'no', 'C388', '74012', 'no');</w:t>
      </w:r>
    </w:p>
    <w:p w14:paraId="0EFBED46" w14:textId="77777777" w:rsidR="00EE6FEB" w:rsidRDefault="00EE6FEB"/>
    <w:p w14:paraId="71CA50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89, 35, 'technician', 'married', 'professional.course', 'no', 'yes', 'yes', 'C388', '74012', 'no');</w:t>
      </w:r>
    </w:p>
    <w:p w14:paraId="79722027" w14:textId="77777777" w:rsidR="00EE6FEB" w:rsidRDefault="00EE6FEB"/>
    <w:p w14:paraId="2A4865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90, 44, 'blue-collar', 'married', 'basic.4y', 'no', 'yes', 'no', 'C134', '92691', 'no');</w:t>
      </w:r>
    </w:p>
    <w:p w14:paraId="367B8613" w14:textId="77777777" w:rsidR="00EE6FEB" w:rsidRDefault="00EE6FEB"/>
    <w:p w14:paraId="3BD351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91, 50, 'admin.', 'married', 'basic.6y', 'no', 'no', 'no', 'C134', '92691', 'no');</w:t>
      </w:r>
    </w:p>
    <w:p w14:paraId="34E02577" w14:textId="77777777" w:rsidR="00EE6FEB" w:rsidRDefault="00EE6FEB"/>
    <w:p w14:paraId="160A28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92, 33, 'admin.', 'married', 'university.degree', 'unknown', 'no', 'no', 'C383', '46142', 'no');</w:t>
      </w:r>
    </w:p>
    <w:p w14:paraId="1EC7B557" w14:textId="77777777" w:rsidR="00EE6FEB" w:rsidRDefault="00EE6FEB"/>
    <w:p w14:paraId="6E8496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93, 30, 'technician', 'single', 'university.degree', 'no', 'no', 'yes', 'C383', '46142', 'no');</w:t>
      </w:r>
    </w:p>
    <w:p w14:paraId="6F8BF344" w14:textId="77777777" w:rsidR="00EE6FEB" w:rsidRDefault="00EE6FEB"/>
    <w:p w14:paraId="67007A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94, 43, 'unemployed', 'married', 'professional.course', 'no', 'no', 'no', 'C383', '46142', 'no');</w:t>
      </w:r>
    </w:p>
    <w:p w14:paraId="1877CBDC" w14:textId="77777777" w:rsidR="00EE6FEB" w:rsidRDefault="00EE6FEB"/>
    <w:p w14:paraId="46D465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95, 31, 'technician', 'single', 'university.degree', 'no', 'yes', 'yes', 'C159', '53209', 'no');</w:t>
      </w:r>
    </w:p>
    <w:p w14:paraId="5D47C522" w14:textId="77777777" w:rsidR="00EE6FEB" w:rsidRDefault="00EE6FEB"/>
    <w:p w14:paraId="256282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96, 31, 'technician', 'single', 'university.degree', 'no', 'yes', 'no', 'C9', '94109', 'no');</w:t>
      </w:r>
    </w:p>
    <w:p w14:paraId="4F24A269" w14:textId="77777777" w:rsidR="00EE6FEB" w:rsidRDefault="00EE6FEB"/>
    <w:p w14:paraId="4B7786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97, 44, 'admin.', 'married', 'basic.9y', 'unknown', 'yes', 'yes', 'C411', '13440', 'no');</w:t>
      </w:r>
    </w:p>
    <w:p w14:paraId="43826084" w14:textId="77777777" w:rsidR="00EE6FEB" w:rsidRDefault="00EE6FEB"/>
    <w:p w14:paraId="7BBD82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98, 48, 'blue-collar', 'married', 'basic.4y', 'no', 'no', 'no', 'C411', '13440', 'no');</w:t>
      </w:r>
    </w:p>
    <w:p w14:paraId="303779C6" w14:textId="77777777" w:rsidR="00EE6FEB" w:rsidRDefault="00EE6FEB"/>
    <w:p w14:paraId="5B4765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499, 31, 'services', 'married', 'university.degree', 'no', 'yes', 'no', 'C21', '10009', 'no');</w:t>
      </w:r>
    </w:p>
    <w:p w14:paraId="5D18CD73" w14:textId="77777777" w:rsidR="00EE6FEB" w:rsidRDefault="00EE6FEB"/>
    <w:p w14:paraId="1B8E91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00, 32, 'admin.', 'single', 'university.degree', 'no', 'yes', 'yes', 'C21', '10009', 'no');</w:t>
      </w:r>
    </w:p>
    <w:p w14:paraId="4763D0AC" w14:textId="77777777" w:rsidR="00EE6FEB" w:rsidRDefault="00EE6FEB"/>
    <w:p w14:paraId="5B493D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01, 31, 'services', 'married', 'university.degree', 'no', 'yes', 'no', 'C364', '48127', 'no');</w:t>
      </w:r>
    </w:p>
    <w:p w14:paraId="23BE1B95" w14:textId="77777777" w:rsidR="00EE6FEB" w:rsidRDefault="00EE6FEB"/>
    <w:p w14:paraId="4F34EA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02, 38, 'technician', 'married', 'professional.course', 'unknown', 'yes', 'no', 'C364', '48127', 'no');</w:t>
      </w:r>
    </w:p>
    <w:p w14:paraId="3C0AE819" w14:textId="77777777" w:rsidR="00EE6FEB" w:rsidRDefault="00EE6FEB"/>
    <w:p w14:paraId="0976DA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03, 43, 'technician', 'married', 'high.school', 'no', 'yes', 'no', 'C364', '48127', 'no');</w:t>
      </w:r>
    </w:p>
    <w:p w14:paraId="2FB999C1" w14:textId="77777777" w:rsidR="00EE6FEB" w:rsidRDefault="00EE6FEB"/>
    <w:p w14:paraId="7E4C4A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04, 32, 'admin.', 'single', 'university.degree', 'no', 'yes', 'yes', 'C364', '48127', 'no');</w:t>
      </w:r>
    </w:p>
    <w:p w14:paraId="4FE2EFFD" w14:textId="77777777" w:rsidR="00EE6FEB" w:rsidRDefault="00EE6FEB"/>
    <w:p w14:paraId="501D95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05, 32, 'technician', 'single', 'university.degree', 'no', 'yes', 'no', 'C21', '10024', 'no');</w:t>
      </w:r>
    </w:p>
    <w:p w14:paraId="1A0A96FA" w14:textId="77777777" w:rsidR="00EE6FEB" w:rsidRDefault="00EE6FEB"/>
    <w:p w14:paraId="234EB2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06, 47, 'blue-collar', 'married', 'basic.6y', 'no', 'yes', 'no', 'C23', '60623', 'no');</w:t>
      </w:r>
    </w:p>
    <w:p w14:paraId="1D336AEB" w14:textId="77777777" w:rsidR="00EE6FEB" w:rsidRDefault="00EE6FEB"/>
    <w:p w14:paraId="589989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07, 35, 'technician', 'married', 'professional.course', 'no', 'no', 'no', 'C62', '75217', 'no');</w:t>
      </w:r>
    </w:p>
    <w:p w14:paraId="152A61E1" w14:textId="77777777" w:rsidR="00EE6FEB" w:rsidRDefault="00EE6FEB"/>
    <w:p w14:paraId="15F9BF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08, 38, 'admin.', 'married', 'university.degree', 'unknown', 'yes', 'no', 'C234', '54915', 'no');</w:t>
      </w:r>
    </w:p>
    <w:p w14:paraId="2926B015" w14:textId="77777777" w:rsidR="00EE6FEB" w:rsidRDefault="00EE6FEB"/>
    <w:p w14:paraId="4C3DCD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09, 33, 'admin.', 'married', 'high.school', 'unknown', 'yes', 'no', 'C109', '32216', 'no');</w:t>
      </w:r>
    </w:p>
    <w:p w14:paraId="7A055AB8" w14:textId="77777777" w:rsidR="00EE6FEB" w:rsidRDefault="00EE6FEB"/>
    <w:p w14:paraId="3A7633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10, 56, 'blue-collar', 'married', 'basic.4y', 'no', 'no', 'no', 'C23', '60653', 'no');</w:t>
      </w:r>
    </w:p>
    <w:p w14:paraId="63A30D5E" w14:textId="77777777" w:rsidR="00EE6FEB" w:rsidRDefault="00EE6FEB"/>
    <w:p w14:paraId="0144B4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11, 34, 'admin.', 'single', 'university.degree', 'unknown', 'no', 'yes', 'C257', '43402', 'no');</w:t>
      </w:r>
    </w:p>
    <w:p w14:paraId="43D70F47" w14:textId="77777777" w:rsidR="00EE6FEB" w:rsidRDefault="00EE6FEB"/>
    <w:p w14:paraId="2C71F5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12, 33, 'technician', 'single', 'university.degree', 'no', 'no', 'no', 'C257', '43402', 'no');</w:t>
      </w:r>
    </w:p>
    <w:p w14:paraId="2ADE6BD7" w14:textId="77777777" w:rsidR="00EE6FEB" w:rsidRDefault="00EE6FEB"/>
    <w:p w14:paraId="31DBF1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13, 30, 'technician', 'single', 'professional.course', 'no', 'yes', 'no', 'C257', '43402', 'no');</w:t>
      </w:r>
    </w:p>
    <w:p w14:paraId="5DC884CF" w14:textId="77777777" w:rsidR="00EE6FEB" w:rsidRDefault="00EE6FEB"/>
    <w:p w14:paraId="709BE0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14, 29, 'admin.', 'single', 'university.degree', 'unknown', 'yes', 'no', 'C9', '94110', 'no');</w:t>
      </w:r>
    </w:p>
    <w:p w14:paraId="26F5E18C" w14:textId="77777777" w:rsidR="00EE6FEB" w:rsidRDefault="00EE6FEB"/>
    <w:p w14:paraId="41DA6E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15, 37, 'technician', 'single', 'university.degree', 'no', 'no', 'no', 'C2', '90049', 'no');</w:t>
      </w:r>
    </w:p>
    <w:p w14:paraId="73D30E39" w14:textId="77777777" w:rsidR="00EE6FEB" w:rsidRDefault="00EE6FEB"/>
    <w:p w14:paraId="02D584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16, 30, 'technician', 'single', 'university.degree', 'unknown', 'no', 'no', 'C23', '60623', 'no');</w:t>
      </w:r>
    </w:p>
    <w:p w14:paraId="544C4D47" w14:textId="77777777" w:rsidR="00EE6FEB" w:rsidRDefault="00EE6FEB"/>
    <w:p w14:paraId="0E3D6E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17, 44, 'management', 'married', 'university.degree', 'no', 'yes', 'no', 'C23', '60623', 'no');</w:t>
      </w:r>
    </w:p>
    <w:p w14:paraId="65B27C66" w14:textId="77777777" w:rsidR="00EE6FEB" w:rsidRDefault="00EE6FEB"/>
    <w:p w14:paraId="0B5B32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18, 35, 'technician', 'married', 'professional.course', 'no', 'yes', 'no', 'C23', '60623', 'no');</w:t>
      </w:r>
    </w:p>
    <w:p w14:paraId="44BE11E1" w14:textId="77777777" w:rsidR="00EE6FEB" w:rsidRDefault="00EE6FEB"/>
    <w:p w14:paraId="4AC0C5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19, 33, 'admin.', 'married', 'university.degree', 'no', 'yes', 'no', 'C5', '98115', 'no');</w:t>
      </w:r>
    </w:p>
    <w:p w14:paraId="606FF905" w14:textId="77777777" w:rsidR="00EE6FEB" w:rsidRDefault="00EE6FEB"/>
    <w:p w14:paraId="42B128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20, 55, 'services', 'married', 'high.school', 'no', 'yes', 'no', 'C5', '98115', 'no');</w:t>
      </w:r>
    </w:p>
    <w:p w14:paraId="216EA7F5" w14:textId="77777777" w:rsidR="00EE6FEB" w:rsidRDefault="00EE6FEB"/>
    <w:p w14:paraId="2D2E34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21, 33, 'admin.', 'single', 'university.degree', 'unknown', 'unknown', 'unknown', 'C5', '98115', 'no');</w:t>
      </w:r>
    </w:p>
    <w:p w14:paraId="60B22B09" w14:textId="77777777" w:rsidR="00EE6FEB" w:rsidRDefault="00EE6FEB"/>
    <w:p w14:paraId="2E29F3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22, 29, 'technician', 'single', 'university.degree', 'no', 'yes', 'no', 'C5', '98115', 'no');</w:t>
      </w:r>
    </w:p>
    <w:p w14:paraId="1A70542B" w14:textId="77777777" w:rsidR="00EE6FEB" w:rsidRDefault="00EE6FEB"/>
    <w:p w14:paraId="6259AC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23, 31, 'admin.', 'married', 'university.degree', 'unknown', 'no', 'no', 'C5', '98115', 'no');</w:t>
      </w:r>
    </w:p>
    <w:p w14:paraId="252BF095" w14:textId="77777777" w:rsidR="00EE6FEB" w:rsidRDefault="00EE6FEB"/>
    <w:p w14:paraId="21B952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24, 32, 'technician', 'single', 'high.school', 'no', 'yes', 'no', 'C487', '77705', 'no');</w:t>
      </w:r>
    </w:p>
    <w:p w14:paraId="5D909933" w14:textId="77777777" w:rsidR="00EE6FEB" w:rsidRDefault="00EE6FEB"/>
    <w:p w14:paraId="0F5211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25, 52, 'unemployed', 'married', 'basic.4y', 'no', 'no', 'no', 'C5', '98103', 'no');</w:t>
      </w:r>
    </w:p>
    <w:p w14:paraId="5A845168" w14:textId="77777777" w:rsidR="00EE6FEB" w:rsidRDefault="00EE6FEB"/>
    <w:p w14:paraId="2133E1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26, 30, 'admin.', 'single', 'professional.course', 'no', 'no', 'no', 'C62', '75217', 'no');</w:t>
      </w:r>
    </w:p>
    <w:p w14:paraId="5E6CC861" w14:textId="77777777" w:rsidR="00EE6FEB" w:rsidRDefault="00EE6FEB"/>
    <w:p w14:paraId="0E501D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27, 55, 'retired', 'married', 'high.school', 'unknown', 'yes', 'yes', 'C21', '10011', 'no');</w:t>
      </w:r>
    </w:p>
    <w:p w14:paraId="3277B0E7" w14:textId="77777777" w:rsidR="00EE6FEB" w:rsidRDefault="00EE6FEB"/>
    <w:p w14:paraId="34CA49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28, 32, 'admin.', 'single', 'university.degree', 'no', 'yes', 'yes', 'C21', '10011', 'no');</w:t>
      </w:r>
    </w:p>
    <w:p w14:paraId="4F6C43A7" w14:textId="77777777" w:rsidR="00EE6FEB" w:rsidRDefault="00EE6FEB"/>
    <w:p w14:paraId="076C4E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29, 40, 'admin.', 'divorced', 'university.degree', 'unknown', 'no', 'no', 'C21', '10011', 'no');</w:t>
      </w:r>
    </w:p>
    <w:p w14:paraId="610FA010" w14:textId="77777777" w:rsidR="00EE6FEB" w:rsidRDefault="00EE6FEB"/>
    <w:p w14:paraId="2F7C82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30, 52, 'blue-collar', 'married', 'basic.9y', 'no', 'no', 'no', 'C21', '10011', 'no');</w:t>
      </w:r>
    </w:p>
    <w:p w14:paraId="569E5F97" w14:textId="77777777" w:rsidR="00EE6FEB" w:rsidRDefault="00EE6FEB"/>
    <w:p w14:paraId="14C60B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31, 53, 'self-employed', 'married', 'basic.4y', 'no', 'no', 'no', 'C23', '60610', 'no');</w:t>
      </w:r>
    </w:p>
    <w:p w14:paraId="0CB34F8B" w14:textId="77777777" w:rsidR="00EE6FEB" w:rsidRDefault="00EE6FEB"/>
    <w:p w14:paraId="55FF43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32, 32, 'technician', 'married', 'high.school', 'no', 'yes', 'no', 'C9', '94110', 'no');</w:t>
      </w:r>
    </w:p>
    <w:p w14:paraId="3CCDE563" w14:textId="77777777" w:rsidR="00EE6FEB" w:rsidRDefault="00EE6FEB"/>
    <w:p w14:paraId="41E5D6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33, 60, 'retired', 'married', 'basic.4y', 'unknown', 'no', 'no', 'C206', '2908', 'no');</w:t>
      </w:r>
    </w:p>
    <w:p w14:paraId="2972A195" w14:textId="77777777" w:rsidR="00EE6FEB" w:rsidRDefault="00EE6FEB"/>
    <w:p w14:paraId="2DAD8B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34, 46, 'services', 'married', 'high.school', 'unknown', 'no', 'no', 'C206', '2908', 'no');</w:t>
      </w:r>
    </w:p>
    <w:p w14:paraId="75BC34DB" w14:textId="77777777" w:rsidR="00EE6FEB" w:rsidRDefault="00EE6FEB"/>
    <w:p w14:paraId="5044AC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35, 46, 'blue-collar', 'married', 'basic.6y', 'unknown', 'yes', 'no', 'C43', '85023', 'no');</w:t>
      </w:r>
    </w:p>
    <w:p w14:paraId="758DDC23" w14:textId="77777777" w:rsidR="00EE6FEB" w:rsidRDefault="00EE6FEB"/>
    <w:p w14:paraId="5E4327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36, 32, 'technician', 'married', 'high.school', 'no', 'yes', 'no', 'C13', '77095', 'no');</w:t>
      </w:r>
    </w:p>
    <w:p w14:paraId="515C707F" w14:textId="77777777" w:rsidR="00EE6FEB" w:rsidRDefault="00EE6FEB"/>
    <w:p w14:paraId="625488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37, 31, 'admin.', 'single', 'high.school', 'unknown', 'yes', 'no', 'C13', '77095', 'no');</w:t>
      </w:r>
    </w:p>
    <w:p w14:paraId="6009A5A8" w14:textId="77777777" w:rsidR="00EE6FEB" w:rsidRDefault="00EE6FEB"/>
    <w:p w14:paraId="6D2507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38, 31, 'technician', 'single', 'university.degree', 'no', 'yes', 'no', 'C13', '77095', 'yes');</w:t>
      </w:r>
    </w:p>
    <w:p w14:paraId="40AA3C23" w14:textId="77777777" w:rsidR="00EE6FEB" w:rsidRDefault="00EE6FEB"/>
    <w:p w14:paraId="5DD1E8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39, 56, 'retired', 'married', 'high.school', 'no', 'yes', 'no', 'C13', '77095', 'no');</w:t>
      </w:r>
    </w:p>
    <w:p w14:paraId="58DAE604" w14:textId="77777777" w:rsidR="00EE6FEB" w:rsidRDefault="00EE6FEB"/>
    <w:p w14:paraId="60B700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40, 33, 'admin.', 'single', 'university.degree', 'no', 'yes', 'yes', 'C39', '47201', 'no');</w:t>
      </w:r>
    </w:p>
    <w:p w14:paraId="67912DBA" w14:textId="77777777" w:rsidR="00EE6FEB" w:rsidRDefault="00EE6FEB"/>
    <w:p w14:paraId="479425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41, 37, 'services', 'married', 'high.school', 'no', 'no', 'no', 'C39', '47201', 'no');</w:t>
      </w:r>
    </w:p>
    <w:p w14:paraId="1967773B" w14:textId="77777777" w:rsidR="00EE6FEB" w:rsidRDefault="00EE6FEB"/>
    <w:p w14:paraId="3155C2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42, 36, 'technician', 'single', 'high.school', 'no', 'yes', 'yes', 'C11', '19134', 'no');</w:t>
      </w:r>
    </w:p>
    <w:p w14:paraId="421D92C0" w14:textId="77777777" w:rsidR="00EE6FEB" w:rsidRDefault="00EE6FEB"/>
    <w:p w14:paraId="039396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43, 29, 'technician', 'single', 'university.degree', 'unknown', 'no', 'yes', 'C11', '19134', 'no');</w:t>
      </w:r>
    </w:p>
    <w:p w14:paraId="4FFDF8A2" w14:textId="77777777" w:rsidR="00EE6FEB" w:rsidRDefault="00EE6FEB"/>
    <w:p w14:paraId="5D384B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44, 52, 'admin.', 'married', 'high.school', 'no', 'yes', 'no', 'C11', '19134', 'no');</w:t>
      </w:r>
    </w:p>
    <w:p w14:paraId="53B24FA4" w14:textId="77777777" w:rsidR="00EE6FEB" w:rsidRDefault="00EE6FEB"/>
    <w:p w14:paraId="7AA625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45, 34, 'admin.', 'single', 'university.degree', 'no', 'no', 'no', 'C50', '95123', 'no');</w:t>
      </w:r>
    </w:p>
    <w:p w14:paraId="52F9F1BF" w14:textId="77777777" w:rsidR="00EE6FEB" w:rsidRDefault="00EE6FEB"/>
    <w:p w14:paraId="59BC20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46, 47, 'blue-collar', 'married', 'basic.6y', 'no', 'yes', 'no', 'C11', '19140', 'no');</w:t>
      </w:r>
    </w:p>
    <w:p w14:paraId="213B8339" w14:textId="77777777" w:rsidR="00EE6FEB" w:rsidRDefault="00EE6FEB"/>
    <w:p w14:paraId="0325DB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47, 31, 'admin.', 'married', 'university.degree', 'unknown', 'no', 'no', 'C25', '22153', 'no');</w:t>
      </w:r>
    </w:p>
    <w:p w14:paraId="5E72F21B" w14:textId="77777777" w:rsidR="00EE6FEB" w:rsidRDefault="00EE6FEB"/>
    <w:p w14:paraId="7ABEDB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48, 56, 'blue-collar', 'married', 'basic.4y', 'unknown', 'yes', 'no', 'C267', '80020', 'no');</w:t>
      </w:r>
    </w:p>
    <w:p w14:paraId="070866C6" w14:textId="77777777" w:rsidR="00EE6FEB" w:rsidRDefault="00EE6FEB"/>
    <w:p w14:paraId="685B72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49, 43, 'management', 'married', 'university.degree', 'no', 'no', 'no', 'C39', '43229', 'no');</w:t>
      </w:r>
    </w:p>
    <w:p w14:paraId="174A3767" w14:textId="77777777" w:rsidR="00EE6FEB" w:rsidRDefault="00EE6FEB"/>
    <w:p w14:paraId="153C2F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50, 41, 'technician', 'single', 'professional.course', 'unknown', 'yes', 'no', 'C39', '43229', 'no');</w:t>
      </w:r>
    </w:p>
    <w:p w14:paraId="41058CD3" w14:textId="77777777" w:rsidR="00EE6FEB" w:rsidRDefault="00EE6FEB"/>
    <w:p w14:paraId="0CF85C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51, 39, 'admin.', 'divorced', 'university.degree', 'no', 'no', 'no', 'C4', '3301', 'no');</w:t>
      </w:r>
    </w:p>
    <w:p w14:paraId="2EFEE9BD" w14:textId="77777777" w:rsidR="00EE6FEB" w:rsidRDefault="00EE6FEB"/>
    <w:p w14:paraId="0459C2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52, 30, 'admin.', 'single', 'university.degree', 'no', 'yes', 'no', 'C13', '77095', 'no');</w:t>
      </w:r>
    </w:p>
    <w:p w14:paraId="027C878F" w14:textId="77777777" w:rsidR="00EE6FEB" w:rsidRDefault="00EE6FEB"/>
    <w:p w14:paraId="7E6928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53, 29, 'admin.', 'single', 'university.degree', 'no', 'yes', 'no', 'C47', '43055', 'no');</w:t>
      </w:r>
    </w:p>
    <w:p w14:paraId="234A69BD" w14:textId="77777777" w:rsidR="00EE6FEB" w:rsidRDefault="00EE6FEB"/>
    <w:p w14:paraId="78C74F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54, 45, 'technician', 'divorced', 'professional.course', 'no', 'no', 'no', 'C47', '43055', 'no');</w:t>
      </w:r>
    </w:p>
    <w:p w14:paraId="1154EFC3" w14:textId="77777777" w:rsidR="00EE6FEB" w:rsidRDefault="00EE6FEB"/>
    <w:p w14:paraId="027EC4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55, 30, 'admin.', 'single', 'university.degree', 'no', 'yes', 'no', 'C47', '43055', 'no');</w:t>
      </w:r>
    </w:p>
    <w:p w14:paraId="544D4EC9" w14:textId="77777777" w:rsidR="00EE6FEB" w:rsidRDefault="00EE6FEB"/>
    <w:p w14:paraId="34D458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56, 40, 'technician', 'divorced', 'university.degree', 'no', 'no', 'no', 'C47', '43055', 'no');</w:t>
      </w:r>
    </w:p>
    <w:p w14:paraId="5157E5C9" w14:textId="77777777" w:rsidR="00EE6FEB" w:rsidRDefault="00EE6FEB"/>
    <w:p w14:paraId="341721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57, 47, 'blue-collar', 'married', 'basic.6y', 'no', 'no', 'no', 'C47', '43055', 'no');</w:t>
      </w:r>
    </w:p>
    <w:p w14:paraId="76745CB0" w14:textId="77777777" w:rsidR="00EE6FEB" w:rsidRDefault="00EE6FEB"/>
    <w:p w14:paraId="6914C0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58, 55, 'housemaid', 'married', 'basic.4y', 'no', 'yes', 'no', 'C47', '43055', 'no');</w:t>
      </w:r>
    </w:p>
    <w:p w14:paraId="5C2AC6CB" w14:textId="77777777" w:rsidR="00EE6FEB" w:rsidRDefault="00EE6FEB"/>
    <w:p w14:paraId="70194C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59, 31, 'technician', 'single', 'university.degree', 'no', 'no', 'yes', 'C2', '90045', 'no');</w:t>
      </w:r>
    </w:p>
    <w:p w14:paraId="1588C8E1" w14:textId="77777777" w:rsidR="00EE6FEB" w:rsidRDefault="00EE6FEB"/>
    <w:p w14:paraId="3B8F0D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60, 30, 'technician', 'single', 'professional.course', 'no', 'yes', 'yes', 'C68', '33614', 'no');</w:t>
      </w:r>
    </w:p>
    <w:p w14:paraId="7A17BFB4" w14:textId="77777777" w:rsidR="00EE6FEB" w:rsidRDefault="00EE6FEB"/>
    <w:p w14:paraId="7C2249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61, 57, 'services', 'married', 'high.school', 'no', 'no', 'no', 'C68', '33614', 'no');</w:t>
      </w:r>
    </w:p>
    <w:p w14:paraId="4A72A58E" w14:textId="77777777" w:rsidR="00EE6FEB" w:rsidRDefault="00EE6FEB"/>
    <w:p w14:paraId="2B461B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62, 58, 'blue-collar', 'married', 'basic.6y', 'no', 'yes', 'no', 'C68', '33614', 'no');</w:t>
      </w:r>
    </w:p>
    <w:p w14:paraId="3BA2213C" w14:textId="77777777" w:rsidR="00EE6FEB" w:rsidRDefault="00EE6FEB"/>
    <w:p w14:paraId="55E1C7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63, 32, 'admin.', 'divorced', 'university.degree', 'no', 'yes', 'no', 'C10', '68025', 'no');</w:t>
      </w:r>
    </w:p>
    <w:p w14:paraId="51BE98DF" w14:textId="77777777" w:rsidR="00EE6FEB" w:rsidRDefault="00EE6FEB"/>
    <w:p w14:paraId="17FB86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64, 31, 'technician', 'single', 'university.degree', 'no', 'no', 'no', 'C39', '43229', 'no');</w:t>
      </w:r>
    </w:p>
    <w:p w14:paraId="27617851" w14:textId="77777777" w:rsidR="00EE6FEB" w:rsidRDefault="00EE6FEB"/>
    <w:p w14:paraId="615178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65, 33, 'admin.', 'single', 'university.degree', 'unknown', 'no', 'no', 'C39', '43229', 'no');</w:t>
      </w:r>
    </w:p>
    <w:p w14:paraId="0D7715D1" w14:textId="77777777" w:rsidR="00EE6FEB" w:rsidRDefault="00EE6FEB"/>
    <w:p w14:paraId="2C8CA1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66, 29, 'services', 'married', 'professional.course', 'no', 'no', 'no', 'C39', '43229', 'yes');</w:t>
      </w:r>
    </w:p>
    <w:p w14:paraId="2A2C16DA" w14:textId="77777777" w:rsidR="00EE6FEB" w:rsidRDefault="00EE6FEB"/>
    <w:p w14:paraId="78756D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67, 38, 'technician', 'married', 'university.degree', 'no', 'yes', 'yes', 'C39', '43229', 'no');</w:t>
      </w:r>
    </w:p>
    <w:p w14:paraId="4BEF2772" w14:textId="77777777" w:rsidR="00EE6FEB" w:rsidRDefault="00EE6FEB"/>
    <w:p w14:paraId="30C91F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68, 48, 'blue-collar', 'married', 'basic.9y', 'no', 'yes', 'yes', 'C39', '43229', 'no');</w:t>
      </w:r>
    </w:p>
    <w:p w14:paraId="2ECFF7FA" w14:textId="77777777" w:rsidR="00EE6FEB" w:rsidRDefault="00EE6FEB"/>
    <w:p w14:paraId="7B68EF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69, 43, 'management', 'married', 'university.degree', 'no', 'yes', 'no', 'C226', '91767', 'no');</w:t>
      </w:r>
    </w:p>
    <w:p w14:paraId="03A71579" w14:textId="77777777" w:rsidR="00EE6FEB" w:rsidRDefault="00EE6FEB"/>
    <w:p w14:paraId="3BEF77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70, 31, 'services', 'married', 'university.degree', 'no', 'yes', 'no', 'C53', '78207', 'no');</w:t>
      </w:r>
    </w:p>
    <w:p w14:paraId="6CC1D071" w14:textId="77777777" w:rsidR="00EE6FEB" w:rsidRDefault="00EE6FEB"/>
    <w:p w14:paraId="626673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71, 40, 'admin.', 'divorced', 'university.degree', 'unknown', 'yes', 'no', 'C53', '78207', 'no');</w:t>
      </w:r>
    </w:p>
    <w:p w14:paraId="0F720648" w14:textId="77777777" w:rsidR="00EE6FEB" w:rsidRDefault="00EE6FEB"/>
    <w:p w14:paraId="2467A0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72, 32, 'technician', 'married', 'university.degree', 'unknown', 'yes', 'no', 'C53', '78207', 'no');</w:t>
      </w:r>
    </w:p>
    <w:p w14:paraId="3689AA89" w14:textId="77777777" w:rsidR="00EE6FEB" w:rsidRDefault="00EE6FEB"/>
    <w:p w14:paraId="5A601B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73, 40, 'admin.', 'divorced', 'university.degree', 'unknown', 'yes', 'no', 'C21', '10035', 'no');</w:t>
      </w:r>
    </w:p>
    <w:p w14:paraId="33FE17F5" w14:textId="77777777" w:rsidR="00EE6FEB" w:rsidRDefault="00EE6FEB"/>
    <w:p w14:paraId="35E9F0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74, 58, 'admin.', 'married', 'university.degree', 'unknown', 'yes', 'yes', 'C21', '10035', 'no');</w:t>
      </w:r>
    </w:p>
    <w:p w14:paraId="6AC466BB" w14:textId="77777777" w:rsidR="00EE6FEB" w:rsidRDefault="00EE6FEB"/>
    <w:p w14:paraId="0BA614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75, 51, 'blue-collar', 'married', 'basic.4y', 'no', 'unknown', 'unknown', 'C21', '10035', 'yes');</w:t>
      </w:r>
    </w:p>
    <w:p w14:paraId="7D67F3FF" w14:textId="77777777" w:rsidR="00EE6FEB" w:rsidRDefault="00EE6FEB"/>
    <w:p w14:paraId="180871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76, 32, 'admin.', 'divorced', 'university.degree', 'no', 'yes', 'no', 'C21', '10035', 'no');</w:t>
      </w:r>
    </w:p>
    <w:p w14:paraId="16E4E8E5" w14:textId="77777777" w:rsidR="00EE6FEB" w:rsidRDefault="00EE6FEB"/>
    <w:p w14:paraId="66C75A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77, 32, 'technician', 'married', 'high.school', 'no', 'yes', 'no', 'C11', '19120', 'no');</w:t>
      </w:r>
    </w:p>
    <w:p w14:paraId="08E31621" w14:textId="77777777" w:rsidR="00EE6FEB" w:rsidRDefault="00EE6FEB"/>
    <w:p w14:paraId="0AD4B0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78, 35, 'admin.', 'divorced', 'university.degree', 'no', 'yes', 'no', 'C21', '10024', 'no');</w:t>
      </w:r>
    </w:p>
    <w:p w14:paraId="1C75A80C" w14:textId="77777777" w:rsidR="00EE6FEB" w:rsidRDefault="00EE6FEB"/>
    <w:p w14:paraId="68BCA7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79, 38, 'admin.', 'single', 'university.degree', 'unknown', 'yes', 'yes', 'C67', '48234', 'no');</w:t>
      </w:r>
    </w:p>
    <w:p w14:paraId="287F5732" w14:textId="77777777" w:rsidR="00EE6FEB" w:rsidRDefault="00EE6FEB"/>
    <w:p w14:paraId="3840D1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80, 30, 'technician', 'single', 'professional.course', 'no', 'yes', 'no', 'C101', '33142', 'no');</w:t>
      </w:r>
    </w:p>
    <w:p w14:paraId="29A6D95D" w14:textId="77777777" w:rsidR="00EE6FEB" w:rsidRDefault="00EE6FEB"/>
    <w:p w14:paraId="00ED88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81, 48, 'blue-collar', 'married', 'basic.9y', 'no', 'yes', 'no', 'C4', '94521', 'no');</w:t>
      </w:r>
    </w:p>
    <w:p w14:paraId="33AC772C" w14:textId="77777777" w:rsidR="00EE6FEB" w:rsidRDefault="00EE6FEB"/>
    <w:p w14:paraId="7A64AE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82, 42, 'technician', 'divorced', 'high.school', 'no', 'no', 'no', 'C23', '60653', 'no');</w:t>
      </w:r>
    </w:p>
    <w:p w14:paraId="0377D5A2" w14:textId="77777777" w:rsidR="00EE6FEB" w:rsidRDefault="00EE6FEB"/>
    <w:p w14:paraId="274B49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83, 30, 'technician', 'single', 'professional.course', 'no', 'no', 'no', 'C321', '60090', 'no');</w:t>
      </w:r>
    </w:p>
    <w:p w14:paraId="0E609532" w14:textId="77777777" w:rsidR="00EE6FEB" w:rsidRDefault="00EE6FEB"/>
    <w:p w14:paraId="2A484F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84, 38, 'technician', 'married', 'professional.course', 'unknown', 'yes', 'yes', 'C23', '60610', 'no');</w:t>
      </w:r>
    </w:p>
    <w:p w14:paraId="3312F533" w14:textId="77777777" w:rsidR="00EE6FEB" w:rsidRDefault="00EE6FEB"/>
    <w:p w14:paraId="79557C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85, 31, 'admin.', 'married', 'university.degree', 'unknown', 'no', 'no', 'C23', '60610', 'no');</w:t>
      </w:r>
    </w:p>
    <w:p w14:paraId="5F9C8F79" w14:textId="77777777" w:rsidR="00EE6FEB" w:rsidRDefault="00EE6FEB"/>
    <w:p w14:paraId="14390F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86, 31, 'admin.', 'single', 'university.degree', 'no', 'no', 'no', 'C46', '77506', 'no');</w:t>
      </w:r>
    </w:p>
    <w:p w14:paraId="6C1EA0E0" w14:textId="77777777" w:rsidR="00EE6FEB" w:rsidRDefault="00EE6FEB"/>
    <w:p w14:paraId="6E0EA6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87, 55, 'retired', 'married', 'basic.9y', 'unknown', 'yes', 'yes', 'C46', '77506', 'no');</w:t>
      </w:r>
    </w:p>
    <w:p w14:paraId="43271EE0" w14:textId="77777777" w:rsidR="00EE6FEB" w:rsidRDefault="00EE6FEB"/>
    <w:p w14:paraId="4ED861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88, 29, 'technician', 'single', 'high.school', 'unknown', 'yes', 'no', 'C21', '10024', 'no');</w:t>
      </w:r>
    </w:p>
    <w:p w14:paraId="5E232075" w14:textId="77777777" w:rsidR="00EE6FEB" w:rsidRDefault="00EE6FEB"/>
    <w:p w14:paraId="04A118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89, 33, 'admin.', 'single', 'university.degree', 'unknown', 'yes', 'no', 'C21', '10024', 'no');</w:t>
      </w:r>
    </w:p>
    <w:p w14:paraId="332B15E1" w14:textId="77777777" w:rsidR="00EE6FEB" w:rsidRDefault="00EE6FEB"/>
    <w:p w14:paraId="16F324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90, 59, 'admin.', 'married', 'university.degree', 'no', 'yes', 'no', 'C50', '95123', 'no');</w:t>
      </w:r>
    </w:p>
    <w:p w14:paraId="08BA8288" w14:textId="77777777" w:rsidR="00EE6FEB" w:rsidRDefault="00EE6FEB"/>
    <w:p w14:paraId="762E48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91, 29, 'admin.', 'married', 'university.degree', 'no', 'yes', 'no', 'C50', '95123', 'no');</w:t>
      </w:r>
    </w:p>
    <w:p w14:paraId="68981127" w14:textId="77777777" w:rsidR="00EE6FEB" w:rsidRDefault="00EE6FEB"/>
    <w:p w14:paraId="2CD6F0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92, 58, 'blue-collar', 'married', 'basic.9y', 'unknown', 'yes', 'no', 'C50', '95123', 'no');</w:t>
      </w:r>
    </w:p>
    <w:p w14:paraId="4CC583E9" w14:textId="77777777" w:rsidR="00EE6FEB" w:rsidRDefault="00EE6FEB"/>
    <w:p w14:paraId="50626E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93, 33, 'admin.', 'single', 'university.degree', 'no', 'no', 'no', 'C302', '95823', 'no');</w:t>
      </w:r>
    </w:p>
    <w:p w14:paraId="6B3694DE" w14:textId="77777777" w:rsidR="00EE6FEB" w:rsidRDefault="00EE6FEB"/>
    <w:p w14:paraId="27F9FD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94, 39, 'management', 'divorced', 'university.degree', 'no', 'no', 'no', 'C25', '97477', 'yes');</w:t>
      </w:r>
    </w:p>
    <w:p w14:paraId="3C7D789A" w14:textId="77777777" w:rsidR="00EE6FEB" w:rsidRDefault="00EE6FEB"/>
    <w:p w14:paraId="348872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95, 33, 'admin.', 'single', 'university.degree', 'no', 'no', 'yes', 'C512', '76063', 'no');</w:t>
      </w:r>
    </w:p>
    <w:p w14:paraId="719E82ED" w14:textId="77777777" w:rsidR="00EE6FEB" w:rsidRDefault="00EE6FEB"/>
    <w:p w14:paraId="6911AE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96, 37, 'technician', 'married', 'professional.course', 'no', 'yes', 'no', 'C187', '72401', 'no');</w:t>
      </w:r>
    </w:p>
    <w:p w14:paraId="666B5C6A" w14:textId="77777777" w:rsidR="00EE6FEB" w:rsidRDefault="00EE6FEB"/>
    <w:p w14:paraId="3FC530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97, 33, 'admin.', 'single', 'university.degree', 'no', 'no', 'no', 'C174', '23464', 'no');</w:t>
      </w:r>
    </w:p>
    <w:p w14:paraId="0AF44123" w14:textId="77777777" w:rsidR="00EE6FEB" w:rsidRDefault="00EE6FEB"/>
    <w:p w14:paraId="577381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98, 32, 'technician', 'married', 'high.school', 'no', 'yes', 'no', 'C31', '14609', 'no');</w:t>
      </w:r>
    </w:p>
    <w:p w14:paraId="052F94A9" w14:textId="77777777" w:rsidR="00EE6FEB" w:rsidRDefault="00EE6FEB"/>
    <w:p w14:paraId="0D66CD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599, 48, 'blue-collar', 'married', 'basic.4y', 'unknown', 'yes', 'no', 'C270', '23320', 'no');</w:t>
      </w:r>
    </w:p>
    <w:p w14:paraId="3BF1B9A4" w14:textId="77777777" w:rsidR="00EE6FEB" w:rsidRDefault="00EE6FEB"/>
    <w:p w14:paraId="436B9A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00, 33, 'admin.', 'married', 'university.degree', 'no', 'yes', 'no', 'C153', '43130', 'no');</w:t>
      </w:r>
    </w:p>
    <w:p w14:paraId="121AA1DE" w14:textId="77777777" w:rsidR="00EE6FEB" w:rsidRDefault="00EE6FEB"/>
    <w:p w14:paraId="22C077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01, 53, 'management', 'married', 'university.degree', 'no', 'no', 'no', 'C153', '43130', 'no');</w:t>
      </w:r>
    </w:p>
    <w:p w14:paraId="4CA7BACE" w14:textId="77777777" w:rsidR="00EE6FEB" w:rsidRDefault="00EE6FEB"/>
    <w:p w14:paraId="59B64E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02, 33, 'admin.', 'single', 'university.degree', 'no', 'yes', 'no', 'C21', '10024', 'no');</w:t>
      </w:r>
    </w:p>
    <w:p w14:paraId="41DCFAB3" w14:textId="77777777" w:rsidR="00EE6FEB" w:rsidRDefault="00EE6FEB"/>
    <w:p w14:paraId="558A84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03, 33, 'technician', 'married', 'university.degree', 'no', 'yes', 'no', 'C21', '10024', 'no');</w:t>
      </w:r>
    </w:p>
    <w:p w14:paraId="3E14F21B" w14:textId="77777777" w:rsidR="00EE6FEB" w:rsidRDefault="00EE6FEB"/>
    <w:p w14:paraId="4498BC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04, 51, 'retired', 'married', 'university.degree', 'no', 'no', 'no', 'C2', '90045', 'no');</w:t>
      </w:r>
    </w:p>
    <w:p w14:paraId="3285E5F5" w14:textId="77777777" w:rsidR="00EE6FEB" w:rsidRDefault="00EE6FEB"/>
    <w:p w14:paraId="55D3AA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05, 49, 'admin.', 'married', 'university.degree', 'no', 'no', 'no', 'C2', '90045', 'no');</w:t>
      </w:r>
    </w:p>
    <w:p w14:paraId="34311623" w14:textId="77777777" w:rsidR="00EE6FEB" w:rsidRDefault="00EE6FEB"/>
    <w:p w14:paraId="5A2B18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06, 46, 'admin.', 'single', 'university.degree', 'no', 'no', 'no', 'C26', '39212', 'no');</w:t>
      </w:r>
    </w:p>
    <w:p w14:paraId="4249748B" w14:textId="77777777" w:rsidR="00EE6FEB" w:rsidRDefault="00EE6FEB"/>
    <w:p w14:paraId="1708C8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07, 32, 'housemaid', 'married', 'university.degree', 'no', 'yes', 'yes', 'C351', '95695', 'no');</w:t>
      </w:r>
    </w:p>
    <w:p w14:paraId="46F030A2" w14:textId="77777777" w:rsidR="00EE6FEB" w:rsidRDefault="00EE6FEB"/>
    <w:p w14:paraId="078685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08, 36, 'technician', 'divorced', 'professional.course', 'no', 'yes', 'no', 'C5', '98115', 'no');</w:t>
      </w:r>
    </w:p>
    <w:p w14:paraId="4EB79B80" w14:textId="77777777" w:rsidR="00EE6FEB" w:rsidRDefault="00EE6FEB"/>
    <w:p w14:paraId="74D55F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09, 31, 'admin.', 'married', 'university.degree', 'no', 'yes', 'no', 'C5', '98115', 'no');</w:t>
      </w:r>
    </w:p>
    <w:p w14:paraId="38B80871" w14:textId="77777777" w:rsidR="00EE6FEB" w:rsidRDefault="00EE6FEB"/>
    <w:p w14:paraId="07289D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10, 58, 'services', 'married', 'high.school', 'unknown', 'no', 'no', 'C5', '98115', 'no');</w:t>
      </w:r>
    </w:p>
    <w:p w14:paraId="3C314DDE" w14:textId="77777777" w:rsidR="00EE6FEB" w:rsidRDefault="00EE6FEB"/>
    <w:p w14:paraId="4A850C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11, 32, 'admin.', 'single', 'university.degree', 'no', 'no', 'no', 'C2', '90049', 'no');</w:t>
      </w:r>
    </w:p>
    <w:p w14:paraId="6D2DFBBD" w14:textId="77777777" w:rsidR="00EE6FEB" w:rsidRDefault="00EE6FEB"/>
    <w:p w14:paraId="181F67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12, 43, 'unemployed', 'married', 'professional.course', 'no', 'no', 'yes', 'C257', '43402', 'no');</w:t>
      </w:r>
    </w:p>
    <w:p w14:paraId="07D7BA4D" w14:textId="77777777" w:rsidR="00EE6FEB" w:rsidRDefault="00EE6FEB"/>
    <w:p w14:paraId="7A12C6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13, 56, 'technician', 'married', 'professional.course', 'no', 'no', 'no', 'C257', '43402', 'no');</w:t>
      </w:r>
    </w:p>
    <w:p w14:paraId="3D572FD7" w14:textId="77777777" w:rsidR="00EE6FEB" w:rsidRDefault="00EE6FEB"/>
    <w:p w14:paraId="54D31C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14, 49, 'admin.', 'married', 'university.degree', 'no', 'yes', 'no', 'C257', '43402', 'no');</w:t>
      </w:r>
    </w:p>
    <w:p w14:paraId="41EFB897" w14:textId="77777777" w:rsidR="00EE6FEB" w:rsidRDefault="00EE6FEB"/>
    <w:p w14:paraId="24893D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15, 29, 'admin.', 'single', 'university.degree', 'no', 'no', 'no', 'C153', '43130', 'no');</w:t>
      </w:r>
    </w:p>
    <w:p w14:paraId="400BACCE" w14:textId="77777777" w:rsidR="00EE6FEB" w:rsidRDefault="00EE6FEB"/>
    <w:p w14:paraId="1AF13F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16, 32, 'technician', 'single', 'university.degree', 'unknown', 'yes', 'no', 'C153', '43130', 'no');</w:t>
      </w:r>
    </w:p>
    <w:p w14:paraId="341C8FE6" w14:textId="77777777" w:rsidR="00EE6FEB" w:rsidRDefault="00EE6FEB"/>
    <w:p w14:paraId="46C931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17, 54, 'blue-collar', 'married', 'basic.4y', 'no', 'no', 'no', 'C153', '43130', 'no');</w:t>
      </w:r>
    </w:p>
    <w:p w14:paraId="2F8E882E" w14:textId="77777777" w:rsidR="00EE6FEB" w:rsidRDefault="00EE6FEB"/>
    <w:p w14:paraId="0A0B10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18, 32, 'technician', 'single', 'university.degree', 'no', 'no', 'no', 'C62', '75220', 'no');</w:t>
      </w:r>
    </w:p>
    <w:p w14:paraId="657467B1" w14:textId="77777777" w:rsidR="00EE6FEB" w:rsidRDefault="00EE6FEB"/>
    <w:p w14:paraId="3DBAD3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19, 55, 'services', 'married', 'basic.4y', 'no', 'no', 'yes', 'C62', '75220', 'no');</w:t>
      </w:r>
    </w:p>
    <w:p w14:paraId="434C2786" w14:textId="77777777" w:rsidR="00EE6FEB" w:rsidRDefault="00EE6FEB"/>
    <w:p w14:paraId="5B9520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20, 40, 'admin.', 'married', 'high.school', 'no', 'yes', 'yes', 'C62', '75220', 'no');</w:t>
      </w:r>
    </w:p>
    <w:p w14:paraId="02FDC99D" w14:textId="77777777" w:rsidR="00EE6FEB" w:rsidRDefault="00EE6FEB"/>
    <w:p w14:paraId="5D2C2D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21, 42, 'admin.', 'single', 'university.degree', 'unknown', 'no', 'no', 'C271', '79424', 'no');</w:t>
      </w:r>
    </w:p>
    <w:p w14:paraId="02E1350C" w14:textId="77777777" w:rsidR="00EE6FEB" w:rsidRDefault="00EE6FEB"/>
    <w:p w14:paraId="14BCC6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22, 55, 'services', 'married', 'basic.4y', 'no', 'yes', 'no', 'C67', '48227', 'no');</w:t>
      </w:r>
    </w:p>
    <w:p w14:paraId="2921B934" w14:textId="77777777" w:rsidR="00EE6FEB" w:rsidRDefault="00EE6FEB"/>
    <w:p w14:paraId="0DCAB7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23, 33, 'admin.', 'single', 'university.degree', 'no', 'no', 'no', 'C47', '43055', 'no');</w:t>
      </w:r>
    </w:p>
    <w:p w14:paraId="34E56819" w14:textId="77777777" w:rsidR="00EE6FEB" w:rsidRDefault="00EE6FEB"/>
    <w:p w14:paraId="5FD749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24, 48, 'blue-collar', 'married', 'basic.9y', 'no', 'no', 'no', 'C47', '43055', 'no');</w:t>
      </w:r>
    </w:p>
    <w:p w14:paraId="613E76FA" w14:textId="77777777" w:rsidR="00EE6FEB" w:rsidRDefault="00EE6FEB"/>
    <w:p w14:paraId="34674F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25, 31, 'technician', 'married', 'professional.course', 'no', 'no', 'yes', 'C21', '10011', 'no');</w:t>
      </w:r>
    </w:p>
    <w:p w14:paraId="7A66A229" w14:textId="77777777" w:rsidR="00EE6FEB" w:rsidRDefault="00EE6FEB"/>
    <w:p w14:paraId="4E67F4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26, 36, 'admin.', 'married', 'university.degree', 'no', 'yes', 'no', 'C21', '10011', 'no');</w:t>
      </w:r>
    </w:p>
    <w:p w14:paraId="051A0632" w14:textId="77777777" w:rsidR="00EE6FEB" w:rsidRDefault="00EE6FEB"/>
    <w:p w14:paraId="526C6F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27, 49, 'admin.', 'divorced', 'university.degree', 'unknown', 'no', 'no', 'C32', '55407', 'no');</w:t>
      </w:r>
    </w:p>
    <w:p w14:paraId="250DAC30" w14:textId="77777777" w:rsidR="00EE6FEB" w:rsidRDefault="00EE6FEB"/>
    <w:p w14:paraId="18937A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28, 31, 'admin.', 'single', 'university.degree', 'no', 'no', 'no', 'C232', '2149', 'no');</w:t>
      </w:r>
    </w:p>
    <w:p w14:paraId="6CDF35CD" w14:textId="77777777" w:rsidR="00EE6FEB" w:rsidRDefault="00EE6FEB"/>
    <w:p w14:paraId="4A1FEE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29, 30, 'technician', 'single', 'university.degree', 'unknown', 'yes', 'no', 'C232', '2149', 'no');</w:t>
      </w:r>
    </w:p>
    <w:p w14:paraId="4613A688" w14:textId="77777777" w:rsidR="00EE6FEB" w:rsidRDefault="00EE6FEB"/>
    <w:p w14:paraId="7AE880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30, 33, 'admin.', 'single', 'university.degree', 'no', 'yes', 'no', 'C232', '2149', 'no');</w:t>
      </w:r>
    </w:p>
    <w:p w14:paraId="44A1362C" w14:textId="77777777" w:rsidR="00EE6FEB" w:rsidRDefault="00EE6FEB"/>
    <w:p w14:paraId="77A814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31, 29, 'admin.', 'single', 'university.degree', 'no', 'yes', 'no', 'C5', '98105', 'no');</w:t>
      </w:r>
    </w:p>
    <w:p w14:paraId="06319ACB" w14:textId="77777777" w:rsidR="00EE6FEB" w:rsidRDefault="00EE6FEB"/>
    <w:p w14:paraId="380C0D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32, 42, 'admin.', 'single', 'high.school', 'no', 'no', 'no', 'C5', '98105', 'no');</w:t>
      </w:r>
    </w:p>
    <w:p w14:paraId="4168101B" w14:textId="77777777" w:rsidR="00EE6FEB" w:rsidRDefault="00EE6FEB"/>
    <w:p w14:paraId="503EA5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33, 45, 'management', 'married', 'high.school', 'unknown', 'yes', 'no', 'C2', '90032', 'no');</w:t>
      </w:r>
    </w:p>
    <w:p w14:paraId="0E58CF2C" w14:textId="77777777" w:rsidR="00EE6FEB" w:rsidRDefault="00EE6FEB"/>
    <w:p w14:paraId="00108E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34, 45, 'blue-collar', 'married', 'basic.6y', 'no', 'yes', 'no', 'C4', '28027', 'no');</w:t>
      </w:r>
    </w:p>
    <w:p w14:paraId="16262BA4" w14:textId="77777777" w:rsidR="00EE6FEB" w:rsidRDefault="00EE6FEB"/>
    <w:p w14:paraId="5164FE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35, 33, 'admin.', 'married', 'university.degree', 'no', 'no', 'no', 'C5', '98103', 'no');</w:t>
      </w:r>
    </w:p>
    <w:p w14:paraId="2A8F1BBD" w14:textId="77777777" w:rsidR="00EE6FEB" w:rsidRDefault="00EE6FEB"/>
    <w:p w14:paraId="4F27E4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36, 33, 'admin.', 'married', 'university.degree', 'no', 'no', 'no', 'C5', '98103', 'no');</w:t>
      </w:r>
    </w:p>
    <w:p w14:paraId="486A3764" w14:textId="77777777" w:rsidR="00EE6FEB" w:rsidRDefault="00EE6FEB"/>
    <w:p w14:paraId="2DDBE0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37, 29, 'admin.', 'single', 'university.degree', 'no', 'yes', 'no', 'C5', '98103', 'no');</w:t>
      </w:r>
    </w:p>
    <w:p w14:paraId="673BB60A" w14:textId="77777777" w:rsidR="00EE6FEB" w:rsidRDefault="00EE6FEB"/>
    <w:p w14:paraId="78C37E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38, 42, 'technician', 'married', 'professional.course', 'no', 'yes', 'no', 'C5', '98103', 'no');</w:t>
      </w:r>
    </w:p>
    <w:p w14:paraId="7ED68299" w14:textId="77777777" w:rsidR="00EE6FEB" w:rsidRDefault="00EE6FEB"/>
    <w:p w14:paraId="065D27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39, 30, 'admin.', 'single', 'university.degree', 'no', 'no', 'no', 'C221', '85301', 'no');</w:t>
      </w:r>
    </w:p>
    <w:p w14:paraId="3ECC1BC4" w14:textId="77777777" w:rsidR="00EE6FEB" w:rsidRDefault="00EE6FEB"/>
    <w:p w14:paraId="37520E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40, 45, 'blue-collar', 'married', 'basic.6y', 'no', 'no', 'no', 'C221', '85301', 'yes');</w:t>
      </w:r>
    </w:p>
    <w:p w14:paraId="6205746A" w14:textId="77777777" w:rsidR="00EE6FEB" w:rsidRDefault="00EE6FEB"/>
    <w:p w14:paraId="064FF9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41, 36, 'self-employed', 'divorced', 'professional.course', 'no', 'yes', 'no', 'C221', '85301', 'no');</w:t>
      </w:r>
    </w:p>
    <w:p w14:paraId="45103D75" w14:textId="77777777" w:rsidR="00EE6FEB" w:rsidRDefault="00EE6FEB"/>
    <w:p w14:paraId="1B127D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42, 40, 'technician', 'single', 'professional.course', 'no', 'yes', 'no', 'C526', '55433', 'no');</w:t>
      </w:r>
    </w:p>
    <w:p w14:paraId="2F70380D" w14:textId="77777777" w:rsidR="00EE6FEB" w:rsidRDefault="00EE6FEB"/>
    <w:p w14:paraId="7F230E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43, 40, 'technician', 'single', 'professional.course', 'no', 'yes', 'no', 'C526', '55433', 'no');</w:t>
      </w:r>
    </w:p>
    <w:p w14:paraId="7EF9FF9D" w14:textId="77777777" w:rsidR="00EE6FEB" w:rsidRDefault="00EE6FEB"/>
    <w:p w14:paraId="57D033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44, 40, 'technician', 'single', 'professional.course', 'no', 'no', 'no', 'C2', '90045', 'no');</w:t>
      </w:r>
    </w:p>
    <w:p w14:paraId="6961275A" w14:textId="77777777" w:rsidR="00EE6FEB" w:rsidRDefault="00EE6FEB"/>
    <w:p w14:paraId="4F2F91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45, 32, 'management', 'married', 'university.degree', 'no', 'no', 'no', 'C2', '90045', 'no');</w:t>
      </w:r>
    </w:p>
    <w:p w14:paraId="6EF33AA2" w14:textId="77777777" w:rsidR="00EE6FEB" w:rsidRDefault="00EE6FEB"/>
    <w:p w14:paraId="041D54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46, 40, 'technician', 'single', 'professional.course', 'no', 'yes', 'no', 'C2', '90045', 'no');</w:t>
      </w:r>
    </w:p>
    <w:p w14:paraId="745026DE" w14:textId="77777777" w:rsidR="00EE6FEB" w:rsidRDefault="00EE6FEB"/>
    <w:p w14:paraId="41F00E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47, 29, 'admin.', 'single', 'university.degree', 'no', 'no', 'no', 'C2', '90045', 'no');</w:t>
      </w:r>
    </w:p>
    <w:p w14:paraId="3177ADDF" w14:textId="77777777" w:rsidR="00EE6FEB" w:rsidRDefault="00EE6FEB"/>
    <w:p w14:paraId="57561F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48, 29, 'admin.', 'single', 'university.degree', 'no', 'yes', 'no', 'C94', '85705', 'no');</w:t>
      </w:r>
    </w:p>
    <w:p w14:paraId="1E0622E5" w14:textId="77777777" w:rsidR="00EE6FEB" w:rsidRDefault="00EE6FEB"/>
    <w:p w14:paraId="6C7572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49, 36, 'admin.', 'married', 'university.degree', 'no', 'no', 'no', 'C94', '85705', 'no');</w:t>
      </w:r>
    </w:p>
    <w:p w14:paraId="70B75585" w14:textId="77777777" w:rsidR="00EE6FEB" w:rsidRDefault="00EE6FEB"/>
    <w:p w14:paraId="4458BD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50, 50, 'blue-collar', 'married', 'basic.9y', 'no', 'yes', 'no', 'C21', '10035', 'no');</w:t>
      </w:r>
    </w:p>
    <w:p w14:paraId="1B60929F" w14:textId="77777777" w:rsidR="00EE6FEB" w:rsidRDefault="00EE6FEB"/>
    <w:p w14:paraId="62E59F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51, 29, 'admin.', 'single', 'university.degree', 'no', 'yes', 'yes', 'C21', '10035', 'yes');</w:t>
      </w:r>
    </w:p>
    <w:p w14:paraId="1E32299E" w14:textId="77777777" w:rsidR="00EE6FEB" w:rsidRDefault="00EE6FEB"/>
    <w:p w14:paraId="057347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52, 36, 'technician', 'married', 'high.school', 'unknown', 'yes', 'no', 'C21', '10035', 'no');</w:t>
      </w:r>
    </w:p>
    <w:p w14:paraId="3288D155" w14:textId="77777777" w:rsidR="00EE6FEB" w:rsidRDefault="00EE6FEB"/>
    <w:p w14:paraId="45D379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53, 56, 'technician', 'married', 'professional.course', 'unknown', 'yes', 'no', 'C21', '10035', 'no');</w:t>
      </w:r>
    </w:p>
    <w:p w14:paraId="5CE72D3B" w14:textId="77777777" w:rsidR="00EE6FEB" w:rsidRDefault="00EE6FEB"/>
    <w:p w14:paraId="2BBF25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54, 36, 'technician', 'married', 'high.school', 'unknown', 'yes', 'no', 'C226', '91767', 'no');</w:t>
      </w:r>
    </w:p>
    <w:p w14:paraId="5F07A26A" w14:textId="77777777" w:rsidR="00EE6FEB" w:rsidRDefault="00EE6FEB"/>
    <w:p w14:paraId="42EE9E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55, 44, 'entrepreneur', 'married', 'high.school', 'no', 'yes', 'no', 'C444', '93101', 'no');</w:t>
      </w:r>
    </w:p>
    <w:p w14:paraId="573E382A" w14:textId="77777777" w:rsidR="00EE6FEB" w:rsidRDefault="00EE6FEB"/>
    <w:p w14:paraId="08FD90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56, 42, 'technician', 'married', 'professional.course', 'no', 'yes', 'no', 'C444', '93101', 'yes');</w:t>
      </w:r>
    </w:p>
    <w:p w14:paraId="028C390A" w14:textId="77777777" w:rsidR="00EE6FEB" w:rsidRDefault="00EE6FEB"/>
    <w:p w14:paraId="5874E0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57, 32, 'admin.', 'married', 'university.degree', 'no', 'yes', 'yes', 'C444', '93101', 'no');</w:t>
      </w:r>
    </w:p>
    <w:p w14:paraId="16E27865" w14:textId="77777777" w:rsidR="00EE6FEB" w:rsidRDefault="00EE6FEB"/>
    <w:p w14:paraId="09316E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58, 46, 'blue-collar', 'married', 'basic.9y', 'no', 'yes', 'no', 'C9', '94109', 'no');</w:t>
      </w:r>
    </w:p>
    <w:p w14:paraId="4867B8C7" w14:textId="77777777" w:rsidR="00EE6FEB" w:rsidRDefault="00EE6FEB"/>
    <w:p w14:paraId="4E2873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59, 45, 'management', 'married', 'high.school', 'unknown', 'no', 'no', 'C170', '92503', 'no');</w:t>
      </w:r>
    </w:p>
    <w:p w14:paraId="00D83B41" w14:textId="77777777" w:rsidR="00EE6FEB" w:rsidRDefault="00EE6FEB"/>
    <w:p w14:paraId="0265EA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60, 31, 'entrepreneur', 'single', 'university.degree', 'no', 'yes', 'yes', 'C2', '90049', 'no');</w:t>
      </w:r>
    </w:p>
    <w:p w14:paraId="1AD99271" w14:textId="77777777" w:rsidR="00EE6FEB" w:rsidRDefault="00EE6FEB"/>
    <w:p w14:paraId="27D3C6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61, 54, 'self-employed', 'married', 'professional.course', 'unknown', 'yes', 'no', 'C2', '90049', 'no');</w:t>
      </w:r>
    </w:p>
    <w:p w14:paraId="027554C6" w14:textId="77777777" w:rsidR="00EE6FEB" w:rsidRDefault="00EE6FEB"/>
    <w:p w14:paraId="6A41F2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62, 59, 'retired', 'married', 'basic.9y', 'unknown', 'yes', 'no', 'C527', '92672', 'no');</w:t>
      </w:r>
    </w:p>
    <w:p w14:paraId="7F03F443" w14:textId="77777777" w:rsidR="00EE6FEB" w:rsidRDefault="00EE6FEB"/>
    <w:p w14:paraId="55BEBB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63, 32, 'admin.', 'married', 'university.degree', 'no', 'yes', 'no', 'C527', '92672', 'no');</w:t>
      </w:r>
    </w:p>
    <w:p w14:paraId="11266635" w14:textId="77777777" w:rsidR="00EE6FEB" w:rsidRDefault="00EE6FEB"/>
    <w:p w14:paraId="092BB2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64, 37, 'admin.', 'married', 'university.degree', 'unknown', 'no', 'no', 'C28', '35601', 'no');</w:t>
      </w:r>
    </w:p>
    <w:p w14:paraId="6C5AA2C4" w14:textId="77777777" w:rsidR="00EE6FEB" w:rsidRDefault="00EE6FEB"/>
    <w:p w14:paraId="6C2337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65, 29, 'technician', 'single', 'high.school', 'unknown', 'yes', 'no', 'C248', '27405', 'no');</w:t>
      </w:r>
    </w:p>
    <w:p w14:paraId="1E1BFF6E" w14:textId="77777777" w:rsidR="00EE6FEB" w:rsidRDefault="00EE6FEB"/>
    <w:p w14:paraId="3322E4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66, 30, 'admin.', 'single', 'university.degree', 'no', 'no', 'no', 'C66', '94568', 'no');</w:t>
      </w:r>
    </w:p>
    <w:p w14:paraId="5C9645D6" w14:textId="77777777" w:rsidR="00EE6FEB" w:rsidRDefault="00EE6FEB"/>
    <w:p w14:paraId="0C0215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67, 59, 'retired', 'married', 'basic.9y', 'no', 'yes', 'yes', 'C11', '19143', 'no');</w:t>
      </w:r>
    </w:p>
    <w:p w14:paraId="46ECC7A4" w14:textId="77777777" w:rsidR="00EE6FEB" w:rsidRDefault="00EE6FEB"/>
    <w:p w14:paraId="04B3B7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68, 59, 'retired', 'married', 'basic.9y', 'no', 'no', 'no', 'C11', '19143', 'no');</w:t>
      </w:r>
    </w:p>
    <w:p w14:paraId="7D88B49C" w14:textId="77777777" w:rsidR="00EE6FEB" w:rsidRDefault="00EE6FEB"/>
    <w:p w14:paraId="0085B9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69, 30, 'admin.', 'single', 'university.degree', 'no', 'yes', 'no', 'C13', '77095', 'no');</w:t>
      </w:r>
    </w:p>
    <w:p w14:paraId="252F6A86" w14:textId="77777777" w:rsidR="00EE6FEB" w:rsidRDefault="00EE6FEB"/>
    <w:p w14:paraId="271655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70, 57, 'housemaid', 'married', 'basic.4y', 'no', 'yes', 'no', 'C330', '93309', 'no');</w:t>
      </w:r>
    </w:p>
    <w:p w14:paraId="1EC88AF4" w14:textId="77777777" w:rsidR="00EE6FEB" w:rsidRDefault="00EE6FEB"/>
    <w:p w14:paraId="0E8784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71, 54, 'blue-collar', 'married', 'basic.9y', 'no', 'no', 'no', 'C103', '47374', 'no');</w:t>
      </w:r>
    </w:p>
    <w:p w14:paraId="7FF5D9FF" w14:textId="77777777" w:rsidR="00EE6FEB" w:rsidRDefault="00EE6FEB"/>
    <w:p w14:paraId="15B904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72, 56, 'admin.', 'married', 'university.degree', 'no', 'no', 'no', 'C21', '10009', 'yes');</w:t>
      </w:r>
    </w:p>
    <w:p w14:paraId="760104A5" w14:textId="77777777" w:rsidR="00EE6FEB" w:rsidRDefault="00EE6FEB"/>
    <w:p w14:paraId="201C2A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73, 57, 'blue-collar', 'married', 'basic.4y', 'unknown', 'no', 'no', 'C21', '10009', 'no');</w:t>
      </w:r>
    </w:p>
    <w:p w14:paraId="739BF930" w14:textId="77777777" w:rsidR="00EE6FEB" w:rsidRDefault="00EE6FEB"/>
    <w:p w14:paraId="41B3A8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74, 36, 'technician', 'divorced', 'professional.course', 'no', 'yes', 'no', 'C9', '94122', 'no');</w:t>
      </w:r>
    </w:p>
    <w:p w14:paraId="244350F2" w14:textId="77777777" w:rsidR="00EE6FEB" w:rsidRDefault="00EE6FEB"/>
    <w:p w14:paraId="458513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75, 33, 'admin.', 'married', 'university.degree', 'no', 'yes', 'no', 'C9', '94122', 'no');</w:t>
      </w:r>
    </w:p>
    <w:p w14:paraId="1D426471" w14:textId="77777777" w:rsidR="00EE6FEB" w:rsidRDefault="00EE6FEB"/>
    <w:p w14:paraId="1713F3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76, 57, 'blue-collar', 'married', 'basic.4y', 'unknown', 'yes', 'no', 'C9', '94122', 'no');</w:t>
      </w:r>
    </w:p>
    <w:p w14:paraId="735E50CA" w14:textId="77777777" w:rsidR="00EE6FEB" w:rsidRDefault="00EE6FEB"/>
    <w:p w14:paraId="044E57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77, 32, 'admin.', 'married', 'university.degree', 'no', 'yes', 'no', 'C9', '94122', 'no');</w:t>
      </w:r>
    </w:p>
    <w:p w14:paraId="4C6CCADB" w14:textId="77777777" w:rsidR="00EE6FEB" w:rsidRDefault="00EE6FEB"/>
    <w:p w14:paraId="04AF19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78, 31, 'technician', 'married', 'university.degree', 'no', 'no', 'no', 'C9', '94122', 'no');</w:t>
      </w:r>
    </w:p>
    <w:p w14:paraId="4C6ADF2A" w14:textId="77777777" w:rsidR="00EE6FEB" w:rsidRDefault="00EE6FEB"/>
    <w:p w14:paraId="3B0024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79, 50, 'blue-collar', 'married', 'basic.9y', 'no', 'no', 'no', 'C9', '94122', 'no');</w:t>
      </w:r>
    </w:p>
    <w:p w14:paraId="0F87FED6" w14:textId="77777777" w:rsidR="00EE6FEB" w:rsidRDefault="00EE6FEB"/>
    <w:p w14:paraId="6F480C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80, 57, 'housemaid', 'married', 'basic.4y', 'no', 'no', 'no', 'C2', '90032', 'yes');</w:t>
      </w:r>
    </w:p>
    <w:p w14:paraId="3A19D28F" w14:textId="77777777" w:rsidR="00EE6FEB" w:rsidRDefault="00EE6FEB"/>
    <w:p w14:paraId="0BAF8F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81, 30, 'technician', 'single', 'professional.course', 'no', 'no', 'no', 'C71', '92037', 'no');</w:t>
      </w:r>
    </w:p>
    <w:p w14:paraId="692E076A" w14:textId="77777777" w:rsidR="00EE6FEB" w:rsidRDefault="00EE6FEB"/>
    <w:p w14:paraId="25DF65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82, 37, 'admin.', 'single', 'university.degree', 'no', 'no', 'yes', 'C82', '76017', 'no');</w:t>
      </w:r>
    </w:p>
    <w:p w14:paraId="063EBF47" w14:textId="77777777" w:rsidR="00EE6FEB" w:rsidRDefault="00EE6FEB"/>
    <w:p w14:paraId="303CBB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83, 29, 'admin.', 'single', 'university.degree', 'no', 'yes', 'no', 'C103', '23223', 'yes');</w:t>
      </w:r>
    </w:p>
    <w:p w14:paraId="24DF7972" w14:textId="77777777" w:rsidR="00EE6FEB" w:rsidRDefault="00EE6FEB"/>
    <w:p w14:paraId="2C42E0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84, 53, 'blue-collar', 'married', 'basic.4y', 'no', 'yes', 'no', 'C103', '23223', 'no');</w:t>
      </w:r>
    </w:p>
    <w:p w14:paraId="1CBCE8FA" w14:textId="77777777" w:rsidR="00EE6FEB" w:rsidRDefault="00EE6FEB"/>
    <w:p w14:paraId="16428D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85, 46, 'blue-collar', 'married', 'basic.4y', 'no', 'no', 'yes', 'C21', '10035', 'no');</w:t>
      </w:r>
    </w:p>
    <w:p w14:paraId="1243AFF3" w14:textId="77777777" w:rsidR="00EE6FEB" w:rsidRDefault="00EE6FEB"/>
    <w:p w14:paraId="49C1CA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86, 49, 'technician', 'married', 'university.degree', 'no', 'yes', 'no', 'C13', '77041', 'no');</w:t>
      </w:r>
    </w:p>
    <w:p w14:paraId="2A83814C" w14:textId="77777777" w:rsidR="00EE6FEB" w:rsidRDefault="00EE6FEB"/>
    <w:p w14:paraId="12041B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87, 31, 'admin.', 'married', 'university.degree', 'no', 'no', 'no', 'C55', '6824', 'no');</w:t>
      </w:r>
    </w:p>
    <w:p w14:paraId="42AB3D1F" w14:textId="77777777" w:rsidR="00EE6FEB" w:rsidRDefault="00EE6FEB"/>
    <w:p w14:paraId="3E54AA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88, 30, 'admin.', 'single', 'university.degree', 'no', 'no', 'no', 'C9', '94110', 'no');</w:t>
      </w:r>
    </w:p>
    <w:p w14:paraId="51123B7F" w14:textId="77777777" w:rsidR="00EE6FEB" w:rsidRDefault="00EE6FEB"/>
    <w:p w14:paraId="438150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89, 47, 'technician', 'married', 'professional.course', 'no', 'yes', 'no', 'C9', '94110', 'no');</w:t>
      </w:r>
    </w:p>
    <w:p w14:paraId="52EF99C9" w14:textId="77777777" w:rsidR="00EE6FEB" w:rsidRDefault="00EE6FEB"/>
    <w:p w14:paraId="4CEB90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90, 42, 'technician', 'married', 'professional.course', 'unknown', 'no', 'no', 'C25', '45503', 'no');</w:t>
      </w:r>
    </w:p>
    <w:p w14:paraId="0409FE76" w14:textId="77777777" w:rsidR="00EE6FEB" w:rsidRDefault="00EE6FEB"/>
    <w:p w14:paraId="0E7397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91, 30, 'admin.', 'single', 'university.degree', 'no', 'yes', 'no', 'C67', '48234', 'no');</w:t>
      </w:r>
    </w:p>
    <w:p w14:paraId="0378E764" w14:textId="77777777" w:rsidR="00EE6FEB" w:rsidRDefault="00EE6FEB"/>
    <w:p w14:paraId="50518F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92, 33, 'admin.', 'single', 'professional.course', 'no', 'yes', 'no', 'C11', '19140', 'no');</w:t>
      </w:r>
    </w:p>
    <w:p w14:paraId="63EC36AE" w14:textId="77777777" w:rsidR="00EE6FEB" w:rsidRDefault="00EE6FEB"/>
    <w:p w14:paraId="77FAA7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93, 48, 'blue-collar', 'married', 'basic.9y', 'no', 'yes', 'no', 'C76', '90301', 'no');</w:t>
      </w:r>
    </w:p>
    <w:p w14:paraId="65FF51FD" w14:textId="77777777" w:rsidR="00EE6FEB" w:rsidRDefault="00EE6FEB"/>
    <w:p w14:paraId="0EF955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94, 30, 'blue-collar', 'single', 'basic.9y', 'no', 'no', 'no', 'C76', '90301', 'no');</w:t>
      </w:r>
    </w:p>
    <w:p w14:paraId="0E4AC850" w14:textId="77777777" w:rsidR="00EE6FEB" w:rsidRDefault="00EE6FEB"/>
    <w:p w14:paraId="65F36E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95, 50, 'blue-collar', 'married', 'basic.4y', 'unknown', 'no', 'no', 'C76', '90301', 'no');</w:t>
      </w:r>
    </w:p>
    <w:p w14:paraId="46DA124D" w14:textId="77777777" w:rsidR="00EE6FEB" w:rsidRDefault="00EE6FEB"/>
    <w:p w14:paraId="36FCE7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96, 40, 'technician', 'single', 'professional.course', 'no', 'no', 'no', 'C528', '93405', 'no');</w:t>
      </w:r>
    </w:p>
    <w:p w14:paraId="1F4AA11A" w14:textId="77777777" w:rsidR="00EE6FEB" w:rsidRDefault="00EE6FEB"/>
    <w:p w14:paraId="0D1316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97, 31, 'admin.', 'married', 'university.degree', 'no', 'no', 'no', 'C41', '19805', 'no');</w:t>
      </w:r>
    </w:p>
    <w:p w14:paraId="304E0FA2" w14:textId="77777777" w:rsidR="00EE6FEB" w:rsidRDefault="00EE6FEB"/>
    <w:p w14:paraId="3DBA7A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98, 43, 'management', 'married', 'university.degree', 'no', 'yes', 'no', 'C41', '19805', 'no');</w:t>
      </w:r>
    </w:p>
    <w:p w14:paraId="35FAEA6D" w14:textId="77777777" w:rsidR="00EE6FEB" w:rsidRDefault="00EE6FEB"/>
    <w:p w14:paraId="760034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699, 43, 'management', 'married', 'university.degree', 'no', 'no', 'no', 'C41', '19805', 'no');</w:t>
      </w:r>
    </w:p>
    <w:p w14:paraId="00EE21EF" w14:textId="77777777" w:rsidR="00EE6FEB" w:rsidRDefault="00EE6FEB"/>
    <w:p w14:paraId="4A986D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00, 31, 'admin.', 'single', 'university.degree', 'no', 'yes', 'no', 'C9', '94122', 'no');</w:t>
      </w:r>
    </w:p>
    <w:p w14:paraId="54A2DB4E" w14:textId="77777777" w:rsidR="00EE6FEB" w:rsidRDefault="00EE6FEB"/>
    <w:p w14:paraId="06C41C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01, 43, 'management', 'married', 'university.degree', 'no', 'no', 'no', 'C2', '90045', 'no');</w:t>
      </w:r>
    </w:p>
    <w:p w14:paraId="2C76BFFA" w14:textId="77777777" w:rsidR="00EE6FEB" w:rsidRDefault="00EE6FEB"/>
    <w:p w14:paraId="62AFAB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02, 43, 'management', 'married', 'university.degree', 'no', 'yes', 'no', 'C2', '90045', 'no');</w:t>
      </w:r>
    </w:p>
    <w:p w14:paraId="08641964" w14:textId="77777777" w:rsidR="00EE6FEB" w:rsidRDefault="00EE6FEB"/>
    <w:p w14:paraId="032EC6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03, 31, 'technician', 'single', 'university.degree', 'unknown', 'yes', 'no', 'C2', '90045', 'no');</w:t>
      </w:r>
    </w:p>
    <w:p w14:paraId="348E8104" w14:textId="77777777" w:rsidR="00EE6FEB" w:rsidRDefault="00EE6FEB"/>
    <w:p w14:paraId="59F853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04, 44, 'technician', 'single', 'professional.course', 'no', 'yes', 'no', 'C2', '90045', 'no');</w:t>
      </w:r>
    </w:p>
    <w:p w14:paraId="26AE901A" w14:textId="77777777" w:rsidR="00EE6FEB" w:rsidRDefault="00EE6FEB"/>
    <w:p w14:paraId="11DB0C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05, 53, 'admin.', 'married', 'university.degree', 'no', 'no', 'no', 'C11', '19143', 'no');</w:t>
      </w:r>
    </w:p>
    <w:p w14:paraId="1B6D7AA0" w14:textId="77777777" w:rsidR="00EE6FEB" w:rsidRDefault="00EE6FEB"/>
    <w:p w14:paraId="520612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06, 57, 'services', 'married', 'professional.course', 'no', 'yes', 'no', 'C11', '19143', 'no');</w:t>
      </w:r>
    </w:p>
    <w:p w14:paraId="4E0B6782" w14:textId="77777777" w:rsidR="00EE6FEB" w:rsidRDefault="00EE6FEB"/>
    <w:p w14:paraId="268ED2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07, 53, 'admin.', 'married', 'university.degree', 'no', 'no', 'no', 'C11', '19143', 'no');</w:t>
      </w:r>
    </w:p>
    <w:p w14:paraId="5039BD84" w14:textId="77777777" w:rsidR="00EE6FEB" w:rsidRDefault="00EE6FEB"/>
    <w:p w14:paraId="52284F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08, 44, 'blue-collar', 'married', 'basic.4y', 'unknown', 'yes', 'no', 'C11', '19143', 'no');</w:t>
      </w:r>
    </w:p>
    <w:p w14:paraId="6F8D969F" w14:textId="77777777" w:rsidR="00EE6FEB" w:rsidRDefault="00EE6FEB"/>
    <w:p w14:paraId="25D845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09, 36, 'technician', 'single', 'university.degree', 'no', 'yes', 'no', 'C11', '19143', 'no');</w:t>
      </w:r>
    </w:p>
    <w:p w14:paraId="74FB976D" w14:textId="77777777" w:rsidR="00EE6FEB" w:rsidRDefault="00EE6FEB"/>
    <w:p w14:paraId="72ED20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10, 53, 'admin.', 'married', 'university.degree', 'no', 'yes', 'yes', 'C9', '94122', 'no');</w:t>
      </w:r>
    </w:p>
    <w:p w14:paraId="0E007678" w14:textId="77777777" w:rsidR="00EE6FEB" w:rsidRDefault="00EE6FEB"/>
    <w:p w14:paraId="42CDA0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11, 45, 'management', 'married', 'university.degree', 'no', 'yes', 'no', 'C11', '19134', 'no');</w:t>
      </w:r>
    </w:p>
    <w:p w14:paraId="65A09B11" w14:textId="77777777" w:rsidR="00EE6FEB" w:rsidRDefault="00EE6FEB"/>
    <w:p w14:paraId="5D69CD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12, 30, 'admin.', 'married', 'university.degree', 'no', 'no', 'no', 'C13', '77041', 'yes');</w:t>
      </w:r>
    </w:p>
    <w:p w14:paraId="3EEFC27C" w14:textId="77777777" w:rsidR="00EE6FEB" w:rsidRDefault="00EE6FEB"/>
    <w:p w14:paraId="0F04D1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13, 48, 'admin.', 'married', 'high.school', 'no', 'no', 'no', 'C13', '77041', 'no');</w:t>
      </w:r>
    </w:p>
    <w:p w14:paraId="46F1C5F8" w14:textId="77777777" w:rsidR="00EE6FEB" w:rsidRDefault="00EE6FEB"/>
    <w:p w14:paraId="444497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14, 30, 'admin.', 'single', 'university.degree', 'no', 'yes', 'no', 'C153', '17602', 'no');</w:t>
      </w:r>
    </w:p>
    <w:p w14:paraId="167FA196" w14:textId="77777777" w:rsidR="00EE6FEB" w:rsidRDefault="00EE6FEB"/>
    <w:p w14:paraId="3966A7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15, 47, 'technician', 'married', 'professional.course', 'no', 'yes', 'no', 'C125', '54302', 'no');</w:t>
      </w:r>
    </w:p>
    <w:p w14:paraId="322FC3F9" w14:textId="77777777" w:rsidR="00EE6FEB" w:rsidRDefault="00EE6FEB"/>
    <w:p w14:paraId="6D7E06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16, 51, 'admin.', 'married', 'university.degree', 'no', 'yes', 'no', 'C21', '10024', 'no');</w:t>
      </w:r>
    </w:p>
    <w:p w14:paraId="16D948B7" w14:textId="77777777" w:rsidR="00EE6FEB" w:rsidRDefault="00EE6FEB"/>
    <w:p w14:paraId="28C749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17, 30, 'technician', 'single', 'university.degree', 'no', 'yes', 'no', 'C21', '10024', 'no');</w:t>
      </w:r>
    </w:p>
    <w:p w14:paraId="0059D118" w14:textId="77777777" w:rsidR="00EE6FEB" w:rsidRDefault="00EE6FEB"/>
    <w:p w14:paraId="10B733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18, 32, 'technician', 'single', 'university.degree', 'no', 'yes', 'no', 'C21', '10011', 'no');</w:t>
      </w:r>
    </w:p>
    <w:p w14:paraId="5F2E4F71" w14:textId="77777777" w:rsidR="00EE6FEB" w:rsidRDefault="00EE6FEB"/>
    <w:p w14:paraId="0EAA82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19, 36, 'blue-collar', 'single', 'high.school', 'no', 'no', 'no', 'C42', '61701', 'no');</w:t>
      </w:r>
    </w:p>
    <w:p w14:paraId="3E5BE82C" w14:textId="77777777" w:rsidR="00EE6FEB" w:rsidRDefault="00EE6FEB"/>
    <w:p w14:paraId="66E6AA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20, 57, 'services', 'divorced', 'high.school', 'unknown', 'no', 'no', 'C395', '83704', 'no');</w:t>
      </w:r>
    </w:p>
    <w:p w14:paraId="3A31DF52" w14:textId="77777777" w:rsidR="00EE6FEB" w:rsidRDefault="00EE6FEB"/>
    <w:p w14:paraId="265116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21, 32, 'admin.', 'single', 'university.degree', 'no', 'no', 'no', 'C91', '1852', 'no');</w:t>
      </w:r>
    </w:p>
    <w:p w14:paraId="0FD9BBF8" w14:textId="77777777" w:rsidR="00EE6FEB" w:rsidRDefault="00EE6FEB"/>
    <w:p w14:paraId="2F0CCF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22, 33, 'management', 'married', 'university.degree', 'no', 'yes', 'no', 'C91', '1852', 'no');</w:t>
      </w:r>
    </w:p>
    <w:p w14:paraId="198C6927" w14:textId="77777777" w:rsidR="00EE6FEB" w:rsidRDefault="00EE6FEB"/>
    <w:p w14:paraId="3AAABE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23, 50, 'technician', 'divorced', 'professional.course', 'unknown', 'no', 'no', 'C91', '1852', 'no');</w:t>
      </w:r>
    </w:p>
    <w:p w14:paraId="4366C32C" w14:textId="77777777" w:rsidR="00EE6FEB" w:rsidRDefault="00EE6FEB"/>
    <w:p w14:paraId="585A3C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24, 31, 'admin.', 'single', 'university.degree', 'unknown', 'yes', 'no', 'C5', '98115', 'no');</w:t>
      </w:r>
    </w:p>
    <w:p w14:paraId="18D9CD26" w14:textId="77777777" w:rsidR="00EE6FEB" w:rsidRDefault="00EE6FEB"/>
    <w:p w14:paraId="769FE9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25, 29, 'technician', 'single', 'professional.course', 'no', 'no', 'no', 'C5', '98115', 'no');</w:t>
      </w:r>
    </w:p>
    <w:p w14:paraId="6FC00F13" w14:textId="77777777" w:rsidR="00EE6FEB" w:rsidRDefault="00EE6FEB"/>
    <w:p w14:paraId="360F35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26, 48, 'technician', 'divorced', 'professional.course', 'unknown', 'yes', 'no', 'C2', '90049', 'no');</w:t>
      </w:r>
    </w:p>
    <w:p w14:paraId="0089205B" w14:textId="77777777" w:rsidR="00EE6FEB" w:rsidRDefault="00EE6FEB"/>
    <w:p w14:paraId="27AB05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27, 30, 'technician', 'single', 'professional.course', 'no', 'yes', 'no', 'C410', '23666', 'no');</w:t>
      </w:r>
    </w:p>
    <w:p w14:paraId="67083D30" w14:textId="77777777" w:rsidR="00EE6FEB" w:rsidRDefault="00EE6FEB"/>
    <w:p w14:paraId="422046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28, 31, 'unemployed', 'married', 'university.degree', 'no', 'yes', 'no', 'C410', '23666', 'yes');</w:t>
      </w:r>
    </w:p>
    <w:p w14:paraId="6B46E98C" w14:textId="77777777" w:rsidR="00EE6FEB" w:rsidRDefault="00EE6FEB"/>
    <w:p w14:paraId="1A7A89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29, 36, 'technician', 'single', 'university.degree', 'no', 'unknown', 'unknown', 'C410', '23666', 'no');</w:t>
      </w:r>
    </w:p>
    <w:p w14:paraId="6A02BE19" w14:textId="77777777" w:rsidR="00EE6FEB" w:rsidRDefault="00EE6FEB"/>
    <w:p w14:paraId="0643A5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30, 29, 'technician', 'single', 'university.degree', 'no', 'no', 'no', 'C11', '19134', 'no');</w:t>
      </w:r>
    </w:p>
    <w:p w14:paraId="6C3FE960" w14:textId="77777777" w:rsidR="00EE6FEB" w:rsidRDefault="00EE6FEB"/>
    <w:p w14:paraId="6AE908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31, 31, 'technician', 'married', 'university.degree', 'no', 'no', 'no', 'C156', '68104', 'no');</w:t>
      </w:r>
    </w:p>
    <w:p w14:paraId="08E4D938" w14:textId="77777777" w:rsidR="00EE6FEB" w:rsidRDefault="00EE6FEB"/>
    <w:p w14:paraId="4E6DFE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32, 29, 'technician', 'single', 'university.degree', 'no', 'no', 'no', 'C2', '90032', 'no');</w:t>
      </w:r>
    </w:p>
    <w:p w14:paraId="6CC96770" w14:textId="77777777" w:rsidR="00EE6FEB" w:rsidRDefault="00EE6FEB"/>
    <w:p w14:paraId="059225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33, 39, 'admin.', 'single', 'university.degree', 'unknown', 'yes', 'no', 'C2', '90032', 'no');</w:t>
      </w:r>
    </w:p>
    <w:p w14:paraId="52C6DBA1" w14:textId="77777777" w:rsidR="00EE6FEB" w:rsidRDefault="00EE6FEB"/>
    <w:p w14:paraId="31E48F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34, 37, 'technician', 'married', 'professional.course', 'no', 'yes', 'no', 'C2', '90032', 'no');</w:t>
      </w:r>
    </w:p>
    <w:p w14:paraId="2852833B" w14:textId="77777777" w:rsidR="00EE6FEB" w:rsidRDefault="00EE6FEB"/>
    <w:p w14:paraId="00813D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35, 29, 'technician', 'single', 'professional.course', 'no', 'yes', 'no', 'C2', '90032', 'no');</w:t>
      </w:r>
    </w:p>
    <w:p w14:paraId="791DA9DA" w14:textId="77777777" w:rsidR="00EE6FEB" w:rsidRDefault="00EE6FEB"/>
    <w:p w14:paraId="0209FF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36, 32, 'admin.', 'single', 'university.degree', 'no', 'no', 'no', 'C141', '5408', 'no');</w:t>
      </w:r>
    </w:p>
    <w:p w14:paraId="54A2F31B" w14:textId="77777777" w:rsidR="00EE6FEB" w:rsidRDefault="00EE6FEB"/>
    <w:p w14:paraId="0A5529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37, 31, 'technician', 'married', 'high.school', 'no', 'yes', 'no', 'C71', '92037', 'no');</w:t>
      </w:r>
    </w:p>
    <w:p w14:paraId="00232A8B" w14:textId="77777777" w:rsidR="00EE6FEB" w:rsidRDefault="00EE6FEB"/>
    <w:p w14:paraId="6023D8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38, 32, 'technician', 'married', 'university.degree', 'unknown', 'no', 'no', 'C47', '19711', 'no');</w:t>
      </w:r>
    </w:p>
    <w:p w14:paraId="5A2A4E8F" w14:textId="77777777" w:rsidR="00EE6FEB" w:rsidRDefault="00EE6FEB"/>
    <w:p w14:paraId="24149B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39, 32, 'admin.', 'single', 'university.degree', 'no', 'yes', 'yes', 'C35', '60505', 'no');</w:t>
      </w:r>
    </w:p>
    <w:p w14:paraId="45B12329" w14:textId="77777777" w:rsidR="00EE6FEB" w:rsidRDefault="00EE6FEB"/>
    <w:p w14:paraId="379EA5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40, 48, 'blue-collar', 'married', 'basic.9y', 'no', 'no', 'yes', 'C2', '90008', 'no');</w:t>
      </w:r>
    </w:p>
    <w:p w14:paraId="5C309BAD" w14:textId="77777777" w:rsidR="00EE6FEB" w:rsidRDefault="00EE6FEB"/>
    <w:p w14:paraId="4FD135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41, 30, 'admin.', 'married', 'university.degree', 'no', 'yes', 'yes', 'C2', '90008', 'no');</w:t>
      </w:r>
    </w:p>
    <w:p w14:paraId="28081B42" w14:textId="77777777" w:rsidR="00EE6FEB" w:rsidRDefault="00EE6FEB"/>
    <w:p w14:paraId="5A0A8D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42, 37, 'admin.', 'married', 'university.degree', 'no', 'yes', 'no', 'C23', '60653', 'no');</w:t>
      </w:r>
    </w:p>
    <w:p w14:paraId="61DA3ED2" w14:textId="77777777" w:rsidR="00EE6FEB" w:rsidRDefault="00EE6FEB"/>
    <w:p w14:paraId="0CA8E5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43, 40, 'technician', 'married', 'university.degree', 'no', 'yes', 'no', 'C23', '60653', 'no');</w:t>
      </w:r>
    </w:p>
    <w:p w14:paraId="467224E6" w14:textId="77777777" w:rsidR="00EE6FEB" w:rsidRDefault="00EE6FEB"/>
    <w:p w14:paraId="23FE68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44, 41, 'admin.', 'divorced', 'university.degree', 'no', 'yes', 'no', 'C19', '3820', 'yes');</w:t>
      </w:r>
    </w:p>
    <w:p w14:paraId="71FD5FEE" w14:textId="77777777" w:rsidR="00EE6FEB" w:rsidRDefault="00EE6FEB"/>
    <w:p w14:paraId="205619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45, 35, 'technician', 'single', 'professional.course', 'no', 'yes', 'no', 'C23', '60610', 'no');</w:t>
      </w:r>
    </w:p>
    <w:p w14:paraId="2220472B" w14:textId="77777777" w:rsidR="00EE6FEB" w:rsidRDefault="00EE6FEB"/>
    <w:p w14:paraId="4B56EE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46, 51, 'technician', 'single', 'professional.course', 'no', 'no', 'no', 'C23', '60610', 'no');</w:t>
      </w:r>
    </w:p>
    <w:p w14:paraId="61096378" w14:textId="77777777" w:rsidR="00EE6FEB" w:rsidRDefault="00EE6FEB"/>
    <w:p w14:paraId="4039D5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47, 54, 'admin.', 'married', 'university.degree', 'unknown', 'no', 'no', 'C5', '98115', 'no');</w:t>
      </w:r>
    </w:p>
    <w:p w14:paraId="05CBDFD6" w14:textId="77777777" w:rsidR="00EE6FEB" w:rsidRDefault="00EE6FEB"/>
    <w:p w14:paraId="7956B7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48, 36, 'admin.', 'married', 'university.degree', 'no', 'yes', 'no', 'C103', '23223', 'no');</w:t>
      </w:r>
    </w:p>
    <w:p w14:paraId="0EC51B1E" w14:textId="77777777" w:rsidR="00EE6FEB" w:rsidRDefault="00EE6FEB"/>
    <w:p w14:paraId="3AAE07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49, 43, 'technician', 'married', 'professional.course', 'no', 'yes', 'yes', 'C103', '23223', 'no');</w:t>
      </w:r>
    </w:p>
    <w:p w14:paraId="416346F1" w14:textId="77777777" w:rsidR="00EE6FEB" w:rsidRDefault="00EE6FEB"/>
    <w:p w14:paraId="18A56C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50, 53, 'admin.', 'married', 'university.degree', 'no', 'no', 'no', 'C103', '23223', 'no');</w:t>
      </w:r>
    </w:p>
    <w:p w14:paraId="1D37F31B" w14:textId="77777777" w:rsidR="00EE6FEB" w:rsidRDefault="00EE6FEB"/>
    <w:p w14:paraId="06760A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51, 53, 'admin.', 'married', 'university.degree', 'no', 'no', 'no', 'C103', '23223', 'no');</w:t>
      </w:r>
    </w:p>
    <w:p w14:paraId="79772934" w14:textId="77777777" w:rsidR="00EE6FEB" w:rsidRDefault="00EE6FEB"/>
    <w:p w14:paraId="6B74B7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52, 36, 'technician', 'married', 'university.degree', 'no', 'no', 'yes', 'C103', '23223', 'no');</w:t>
      </w:r>
    </w:p>
    <w:p w14:paraId="77A84E0C" w14:textId="77777777" w:rsidR="00EE6FEB" w:rsidRDefault="00EE6FEB"/>
    <w:p w14:paraId="0EC71D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53, 37, 'technician', 'single', 'university.degree', 'no', 'yes', 'no', 'C103', '23223', 'no');</w:t>
      </w:r>
    </w:p>
    <w:p w14:paraId="07B6C960" w14:textId="77777777" w:rsidR="00EE6FEB" w:rsidRDefault="00EE6FEB"/>
    <w:p w14:paraId="0A5817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54, 29, 'technician', 'married', 'university.degree', 'no', 'yes', 'yes', 'C9', '94109', 'no');</w:t>
      </w:r>
    </w:p>
    <w:p w14:paraId="709143B4" w14:textId="77777777" w:rsidR="00EE6FEB" w:rsidRDefault="00EE6FEB"/>
    <w:p w14:paraId="0FDF33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55, 31, 'technician', 'married', 'university.degree', 'no', 'unknown', 'unknown', 'C529', '72762', 'no');</w:t>
      </w:r>
    </w:p>
    <w:p w14:paraId="00D6BA6D" w14:textId="77777777" w:rsidR="00EE6FEB" w:rsidRDefault="00EE6FEB"/>
    <w:p w14:paraId="48BAA0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56, 43, 'management', 'married', 'university.degree', 'no', 'no', 'no', 'C5', '98103', 'no');</w:t>
      </w:r>
    </w:p>
    <w:p w14:paraId="3A9C90E9" w14:textId="77777777" w:rsidR="00EE6FEB" w:rsidRDefault="00EE6FEB"/>
    <w:p w14:paraId="237017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57, 33, 'admin.', 'divorced', 'university.degree', 'no', 'no', 'no', 'C5', '98103', 'no');</w:t>
      </w:r>
    </w:p>
    <w:p w14:paraId="1E52E4C6" w14:textId="77777777" w:rsidR="00EE6FEB" w:rsidRDefault="00EE6FEB"/>
    <w:p w14:paraId="6D1F35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58, 58, 'admin.', 'divorced', 'professional.course', 'no', 'no', 'no', 'C5', '98103', 'no');</w:t>
      </w:r>
    </w:p>
    <w:p w14:paraId="6148EB59" w14:textId="77777777" w:rsidR="00EE6FEB" w:rsidRDefault="00EE6FEB"/>
    <w:p w14:paraId="45799F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59, 59, 'management', 'married', 'university.degree', 'no', 'yes', 'no', 'C2', '90036', 'no');</w:t>
      </w:r>
    </w:p>
    <w:p w14:paraId="65D7C13D" w14:textId="77777777" w:rsidR="00EE6FEB" w:rsidRDefault="00EE6FEB"/>
    <w:p w14:paraId="211D23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60, 59, 'management', 'married', 'university.degree', 'no', 'no', 'no', 'C210', '6457', 'no');</w:t>
      </w:r>
    </w:p>
    <w:p w14:paraId="75DDD271" w14:textId="77777777" w:rsidR="00EE6FEB" w:rsidRDefault="00EE6FEB"/>
    <w:p w14:paraId="59DF3F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61, 36, 'technician', 'married', 'professional.course', 'no', 'no', 'no', 'C210', '6457', 'no');</w:t>
      </w:r>
    </w:p>
    <w:p w14:paraId="64A138FA" w14:textId="77777777" w:rsidR="00EE6FEB" w:rsidRDefault="00EE6FEB"/>
    <w:p w14:paraId="1813C4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62, 36, 'technician', 'married', 'professional.course', 'no', 'yes', 'no', 'C355', '49505', 'no');</w:t>
      </w:r>
    </w:p>
    <w:p w14:paraId="49591D9B" w14:textId="77777777" w:rsidR="00EE6FEB" w:rsidRDefault="00EE6FEB"/>
    <w:p w14:paraId="7AD18C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63, 41, 'admin.', 'divorced', 'university.degree', 'no', 'yes', 'no', 'C9', '94122', 'no');</w:t>
      </w:r>
    </w:p>
    <w:p w14:paraId="54058951" w14:textId="77777777" w:rsidR="00EE6FEB" w:rsidRDefault="00EE6FEB"/>
    <w:p w14:paraId="7371C0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64, 45, 'management', 'married', 'university.degree', 'no', 'yes', 'no', 'C147', '33012', 'no');</w:t>
      </w:r>
    </w:p>
    <w:p w14:paraId="6DE5FFFE" w14:textId="77777777" w:rsidR="00EE6FEB" w:rsidRDefault="00EE6FEB"/>
    <w:p w14:paraId="2B9AB3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65, 29, 'admin.', 'single', 'university.degree', 'no', 'no', 'yes', 'C147', '33012', 'no');</w:t>
      </w:r>
    </w:p>
    <w:p w14:paraId="68E42111" w14:textId="77777777" w:rsidR="00EE6FEB" w:rsidRDefault="00EE6FEB"/>
    <w:p w14:paraId="12D569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66, 42, 'technician', 'married', 'professional.course', 'unknown', 'no', 'no', 'C147', '33012', 'no');</w:t>
      </w:r>
    </w:p>
    <w:p w14:paraId="203E76E0" w14:textId="77777777" w:rsidR="00EE6FEB" w:rsidRDefault="00EE6FEB"/>
    <w:p w14:paraId="17633B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67, 31, 'technician', 'married', 'university.degree', 'no', 'yes', 'no', 'C11', '19143', 'no');</w:t>
      </w:r>
    </w:p>
    <w:p w14:paraId="54EE8C51" w14:textId="77777777" w:rsidR="00EE6FEB" w:rsidRDefault="00EE6FEB"/>
    <w:p w14:paraId="5E89F2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68, 34, 'admin.', 'married', 'university.degree', 'no', 'no', 'yes', 'C119', '30318', 'no');</w:t>
      </w:r>
    </w:p>
    <w:p w14:paraId="6D184C91" w14:textId="77777777" w:rsidR="00EE6FEB" w:rsidRDefault="00EE6FEB"/>
    <w:p w14:paraId="583E41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69, 32, 'admin.', 'divorced', 'university.degree', 'no', 'no', 'yes', 'C53', '78207', 'no');</w:t>
      </w:r>
    </w:p>
    <w:p w14:paraId="67534D0B" w14:textId="77777777" w:rsidR="00EE6FEB" w:rsidRDefault="00EE6FEB"/>
    <w:p w14:paraId="01BF82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70, 56, 'admin.', 'married', 'university.degree', 'no', 'yes', 'no', 'C53', '78207', 'no');</w:t>
      </w:r>
    </w:p>
    <w:p w14:paraId="2AF88AFE" w14:textId="77777777" w:rsidR="00EE6FEB" w:rsidRDefault="00EE6FEB"/>
    <w:p w14:paraId="1BF8F3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71, 34, 'technician', 'single', 'university.degree', 'no', 'yes', 'no', 'C53', '78207', 'no');</w:t>
      </w:r>
    </w:p>
    <w:p w14:paraId="388FA889" w14:textId="77777777" w:rsidR="00EE6FEB" w:rsidRDefault="00EE6FEB"/>
    <w:p w14:paraId="7A415F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72, 34, 'technician', 'single', 'university.degree', 'no', 'yes', 'no', 'C53', '78207', 'no');</w:t>
      </w:r>
    </w:p>
    <w:p w14:paraId="38FC28AD" w14:textId="77777777" w:rsidR="00EE6FEB" w:rsidRDefault="00EE6FEB"/>
    <w:p w14:paraId="3CB137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73, 34, 'technician', 'single', 'university.degree', 'no', 'yes', 'no', 'C53', '78207', 'no');</w:t>
      </w:r>
    </w:p>
    <w:p w14:paraId="75983079" w14:textId="77777777" w:rsidR="00EE6FEB" w:rsidRDefault="00EE6FEB"/>
    <w:p w14:paraId="6A888F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74, 41, 'admin.', 'divorced', 'university.degree', 'no', 'yes', 'no', 'C53', '78207', 'no');</w:t>
      </w:r>
    </w:p>
    <w:p w14:paraId="13FA450B" w14:textId="77777777" w:rsidR="00EE6FEB" w:rsidRDefault="00EE6FEB"/>
    <w:p w14:paraId="033763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75, 36, 'admin.', 'single', 'university.degree', 'no', 'yes', 'no', 'C86', '11561', 'yes');</w:t>
      </w:r>
    </w:p>
    <w:p w14:paraId="7EF6E165" w14:textId="77777777" w:rsidR="00EE6FEB" w:rsidRDefault="00EE6FEB"/>
    <w:p w14:paraId="6031D6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76, 39, 'technician', 'married', 'professional.course', 'unknown', 'yes', 'no', 'C86', '11561', 'no');</w:t>
      </w:r>
    </w:p>
    <w:p w14:paraId="730B6C96" w14:textId="77777777" w:rsidR="00EE6FEB" w:rsidRDefault="00EE6FEB"/>
    <w:p w14:paraId="1851B4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77, 52, 'blue-collar', 'married', 'basic.9y', 'no', 'unknown', 'unknown', 'C268', '7501', 'no');</w:t>
      </w:r>
    </w:p>
    <w:p w14:paraId="117600DE" w14:textId="77777777" w:rsidR="00EE6FEB" w:rsidRDefault="00EE6FEB"/>
    <w:p w14:paraId="770BEE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78, 46, 'blue-collar', 'married', 'basic.4y', 'no', 'no', 'no', 'C268', '7501', 'no');</w:t>
      </w:r>
    </w:p>
    <w:p w14:paraId="1FC7E5FB" w14:textId="77777777" w:rsidR="00EE6FEB" w:rsidRDefault="00EE6FEB"/>
    <w:p w14:paraId="52CEA2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79, 35, 'technician', 'single', 'university.degree', 'no', 'yes', 'no', 'C268', '7501', 'no');</w:t>
      </w:r>
    </w:p>
    <w:p w14:paraId="5C3089F0" w14:textId="77777777" w:rsidR="00EE6FEB" w:rsidRDefault="00EE6FEB"/>
    <w:p w14:paraId="4D28A4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80, 35, 'technician', 'single', 'university.degree', 'no', 'no', 'no', 'C104', '40214', 'no');</w:t>
      </w:r>
    </w:p>
    <w:p w14:paraId="2B2CC3E7" w14:textId="77777777" w:rsidR="00EE6FEB" w:rsidRDefault="00EE6FEB"/>
    <w:p w14:paraId="6F6446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81, 44, 'blue-collar', 'married', 'basic.9y', 'no', 'no', 'no', 'C410', '23666', 'no');</w:t>
      </w:r>
    </w:p>
    <w:p w14:paraId="74FD87DB" w14:textId="77777777" w:rsidR="00EE6FEB" w:rsidRDefault="00EE6FEB"/>
    <w:p w14:paraId="3D51C4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82, 29, 'admin.', 'married', 'university.degree', 'no', 'yes', 'no', 'C13', '77070', 'yes');</w:t>
      </w:r>
    </w:p>
    <w:p w14:paraId="04F71FFA" w14:textId="77777777" w:rsidR="00EE6FEB" w:rsidRDefault="00EE6FEB"/>
    <w:p w14:paraId="17925B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83, 30, 'technician', 'married', 'university.degree', 'no', 'no', 'yes', 'C13', '77070', 'no');</w:t>
      </w:r>
    </w:p>
    <w:p w14:paraId="64DA0C6A" w14:textId="77777777" w:rsidR="00EE6FEB" w:rsidRDefault="00EE6FEB"/>
    <w:p w14:paraId="1C1B19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84, 30, 'admin.', 'single', 'university.degree', 'no', 'no', 'yes', 'C13', '77070', 'no');</w:t>
      </w:r>
    </w:p>
    <w:p w14:paraId="569BBED7" w14:textId="77777777" w:rsidR="00EE6FEB" w:rsidRDefault="00EE6FEB"/>
    <w:p w14:paraId="2FF518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85, 29, 'technician', 'single', 'university.degree', 'no', 'no', 'no', 'C13', '77070', 'no');</w:t>
      </w:r>
    </w:p>
    <w:p w14:paraId="68C40F29" w14:textId="77777777" w:rsidR="00EE6FEB" w:rsidRDefault="00EE6FEB"/>
    <w:p w14:paraId="448690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86, 30, 'technician', 'married', 'university.degree', 'no', 'yes', 'no', 'C13', '77070', 'no');</w:t>
      </w:r>
    </w:p>
    <w:p w14:paraId="7969358E" w14:textId="77777777" w:rsidR="00EE6FEB" w:rsidRDefault="00EE6FEB"/>
    <w:p w14:paraId="54387A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87, 36, 'technician', 'married', 'professional.course', 'no', 'no', 'no', 'C13', '77070', 'no');</w:t>
      </w:r>
    </w:p>
    <w:p w14:paraId="15B9B82B" w14:textId="77777777" w:rsidR="00EE6FEB" w:rsidRDefault="00EE6FEB"/>
    <w:p w14:paraId="10DB00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88, 29, 'technician', 'single', 'high.school', 'unknown', 'no', 'no', 'C13', '77070', 'yes');</w:t>
      </w:r>
    </w:p>
    <w:p w14:paraId="3CA81432" w14:textId="77777777" w:rsidR="00EE6FEB" w:rsidRDefault="00EE6FEB"/>
    <w:p w14:paraId="171B83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89, 31, 'technician', 'single', 'university.degree', 'unknown', 'no', 'no', 'C13', '77070', 'no');</w:t>
      </w:r>
    </w:p>
    <w:p w14:paraId="159C2DCF" w14:textId="77777777" w:rsidR="00EE6FEB" w:rsidRDefault="00EE6FEB"/>
    <w:p w14:paraId="23962B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90, 36, 'technician', 'married', 'professional.course', 'no', 'yes', 'no', 'C23', '60610', 'no');</w:t>
      </w:r>
    </w:p>
    <w:p w14:paraId="5321DE20" w14:textId="77777777" w:rsidR="00EE6FEB" w:rsidRDefault="00EE6FEB"/>
    <w:p w14:paraId="555356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91, 40, 'admin.', 'divorced', 'university.degree', 'unknown', 'yes', 'no', 'C168', '43615', 'no');</w:t>
      </w:r>
    </w:p>
    <w:p w14:paraId="7923B326" w14:textId="77777777" w:rsidR="00EE6FEB" w:rsidRDefault="00EE6FEB"/>
    <w:p w14:paraId="699CA2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92, 53, 'admin.', 'married', 'high.school', 'no', 'no', 'no', 'C168', '43615', 'no');</w:t>
      </w:r>
    </w:p>
    <w:p w14:paraId="39111A7A" w14:textId="77777777" w:rsidR="00EE6FEB" w:rsidRDefault="00EE6FEB"/>
    <w:p w14:paraId="603188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93, 30, 'technician', 'single', 'professional.course', 'no', 'no', 'yes', 'C168', '43615', 'no');</w:t>
      </w:r>
    </w:p>
    <w:p w14:paraId="673EEF63" w14:textId="77777777" w:rsidR="00EE6FEB" w:rsidRDefault="00EE6FEB"/>
    <w:p w14:paraId="74728D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94, 41, 'technician', 'divorced', 'professional.course', 'no', 'yes', 'no', 'C168', '43615', 'no');</w:t>
      </w:r>
    </w:p>
    <w:p w14:paraId="69B1B7C1" w14:textId="77777777" w:rsidR="00EE6FEB" w:rsidRDefault="00EE6FEB"/>
    <w:p w14:paraId="61E350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95, 34, 'entrepreneur', 'married', 'basic.9y', 'unknown', 'yes', 'no', 'C168', '43615', 'no');</w:t>
      </w:r>
    </w:p>
    <w:p w14:paraId="68A106E5" w14:textId="77777777" w:rsidR="00EE6FEB" w:rsidRDefault="00EE6FEB"/>
    <w:p w14:paraId="049261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96, 53, 'admin.', 'married', 'high.school', 'no', 'no', 'no', 'C530', '95240', 'no');</w:t>
      </w:r>
    </w:p>
    <w:p w14:paraId="7EAA8B59" w14:textId="77777777" w:rsidR="00EE6FEB" w:rsidRDefault="00EE6FEB"/>
    <w:p w14:paraId="6FB0DC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97, 29, 'admin.', 'single', 'university.degree', 'no', 'yes', 'yes', 'C21', '10024', 'no');</w:t>
      </w:r>
    </w:p>
    <w:p w14:paraId="6EF9AF22" w14:textId="77777777" w:rsidR="00EE6FEB" w:rsidRDefault="00EE6FEB"/>
    <w:p w14:paraId="7BC0A0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98, 34, 'admin.', 'married', 'university.degree', 'no', 'no', 'no', 'C21', '10024', 'no');</w:t>
      </w:r>
    </w:p>
    <w:p w14:paraId="27E44AF5" w14:textId="77777777" w:rsidR="00EE6FEB" w:rsidRDefault="00EE6FEB"/>
    <w:p w14:paraId="7C1C65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799, 57, 'blue-collar', 'married', 'basic.4y', 'no', 'no', 'no', 'C21', '10024', 'no');</w:t>
      </w:r>
    </w:p>
    <w:p w14:paraId="685DB1EF" w14:textId="77777777" w:rsidR="00EE6FEB" w:rsidRDefault="00EE6FEB"/>
    <w:p w14:paraId="6D8014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00, 31, 'technician', 'married', 'university.degree', 'unknown', 'no', 'no', 'C3', '33311', 'no');</w:t>
      </w:r>
    </w:p>
    <w:p w14:paraId="65A85440" w14:textId="77777777" w:rsidR="00EE6FEB" w:rsidRDefault="00EE6FEB"/>
    <w:p w14:paraId="05B501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01, 43, 'admin.', 'divorced', 'university.degree', 'no', 'no', 'yes', 'C3', '33311', 'no');</w:t>
      </w:r>
    </w:p>
    <w:p w14:paraId="0BF73057" w14:textId="77777777" w:rsidR="00EE6FEB" w:rsidRDefault="00EE6FEB"/>
    <w:p w14:paraId="250625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02, 32, 'admin.', 'single', 'university.degree', 'no', 'no', 'no', 'C254', '27604', 'no');</w:t>
      </w:r>
    </w:p>
    <w:p w14:paraId="77D71D7D" w14:textId="77777777" w:rsidR="00EE6FEB" w:rsidRDefault="00EE6FEB"/>
    <w:p w14:paraId="129342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03, 48, 'blue-collar', 'married', 'basic.9y', 'unknown', 'no', 'no', 'C23', '60623', 'yes');</w:t>
      </w:r>
    </w:p>
    <w:p w14:paraId="366B9067" w14:textId="77777777" w:rsidR="00EE6FEB" w:rsidRDefault="00EE6FEB"/>
    <w:p w14:paraId="578FA0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04, 37, 'admin.', 'married', 'university.degree', 'no', 'yes', 'no', 'C33', '97206', 'no');</w:t>
      </w:r>
    </w:p>
    <w:p w14:paraId="3BFCDEE1" w14:textId="77777777" w:rsidR="00EE6FEB" w:rsidRDefault="00EE6FEB"/>
    <w:p w14:paraId="6EFF3F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05, 47, 'housemaid', 'divorced', 'basic.9y', 'no', 'yes', 'no', 'C33', '97206', 'no');</w:t>
      </w:r>
    </w:p>
    <w:p w14:paraId="513D4C57" w14:textId="77777777" w:rsidR="00EE6FEB" w:rsidRDefault="00EE6FEB"/>
    <w:p w14:paraId="37A68A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06, 45, 'blue-collar', 'married', 'basic.4y', 'unknown', 'yes', 'no', 'C523', '7017', 'no');</w:t>
      </w:r>
    </w:p>
    <w:p w14:paraId="0B11F777" w14:textId="77777777" w:rsidR="00EE6FEB" w:rsidRDefault="00EE6FEB"/>
    <w:p w14:paraId="4B4F57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07, 46, 'self-employed', 'married', 'university.degree', 'no', 'no', 'no', 'C523', '7017', 'no');</w:t>
      </w:r>
    </w:p>
    <w:p w14:paraId="3DE1E607" w14:textId="77777777" w:rsidR="00EE6FEB" w:rsidRDefault="00EE6FEB"/>
    <w:p w14:paraId="1E425D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08, 47, 'technician', 'married', 'professional.course', 'no', 'yes', 'no', 'C523', '7017', 'no');</w:t>
      </w:r>
    </w:p>
    <w:p w14:paraId="73194C12" w14:textId="77777777" w:rsidR="00EE6FEB" w:rsidRDefault="00EE6FEB"/>
    <w:p w14:paraId="2C8830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09, 32, 'self-employed', 'married', 'high.school', 'no', 'yes', 'no', 'C523', '7017', 'no');</w:t>
      </w:r>
    </w:p>
    <w:p w14:paraId="7FBE14C1" w14:textId="77777777" w:rsidR="00EE6FEB" w:rsidRDefault="00EE6FEB"/>
    <w:p w14:paraId="3A2F3D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10, 33, 'technician', 'married', 'high.school', 'no', 'yes', 'no', 'C85', '33710', 'no');</w:t>
      </w:r>
    </w:p>
    <w:p w14:paraId="4165ADB1" w14:textId="77777777" w:rsidR="00EE6FEB" w:rsidRDefault="00EE6FEB"/>
    <w:p w14:paraId="74C527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11, 48, 'services', 'married', 'high.school', 'no', 'yes', 'no', 'C85', '33710', 'no');</w:t>
      </w:r>
    </w:p>
    <w:p w14:paraId="4A9029E2" w14:textId="77777777" w:rsidR="00EE6FEB" w:rsidRDefault="00EE6FEB"/>
    <w:p w14:paraId="17A39D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12, 43, 'admin.', 'married', 'university.degree', 'no', 'no', 'yes', 'C85', '33710', 'no');</w:t>
      </w:r>
    </w:p>
    <w:p w14:paraId="7AE559ED" w14:textId="77777777" w:rsidR="00EE6FEB" w:rsidRDefault="00EE6FEB"/>
    <w:p w14:paraId="4BB7D6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13, 43, 'admin.', 'married', 'university.degree', 'no', 'no', 'no', 'C85', '33710', 'no');</w:t>
      </w:r>
    </w:p>
    <w:p w14:paraId="6699B668" w14:textId="77777777" w:rsidR="00EE6FEB" w:rsidRDefault="00EE6FEB"/>
    <w:p w14:paraId="31F7B0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14, 35, 'management', 'married', 'university.degree', 'unknown', 'yes', 'yes', 'C85', '33710', 'no');</w:t>
      </w:r>
    </w:p>
    <w:p w14:paraId="06284314" w14:textId="77777777" w:rsidR="00EE6FEB" w:rsidRDefault="00EE6FEB"/>
    <w:p w14:paraId="51A1FD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15, 39, 'housemaid', 'married', 'basic.4y', 'no', 'no', 'no', 'C85', '33710', 'no');</w:t>
      </w:r>
    </w:p>
    <w:p w14:paraId="4E8804C6" w14:textId="77777777" w:rsidR="00EE6FEB" w:rsidRDefault="00EE6FEB"/>
    <w:p w14:paraId="532C0C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16, 56, 'retired', 'married', 'basic.4y', 'unknown', 'no', 'no', 'C85', '33710', 'no');</w:t>
      </w:r>
    </w:p>
    <w:p w14:paraId="5BF6CB42" w14:textId="77777777" w:rsidR="00EE6FEB" w:rsidRDefault="00EE6FEB"/>
    <w:p w14:paraId="25E093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17, 32, 'admin.', 'married', 'university.degree', 'no', 'yes', 'no', 'C9', '94122', 'no');</w:t>
      </w:r>
    </w:p>
    <w:p w14:paraId="338DE828" w14:textId="77777777" w:rsidR="00EE6FEB" w:rsidRDefault="00EE6FEB"/>
    <w:p w14:paraId="661002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18, 50, 'admin.', 'married', 'university.degree', 'no', 'no', 'yes', 'C9', '94122', 'no');</w:t>
      </w:r>
    </w:p>
    <w:p w14:paraId="0F418187" w14:textId="77777777" w:rsidR="00EE6FEB" w:rsidRDefault="00EE6FEB"/>
    <w:p w14:paraId="5F12E3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19, 34, 'technician', 'married', 'high.school', 'no', 'yes', 'no', 'C9', '94122', 'no');</w:t>
      </w:r>
    </w:p>
    <w:p w14:paraId="72BCB4F4" w14:textId="77777777" w:rsidR="00EE6FEB" w:rsidRDefault="00EE6FEB"/>
    <w:p w14:paraId="4C76F7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20, 55, 'blue-collar', 'married', 'professional.course', 'no', 'yes', 'no', 'C9', '94122', 'no');</w:t>
      </w:r>
    </w:p>
    <w:p w14:paraId="0B0BEF40" w14:textId="77777777" w:rsidR="00EE6FEB" w:rsidRDefault="00EE6FEB"/>
    <w:p w14:paraId="63E623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21, 31, 'technician', 'married', 'university.degree', 'unknown', 'no', 'no', 'C9', '94122', 'no');</w:t>
      </w:r>
    </w:p>
    <w:p w14:paraId="0EFDCF83" w14:textId="77777777" w:rsidR="00EE6FEB" w:rsidRDefault="00EE6FEB"/>
    <w:p w14:paraId="3A0E8A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22, 45, 'unemployed', 'married', 'basic.9y', 'no', 'yes', 'no', 'C21', '10035', 'no');</w:t>
      </w:r>
    </w:p>
    <w:p w14:paraId="5AF12110" w14:textId="77777777" w:rsidR="00EE6FEB" w:rsidRDefault="00EE6FEB"/>
    <w:p w14:paraId="6F8E3D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23, 54, 'admin.', 'married', 'university.degree', 'no', 'no', 'no', 'C21', '10035', 'no');</w:t>
      </w:r>
    </w:p>
    <w:p w14:paraId="3ECDC36F" w14:textId="77777777" w:rsidR="00EE6FEB" w:rsidRDefault="00EE6FEB"/>
    <w:p w14:paraId="76CF5C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24, 45, 'technician', 'divorced', 'professional.course', 'unknown', 'unknown', 'unknown', 'C36', '28205', 'no');</w:t>
      </w:r>
    </w:p>
    <w:p w14:paraId="0C14F428" w14:textId="77777777" w:rsidR="00EE6FEB" w:rsidRDefault="00EE6FEB"/>
    <w:p w14:paraId="1AE751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25, 46, 'self-employed', 'married', 'university.degree', 'no', 'yes', 'no', 'C487', '77705', 'no');</w:t>
      </w:r>
    </w:p>
    <w:p w14:paraId="372EE429" w14:textId="77777777" w:rsidR="00EE6FEB" w:rsidRDefault="00EE6FEB"/>
    <w:p w14:paraId="1CF3BD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26, 41, 'technician', 'married', 'professional.course', 'no', 'yes', 'no', 'C487', '77705', 'no');</w:t>
      </w:r>
    </w:p>
    <w:p w14:paraId="4DA6AD79" w14:textId="77777777" w:rsidR="00EE6FEB" w:rsidRDefault="00EE6FEB"/>
    <w:p w14:paraId="0E59DA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27, 36, 'admin.', 'married', 'university.degree', 'no', 'yes', 'no', 'C62', '75220', 'no');</w:t>
      </w:r>
    </w:p>
    <w:p w14:paraId="28145E79" w14:textId="77777777" w:rsidR="00EE6FEB" w:rsidRDefault="00EE6FEB"/>
    <w:p w14:paraId="307905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28, 50, 'admin.', 'married', 'university.degree', 'no', 'no', 'no', 'C25', '45503', 'no');</w:t>
      </w:r>
    </w:p>
    <w:p w14:paraId="2DC8522F" w14:textId="77777777" w:rsidR="00EE6FEB" w:rsidRDefault="00EE6FEB"/>
    <w:p w14:paraId="7905AF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29, 32, 'technician', 'married', 'professional.course', 'no', 'no', 'no', 'C190', '77571', 'no');</w:t>
      </w:r>
    </w:p>
    <w:p w14:paraId="6A369720" w14:textId="77777777" w:rsidR="00EE6FEB" w:rsidRDefault="00EE6FEB"/>
    <w:p w14:paraId="4B509B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30, 56, 'retired', 'married', 'basic.4y', 'unknown', 'no', 'no', 'C190', '77571', 'no');</w:t>
      </w:r>
    </w:p>
    <w:p w14:paraId="6E67F858" w14:textId="77777777" w:rsidR="00EE6FEB" w:rsidRDefault="00EE6FEB"/>
    <w:p w14:paraId="25AF2D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31, 29, 'technician', 'single', 'university.degree', 'no', 'no', 'no', 'C86', '90805', 'no');</w:t>
      </w:r>
    </w:p>
    <w:p w14:paraId="4C827EFF" w14:textId="77777777" w:rsidR="00EE6FEB" w:rsidRDefault="00EE6FEB"/>
    <w:p w14:paraId="454ECD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32, 36, 'technician', 'married', 'high.school', 'no', 'yes', 'no', 'C86', '90805', 'no');</w:t>
      </w:r>
    </w:p>
    <w:p w14:paraId="7B30C761" w14:textId="77777777" w:rsidR="00EE6FEB" w:rsidRDefault="00EE6FEB"/>
    <w:p w14:paraId="195DCB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33, 59, 'retired', 'married', 'high.school', 'no', 'yes', 'no', 'C86', '90805', 'yes');</w:t>
      </w:r>
    </w:p>
    <w:p w14:paraId="3E5B7401" w14:textId="77777777" w:rsidR="00EE6FEB" w:rsidRDefault="00EE6FEB"/>
    <w:p w14:paraId="557E21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34, 31, 'unemployed', 'married', 'university.degree', 'no', 'no', 'no', 'C86', '90805', 'no');</w:t>
      </w:r>
    </w:p>
    <w:p w14:paraId="62C9D5DD" w14:textId="77777777" w:rsidR="00EE6FEB" w:rsidRDefault="00EE6FEB"/>
    <w:p w14:paraId="741E68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35, 55, 'services', 'married', 'basic.9y', 'no', 'no', 'no', 'C86', '90805', 'no');</w:t>
      </w:r>
    </w:p>
    <w:p w14:paraId="4D8FB84D" w14:textId="77777777" w:rsidR="00EE6FEB" w:rsidRDefault="00EE6FEB"/>
    <w:p w14:paraId="1D9E4B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36, 31, 'technician', 'single', 'high.school', 'no', 'yes', 'yes', 'C86', '90805', 'no');</w:t>
      </w:r>
    </w:p>
    <w:p w14:paraId="5CB3D1DA" w14:textId="77777777" w:rsidR="00EE6FEB" w:rsidRDefault="00EE6FEB"/>
    <w:p w14:paraId="798674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37, 51, 'admin.', 'married', 'university.degree', 'no', 'yes', 'no', 'C86', '90805', 'no');</w:t>
      </w:r>
    </w:p>
    <w:p w14:paraId="363ED007" w14:textId="77777777" w:rsidR="00EE6FEB" w:rsidRDefault="00EE6FEB"/>
    <w:p w14:paraId="22BF72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38, 48, 'services', 'married', 'high.school', 'no', 'no', 'no', 'C28', '62521', 'no');</w:t>
      </w:r>
    </w:p>
    <w:p w14:paraId="25A3657C" w14:textId="77777777" w:rsidR="00EE6FEB" w:rsidRDefault="00EE6FEB"/>
    <w:p w14:paraId="0878FF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39, 31, 'technician', 'single', 'university.degree', 'no', 'no', 'no', 'C28', '62521', 'no');</w:t>
      </w:r>
    </w:p>
    <w:p w14:paraId="24DE11C9" w14:textId="77777777" w:rsidR="00EE6FEB" w:rsidRDefault="00EE6FEB"/>
    <w:p w14:paraId="765D00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40, 42, 'admin.', 'married', 'university.degree', 'no', 'no', 'no', 'C28', '62521', 'no');</w:t>
      </w:r>
    </w:p>
    <w:p w14:paraId="68FBFA38" w14:textId="77777777" w:rsidR="00EE6FEB" w:rsidRDefault="00EE6FEB"/>
    <w:p w14:paraId="25BB30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41, 30, 'housemaid', 'married', 'university.degree', 'no', 'yes', 'no', 'C2', '90008', 'no');</w:t>
      </w:r>
    </w:p>
    <w:p w14:paraId="194274E1" w14:textId="77777777" w:rsidR="00EE6FEB" w:rsidRDefault="00EE6FEB"/>
    <w:p w14:paraId="258AA5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42, 30, 'admin.', 'married', 'university.degree', 'no', 'yes', 'yes', 'C2', '90008', 'no');</w:t>
      </w:r>
    </w:p>
    <w:p w14:paraId="52FD9C1D" w14:textId="77777777" w:rsidR="00EE6FEB" w:rsidRDefault="00EE6FEB"/>
    <w:p w14:paraId="665ADD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43, 34, 'admin.', 'single', 'university.degree', 'no', 'yes', 'no', 'C2', '90008', 'no');</w:t>
      </w:r>
    </w:p>
    <w:p w14:paraId="46EF5C19" w14:textId="77777777" w:rsidR="00EE6FEB" w:rsidRDefault="00EE6FEB"/>
    <w:p w14:paraId="67AD0F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44, 33, 'admin.', 'married', 'university.degree', 'no', 'yes', 'no', 'C530', '95240', 'no');</w:t>
      </w:r>
    </w:p>
    <w:p w14:paraId="753AD10A" w14:textId="77777777" w:rsidR="00EE6FEB" w:rsidRDefault="00EE6FEB"/>
    <w:p w14:paraId="6C7262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45, 46, 'services', 'married', 'basic.9y', 'unknown', 'yes', 'yes', 'C21', '10009', 'no');</w:t>
      </w:r>
    </w:p>
    <w:p w14:paraId="7B3F3113" w14:textId="77777777" w:rsidR="00EE6FEB" w:rsidRDefault="00EE6FEB"/>
    <w:p w14:paraId="424A9D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46, 53, 'admin.', 'divorced', 'university.degree', 'no', 'yes', 'no', 'C21', '10009', 'no');</w:t>
      </w:r>
    </w:p>
    <w:p w14:paraId="43913A0A" w14:textId="77777777" w:rsidR="00EE6FEB" w:rsidRDefault="00EE6FEB"/>
    <w:p w14:paraId="356C73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47, 48, 'services', 'married', 'high.school', 'no', 'yes', 'no', 'C21', '10009', 'yes');</w:t>
      </w:r>
    </w:p>
    <w:p w14:paraId="1C8BE550" w14:textId="77777777" w:rsidR="00EE6FEB" w:rsidRDefault="00EE6FEB"/>
    <w:p w14:paraId="3DE8DE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48, 30, 'admin.', 'married', 'university.degree', 'no', 'no', 'no', 'C21', '10009', 'no');</w:t>
      </w:r>
    </w:p>
    <w:p w14:paraId="29B121DA" w14:textId="77777777" w:rsidR="00EE6FEB" w:rsidRDefault="00EE6FEB"/>
    <w:p w14:paraId="0B6C62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49, 52, 'admin.', 'single', 'university.degree', 'unknown', 'unknown', 'unknown', 'C9', '94109', 'no');</w:t>
      </w:r>
    </w:p>
    <w:p w14:paraId="580B3B63" w14:textId="77777777" w:rsidR="00EE6FEB" w:rsidRDefault="00EE6FEB"/>
    <w:p w14:paraId="41F226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50, 55, 'services', 'married', 'unknown', 'unknown', 'yes', 'no', 'C9', '94109', 'no');</w:t>
      </w:r>
    </w:p>
    <w:p w14:paraId="01CDE86A" w14:textId="77777777" w:rsidR="00EE6FEB" w:rsidRDefault="00EE6FEB"/>
    <w:p w14:paraId="5359E8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51, 42, 'admin.', 'married', 'university.degree', 'no', 'yes', 'no', 'C39', '31907', 'no');</w:t>
      </w:r>
    </w:p>
    <w:p w14:paraId="3B40EBBA" w14:textId="77777777" w:rsidR="00EE6FEB" w:rsidRDefault="00EE6FEB"/>
    <w:p w14:paraId="44A021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52, 53, 'admin.', 'married', 'high.school', 'no', 'no', 'yes', 'C5', '98103', 'no');</w:t>
      </w:r>
    </w:p>
    <w:p w14:paraId="4E22B6D0" w14:textId="77777777" w:rsidR="00EE6FEB" w:rsidRDefault="00EE6FEB"/>
    <w:p w14:paraId="24CC37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53, 56, 'self-employed', 'married', 'basic.9y', 'no', 'yes', 'no', 'C103', '47374', 'no');</w:t>
      </w:r>
    </w:p>
    <w:p w14:paraId="497F152C" w14:textId="77777777" w:rsidR="00EE6FEB" w:rsidRDefault="00EE6FEB"/>
    <w:p w14:paraId="2B5C12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54, 36, 'admin.', 'married', 'university.degree', 'no', 'yes', 'no', 'C103', '47374', 'no');</w:t>
      </w:r>
    </w:p>
    <w:p w14:paraId="0633FB5D" w14:textId="77777777" w:rsidR="00EE6FEB" w:rsidRDefault="00EE6FEB"/>
    <w:p w14:paraId="133ECC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55, 36, 'technician', 'single', 'university.degree', 'no', 'no', 'no', 'C103', '47374', 'no');</w:t>
      </w:r>
    </w:p>
    <w:p w14:paraId="6B34F019" w14:textId="77777777" w:rsidR="00EE6FEB" w:rsidRDefault="00EE6FEB"/>
    <w:p w14:paraId="68EBD7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56, 52, 'technician', 'married', 'high.school', 'no', 'no', 'yes', 'C103', '47374', 'no');</w:t>
      </w:r>
    </w:p>
    <w:p w14:paraId="3AA43F2B" w14:textId="77777777" w:rsidR="00EE6FEB" w:rsidRDefault="00EE6FEB"/>
    <w:p w14:paraId="4A182D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57, 49, 'admin.', 'married', 'university.degree', 'no', 'no', 'no', 'C103', '47374', 'no');</w:t>
      </w:r>
    </w:p>
    <w:p w14:paraId="1C95D839" w14:textId="77777777" w:rsidR="00EE6FEB" w:rsidRDefault="00EE6FEB"/>
    <w:p w14:paraId="3B94C4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58, 49, 'technician', 'married', 'professional.course', 'no', 'no', 'no', 'C103', '47374', 'no');</w:t>
      </w:r>
    </w:p>
    <w:p w14:paraId="55544145" w14:textId="77777777" w:rsidR="00EE6FEB" w:rsidRDefault="00EE6FEB"/>
    <w:p w14:paraId="1C58C7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59, 45, 'housemaid', 'married', 'basic.4y', 'no', 'no', 'no', 'C103', '47374', 'no');</w:t>
      </w:r>
    </w:p>
    <w:p w14:paraId="14E03A77" w14:textId="77777777" w:rsidR="00EE6FEB" w:rsidRDefault="00EE6FEB"/>
    <w:p w14:paraId="792FAF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60, 29, 'admin.', 'single', 'university.degree', 'no', 'yes', 'no', 'C103', '47374', 'no');</w:t>
      </w:r>
    </w:p>
    <w:p w14:paraId="35769F16" w14:textId="77777777" w:rsidR="00EE6FEB" w:rsidRDefault="00EE6FEB"/>
    <w:p w14:paraId="22C1E1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61, 31, 'unemployed', 'married', 'university.degree', 'no', 'no', 'no', 'C21', '10009', 'no');</w:t>
      </w:r>
    </w:p>
    <w:p w14:paraId="02EE91FD" w14:textId="77777777" w:rsidR="00EE6FEB" w:rsidRDefault="00EE6FEB"/>
    <w:p w14:paraId="156340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62, 34, 'technician', 'married', 'high.school', 'no', 'yes', 'no', 'C21', '10009', 'no');</w:t>
      </w:r>
    </w:p>
    <w:p w14:paraId="1B9CDB7D" w14:textId="77777777" w:rsidR="00EE6FEB" w:rsidRDefault="00EE6FEB"/>
    <w:p w14:paraId="6B9D0D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63, 44, 'technician', 'divorced', 'professional.course', 'unknown', 'no', 'no', 'C531', '45040', 'no');</w:t>
      </w:r>
    </w:p>
    <w:p w14:paraId="032343DA" w14:textId="77777777" w:rsidR="00EE6FEB" w:rsidRDefault="00EE6FEB"/>
    <w:p w14:paraId="7AEEC2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64, 47, 'admin.', 'divorced', 'university.degree', 'no', 'no', 'no', 'C531', '45040', 'no');</w:t>
      </w:r>
    </w:p>
    <w:p w14:paraId="349983B1" w14:textId="77777777" w:rsidR="00EE6FEB" w:rsidRDefault="00EE6FEB"/>
    <w:p w14:paraId="005DED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65, 58, 'retired', 'married', 'basic.4y', 'no', 'yes', 'no', 'C531', '45040', 'no');</w:t>
      </w:r>
    </w:p>
    <w:p w14:paraId="2E7A81CA" w14:textId="77777777" w:rsidR="00EE6FEB" w:rsidRDefault="00EE6FEB"/>
    <w:p w14:paraId="2CD1E1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66, 34, 'admin.', 'married', 'university.degree', 'no', 'no', 'no', 'C23', '60623', 'no');</w:t>
      </w:r>
    </w:p>
    <w:p w14:paraId="0ACC648D" w14:textId="77777777" w:rsidR="00EE6FEB" w:rsidRDefault="00EE6FEB"/>
    <w:p w14:paraId="5E3A24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67, 37, 'self-employed', 'married', 'professional.course', 'no', 'yes', 'no', 'C23', '60623', 'no');</w:t>
      </w:r>
    </w:p>
    <w:p w14:paraId="779733F0" w14:textId="77777777" w:rsidR="00EE6FEB" w:rsidRDefault="00EE6FEB"/>
    <w:p w14:paraId="7EB07E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68, 43, 'admin.', 'married', 'university.degree', 'no', 'yes', 'no', 'C21', '10024', 'no');</w:t>
      </w:r>
    </w:p>
    <w:p w14:paraId="53F353D1" w14:textId="77777777" w:rsidR="00EE6FEB" w:rsidRDefault="00EE6FEB"/>
    <w:p w14:paraId="38E351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69, 46, 'services', 'married', 'basic.9y', 'unknown', 'yes', 'no', 'C216', '44134', 'no');</w:t>
      </w:r>
    </w:p>
    <w:p w14:paraId="03ABBDB9" w14:textId="77777777" w:rsidR="00EE6FEB" w:rsidRDefault="00EE6FEB"/>
    <w:p w14:paraId="6E9A23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70, 30, 'technician', 'married', 'university.degree', 'no', 'yes', 'yes', 'C21', '10035', 'no');</w:t>
      </w:r>
    </w:p>
    <w:p w14:paraId="2A4414F8" w14:textId="77777777" w:rsidR="00EE6FEB" w:rsidRDefault="00EE6FEB"/>
    <w:p w14:paraId="10E53A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71, 45, 'blue-collar', 'married', 'high.school', 'no', 'no', 'no', 'C139', '44105', 'no');</w:t>
      </w:r>
    </w:p>
    <w:p w14:paraId="450B8442" w14:textId="77777777" w:rsidR="00EE6FEB" w:rsidRDefault="00EE6FEB"/>
    <w:p w14:paraId="65DDAD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72, 30, 'technician', 'single', 'professional.course', 'unknown', 'yes', 'no', 'C139', '44105', 'no');</w:t>
      </w:r>
    </w:p>
    <w:p w14:paraId="04603796" w14:textId="77777777" w:rsidR="00EE6FEB" w:rsidRDefault="00EE6FEB"/>
    <w:p w14:paraId="7A4120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73, 56, 'retired', 'married', 'basic.4y', 'unknown', 'no', 'yes', 'C139', '44105', 'no');</w:t>
      </w:r>
    </w:p>
    <w:p w14:paraId="2F9711BC" w14:textId="77777777" w:rsidR="00EE6FEB" w:rsidRDefault="00EE6FEB"/>
    <w:p w14:paraId="519023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74, 29, 'technician', 'single', 'professional.course', 'no', 'yes', 'yes', 'C21', '10035', 'no');</w:t>
      </w:r>
    </w:p>
    <w:p w14:paraId="21B0B24A" w14:textId="77777777" w:rsidR="00EE6FEB" w:rsidRDefault="00EE6FEB"/>
    <w:p w14:paraId="12B481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75, 30, 'technician', 'single', 'professional.course', 'no', 'yes', 'no', 'C139', '44105', 'no');</w:t>
      </w:r>
    </w:p>
    <w:p w14:paraId="31C9691C" w14:textId="77777777" w:rsidR="00EE6FEB" w:rsidRDefault="00EE6FEB"/>
    <w:p w14:paraId="16D226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76, 29, 'admin.', 'single', 'university.degree', 'no', 'yes', 'yes', 'C319', '30188', 'no');</w:t>
      </w:r>
    </w:p>
    <w:p w14:paraId="171CA3DF" w14:textId="77777777" w:rsidR="00EE6FEB" w:rsidRDefault="00EE6FEB"/>
    <w:p w14:paraId="40C756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77, 31, 'admin.', 'single', 'university.degree', 'no', 'yes', 'no', 'C319', '30188', 'no');</w:t>
      </w:r>
    </w:p>
    <w:p w14:paraId="3A4FAC46" w14:textId="77777777" w:rsidR="00EE6FEB" w:rsidRDefault="00EE6FEB"/>
    <w:p w14:paraId="1D90BF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78, 49, 'blue-collar', 'divorced', 'basic.4y', 'no', 'no', 'no', 'C2', '90008', 'no');</w:t>
      </w:r>
    </w:p>
    <w:p w14:paraId="550EF1E1" w14:textId="77777777" w:rsidR="00EE6FEB" w:rsidRDefault="00EE6FEB"/>
    <w:p w14:paraId="39622B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79, 58, 'retired', 'married', 'professional.course', 'no', 'no', 'no', 'C2', '90008', 'no');</w:t>
      </w:r>
    </w:p>
    <w:p w14:paraId="063B8E6C" w14:textId="77777777" w:rsidR="00EE6FEB" w:rsidRDefault="00EE6FEB"/>
    <w:p w14:paraId="35D373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80, 54, 'blue-collar', 'married', 'unknown', 'no', 'yes', 'no', 'C2', '90008', 'no');</w:t>
      </w:r>
    </w:p>
    <w:p w14:paraId="0C073896" w14:textId="77777777" w:rsidR="00EE6FEB" w:rsidRDefault="00EE6FEB"/>
    <w:p w14:paraId="0C1291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81, 55, 'admin.', 'married', 'university.degree', 'unknown', 'no', 'no', 'C241', '47905', 'no');</w:t>
      </w:r>
    </w:p>
    <w:p w14:paraId="3F59795E" w14:textId="77777777" w:rsidR="00EE6FEB" w:rsidRDefault="00EE6FEB"/>
    <w:p w14:paraId="6691E0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82, 30, 'admin.', 'married', 'university.degree', 'no', 'yes', 'yes', 'C21', '10024', 'no');</w:t>
      </w:r>
    </w:p>
    <w:p w14:paraId="055297DD" w14:textId="77777777" w:rsidR="00EE6FEB" w:rsidRDefault="00EE6FEB"/>
    <w:p w14:paraId="4C98A7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83, 31, 'technician', 'married', 'university.degree', 'unknown', 'yes', 'no', 'C457', '13501', 'no');</w:t>
      </w:r>
    </w:p>
    <w:p w14:paraId="175F4F91" w14:textId="77777777" w:rsidR="00EE6FEB" w:rsidRDefault="00EE6FEB"/>
    <w:p w14:paraId="3E7C34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84, 31, 'technician', 'single', 'university.degree', 'no', 'yes', 'no', 'C81', '8701', 'no');</w:t>
      </w:r>
    </w:p>
    <w:p w14:paraId="3DFC0537" w14:textId="77777777" w:rsidR="00EE6FEB" w:rsidRDefault="00EE6FEB"/>
    <w:p w14:paraId="0860EB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85, 29, 'admin.', 'married', 'university.degree', 'no', 'no', 'yes', 'C159', '53209', 'no');</w:t>
      </w:r>
    </w:p>
    <w:p w14:paraId="0926CE16" w14:textId="77777777" w:rsidR="00EE6FEB" w:rsidRDefault="00EE6FEB"/>
    <w:p w14:paraId="30BCCC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86, 30, 'housemaid', 'married', 'university.degree', 'no', 'yes', 'no', 'C159', '53209', 'no');</w:t>
      </w:r>
    </w:p>
    <w:p w14:paraId="55FD3DC9" w14:textId="77777777" w:rsidR="00EE6FEB" w:rsidRDefault="00EE6FEB"/>
    <w:p w14:paraId="6F381D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87, 41, 'technician', 'married', 'university.degree', 'no', 'yes', 'yes', 'C159', '53209', 'no');</w:t>
      </w:r>
    </w:p>
    <w:p w14:paraId="56C58E9C" w14:textId="77777777" w:rsidR="00EE6FEB" w:rsidRDefault="00EE6FEB"/>
    <w:p w14:paraId="73FCE9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88, 31, 'technician', 'single', 'high.school', 'no', 'yes', 'no', 'C159', '53209', 'no');</w:t>
      </w:r>
    </w:p>
    <w:p w14:paraId="48925853" w14:textId="77777777" w:rsidR="00EE6FEB" w:rsidRDefault="00EE6FEB"/>
    <w:p w14:paraId="31534E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89, 46, 'self-employed', 'married', 'university.degree', 'no', 'no', 'yes', 'C159', '53209', 'no');</w:t>
      </w:r>
    </w:p>
    <w:p w14:paraId="63FA6937" w14:textId="77777777" w:rsidR="00EE6FEB" w:rsidRDefault="00EE6FEB"/>
    <w:p w14:paraId="18A360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90, 34, 'technician', 'married', 'professional.course', 'no', 'yes', 'no', 'C23', '60623', 'no');</w:t>
      </w:r>
    </w:p>
    <w:p w14:paraId="4ECA97A0" w14:textId="77777777" w:rsidR="00EE6FEB" w:rsidRDefault="00EE6FEB"/>
    <w:p w14:paraId="4D27B7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91, 44, 'unknown', 'married', 'professional.course', 'unknown', 'no', 'yes', 'C23', '60653', 'no');</w:t>
      </w:r>
    </w:p>
    <w:p w14:paraId="07A67D70" w14:textId="77777777" w:rsidR="00EE6FEB" w:rsidRDefault="00EE6FEB"/>
    <w:p w14:paraId="1926F4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92, 41, 'self-employed', 'divorced', 'university.degree', 'no', 'no', 'no', 'C55', '45014', 'no');</w:t>
      </w:r>
    </w:p>
    <w:p w14:paraId="066B7454" w14:textId="77777777" w:rsidR="00EE6FEB" w:rsidRDefault="00EE6FEB"/>
    <w:p w14:paraId="635A63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93, 48, 'services', 'married', 'high.school', 'no', 'no', 'no', 'C55', '45014', 'no');</w:t>
      </w:r>
    </w:p>
    <w:p w14:paraId="1D9C8D92" w14:textId="77777777" w:rsidR="00EE6FEB" w:rsidRDefault="00EE6FEB"/>
    <w:p w14:paraId="19EFDF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94, 43, 'admin.', 'married', 'university.degree', 'no', 'yes', 'yes', 'C25', '45503', 'no');</w:t>
      </w:r>
    </w:p>
    <w:p w14:paraId="224CB45D" w14:textId="77777777" w:rsidR="00EE6FEB" w:rsidRDefault="00EE6FEB"/>
    <w:p w14:paraId="73B027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95, 48, 'services', 'married', 'high.school', 'no', 'no', 'no', 'C104', '80027', 'no');</w:t>
      </w:r>
    </w:p>
    <w:p w14:paraId="47F8AEA0" w14:textId="77777777" w:rsidR="00EE6FEB" w:rsidRDefault="00EE6FEB"/>
    <w:p w14:paraId="2A500F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96, 43, 'admin.', 'married', 'university.degree', 'no', 'yes', 'yes', 'C104', '80027', 'no');</w:t>
      </w:r>
    </w:p>
    <w:p w14:paraId="5C81100E" w14:textId="77777777" w:rsidR="00EE6FEB" w:rsidRDefault="00EE6FEB"/>
    <w:p w14:paraId="5E51D2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97, 48, 'services', 'married', 'high.school', 'no', 'yes', 'no', 'C104', '80027', 'no');</w:t>
      </w:r>
    </w:p>
    <w:p w14:paraId="03F475A6" w14:textId="77777777" w:rsidR="00EE6FEB" w:rsidRDefault="00EE6FEB"/>
    <w:p w14:paraId="54521F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98, 55, 'technician', 'married', 'professional.course', 'no', 'no', 'yes', 'C239', '75007', 'no');</w:t>
      </w:r>
    </w:p>
    <w:p w14:paraId="6D9D7B2F" w14:textId="77777777" w:rsidR="00EE6FEB" w:rsidRDefault="00EE6FEB"/>
    <w:p w14:paraId="4D8BBD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899, 49, 'blue-collar', 'married', 'high.school', 'unknown', 'no', 'no', 'C239', '75007', 'no');</w:t>
      </w:r>
    </w:p>
    <w:p w14:paraId="04FA4198" w14:textId="77777777" w:rsidR="00EE6FEB" w:rsidRDefault="00EE6FEB"/>
    <w:p w14:paraId="0FB320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00, 49, 'blue-collar', 'married', 'high.school', 'unknown', 'no', 'yes', 'C126', '92804', 'no');</w:t>
      </w:r>
    </w:p>
    <w:p w14:paraId="65F12A34" w14:textId="77777777" w:rsidR="00EE6FEB" w:rsidRDefault="00EE6FEB"/>
    <w:p w14:paraId="6FECF6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01, 36, 'technician', 'single', 'high.school', 'no', 'no', 'no', 'C126', '92804', 'no');</w:t>
      </w:r>
    </w:p>
    <w:p w14:paraId="70C669CC" w14:textId="77777777" w:rsidR="00EE6FEB" w:rsidRDefault="00EE6FEB"/>
    <w:p w14:paraId="06D5B3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02, 49, 'blue-collar', 'married', 'high.school', 'unknown', 'yes', 'no', 'C126', '92804', 'no');</w:t>
      </w:r>
    </w:p>
    <w:p w14:paraId="4F4B10CB" w14:textId="77777777" w:rsidR="00EE6FEB" w:rsidRDefault="00EE6FEB"/>
    <w:p w14:paraId="0DD014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03, 32, 'self-employed', 'married', 'high.school', 'no', 'yes', 'no', 'C126', '92804', 'no');</w:t>
      </w:r>
    </w:p>
    <w:p w14:paraId="02ADCF1C" w14:textId="77777777" w:rsidR="00EE6FEB" w:rsidRDefault="00EE6FEB"/>
    <w:p w14:paraId="60EF09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04, 35, 'services', 'divorced', 'professional.course', 'no', 'no', 'yes', 'C126', '92804', 'no');</w:t>
      </w:r>
    </w:p>
    <w:p w14:paraId="4D44247D" w14:textId="77777777" w:rsidR="00EE6FEB" w:rsidRDefault="00EE6FEB"/>
    <w:p w14:paraId="4A38C0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05, 33, 'technician', 'married', 'high.school', 'no', 'yes', 'no', 'C126', '92804', 'no');</w:t>
      </w:r>
    </w:p>
    <w:p w14:paraId="7E42A592" w14:textId="77777777" w:rsidR="00EE6FEB" w:rsidRDefault="00EE6FEB"/>
    <w:p w14:paraId="5DD6BE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06, 51, 'technician', 'married', 'professional.course', 'no', 'yes', 'yes', 'C103', '40475', 'no');</w:t>
      </w:r>
    </w:p>
    <w:p w14:paraId="12444931" w14:textId="77777777" w:rsidR="00EE6FEB" w:rsidRDefault="00EE6FEB"/>
    <w:p w14:paraId="60B896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07, 44, 'blue-collar', 'married', 'basic.4y', 'unknown', 'yes', 'no', 'C444', '93101', 'no');</w:t>
      </w:r>
    </w:p>
    <w:p w14:paraId="248399F5" w14:textId="77777777" w:rsidR="00EE6FEB" w:rsidRDefault="00EE6FEB"/>
    <w:p w14:paraId="67B60F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08, 36, 'technician', 'single', 'high.school', 'unknown', 'yes', 'yes', 'C444', '93101', 'no');</w:t>
      </w:r>
    </w:p>
    <w:p w14:paraId="4E8C6708" w14:textId="77777777" w:rsidR="00EE6FEB" w:rsidRDefault="00EE6FEB"/>
    <w:p w14:paraId="7B5989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09, 44, 'blue-collar', 'married', 'basic.4y', 'unknown', 'yes', 'no', 'C293', '52302', 'no');</w:t>
      </w:r>
    </w:p>
    <w:p w14:paraId="34FCED69" w14:textId="77777777" w:rsidR="00EE6FEB" w:rsidRDefault="00EE6FEB"/>
    <w:p w14:paraId="662C9D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10, 44, 'blue-collar', 'married', 'basic.4y', 'unknown', 'no', 'yes', 'C293', '52302', 'no');</w:t>
      </w:r>
    </w:p>
    <w:p w14:paraId="588FEA41" w14:textId="77777777" w:rsidR="00EE6FEB" w:rsidRDefault="00EE6FEB"/>
    <w:p w14:paraId="241AB6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11, 42, 'technician', 'divorced', 'high.school', 'unknown', 'yes', 'no', 'C293', '52302', 'no');</w:t>
      </w:r>
    </w:p>
    <w:p w14:paraId="2FEA55DC" w14:textId="77777777" w:rsidR="00EE6FEB" w:rsidRDefault="00EE6FEB"/>
    <w:p w14:paraId="4BECA5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12, 41, 'self-employed', 'married', 'basic.6y', 'no', 'no', 'no', 'C293', '52302', 'no');</w:t>
      </w:r>
    </w:p>
    <w:p w14:paraId="50A44AC1" w14:textId="77777777" w:rsidR="00EE6FEB" w:rsidRDefault="00EE6FEB"/>
    <w:p w14:paraId="49D4B9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13, 35, 'technician', 'single', 'professional.course', 'no', 'yes', 'no', 'C21', '10035', 'no');</w:t>
      </w:r>
    </w:p>
    <w:p w14:paraId="00E82E89" w14:textId="77777777" w:rsidR="00EE6FEB" w:rsidRDefault="00EE6FEB"/>
    <w:p w14:paraId="664E01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14, 41, 'self-employed', 'married', 'basic.6y', 'no', 'no', 'no', 'C519', '77803', 'no');</w:t>
      </w:r>
    </w:p>
    <w:p w14:paraId="5999B3A0" w14:textId="77777777" w:rsidR="00EE6FEB" w:rsidRDefault="00EE6FEB"/>
    <w:p w14:paraId="788CDE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15, 35, 'technician', 'single', 'professional.course', 'no', 'no', 'no', 'C519', '77803', 'no');</w:t>
      </w:r>
    </w:p>
    <w:p w14:paraId="4F34A1D7" w14:textId="77777777" w:rsidR="00EE6FEB" w:rsidRDefault="00EE6FEB"/>
    <w:p w14:paraId="31319D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16, 53, 'admin.', 'married', 'university.degree', 'no', 'no', 'no', 'C60', '44312', 'no');</w:t>
      </w:r>
    </w:p>
    <w:p w14:paraId="5767D303" w14:textId="77777777" w:rsidR="00EE6FEB" w:rsidRDefault="00EE6FEB"/>
    <w:p w14:paraId="45170A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17, 55, 'services', 'married', 'basic.9y', 'no', 'no', 'no', 'C23', '60653', 'no');</w:t>
      </w:r>
    </w:p>
    <w:p w14:paraId="1FEB9CDB" w14:textId="77777777" w:rsidR="00EE6FEB" w:rsidRDefault="00EE6FEB"/>
    <w:p w14:paraId="2CED38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18, 52, 'admin.', 'married', 'unknown', 'no', 'no', 'no', 'C21', '10035', 'no');</w:t>
      </w:r>
    </w:p>
    <w:p w14:paraId="2398AB45" w14:textId="77777777" w:rsidR="00EE6FEB" w:rsidRDefault="00EE6FEB"/>
    <w:p w14:paraId="32EF3B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19, 53, 'admin.', 'married', 'university.degree', 'no', 'yes', 'no', 'C21', '10035', 'no');</w:t>
      </w:r>
    </w:p>
    <w:p w14:paraId="1EBFECA6" w14:textId="77777777" w:rsidR="00EE6FEB" w:rsidRDefault="00EE6FEB"/>
    <w:p w14:paraId="43E668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20, 44, 'housemaid', 'married', 'basic.4y', 'no', 'yes', 'no', 'C21', '10035', 'no');</w:t>
      </w:r>
    </w:p>
    <w:p w14:paraId="7938932A" w14:textId="77777777" w:rsidR="00EE6FEB" w:rsidRDefault="00EE6FEB"/>
    <w:p w14:paraId="0A72B1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21, 43, 'admin.', 'married', 'university.degree', 'no', 'no', 'yes', 'C21', '10035', 'no');</w:t>
      </w:r>
    </w:p>
    <w:p w14:paraId="6D072CAE" w14:textId="77777777" w:rsidR="00EE6FEB" w:rsidRDefault="00EE6FEB"/>
    <w:p w14:paraId="474A0B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22, 44, 'housemaid', 'married', 'basic.4y', 'no', 'yes', 'no', 'C21', '10035', 'no');</w:t>
      </w:r>
    </w:p>
    <w:p w14:paraId="7E9A4EB3" w14:textId="77777777" w:rsidR="00EE6FEB" w:rsidRDefault="00EE6FEB"/>
    <w:p w14:paraId="00CA15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23, 34, 'technician', 'married', 'professional.course', 'no', 'yes', 'no', 'C9', '94122', 'no');</w:t>
      </w:r>
    </w:p>
    <w:p w14:paraId="6397510B" w14:textId="77777777" w:rsidR="00EE6FEB" w:rsidRDefault="00EE6FEB"/>
    <w:p w14:paraId="3F0CF6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24, 33, 'technician', 'married', 'professional.course', 'no', 'no', 'no', 'C9', '94122', 'no');</w:t>
      </w:r>
    </w:p>
    <w:p w14:paraId="6F53BA73" w14:textId="77777777" w:rsidR="00EE6FEB" w:rsidRDefault="00EE6FEB"/>
    <w:p w14:paraId="7A24D3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25, 52, 'technician', 'married', 'professional.course', 'unknown', 'no', 'no', 'C273', '92404', 'no');</w:t>
      </w:r>
    </w:p>
    <w:p w14:paraId="71C81EE0" w14:textId="77777777" w:rsidR="00EE6FEB" w:rsidRDefault="00EE6FEB"/>
    <w:p w14:paraId="25556A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26, 50, 'self-employed', 'married', 'university.degree', 'no', 'no', 'no', 'C273', '92404', 'no');</w:t>
      </w:r>
    </w:p>
    <w:p w14:paraId="58D99188" w14:textId="77777777" w:rsidR="00EE6FEB" w:rsidRDefault="00EE6FEB"/>
    <w:p w14:paraId="2DB0F3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27, 35, 'technician', 'married', 'university.degree', 'unknown', 'no', 'no', 'C273', '92404', 'no');</w:t>
      </w:r>
    </w:p>
    <w:p w14:paraId="7876D749" w14:textId="77777777" w:rsidR="00EE6FEB" w:rsidRDefault="00EE6FEB"/>
    <w:p w14:paraId="022E0B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28, 34, 'admin.', 'married', 'high.school', 'no', 'yes', 'no', 'C222', '14304', 'no');</w:t>
      </w:r>
    </w:p>
    <w:p w14:paraId="3B6AAB31" w14:textId="77777777" w:rsidR="00EE6FEB" w:rsidRDefault="00EE6FEB"/>
    <w:p w14:paraId="06365C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29, 42, 'admin.', 'married', 'university.degree', 'no', 'yes', 'no', 'C11', '19120', 'no');</w:t>
      </w:r>
    </w:p>
    <w:p w14:paraId="6E95172C" w14:textId="77777777" w:rsidR="00EE6FEB" w:rsidRDefault="00EE6FEB"/>
    <w:p w14:paraId="68A6D6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30, 47, 'admin.', 'single', 'university.degree', 'no', 'no', 'no', 'C11', '19120', 'no');</w:t>
      </w:r>
    </w:p>
    <w:p w14:paraId="6370FC5C" w14:textId="77777777" w:rsidR="00EE6FEB" w:rsidRDefault="00EE6FEB"/>
    <w:p w14:paraId="008E4F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31, 31, 'admin.', 'single', 'university.degree', 'no', 'no', 'yes', 'C396', '2920', 'no');</w:t>
      </w:r>
    </w:p>
    <w:p w14:paraId="6E9A56C1" w14:textId="77777777" w:rsidR="00EE6FEB" w:rsidRDefault="00EE6FEB"/>
    <w:p w14:paraId="31FF0D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32, 29, 'admin.', 'divorced', 'university.degree', 'no', 'yes', 'yes', 'C2', '90049', 'no');</w:t>
      </w:r>
    </w:p>
    <w:p w14:paraId="20C5D3A7" w14:textId="77777777" w:rsidR="00EE6FEB" w:rsidRDefault="00EE6FEB"/>
    <w:p w14:paraId="60557A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33, 38, 'admin.', 'single', 'university.degree', 'no', 'yes', 'no', 'C21', '10009', 'no');</w:t>
      </w:r>
    </w:p>
    <w:p w14:paraId="4A5C4D7F" w14:textId="77777777" w:rsidR="00EE6FEB" w:rsidRDefault="00EE6FEB"/>
    <w:p w14:paraId="5215D8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34, 30, 'admin.', 'single', 'university.degree', 'no', 'no', 'no', 'C21', '10009', 'no');</w:t>
      </w:r>
    </w:p>
    <w:p w14:paraId="2B141F47" w14:textId="77777777" w:rsidR="00EE6FEB" w:rsidRDefault="00EE6FEB"/>
    <w:p w14:paraId="3E00BF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35, 30, 'admin.', 'single', 'university.degree', 'no', 'yes', 'no', 'C21', '10009', 'no');</w:t>
      </w:r>
    </w:p>
    <w:p w14:paraId="3DB43AFB" w14:textId="77777777" w:rsidR="00EE6FEB" w:rsidRDefault="00EE6FEB"/>
    <w:p w14:paraId="46478A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36, 30, 'admin.', 'single', 'university.degree', 'no', 'no', 'no', 'C9', '94122', 'no');</w:t>
      </w:r>
    </w:p>
    <w:p w14:paraId="418B9AE9" w14:textId="77777777" w:rsidR="00EE6FEB" w:rsidRDefault="00EE6FEB"/>
    <w:p w14:paraId="23C2C4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37, 47, 'services', 'married', 'basic.9y', 'no', 'yes', 'no', 'C126', '92804', 'no');</w:t>
      </w:r>
    </w:p>
    <w:p w14:paraId="020A4BC3" w14:textId="77777777" w:rsidR="00EE6FEB" w:rsidRDefault="00EE6FEB"/>
    <w:p w14:paraId="600935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38, 32, 'technician', 'single', 'professional.course', 'no', 'yes', 'yes', 'C126', '92804', 'no');</w:t>
      </w:r>
    </w:p>
    <w:p w14:paraId="5C482328" w14:textId="77777777" w:rsidR="00EE6FEB" w:rsidRDefault="00EE6FEB"/>
    <w:p w14:paraId="5679A3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39, 31, 'admin.', 'single', 'university.degree', 'no', 'no', 'no', 'C5', '98103', 'no');</w:t>
      </w:r>
    </w:p>
    <w:p w14:paraId="1374DF0B" w14:textId="77777777" w:rsidR="00EE6FEB" w:rsidRDefault="00EE6FEB"/>
    <w:p w14:paraId="059D74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40, 34, 'admin.', 'married', 'high.school', 'no', 'yes', 'no', 'C11', '19120', 'yes');</w:t>
      </w:r>
    </w:p>
    <w:p w14:paraId="048EF5FD" w14:textId="77777777" w:rsidR="00EE6FEB" w:rsidRDefault="00EE6FEB"/>
    <w:p w14:paraId="7B7FAD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41, 48, 'admin.', 'married', 'high.school', 'no', 'yes', 'no', 'C11', '19120', 'no');</w:t>
      </w:r>
    </w:p>
    <w:p w14:paraId="6C367340" w14:textId="77777777" w:rsidR="00EE6FEB" w:rsidRDefault="00EE6FEB"/>
    <w:p w14:paraId="7FF061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42, 56, 'retired', 'married', 'professional.course', 'no', 'yes', 'no', 'C246', '46203', 'no');</w:t>
      </w:r>
    </w:p>
    <w:p w14:paraId="43D754B7" w14:textId="77777777" w:rsidR="00EE6FEB" w:rsidRDefault="00EE6FEB"/>
    <w:p w14:paraId="36D9C5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43, 46, 'admin.', 'single', 'university.degree', 'no', 'yes', 'no', 'C246', '46203', 'no');</w:t>
      </w:r>
    </w:p>
    <w:p w14:paraId="5B7B85BD" w14:textId="77777777" w:rsidR="00EE6FEB" w:rsidRDefault="00EE6FEB"/>
    <w:p w14:paraId="2CC678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44, 29, 'admin.', 'single', 'university.degree', 'no', 'no', 'no', 'C246', '46203', 'no');</w:t>
      </w:r>
    </w:p>
    <w:p w14:paraId="55003239" w14:textId="77777777" w:rsidR="00EE6FEB" w:rsidRDefault="00EE6FEB"/>
    <w:p w14:paraId="0393A2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45, 34, 'technician', 'married', 'professional.course', 'unknown', 'yes', 'no', 'C246', '46203', 'no');</w:t>
      </w:r>
    </w:p>
    <w:p w14:paraId="51BBC0E8" w14:textId="77777777" w:rsidR="00EE6FEB" w:rsidRDefault="00EE6FEB"/>
    <w:p w14:paraId="2AE460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46, 37, 'technician', 'single', 'professional.course', 'no', 'no', 'no', 'C246', '46203', 'no');</w:t>
      </w:r>
    </w:p>
    <w:p w14:paraId="1651D90F" w14:textId="77777777" w:rsidR="00EE6FEB" w:rsidRDefault="00EE6FEB"/>
    <w:p w14:paraId="5D00BE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47, 37, 'technician', 'single', 'professional.course', 'no', 'yes', 'no', 'C2', '90045', 'no');</w:t>
      </w:r>
    </w:p>
    <w:p w14:paraId="00A9B04B" w14:textId="77777777" w:rsidR="00EE6FEB" w:rsidRDefault="00EE6FEB"/>
    <w:p w14:paraId="08DCDC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48, 35, 'technician', 'single', 'professional.course', 'no', 'yes', 'no', 'C2', '90045', 'no');</w:t>
      </w:r>
    </w:p>
    <w:p w14:paraId="1BF3B2E7" w14:textId="77777777" w:rsidR="00EE6FEB" w:rsidRDefault="00EE6FEB"/>
    <w:p w14:paraId="6F22F9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49, 39, 'technician', 'married', 'professional.course', 'no', 'no', 'no', 'C2', '90045', 'no');</w:t>
      </w:r>
    </w:p>
    <w:p w14:paraId="2BC6F6CB" w14:textId="77777777" w:rsidR="00EE6FEB" w:rsidRDefault="00EE6FEB"/>
    <w:p w14:paraId="0AF68A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50, 48, 'services', 'married', 'high.school', 'unknown', 'no', 'no', 'C2', '90045', 'no');</w:t>
      </w:r>
    </w:p>
    <w:p w14:paraId="2F1D2F23" w14:textId="77777777" w:rsidR="00EE6FEB" w:rsidRDefault="00EE6FEB"/>
    <w:p w14:paraId="0DA618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51, 48, 'services', 'married', 'high.school', 'unknown', 'yes', 'yes', 'C107', '10801', 'no');</w:t>
      </w:r>
    </w:p>
    <w:p w14:paraId="38131897" w14:textId="77777777" w:rsidR="00EE6FEB" w:rsidRDefault="00EE6FEB"/>
    <w:p w14:paraId="4FA32C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52, 31, 'admin.', 'single', 'university.degree', 'no', 'yes', 'no', 'C107', '10801', 'no');</w:t>
      </w:r>
    </w:p>
    <w:p w14:paraId="41F6B2AF" w14:textId="77777777" w:rsidR="00EE6FEB" w:rsidRDefault="00EE6FEB"/>
    <w:p w14:paraId="3031AD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53, 51, 'management', 'married', 'university.degree', 'no', 'no', 'no', 'C107', '10801', 'yes');</w:t>
      </w:r>
    </w:p>
    <w:p w14:paraId="7CD538DA" w14:textId="77777777" w:rsidR="00EE6FEB" w:rsidRDefault="00EE6FEB"/>
    <w:p w14:paraId="1AF302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54, 42, 'technician', 'married', 'university.degree', 'no', 'no', 'no', 'C433', '85224', 'no');</w:t>
      </w:r>
    </w:p>
    <w:p w14:paraId="77B3B35A" w14:textId="77777777" w:rsidR="00EE6FEB" w:rsidRDefault="00EE6FEB"/>
    <w:p w14:paraId="43F46F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55, 42, 'technician', 'married', 'university.degree', 'no', 'yes', 'no', 'C160', '41042', 'no');</w:t>
      </w:r>
    </w:p>
    <w:p w14:paraId="1358A434" w14:textId="77777777" w:rsidR="00EE6FEB" w:rsidRDefault="00EE6FEB"/>
    <w:p w14:paraId="4AA016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56, 42, 'technician', 'married', 'university.degree', 'no', 'no', 'yes', 'C13', '77041', 'no');</w:t>
      </w:r>
    </w:p>
    <w:p w14:paraId="7A8B8AB4" w14:textId="77777777" w:rsidR="00EE6FEB" w:rsidRDefault="00EE6FEB"/>
    <w:p w14:paraId="56551E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57, 42, 'technician', 'married', 'university.degree', 'no', 'yes', 'yes', 'C13', '77041', 'no');</w:t>
      </w:r>
    </w:p>
    <w:p w14:paraId="1A864297" w14:textId="77777777" w:rsidR="00EE6FEB" w:rsidRDefault="00EE6FEB"/>
    <w:p w14:paraId="2BB564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58, 48, 'services', 'married', 'high.school', 'unknown', 'no', 'no', 'C11', '19140', 'no');</w:t>
      </w:r>
    </w:p>
    <w:p w14:paraId="68E65DE1" w14:textId="77777777" w:rsidR="00EE6FEB" w:rsidRDefault="00EE6FEB"/>
    <w:p w14:paraId="68AC7B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59, 50, 'blue-collar', 'married', 'basic.4y', 'no', 'yes', 'no', 'C47', '19711', 'no');</w:t>
      </w:r>
    </w:p>
    <w:p w14:paraId="3C1AD7E3" w14:textId="77777777" w:rsidR="00EE6FEB" w:rsidRDefault="00EE6FEB"/>
    <w:p w14:paraId="6CD900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60, 43, 'admin.', 'single', 'university.degree', 'no', 'no', 'no', 'C47', '19711', 'no');</w:t>
      </w:r>
    </w:p>
    <w:p w14:paraId="5BF20AB8" w14:textId="77777777" w:rsidR="00EE6FEB" w:rsidRDefault="00EE6FEB"/>
    <w:p w14:paraId="6F922C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61, 34, 'housemaid', 'single', 'university.degree', 'no', 'yes', 'no', 'C47', '19711', 'no');</w:t>
      </w:r>
    </w:p>
    <w:p w14:paraId="55CDAD42" w14:textId="77777777" w:rsidR="00EE6FEB" w:rsidRDefault="00EE6FEB"/>
    <w:p w14:paraId="4E7C8F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62, 56, 'self-employed', 'married', 'basic.9y', 'no', 'unknown', 'unknown', 'C136', '7060', 'no');</w:t>
      </w:r>
    </w:p>
    <w:p w14:paraId="1B932E88" w14:textId="77777777" w:rsidR="00EE6FEB" w:rsidRDefault="00EE6FEB"/>
    <w:p w14:paraId="786CE6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63, 30, 'admin.', 'married', 'university.degree', 'no', 'yes', 'no', 'C136', '7060', 'no');</w:t>
      </w:r>
    </w:p>
    <w:p w14:paraId="04E32169" w14:textId="77777777" w:rsidR="00EE6FEB" w:rsidRDefault="00EE6FEB"/>
    <w:p w14:paraId="188565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64, 30, 'admin.', 'married', 'university.degree', 'no', 'yes', 'no', 'C136', '7060', 'no');</w:t>
      </w:r>
    </w:p>
    <w:p w14:paraId="5090EDD9" w14:textId="77777777" w:rsidR="00EE6FEB" w:rsidRDefault="00EE6FEB"/>
    <w:p w14:paraId="630183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65, 31, 'admin.', 'divorced', 'university.degree', 'no', 'no', 'yes', 'C215', '30080', 'no');</w:t>
      </w:r>
    </w:p>
    <w:p w14:paraId="4C137F3D" w14:textId="77777777" w:rsidR="00EE6FEB" w:rsidRDefault="00EE6FEB"/>
    <w:p w14:paraId="230532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66, 34, 'admin.', 'married', 'university.degree', 'no', 'yes', 'no', 'C215', '30080', 'no');</w:t>
      </w:r>
    </w:p>
    <w:p w14:paraId="195F3130" w14:textId="77777777" w:rsidR="00EE6FEB" w:rsidRDefault="00EE6FEB"/>
    <w:p w14:paraId="73EEC4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67, 56, 'retired', 'married', 'basic.4y', 'unknown', 'yes', 'no', 'C13', '77041', 'no');</w:t>
      </w:r>
    </w:p>
    <w:p w14:paraId="2A064ED5" w14:textId="77777777" w:rsidR="00EE6FEB" w:rsidRDefault="00EE6FEB"/>
    <w:p w14:paraId="4F0B0F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68, 29, 'admin.', 'single', 'university.degree', 'no', 'no', 'no', 'C2', '90032', 'no');</w:t>
      </w:r>
    </w:p>
    <w:p w14:paraId="766B18AC" w14:textId="77777777" w:rsidR="00EE6FEB" w:rsidRDefault="00EE6FEB"/>
    <w:p w14:paraId="059E64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69, 32, 'admin.', 'single', 'university.degree', 'no', 'yes', 'no', 'C2', '90032', 'no');</w:t>
      </w:r>
    </w:p>
    <w:p w14:paraId="2880E4F3" w14:textId="77777777" w:rsidR="00EE6FEB" w:rsidRDefault="00EE6FEB"/>
    <w:p w14:paraId="73DC0F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70, 42, 'entrepreneur', 'married', 'university.degree', 'unknown', 'yes', 'yes', 'C2', '90032', 'no');</w:t>
      </w:r>
    </w:p>
    <w:p w14:paraId="5C3FF7F5" w14:textId="77777777" w:rsidR="00EE6FEB" w:rsidRDefault="00EE6FEB"/>
    <w:p w14:paraId="1D1869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71, 52, 'blue-collar', 'married', 'basic.4y', 'no', 'no', 'no', 'C2', '90032', 'yes');</w:t>
      </w:r>
    </w:p>
    <w:p w14:paraId="4C94BBED" w14:textId="77777777" w:rsidR="00EE6FEB" w:rsidRDefault="00EE6FEB"/>
    <w:p w14:paraId="00FA5E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72, 30, 'technician', 'single', 'professional.course', 'no', 'no', 'no', 'C2', '90032', 'no');</w:t>
      </w:r>
    </w:p>
    <w:p w14:paraId="1FFB871E" w14:textId="77777777" w:rsidR="00EE6FEB" w:rsidRDefault="00EE6FEB"/>
    <w:p w14:paraId="0F7B48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73, 30, 'technician', 'single', 'professional.course', 'no', 'yes', 'no', 'C2', '90032', 'no');</w:t>
      </w:r>
    </w:p>
    <w:p w14:paraId="078C566E" w14:textId="77777777" w:rsidR="00EE6FEB" w:rsidRDefault="00EE6FEB"/>
    <w:p w14:paraId="2DDC69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74, 32, 'technician', 'single', 'university.degree', 'no', 'yes', 'no', 'C2', '90032', 'no');</w:t>
      </w:r>
    </w:p>
    <w:p w14:paraId="7BCE09E3" w14:textId="77777777" w:rsidR="00EE6FEB" w:rsidRDefault="00EE6FEB"/>
    <w:p w14:paraId="2A5E46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75, 30, 'technician', 'single', 'professional.course', 'no', 'yes', 'no', 'C241', '70506', 'no');</w:t>
      </w:r>
    </w:p>
    <w:p w14:paraId="7DBD0CA8" w14:textId="77777777" w:rsidR="00EE6FEB" w:rsidRDefault="00EE6FEB"/>
    <w:p w14:paraId="589B8A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76, 30, 'technician', 'single', 'professional.course', 'no', 'yes', 'no', 'C55', '45014', 'no');</w:t>
      </w:r>
    </w:p>
    <w:p w14:paraId="6228F1C0" w14:textId="77777777" w:rsidR="00EE6FEB" w:rsidRDefault="00EE6FEB"/>
    <w:p w14:paraId="57CF48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77, 30, 'technician', 'married', 'high.school', 'no', 'no', 'no', 'C355', '49505', 'yes');</w:t>
      </w:r>
    </w:p>
    <w:p w14:paraId="46245E08" w14:textId="77777777" w:rsidR="00EE6FEB" w:rsidRDefault="00EE6FEB"/>
    <w:p w14:paraId="7C3827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78, 48, 'blue-collar', 'married', 'basic.9y', 'unknown', 'no', 'no', 'C355', '49505', 'no');</w:t>
      </w:r>
    </w:p>
    <w:p w14:paraId="114D8E97" w14:textId="77777777" w:rsidR="00EE6FEB" w:rsidRDefault="00EE6FEB"/>
    <w:p w14:paraId="6763F2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79, 47, 'services', 'married', 'basic.9y', 'no', 'unknown', 'unknown', 'C86', '11561', 'no');</w:t>
      </w:r>
    </w:p>
    <w:p w14:paraId="00580296" w14:textId="77777777" w:rsidR="00EE6FEB" w:rsidRDefault="00EE6FEB"/>
    <w:p w14:paraId="4B67F6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80, 30, 'technician', 'single', 'professional.course', 'no', 'no', 'no', 'C86', '11561', 'no');</w:t>
      </w:r>
    </w:p>
    <w:p w14:paraId="6E740D28" w14:textId="77777777" w:rsidR="00EE6FEB" w:rsidRDefault="00EE6FEB"/>
    <w:p w14:paraId="7529BB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81, 49, 'services', 'married', 'basic.4y', 'no', 'yes', 'no', 'C2', '90008', 'no');</w:t>
      </w:r>
    </w:p>
    <w:p w14:paraId="5D0472D6" w14:textId="77777777" w:rsidR="00EE6FEB" w:rsidRDefault="00EE6FEB"/>
    <w:p w14:paraId="0EB656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82, 51, 'admin.', 'married', 'university.degree', 'no', 'yes', 'no', 'C418', '30605', 'no');</w:t>
      </w:r>
    </w:p>
    <w:p w14:paraId="041505C5" w14:textId="77777777" w:rsidR="00EE6FEB" w:rsidRDefault="00EE6FEB"/>
    <w:p w14:paraId="358B0E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83, 32, 'admin.', 'married', 'university.degree', 'no', 'no', 'no', 'C418', '30605', 'no');</w:t>
      </w:r>
    </w:p>
    <w:p w14:paraId="32CAD122" w14:textId="77777777" w:rsidR="00EE6FEB" w:rsidRDefault="00EE6FEB"/>
    <w:p w14:paraId="29C5DB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84, 51, 'admin.', 'married', 'university.degree', 'no', 'yes', 'no', 'C101', '33180', 'no');</w:t>
      </w:r>
    </w:p>
    <w:p w14:paraId="267AB333" w14:textId="77777777" w:rsidR="00EE6FEB" w:rsidRDefault="00EE6FEB"/>
    <w:p w14:paraId="4C3975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85, 54, 'housemaid', 'married', 'professional.course', 'no', 'yes', 'yes', 'C117', '92627', 'no');</w:t>
      </w:r>
    </w:p>
    <w:p w14:paraId="534B9503" w14:textId="77777777" w:rsidR="00EE6FEB" w:rsidRDefault="00EE6FEB"/>
    <w:p w14:paraId="15A07D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86, 33, 'housemaid', 'divorced', 'professional.course', 'no', 'yes', 'no', 'C117', '92627', 'no');</w:t>
      </w:r>
    </w:p>
    <w:p w14:paraId="48FBFA3C" w14:textId="77777777" w:rsidR="00EE6FEB" w:rsidRDefault="00EE6FEB"/>
    <w:p w14:paraId="05BB9C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87, 30, 'admin.', 'single', 'university.degree', 'no', 'yes', 'no', 'C117', '92627', 'no');</w:t>
      </w:r>
    </w:p>
    <w:p w14:paraId="095C7B6D" w14:textId="77777777" w:rsidR="00EE6FEB" w:rsidRDefault="00EE6FEB"/>
    <w:p w14:paraId="3BF7CC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88, 39, 'housemaid', 'married', 'basic.4y', 'no', 'no', 'no', 'C224', '92683', 'no');</w:t>
      </w:r>
    </w:p>
    <w:p w14:paraId="2C76DEE2" w14:textId="77777777" w:rsidR="00EE6FEB" w:rsidRDefault="00EE6FEB"/>
    <w:p w14:paraId="675144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89, 58, 'management', 'married', 'university.degree', 'unknown', 'yes', 'yes', 'C1', '42420', 'no');</w:t>
      </w:r>
    </w:p>
    <w:p w14:paraId="33C223F0" w14:textId="77777777" w:rsidR="00EE6FEB" w:rsidRDefault="00EE6FEB"/>
    <w:p w14:paraId="39E96D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90, 39, 'housemaid', 'married', 'basic.4y', 'no', 'no', 'no', 'C1', '42420', 'no');</w:t>
      </w:r>
    </w:p>
    <w:p w14:paraId="4B0974C6" w14:textId="77777777" w:rsidR="00EE6FEB" w:rsidRDefault="00EE6FEB"/>
    <w:p w14:paraId="44D19C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91, 46, 'unemployed', 'married', 'basic.9y', 'no', 'yes', 'no', 'C2', '90036', 'no');</w:t>
      </w:r>
    </w:p>
    <w:p w14:paraId="387692BE" w14:textId="77777777" w:rsidR="00EE6FEB" w:rsidRDefault="00EE6FEB"/>
    <w:p w14:paraId="37E850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92, 60, 'self-employed', 'married', 'university.degree', 'no', 'no', 'no', 'C3', '33311', 'no');</w:t>
      </w:r>
    </w:p>
    <w:p w14:paraId="6667F12A" w14:textId="77777777" w:rsidR="00EE6FEB" w:rsidRDefault="00EE6FEB"/>
    <w:p w14:paraId="3C9BC9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93, 51, 'admin.', 'married', 'university.degree', 'no', 'no', 'no', 'C3', '33311', 'no');</w:t>
      </w:r>
    </w:p>
    <w:p w14:paraId="3F8752AA" w14:textId="77777777" w:rsidR="00EE6FEB" w:rsidRDefault="00EE6FEB"/>
    <w:p w14:paraId="457B11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94, 60, 'self-employed', 'married', 'university.degree', 'no', 'no', 'no', 'C2', '90032', 'no');</w:t>
      </w:r>
    </w:p>
    <w:p w14:paraId="1D5F5CF3" w14:textId="77777777" w:rsidR="00EE6FEB" w:rsidRDefault="00EE6FEB"/>
    <w:p w14:paraId="6E7D90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95, 54, 'blue-collar', 'married', 'basic.4y', 'unknown', 'yes', 'no', 'C2', '90032', 'no');</w:t>
      </w:r>
    </w:p>
    <w:p w14:paraId="621D3725" w14:textId="77777777" w:rsidR="00EE6FEB" w:rsidRDefault="00EE6FEB"/>
    <w:p w14:paraId="15D96C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96, 46, 'self-employed', 'married', 'professional.course', 'no', 'no', 'no', 'C2', '90032', 'no');</w:t>
      </w:r>
    </w:p>
    <w:p w14:paraId="5126E69E" w14:textId="77777777" w:rsidR="00EE6FEB" w:rsidRDefault="00EE6FEB"/>
    <w:p w14:paraId="5C6A23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97, 30, 'admin.', 'single', 'university.degree', 'no', 'yes', 'no', 'C2', '90032', 'no');</w:t>
      </w:r>
    </w:p>
    <w:p w14:paraId="6EDFBE42" w14:textId="77777777" w:rsidR="00EE6FEB" w:rsidRDefault="00EE6FEB"/>
    <w:p w14:paraId="1892D9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98, 58, 'retired', 'married', 'high.school', 'unknown', 'yes', 'no', 'C2', '90032', 'no');</w:t>
      </w:r>
    </w:p>
    <w:p w14:paraId="54C1D464" w14:textId="77777777" w:rsidR="00EE6FEB" w:rsidRDefault="00EE6FEB"/>
    <w:p w14:paraId="2AFDE8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19999, 47, 'services', 'divorced', 'high.school', 'unknown', 'no', 'no', 'C2', '90032', 'yes');</w:t>
      </w:r>
    </w:p>
    <w:p w14:paraId="69CC7C97" w14:textId="77777777" w:rsidR="00EE6FEB" w:rsidRDefault="00EE6FEB"/>
    <w:p w14:paraId="64D498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00, 57, 'blue-collar', 'married', 'basic.4y', 'no', 'no', 'no', 'C2', '90032', 'no');</w:t>
      </w:r>
    </w:p>
    <w:p w14:paraId="4AF4ED2B" w14:textId="77777777" w:rsidR="00EE6FEB" w:rsidRDefault="00EE6FEB"/>
    <w:p w14:paraId="313B68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01, 29, 'admin.', 'single', 'university.degree', 'no', 'yes', 'no', 'C4', '28027', 'no');</w:t>
      </w:r>
    </w:p>
    <w:p w14:paraId="4F1C6DF1" w14:textId="77777777" w:rsidR="00EE6FEB" w:rsidRDefault="00EE6FEB"/>
    <w:p w14:paraId="10B2A3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02, 54, 'housemaid', 'married', 'university.degree', 'unknown', 'yes', 'no', 'C5', '98103', 'no');</w:t>
      </w:r>
    </w:p>
    <w:p w14:paraId="30485C3F" w14:textId="77777777" w:rsidR="00EE6FEB" w:rsidRDefault="00EE6FEB"/>
    <w:p w14:paraId="6307B4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03, 29, 'admin.', 'single', 'university.degree', 'no', 'yes', 'yes', 'C6', '76106', 'no');</w:t>
      </w:r>
    </w:p>
    <w:p w14:paraId="39B1F27A" w14:textId="77777777" w:rsidR="00EE6FEB" w:rsidRDefault="00EE6FEB"/>
    <w:p w14:paraId="7AAFFF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04, 47, 'housemaid', 'married', 'basic.9y', 'no', 'no', 'no', 'C6', '76106', 'no');</w:t>
      </w:r>
    </w:p>
    <w:p w14:paraId="4CEF482A" w14:textId="77777777" w:rsidR="00EE6FEB" w:rsidRDefault="00EE6FEB"/>
    <w:p w14:paraId="12B04A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05, 56, 'retired', 'married', 'basic.4y', 'no', 'no', 'no', 'C7', '53711', 'no');</w:t>
      </w:r>
    </w:p>
    <w:p w14:paraId="10230E6A" w14:textId="77777777" w:rsidR="00EE6FEB" w:rsidRDefault="00EE6FEB"/>
    <w:p w14:paraId="2BECA6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06, 44, 'technician', 'divorced', 'university.degree', 'no', 'yes', 'no', 'C8', '84084', 'no');</w:t>
      </w:r>
    </w:p>
    <w:p w14:paraId="30B9FDCA" w14:textId="77777777" w:rsidR="00EE6FEB" w:rsidRDefault="00EE6FEB"/>
    <w:p w14:paraId="6A4A05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07, 56, 'admin.', 'married', 'basic.9y', 'unknown', 'no', 'yes', 'C9', '94109', 'no');</w:t>
      </w:r>
    </w:p>
    <w:p w14:paraId="34CE4885" w14:textId="77777777" w:rsidR="00EE6FEB" w:rsidRDefault="00EE6FEB"/>
    <w:p w14:paraId="68C0DA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08, 45, 'technician', 'single', 'university.degree', 'no', 'no', 'no', 'C9', '94109', 'no');</w:t>
      </w:r>
    </w:p>
    <w:p w14:paraId="497CE63A" w14:textId="77777777" w:rsidR="00EE6FEB" w:rsidRDefault="00EE6FEB"/>
    <w:p w14:paraId="579908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09, 35, 'management', 'married', 'university.degree', 'unknown', 'no', 'yes', 'C9', '94109', 'no');</w:t>
      </w:r>
    </w:p>
    <w:p w14:paraId="24E510C5" w14:textId="77777777" w:rsidR="00EE6FEB" w:rsidRDefault="00EE6FEB"/>
    <w:p w14:paraId="02C120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10, 37, 'admin.', 'married', 'university.degree', 'no', 'no', 'yes', 'C10', '68025', 'yes');</w:t>
      </w:r>
    </w:p>
    <w:p w14:paraId="4616D38B" w14:textId="77777777" w:rsidR="00EE6FEB" w:rsidRDefault="00EE6FEB"/>
    <w:p w14:paraId="74BE4E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11, 51, 'technician', 'married', 'professional.course', 'unknown', 'no', 'yes', 'C10', '68025', 'no');</w:t>
      </w:r>
    </w:p>
    <w:p w14:paraId="43DFB84C" w14:textId="77777777" w:rsidR="00EE6FEB" w:rsidRDefault="00EE6FEB"/>
    <w:p w14:paraId="78AE1D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12, 29, 'admin.', 'single', 'high.school', 'no', 'yes', 'no', 'C11', '19140', 'yes');</w:t>
      </w:r>
    </w:p>
    <w:p w14:paraId="4AAA60BE" w14:textId="77777777" w:rsidR="00EE6FEB" w:rsidRDefault="00EE6FEB"/>
    <w:p w14:paraId="054E23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13, 30, 'technician', 'single', 'high.school', 'no', 'yes', 'no', 'C12', '84057', 'no');</w:t>
      </w:r>
    </w:p>
    <w:p w14:paraId="21B7B457" w14:textId="77777777" w:rsidR="00EE6FEB" w:rsidRDefault="00EE6FEB"/>
    <w:p w14:paraId="1F8E43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14, 55, 'technician', 'married', 'professional.course', 'no', 'yes', 'no', 'C2', '90049', 'no');</w:t>
      </w:r>
    </w:p>
    <w:p w14:paraId="2FC7F88E" w14:textId="77777777" w:rsidR="00EE6FEB" w:rsidRDefault="00EE6FEB"/>
    <w:p w14:paraId="259720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15, 46, 'self-employed', 'married', 'university.degree', 'no', 'yes', 'no', 'C2', '90049', 'no');</w:t>
      </w:r>
    </w:p>
    <w:p w14:paraId="31D406B1" w14:textId="77777777" w:rsidR="00EE6FEB" w:rsidRDefault="00EE6FEB"/>
    <w:p w14:paraId="2E1170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16, 55, 'admin.', 'married', 'university.degree', 'unknown', 'no', 'yes', 'C11', '19140', 'no');</w:t>
      </w:r>
    </w:p>
    <w:p w14:paraId="6E0EC038" w14:textId="77777777" w:rsidR="00EE6FEB" w:rsidRDefault="00EE6FEB"/>
    <w:p w14:paraId="46F11A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17, 42, 'admin.', 'married', 'university.degree', 'no', 'yes', 'no', 'C11', '19140', 'no');</w:t>
      </w:r>
    </w:p>
    <w:p w14:paraId="2A9871AE" w14:textId="77777777" w:rsidR="00EE6FEB" w:rsidRDefault="00EE6FEB"/>
    <w:p w14:paraId="354DE1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18, 41, 'technician', 'married', 'professional.course', 'no', 'no', 'yes', 'C11', '19140', 'no');</w:t>
      </w:r>
    </w:p>
    <w:p w14:paraId="07C16177" w14:textId="77777777" w:rsidR="00EE6FEB" w:rsidRDefault="00EE6FEB"/>
    <w:p w14:paraId="20C4BC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19, 38, 'technician', 'married', 'professional.course', 'unknown', 'no', 'yes', 'C11', '19140', 'no');</w:t>
      </w:r>
    </w:p>
    <w:p w14:paraId="367FF255" w14:textId="77777777" w:rsidR="00EE6FEB" w:rsidRDefault="00EE6FEB"/>
    <w:p w14:paraId="658088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20, 56, 'housemaid', 'married', 'basic.9y', 'unknown', 'no', 'no', 'C11', '19140', 'no');</w:t>
      </w:r>
    </w:p>
    <w:p w14:paraId="0EFEF733" w14:textId="77777777" w:rsidR="00EE6FEB" w:rsidRDefault="00EE6FEB"/>
    <w:p w14:paraId="665E10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21, 33, 'technician', 'single', 'professional.course', 'no', 'yes', 'no', 'C11', '19140', 'no');</w:t>
      </w:r>
    </w:p>
    <w:p w14:paraId="419BC414" w14:textId="77777777" w:rsidR="00EE6FEB" w:rsidRDefault="00EE6FEB"/>
    <w:p w14:paraId="0FBE13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22, 49, 'blue-collar', 'married', 'high.school', 'unknown', 'yes', 'no', 'C11', '19140', 'no');</w:t>
      </w:r>
    </w:p>
    <w:p w14:paraId="0A0F2AB7" w14:textId="77777777" w:rsidR="00EE6FEB" w:rsidRDefault="00EE6FEB"/>
    <w:p w14:paraId="02E66A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23, 56, 'self-employed', 'married', 'basic.9y', 'no', 'yes', 'no', 'C13', '77095', 'no');</w:t>
      </w:r>
    </w:p>
    <w:p w14:paraId="5C821794" w14:textId="77777777" w:rsidR="00EE6FEB" w:rsidRDefault="00EE6FEB"/>
    <w:p w14:paraId="05CF6D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24, 47, 'blue-collar', 'married', 'basic.6y', 'no', 'yes', 'no', 'C14', '75080', 'no');</w:t>
      </w:r>
    </w:p>
    <w:p w14:paraId="01A1CA7E" w14:textId="77777777" w:rsidR="00EE6FEB" w:rsidRDefault="00EE6FEB"/>
    <w:p w14:paraId="36E206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25, 50, 'admin.', 'married', 'basic.9y', 'unknown', 'yes', 'no', 'C14', '75080', 'no');</w:t>
      </w:r>
    </w:p>
    <w:p w14:paraId="18160A10" w14:textId="77777777" w:rsidR="00EE6FEB" w:rsidRDefault="00EE6FEB"/>
    <w:p w14:paraId="208CB3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26, 29, 'admin.', 'single', 'university.degree', 'no', 'no', 'no', 'C13', '77041', 'no');</w:t>
      </w:r>
    </w:p>
    <w:p w14:paraId="50D7849E" w14:textId="77777777" w:rsidR="00EE6FEB" w:rsidRDefault="00EE6FEB"/>
    <w:p w14:paraId="770775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27, 29, 'admin.', 'divorced', 'high.school', 'no', 'yes', 'no', 'C13', '77041', 'no');</w:t>
      </w:r>
    </w:p>
    <w:p w14:paraId="74210F90" w14:textId="77777777" w:rsidR="00EE6FEB" w:rsidRDefault="00EE6FEB"/>
    <w:p w14:paraId="335F03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28, 32, 'technician', 'married', 'professional.course', 'no', 'no', 'no', 'C13', '77041', 'no');</w:t>
      </w:r>
    </w:p>
    <w:p w14:paraId="5F262AE8" w14:textId="77777777" w:rsidR="00EE6FEB" w:rsidRDefault="00EE6FEB"/>
    <w:p w14:paraId="5648EC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29, 31, 'admin.', 'single', 'university.degree', 'no', 'no', 'no', 'C13', '77041', 'no');</w:t>
      </w:r>
    </w:p>
    <w:p w14:paraId="46AAE156" w14:textId="77777777" w:rsidR="00EE6FEB" w:rsidRDefault="00EE6FEB"/>
    <w:p w14:paraId="24937B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30, 51, 'admin.', 'married', 'university.degree', 'no', 'yes', 'no', 'C15', '60540', 'no');</w:t>
      </w:r>
    </w:p>
    <w:p w14:paraId="49072611" w14:textId="77777777" w:rsidR="00EE6FEB" w:rsidRDefault="00EE6FEB"/>
    <w:p w14:paraId="324C3F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31, 45, 'housemaid', 'married', 'basic.4y', 'no', 'no', 'no', 'C2', '90049', 'no');</w:t>
      </w:r>
    </w:p>
    <w:p w14:paraId="3231DB15" w14:textId="77777777" w:rsidR="00EE6FEB" w:rsidRDefault="00EE6FEB"/>
    <w:p w14:paraId="3DAE75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32, 56, 'self-employed', 'married', 'basic.9y', 'no', 'yes', 'no', 'C16', '32935', 'no');</w:t>
      </w:r>
    </w:p>
    <w:p w14:paraId="68CDEF1B" w14:textId="77777777" w:rsidR="00EE6FEB" w:rsidRDefault="00EE6FEB"/>
    <w:p w14:paraId="3F5AC8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33, 42, 'technician', 'divorced', 'high.school', 'unknown', 'yes', 'no', 'C17', '55122', 'no');</w:t>
      </w:r>
    </w:p>
    <w:p w14:paraId="18BD8F35" w14:textId="77777777" w:rsidR="00EE6FEB" w:rsidRDefault="00EE6FEB"/>
    <w:p w14:paraId="3B2BB4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34, 51, 'management', 'married', 'university.degree', 'no', 'yes', 'no', 'C17', '55122', 'no');</w:t>
      </w:r>
    </w:p>
    <w:p w14:paraId="16BB60D1" w14:textId="77777777" w:rsidR="00EE6FEB" w:rsidRDefault="00EE6FEB"/>
    <w:p w14:paraId="2D7DFD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35, 40, 'technician', 'married', 'professional.course', 'no', 'yes', 'no', 'C18', '48185', 'no');</w:t>
      </w:r>
    </w:p>
    <w:p w14:paraId="5576E851" w14:textId="77777777" w:rsidR="00EE6FEB" w:rsidRDefault="00EE6FEB"/>
    <w:p w14:paraId="4DBB50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36, 49, 'admin.', 'unknown', 'university.degree', 'no', 'yes', 'no', 'C19', '19901', 'no');</w:t>
      </w:r>
    </w:p>
    <w:p w14:paraId="2609601B" w14:textId="77777777" w:rsidR="00EE6FEB" w:rsidRDefault="00EE6FEB"/>
    <w:p w14:paraId="50B8C4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37, 31, 'admin.', 'single', 'university.degree', 'no', 'yes', 'no', 'C19', '19901', 'no');</w:t>
      </w:r>
    </w:p>
    <w:p w14:paraId="5B696424" w14:textId="77777777" w:rsidR="00EE6FEB" w:rsidRDefault="00EE6FEB"/>
    <w:p w14:paraId="753391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38, 34, 'housemaid', 'married', 'university.degree', 'no', 'no', 'no', 'C20', '47150', 'no');</w:t>
      </w:r>
    </w:p>
    <w:p w14:paraId="5655F604" w14:textId="77777777" w:rsidR="00EE6FEB" w:rsidRDefault="00EE6FEB"/>
    <w:p w14:paraId="3ACBE2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39, 45, 'services', 'married', 'high.school', 'no', 'yes', 'no', 'C20', '47150', 'no');</w:t>
      </w:r>
    </w:p>
    <w:p w14:paraId="3ACF5D66" w14:textId="77777777" w:rsidR="00EE6FEB" w:rsidRDefault="00EE6FEB"/>
    <w:p w14:paraId="403EDD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40, 31, 'admin.', 'single', 'university.degree', 'unknown', 'yes', 'no', 'C20', '47150', 'no');</w:t>
      </w:r>
    </w:p>
    <w:p w14:paraId="46D5D9EB" w14:textId="77777777" w:rsidR="00EE6FEB" w:rsidRDefault="00EE6FEB"/>
    <w:p w14:paraId="1515E5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41, 33, 'technician', 'married', 'professional.course', 'no', 'unknown', 'unknown', 'C20', '47150', 'yes');</w:t>
      </w:r>
    </w:p>
    <w:p w14:paraId="03FF795D" w14:textId="77777777" w:rsidR="00EE6FEB" w:rsidRDefault="00EE6FEB"/>
    <w:p w14:paraId="7ADF8D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42, 30, 'admin.', 'married', 'university.degree', 'no', 'unknown', 'unknown', 'C21', '10024', 'no');</w:t>
      </w:r>
    </w:p>
    <w:p w14:paraId="6D31E768" w14:textId="77777777" w:rsidR="00EE6FEB" w:rsidRDefault="00EE6FEB"/>
    <w:p w14:paraId="2E8784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43, 49, 'admin.', 'unknown', 'university.degree', 'no', 'no', 'no', 'C21', '10024', 'yes');</w:t>
      </w:r>
    </w:p>
    <w:p w14:paraId="20018E92" w14:textId="77777777" w:rsidR="00EE6FEB" w:rsidRDefault="00EE6FEB"/>
    <w:p w14:paraId="76C740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44, 29, 'admin.', 'single', 'university.degree', 'no', 'yes', 'no', 'C22', '12180', 'no');</w:t>
      </w:r>
    </w:p>
    <w:p w14:paraId="551254F5" w14:textId="77777777" w:rsidR="00EE6FEB" w:rsidRDefault="00EE6FEB"/>
    <w:p w14:paraId="3B520F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45, 44, 'blue-collar', 'married', 'basic.4y', 'unknown', 'yes', 'no', 'C22', '12180', 'no');</w:t>
      </w:r>
    </w:p>
    <w:p w14:paraId="5638BCAD" w14:textId="77777777" w:rsidR="00EE6FEB" w:rsidRDefault="00EE6FEB"/>
    <w:p w14:paraId="59AB15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46, 56, 'blue-collar', 'married', 'basic.9y', 'no', 'yes', 'no', 'C22', '12180', 'no');</w:t>
      </w:r>
    </w:p>
    <w:p w14:paraId="136BB670" w14:textId="77777777" w:rsidR="00EE6FEB" w:rsidRDefault="00EE6FEB"/>
    <w:p w14:paraId="2642B4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47, 52, 'technician', 'married', 'professional.course', 'no', 'no', 'no', 'C22', '12180', 'no');</w:t>
      </w:r>
    </w:p>
    <w:p w14:paraId="681AA125" w14:textId="77777777" w:rsidR="00EE6FEB" w:rsidRDefault="00EE6FEB"/>
    <w:p w14:paraId="60A507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48, 44, 'admin.', 'divorced', 'university.degree', 'unknown', 'yes', 'yes', 'C22', '12180', 'no');</w:t>
      </w:r>
    </w:p>
    <w:p w14:paraId="360FF633" w14:textId="77777777" w:rsidR="00EE6FEB" w:rsidRDefault="00EE6FEB"/>
    <w:p w14:paraId="1D64E1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49, 45, 'services', 'married', 'high.school', 'no', 'no', 'no', 'C22', '12180', 'no');</w:t>
      </w:r>
    </w:p>
    <w:p w14:paraId="42300AC5" w14:textId="77777777" w:rsidR="00EE6FEB" w:rsidRDefault="00EE6FEB"/>
    <w:p w14:paraId="4819ED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50, 49, 'blue-collar', 'married', 'basic.9y', 'unknown', 'yes', 'no', 'C22', '12180', 'no');</w:t>
      </w:r>
    </w:p>
    <w:p w14:paraId="25A6E7A2" w14:textId="77777777" w:rsidR="00EE6FEB" w:rsidRDefault="00EE6FEB"/>
    <w:p w14:paraId="0F10ED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51, 35, 'technician', 'single', 'professional.course', 'no', 'yes', 'no', 'C2', '90004', 'no');</w:t>
      </w:r>
    </w:p>
    <w:p w14:paraId="176B4B7B" w14:textId="77777777" w:rsidR="00EE6FEB" w:rsidRDefault="00EE6FEB"/>
    <w:p w14:paraId="0A3B78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52, 34, 'technician', 'married', 'professional.course', 'no', 'no', 'no', 'C2', '90004', 'no');</w:t>
      </w:r>
    </w:p>
    <w:p w14:paraId="26808BBC" w14:textId="77777777" w:rsidR="00EE6FEB" w:rsidRDefault="00EE6FEB"/>
    <w:p w14:paraId="2C7D81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53, 56, 'admin.', 'married', 'high.school', 'unknown', 'no', 'no', 'C2', '90004', 'no');</w:t>
      </w:r>
    </w:p>
    <w:p w14:paraId="65D9A7DA" w14:textId="77777777" w:rsidR="00EE6FEB" w:rsidRDefault="00EE6FEB"/>
    <w:p w14:paraId="6A093D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54, 52, 'admin.', 'married', 'unknown', 'no', 'yes', 'no', 'C2', '90004', 'no');</w:t>
      </w:r>
    </w:p>
    <w:p w14:paraId="7F958324" w14:textId="77777777" w:rsidR="00EE6FEB" w:rsidRDefault="00EE6FEB"/>
    <w:p w14:paraId="25D504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55, 50, 'admin.', 'married', 'university.degree', 'no', 'yes', 'yes', 'C23', '60610', 'no');</w:t>
      </w:r>
    </w:p>
    <w:p w14:paraId="7826D928" w14:textId="77777777" w:rsidR="00EE6FEB" w:rsidRDefault="00EE6FEB"/>
    <w:p w14:paraId="0565D0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56, 52, 'housemaid', 'married', 'university.degree', 'no', 'yes', 'no', 'C24', '85234', 'no');</w:t>
      </w:r>
    </w:p>
    <w:p w14:paraId="2E088A04" w14:textId="77777777" w:rsidR="00EE6FEB" w:rsidRDefault="00EE6FEB"/>
    <w:p w14:paraId="18A375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57, 44, 'technician', 'divorced', 'professional.course', 'unknown', 'yes', 'no', 'C24', '85234', 'no');</w:t>
      </w:r>
    </w:p>
    <w:p w14:paraId="51E9065D" w14:textId="77777777" w:rsidR="00EE6FEB" w:rsidRDefault="00EE6FEB"/>
    <w:p w14:paraId="73A5FF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58, 32, 'technician', 'married', 'university.degree', 'no', 'yes', 'no', 'C25', '22153', 'no');</w:t>
      </w:r>
    </w:p>
    <w:p w14:paraId="4252D8B3" w14:textId="77777777" w:rsidR="00EE6FEB" w:rsidRDefault="00EE6FEB"/>
    <w:p w14:paraId="7F502F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59, 31, 'unemployed', 'married', 'university.degree', 'no', 'yes', 'no', 'C21', '10009', 'no');</w:t>
      </w:r>
    </w:p>
    <w:p w14:paraId="424117B3" w14:textId="77777777" w:rsidR="00EE6FEB" w:rsidRDefault="00EE6FEB"/>
    <w:p w14:paraId="5636F5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60, 38, 'admin.', 'married', 'university.degree', 'no', 'no', 'no', 'C26', '49201', 'no');</w:t>
      </w:r>
    </w:p>
    <w:p w14:paraId="157840E1" w14:textId="77777777" w:rsidR="00EE6FEB" w:rsidRDefault="00EE6FEB"/>
    <w:p w14:paraId="415DB2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61, 39, 'admin.', 'married', 'university.degree', 'unknown', 'yes', 'yes', 'C27', '38109', 'no');</w:t>
      </w:r>
    </w:p>
    <w:p w14:paraId="42A36176" w14:textId="77777777" w:rsidR="00EE6FEB" w:rsidRDefault="00EE6FEB"/>
    <w:p w14:paraId="10DEC6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62, 33, 'admin.', 'single', 'high.school', 'unknown', 'unknown', 'unknown', 'C27', '38109', 'no');</w:t>
      </w:r>
    </w:p>
    <w:p w14:paraId="4D81805B" w14:textId="77777777" w:rsidR="00EE6FEB" w:rsidRDefault="00EE6FEB"/>
    <w:p w14:paraId="7C2607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63, 56, 'self-employed', 'married', 'basic.9y', 'no', 'yes', 'no', 'C27', '38109', 'yes');</w:t>
      </w:r>
    </w:p>
    <w:p w14:paraId="59F08361" w14:textId="77777777" w:rsidR="00EE6FEB" w:rsidRDefault="00EE6FEB"/>
    <w:p w14:paraId="7AED00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64, 44, 'admin.', 'divorced', 'university.degree', 'unknown', 'yes', 'no', 'C13', '77041', 'no');</w:t>
      </w:r>
    </w:p>
    <w:p w14:paraId="71341812" w14:textId="77777777" w:rsidR="00EE6FEB" w:rsidRDefault="00EE6FEB"/>
    <w:p w14:paraId="768C69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65, 48, 'blue-collar', 'married', 'basic.6y', 'unknown', 'yes', 'yes', 'C13', '77041', 'no');</w:t>
      </w:r>
    </w:p>
    <w:p w14:paraId="03B9CED8" w14:textId="77777777" w:rsidR="00EE6FEB" w:rsidRDefault="00EE6FEB"/>
    <w:p w14:paraId="0A40E3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66, 35, 'technician', 'single', 'professional.course', 'no', 'yes', 'yes', 'C13', '77041', 'no');</w:t>
      </w:r>
    </w:p>
    <w:p w14:paraId="766E07D3" w14:textId="77777777" w:rsidR="00EE6FEB" w:rsidRDefault="00EE6FEB"/>
    <w:p w14:paraId="762F2A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67, 29, 'technician', 'single', 'high.school', 'no', 'yes', 'no', 'C13', '77070', 'no');</w:t>
      </w:r>
    </w:p>
    <w:p w14:paraId="0A6B480D" w14:textId="77777777" w:rsidR="00EE6FEB" w:rsidRDefault="00EE6FEB"/>
    <w:p w14:paraId="50B7CC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68, 31, 'technician', 'single', 'professional.course', 'no', 'yes', 'no', 'C28', '35601', 'no');</w:t>
      </w:r>
    </w:p>
    <w:p w14:paraId="362F0F0C" w14:textId="77777777" w:rsidR="00EE6FEB" w:rsidRDefault="00EE6FEB"/>
    <w:p w14:paraId="466100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69, 29, 'technician', 'single', 'professional.course', 'no', 'yes', 'no', 'C28', '35601', 'no');</w:t>
      </w:r>
    </w:p>
    <w:p w14:paraId="12563623" w14:textId="77777777" w:rsidR="00EE6FEB" w:rsidRDefault="00EE6FEB"/>
    <w:p w14:paraId="1067A9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70, 33, 'housemaid', 'divorced', 'professional.course', 'no', 'no', 'no', 'C9', '94122', 'no');</w:t>
      </w:r>
    </w:p>
    <w:p w14:paraId="73D38E46" w14:textId="77777777" w:rsidR="00EE6FEB" w:rsidRDefault="00EE6FEB"/>
    <w:p w14:paraId="160617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71, 31, 'technician', 'single', 'professional.course', 'no', 'no', 'no', 'C9', '94122', 'no');</w:t>
      </w:r>
    </w:p>
    <w:p w14:paraId="02CCF85C" w14:textId="77777777" w:rsidR="00EE6FEB" w:rsidRDefault="00EE6FEB"/>
    <w:p w14:paraId="0C609A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72, 31, 'technician', 'single', 'professional.course', 'no', 'no', 'no', 'C29', '27707', 'no');</w:t>
      </w:r>
    </w:p>
    <w:p w14:paraId="71202302" w14:textId="77777777" w:rsidR="00EE6FEB" w:rsidRDefault="00EE6FEB"/>
    <w:p w14:paraId="78EC07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73, 48, 'blue-collar', 'married', 'basic.6y', 'no', 'yes', 'no', 'C23', '60623', 'no');</w:t>
      </w:r>
    </w:p>
    <w:p w14:paraId="11F4B079" w14:textId="77777777" w:rsidR="00EE6FEB" w:rsidRDefault="00EE6FEB"/>
    <w:p w14:paraId="7322D9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74, 48, 'blue-collar', 'married', 'basic.6y', 'no', 'no', 'no', 'C30', '29203', 'no');</w:t>
      </w:r>
    </w:p>
    <w:p w14:paraId="1B0AE1D2" w14:textId="77777777" w:rsidR="00EE6FEB" w:rsidRDefault="00EE6FEB"/>
    <w:p w14:paraId="0B8606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75, 45, 'services', 'married', 'high.school', 'unknown', 'yes', 'no', 'C31', '55901', 'no');</w:t>
      </w:r>
    </w:p>
    <w:p w14:paraId="2FB1C5AA" w14:textId="77777777" w:rsidR="00EE6FEB" w:rsidRDefault="00EE6FEB"/>
    <w:p w14:paraId="51F8CF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76, 31, 'technician', 'divorced', 'university.degree', 'no', 'yes', 'no', 'C31', '55901', 'no');</w:t>
      </w:r>
    </w:p>
    <w:p w14:paraId="513BF7B9" w14:textId="77777777" w:rsidR="00EE6FEB" w:rsidRDefault="00EE6FEB"/>
    <w:p w14:paraId="049B58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77, 31, 'technician', 'single', 'professional.course', 'unknown', 'yes', 'no', 'C13', '77095', 'no');</w:t>
      </w:r>
    </w:p>
    <w:p w14:paraId="56ABE168" w14:textId="77777777" w:rsidR="00EE6FEB" w:rsidRDefault="00EE6FEB"/>
    <w:p w14:paraId="1AF340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78, 35, 'technician', 'single', 'university.degree', 'no', 'yes', 'no', 'C2', '90036', 'no');</w:t>
      </w:r>
    </w:p>
    <w:p w14:paraId="01003F09" w14:textId="77777777" w:rsidR="00EE6FEB" w:rsidRDefault="00EE6FEB"/>
    <w:p w14:paraId="017EFF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79, 30, 'admin.', 'married', 'university.degree', 'no', 'no', 'no', 'C2', '90036', 'no');</w:t>
      </w:r>
    </w:p>
    <w:p w14:paraId="0021A8A6" w14:textId="77777777" w:rsidR="00EE6FEB" w:rsidRDefault="00EE6FEB"/>
    <w:p w14:paraId="264F89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80, 32, 'technician', 'married', 'professional.course', 'unknown', 'no', 'no', 'C2', '90036', 'no');</w:t>
      </w:r>
    </w:p>
    <w:p w14:paraId="544DB278" w14:textId="77777777" w:rsidR="00EE6FEB" w:rsidRDefault="00EE6FEB"/>
    <w:p w14:paraId="43C496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81, 32, 'technician', 'married', 'professional.course', 'unknown', 'no', 'yes', 'C32', '55407', 'no');</w:t>
      </w:r>
    </w:p>
    <w:p w14:paraId="67C08FCF" w14:textId="77777777" w:rsidR="00EE6FEB" w:rsidRDefault="00EE6FEB"/>
    <w:p w14:paraId="6159E2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82, 47, 'technician', 'single', 'professional.course', 'no', 'yes', 'no', 'C32', '55407', 'no');</w:t>
      </w:r>
    </w:p>
    <w:p w14:paraId="50625E35" w14:textId="77777777" w:rsidR="00EE6FEB" w:rsidRDefault="00EE6FEB"/>
    <w:p w14:paraId="68C4EA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83, 47, 'blue-collar', 'married', 'basic.4y', 'no', 'no', 'yes', 'C32', '55407', 'no');</w:t>
      </w:r>
    </w:p>
    <w:p w14:paraId="6556A36A" w14:textId="77777777" w:rsidR="00EE6FEB" w:rsidRDefault="00EE6FEB"/>
    <w:p w14:paraId="47C818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84, 31, 'technician', 'single', 'professional.course', 'no', 'yes', 'no', 'C33', '97206', 'no');</w:t>
      </w:r>
    </w:p>
    <w:p w14:paraId="626F8E36" w14:textId="77777777" w:rsidR="00EE6FEB" w:rsidRDefault="00EE6FEB"/>
    <w:p w14:paraId="6CAF8D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85, 54, 'blue-collar', 'married', 'basic.4y', 'no', 'yes', 'no', 'C21', '10009', 'no');</w:t>
      </w:r>
    </w:p>
    <w:p w14:paraId="25E679ED" w14:textId="77777777" w:rsidR="00EE6FEB" w:rsidRDefault="00EE6FEB"/>
    <w:p w14:paraId="15E045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86, 47, 'services', 'married', 'high.school', 'unknown', 'yes', 'no', 'C9', '94122', 'no');</w:t>
      </w:r>
    </w:p>
    <w:p w14:paraId="57CF6A65" w14:textId="77777777" w:rsidR="00EE6FEB" w:rsidRDefault="00EE6FEB"/>
    <w:p w14:paraId="4B3193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87, 45, 'technician', 'married', 'professional.course', 'unknown', 'yes', 'yes', 'C34', '55106', 'no');</w:t>
      </w:r>
    </w:p>
    <w:p w14:paraId="47E95562" w14:textId="77777777" w:rsidR="00EE6FEB" w:rsidRDefault="00EE6FEB"/>
    <w:p w14:paraId="5D7D77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88, 32, 'housemaid', 'married', 'basic.4y', 'no', 'no', 'no', 'C23', '60610', 'no');</w:t>
      </w:r>
    </w:p>
    <w:p w14:paraId="315D6C39" w14:textId="77777777" w:rsidR="00EE6FEB" w:rsidRDefault="00EE6FEB"/>
    <w:p w14:paraId="680D85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89, 45, 'technician', 'married', 'professional.course', 'unknown', 'yes', 'no', 'C23', '60610', 'no');</w:t>
      </w:r>
    </w:p>
    <w:p w14:paraId="69CA1B16" w14:textId="77777777" w:rsidR="00EE6FEB" w:rsidRDefault="00EE6FEB"/>
    <w:p w14:paraId="097E0E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90, 29, 'technician', 'single', 'professional.course', 'no', 'yes', 'no', 'C23', '60610', 'no');</w:t>
      </w:r>
    </w:p>
    <w:p w14:paraId="43F1F557" w14:textId="77777777" w:rsidR="00EE6FEB" w:rsidRDefault="00EE6FEB"/>
    <w:p w14:paraId="345DD8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91, 37, 'technician', 'married', 'professional.course', 'no', 'yes', 'no', 'C31', '55901', 'no');</w:t>
      </w:r>
    </w:p>
    <w:p w14:paraId="0F3A504C" w14:textId="77777777" w:rsidR="00EE6FEB" w:rsidRDefault="00EE6FEB"/>
    <w:p w14:paraId="4B273E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92, 48, 'services', 'married', 'basic.4y', 'unknown', 'yes', 'yes', 'C35', '80013', 'no');</w:t>
      </w:r>
    </w:p>
    <w:p w14:paraId="3B8E6093" w14:textId="77777777" w:rsidR="00EE6FEB" w:rsidRDefault="00EE6FEB"/>
    <w:p w14:paraId="601BB5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93, 49, 'blue-collar', 'married', 'basic.4y', 'no', 'yes', 'yes', 'C35', '80013', 'no');</w:t>
      </w:r>
    </w:p>
    <w:p w14:paraId="22054DE4" w14:textId="77777777" w:rsidR="00EE6FEB" w:rsidRDefault="00EE6FEB"/>
    <w:p w14:paraId="4089DE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94, 33, 'admin.', 'single', 'university.degree', 'no', 'yes', 'no', 'C35', '80013', 'yes');</w:t>
      </w:r>
    </w:p>
    <w:p w14:paraId="0418515F" w14:textId="77777777" w:rsidR="00EE6FEB" w:rsidRDefault="00EE6FEB"/>
    <w:p w14:paraId="33F669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95, 54, 'admin.', 'divorced', 'university.degree', 'no', 'yes', 'no', 'C36', '28205', 'no');</w:t>
      </w:r>
    </w:p>
    <w:p w14:paraId="0F319260" w14:textId="77777777" w:rsidR="00EE6FEB" w:rsidRDefault="00EE6FEB"/>
    <w:p w14:paraId="7BC92E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96, 48, 'management', 'married', 'university.degree', 'unknown', 'no', 'no', 'C36', '28205', 'no');</w:t>
      </w:r>
    </w:p>
    <w:p w14:paraId="700D15CB" w14:textId="77777777" w:rsidR="00EE6FEB" w:rsidRDefault="00EE6FEB"/>
    <w:p w14:paraId="4109FC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97, 30, 'technician', 'single', 'university.degree', 'no', 'no', 'no', 'C36', '28205', 'no');</w:t>
      </w:r>
    </w:p>
    <w:p w14:paraId="3732B3F6" w14:textId="77777777" w:rsidR="00EE6FEB" w:rsidRDefault="00EE6FEB"/>
    <w:p w14:paraId="2F2EA6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98, 31, 'technician', 'single', 'professional.course', 'no', 'yes', 'no', 'C37', '60462', 'no');</w:t>
      </w:r>
    </w:p>
    <w:p w14:paraId="2BA91271" w14:textId="77777777" w:rsidR="00EE6FEB" w:rsidRDefault="00EE6FEB"/>
    <w:p w14:paraId="10353E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099, 55, 'blue-collar', 'married', 'basic.4y', 'no', 'no', 'no', 'C21', '10035', 'no');</w:t>
      </w:r>
    </w:p>
    <w:p w14:paraId="65AEC98C" w14:textId="77777777" w:rsidR="00EE6FEB" w:rsidRDefault="00EE6FEB"/>
    <w:p w14:paraId="7D76DD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00, 55, 'blue-collar', 'married', 'basic.4y', 'unknown', 'yes', 'no', 'C38', '50322', 'no');</w:t>
      </w:r>
    </w:p>
    <w:p w14:paraId="541D131A" w14:textId="77777777" w:rsidR="00EE6FEB" w:rsidRDefault="00EE6FEB"/>
    <w:p w14:paraId="7A72B9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01, 47, 'services', 'married', 'high.school', 'unknown', 'no', 'no', 'C38', '50322', 'no');</w:t>
      </w:r>
    </w:p>
    <w:p w14:paraId="1E532E4F" w14:textId="77777777" w:rsidR="00EE6FEB" w:rsidRDefault="00EE6FEB"/>
    <w:p w14:paraId="782460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02, 37, 'technician', 'married', 'high.school', 'no', 'no', 'no', 'C39', '43229', 'no');</w:t>
      </w:r>
    </w:p>
    <w:p w14:paraId="26989827" w14:textId="77777777" w:rsidR="00EE6FEB" w:rsidRDefault="00EE6FEB"/>
    <w:p w14:paraId="4711DA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03, 55, 'blue-collar', 'married', 'basic.4y', 'no', 'yes', 'no', 'C39', '43229', 'no');</w:t>
      </w:r>
    </w:p>
    <w:p w14:paraId="12E9BBD2" w14:textId="77777777" w:rsidR="00EE6FEB" w:rsidRDefault="00EE6FEB"/>
    <w:p w14:paraId="2BD711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04, 59, 'services', 'married', 'basic.4y', 'unknown', 'no', 'no', 'C39', '43229', 'no');</w:t>
      </w:r>
    </w:p>
    <w:p w14:paraId="74CBF2A6" w14:textId="77777777" w:rsidR="00EE6FEB" w:rsidRDefault="00EE6FEB"/>
    <w:p w14:paraId="4F28CE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05, 55, 'blue-collar', 'married', 'basic.9y', 'unknown', 'unknown', 'unknown', 'C39', '43229', 'no');</w:t>
      </w:r>
    </w:p>
    <w:p w14:paraId="6B77A8C3" w14:textId="77777777" w:rsidR="00EE6FEB" w:rsidRDefault="00EE6FEB"/>
    <w:p w14:paraId="689241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06, 49, 'blue-collar', 'married', 'basic.9y', 'unknown', 'yes', 'no', 'C5', '98103', 'yes');</w:t>
      </w:r>
    </w:p>
    <w:p w14:paraId="4DEA33E9" w14:textId="77777777" w:rsidR="00EE6FEB" w:rsidRDefault="00EE6FEB"/>
    <w:p w14:paraId="2CD662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07, 47, 'admin.', 'single', 'university.degree', 'no', 'no', 'no', 'C40', '37620', 'no');</w:t>
      </w:r>
    </w:p>
    <w:p w14:paraId="378D1E04" w14:textId="77777777" w:rsidR="00EE6FEB" w:rsidRDefault="00EE6FEB"/>
    <w:p w14:paraId="3BC559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08, 34, 'technician', 'married', 'professional.course', 'unknown', 'yes', 'no', 'C41', '19805', 'no');</w:t>
      </w:r>
    </w:p>
    <w:p w14:paraId="1D0DC346" w14:textId="77777777" w:rsidR="00EE6FEB" w:rsidRDefault="00EE6FEB"/>
    <w:p w14:paraId="340919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09, 31, 'technician', 'divorced', 'university.degree', 'no', 'yes', 'no', 'C41', '19805', 'no');</w:t>
      </w:r>
    </w:p>
    <w:p w14:paraId="5C192314" w14:textId="77777777" w:rsidR="00EE6FEB" w:rsidRDefault="00EE6FEB"/>
    <w:p w14:paraId="4B6396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10, 29, 'admin.', 'single', 'university.degree', 'no', 'yes', 'no', 'C41', '19805', 'no');</w:t>
      </w:r>
    </w:p>
    <w:p w14:paraId="469C01F8" w14:textId="77777777" w:rsidR="00EE6FEB" w:rsidRDefault="00EE6FEB"/>
    <w:p w14:paraId="6A0471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11, 48, 'technician', 'married', 'high.school', 'no', 'yes', 'no', 'C41', '19805', 'no');</w:t>
      </w:r>
    </w:p>
    <w:p w14:paraId="477D062C" w14:textId="77777777" w:rsidR="00EE6FEB" w:rsidRDefault="00EE6FEB"/>
    <w:p w14:paraId="2262B1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12, 30, 'technician', 'married', 'professional.course', 'no', 'yes', 'no', 'C41', '19805', 'no');</w:t>
      </w:r>
    </w:p>
    <w:p w14:paraId="3F4374AD" w14:textId="77777777" w:rsidR="00EE6FEB" w:rsidRDefault="00EE6FEB"/>
    <w:p w14:paraId="19DFD8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13, 29, 'technician', 'single', 'professional.course', 'no', 'no', 'no', 'C13', '77041', 'no');</w:t>
      </w:r>
    </w:p>
    <w:p w14:paraId="3B8672C7" w14:textId="77777777" w:rsidR="00EE6FEB" w:rsidRDefault="00EE6FEB"/>
    <w:p w14:paraId="2FEE11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14, 54, 'blue-collar', 'married', 'basic.4y', 'no', 'no', 'no', 'C42', '61701', 'no');</w:t>
      </w:r>
    </w:p>
    <w:p w14:paraId="5B1ED02B" w14:textId="77777777" w:rsidR="00EE6FEB" w:rsidRDefault="00EE6FEB"/>
    <w:p w14:paraId="4824F8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15, 34, 'technician', 'married', 'professional.course', 'unknown', 'yes', 'yes', 'C43', '85023', 'no');</w:t>
      </w:r>
    </w:p>
    <w:p w14:paraId="4D5C7D7D" w14:textId="77777777" w:rsidR="00EE6FEB" w:rsidRDefault="00EE6FEB"/>
    <w:p w14:paraId="70470E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16, 31, 'technician', 'single', 'professional.course', 'no', 'yes', 'no', 'C43', '85023', 'no');</w:t>
      </w:r>
    </w:p>
    <w:p w14:paraId="70F8F35F" w14:textId="77777777" w:rsidR="00EE6FEB" w:rsidRDefault="00EE6FEB"/>
    <w:p w14:paraId="199D87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17, 55, 'blue-collar', 'married', 'basic.9y', 'no', 'yes', 'yes', 'C2', '90004', 'no');</w:t>
      </w:r>
    </w:p>
    <w:p w14:paraId="4B73CDFC" w14:textId="77777777" w:rsidR="00EE6FEB" w:rsidRDefault="00EE6FEB"/>
    <w:p w14:paraId="34B21C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18, 32, 'self-employed', 'single', 'university.degree', 'no', 'yes', 'no', 'C2', '90004', 'no');</w:t>
      </w:r>
    </w:p>
    <w:p w14:paraId="2FF4BB6C" w14:textId="77777777" w:rsidR="00EE6FEB" w:rsidRDefault="00EE6FEB"/>
    <w:p w14:paraId="5AC6E4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19, 29, 'admin.', 'single', 'university.degree', 'no', 'yes', 'no', 'C39', '43229', 'no');</w:t>
      </w:r>
    </w:p>
    <w:p w14:paraId="1B4AC38E" w14:textId="77777777" w:rsidR="00EE6FEB" w:rsidRDefault="00EE6FEB"/>
    <w:p w14:paraId="1E3CE0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20, 59, 'retired', 'married', 'basic.4y', 'unknown', 'yes', 'no', 'C39', '43229', 'no');</w:t>
      </w:r>
    </w:p>
    <w:p w14:paraId="20840845" w14:textId="77777777" w:rsidR="00EE6FEB" w:rsidRDefault="00EE6FEB"/>
    <w:p w14:paraId="043DF4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21, 54, 'technician', 'divorced', 'professional.course', 'unknown', 'yes', 'no', 'C39', '43229', 'yes');</w:t>
      </w:r>
    </w:p>
    <w:p w14:paraId="57CAED73" w14:textId="77777777" w:rsidR="00EE6FEB" w:rsidRDefault="00EE6FEB"/>
    <w:p w14:paraId="1F044A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22, 31, 'admin.', 'married', 'university.degree', 'no', 'yes', 'no', 'C44', '95661', 'no');</w:t>
      </w:r>
    </w:p>
    <w:p w14:paraId="02B32494" w14:textId="77777777" w:rsidR="00EE6FEB" w:rsidRDefault="00EE6FEB"/>
    <w:p w14:paraId="2D8EE9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23, 36, 'admin.', 'single', 'university.degree', 'no', 'no', 'no', 'C44', '95661', 'no');</w:t>
      </w:r>
    </w:p>
    <w:p w14:paraId="5EB110B9" w14:textId="77777777" w:rsidR="00EE6FEB" w:rsidRDefault="00EE6FEB"/>
    <w:p w14:paraId="49DB82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24, 36, 'admin.', 'single', 'university.degree', 'no', 'yes', 'no', 'C44', '95661', 'no');</w:t>
      </w:r>
    </w:p>
    <w:p w14:paraId="05199F7F" w14:textId="77777777" w:rsidR="00EE6FEB" w:rsidRDefault="00EE6FEB"/>
    <w:p w14:paraId="43086C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25, 32, 'services', 'married', 'professional.course', 'unknown', 'yes', 'no', 'C44', '95661', 'no');</w:t>
      </w:r>
    </w:p>
    <w:p w14:paraId="35253EC8" w14:textId="77777777" w:rsidR="00EE6FEB" w:rsidRDefault="00EE6FEB"/>
    <w:p w14:paraId="70E64A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26, 55, 'management', 'married', 'university.degree', 'no', 'no', 'no', 'C44', '95661', 'no');</w:t>
      </w:r>
    </w:p>
    <w:p w14:paraId="4DBBAA61" w14:textId="77777777" w:rsidR="00EE6FEB" w:rsidRDefault="00EE6FEB"/>
    <w:p w14:paraId="338434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27, 50, 'admin.', 'married', 'unknown', 'no', 'yes', 'no', 'C44', '95661', 'no');</w:t>
      </w:r>
    </w:p>
    <w:p w14:paraId="71D9A78D" w14:textId="77777777" w:rsidR="00EE6FEB" w:rsidRDefault="00EE6FEB"/>
    <w:p w14:paraId="45FDCF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28, 36, 'admin.', 'single', 'university.degree', 'no', 'yes', 'no', 'C44', '95661', 'no');</w:t>
      </w:r>
    </w:p>
    <w:p w14:paraId="35057E6E" w14:textId="77777777" w:rsidR="00EE6FEB" w:rsidRDefault="00EE6FEB"/>
    <w:p w14:paraId="2ED01F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29, 53, 'blue-collar', 'married', 'basic.4y', 'no', 'yes', 'no', 'C11', '19140', 'no');</w:t>
      </w:r>
    </w:p>
    <w:p w14:paraId="0148B354" w14:textId="77777777" w:rsidR="00EE6FEB" w:rsidRDefault="00EE6FEB"/>
    <w:p w14:paraId="5D1456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30, 30, 'technician', 'divorced', 'high.school', 'no', 'no', 'no', 'C9', '94122', 'no');</w:t>
      </w:r>
    </w:p>
    <w:p w14:paraId="705707BA" w14:textId="77777777" w:rsidR="00EE6FEB" w:rsidRDefault="00EE6FEB"/>
    <w:p w14:paraId="55D063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31, 50, 'admin.', 'divorced', 'university.degree', 'no', 'yes', 'no', 'C9', '94122', 'no');</w:t>
      </w:r>
    </w:p>
    <w:p w14:paraId="3677CCDE" w14:textId="77777777" w:rsidR="00EE6FEB" w:rsidRDefault="00EE6FEB"/>
    <w:p w14:paraId="2CFB3F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32, 41, 'housemaid', 'married', 'university.degree', 'no', 'yes', 'no', 'C9', '94122', 'no');</w:t>
      </w:r>
    </w:p>
    <w:p w14:paraId="3DBA76AD" w14:textId="77777777" w:rsidR="00EE6FEB" w:rsidRDefault="00EE6FEB"/>
    <w:p w14:paraId="3567A4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33, 50, 'admin.', 'married', 'unknown', 'no', 'yes', 'no', 'C45', '64055', 'no');</w:t>
      </w:r>
    </w:p>
    <w:p w14:paraId="642E6538" w14:textId="77777777" w:rsidR="00EE6FEB" w:rsidRDefault="00EE6FEB"/>
    <w:p w14:paraId="62EE08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34, 41, 'housemaid', 'married', 'university.degree', 'no', 'yes', 'no', 'C46', '91104', 'no');</w:t>
      </w:r>
    </w:p>
    <w:p w14:paraId="60D1E3A5" w14:textId="77777777" w:rsidR="00EE6FEB" w:rsidRDefault="00EE6FEB"/>
    <w:p w14:paraId="6F1718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35, 41, 'housemaid', 'married', 'university.degree', 'no', 'yes', 'no', 'C47', '43055', 'no');</w:t>
      </w:r>
    </w:p>
    <w:p w14:paraId="641374A9" w14:textId="77777777" w:rsidR="00EE6FEB" w:rsidRDefault="00EE6FEB"/>
    <w:p w14:paraId="596F5D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36, 35, 'technician', 'single', 'professional.course', 'no', 'no', 'no', 'C48', '53132', 'no');</w:t>
      </w:r>
    </w:p>
    <w:p w14:paraId="2074E67C" w14:textId="77777777" w:rsidR="00EE6FEB" w:rsidRDefault="00EE6FEB"/>
    <w:p w14:paraId="3FBAF2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37, 57, 'technician', 'married', 'university.degree', 'no', 'yes', 'no', 'C48', '53132', 'no');</w:t>
      </w:r>
    </w:p>
    <w:p w14:paraId="01F1F43F" w14:textId="77777777" w:rsidR="00EE6FEB" w:rsidRDefault="00EE6FEB"/>
    <w:p w14:paraId="3A33C9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38, 57, 'retired', 'married', 'high.school', 'no', 'no', 'no', 'C48', '53132', 'no');</w:t>
      </w:r>
    </w:p>
    <w:p w14:paraId="6FC2A7A5" w14:textId="77777777" w:rsidR="00EE6FEB" w:rsidRDefault="00EE6FEB"/>
    <w:p w14:paraId="19A668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39, 31, 'admin.', 'divorced', 'university.degree', 'no', 'unknown', 'unknown', 'C48', '53132', 'no');</w:t>
      </w:r>
    </w:p>
    <w:p w14:paraId="1FFEA8B4" w14:textId="77777777" w:rsidR="00EE6FEB" w:rsidRDefault="00EE6FEB"/>
    <w:p w14:paraId="079AD0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40, 58, 'retired', 'married', 'basic.4y', 'no', 'yes', 'no', 'C49', '85254', 'no');</w:t>
      </w:r>
    </w:p>
    <w:p w14:paraId="594F69D2" w14:textId="77777777" w:rsidR="00EE6FEB" w:rsidRDefault="00EE6FEB"/>
    <w:p w14:paraId="569B92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41, 33, 'admin.', 'single', 'university.degree', 'no', 'yes', 'yes', 'C49', '85254', 'no');</w:t>
      </w:r>
    </w:p>
    <w:p w14:paraId="2943AFFA" w14:textId="77777777" w:rsidR="00EE6FEB" w:rsidRDefault="00EE6FEB"/>
    <w:p w14:paraId="24C2C5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42, 33, 'admin.', 'single', 'university.degree', 'no', 'no', 'no', 'C50', '95123', 'no');</w:t>
      </w:r>
    </w:p>
    <w:p w14:paraId="5F187071" w14:textId="77777777" w:rsidR="00EE6FEB" w:rsidRDefault="00EE6FEB"/>
    <w:p w14:paraId="479E8B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43, 29, 'technician', 'single', 'professional.course', 'no', 'yes', 'yes', 'C50', '95123', 'no');</w:t>
      </w:r>
    </w:p>
    <w:p w14:paraId="2867D3C8" w14:textId="77777777" w:rsidR="00EE6FEB" w:rsidRDefault="00EE6FEB"/>
    <w:p w14:paraId="323472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44, 30, 'technician', 'single', 'university.degree', 'no', 'yes', 'no', 'C50', '95123', 'no');</w:t>
      </w:r>
    </w:p>
    <w:p w14:paraId="210EFB5B" w14:textId="77777777" w:rsidR="00EE6FEB" w:rsidRDefault="00EE6FEB"/>
    <w:p w14:paraId="56CD95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45, 30, 'technician', 'single', 'university.degree', 'no', 'no', 'no', 'C5', '98105', 'no');</w:t>
      </w:r>
    </w:p>
    <w:p w14:paraId="27E16F6A" w14:textId="77777777" w:rsidR="00EE6FEB" w:rsidRDefault="00EE6FEB"/>
    <w:p w14:paraId="0E7BFD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46, 34, 'technician', 'married', 'professional.course', 'no', 'yes', 'no', 'C5', '98115', 'no');</w:t>
      </w:r>
    </w:p>
    <w:p w14:paraId="45BC59A7" w14:textId="77777777" w:rsidR="00EE6FEB" w:rsidRDefault="00EE6FEB"/>
    <w:p w14:paraId="65C846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47, 39, 'admin.', 'married', 'university.degree', 'no', 'yes', 'no', 'C51', '73034', 'no');</w:t>
      </w:r>
    </w:p>
    <w:p w14:paraId="4F4BD048" w14:textId="77777777" w:rsidR="00EE6FEB" w:rsidRDefault="00EE6FEB"/>
    <w:p w14:paraId="2A8242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48, 50, 'blue-collar', 'married', 'basic.6y', 'unknown', 'yes', 'no', 'C51', '73034', 'no');</w:t>
      </w:r>
    </w:p>
    <w:p w14:paraId="624D9592" w14:textId="77777777" w:rsidR="00EE6FEB" w:rsidRDefault="00EE6FEB"/>
    <w:p w14:paraId="556FF3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49, 30, 'technician', 'divorced', 'university.degree', 'no', 'yes', 'no', 'C2', '90045', 'no');</w:t>
      </w:r>
    </w:p>
    <w:p w14:paraId="42D6CFEE" w14:textId="77777777" w:rsidR="00EE6FEB" w:rsidRDefault="00EE6FEB"/>
    <w:p w14:paraId="45F3C5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50, 29, 'admin.', 'single', 'university.degree', 'no', 'yes', 'yes', 'C11', '19134', 'no');</w:t>
      </w:r>
    </w:p>
    <w:p w14:paraId="33E55E76" w14:textId="77777777" w:rsidR="00EE6FEB" w:rsidRDefault="00EE6FEB"/>
    <w:p w14:paraId="0165AA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51, 57, 'retired', 'married', 'high.school', 'no', 'no', 'no', 'C52', '88220', 'no');</w:t>
      </w:r>
    </w:p>
    <w:p w14:paraId="34598E06" w14:textId="77777777" w:rsidR="00EE6FEB" w:rsidRDefault="00EE6FEB"/>
    <w:p w14:paraId="6AAA41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52, 35, 'technician', 'single', 'university.degree', 'no', 'yes', 'no', 'C5', '98115', 'yes');</w:t>
      </w:r>
    </w:p>
    <w:p w14:paraId="20A21E4C" w14:textId="77777777" w:rsidR="00EE6FEB" w:rsidRDefault="00EE6FEB"/>
    <w:p w14:paraId="067117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53, 31, 'technician', 'single', 'professional.course', 'no', 'yes', 'no', 'C53', '78207', 'no');</w:t>
      </w:r>
    </w:p>
    <w:p w14:paraId="3BAC387F" w14:textId="77777777" w:rsidR="00EE6FEB" w:rsidRDefault="00EE6FEB"/>
    <w:p w14:paraId="59002C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54, 54, 'technician', 'divorced', 'professional.course', 'unknown', 'yes', 'no', 'C53', '78207', 'no');</w:t>
      </w:r>
    </w:p>
    <w:p w14:paraId="76A9356A" w14:textId="77777777" w:rsidR="00EE6FEB" w:rsidRDefault="00EE6FEB"/>
    <w:p w14:paraId="54731E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55, 31, 'admin.', 'single', 'university.degree', 'no', 'yes', 'no', 'C53', '78207', 'no');</w:t>
      </w:r>
    </w:p>
    <w:p w14:paraId="5F61B7F8" w14:textId="77777777" w:rsidR="00EE6FEB" w:rsidRDefault="00EE6FEB"/>
    <w:p w14:paraId="42DB96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56, 30, 'technician', 'single', 'university.degree', 'no', 'yes', 'yes', 'C53', '78207', 'no');</w:t>
      </w:r>
    </w:p>
    <w:p w14:paraId="7D2ADFC1" w14:textId="77777777" w:rsidR="00EE6FEB" w:rsidRDefault="00EE6FEB"/>
    <w:p w14:paraId="70D6F5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57, 45, 'housemaid', 'married', 'unknown', 'unknown', 'yes', 'yes', 'C53', '78207', 'no');</w:t>
      </w:r>
    </w:p>
    <w:p w14:paraId="01851E25" w14:textId="77777777" w:rsidR="00EE6FEB" w:rsidRDefault="00EE6FEB"/>
    <w:p w14:paraId="6AE21A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58, 55, 'retired', 'married', 'professional.course', 'no', 'yes', 'no', 'C53', '78207', 'no');</w:t>
      </w:r>
    </w:p>
    <w:p w14:paraId="7F112FAA" w14:textId="77777777" w:rsidR="00EE6FEB" w:rsidRDefault="00EE6FEB"/>
    <w:p w14:paraId="515E83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59, 51, 'blue-collar', 'married', 'basic.4y', 'unknown', 'no', 'no', 'C53', '78207', 'no');</w:t>
      </w:r>
    </w:p>
    <w:p w14:paraId="31EE1B27" w14:textId="77777777" w:rsidR="00EE6FEB" w:rsidRDefault="00EE6FEB"/>
    <w:p w14:paraId="16946D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60, 42, 'services', 'married', 'high.school', 'unknown', 'yes', 'yes', 'C2', '90004', 'no');</w:t>
      </w:r>
    </w:p>
    <w:p w14:paraId="5737BD27" w14:textId="77777777" w:rsidR="00EE6FEB" w:rsidRDefault="00EE6FEB"/>
    <w:p w14:paraId="10605B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61, 42, 'services', 'married', 'high.school', 'unknown', 'yes', 'no', 'C2', '90004', 'no');</w:t>
      </w:r>
    </w:p>
    <w:p w14:paraId="5BB58BB7" w14:textId="77777777" w:rsidR="00EE6FEB" w:rsidRDefault="00EE6FEB"/>
    <w:p w14:paraId="5EBDDC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62, 51, 'blue-collar', 'married', 'basic.4y', 'unknown', 'yes', 'no', 'C2', '90004', 'no');</w:t>
      </w:r>
    </w:p>
    <w:p w14:paraId="34AEA547" w14:textId="77777777" w:rsidR="00EE6FEB" w:rsidRDefault="00EE6FEB"/>
    <w:p w14:paraId="2B0759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63, 31, 'technician', 'single', 'university.degree', 'unknown', 'yes', 'no', 'C23', '60623', 'yes');</w:t>
      </w:r>
    </w:p>
    <w:p w14:paraId="53F313A4" w14:textId="77777777" w:rsidR="00EE6FEB" w:rsidRDefault="00EE6FEB"/>
    <w:p w14:paraId="2F454D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64, 45, 'blue-collar', 'married', 'illiterate', 'no', 'yes', 'no', 'C23', '60623', 'no');</w:t>
      </w:r>
    </w:p>
    <w:p w14:paraId="10B90A93" w14:textId="77777777" w:rsidR="00EE6FEB" w:rsidRDefault="00EE6FEB"/>
    <w:p w14:paraId="25D75C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65, 30, 'technician', 'single', 'university.degree', 'no', 'yes', 'no', 'C13', '77036', 'no');</w:t>
      </w:r>
    </w:p>
    <w:p w14:paraId="51F356D5" w14:textId="77777777" w:rsidR="00EE6FEB" w:rsidRDefault="00EE6FEB"/>
    <w:p w14:paraId="7F5709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66, 35, 'self-employed', 'married', 'basic.9y', 'no', 'yes', 'no', 'C47', '43055', 'no');</w:t>
      </w:r>
    </w:p>
    <w:p w14:paraId="491D61C4" w14:textId="77777777" w:rsidR="00EE6FEB" w:rsidRDefault="00EE6FEB"/>
    <w:p w14:paraId="073C68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67, 47, 'blue-collar', 'married', 'basic.6y', 'no', 'yes', 'no', 'C47', '43055', 'no');</w:t>
      </w:r>
    </w:p>
    <w:p w14:paraId="337E2D35" w14:textId="77777777" w:rsidR="00EE6FEB" w:rsidRDefault="00EE6FEB"/>
    <w:p w14:paraId="0A9912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68, 32, 'admin.', 'married', 'university.degree', 'unknown', 'yes', 'no', 'C21', '10009', 'no');</w:t>
      </w:r>
    </w:p>
    <w:p w14:paraId="2D641CEA" w14:textId="77777777" w:rsidR="00EE6FEB" w:rsidRDefault="00EE6FEB"/>
    <w:p w14:paraId="74B5FD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69, 32, 'admin.', 'married', 'university.degree', 'unknown', 'yes', 'no', 'C28', '62521', 'no');</w:t>
      </w:r>
    </w:p>
    <w:p w14:paraId="04CBC038" w14:textId="77777777" w:rsidR="00EE6FEB" w:rsidRDefault="00EE6FEB"/>
    <w:p w14:paraId="1799E3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70, 44, 'admin.', 'married', 'high.school', 'no', 'yes', 'no', 'C28', '62521', 'no');</w:t>
      </w:r>
    </w:p>
    <w:p w14:paraId="05AE514F" w14:textId="77777777" w:rsidR="00EE6FEB" w:rsidRDefault="00EE6FEB"/>
    <w:p w14:paraId="0B71EA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71, 37, 'self-employed', 'married', 'basic.9y', 'no', 'yes', 'no', 'C54', '71203', 'no');</w:t>
      </w:r>
    </w:p>
    <w:p w14:paraId="2C302186" w14:textId="77777777" w:rsidR="00EE6FEB" w:rsidRDefault="00EE6FEB"/>
    <w:p w14:paraId="4D82DF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72, 32, 'technician', 'married', 'high.school', 'unknown', 'no', 'no', 'C54', '71203', 'no');</w:t>
      </w:r>
    </w:p>
    <w:p w14:paraId="30BAB433" w14:textId="77777777" w:rsidR="00EE6FEB" w:rsidRDefault="00EE6FEB"/>
    <w:p w14:paraId="059FD3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73, 59, 'admin.', 'married', 'professional.course', 'no', 'yes', 'no', 'C54', '71203', 'no');</w:t>
      </w:r>
    </w:p>
    <w:p w14:paraId="5F775BF1" w14:textId="77777777" w:rsidR="00EE6FEB" w:rsidRDefault="00EE6FEB"/>
    <w:p w14:paraId="010F20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74, 44, 'services', 'married', 'basic.9y', 'no', 'yes', 'yes', 'C55', '6824', 'no');</w:t>
      </w:r>
    </w:p>
    <w:p w14:paraId="3C68CE7A" w14:textId="77777777" w:rsidR="00EE6FEB" w:rsidRDefault="00EE6FEB"/>
    <w:p w14:paraId="1BC5FE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75, 46, 'technician', 'married', 'high.school', 'no', 'yes', 'no', 'C2', '90032', 'no');</w:t>
      </w:r>
    </w:p>
    <w:p w14:paraId="15D0CE65" w14:textId="77777777" w:rsidR="00EE6FEB" w:rsidRDefault="00EE6FEB"/>
    <w:p w14:paraId="068AB0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76, 40, 'admin.', 'single', 'professional.course', 'unknown', 'yes', 'no', 'C56', '75051', 'no');</w:t>
      </w:r>
    </w:p>
    <w:p w14:paraId="119F97ED" w14:textId="77777777" w:rsidR="00EE6FEB" w:rsidRDefault="00EE6FEB"/>
    <w:p w14:paraId="32940D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77, 33, 'admin.', 'married', 'university.degree', 'no', 'no', 'no', 'C56', '75051', 'no');</w:t>
      </w:r>
    </w:p>
    <w:p w14:paraId="74D30BFF" w14:textId="77777777" w:rsidR="00EE6FEB" w:rsidRDefault="00EE6FEB"/>
    <w:p w14:paraId="5F801E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78, 34, 'technician', 'divorced', 'professional.course', 'no', 'yes', 'no', 'C21', '10035', 'no');</w:t>
      </w:r>
    </w:p>
    <w:p w14:paraId="512BD27B" w14:textId="77777777" w:rsidR="00EE6FEB" w:rsidRDefault="00EE6FEB"/>
    <w:p w14:paraId="193691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79, 33, 'admin.', 'married', 'university.degree', 'no', 'unknown', 'unknown', 'C21', '10035', 'no');</w:t>
      </w:r>
    </w:p>
    <w:p w14:paraId="5D6F128C" w14:textId="77777777" w:rsidR="00EE6FEB" w:rsidRDefault="00EE6FEB"/>
    <w:p w14:paraId="09277D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80, 56, 'admin.', 'married', 'unknown', 'unknown', 'unknown', 'unknown', 'C21', '10035', 'no');</w:t>
      </w:r>
    </w:p>
    <w:p w14:paraId="4B1774C5" w14:textId="77777777" w:rsidR="00EE6FEB" w:rsidRDefault="00EE6FEB"/>
    <w:p w14:paraId="5DE78A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81, 33, 'admin.', 'married', 'university.degree', 'no', 'yes', 'no', 'C21', '10035', 'yes');</w:t>
      </w:r>
    </w:p>
    <w:p w14:paraId="16C591A7" w14:textId="77777777" w:rsidR="00EE6FEB" w:rsidRDefault="00EE6FEB"/>
    <w:p w14:paraId="347174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82, 53, 'technician', 'married', 'professional.course', 'no', 'no', 'no', 'C21', '10035', 'no');</w:t>
      </w:r>
    </w:p>
    <w:p w14:paraId="7F9710B4" w14:textId="77777777" w:rsidR="00EE6FEB" w:rsidRDefault="00EE6FEB"/>
    <w:p w14:paraId="6168B8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83, 48, 'technician', 'married', 'professional.course', 'no', 'yes', 'no', 'C57', '92374', 'yes');</w:t>
      </w:r>
    </w:p>
    <w:p w14:paraId="096CDC2D" w14:textId="77777777" w:rsidR="00EE6FEB" w:rsidRDefault="00EE6FEB"/>
    <w:p w14:paraId="30476C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84, 41, 'self-employed', 'married', 'basic.9y', 'no', 'yes', 'no', 'C58', '45011', 'no');</w:t>
      </w:r>
    </w:p>
    <w:p w14:paraId="3F17C01B" w14:textId="77777777" w:rsidR="00EE6FEB" w:rsidRDefault="00EE6FEB"/>
    <w:p w14:paraId="0D31A7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85, 46, 'services', 'married', 'unknown', 'no', 'yes', 'yes', 'C58', '45011', 'no');</w:t>
      </w:r>
    </w:p>
    <w:p w14:paraId="44E90043" w14:textId="77777777" w:rsidR="00EE6FEB" w:rsidRDefault="00EE6FEB"/>
    <w:p w14:paraId="39BBD9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86, 34, 'technician', 'divorced', 'professional.course', 'no', 'yes', 'no', 'C59', '7090', 'no');</w:t>
      </w:r>
    </w:p>
    <w:p w14:paraId="76A3BC19" w14:textId="77777777" w:rsidR="00EE6FEB" w:rsidRDefault="00EE6FEB"/>
    <w:p w14:paraId="0273FF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87, 30, 'technician', 'single', 'professional.course', 'no', 'no', 'no', 'C11', '19120', 'no');</w:t>
      </w:r>
    </w:p>
    <w:p w14:paraId="372FB4B8" w14:textId="77777777" w:rsidR="00EE6FEB" w:rsidRDefault="00EE6FEB"/>
    <w:p w14:paraId="3C34D8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88, 38, 'admin.', 'divorced', 'university.degree', 'no', 'yes', 'no', 'C11', '19120', 'no');</w:t>
      </w:r>
    </w:p>
    <w:p w14:paraId="526A4469" w14:textId="77777777" w:rsidR="00EE6FEB" w:rsidRDefault="00EE6FEB"/>
    <w:p w14:paraId="51CF53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89, 46, 'services', 'married', 'unknown', 'no', 'yes', 'no', 'C60', '44312', 'no');</w:t>
      </w:r>
    </w:p>
    <w:p w14:paraId="19D18926" w14:textId="77777777" w:rsidR="00EE6FEB" w:rsidRDefault="00EE6FEB"/>
    <w:p w14:paraId="168749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90, 46, 'services', 'married', 'unknown', 'no', 'no', 'no', 'C61', '80219', 'no');</w:t>
      </w:r>
    </w:p>
    <w:p w14:paraId="5F13E849" w14:textId="77777777" w:rsidR="00EE6FEB" w:rsidRDefault="00EE6FEB"/>
    <w:p w14:paraId="19C326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91, 46, 'services', 'married', 'unknown', 'no', 'no', 'no', 'C61', '80219', 'yes');</w:t>
      </w:r>
    </w:p>
    <w:p w14:paraId="6E9B02F3" w14:textId="77777777" w:rsidR="00EE6FEB" w:rsidRDefault="00EE6FEB"/>
    <w:p w14:paraId="4BCD16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92, 29, 'admin.', 'single', 'university.degree', 'no', 'yes', 'no', 'C62', '75220', 'no');</w:t>
      </w:r>
    </w:p>
    <w:p w14:paraId="15DB2D01" w14:textId="77777777" w:rsidR="00EE6FEB" w:rsidRDefault="00EE6FEB"/>
    <w:p w14:paraId="145A49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93, 41, 'self-employed', 'married', 'professional.course', 'no', 'yes', 'no', 'C48', '37064', 'no');</w:t>
      </w:r>
    </w:p>
    <w:p w14:paraId="66B2ED5E" w14:textId="77777777" w:rsidR="00EE6FEB" w:rsidRDefault="00EE6FEB"/>
    <w:p w14:paraId="79490C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94, 34, 'housemaid', 'married', 'unknown', 'no', 'yes', 'no', 'C63', '90604', 'no');</w:t>
      </w:r>
    </w:p>
    <w:p w14:paraId="02663E06" w14:textId="77777777" w:rsidR="00EE6FEB" w:rsidRDefault="00EE6FEB"/>
    <w:p w14:paraId="27662D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95, 39, 'housemaid', 'married', 'professional.course', 'no', 'yes', 'no', 'C64', '48601', 'no');</w:t>
      </w:r>
    </w:p>
    <w:p w14:paraId="15FB6923" w14:textId="77777777" w:rsidR="00EE6FEB" w:rsidRDefault="00EE6FEB"/>
    <w:p w14:paraId="68FD1E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96, 47, 'admin.', 'married', 'unknown', 'no', 'no', 'no', 'C64', '48601', 'no');</w:t>
      </w:r>
    </w:p>
    <w:p w14:paraId="517518B4" w14:textId="77777777" w:rsidR="00EE6FEB" w:rsidRDefault="00EE6FEB"/>
    <w:p w14:paraId="144193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97, 33, 'admin.', 'married', 'university.degree', 'no', 'unknown', 'unknown', 'C64', '48601', 'no');</w:t>
      </w:r>
    </w:p>
    <w:p w14:paraId="32C07A03" w14:textId="77777777" w:rsidR="00EE6FEB" w:rsidRDefault="00EE6FEB"/>
    <w:p w14:paraId="1D1583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98, 39, 'housemaid', 'married', 'professional.course', 'no', 'no', 'no', 'C64', '48601', 'no');</w:t>
      </w:r>
    </w:p>
    <w:p w14:paraId="5D5A31DA" w14:textId="77777777" w:rsidR="00EE6FEB" w:rsidRDefault="00EE6FEB"/>
    <w:p w14:paraId="68376A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199, 29, 'admin.', 'single', 'university.degree', 'no', 'no', 'yes', 'C64', '48601', 'no');</w:t>
      </w:r>
    </w:p>
    <w:p w14:paraId="30EDAB6E" w14:textId="77777777" w:rsidR="00EE6FEB" w:rsidRDefault="00EE6FEB"/>
    <w:p w14:paraId="28D661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00, 54, 'admin.', 'divorced', 'university.degree', 'no', 'no', 'no', 'C62', '75220', 'no');</w:t>
      </w:r>
    </w:p>
    <w:p w14:paraId="43746EDD" w14:textId="77777777" w:rsidR="00EE6FEB" w:rsidRDefault="00EE6FEB"/>
    <w:p w14:paraId="64CDF4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01, 51, 'blue-collar', 'married', 'basic.6y', 'no', 'yes', 'no', 'C65', '44256', 'no');</w:t>
      </w:r>
    </w:p>
    <w:p w14:paraId="4C29684E" w14:textId="77777777" w:rsidR="00EE6FEB" w:rsidRDefault="00EE6FEB"/>
    <w:p w14:paraId="6B934C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02, 29, 'admin.', 'single', 'university.degree', 'no', 'no', 'no', 'C65', '44256', 'no');</w:t>
      </w:r>
    </w:p>
    <w:p w14:paraId="0CF28377" w14:textId="77777777" w:rsidR="00EE6FEB" w:rsidRDefault="00EE6FEB"/>
    <w:p w14:paraId="4EAA19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03, 51, 'blue-collar', 'married', 'basic.6y', 'no', 'no', 'no', 'C65', '44256', 'no');</w:t>
      </w:r>
    </w:p>
    <w:p w14:paraId="6E97FF8C" w14:textId="77777777" w:rsidR="00EE6FEB" w:rsidRDefault="00EE6FEB"/>
    <w:p w14:paraId="583380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04, 29, 'admin.', 'single', 'university.degree', 'no', 'yes', 'no', 'C65', '44256', 'no');</w:t>
      </w:r>
    </w:p>
    <w:p w14:paraId="4AD150C6" w14:textId="77777777" w:rsidR="00EE6FEB" w:rsidRDefault="00EE6FEB"/>
    <w:p w14:paraId="5B148A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05, 45, 'blue-collar', 'married', 'basic.9y', 'no', 'no', 'yes', 'C65', '44256', 'no');</w:t>
      </w:r>
    </w:p>
    <w:p w14:paraId="3E162B82" w14:textId="77777777" w:rsidR="00EE6FEB" w:rsidRDefault="00EE6FEB"/>
    <w:p w14:paraId="738FF3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06, 30, 'admin.', 'single', 'high.school', 'no', 'yes', 'no', 'C2', '90032', 'no');</w:t>
      </w:r>
    </w:p>
    <w:p w14:paraId="748A623C" w14:textId="77777777" w:rsidR="00EE6FEB" w:rsidRDefault="00EE6FEB"/>
    <w:p w14:paraId="7BE77D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07, 34, 'admin.', 'married', 'university.degree', 'unknown', 'no', 'no', 'C2', '90032', 'no');</w:t>
      </w:r>
    </w:p>
    <w:p w14:paraId="7ACB3744" w14:textId="77777777" w:rsidR="00EE6FEB" w:rsidRDefault="00EE6FEB"/>
    <w:p w14:paraId="61142B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08, 30, 'admin.', 'single', 'high.school', 'no', 'no', 'no', 'C66', '43017', 'no');</w:t>
      </w:r>
    </w:p>
    <w:p w14:paraId="5DCE3610" w14:textId="77777777" w:rsidR="00EE6FEB" w:rsidRDefault="00EE6FEB"/>
    <w:p w14:paraId="4AFCDE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09, 30, 'admin.', 'single', 'high.school', 'no', 'no', 'no', 'C66', '43017', 'no');</w:t>
      </w:r>
    </w:p>
    <w:p w14:paraId="61FB3F66" w14:textId="77777777" w:rsidR="00EE6FEB" w:rsidRDefault="00EE6FEB"/>
    <w:p w14:paraId="7EBC14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10, 30, 'admin.', 'single', 'high.school', 'no', 'no', 'no', 'C66', '43017', 'no');</w:t>
      </w:r>
    </w:p>
    <w:p w14:paraId="1065BAE8" w14:textId="77777777" w:rsidR="00EE6FEB" w:rsidRDefault="00EE6FEB"/>
    <w:p w14:paraId="29C013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11, 29, 'admin.', 'single', 'university.degree', 'no', 'yes', 'no', 'C66', '43017', 'yes');</w:t>
      </w:r>
    </w:p>
    <w:p w14:paraId="48BE9814" w14:textId="77777777" w:rsidR="00EE6FEB" w:rsidRDefault="00EE6FEB"/>
    <w:p w14:paraId="52DD09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12, 56, 'admin.', 'married', 'unknown', 'no', 'yes', 'no', 'C66', '43017', 'no');</w:t>
      </w:r>
    </w:p>
    <w:p w14:paraId="04CC5729" w14:textId="77777777" w:rsidR="00EE6FEB" w:rsidRDefault="00EE6FEB"/>
    <w:p w14:paraId="2E3860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13, 48, 'services', 'married', 'basic.4y', 'unknown', 'yes', 'no', 'C66', '43017', 'no');</w:t>
      </w:r>
    </w:p>
    <w:p w14:paraId="43E5F542" w14:textId="77777777" w:rsidR="00EE6FEB" w:rsidRDefault="00EE6FEB"/>
    <w:p w14:paraId="67FEB0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14, 48, 'blue-collar', 'married', 'basic.9y', 'no', 'yes', 'no', 'C67', '48227', 'no');</w:t>
      </w:r>
    </w:p>
    <w:p w14:paraId="30C9022C" w14:textId="77777777" w:rsidR="00EE6FEB" w:rsidRDefault="00EE6FEB"/>
    <w:p w14:paraId="2A6514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15, 35, 'self-employed', 'married', 'basic.9y', 'no', 'no', 'no', 'C67', '48227', 'no');</w:t>
      </w:r>
    </w:p>
    <w:p w14:paraId="02D9B729" w14:textId="77777777" w:rsidR="00EE6FEB" w:rsidRDefault="00EE6FEB"/>
    <w:p w14:paraId="755456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16, 34, 'technician', 'married', 'high.school', 'no', 'yes', 'no', 'C67', '48227', 'no');</w:t>
      </w:r>
    </w:p>
    <w:p w14:paraId="3F7C7046" w14:textId="77777777" w:rsidR="00EE6FEB" w:rsidRDefault="00EE6FEB"/>
    <w:p w14:paraId="23EBF4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17, 49, 'unemployed', 'married', 'high.school', 'unknown', 'no', 'no', 'C30', '38401', 'no');</w:t>
      </w:r>
    </w:p>
    <w:p w14:paraId="2E0B5454" w14:textId="77777777" w:rsidR="00EE6FEB" w:rsidRDefault="00EE6FEB"/>
    <w:p w14:paraId="03AEF6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18, 51, 'blue-collar', 'married', 'basic.4y', 'no', 'no', 'no', 'C30', '38401', 'no');</w:t>
      </w:r>
    </w:p>
    <w:p w14:paraId="6A3754D9" w14:textId="77777777" w:rsidR="00EE6FEB" w:rsidRDefault="00EE6FEB"/>
    <w:p w14:paraId="67BF00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19, 30, 'admin.', 'married', 'university.degree', 'no', 'no', 'no', 'C36', '28205', 'no');</w:t>
      </w:r>
    </w:p>
    <w:p w14:paraId="25717F76" w14:textId="77777777" w:rsidR="00EE6FEB" w:rsidRDefault="00EE6FEB"/>
    <w:p w14:paraId="0E33A7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20, 29, 'admin.', 'single', 'university.degree', 'no', 'yes', 'yes', 'C68', '33614', 'no');</w:t>
      </w:r>
    </w:p>
    <w:p w14:paraId="6E9CD871" w14:textId="77777777" w:rsidR="00EE6FEB" w:rsidRDefault="00EE6FEB"/>
    <w:p w14:paraId="122859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21, 42, 'services', 'married', 'high.school', 'unknown', 'no', 'no', 'C68', '33614', 'no');</w:t>
      </w:r>
    </w:p>
    <w:p w14:paraId="310891A4" w14:textId="77777777" w:rsidR="00EE6FEB" w:rsidRDefault="00EE6FEB"/>
    <w:p w14:paraId="30C807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22, 47, 'admin.', 'divorced', 'university.degree', 'no', 'yes', 'no', 'C68', '33614', 'no');</w:t>
      </w:r>
    </w:p>
    <w:p w14:paraId="04D30D44" w14:textId="77777777" w:rsidR="00EE6FEB" w:rsidRDefault="00EE6FEB"/>
    <w:p w14:paraId="2FB0A3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23, 35, 'technician', 'single', 'high.school', 'unknown', 'yes', 'yes', 'C68', '33614', 'no');</w:t>
      </w:r>
    </w:p>
    <w:p w14:paraId="267F1464" w14:textId="77777777" w:rsidR="00EE6FEB" w:rsidRDefault="00EE6FEB"/>
    <w:p w14:paraId="743E14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24, 47, 'blue-collar', 'married', 'basic.4y', 'no', 'no', 'no', 'C68', '33614', 'no');</w:t>
      </w:r>
    </w:p>
    <w:p w14:paraId="0CACDEBD" w14:textId="77777777" w:rsidR="00EE6FEB" w:rsidRDefault="00EE6FEB"/>
    <w:p w14:paraId="5EE9A5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25, 37, 'self-employed', 'married', 'university.degree', 'no', 'yes', 'no', 'C69', '95051', 'no');</w:t>
      </w:r>
    </w:p>
    <w:p w14:paraId="44865782" w14:textId="77777777" w:rsidR="00EE6FEB" w:rsidRDefault="00EE6FEB"/>
    <w:p w14:paraId="70D7F8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26, 34, 'admin.', 'married', 'university.degree', 'no', 'no', 'yes', 'C23', '60610', 'no');</w:t>
      </w:r>
    </w:p>
    <w:p w14:paraId="286EFED9" w14:textId="77777777" w:rsidR="00EE6FEB" w:rsidRDefault="00EE6FEB"/>
    <w:p w14:paraId="453392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27, 37, 'self-employed', 'married', 'university.degree', 'no', 'yes', 'yes', 'C23', '60610', 'no');</w:t>
      </w:r>
    </w:p>
    <w:p w14:paraId="668F4B31" w14:textId="77777777" w:rsidR="00EE6FEB" w:rsidRDefault="00EE6FEB"/>
    <w:p w14:paraId="22448E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28, 50, 'technician', 'married', 'university.degree', 'unknown', 'yes', 'no', 'C23', '60610', 'no');</w:t>
      </w:r>
    </w:p>
    <w:p w14:paraId="3B0EA24C" w14:textId="77777777" w:rsidR="00EE6FEB" w:rsidRDefault="00EE6FEB"/>
    <w:p w14:paraId="3B750A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29, 59, 'technician', 'divorced', 'professional.course', 'no', 'yes', 'no', 'C23', '60610', 'no');</w:t>
      </w:r>
    </w:p>
    <w:p w14:paraId="1422FEB2" w14:textId="77777777" w:rsidR="00EE6FEB" w:rsidRDefault="00EE6FEB"/>
    <w:p w14:paraId="1D91B7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30, 50, 'technician', 'married', 'university.degree', 'unknown', 'yes', 'no', 'C23', '60610', 'no');</w:t>
      </w:r>
    </w:p>
    <w:p w14:paraId="7A4BA5F8" w14:textId="77777777" w:rsidR="00EE6FEB" w:rsidRDefault="00EE6FEB"/>
    <w:p w14:paraId="432B05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31, 34, 'admin.', 'single', 'university.degree', 'no', 'yes', 'no', 'C23', '60610', 'no');</w:t>
      </w:r>
    </w:p>
    <w:p w14:paraId="64702AA2" w14:textId="77777777" w:rsidR="00EE6FEB" w:rsidRDefault="00EE6FEB"/>
    <w:p w14:paraId="3E2087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32, 37, 'management', 'married', 'high.school', 'no', 'yes', 'no', 'C23', '60610', 'no');</w:t>
      </w:r>
    </w:p>
    <w:p w14:paraId="0105D1F6" w14:textId="77777777" w:rsidR="00EE6FEB" w:rsidRDefault="00EE6FEB"/>
    <w:p w14:paraId="575476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33, 56, 'retired', 'married', 'unknown', 'no', 'no', 'no', 'C70', '55044', 'no');</w:t>
      </w:r>
    </w:p>
    <w:p w14:paraId="5E5B856D" w14:textId="77777777" w:rsidR="00EE6FEB" w:rsidRDefault="00EE6FEB"/>
    <w:p w14:paraId="781A93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34, 56, 'retired', 'married', 'unknown', 'no', 'no', 'yes', 'C70', '55044', 'no');</w:t>
      </w:r>
    </w:p>
    <w:p w14:paraId="2E9279C5" w14:textId="77777777" w:rsidR="00EE6FEB" w:rsidRDefault="00EE6FEB"/>
    <w:p w14:paraId="445651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35, 35, 'technician', 'single', 'high.school', 'unknown', 'no', 'no', 'C70', '55044', 'yes');</w:t>
      </w:r>
    </w:p>
    <w:p w14:paraId="3E7DF0A0" w14:textId="77777777" w:rsidR="00EE6FEB" w:rsidRDefault="00EE6FEB"/>
    <w:p w14:paraId="00850E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36, 51, 'blue-collar', 'married', 'basic.4y', 'unknown', 'no', 'no', 'C70', '55044', 'no');</w:t>
      </w:r>
    </w:p>
    <w:p w14:paraId="0B999986" w14:textId="77777777" w:rsidR="00EE6FEB" w:rsidRDefault="00EE6FEB"/>
    <w:p w14:paraId="1EA368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37, 29, 'admin.', 'married', 'university.degree', 'no', 'no', 'no', 'C70', '55044', 'no');</w:t>
      </w:r>
    </w:p>
    <w:p w14:paraId="7DFA1087" w14:textId="77777777" w:rsidR="00EE6FEB" w:rsidRDefault="00EE6FEB"/>
    <w:p w14:paraId="7D58FC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38, 55, 'blue-collar', 'married', 'basic.4y', 'no', 'no', 'no', 'C9', '94109', 'no');</w:t>
      </w:r>
    </w:p>
    <w:p w14:paraId="59D6AB57" w14:textId="77777777" w:rsidR="00EE6FEB" w:rsidRDefault="00EE6FEB"/>
    <w:p w14:paraId="1B7818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39, 37, 'admin.', 'married', 'university.degree', 'no', 'no', 'no', 'C71', '92037', 'no');</w:t>
      </w:r>
    </w:p>
    <w:p w14:paraId="6960FA49" w14:textId="77777777" w:rsidR="00EE6FEB" w:rsidRDefault="00EE6FEB"/>
    <w:p w14:paraId="486EB9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40, 33, 'unemployed', 'married', 'university.degree', 'no', 'no', 'no', 'C71', '92037', 'no');</w:t>
      </w:r>
    </w:p>
    <w:p w14:paraId="5AD254A8" w14:textId="77777777" w:rsidR="00EE6FEB" w:rsidRDefault="00EE6FEB"/>
    <w:p w14:paraId="52068E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41, 33, 'unemployed', 'married', 'university.degree', 'no', 'yes', 'yes', 'C21', '10024', 'no');</w:t>
      </w:r>
    </w:p>
    <w:p w14:paraId="60945879" w14:textId="77777777" w:rsidR="00EE6FEB" w:rsidRDefault="00EE6FEB"/>
    <w:p w14:paraId="361313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42, 47, 'services', 'married', 'high.school', 'unknown', 'no', 'no', 'C21', '10024', 'no');</w:t>
      </w:r>
    </w:p>
    <w:p w14:paraId="14E833B1" w14:textId="77777777" w:rsidR="00EE6FEB" w:rsidRDefault="00EE6FEB"/>
    <w:p w14:paraId="2B13C9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43, 47, 'services', 'married', 'high.school', 'unknown', 'yes', 'no', 'C23', '60623', 'yes');</w:t>
      </w:r>
    </w:p>
    <w:p w14:paraId="3124D4F7" w14:textId="77777777" w:rsidR="00EE6FEB" w:rsidRDefault="00EE6FEB"/>
    <w:p w14:paraId="6D0ACF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44, 32, 'admin.', 'single', 'high.school', 'no', 'yes', 'no', 'C23', '60623', 'no');</w:t>
      </w:r>
    </w:p>
    <w:p w14:paraId="52C4CF02" w14:textId="77777777" w:rsidR="00EE6FEB" w:rsidRDefault="00EE6FEB"/>
    <w:p w14:paraId="634658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45, 46, 'blue-collar', 'married', 'basic.6y', 'no', 'yes', 'no', 'C23', '60623', 'no');</w:t>
      </w:r>
    </w:p>
    <w:p w14:paraId="1CCFE262" w14:textId="77777777" w:rsidR="00EE6FEB" w:rsidRDefault="00EE6FEB"/>
    <w:p w14:paraId="6E2C9D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46, 46, 'blue-collar', 'married', 'basic.6y', 'no', 'yes', 'no', 'C23', '60623', 'no');</w:t>
      </w:r>
    </w:p>
    <w:p w14:paraId="40A6C1CF" w14:textId="77777777" w:rsidR="00EE6FEB" w:rsidRDefault="00EE6FEB"/>
    <w:p w14:paraId="58660A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47, 54, 'blue-collar', 'married', 'unknown', 'unknown', 'yes', 'yes', 'C21', '10009', 'no');</w:t>
      </w:r>
    </w:p>
    <w:p w14:paraId="5D9F44FD" w14:textId="77777777" w:rsidR="00EE6FEB" w:rsidRDefault="00EE6FEB"/>
    <w:p w14:paraId="422696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48, 59, 'retired', 'married', 'unknown', 'no', 'yes', 'yes', 'C21', '10009', 'no');</w:t>
      </w:r>
    </w:p>
    <w:p w14:paraId="5D5BDDEA" w14:textId="77777777" w:rsidR="00EE6FEB" w:rsidRDefault="00EE6FEB"/>
    <w:p w14:paraId="285D42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49, 54, 'blue-collar', 'married', 'unknown', 'unknown', 'yes', 'no', 'C21', '10009', 'no');</w:t>
      </w:r>
    </w:p>
    <w:p w14:paraId="1CC2C4AD" w14:textId="77777777" w:rsidR="00EE6FEB" w:rsidRDefault="00EE6FEB"/>
    <w:p w14:paraId="76FFE2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50, 59, 'retired', 'married', 'unknown', 'no', 'no', 'no', 'C46', '77506', 'no');</w:t>
      </w:r>
    </w:p>
    <w:p w14:paraId="5197EDC5" w14:textId="77777777" w:rsidR="00EE6FEB" w:rsidRDefault="00EE6FEB"/>
    <w:p w14:paraId="4C8978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51, 31, 'technician', 'single', 'professional.course', 'no', 'yes', 'no', 'C13', '77036', 'no');</w:t>
      </w:r>
    </w:p>
    <w:p w14:paraId="50E87EEF" w14:textId="77777777" w:rsidR="00EE6FEB" w:rsidRDefault="00EE6FEB"/>
    <w:p w14:paraId="025A86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52, 38, 'self-employed', 'married', 'basic.9y', 'unknown', 'no', 'no', 'C13', '77036', 'yes');</w:t>
      </w:r>
    </w:p>
    <w:p w14:paraId="65D71671" w14:textId="77777777" w:rsidR="00EE6FEB" w:rsidRDefault="00EE6FEB"/>
    <w:p w14:paraId="0784D1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53, 49, 'blue-collar', 'married', 'basic.6y', 'unknown', 'no', 'no', 'C23', '60610', 'no');</w:t>
      </w:r>
    </w:p>
    <w:p w14:paraId="0D55EFEB" w14:textId="77777777" w:rsidR="00EE6FEB" w:rsidRDefault="00EE6FEB"/>
    <w:p w14:paraId="34E1C3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54, 30, 'technician', 'single', 'professional.course', 'no', 'yes', 'no', 'C72', '94513', 'no');</w:t>
      </w:r>
    </w:p>
    <w:p w14:paraId="540ED610" w14:textId="77777777" w:rsidR="00EE6FEB" w:rsidRDefault="00EE6FEB"/>
    <w:p w14:paraId="583703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55, 29, 'technician', 'single', 'university.degree', 'no', 'yes', 'yes', 'C73', '27514', 'no');</w:t>
      </w:r>
    </w:p>
    <w:p w14:paraId="518557A4" w14:textId="77777777" w:rsidR="00EE6FEB" w:rsidRDefault="00EE6FEB"/>
    <w:p w14:paraId="038005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56, 29, 'admin.', 'married', 'university.degree', 'no', 'yes', 'no', 'C74', '7960', 'no');</w:t>
      </w:r>
    </w:p>
    <w:p w14:paraId="616B2711" w14:textId="77777777" w:rsidR="00EE6FEB" w:rsidRDefault="00EE6FEB"/>
    <w:p w14:paraId="66C6AD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57, 30, 'admin.', 'single', 'high.school', 'no', 'no', 'no', 'C75', '45231', 'no');</w:t>
      </w:r>
    </w:p>
    <w:p w14:paraId="6F030697" w14:textId="77777777" w:rsidR="00EE6FEB" w:rsidRDefault="00EE6FEB"/>
    <w:p w14:paraId="6220C9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58, 30, 'admin.', 'single', 'high.school', 'no', 'no', 'no', 'C75', '45231', 'no');</w:t>
      </w:r>
    </w:p>
    <w:p w14:paraId="1ED12E57" w14:textId="77777777" w:rsidR="00EE6FEB" w:rsidRDefault="00EE6FEB"/>
    <w:p w14:paraId="59EB85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59, 38, 'self-employed', 'married', 'basic.9y', 'unknown', 'yes', 'no', 'C9', '94110', 'no');</w:t>
      </w:r>
    </w:p>
    <w:p w14:paraId="3B653EE0" w14:textId="77777777" w:rsidR="00EE6FEB" w:rsidRDefault="00EE6FEB"/>
    <w:p w14:paraId="3629EC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60, 57, 'technician', 'married', 'professional.course', 'no', 'yes', 'no', 'C9', '94109', 'no');</w:t>
      </w:r>
    </w:p>
    <w:p w14:paraId="016E0449" w14:textId="77777777" w:rsidR="00EE6FEB" w:rsidRDefault="00EE6FEB"/>
    <w:p w14:paraId="74A724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61, 48, 'blue-collar', 'married', 'basic.9y', 'no', 'yes', 'no', 'C9', '94109', 'no');</w:t>
      </w:r>
    </w:p>
    <w:p w14:paraId="4B306DB6" w14:textId="77777777" w:rsidR="00EE6FEB" w:rsidRDefault="00EE6FEB"/>
    <w:p w14:paraId="1BEDC6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62, 35, 'technician', 'single', 'university.degree', 'no', 'yes', 'no', 'C9', '94109', 'no');</w:t>
      </w:r>
    </w:p>
    <w:p w14:paraId="0BE2C967" w14:textId="77777777" w:rsidR="00EE6FEB" w:rsidRDefault="00EE6FEB"/>
    <w:p w14:paraId="16551A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63, 39, 'housemaid', 'married', 'professional.course', 'no', 'yes', 'no', 'C76', '90301', 'no');</w:t>
      </w:r>
    </w:p>
    <w:p w14:paraId="59E8A4E2" w14:textId="77777777" w:rsidR="00EE6FEB" w:rsidRDefault="00EE6FEB"/>
    <w:p w14:paraId="4D0A50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64, 58, 'blue-collar', 'married', 'unknown', 'unknown', 'yes', 'no', 'C76', '90301', 'no');</w:t>
      </w:r>
    </w:p>
    <w:p w14:paraId="1FB126FC" w14:textId="77777777" w:rsidR="00EE6FEB" w:rsidRDefault="00EE6FEB"/>
    <w:p w14:paraId="6A3143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65, 49, 'unemployed', 'married', 'high.school', 'unknown', 'yes', 'no', 'C11', '19140', 'no');</w:t>
      </w:r>
    </w:p>
    <w:p w14:paraId="7F098AA9" w14:textId="77777777" w:rsidR="00EE6FEB" w:rsidRDefault="00EE6FEB"/>
    <w:p w14:paraId="2C1962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66, 40, 'technician', 'single', 'high.school', 'no', 'yes', 'no', 'C11', '19140', 'no');</w:t>
      </w:r>
    </w:p>
    <w:p w14:paraId="64D5E1F4" w14:textId="77777777" w:rsidR="00EE6FEB" w:rsidRDefault="00EE6FEB"/>
    <w:p w14:paraId="7C4A2B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67, 40, 'technician', 'single', 'high.school', 'no', 'no', 'no', 'C11', '19140', 'no');</w:t>
      </w:r>
    </w:p>
    <w:p w14:paraId="446C04C3" w14:textId="77777777" w:rsidR="00EE6FEB" w:rsidRDefault="00EE6FEB"/>
    <w:p w14:paraId="7EFF73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68, 52, 'admin.', 'divorced', 'university.degree', 'no', 'yes', 'no', 'C11', '19140', 'no');</w:t>
      </w:r>
    </w:p>
    <w:p w14:paraId="290FF337" w14:textId="77777777" w:rsidR="00EE6FEB" w:rsidRDefault="00EE6FEB"/>
    <w:p w14:paraId="63F258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69, 34, 'technician', 'single', 'high.school', 'no', 'no', 'no', 'C13', '77070', 'no');</w:t>
      </w:r>
    </w:p>
    <w:p w14:paraId="63467A4E" w14:textId="77777777" w:rsidR="00EE6FEB" w:rsidRDefault="00EE6FEB"/>
    <w:p w14:paraId="21CEF2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70, 30, 'technician', 'single', 'university.degree', 'no', 'no', 'yes', 'C13', '77070', 'no');</w:t>
      </w:r>
    </w:p>
    <w:p w14:paraId="1B3A157C" w14:textId="77777777" w:rsidR="00EE6FEB" w:rsidRDefault="00EE6FEB"/>
    <w:p w14:paraId="1E56E8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71, 33, 'admin.', 'married', 'university.degree', 'no', 'yes', 'no', 'C2', '90004', 'no');</w:t>
      </w:r>
    </w:p>
    <w:p w14:paraId="07270CE8" w14:textId="77777777" w:rsidR="00EE6FEB" w:rsidRDefault="00EE6FEB"/>
    <w:p w14:paraId="0026DE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72, 45, 'technician', 'married', 'professional.course', 'unknown', 'no', 'no', 'C33', '97206', 'no');</w:t>
      </w:r>
    </w:p>
    <w:p w14:paraId="6E2EB8C8" w14:textId="77777777" w:rsidR="00EE6FEB" w:rsidRDefault="00EE6FEB"/>
    <w:p w14:paraId="1173C6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73, 33, 'admin.', 'married', 'university.degree', 'no', 'yes', 'no', 'C33', '97206', 'no');</w:t>
      </w:r>
    </w:p>
    <w:p w14:paraId="219979A5" w14:textId="77777777" w:rsidR="00EE6FEB" w:rsidRDefault="00EE6FEB"/>
    <w:p w14:paraId="17DC7B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74, 30, 'technician', 'single', 'university.degree', 'no', 'no', 'yes', 'C33', '97206', 'no');</w:t>
      </w:r>
    </w:p>
    <w:p w14:paraId="007B6939" w14:textId="77777777" w:rsidR="00EE6FEB" w:rsidRDefault="00EE6FEB"/>
    <w:p w14:paraId="198063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75, 29, 'technician', 'single', 'high.school', 'no', 'yes', 'no', 'C77', '33319', 'no');</w:t>
      </w:r>
    </w:p>
    <w:p w14:paraId="6D6CB39E" w14:textId="77777777" w:rsidR="00EE6FEB" w:rsidRDefault="00EE6FEB"/>
    <w:p w14:paraId="7E3395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76, 36, 'admin.', 'married', 'high.school', 'no', 'yes', 'no', 'C77', '33319', 'no');</w:t>
      </w:r>
    </w:p>
    <w:p w14:paraId="1BEE6FE9" w14:textId="77777777" w:rsidR="00EE6FEB" w:rsidRDefault="00EE6FEB"/>
    <w:p w14:paraId="2547F6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77, 31, 'technician', 'married', 'university.degree', 'no', 'no', 'no', 'C77', '33319', 'no');</w:t>
      </w:r>
    </w:p>
    <w:p w14:paraId="54CEBA5D" w14:textId="77777777" w:rsidR="00EE6FEB" w:rsidRDefault="00EE6FEB"/>
    <w:p w14:paraId="19D05D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78, 34, 'admin.', 'single', 'university.degree', 'no', 'no', 'no', 'C39', '43229', 'no');</w:t>
      </w:r>
    </w:p>
    <w:p w14:paraId="69915835" w14:textId="77777777" w:rsidR="00EE6FEB" w:rsidRDefault="00EE6FEB"/>
    <w:p w14:paraId="07F1E3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79, 54, 'blue-collar', 'married', 'unknown', 'no', 'no', 'no', 'C39', '43229', 'no');</w:t>
      </w:r>
    </w:p>
    <w:p w14:paraId="65AA49C7" w14:textId="77777777" w:rsidR="00EE6FEB" w:rsidRDefault="00EE6FEB"/>
    <w:p w14:paraId="50DD4F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80, 34, 'admin.', 'single', 'university.degree', 'no', 'yes', 'yes', 'C39', '43229', 'no');</w:t>
      </w:r>
    </w:p>
    <w:p w14:paraId="55478242" w14:textId="77777777" w:rsidR="00EE6FEB" w:rsidRDefault="00EE6FEB"/>
    <w:p w14:paraId="335CFD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81, 59, 'retired', 'married', 'basic.4y', 'unknown', 'yes', 'no', 'C39', '43229', 'no');</w:t>
      </w:r>
    </w:p>
    <w:p w14:paraId="118793FF" w14:textId="77777777" w:rsidR="00EE6FEB" w:rsidRDefault="00EE6FEB"/>
    <w:p w14:paraId="194558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82, 53, 'blue-collar', 'married', 'basic.9y', 'no', 'yes', 'no', 'C78', '80906', 'no');</w:t>
      </w:r>
    </w:p>
    <w:p w14:paraId="144E0B50" w14:textId="77777777" w:rsidR="00EE6FEB" w:rsidRDefault="00EE6FEB"/>
    <w:p w14:paraId="1114B3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83, 38, 'technician', 'single', 'university.degree', 'no', 'yes', 'no', 'C78', '80906', 'no');</w:t>
      </w:r>
    </w:p>
    <w:p w14:paraId="623A4BD2" w14:textId="77777777" w:rsidR="00EE6FEB" w:rsidRDefault="00EE6FEB"/>
    <w:p w14:paraId="717B98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84, 38, 'technician', 'single', 'university.degree', 'no', 'yes', 'no', 'C78', '80906', 'no');</w:t>
      </w:r>
    </w:p>
    <w:p w14:paraId="2D8F643F" w14:textId="77777777" w:rsidR="00EE6FEB" w:rsidRDefault="00EE6FEB"/>
    <w:p w14:paraId="710592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85, 54, 'admin.', 'married', 'high.school', 'no', 'yes', 'no', 'C78', '80906', 'no');</w:t>
      </w:r>
    </w:p>
    <w:p w14:paraId="7DCFAC73" w14:textId="77777777" w:rsidR="00EE6FEB" w:rsidRDefault="00EE6FEB"/>
    <w:p w14:paraId="2317A8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86, 32, 'technician', 'married', 'university.degree', 'no', 'yes', 'no', 'C78', '80906', 'no');</w:t>
      </w:r>
    </w:p>
    <w:p w14:paraId="5DBB03CB" w14:textId="77777777" w:rsidR="00EE6FEB" w:rsidRDefault="00EE6FEB"/>
    <w:p w14:paraId="6A8D75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87, 34, 'technician', 'divorced', 'professional.course', 'no', 'yes', 'no', 'C79', '7109', 'no');</w:t>
      </w:r>
    </w:p>
    <w:p w14:paraId="4FE8ACD7" w14:textId="77777777" w:rsidR="00EE6FEB" w:rsidRDefault="00EE6FEB"/>
    <w:p w14:paraId="2C3B8E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88, 53, 'blue-collar', 'married', 'basic.9y', 'no', 'yes', 'no', 'C79', '7109', 'yes');</w:t>
      </w:r>
    </w:p>
    <w:p w14:paraId="03C42E76" w14:textId="77777777" w:rsidR="00EE6FEB" w:rsidRDefault="00EE6FEB"/>
    <w:p w14:paraId="183713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89, 34, 'technician', 'divorced', 'professional.course', 'no', 'no', 'no', 'C79', '7109', 'no');</w:t>
      </w:r>
    </w:p>
    <w:p w14:paraId="13FE6188" w14:textId="77777777" w:rsidR="00EE6FEB" w:rsidRDefault="00EE6FEB"/>
    <w:p w14:paraId="20F066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90, 48, 'technician', 'married', 'university.degree', 'no', 'no', 'no', 'C79', '7109', 'no');</w:t>
      </w:r>
    </w:p>
    <w:p w14:paraId="419E58F3" w14:textId="77777777" w:rsidR="00EE6FEB" w:rsidRDefault="00EE6FEB"/>
    <w:p w14:paraId="72C745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91, 48, 'technician', 'married', 'university.degree', 'no', 'no', 'no', 'C79', '7109', 'no');</w:t>
      </w:r>
    </w:p>
    <w:p w14:paraId="61B02D2E" w14:textId="77777777" w:rsidR="00EE6FEB" w:rsidRDefault="00EE6FEB"/>
    <w:p w14:paraId="3EC21F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92, 52, 'housemaid', 'married', 'unknown', 'no', 'yes', 'no', 'C23', '60623', 'no');</w:t>
      </w:r>
    </w:p>
    <w:p w14:paraId="383F0030" w14:textId="77777777" w:rsidR="00EE6FEB" w:rsidRDefault="00EE6FEB"/>
    <w:p w14:paraId="63F6FB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93, 31, 'technician', 'married', 'university.degree', 'no', 'no', 'no', 'C21', '10024', 'no');</w:t>
      </w:r>
    </w:p>
    <w:p w14:paraId="152E0EDA" w14:textId="77777777" w:rsidR="00EE6FEB" w:rsidRDefault="00EE6FEB"/>
    <w:p w14:paraId="22FC70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94, 30, 'technician', 'single', 'university.degree', 'no', 'no', 'no', 'C80', '48180', 'no');</w:t>
      </w:r>
    </w:p>
    <w:p w14:paraId="4985029F" w14:textId="77777777" w:rsidR="00EE6FEB" w:rsidRDefault="00EE6FEB"/>
    <w:p w14:paraId="0EC275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95, 53, 'admin.', 'married', 'basic.4y', 'no', 'no', 'no', 'C81', '8701', 'no');</w:t>
      </w:r>
    </w:p>
    <w:p w14:paraId="551E38D2" w14:textId="77777777" w:rsidR="00EE6FEB" w:rsidRDefault="00EE6FEB"/>
    <w:p w14:paraId="0376B2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96, 59, 'retired', 'married', 'university.degree', 'unknown', 'no', 'no', 'C81', '8701', 'no');</w:t>
      </w:r>
    </w:p>
    <w:p w14:paraId="7BB136EA" w14:textId="77777777" w:rsidR="00EE6FEB" w:rsidRDefault="00EE6FEB"/>
    <w:p w14:paraId="5894A5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97, 32, 'technician', 'married', 'professional.course', 'no', 'no', 'no', 'C82', '22204', 'no');</w:t>
      </w:r>
    </w:p>
    <w:p w14:paraId="59970D6F" w14:textId="77777777" w:rsidR="00EE6FEB" w:rsidRDefault="00EE6FEB"/>
    <w:p w14:paraId="12EB42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98, 31, 'blue-collar', 'married', 'basic.4y', 'no', 'no', 'no', 'C83', '80004', 'no');</w:t>
      </w:r>
    </w:p>
    <w:p w14:paraId="6665E6C7" w14:textId="77777777" w:rsidR="00EE6FEB" w:rsidRDefault="00EE6FEB"/>
    <w:p w14:paraId="6E5357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299, 32, 'admin.', 'married', 'university.degree', 'unknown', 'yes', 'no', 'C83', '80004', 'no');</w:t>
      </w:r>
    </w:p>
    <w:p w14:paraId="0E4829B8" w14:textId="77777777" w:rsidR="00EE6FEB" w:rsidRDefault="00EE6FEB"/>
    <w:p w14:paraId="017533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00, 30, 'technician', 'single', 'professional.course', 'no', 'yes', 'no', 'C83', '80004', 'no');</w:t>
      </w:r>
    </w:p>
    <w:p w14:paraId="0836AD04" w14:textId="77777777" w:rsidR="00EE6FEB" w:rsidRDefault="00EE6FEB"/>
    <w:p w14:paraId="34981E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01, 29, 'admin.', 'married', 'university.degree', 'no', 'no', 'no', 'C83', '80004', 'yes');</w:t>
      </w:r>
    </w:p>
    <w:p w14:paraId="4AE5C4CA" w14:textId="77777777" w:rsidR="00EE6FEB" w:rsidRDefault="00EE6FEB"/>
    <w:p w14:paraId="6BBB65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02, 30, 'technician', 'single', 'professional.course', 'no', 'yes', 'yes', 'C84', '7601', 'no');</w:t>
      </w:r>
    </w:p>
    <w:p w14:paraId="0F24F472" w14:textId="77777777" w:rsidR="00EE6FEB" w:rsidRDefault="00EE6FEB"/>
    <w:p w14:paraId="17C27A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03, 45, 'services', 'married', 'high.school', 'no', 'no', 'no', 'C85', '33710', 'no');</w:t>
      </w:r>
    </w:p>
    <w:p w14:paraId="1ADDA139" w14:textId="77777777" w:rsidR="00EE6FEB" w:rsidRDefault="00EE6FEB"/>
    <w:p w14:paraId="437ED4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04, 29, 'admin.', 'married', 'university.degree', 'no', 'yes', 'no', 'C85', '33710', 'no');</w:t>
      </w:r>
    </w:p>
    <w:p w14:paraId="739FE08C" w14:textId="77777777" w:rsidR="00EE6FEB" w:rsidRDefault="00EE6FEB"/>
    <w:p w14:paraId="57765F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05, 31, 'technician', 'single', 'professional.course', 'no', 'yes', 'no', 'C11', '19143', 'no');</w:t>
      </w:r>
    </w:p>
    <w:p w14:paraId="73313F50" w14:textId="77777777" w:rsidR="00EE6FEB" w:rsidRDefault="00EE6FEB"/>
    <w:p w14:paraId="4356E6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06, 32, 'technician', 'married', 'professional.course', 'unknown', 'yes', 'no', 'C21', '10024', 'no');</w:t>
      </w:r>
    </w:p>
    <w:p w14:paraId="77C9784E" w14:textId="77777777" w:rsidR="00EE6FEB" w:rsidRDefault="00EE6FEB"/>
    <w:p w14:paraId="071943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07, 32, 'admin.', 'single', 'university.degree', 'no', 'no', 'no', 'C21', '10024', 'no');</w:t>
      </w:r>
    </w:p>
    <w:p w14:paraId="6F3A50E0" w14:textId="77777777" w:rsidR="00EE6FEB" w:rsidRDefault="00EE6FEB"/>
    <w:p w14:paraId="2B3D98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08, 30, 'technician', 'married', 'university.degree', 'no', 'no', 'no', 'C21', '10024', 'no');</w:t>
      </w:r>
    </w:p>
    <w:p w14:paraId="7510AC3C" w14:textId="77777777" w:rsidR="00EE6FEB" w:rsidRDefault="00EE6FEB"/>
    <w:p w14:paraId="1BAC61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09, 33, 'admin.', 'single', 'university.degree', 'no', 'no', 'no', 'C21', '10024', 'no');</w:t>
      </w:r>
    </w:p>
    <w:p w14:paraId="3F13EEE3" w14:textId="77777777" w:rsidR="00EE6FEB" w:rsidRDefault="00EE6FEB"/>
    <w:p w14:paraId="7AC059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10, 37, 'technician', 'single', 'university.degree', 'no', 'no', 'no', 'C21', '10024', 'no');</w:t>
      </w:r>
    </w:p>
    <w:p w14:paraId="40241DDC" w14:textId="77777777" w:rsidR="00EE6FEB" w:rsidRDefault="00EE6FEB"/>
    <w:p w14:paraId="449A63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11, 37, 'technician', 'married', 'professional.course', 'no', 'no', 'no', 'C86', '90805', 'no');</w:t>
      </w:r>
    </w:p>
    <w:p w14:paraId="71E06DC4" w14:textId="77777777" w:rsidR="00EE6FEB" w:rsidRDefault="00EE6FEB"/>
    <w:p w14:paraId="49DFEE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12, 52, 'services', 'married', 'high.school', 'unknown', 'yes', 'no', 'C87', '92345', 'no');</w:t>
      </w:r>
    </w:p>
    <w:p w14:paraId="2ECE109A" w14:textId="77777777" w:rsidR="00EE6FEB" w:rsidRDefault="00EE6FEB"/>
    <w:p w14:paraId="325FA4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13, 31, 'admin.', 'single', 'university.degree', 'no', 'no', 'yes', 'C87', '92345', 'no');</w:t>
      </w:r>
    </w:p>
    <w:p w14:paraId="1A4364C2" w14:textId="77777777" w:rsidR="00EE6FEB" w:rsidRDefault="00EE6FEB"/>
    <w:p w14:paraId="267D37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14, 59, 'services', 'married', 'basic.4y', 'unknown', 'yes', 'no', 'C88', '37130', 'no');</w:t>
      </w:r>
    </w:p>
    <w:p w14:paraId="2CB7A502" w14:textId="77777777" w:rsidR="00EE6FEB" w:rsidRDefault="00EE6FEB"/>
    <w:p w14:paraId="1C41F8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15, 56, 'blue-collar', 'married', 'basic.9y', 'unknown', 'no', 'no', 'C11', '19143', 'no');</w:t>
      </w:r>
    </w:p>
    <w:p w14:paraId="29F73C3E" w14:textId="77777777" w:rsidR="00EE6FEB" w:rsidRDefault="00EE6FEB"/>
    <w:p w14:paraId="0CCEED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16, 29, 'admin.', 'single', 'university.degree', 'no', 'yes', 'no', 'C11', '19143', 'no');</w:t>
      </w:r>
    </w:p>
    <w:p w14:paraId="7977D67F" w14:textId="77777777" w:rsidR="00EE6FEB" w:rsidRDefault="00EE6FEB"/>
    <w:p w14:paraId="056CCD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17, 36, 'management', 'married', 'university.degree', 'unknown', 'yes', 'yes', 'C11', '19143', 'no');</w:t>
      </w:r>
    </w:p>
    <w:p w14:paraId="3A075DA9" w14:textId="77777777" w:rsidR="00EE6FEB" w:rsidRDefault="00EE6FEB"/>
    <w:p w14:paraId="47A0E5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18, 37, 'self-employed', 'married', 'basic.9y', 'no', 'yes', 'no', 'C11', '19143', 'no');</w:t>
      </w:r>
    </w:p>
    <w:p w14:paraId="02A36989" w14:textId="77777777" w:rsidR="00EE6FEB" w:rsidRDefault="00EE6FEB"/>
    <w:p w14:paraId="52146B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19, 47, 'blue-collar', 'married', 'basic.9y', 'no', 'no', 'no', 'C11', '19143', 'no');</w:t>
      </w:r>
    </w:p>
    <w:p w14:paraId="7474EEC5" w14:textId="77777777" w:rsidR="00EE6FEB" w:rsidRDefault="00EE6FEB"/>
    <w:p w14:paraId="44F901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20, 48, 'admin.', 'married', 'university.degree', 'no', 'yes', 'no', 'C11', '19134', 'no');</w:t>
      </w:r>
    </w:p>
    <w:p w14:paraId="1FBFBC3A" w14:textId="77777777" w:rsidR="00EE6FEB" w:rsidRDefault="00EE6FEB"/>
    <w:p w14:paraId="19A4CE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21, 36, 'admin.', 'single', 'university.degree', 'no', 'no', 'no', 'C11', '19134', 'no');</w:t>
      </w:r>
    </w:p>
    <w:p w14:paraId="62A1E827" w14:textId="77777777" w:rsidR="00EE6FEB" w:rsidRDefault="00EE6FEB"/>
    <w:p w14:paraId="78540C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22, 49, 'admin.', 'divorced', 'university.degree', 'unknown', 'yes', 'yes', 'C11', '19134', 'no');</w:t>
      </w:r>
    </w:p>
    <w:p w14:paraId="4B70F074" w14:textId="77777777" w:rsidR="00EE6FEB" w:rsidRDefault="00EE6FEB"/>
    <w:p w14:paraId="46C57D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23, 33, 'unemployed', 'married', 'university.degree', 'no', 'no', 'no', 'C2', '90045', 'no');</w:t>
      </w:r>
    </w:p>
    <w:p w14:paraId="216CEF98" w14:textId="77777777" w:rsidR="00EE6FEB" w:rsidRDefault="00EE6FEB"/>
    <w:p w14:paraId="6B306E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24, 36, 'management', 'married', 'university.degree', 'unknown', 'no', 'no', 'C2', '90045', 'no');</w:t>
      </w:r>
    </w:p>
    <w:p w14:paraId="3C06BEF3" w14:textId="77777777" w:rsidR="00EE6FEB" w:rsidRDefault="00EE6FEB"/>
    <w:p w14:paraId="69D850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25, 31, 'technician', 'married', 'university.degree', 'no', 'no', 'no', 'C2', '90045', 'no');</w:t>
      </w:r>
    </w:p>
    <w:p w14:paraId="2A86283A" w14:textId="77777777" w:rsidR="00EE6FEB" w:rsidRDefault="00EE6FEB"/>
    <w:p w14:paraId="77C1FB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26, 37, 'admin.', 'single', 'university.degree', 'no', 'yes', 'no', 'C9', '94122', 'no');</w:t>
      </w:r>
    </w:p>
    <w:p w14:paraId="67E12E68" w14:textId="77777777" w:rsidR="00EE6FEB" w:rsidRDefault="00EE6FEB"/>
    <w:p w14:paraId="44BE30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27, 39, 'admin.', 'married', 'university.degree', 'no', 'no', 'no', 'C9', '94122', 'no');</w:t>
      </w:r>
    </w:p>
    <w:p w14:paraId="4F5F834B" w14:textId="77777777" w:rsidR="00EE6FEB" w:rsidRDefault="00EE6FEB"/>
    <w:p w14:paraId="1E3CB1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28, 52, 'technician', 'married', 'professional.course', 'no', 'no', 'no', 'C89', '84041', 'no');</w:t>
      </w:r>
    </w:p>
    <w:p w14:paraId="19738DB8" w14:textId="77777777" w:rsidR="00EE6FEB" w:rsidRDefault="00EE6FEB"/>
    <w:p w14:paraId="011081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29, 31, 'technician', 'married', 'university.degree', 'no', 'no', 'no', 'C11', '19140', 'no');</w:t>
      </w:r>
    </w:p>
    <w:p w14:paraId="71363B5B" w14:textId="77777777" w:rsidR="00EE6FEB" w:rsidRDefault="00EE6FEB"/>
    <w:p w14:paraId="488FFB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30, 30, 'technician', 'single', 'university.degree', 'no', 'no', 'yes', 'C11', '19140', 'no');</w:t>
      </w:r>
    </w:p>
    <w:p w14:paraId="56B558AE" w14:textId="77777777" w:rsidR="00EE6FEB" w:rsidRDefault="00EE6FEB"/>
    <w:p w14:paraId="0617FB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31, 47, 'admin.', 'married', 'unknown', 'no', 'yes', 'no', 'C11', '19140', 'no');</w:t>
      </w:r>
    </w:p>
    <w:p w14:paraId="61166EB9" w14:textId="77777777" w:rsidR="00EE6FEB" w:rsidRDefault="00EE6FEB"/>
    <w:p w14:paraId="34A2AA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32, 33, 'admin.', 'married', 'university.degree', 'no', 'yes', 'yes', 'C11', '19140', 'no');</w:t>
      </w:r>
    </w:p>
    <w:p w14:paraId="5F6F897B" w14:textId="77777777" w:rsidR="00EE6FEB" w:rsidRDefault="00EE6FEB"/>
    <w:p w14:paraId="54FA14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33, 45, 'services', 'married', 'basic.4y', 'unknown', 'no', 'no', 'C90', '78745', 'no');</w:t>
      </w:r>
    </w:p>
    <w:p w14:paraId="18F6B311" w14:textId="77777777" w:rsidR="00EE6FEB" w:rsidRDefault="00EE6FEB"/>
    <w:p w14:paraId="4B4064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34, 42, 'admin.', 'single', 'university.degree', 'no', 'no', 'no', 'C9', '94122', 'no');</w:t>
      </w:r>
    </w:p>
    <w:p w14:paraId="0063F27C" w14:textId="77777777" w:rsidR="00EE6FEB" w:rsidRDefault="00EE6FEB"/>
    <w:p w14:paraId="155A2F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35, 32, 'technician', 'married', 'professional.course', 'unknown', 'yes', 'no', 'C91', '1852', 'no');</w:t>
      </w:r>
    </w:p>
    <w:p w14:paraId="3FCFB62C" w14:textId="77777777" w:rsidR="00EE6FEB" w:rsidRDefault="00EE6FEB"/>
    <w:p w14:paraId="1E8C97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36, 32, 'technician', 'divorced', 'high.school', 'no', 'no', 'no', 'C91', '1852', 'no');</w:t>
      </w:r>
    </w:p>
    <w:p w14:paraId="1297FE51" w14:textId="77777777" w:rsidR="00EE6FEB" w:rsidRDefault="00EE6FEB"/>
    <w:p w14:paraId="6C0424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37, 31, 'technician', 'married', 'high.school', 'no', 'no', 'no', 'C91', '1852', 'no');</w:t>
      </w:r>
    </w:p>
    <w:p w14:paraId="760C0D9F" w14:textId="77777777" w:rsidR="00EE6FEB" w:rsidRDefault="00EE6FEB"/>
    <w:p w14:paraId="477375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38, 36, 'technician', 'single', 'professional.course', 'no', 'no', 'yes', 'C21', '10009', 'no');</w:t>
      </w:r>
    </w:p>
    <w:p w14:paraId="3372D9D4" w14:textId="77777777" w:rsidR="00EE6FEB" w:rsidRDefault="00EE6FEB"/>
    <w:p w14:paraId="581B67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39, 48, 'technician', 'married', 'university.degree', 'no', 'no', 'no', 'C21', '10009', 'no');</w:t>
      </w:r>
    </w:p>
    <w:p w14:paraId="2E699F0E" w14:textId="77777777" w:rsidR="00EE6FEB" w:rsidRDefault="00EE6FEB"/>
    <w:p w14:paraId="25079A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40, 48, 'technician', 'married', 'university.degree', 'no', 'no', 'no', 'C21', '10009', 'no');</w:t>
      </w:r>
    </w:p>
    <w:p w14:paraId="2FBC263C" w14:textId="77777777" w:rsidR="00EE6FEB" w:rsidRDefault="00EE6FEB"/>
    <w:p w14:paraId="60138F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41, 52, 'blue-collar', 'married', 'basic.4y', 'unknown', 'no', 'no', 'C21', '10009', 'no');</w:t>
      </w:r>
    </w:p>
    <w:p w14:paraId="6964F6D0" w14:textId="77777777" w:rsidR="00EE6FEB" w:rsidRDefault="00EE6FEB"/>
    <w:p w14:paraId="615D6F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42, 29, 'technician', 'single', 'professional.course', 'no', 'no', 'no', 'C21', '10009', 'no');</w:t>
      </w:r>
    </w:p>
    <w:p w14:paraId="589582C0" w14:textId="77777777" w:rsidR="00EE6FEB" w:rsidRDefault="00EE6FEB"/>
    <w:p w14:paraId="7AC5E3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43, 29, 'technician', 'single', 'professional.course', 'no', 'no', 'no', 'C21', '10035', 'no');</w:t>
      </w:r>
    </w:p>
    <w:p w14:paraId="14BD5612" w14:textId="77777777" w:rsidR="00EE6FEB" w:rsidRDefault="00EE6FEB"/>
    <w:p w14:paraId="3E9BB6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44, 57, 'technician', 'married', 'professional.course', 'unknown', 'yes', 'no', 'C21', '10035', 'no');</w:t>
      </w:r>
    </w:p>
    <w:p w14:paraId="76BE9ECA" w14:textId="77777777" w:rsidR="00EE6FEB" w:rsidRDefault="00EE6FEB"/>
    <w:p w14:paraId="09DEB0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45, 55, 'blue-collar', 'married', 'basic.9y', 'unknown', 'no', 'no', 'C21', '10035', 'no');</w:t>
      </w:r>
    </w:p>
    <w:p w14:paraId="3F2CE272" w14:textId="77777777" w:rsidR="00EE6FEB" w:rsidRDefault="00EE6FEB"/>
    <w:p w14:paraId="37F804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46, 48, 'admin.', 'single', 'university.degree', 'no', 'unknown', 'unknown', 'C21', '10035', 'no');</w:t>
      </w:r>
    </w:p>
    <w:p w14:paraId="40C17D35" w14:textId="77777777" w:rsidR="00EE6FEB" w:rsidRDefault="00EE6FEB"/>
    <w:p w14:paraId="59ED43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47, 34, 'admin.', 'divorced', 'high.school', 'no', 'unknown', 'unknown', 'C36', '28205', 'no');</w:t>
      </w:r>
    </w:p>
    <w:p w14:paraId="7E4193E0" w14:textId="77777777" w:rsidR="00EE6FEB" w:rsidRDefault="00EE6FEB"/>
    <w:p w14:paraId="34D2F7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48, 30, 'admin.', 'single', 'university.degree', 'unknown', 'no', 'no', 'C39', '31907', 'no');</w:t>
      </w:r>
    </w:p>
    <w:p w14:paraId="1C6639CA" w14:textId="77777777" w:rsidR="00EE6FEB" w:rsidRDefault="00EE6FEB"/>
    <w:p w14:paraId="18C3B4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49, 55, 'admin.', 'married', 'high.school', 'no', 'yes', 'no', 'C39', '31907', 'no');</w:t>
      </w:r>
    </w:p>
    <w:p w14:paraId="26F736D4" w14:textId="77777777" w:rsidR="00EE6FEB" w:rsidRDefault="00EE6FEB"/>
    <w:p w14:paraId="74FF1E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50, 53, 'admin.', 'divorced', 'university.degree', 'no', 'unknown', 'unknown', 'C21', '10009', 'no');</w:t>
      </w:r>
    </w:p>
    <w:p w14:paraId="7A480358" w14:textId="77777777" w:rsidR="00EE6FEB" w:rsidRDefault="00EE6FEB"/>
    <w:p w14:paraId="37B551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51, 35, 'management', 'married', 'university.degree', 'no', 'no', 'yes', 'C21', '10009', 'no');</w:t>
      </w:r>
    </w:p>
    <w:p w14:paraId="4216221C" w14:textId="77777777" w:rsidR="00EE6FEB" w:rsidRDefault="00EE6FEB"/>
    <w:p w14:paraId="66275A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52, 37, 'management', 'married', 'high.school', 'no', 'no', 'no', 'C21', '10009', 'no');</w:t>
      </w:r>
    </w:p>
    <w:p w14:paraId="0EC9868D" w14:textId="77777777" w:rsidR="00EE6FEB" w:rsidRDefault="00EE6FEB"/>
    <w:p w14:paraId="643B92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53, 60, 'retired', 'married', 'basic.4y', 'unknown', 'yes', 'no', 'C21', '10009', 'no');</w:t>
      </w:r>
    </w:p>
    <w:p w14:paraId="5C81A2A2" w14:textId="77777777" w:rsidR="00EE6FEB" w:rsidRDefault="00EE6FEB"/>
    <w:p w14:paraId="744914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54, 53, 'self-employed', 'married', 'basic.9y', 'no', 'yes', 'yes', 'C9', '94109', 'yes');</w:t>
      </w:r>
    </w:p>
    <w:p w14:paraId="32AB9D19" w14:textId="77777777" w:rsidR="00EE6FEB" w:rsidRDefault="00EE6FEB"/>
    <w:p w14:paraId="7CB696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55, 30, 'admin.', 'single', 'university.degree', 'no', 'yes', 'no', 'C92', '6040', 'no');</w:t>
      </w:r>
    </w:p>
    <w:p w14:paraId="03CAFF4B" w14:textId="77777777" w:rsidR="00EE6FEB" w:rsidRDefault="00EE6FEB"/>
    <w:p w14:paraId="1DB087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56, 32, 'technician', 'married', 'professional.course', 'no', 'no', 'yes', 'C92', '6040', 'no');</w:t>
      </w:r>
    </w:p>
    <w:p w14:paraId="183D079C" w14:textId="77777777" w:rsidR="00EE6FEB" w:rsidRDefault="00EE6FEB"/>
    <w:p w14:paraId="7859A0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57, 33, 'admin.', 'married', 'university.degree', 'no', 'yes', 'yes', 'C92', '6040', 'no');</w:t>
      </w:r>
    </w:p>
    <w:p w14:paraId="216F0427" w14:textId="77777777" w:rsidR="00EE6FEB" w:rsidRDefault="00EE6FEB"/>
    <w:p w14:paraId="3AFF01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58, 53, 'admin.', 'divorced', 'university.degree', 'no', 'yes', 'no', 'C92', '6040', 'no');</w:t>
      </w:r>
    </w:p>
    <w:p w14:paraId="63F2AAFE" w14:textId="77777777" w:rsidR="00EE6FEB" w:rsidRDefault="00EE6FEB"/>
    <w:p w14:paraId="6F96AB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59, 59, 'retired', 'married', 'unknown', 'no', 'no', 'no', 'C93', '78550', 'no');</w:t>
      </w:r>
    </w:p>
    <w:p w14:paraId="0238E781" w14:textId="77777777" w:rsidR="00EE6FEB" w:rsidRDefault="00EE6FEB"/>
    <w:p w14:paraId="5C15F5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60, 40, 'management', 'married', 'university.degree', 'no', 'yes', 'no', 'C93', '78550', 'no');</w:t>
      </w:r>
    </w:p>
    <w:p w14:paraId="51811E24" w14:textId="77777777" w:rsidR="00EE6FEB" w:rsidRDefault="00EE6FEB"/>
    <w:p w14:paraId="616E2A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61, 48, 'technician', 'married', 'university.degree', 'no', 'no', 'no', 'C94', '85705', 'no');</w:t>
      </w:r>
    </w:p>
    <w:p w14:paraId="5A687315" w14:textId="77777777" w:rsidR="00EE6FEB" w:rsidRDefault="00EE6FEB"/>
    <w:p w14:paraId="7413E1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62, 59, 'blue-collar', 'married', 'basic.9y', 'unknown', 'no', 'no', 'C94', '85705', 'no');</w:t>
      </w:r>
    </w:p>
    <w:p w14:paraId="39D0ABCE" w14:textId="77777777" w:rsidR="00EE6FEB" w:rsidRDefault="00EE6FEB"/>
    <w:p w14:paraId="155BC7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63, 47, 'blue-collar', 'married', 'basic.9y', 'unknown', 'no', 'no', 'C94', '85705', 'no');</w:t>
      </w:r>
    </w:p>
    <w:p w14:paraId="7CEFB63A" w14:textId="77777777" w:rsidR="00EE6FEB" w:rsidRDefault="00EE6FEB"/>
    <w:p w14:paraId="132EC8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64, 39, 'technician', 'married', 'professional.course', 'no', 'no', 'no', 'C94', '85705', 'no');</w:t>
      </w:r>
    </w:p>
    <w:p w14:paraId="04E10D0B" w14:textId="77777777" w:rsidR="00EE6FEB" w:rsidRDefault="00EE6FEB"/>
    <w:p w14:paraId="48BE19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65, 60, 'management', 'married', 'university.degree', 'no', 'yes', 'no', 'C95', '62301', 'no');</w:t>
      </w:r>
    </w:p>
    <w:p w14:paraId="3FF410D3" w14:textId="77777777" w:rsidR="00EE6FEB" w:rsidRDefault="00EE6FEB"/>
    <w:p w14:paraId="113656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66, 59, 'admin.', 'married', 'university.degree', 'no', 'yes', 'no', 'C48', '2038', 'no');</w:t>
      </w:r>
    </w:p>
    <w:p w14:paraId="6C902409" w14:textId="77777777" w:rsidR="00EE6FEB" w:rsidRDefault="00EE6FEB"/>
    <w:p w14:paraId="70C35C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67, 30, 'admin.', 'single', 'university.degree', 'no', 'yes', 'no', 'C13', '77095', 'no');</w:t>
      </w:r>
    </w:p>
    <w:p w14:paraId="11ADCAEA" w14:textId="77777777" w:rsidR="00EE6FEB" w:rsidRDefault="00EE6FEB"/>
    <w:p w14:paraId="534E35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68, 51, 'unemployed', 'married', 'basic.9y', 'no', 'no', 'no', 'C13', '77095', 'no');</w:t>
      </w:r>
    </w:p>
    <w:p w14:paraId="7A5A9B5E" w14:textId="77777777" w:rsidR="00EE6FEB" w:rsidRDefault="00EE6FEB"/>
    <w:p w14:paraId="010762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69, 31, 'technician', 'divorced', 'high.school', 'no', 'yes', 'no', 'C13', '77095', 'no');</w:t>
      </w:r>
    </w:p>
    <w:p w14:paraId="136643D8" w14:textId="77777777" w:rsidR="00EE6FEB" w:rsidRDefault="00EE6FEB"/>
    <w:p w14:paraId="554562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70, 60, 'management', 'married', 'university.degree', 'no', 'no', 'no', 'C9', '94109', 'no');</w:t>
      </w:r>
    </w:p>
    <w:p w14:paraId="61D254DB" w14:textId="77777777" w:rsidR="00EE6FEB" w:rsidRDefault="00EE6FEB"/>
    <w:p w14:paraId="5D0E35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71, 48, 'self-employed', 'married', 'high.school', 'no', 'yes', 'no', 'C9', '94109', 'no');</w:t>
      </w:r>
    </w:p>
    <w:p w14:paraId="0514C408" w14:textId="77777777" w:rsidR="00EE6FEB" w:rsidRDefault="00EE6FEB"/>
    <w:p w14:paraId="08B117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72, 32, 'admin.', 'single', 'university.degree', 'no', 'yes', 'yes', 'C80', '48180', 'no');</w:t>
      </w:r>
    </w:p>
    <w:p w14:paraId="0CE957CE" w14:textId="77777777" w:rsidR="00EE6FEB" w:rsidRDefault="00EE6FEB"/>
    <w:p w14:paraId="6EDA23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73, 41, 'self-employed', 'married', 'university.degree', 'no', 'yes', 'no', 'C96', '33024', 'no');</w:t>
      </w:r>
    </w:p>
    <w:p w14:paraId="4196586B" w14:textId="77777777" w:rsidR="00EE6FEB" w:rsidRDefault="00EE6FEB"/>
    <w:p w14:paraId="3FCAD4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74, 39, 'technician', 'married', 'professional.course', 'no', 'no', 'yes', 'C96', '33024', 'no');</w:t>
      </w:r>
    </w:p>
    <w:p w14:paraId="635513E0" w14:textId="77777777" w:rsidR="00EE6FEB" w:rsidRDefault="00EE6FEB"/>
    <w:p w14:paraId="51E860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75, 41, 'self-employed', 'married', 'basic.9y', 'no', 'no', 'yes', 'C11', '19140', 'no');</w:t>
      </w:r>
    </w:p>
    <w:p w14:paraId="5AC34156" w14:textId="77777777" w:rsidR="00EE6FEB" w:rsidRDefault="00EE6FEB"/>
    <w:p w14:paraId="0FAE78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76, 40, 'technician', 'married', 'professional.course', 'no', 'no', 'yes', 'C11', '19140', 'no');</w:t>
      </w:r>
    </w:p>
    <w:p w14:paraId="3351B4CC" w14:textId="77777777" w:rsidR="00EE6FEB" w:rsidRDefault="00EE6FEB"/>
    <w:p w14:paraId="6091B7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77, 39, 'housemaid', 'married', 'basic.4y', 'no', 'yes', 'yes', 'C75', '45231', 'no');</w:t>
      </w:r>
    </w:p>
    <w:p w14:paraId="514B9855" w14:textId="77777777" w:rsidR="00EE6FEB" w:rsidRDefault="00EE6FEB"/>
    <w:p w14:paraId="5C1FDC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78, 39, 'housemaid', 'married', 'basic.4y', 'no', 'yes', 'yes', 'C21', '10009', 'no');</w:t>
      </w:r>
    </w:p>
    <w:p w14:paraId="4D60E276" w14:textId="77777777" w:rsidR="00EE6FEB" w:rsidRDefault="00EE6FEB"/>
    <w:p w14:paraId="18DCA3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79, 60, 'management', 'married', 'university.degree', 'no', 'unknown', 'unknown', 'C21', '10009', 'no');</w:t>
      </w:r>
    </w:p>
    <w:p w14:paraId="63664AE8" w14:textId="77777777" w:rsidR="00EE6FEB" w:rsidRDefault="00EE6FEB"/>
    <w:p w14:paraId="665495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80, 43, 'housemaid', 'married', 'basic.6y', 'no', 'no', 'no', 'C97', '98198', 'no');</w:t>
      </w:r>
    </w:p>
    <w:p w14:paraId="55FA11F2" w14:textId="77777777" w:rsidR="00EE6FEB" w:rsidRDefault="00EE6FEB"/>
    <w:p w14:paraId="758F54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81, 55, 'technician', 'divorced', 'professional.course', 'no', 'no', 'no', 'C97', '98198', 'no');</w:t>
      </w:r>
    </w:p>
    <w:p w14:paraId="16BA8E33" w14:textId="77777777" w:rsidR="00EE6FEB" w:rsidRDefault="00EE6FEB"/>
    <w:p w14:paraId="0DEDFC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82, 44, 'blue-collar', 'married', 'illiterate', 'no', 'no', 'no', 'C98', '61604', 'no');</w:t>
      </w:r>
    </w:p>
    <w:p w14:paraId="7E03D4AF" w14:textId="77777777" w:rsidR="00EE6FEB" w:rsidRDefault="00EE6FEB"/>
    <w:p w14:paraId="74033B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83, 40, 'technician', 'married', 'high.school', 'no', 'yes', 'yes', 'C99', '89115', 'no');</w:t>
      </w:r>
    </w:p>
    <w:p w14:paraId="3B041170" w14:textId="77777777" w:rsidR="00EE6FEB" w:rsidRDefault="00EE6FEB"/>
    <w:p w14:paraId="261DC8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84, 33, 'admin.', 'married', 'university.degree', 'no', 'no', 'no', 'C100', '2886', 'no');</w:t>
      </w:r>
    </w:p>
    <w:p w14:paraId="5FAC8B5A" w14:textId="77777777" w:rsidR="00EE6FEB" w:rsidRDefault="00EE6FEB"/>
    <w:p w14:paraId="796AEE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85, 30, 'management', 'married', 'university.degree', 'no', 'no', 'no', 'C100', '2886', 'no');</w:t>
      </w:r>
    </w:p>
    <w:p w14:paraId="16548EFE" w14:textId="77777777" w:rsidR="00EE6FEB" w:rsidRDefault="00EE6FEB"/>
    <w:p w14:paraId="44FE55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86, 31, 'technician', 'divorced', 'high.school', 'no', 'no', 'no', 'C26', '49201', 'no');</w:t>
      </w:r>
    </w:p>
    <w:p w14:paraId="6C307325" w14:textId="77777777" w:rsidR="00EE6FEB" w:rsidRDefault="00EE6FEB"/>
    <w:p w14:paraId="19BE42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87, 33, 'admin.', 'married', 'university.degree', 'no', 'yes', 'yes', 'C13', '77036', 'no');</w:t>
      </w:r>
    </w:p>
    <w:p w14:paraId="3302B1E2" w14:textId="77777777" w:rsidR="00EE6FEB" w:rsidRDefault="00EE6FEB"/>
    <w:p w14:paraId="096EF5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88, 36, 'admin.', 'married', 'university.degree', 'no', 'no', 'no', 'C13', '77036', 'no');</w:t>
      </w:r>
    </w:p>
    <w:p w14:paraId="00BEDE84" w14:textId="77777777" w:rsidR="00EE6FEB" w:rsidRDefault="00EE6FEB"/>
    <w:p w14:paraId="356B14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89, 39, 'admin.', 'married', 'professional.course', 'no', 'no', 'yes', 'C13', '77036', 'no');</w:t>
      </w:r>
    </w:p>
    <w:p w14:paraId="67F18186" w14:textId="77777777" w:rsidR="00EE6FEB" w:rsidRDefault="00EE6FEB"/>
    <w:p w14:paraId="3702D7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90, 39, 'admin.', 'married', 'professional.course', 'no', 'yes', 'yes', 'C13', '77036', 'no');</w:t>
      </w:r>
    </w:p>
    <w:p w14:paraId="03012B13" w14:textId="77777777" w:rsidR="00EE6FEB" w:rsidRDefault="00EE6FEB"/>
    <w:p w14:paraId="5EDE3C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91, 47, 'technician', 'married', 'professional.course', 'no', 'yes', 'yes', 'C101', '33180', 'no');</w:t>
      </w:r>
    </w:p>
    <w:p w14:paraId="0EC25C6E" w14:textId="77777777" w:rsidR="00EE6FEB" w:rsidRDefault="00EE6FEB"/>
    <w:p w14:paraId="51609F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92, 44, 'technician', 'single', 'professional.course', 'no', 'yes', 'yes', 'C41', '28403', 'no');</w:t>
      </w:r>
    </w:p>
    <w:p w14:paraId="02C4C307" w14:textId="77777777" w:rsidR="00EE6FEB" w:rsidRDefault="00EE6FEB"/>
    <w:p w14:paraId="517A8C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93, 35, 'technician', 'single', 'professional.course', 'no', 'no', 'yes', 'C21', '10024', 'no');</w:t>
      </w:r>
    </w:p>
    <w:p w14:paraId="656B1EB9" w14:textId="77777777" w:rsidR="00EE6FEB" w:rsidRDefault="00EE6FEB"/>
    <w:p w14:paraId="598695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94, 29, 'admin.', 'single', 'university.degree', 'no', 'yes', 'no', 'C9', '94110', 'no');</w:t>
      </w:r>
    </w:p>
    <w:p w14:paraId="1B176268" w14:textId="77777777" w:rsidR="00EE6FEB" w:rsidRDefault="00EE6FEB"/>
    <w:p w14:paraId="6B26FA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95, 58, 'technician', 'divorced', 'professional.course', 'no', 'no', 'no', 'C9', '94110', 'no');</w:t>
      </w:r>
    </w:p>
    <w:p w14:paraId="5158C513" w14:textId="77777777" w:rsidR="00EE6FEB" w:rsidRDefault="00EE6FEB"/>
    <w:p w14:paraId="558D48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96, 42, 'entrepreneur', 'married', 'high.school', 'no', 'no', 'no', 'C9', '94110', 'no');</w:t>
      </w:r>
    </w:p>
    <w:p w14:paraId="281919F0" w14:textId="77777777" w:rsidR="00EE6FEB" w:rsidRDefault="00EE6FEB"/>
    <w:p w14:paraId="6604D4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97, 36, 'technician', 'married', 'professional.course', 'unknown', 'yes', 'no', 'C9', '94110', 'no');</w:t>
      </w:r>
    </w:p>
    <w:p w14:paraId="6258CA7A" w14:textId="77777777" w:rsidR="00EE6FEB" w:rsidRDefault="00EE6FEB"/>
    <w:p w14:paraId="035C88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98, 31, 'technician', 'married', 'professional.course', 'no', 'no', 'no', 'C9', '94110', 'no');</w:t>
      </w:r>
    </w:p>
    <w:p w14:paraId="0FFEE24B" w14:textId="77777777" w:rsidR="00EE6FEB" w:rsidRDefault="00EE6FEB"/>
    <w:p w14:paraId="403C0F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399, 52, 'admin.', 'single', 'university.degree', 'no', 'yes', 'no', 'C9', '94110', 'no');</w:t>
      </w:r>
    </w:p>
    <w:p w14:paraId="5B1AE560" w14:textId="77777777" w:rsidR="00EE6FEB" w:rsidRDefault="00EE6FEB"/>
    <w:p w14:paraId="31DE8A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00, 30, 'admin.', 'married', 'university.degree', 'no', 'no', 'no', 'C9', '94110', 'no');</w:t>
      </w:r>
    </w:p>
    <w:p w14:paraId="417F24F9" w14:textId="77777777" w:rsidR="00EE6FEB" w:rsidRDefault="00EE6FEB"/>
    <w:p w14:paraId="45BA4A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01, 39, 'housemaid', 'married', 'basic.4y', 'no', 'yes', 'yes', 'C9', '94110', 'no');</w:t>
      </w:r>
    </w:p>
    <w:p w14:paraId="16BAE6DA" w14:textId="77777777" w:rsidR="00EE6FEB" w:rsidRDefault="00EE6FEB"/>
    <w:p w14:paraId="1B36ED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02, 36, 'technician', 'married', 'professional.course', 'unknown', 'yes', 'no', 'C9', '94110', 'no');</w:t>
      </w:r>
    </w:p>
    <w:p w14:paraId="25395320" w14:textId="77777777" w:rsidR="00EE6FEB" w:rsidRDefault="00EE6FEB"/>
    <w:p w14:paraId="2336AB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03, 45, 'admin.', 'married', 'unknown', 'no', 'no', 'no', 'C5', '98105', 'no');</w:t>
      </w:r>
    </w:p>
    <w:p w14:paraId="034CBC96" w14:textId="77777777" w:rsidR="00EE6FEB" w:rsidRDefault="00EE6FEB"/>
    <w:p w14:paraId="31EB76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04, 30, 'admin.', 'single', 'university.degree', 'no', 'no', 'no', 'C5', '98105', 'no');</w:t>
      </w:r>
    </w:p>
    <w:p w14:paraId="311D777E" w14:textId="77777777" w:rsidR="00EE6FEB" w:rsidRDefault="00EE6FEB"/>
    <w:p w14:paraId="527DFD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05, 56, 'blue-collar', 'married', 'basic.4y', 'no', 'no', 'no', 'C102', '92646', 'no');</w:t>
      </w:r>
    </w:p>
    <w:p w14:paraId="466A8B32" w14:textId="77777777" w:rsidR="00EE6FEB" w:rsidRDefault="00EE6FEB"/>
    <w:p w14:paraId="006AE7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06, 36, 'admin.', 'married', 'professional.course', 'no', 'yes', 'yes', 'C2', '90004', 'no');</w:t>
      </w:r>
    </w:p>
    <w:p w14:paraId="203C96B7" w14:textId="77777777" w:rsidR="00EE6FEB" w:rsidRDefault="00EE6FEB"/>
    <w:p w14:paraId="4F6EAF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07, 57, 'blue-collar', 'married', 'basic.4y', 'unknown', 'no', 'no', 'C103', '40475', 'no');</w:t>
      </w:r>
    </w:p>
    <w:p w14:paraId="6457DE86" w14:textId="77777777" w:rsidR="00EE6FEB" w:rsidRDefault="00EE6FEB"/>
    <w:p w14:paraId="1A00B7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08, 37, 'admin.', 'married', 'university.degree', 'no', 'yes', 'yes', 'C2', '90045', 'no');</w:t>
      </w:r>
    </w:p>
    <w:p w14:paraId="288CE798" w14:textId="77777777" w:rsidR="00EE6FEB" w:rsidRDefault="00EE6FEB"/>
    <w:p w14:paraId="409D85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09, 34, 'admin.', 'single', 'university.degree', 'no', 'no', 'yes', 'C2', '90045', 'no');</w:t>
      </w:r>
    </w:p>
    <w:p w14:paraId="760D58E3" w14:textId="77777777" w:rsidR="00EE6FEB" w:rsidRDefault="00EE6FEB"/>
    <w:p w14:paraId="7917F3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10, 32, 'technician', 'single', 'professional.course', 'no', 'no', 'no', 'C104', '80027', 'no');</w:t>
      </w:r>
    </w:p>
    <w:p w14:paraId="26E92D98" w14:textId="77777777" w:rsidR="00EE6FEB" w:rsidRDefault="00EE6FEB"/>
    <w:p w14:paraId="5A86E1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11, 30, 'admin.', 'single', 'university.degree', 'no', 'yes', 'no', 'C105', '1841', 'no');</w:t>
      </w:r>
    </w:p>
    <w:p w14:paraId="03798E10" w14:textId="77777777" w:rsidR="00EE6FEB" w:rsidRDefault="00EE6FEB"/>
    <w:p w14:paraId="694BA1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12, 49, 'management', 'married', 'university.degree', 'unknown', 'no', 'no', 'C105', '1841', 'no');</w:t>
      </w:r>
    </w:p>
    <w:p w14:paraId="1590D294" w14:textId="77777777" w:rsidR="00EE6FEB" w:rsidRDefault="00EE6FEB"/>
    <w:p w14:paraId="6FEB2F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13, 48, 'admin.', 'married', 'unknown', 'no', 'yes', 'yes', 'C26', '39212', 'no');</w:t>
      </w:r>
    </w:p>
    <w:p w14:paraId="2C87B3F4" w14:textId="77777777" w:rsidR="00EE6FEB" w:rsidRDefault="00EE6FEB"/>
    <w:p w14:paraId="6D0F70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14, 31, 'technician', 'divorced', 'high.school', 'no', 'no', 'no', 'C106', '48187', 'no');</w:t>
      </w:r>
    </w:p>
    <w:p w14:paraId="045ECEE9" w14:textId="77777777" w:rsidR="00EE6FEB" w:rsidRDefault="00EE6FEB"/>
    <w:p w14:paraId="44347E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15, 35, 'technician', 'married', 'professional.course', 'no', 'no', 'no', 'C106', '48187', 'no');</w:t>
      </w:r>
    </w:p>
    <w:p w14:paraId="2CF58850" w14:textId="77777777" w:rsidR="00EE6FEB" w:rsidRDefault="00EE6FEB"/>
    <w:p w14:paraId="627B2C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16, 35, 'admin.', 'married', 'university.degree', 'no', 'no', 'no', 'C107', '10801', 'no');</w:t>
      </w:r>
    </w:p>
    <w:p w14:paraId="2A65D568" w14:textId="77777777" w:rsidR="00EE6FEB" w:rsidRDefault="00EE6FEB"/>
    <w:p w14:paraId="1FB8BA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17, 45, 'unemployed', 'married', 'professional.course', 'no', 'yes', 'yes', 'C53', '78207', 'no');</w:t>
      </w:r>
    </w:p>
    <w:p w14:paraId="0CC9DC3C" w14:textId="77777777" w:rsidR="00EE6FEB" w:rsidRDefault="00EE6FEB"/>
    <w:p w14:paraId="3712A5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18, 40, 'technician', 'single', 'university.degree', 'no', 'no', 'yes', 'C108', '28052', 'no');</w:t>
      </w:r>
    </w:p>
    <w:p w14:paraId="616489E0" w14:textId="77777777" w:rsidR="00EE6FEB" w:rsidRDefault="00EE6FEB"/>
    <w:p w14:paraId="690A36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19, 31, 'management', 'married', 'university.degree', 'no', 'no', 'no', 'C108', '28052', 'no');</w:t>
      </w:r>
    </w:p>
    <w:p w14:paraId="47E57445" w14:textId="77777777" w:rsidR="00EE6FEB" w:rsidRDefault="00EE6FEB"/>
    <w:p w14:paraId="48AA69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20, 30, 'self-employed', 'married', 'professional.course', 'no', 'no', 'no', 'C108', '28052', 'no');</w:t>
      </w:r>
    </w:p>
    <w:p w14:paraId="4C9BB684" w14:textId="77777777" w:rsidR="00EE6FEB" w:rsidRDefault="00EE6FEB"/>
    <w:p w14:paraId="0CB5D5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21, 39, 'housemaid', 'married', 'basic.4y', 'no', 'no', 'no', 'C108', '28052', 'no');</w:t>
      </w:r>
    </w:p>
    <w:p w14:paraId="36BBFBB1" w14:textId="77777777" w:rsidR="00EE6FEB" w:rsidRDefault="00EE6FEB"/>
    <w:p w14:paraId="64B37B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22, 33, 'admin.', 'single', 'university.degree', 'unknown', 'no', 'no', 'C91', '1852', 'no');</w:t>
      </w:r>
    </w:p>
    <w:p w14:paraId="548A8C26" w14:textId="77777777" w:rsidR="00EE6FEB" w:rsidRDefault="00EE6FEB"/>
    <w:p w14:paraId="622F7D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23, 57, 'blue-collar', 'married', 'basic.4y', 'unknown', 'no', 'no', 'C109', '32216', 'no');</w:t>
      </w:r>
    </w:p>
    <w:p w14:paraId="52E3D15E" w14:textId="77777777" w:rsidR="00EE6FEB" w:rsidRDefault="00EE6FEB"/>
    <w:p w14:paraId="08E3DE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24, 32, 'technician', 'single', 'university.degree', 'no', 'no', 'no', 'C109', '32216', 'no');</w:t>
      </w:r>
    </w:p>
    <w:p w14:paraId="28EC6439" w14:textId="77777777" w:rsidR="00EE6FEB" w:rsidRDefault="00EE6FEB"/>
    <w:p w14:paraId="0FCD99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25, 46, 'housemaid', 'married', 'basic.4y', 'no', 'no', 'no', 'C23', '60623', 'no');</w:t>
      </w:r>
    </w:p>
    <w:p w14:paraId="5D8D59D0" w14:textId="77777777" w:rsidR="00EE6FEB" w:rsidRDefault="00EE6FEB"/>
    <w:p w14:paraId="12BB63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26, 48, 'self-employed', 'married', 'high.school', 'no', 'no', 'no', 'C23', '60623', 'no');</w:t>
      </w:r>
    </w:p>
    <w:p w14:paraId="39F222CC" w14:textId="77777777" w:rsidR="00EE6FEB" w:rsidRDefault="00EE6FEB"/>
    <w:p w14:paraId="192DB0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27, 36, 'admin.', 'divorced', 'high.school', 'no', 'no', 'yes', 'C13', '77070', 'no');</w:t>
      </w:r>
    </w:p>
    <w:p w14:paraId="08EAF12A" w14:textId="77777777" w:rsidR="00EE6FEB" w:rsidRDefault="00EE6FEB"/>
    <w:p w14:paraId="38328E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28, 33, 'admin.', 'single', 'university.degree', 'no', 'no', 'no', 'C21', '10024', 'no');</w:t>
      </w:r>
    </w:p>
    <w:p w14:paraId="06893893" w14:textId="77777777" w:rsidR="00EE6FEB" w:rsidRDefault="00EE6FEB"/>
    <w:p w14:paraId="594C1F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29, 32, 'management', 'married', 'high.school', 'no', 'no', 'no', 'C67', '48227', 'no');</w:t>
      </w:r>
    </w:p>
    <w:p w14:paraId="586B7D2A" w14:textId="77777777" w:rsidR="00EE6FEB" w:rsidRDefault="00EE6FEB"/>
    <w:p w14:paraId="2EADA1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30, 32, 'technician', 'single', 'professional.course', 'no', 'no', 'yes', 'C67', '48227', 'no');</w:t>
      </w:r>
    </w:p>
    <w:p w14:paraId="562244DF" w14:textId="77777777" w:rsidR="00EE6FEB" w:rsidRDefault="00EE6FEB"/>
    <w:p w14:paraId="7BB8F2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31, 54, 'blue-collar', 'married', 'basic.9y', 'unknown', 'no', 'no', 'C67', '48227', 'no');</w:t>
      </w:r>
    </w:p>
    <w:p w14:paraId="01499F38" w14:textId="77777777" w:rsidR="00EE6FEB" w:rsidRDefault="00EE6FEB"/>
    <w:p w14:paraId="006DCA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32, 53, 'blue-collar', 'married', 'basic.9y', 'no', 'yes', 'no', 'C67', '48227', 'no');</w:t>
      </w:r>
    </w:p>
    <w:p w14:paraId="0F0F1762" w14:textId="77777777" w:rsidR="00EE6FEB" w:rsidRDefault="00EE6FEB"/>
    <w:p w14:paraId="5100C0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33, 31, 'technician', 'single', 'professional.course', 'no', 'no', 'yes', 'C67', '48227', 'no');</w:t>
      </w:r>
    </w:p>
    <w:p w14:paraId="24E34BDD" w14:textId="77777777" w:rsidR="00EE6FEB" w:rsidRDefault="00EE6FEB"/>
    <w:p w14:paraId="3EE21D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34, 32, 'admin.', 'divorced', 'university.degree', 'no', 'no', 'no', 'C67', '48227', 'no');</w:t>
      </w:r>
    </w:p>
    <w:p w14:paraId="03A0E3E2" w14:textId="77777777" w:rsidR="00EE6FEB" w:rsidRDefault="00EE6FEB"/>
    <w:p w14:paraId="4E530F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35, 32, 'technician', 'married', 'professional.course', 'no', 'unknown', 'unknown', 'C39', '47201', 'no');</w:t>
      </w:r>
    </w:p>
    <w:p w14:paraId="6393BAE4" w14:textId="77777777" w:rsidR="00EE6FEB" w:rsidRDefault="00EE6FEB"/>
    <w:p w14:paraId="3575AC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36, 36, 'technician', 'single', 'university.degree', 'no', 'no', 'no', 'C110', '13021', 'no');</w:t>
      </w:r>
    </w:p>
    <w:p w14:paraId="7E666A28" w14:textId="77777777" w:rsidR="00EE6FEB" w:rsidRDefault="00EE6FEB"/>
    <w:p w14:paraId="3A0376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37, 54, 'admin.', 'divorced', 'university.degree', 'no', 'no', 'no', 'C110', '13021', 'no');</w:t>
      </w:r>
    </w:p>
    <w:p w14:paraId="31DEEFF2" w14:textId="77777777" w:rsidR="00EE6FEB" w:rsidRDefault="00EE6FEB"/>
    <w:p w14:paraId="50A7ED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38, 45, 'technician', 'married', 'professional.course', 'unknown', 'yes', 'no', 'C110', '13021', 'no');</w:t>
      </w:r>
    </w:p>
    <w:p w14:paraId="55561316" w14:textId="77777777" w:rsidR="00EE6FEB" w:rsidRDefault="00EE6FEB"/>
    <w:p w14:paraId="62271B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39, 32, 'admin.', 'married', 'university.degree', 'no', 'yes', 'no', 'C110', '13021', 'no');</w:t>
      </w:r>
    </w:p>
    <w:p w14:paraId="1165DF0F" w14:textId="77777777" w:rsidR="00EE6FEB" w:rsidRDefault="00EE6FEB"/>
    <w:p w14:paraId="0C2B05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40, 32, 'admin.', 'single', 'university.degree', 'no', 'yes', 'no', 'C110', '13021', 'no');</w:t>
      </w:r>
    </w:p>
    <w:p w14:paraId="6970DC84" w14:textId="77777777" w:rsidR="00EE6FEB" w:rsidRDefault="00EE6FEB"/>
    <w:p w14:paraId="29C894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41, 32, 'admin.', 'single', 'university.degree', 'no', 'no', 'no', 'C110', '13021', 'no');</w:t>
      </w:r>
    </w:p>
    <w:p w14:paraId="0EFFCA65" w14:textId="77777777" w:rsidR="00EE6FEB" w:rsidRDefault="00EE6FEB"/>
    <w:p w14:paraId="060438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42, 39, 'admin.', 'married', 'professional.course', 'no', 'no', 'no', 'C60', '44312', 'no');</w:t>
      </w:r>
    </w:p>
    <w:p w14:paraId="6AE8BB6C" w14:textId="77777777" w:rsidR="00EE6FEB" w:rsidRDefault="00EE6FEB"/>
    <w:p w14:paraId="7D6AFB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43, 31, 'technician', 'divorced', 'professional.course', 'no', 'yes', 'no', 'C60', '44312', 'no');</w:t>
      </w:r>
    </w:p>
    <w:p w14:paraId="0C489C3E" w14:textId="77777777" w:rsidR="00EE6FEB" w:rsidRDefault="00EE6FEB"/>
    <w:p w14:paraId="589E9F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44, 52, 'housemaid', 'married', 'basic.6y', 'no', 'yes', 'no', 'C111', '73071', 'no');</w:t>
      </w:r>
    </w:p>
    <w:p w14:paraId="585A25C7" w14:textId="77777777" w:rsidR="00EE6FEB" w:rsidRDefault="00EE6FEB"/>
    <w:p w14:paraId="15681E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45, 58, 'services', 'married', 'high.school', 'no', 'no', 'no', 'C4', '94521', 'no');</w:t>
      </w:r>
    </w:p>
    <w:p w14:paraId="565AB136" w14:textId="77777777" w:rsidR="00EE6FEB" w:rsidRDefault="00EE6FEB"/>
    <w:p w14:paraId="704D51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46, 35, 'admin.', 'single', 'university.degree', 'no', 'yes', 'no', 'C28', '62521', 'no');</w:t>
      </w:r>
    </w:p>
    <w:p w14:paraId="612AC01A" w14:textId="77777777" w:rsidR="00EE6FEB" w:rsidRDefault="00EE6FEB"/>
    <w:p w14:paraId="40188C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47, 48, 'technician', 'married', 'university.degree', 'no', 'yes', 'no', 'C28', '62521', 'no');</w:t>
      </w:r>
    </w:p>
    <w:p w14:paraId="08DD4DEB" w14:textId="77777777" w:rsidR="00EE6FEB" w:rsidRDefault="00EE6FEB"/>
    <w:p w14:paraId="2D02D6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48, 35, 'management', 'married', 'university.degree', 'no', 'no', 'yes', 'C5', '98115', 'yes');</w:t>
      </w:r>
    </w:p>
    <w:p w14:paraId="60EC2486" w14:textId="77777777" w:rsidR="00EE6FEB" w:rsidRDefault="00EE6FEB"/>
    <w:p w14:paraId="5E4206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49, 51, 'services', 'married', 'unknown', 'no', 'no', 'yes', 'C5', '98115', 'no');</w:t>
      </w:r>
    </w:p>
    <w:p w14:paraId="260872BF" w14:textId="77777777" w:rsidR="00EE6FEB" w:rsidRDefault="00EE6FEB"/>
    <w:p w14:paraId="2D26E2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50, 52, 'housemaid', 'married', 'basic.6y', 'no', 'yes', 'no', 'C5', '98115', 'no');</w:t>
      </w:r>
    </w:p>
    <w:p w14:paraId="47BFBB8D" w14:textId="77777777" w:rsidR="00EE6FEB" w:rsidRDefault="00EE6FEB"/>
    <w:p w14:paraId="218AFC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51, 31, 'technician', 'divorced', 'high.school', 'no', 'yes', 'no', 'C43', '85023', 'no');</w:t>
      </w:r>
    </w:p>
    <w:p w14:paraId="6C1698E4" w14:textId="77777777" w:rsidR="00EE6FEB" w:rsidRDefault="00EE6FEB"/>
    <w:p w14:paraId="39F45F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52, 60, 'housemaid', 'married', 'basic.4y', 'no', 'no', 'no', 'C43', '85023', 'no');</w:t>
      </w:r>
    </w:p>
    <w:p w14:paraId="6F0F4115" w14:textId="77777777" w:rsidR="00EE6FEB" w:rsidRDefault="00EE6FEB"/>
    <w:p w14:paraId="3740B6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53, 45, 'blue-collar', 'married', 'basic.6y', 'no', 'no', 'no', 'C43', '85023', 'no');</w:t>
      </w:r>
    </w:p>
    <w:p w14:paraId="48AAAC21" w14:textId="77777777" w:rsidR="00EE6FEB" w:rsidRDefault="00EE6FEB"/>
    <w:p w14:paraId="569A5A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54, 45, 'blue-collar', 'married', 'basic.6y', 'no', 'no', 'no', 'C43', '85023', 'no');</w:t>
      </w:r>
    </w:p>
    <w:p w14:paraId="7A9F60B5" w14:textId="77777777" w:rsidR="00EE6FEB" w:rsidRDefault="00EE6FEB"/>
    <w:p w14:paraId="4F4DF0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55, 36, 'admin.', 'married', 'professional.course', 'no', 'yes', 'no', 'C43', '85023', 'no');</w:t>
      </w:r>
    </w:p>
    <w:p w14:paraId="7C0E2671" w14:textId="77777777" w:rsidR="00EE6FEB" w:rsidRDefault="00EE6FEB"/>
    <w:p w14:paraId="45E5C5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56, 52, 'services', 'married', 'high.school', 'unknown', 'unknown', 'unknown', 'C112', '60068', 'no');</w:t>
      </w:r>
    </w:p>
    <w:p w14:paraId="1AE4C991" w14:textId="77777777" w:rsidR="00EE6FEB" w:rsidRDefault="00EE6FEB"/>
    <w:p w14:paraId="561573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57, 47, 'technician', 'married', 'professional.course', 'no', 'yes', 'no', 'C113', '79109', 'no');</w:t>
      </w:r>
    </w:p>
    <w:p w14:paraId="0FEC90F9" w14:textId="77777777" w:rsidR="00EE6FEB" w:rsidRDefault="00EE6FEB"/>
    <w:p w14:paraId="018257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58, 35, 'housemaid', 'married', 'basic.4y', 'no', 'yes', 'no', 'C23', '60610', 'no');</w:t>
      </w:r>
    </w:p>
    <w:p w14:paraId="0067A32A" w14:textId="77777777" w:rsidR="00EE6FEB" w:rsidRDefault="00EE6FEB"/>
    <w:p w14:paraId="22EB2B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59, 33, 'technician', 'married', 'professional.course', 'unknown', 'yes', 'no', 'C114', '11757', 'no');</w:t>
      </w:r>
    </w:p>
    <w:p w14:paraId="32E3FCB4" w14:textId="77777777" w:rsidR="00EE6FEB" w:rsidRDefault="00EE6FEB"/>
    <w:p w14:paraId="6F625E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60, 46, 'blue-collar', 'married', 'basic.4y', 'no', 'yes', 'no', 'C9', '94110', 'yes');</w:t>
      </w:r>
    </w:p>
    <w:p w14:paraId="2BE0ACA0" w14:textId="77777777" w:rsidR="00EE6FEB" w:rsidRDefault="00EE6FEB"/>
    <w:p w14:paraId="654B39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61, 47, 'blue-collar', 'married', 'basic.6y', 'unknown', 'yes', 'no', 'C9', '94110', 'no');</w:t>
      </w:r>
    </w:p>
    <w:p w14:paraId="11F4AEB0" w14:textId="77777777" w:rsidR="00EE6FEB" w:rsidRDefault="00EE6FEB"/>
    <w:p w14:paraId="72DE41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62, 35, 'management', 'divorced', 'university.degree', 'no', 'no', 'yes', 'C9', '94110', 'no');</w:t>
      </w:r>
    </w:p>
    <w:p w14:paraId="53770768" w14:textId="77777777" w:rsidR="00EE6FEB" w:rsidRDefault="00EE6FEB"/>
    <w:p w14:paraId="1863F3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63, 29, 'admin.', 'single', 'university.degree', 'no', 'yes', 'no', 'C9', '94110', 'no');</w:t>
      </w:r>
    </w:p>
    <w:p w14:paraId="4D73045E" w14:textId="77777777" w:rsidR="00EE6FEB" w:rsidRDefault="00EE6FEB"/>
    <w:p w14:paraId="507B59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64, 30, 'technician', 'single', 'professional.course', 'no', 'no', 'no', 'C9', '94110', 'no');</w:t>
      </w:r>
    </w:p>
    <w:p w14:paraId="272B046E" w14:textId="77777777" w:rsidR="00EE6FEB" w:rsidRDefault="00EE6FEB"/>
    <w:p w14:paraId="3855C2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65, 50, 'admin.', 'married', 'university.degree', 'no', 'yes', 'no', 'C9', '94110', 'no');</w:t>
      </w:r>
    </w:p>
    <w:p w14:paraId="4D179B8F" w14:textId="77777777" w:rsidR="00EE6FEB" w:rsidRDefault="00EE6FEB"/>
    <w:p w14:paraId="1DB7A2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66, 33, 'management', 'married', 'university.degree', 'no', 'no', 'no', 'C2', '90008', 'no');</w:t>
      </w:r>
    </w:p>
    <w:p w14:paraId="28DB4124" w14:textId="77777777" w:rsidR="00EE6FEB" w:rsidRDefault="00EE6FEB"/>
    <w:p w14:paraId="7E5EC6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67, 35, 'management', 'divorced', 'university.degree', 'no', 'no', 'no', 'C22', '12180', 'no');</w:t>
      </w:r>
    </w:p>
    <w:p w14:paraId="14F73CC6" w14:textId="77777777" w:rsidR="00EE6FEB" w:rsidRDefault="00EE6FEB"/>
    <w:p w14:paraId="6BE33E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68, 39, 'technician', 'married', 'professional.course', 'no', 'yes', 'no', 'C21', '10024', 'no');</w:t>
      </w:r>
    </w:p>
    <w:p w14:paraId="07E4E559" w14:textId="77777777" w:rsidR="00EE6FEB" w:rsidRDefault="00EE6FEB"/>
    <w:p w14:paraId="733F4D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69, 42, 'admin.', 'divorced', 'university.degree', 'no', 'yes', 'no', 'C21', '10024', 'no');</w:t>
      </w:r>
    </w:p>
    <w:p w14:paraId="5E944848" w14:textId="77777777" w:rsidR="00EE6FEB" w:rsidRDefault="00EE6FEB"/>
    <w:p w14:paraId="79A5C8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70, 31, 'technician', 'single', 'professional.course', 'no', 'no', 'no', 'C71', '92024', 'no');</w:t>
      </w:r>
    </w:p>
    <w:p w14:paraId="681CCC7B" w14:textId="77777777" w:rsidR="00EE6FEB" w:rsidRDefault="00EE6FEB"/>
    <w:p w14:paraId="33DD6F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71, 48, 'admin.', 'single', 'university.degree', 'no', 'yes', 'no', 'C21', '10024', 'no');</w:t>
      </w:r>
    </w:p>
    <w:p w14:paraId="510FA736" w14:textId="77777777" w:rsidR="00EE6FEB" w:rsidRDefault="00EE6FEB"/>
    <w:p w14:paraId="608E9F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72, 42, 'technician', 'divorced', 'university.degree', 'no', 'yes', 'no', 'C21', '10024', 'no');</w:t>
      </w:r>
    </w:p>
    <w:p w14:paraId="5A99403A" w14:textId="77777777" w:rsidR="00EE6FEB" w:rsidRDefault="00EE6FEB"/>
    <w:p w14:paraId="4441CC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73, 57, 'self-employed', 'married', 'university.degree', 'unknown', 'no', 'no', 'C2', '90045', 'no');</w:t>
      </w:r>
    </w:p>
    <w:p w14:paraId="2B571B37" w14:textId="77777777" w:rsidR="00EE6FEB" w:rsidRDefault="00EE6FEB"/>
    <w:p w14:paraId="47BBD0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74, 57, 'blue-collar', 'married', 'basic.9y', 'no', 'yes', 'no', 'C2', '90045', 'no');</w:t>
      </w:r>
    </w:p>
    <w:p w14:paraId="0B2EBF05" w14:textId="77777777" w:rsidR="00EE6FEB" w:rsidRDefault="00EE6FEB"/>
    <w:p w14:paraId="1B62E6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75, 32, 'admin.', 'single', 'university.degree', 'no', 'no', 'yes', 'C2', '90045', 'no');</w:t>
      </w:r>
    </w:p>
    <w:p w14:paraId="3C3C3078" w14:textId="77777777" w:rsidR="00EE6FEB" w:rsidRDefault="00EE6FEB"/>
    <w:p w14:paraId="6C1C2C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76, 36, 'admin.', 'married', 'professional.course', 'no', 'yes', 'no', 'C23', '60610', 'no');</w:t>
      </w:r>
    </w:p>
    <w:p w14:paraId="0FEBEFAD" w14:textId="77777777" w:rsidR="00EE6FEB" w:rsidRDefault="00EE6FEB"/>
    <w:p w14:paraId="695684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77, 37, 'admin.', 'single', 'university.degree', 'no', 'no', 'yes', 'C115', '77340', 'no');</w:t>
      </w:r>
    </w:p>
    <w:p w14:paraId="3716EBDB" w14:textId="77777777" w:rsidR="00EE6FEB" w:rsidRDefault="00EE6FEB"/>
    <w:p w14:paraId="056307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78, 33, 'admin.', 'married', 'university.degree', 'no', 'yes', 'no', 'C115', '77340', 'no');</w:t>
      </w:r>
    </w:p>
    <w:p w14:paraId="432581A4" w14:textId="77777777" w:rsidR="00EE6FEB" w:rsidRDefault="00EE6FEB"/>
    <w:p w14:paraId="10EB4D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79, 35, 'technician', 'married', 'professional.course', 'no', 'yes', 'no', 'C115', '77340', 'no');</w:t>
      </w:r>
    </w:p>
    <w:p w14:paraId="2DFA37E3" w14:textId="77777777" w:rsidR="00EE6FEB" w:rsidRDefault="00EE6FEB"/>
    <w:p w14:paraId="733EDD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80, 33, 'technician', 'married', 'high.school', 'no', 'yes', 'yes', 'C31', '14609', 'no');</w:t>
      </w:r>
    </w:p>
    <w:p w14:paraId="4DD58EFD" w14:textId="77777777" w:rsidR="00EE6FEB" w:rsidRDefault="00EE6FEB"/>
    <w:p w14:paraId="14DB66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81, 33, 'self-employed', 'married', 'university.degree', 'no', 'no', 'no', 'C31', '14609', 'no');</w:t>
      </w:r>
    </w:p>
    <w:p w14:paraId="3FF1D6B2" w14:textId="77777777" w:rsidR="00EE6FEB" w:rsidRDefault="00EE6FEB"/>
    <w:p w14:paraId="3BC642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82, 31, 'technician', 'married', 'professional.course', 'no', 'yes', 'no', 'C5', '98115', 'no');</w:t>
      </w:r>
    </w:p>
    <w:p w14:paraId="3FE89E6A" w14:textId="77777777" w:rsidR="00EE6FEB" w:rsidRDefault="00EE6FEB"/>
    <w:p w14:paraId="5A122A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83, 44, 'blue-collar', 'married', 'basic.4y', 'unknown', 'no', 'no', 'C27', '38109', 'yes');</w:t>
      </w:r>
    </w:p>
    <w:p w14:paraId="05F2F40A" w14:textId="77777777" w:rsidR="00EE6FEB" w:rsidRDefault="00EE6FEB"/>
    <w:p w14:paraId="5488E5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84, 29, 'admin.', 'single', 'university.degree', 'unknown', 'yes', 'no', 'C116', '72701', 'no');</w:t>
      </w:r>
    </w:p>
    <w:p w14:paraId="22EA453D" w14:textId="77777777" w:rsidR="00EE6FEB" w:rsidRDefault="00EE6FEB"/>
    <w:p w14:paraId="106F04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85, 30, 'technician', 'divorced', 'university.degree', 'no', 'no', 'no', 'C117', '92627', 'no');</w:t>
      </w:r>
    </w:p>
    <w:p w14:paraId="0E01574C" w14:textId="77777777" w:rsidR="00EE6FEB" w:rsidRDefault="00EE6FEB"/>
    <w:p w14:paraId="647EC3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86, 37, 'admin.', 'married', 'university.degree', 'no', 'yes', 'no', 'C117', '92627', 'no');</w:t>
      </w:r>
    </w:p>
    <w:p w14:paraId="6E236966" w14:textId="77777777" w:rsidR="00EE6FEB" w:rsidRDefault="00EE6FEB"/>
    <w:p w14:paraId="5F8F68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87, 46, 'admin.', 'married', 'university.degree', 'unknown', 'no', 'no', 'C117', '92627', 'no');</w:t>
      </w:r>
    </w:p>
    <w:p w14:paraId="1BAB358E" w14:textId="77777777" w:rsidR="00EE6FEB" w:rsidRDefault="00EE6FEB"/>
    <w:p w14:paraId="123248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88, 31, 'technician', 'married', 'university.degree', 'no', 'no', 'no', 'C117', '92627', 'no');</w:t>
      </w:r>
    </w:p>
    <w:p w14:paraId="2E228D5F" w14:textId="77777777" w:rsidR="00EE6FEB" w:rsidRDefault="00EE6FEB"/>
    <w:p w14:paraId="7E9640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89, 45, 'technician', 'divorced', 'professional.course', 'no', 'yes', 'no', 'C118', '80134', 'no');</w:t>
      </w:r>
    </w:p>
    <w:p w14:paraId="653E7A95" w14:textId="77777777" w:rsidR="00EE6FEB" w:rsidRDefault="00EE6FEB"/>
    <w:p w14:paraId="28F1A3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90, 59, 'retired', 'married', 'basic.9y', 'no', 'yes', 'no', 'C118', '80134', 'no');</w:t>
      </w:r>
    </w:p>
    <w:p w14:paraId="592AE0B0" w14:textId="77777777" w:rsidR="00EE6FEB" w:rsidRDefault="00EE6FEB"/>
    <w:p w14:paraId="5CFAAA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91, 35, 'management', 'divorced', 'university.degree', 'no', 'yes', 'no', 'C118', '80134', 'yes');</w:t>
      </w:r>
    </w:p>
    <w:p w14:paraId="175CDCC6" w14:textId="77777777" w:rsidR="00EE6FEB" w:rsidRDefault="00EE6FEB"/>
    <w:p w14:paraId="608E61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92, 32, 'housemaid', 'married', 'basic.4y', 'no', 'yes', 'no', 'C118', '80134', 'no');</w:t>
      </w:r>
    </w:p>
    <w:p w14:paraId="513700B0" w14:textId="77777777" w:rsidR="00EE6FEB" w:rsidRDefault="00EE6FEB"/>
    <w:p w14:paraId="462251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93, 50, 'technician', 'divorced', 'professional.course', 'no', 'no', 'no', 'C118', '80134', 'no');</w:t>
      </w:r>
    </w:p>
    <w:p w14:paraId="2DA16FD7" w14:textId="77777777" w:rsidR="00EE6FEB" w:rsidRDefault="00EE6FEB"/>
    <w:p w14:paraId="254C5E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94, 35, 'technician', 'married', 'professional.course', 'no', 'no', 'yes', 'C21', '10024', 'no');</w:t>
      </w:r>
    </w:p>
    <w:p w14:paraId="7DCC74F7" w14:textId="77777777" w:rsidR="00EE6FEB" w:rsidRDefault="00EE6FEB"/>
    <w:p w14:paraId="27B012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95, 30, 'admin.', 'single', 'university.degree', 'no', 'no', 'yes', 'C119', '30318', 'no');</w:t>
      </w:r>
    </w:p>
    <w:p w14:paraId="28C2B28F" w14:textId="77777777" w:rsidR="00EE6FEB" w:rsidRDefault="00EE6FEB"/>
    <w:p w14:paraId="5048ED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96, 37, 'admin.', 'single', 'university.degree', 'no', 'no', 'yes', 'C119', '30318', 'no');</w:t>
      </w:r>
    </w:p>
    <w:p w14:paraId="18D28B2C" w14:textId="77777777" w:rsidR="00EE6FEB" w:rsidRDefault="00EE6FEB"/>
    <w:p w14:paraId="6031C6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97, 49, 'services', 'married', 'high.school', 'no', 'yes', 'no', 'C119', '30318', 'no');</w:t>
      </w:r>
    </w:p>
    <w:p w14:paraId="70988964" w14:textId="77777777" w:rsidR="00EE6FEB" w:rsidRDefault="00EE6FEB"/>
    <w:p w14:paraId="26DBB5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98, 58, 'admin.', 'divorced', 'university.degree', 'unknown', 'no', 'no', 'C119', '30318', 'no');</w:t>
      </w:r>
    </w:p>
    <w:p w14:paraId="55C7C528" w14:textId="77777777" w:rsidR="00EE6FEB" w:rsidRDefault="00EE6FEB"/>
    <w:p w14:paraId="6BE37C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499, 37, 'admin.', 'single', 'university.degree', 'no', 'no', 'yes', 'C120', '64118', 'no');</w:t>
      </w:r>
    </w:p>
    <w:p w14:paraId="112B3235" w14:textId="77777777" w:rsidR="00EE6FEB" w:rsidRDefault="00EE6FEB"/>
    <w:p w14:paraId="4131E5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00, 58, 'admin.', 'divorced', 'university.degree', 'unknown', 'no', 'yes', 'C120', '64118', 'no');</w:t>
      </w:r>
    </w:p>
    <w:p w14:paraId="32444608" w14:textId="77777777" w:rsidR="00EE6FEB" w:rsidRDefault="00EE6FEB"/>
    <w:p w14:paraId="003F7F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01, 50, 'blue-collar', 'married', 'basic.4y', 'no', 'no', 'no', 'C47', '43055', 'no');</w:t>
      </w:r>
    </w:p>
    <w:p w14:paraId="1F013B4D" w14:textId="77777777" w:rsidR="00EE6FEB" w:rsidRDefault="00EE6FEB"/>
    <w:p w14:paraId="0D4CC1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02, 47, 'blue-collar', 'married', 'basic.9y', 'no', 'no', 'no', 'C2', '90049', 'no');</w:t>
      </w:r>
    </w:p>
    <w:p w14:paraId="549FB3E2" w14:textId="77777777" w:rsidR="00EE6FEB" w:rsidRDefault="00EE6FEB"/>
    <w:p w14:paraId="0DC4BE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03, 29, 'technician', 'single', 'professional.course', 'unknown', 'no', 'no', 'C2', '90049', 'no');</w:t>
      </w:r>
    </w:p>
    <w:p w14:paraId="4FDDF539" w14:textId="77777777" w:rsidR="00EE6FEB" w:rsidRDefault="00EE6FEB"/>
    <w:p w14:paraId="111565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04, 35, 'management', 'divorced', 'university.degree', 'no', 'no', 'no', 'C121', '59405', 'no');</w:t>
      </w:r>
    </w:p>
    <w:p w14:paraId="7CD43E4E" w14:textId="77777777" w:rsidR="00EE6FEB" w:rsidRDefault="00EE6FEB"/>
    <w:p w14:paraId="756728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05, 44, 'self-employed', 'married', 'basic.9y', 'unknown', 'no', 'no', 'C121', '59405', 'no');</w:t>
      </w:r>
    </w:p>
    <w:p w14:paraId="1187B632" w14:textId="77777777" w:rsidR="00EE6FEB" w:rsidRDefault="00EE6FEB"/>
    <w:p w14:paraId="1E655D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06, 33, 'technician', 'married', 'professional.course', 'no', 'yes', 'no', 'C121', '59405', 'no');</w:t>
      </w:r>
    </w:p>
    <w:p w14:paraId="31C97FF0" w14:textId="77777777" w:rsidR="00EE6FEB" w:rsidRDefault="00EE6FEB"/>
    <w:p w14:paraId="1A3DEC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07, 58, 'admin.', 'divorced', 'university.degree', 'unknown', 'no', 'no', 'C121', '59405', 'no');</w:t>
      </w:r>
    </w:p>
    <w:p w14:paraId="5496CFEC" w14:textId="77777777" w:rsidR="00EE6FEB" w:rsidRDefault="00EE6FEB"/>
    <w:p w14:paraId="38B378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08, 50, 'housemaid', 'married', 'basic.4y', 'no', 'no', 'no', 'C13', '77041', 'no');</w:t>
      </w:r>
    </w:p>
    <w:p w14:paraId="5834423E" w14:textId="77777777" w:rsidR="00EE6FEB" w:rsidRDefault="00EE6FEB"/>
    <w:p w14:paraId="67DE2C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09, 50, 'housemaid', 'married', 'basic.4y', 'no', 'no', 'no', 'C13', '77041', 'no');</w:t>
      </w:r>
    </w:p>
    <w:p w14:paraId="51564F67" w14:textId="77777777" w:rsidR="00EE6FEB" w:rsidRDefault="00EE6FEB"/>
    <w:p w14:paraId="7730FC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10, 60, 'retired', 'married', 'unknown', 'no', 'yes', 'no', 'C13', '77041', 'yes');</w:t>
      </w:r>
    </w:p>
    <w:p w14:paraId="2D55C122" w14:textId="77777777" w:rsidR="00EE6FEB" w:rsidRDefault="00EE6FEB"/>
    <w:p w14:paraId="4DDEFE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11, 47, 'blue-collar', 'divorced', 'basic.4y', 'no', 'yes', 'no', 'C67', '48234', 'no');</w:t>
      </w:r>
    </w:p>
    <w:p w14:paraId="7ED2B970" w14:textId="77777777" w:rsidR="00EE6FEB" w:rsidRDefault="00EE6FEB"/>
    <w:p w14:paraId="7520FF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12, 58, 'admin.', 'married', 'university.degree', 'no', 'no', 'no', 'C2', '90032', 'no');</w:t>
      </w:r>
    </w:p>
    <w:p w14:paraId="0E03A237" w14:textId="77777777" w:rsidR="00EE6FEB" w:rsidRDefault="00EE6FEB"/>
    <w:p w14:paraId="3C72D9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13, 57, 'self-employed', 'married', 'university.degree', 'unknown', 'yes', 'no', 'C2', '90032', 'yes');</w:t>
      </w:r>
    </w:p>
    <w:p w14:paraId="1D21C017" w14:textId="77777777" w:rsidR="00EE6FEB" w:rsidRDefault="00EE6FEB"/>
    <w:p w14:paraId="32D2EB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14, 56, 'blue-collar', 'married', 'unknown', 'no', 'no', 'no', 'C105', '1841', 'no');</w:t>
      </w:r>
    </w:p>
    <w:p w14:paraId="60A26438" w14:textId="77777777" w:rsidR="00EE6FEB" w:rsidRDefault="00EE6FEB"/>
    <w:p w14:paraId="50EBB1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15, 30, 'admin.', 'single', 'university.degree', 'no', 'yes', 'no', 'C122', '33801', 'no');</w:t>
      </w:r>
    </w:p>
    <w:p w14:paraId="7D10F02B" w14:textId="77777777" w:rsidR="00EE6FEB" w:rsidRDefault="00EE6FEB"/>
    <w:p w14:paraId="0DDA94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16, 39, 'unemployed', 'married', 'university.degree', 'unknown', 'no', 'yes', 'C122', '33801', 'no');</w:t>
      </w:r>
    </w:p>
    <w:p w14:paraId="1585042A" w14:textId="77777777" w:rsidR="00EE6FEB" w:rsidRDefault="00EE6FEB"/>
    <w:p w14:paraId="2AFD75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17, 56, 'retired', 'married', 'professional.course', 'no', 'yes', 'no', 'C11', '19134', 'no');</w:t>
      </w:r>
    </w:p>
    <w:p w14:paraId="589782ED" w14:textId="77777777" w:rsidR="00EE6FEB" w:rsidRDefault="00EE6FEB"/>
    <w:p w14:paraId="478690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18, 37, 'technician', 'single', 'professional.course', 'no', 'yes', 'no', 'C11', '19134', 'no');</w:t>
      </w:r>
    </w:p>
    <w:p w14:paraId="1057912F" w14:textId="77777777" w:rsidR="00EE6FEB" w:rsidRDefault="00EE6FEB"/>
    <w:p w14:paraId="0A696D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19, 39, 'admin.', 'divorced', 'university.degree', 'no', 'no', 'no', 'C11', '19134', 'no');</w:t>
      </w:r>
    </w:p>
    <w:p w14:paraId="099D6E68" w14:textId="77777777" w:rsidR="00EE6FEB" w:rsidRDefault="00EE6FEB"/>
    <w:p w14:paraId="77A142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20, 52, 'services', 'married', 'high.school', 'unknown', 'no', 'no', 'C2', '90036', 'no');</w:t>
      </w:r>
    </w:p>
    <w:p w14:paraId="0085F2D5" w14:textId="77777777" w:rsidR="00EE6FEB" w:rsidRDefault="00EE6FEB"/>
    <w:p w14:paraId="2DC18E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21, 35, 'technician', 'married', 'professional.course', 'no', 'no', 'no', 'C2', '90032', 'no');</w:t>
      </w:r>
    </w:p>
    <w:p w14:paraId="759200E2" w14:textId="77777777" w:rsidR="00EE6FEB" w:rsidRDefault="00EE6FEB"/>
    <w:p w14:paraId="7D38D2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22, 30, 'admin.', 'single', 'university.degree', 'no', 'no', 'no', 'C123', '36116', 'no');</w:t>
      </w:r>
    </w:p>
    <w:p w14:paraId="07F34C5D" w14:textId="77777777" w:rsidR="00EE6FEB" w:rsidRDefault="00EE6FEB"/>
    <w:p w14:paraId="1BC542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23, 47, 'blue-collar', 'married', 'basic.9y', 'no', 'no', 'no', 'C123', '36116', 'no');</w:t>
      </w:r>
    </w:p>
    <w:p w14:paraId="7985FA18" w14:textId="77777777" w:rsidR="00EE6FEB" w:rsidRDefault="00EE6FEB"/>
    <w:p w14:paraId="23D867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24, 53, 'housemaid', 'married', 'unknown', 'no', 'no', 'no', 'C124', '85204', 'no');</w:t>
      </w:r>
    </w:p>
    <w:p w14:paraId="4000B7B0" w14:textId="77777777" w:rsidR="00EE6FEB" w:rsidRDefault="00EE6FEB"/>
    <w:p w14:paraId="7693C1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25, 35, 'technician', 'married', 'professional.course', 'no', 'no', 'no', 'C23', '60653', 'no');</w:t>
      </w:r>
    </w:p>
    <w:p w14:paraId="1D6B125F" w14:textId="77777777" w:rsidR="00EE6FEB" w:rsidRDefault="00EE6FEB"/>
    <w:p w14:paraId="2FAC7B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26, 58, 'admin.', 'divorced', 'university.degree', 'unknown', 'yes', 'no', 'C21', '10009', 'no');</w:t>
      </w:r>
    </w:p>
    <w:p w14:paraId="071B6D39" w14:textId="77777777" w:rsidR="00EE6FEB" w:rsidRDefault="00EE6FEB"/>
    <w:p w14:paraId="4239DE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27, 57, 'blue-collar', 'married', 'basic.9y', 'no', 'yes', 'no', 'C1', '42420', 'no');</w:t>
      </w:r>
    </w:p>
    <w:p w14:paraId="41206AD0" w14:textId="77777777" w:rsidR="00EE6FEB" w:rsidRDefault="00EE6FEB"/>
    <w:p w14:paraId="13AE90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28, 53, 'management', 'married', 'university.degree', 'no', 'yes', 'no', 'C1', '42420', 'no');</w:t>
      </w:r>
    </w:p>
    <w:p w14:paraId="2AF77BCC" w14:textId="77777777" w:rsidR="00EE6FEB" w:rsidRDefault="00EE6FEB"/>
    <w:p w14:paraId="735505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29, 35, 'management', 'divorced', 'university.degree', 'no', 'no', 'no', 'C125', '54302', 'yes');</w:t>
      </w:r>
    </w:p>
    <w:p w14:paraId="1FD2D22A" w14:textId="77777777" w:rsidR="00EE6FEB" w:rsidRDefault="00EE6FEB"/>
    <w:p w14:paraId="75D54B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30, 37, 'admin.', 'single', 'university.degree', 'no', 'yes', 'no', 'C94', '85705', 'no');</w:t>
      </w:r>
    </w:p>
    <w:p w14:paraId="12BBA151" w14:textId="77777777" w:rsidR="00EE6FEB" w:rsidRDefault="00EE6FEB"/>
    <w:p w14:paraId="432858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31, 53, 'blue-collar', 'married', 'basic.6y', 'no', 'yes', 'no', 'C25', '45503', 'no');</w:t>
      </w:r>
    </w:p>
    <w:p w14:paraId="7DDF8E4F" w14:textId="77777777" w:rsidR="00EE6FEB" w:rsidRDefault="00EE6FEB"/>
    <w:p w14:paraId="046371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32, 35, 'management', 'married', 'university.degree', 'no', 'no', 'yes', 'C6', '76106', 'no');</w:t>
      </w:r>
    </w:p>
    <w:p w14:paraId="75FC6429" w14:textId="77777777" w:rsidR="00EE6FEB" w:rsidRDefault="00EE6FEB"/>
    <w:p w14:paraId="6E9B76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33, 32, 'unemployed', 'married', 'university.degree', 'no', 'yes', 'no', 'C6', '76106', 'no');</w:t>
      </w:r>
    </w:p>
    <w:p w14:paraId="5D2869C3" w14:textId="77777777" w:rsidR="00EE6FEB" w:rsidRDefault="00EE6FEB"/>
    <w:p w14:paraId="726E43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34, 53, 'housemaid', 'married', 'unknown', 'no', 'yes', 'no', 'C6', '76106', 'no');</w:t>
      </w:r>
    </w:p>
    <w:p w14:paraId="0B324AAD" w14:textId="77777777" w:rsidR="00EE6FEB" w:rsidRDefault="00EE6FEB"/>
    <w:p w14:paraId="236790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35, 48, 'services', 'married', 'basic.9y', 'no', 'yes', 'no', 'C21', '10035', 'no');</w:t>
      </w:r>
    </w:p>
    <w:p w14:paraId="572762FE" w14:textId="77777777" w:rsidR="00EE6FEB" w:rsidRDefault="00EE6FEB"/>
    <w:p w14:paraId="1D0D92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36, 47, 'blue-collar', 'married', 'basic.9y', 'no', 'yes', 'no', 'C21', '10035', 'no');</w:t>
      </w:r>
    </w:p>
    <w:p w14:paraId="2CA8C627" w14:textId="77777777" w:rsidR="00EE6FEB" w:rsidRDefault="00EE6FEB"/>
    <w:p w14:paraId="61C6A0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37, 40, 'technician', 'married', 'professional.course', 'no', 'no', 'no', 'C23', '60653', 'no');</w:t>
      </w:r>
    </w:p>
    <w:p w14:paraId="1C00BDE2" w14:textId="77777777" w:rsidR="00EE6FEB" w:rsidRDefault="00EE6FEB"/>
    <w:p w14:paraId="638150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38, 30, 'technician', 'single', 'high.school', 'no', 'yes', 'no', 'C23', '60653', 'no');</w:t>
      </w:r>
    </w:p>
    <w:p w14:paraId="72E72C73" w14:textId="77777777" w:rsidR="00EE6FEB" w:rsidRDefault="00EE6FEB"/>
    <w:p w14:paraId="29A11B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39, 59, 'admin.', 'divorced', 'university.degree', 'unknown', 'yes', 'no', 'C23', '60653', 'no');</w:t>
      </w:r>
    </w:p>
    <w:p w14:paraId="24B49A8F" w14:textId="77777777" w:rsidR="00EE6FEB" w:rsidRDefault="00EE6FEB"/>
    <w:p w14:paraId="3F9A28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40, 29, 'admin.', 'single', 'university.degree', 'no', 'no', 'no', 'C9', '94110', 'no');</w:t>
      </w:r>
    </w:p>
    <w:p w14:paraId="18210928" w14:textId="77777777" w:rsidR="00EE6FEB" w:rsidRDefault="00EE6FEB"/>
    <w:p w14:paraId="4668FD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41, 58, 'management', 'married', 'university.degree', 'no', 'yes', 'no', 'C109', '32216', 'no');</w:t>
      </w:r>
    </w:p>
    <w:p w14:paraId="44C1AEEC" w14:textId="77777777" w:rsidR="00EE6FEB" w:rsidRDefault="00EE6FEB"/>
    <w:p w14:paraId="556078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42, 58, 'admin.', 'divorced', 'university.degree', 'unknown', 'yes', 'no', 'C13', '77070', 'no');</w:t>
      </w:r>
    </w:p>
    <w:p w14:paraId="70FEFF10" w14:textId="77777777" w:rsidR="00EE6FEB" w:rsidRDefault="00EE6FEB"/>
    <w:p w14:paraId="018BEA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43, 45, 'housemaid', 'married', 'basic.4y', 'unknown', 'no', 'no', 'C126', '92804', 'no');</w:t>
      </w:r>
    </w:p>
    <w:p w14:paraId="6FA54546" w14:textId="77777777" w:rsidR="00EE6FEB" w:rsidRDefault="00EE6FEB"/>
    <w:p w14:paraId="325F93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44, 38, 'admin.', 'married', 'university.degree', 'no', 'yes', 'no', 'C41', '28403', 'no');</w:t>
      </w:r>
    </w:p>
    <w:p w14:paraId="17BBD0E2" w14:textId="77777777" w:rsidR="00EE6FEB" w:rsidRDefault="00EE6FEB"/>
    <w:p w14:paraId="1B492E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45, 53, 'admin.', 'divorced', 'university.degree', 'no', 'yes', 'no', 'C2', '90045', 'no');</w:t>
      </w:r>
    </w:p>
    <w:p w14:paraId="61858652" w14:textId="77777777" w:rsidR="00EE6FEB" w:rsidRDefault="00EE6FEB"/>
    <w:p w14:paraId="5A7EE9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46, 32, 'technician', 'single', 'university.degree', 'no', 'yes', 'yes', 'C2', '90045', 'no');</w:t>
      </w:r>
    </w:p>
    <w:p w14:paraId="51CC162A" w14:textId="77777777" w:rsidR="00EE6FEB" w:rsidRDefault="00EE6FEB"/>
    <w:p w14:paraId="1D7B20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47, 37, 'admin.', 'single', 'university.degree', 'no', 'no', 'no', 'C2', '90045', 'no');</w:t>
      </w:r>
    </w:p>
    <w:p w14:paraId="179F6C06" w14:textId="77777777" w:rsidR="00EE6FEB" w:rsidRDefault="00EE6FEB"/>
    <w:p w14:paraId="59FFEA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48, 42, 'technician', 'divorced', 'professional.course', 'no', 'yes', 'no', 'C9', '94110', 'no');</w:t>
      </w:r>
    </w:p>
    <w:p w14:paraId="49C51C66" w14:textId="77777777" w:rsidR="00EE6FEB" w:rsidRDefault="00EE6FEB"/>
    <w:p w14:paraId="29DF41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49, 47, 'admin.', 'married', 'high.school', 'no', 'yes', 'no', 'C9', '94110', 'yes');</w:t>
      </w:r>
    </w:p>
    <w:p w14:paraId="74F12F3C" w14:textId="77777777" w:rsidR="00EE6FEB" w:rsidRDefault="00EE6FEB"/>
    <w:p w14:paraId="63AE00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50, 59, 'retired', 'married', 'unknown', 'no', 'no', 'no', 'C68', '33614', 'no');</w:t>
      </w:r>
    </w:p>
    <w:p w14:paraId="25597AFF" w14:textId="77777777" w:rsidR="00EE6FEB" w:rsidRDefault="00EE6FEB"/>
    <w:p w14:paraId="74D04F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51, 53, 'management', 'married', 'university.degree', 'no', 'yes', 'no', 'C68', '33614', 'no');</w:t>
      </w:r>
    </w:p>
    <w:p w14:paraId="7692F431" w14:textId="77777777" w:rsidR="00EE6FEB" w:rsidRDefault="00EE6FEB"/>
    <w:p w14:paraId="7EAEF1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52, 44, 'blue-collar', 'married', 'basic.4y', 'unknown', 'no', 'no', 'C5', '98105', 'no');</w:t>
      </w:r>
    </w:p>
    <w:p w14:paraId="18855571" w14:textId="77777777" w:rsidR="00EE6FEB" w:rsidRDefault="00EE6FEB"/>
    <w:p w14:paraId="4E2B99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53, 47, 'blue-collar', 'married', 'basic.9y', 'no', 'yes', 'no', 'C5', '98105', 'no');</w:t>
      </w:r>
    </w:p>
    <w:p w14:paraId="79A33E35" w14:textId="77777777" w:rsidR="00EE6FEB" w:rsidRDefault="00EE6FEB"/>
    <w:p w14:paraId="069671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54, 39, 'admin.', 'married', 'university.degree', 'no', 'yes', 'yes', 'C2', '90008', 'no');</w:t>
      </w:r>
    </w:p>
    <w:p w14:paraId="5480201D" w14:textId="77777777" w:rsidR="00EE6FEB" w:rsidRDefault="00EE6FEB"/>
    <w:p w14:paraId="525CD9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55, 47, 'blue-collar', 'married', 'university.degree', 'no', 'no', 'no', 'C5', '98105', 'no');</w:t>
      </w:r>
    </w:p>
    <w:p w14:paraId="4F1C11BE" w14:textId="77777777" w:rsidR="00EE6FEB" w:rsidRDefault="00EE6FEB"/>
    <w:p w14:paraId="02E18D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56, 29, 'admin.', 'single', 'university.degree', 'no', 'no', 'yes', 'C5', '98105', 'no');</w:t>
      </w:r>
    </w:p>
    <w:p w14:paraId="21FB5B8D" w14:textId="77777777" w:rsidR="00EE6FEB" w:rsidRDefault="00EE6FEB"/>
    <w:p w14:paraId="42F3F8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57, 54, 'housemaid', 'married', 'basic.4y', 'no', 'no', 'no', 'C5', '98105', 'no');</w:t>
      </w:r>
    </w:p>
    <w:p w14:paraId="24952E9F" w14:textId="77777777" w:rsidR="00EE6FEB" w:rsidRDefault="00EE6FEB"/>
    <w:p w14:paraId="0A2A5B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58, 50, 'housemaid', 'married', 'basic.4y', 'no', 'no', 'no', 'C5', '98105', 'no');</w:t>
      </w:r>
    </w:p>
    <w:p w14:paraId="15F9EB1B" w14:textId="77777777" w:rsidR="00EE6FEB" w:rsidRDefault="00EE6FEB"/>
    <w:p w14:paraId="2FBD1F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59, 48, 'services', 'married', 'high.school', 'unknown', 'yes', 'yes', 'C21', '10024', 'no');</w:t>
      </w:r>
    </w:p>
    <w:p w14:paraId="055C66E7" w14:textId="77777777" w:rsidR="00EE6FEB" w:rsidRDefault="00EE6FEB"/>
    <w:p w14:paraId="44E45C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60, 54, 'blue-collar', 'married', 'basic.9y', 'unknown', 'yes', 'no', 'C21', '10024', 'no');</w:t>
      </w:r>
    </w:p>
    <w:p w14:paraId="07ADFD0F" w14:textId="77777777" w:rsidR="00EE6FEB" w:rsidRDefault="00EE6FEB"/>
    <w:p w14:paraId="38D1D0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61, 55, 'retired', 'married', 'high.school', 'unknown', 'no', 'no', 'C21', '10024', 'no');</w:t>
      </w:r>
    </w:p>
    <w:p w14:paraId="644B37A6" w14:textId="77777777" w:rsidR="00EE6FEB" w:rsidRDefault="00EE6FEB"/>
    <w:p w14:paraId="34A2CE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62, 43, 'technician', 'divorced', 'professional.course', 'unknown', 'no', 'yes', 'C21', '10024', 'no');</w:t>
      </w:r>
    </w:p>
    <w:p w14:paraId="64E8F1A0" w14:textId="77777777" w:rsidR="00EE6FEB" w:rsidRDefault="00EE6FEB"/>
    <w:p w14:paraId="578A62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63, 49, 'services', 'married', 'high.school', 'no', 'no', 'no', 'C127', '98270', 'no');</w:t>
      </w:r>
    </w:p>
    <w:p w14:paraId="72EA7312" w14:textId="77777777" w:rsidR="00EE6FEB" w:rsidRDefault="00EE6FEB"/>
    <w:p w14:paraId="274D7B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64, 42, 'admin.', 'divorced', 'university.degree', 'no', 'yes', 'yes', 'C86', '90805', 'no');</w:t>
      </w:r>
    </w:p>
    <w:p w14:paraId="6294BC26" w14:textId="77777777" w:rsidR="00EE6FEB" w:rsidRDefault="00EE6FEB"/>
    <w:p w14:paraId="7F02DD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65, 32, 'technician', 'single', 'high.school', 'no', 'yes', 'no', 'C86', '90805', 'yes');</w:t>
      </w:r>
    </w:p>
    <w:p w14:paraId="2C063BE1" w14:textId="77777777" w:rsidR="00EE6FEB" w:rsidRDefault="00EE6FEB"/>
    <w:p w14:paraId="063403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66, 33, 'admin.', 'married', 'university.degree', 'no', 'no', 'no', 'C86', '90805', 'no');</w:t>
      </w:r>
    </w:p>
    <w:p w14:paraId="14743A87" w14:textId="77777777" w:rsidR="00EE6FEB" w:rsidRDefault="00EE6FEB"/>
    <w:p w14:paraId="49F5FC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67, 56, 'technician', 'married', 'university.degree', 'no', 'no', 'no', 'C23', '60610', 'no');</w:t>
      </w:r>
    </w:p>
    <w:p w14:paraId="7CF4C631" w14:textId="77777777" w:rsidR="00EE6FEB" w:rsidRDefault="00EE6FEB"/>
    <w:p w14:paraId="55644B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68, 48, 'housemaid', 'married', 'basic.4y', 'no', 'no', 'no', 'C23', '60610', 'no');</w:t>
      </w:r>
    </w:p>
    <w:p w14:paraId="03B31C8B" w14:textId="77777777" w:rsidR="00EE6FEB" w:rsidRDefault="00EE6FEB"/>
    <w:p w14:paraId="095ABC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69, 48, 'housemaid', 'married', 'basic.4y', 'no', 'yes', 'no', 'C2', '90004', 'no');</w:t>
      </w:r>
    </w:p>
    <w:p w14:paraId="78FBFA83" w14:textId="77777777" w:rsidR="00EE6FEB" w:rsidRDefault="00EE6FEB"/>
    <w:p w14:paraId="75C66E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70, 59, 'retired', 'married', 'basic.9y', 'no', 'yes', 'no', 'C61', '80219', 'no');</w:t>
      </w:r>
    </w:p>
    <w:p w14:paraId="5877AE86" w14:textId="77777777" w:rsidR="00EE6FEB" w:rsidRDefault="00EE6FEB"/>
    <w:p w14:paraId="026F3C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71, 37, 'technician', 'married', 'university.degree', 'no', 'yes', 'no', 'C61', '80219', 'no');</w:t>
      </w:r>
    </w:p>
    <w:p w14:paraId="0070AA9C" w14:textId="77777777" w:rsidR="00EE6FEB" w:rsidRDefault="00EE6FEB"/>
    <w:p w14:paraId="7D4DC7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72, 40, 'technician', 'married', 'professional.course', 'no', 'no', 'no', 'C61', '80219', 'no');</w:t>
      </w:r>
    </w:p>
    <w:p w14:paraId="2BE43215" w14:textId="77777777" w:rsidR="00EE6FEB" w:rsidRDefault="00EE6FEB"/>
    <w:p w14:paraId="6C6217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73, 31, 'admin.', 'single', 'university.degree', 'no', 'no', 'no', 'C61', '80219', 'no');</w:t>
      </w:r>
    </w:p>
    <w:p w14:paraId="0A2051D3" w14:textId="77777777" w:rsidR="00EE6FEB" w:rsidRDefault="00EE6FEB"/>
    <w:p w14:paraId="14EFC6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74, 51, 'services', 'married', 'high.school', 'no', 'yes', 'no', 'C61', '80219', 'no');</w:t>
      </w:r>
    </w:p>
    <w:p w14:paraId="4DAF1936" w14:textId="77777777" w:rsidR="00EE6FEB" w:rsidRDefault="00EE6FEB"/>
    <w:p w14:paraId="5166FF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75, 51, 'blue-collar', 'married', 'basic.4y', 'unknown', 'yes', 'no', 'C103', '40475', 'no');</w:t>
      </w:r>
    </w:p>
    <w:p w14:paraId="77615454" w14:textId="77777777" w:rsidR="00EE6FEB" w:rsidRDefault="00EE6FEB"/>
    <w:p w14:paraId="6BED1E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76, 57, 'blue-collar', 'married', 'basic.9y', 'no', 'yes', 'no', 'C103', '40475', 'no');</w:t>
      </w:r>
    </w:p>
    <w:p w14:paraId="02A550E7" w14:textId="77777777" w:rsidR="00EE6FEB" w:rsidRDefault="00EE6FEB"/>
    <w:p w14:paraId="1B1D72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77, 47, 'blue-collar', 'married', 'university.degree', 'no', 'yes', 'yes', 'C128', '97301', 'no');</w:t>
      </w:r>
    </w:p>
    <w:p w14:paraId="53BD93E1" w14:textId="77777777" w:rsidR="00EE6FEB" w:rsidRDefault="00EE6FEB"/>
    <w:p w14:paraId="2ADEFC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78, 38, 'admin.', 'married', 'university.degree', 'no', 'yes', 'no', 'C128', '97301', 'no');</w:t>
      </w:r>
    </w:p>
    <w:p w14:paraId="477FF11A" w14:textId="77777777" w:rsidR="00EE6FEB" w:rsidRDefault="00EE6FEB"/>
    <w:p w14:paraId="125141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79, 44, 'self-employed', 'married', 'basic.9y', 'no', 'no', 'yes', 'C128', '97301', 'no');</w:t>
      </w:r>
    </w:p>
    <w:p w14:paraId="5253106D" w14:textId="77777777" w:rsidR="00EE6FEB" w:rsidRDefault="00EE6FEB"/>
    <w:p w14:paraId="57AA04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80, 42, 'admin.', 'single', 'university.degree', 'no', 'no', 'no', 'C128', '97301', 'no');</w:t>
      </w:r>
    </w:p>
    <w:p w14:paraId="307F9470" w14:textId="77777777" w:rsidR="00EE6FEB" w:rsidRDefault="00EE6FEB"/>
    <w:p w14:paraId="296E56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81, 42, 'technician', 'married', 'professional.course', 'no', 'yes', 'no', 'C129', '78041', 'no');</w:t>
      </w:r>
    </w:p>
    <w:p w14:paraId="08F056C8" w14:textId="77777777" w:rsidR="00EE6FEB" w:rsidRDefault="00EE6FEB"/>
    <w:p w14:paraId="073DF5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82, 56, 'admin.', 'married', 'unknown', 'no', 'yes', 'no', 'C129', '78041', 'no');</w:t>
      </w:r>
    </w:p>
    <w:p w14:paraId="6F03B83C" w14:textId="77777777" w:rsidR="00EE6FEB" w:rsidRDefault="00EE6FEB"/>
    <w:p w14:paraId="7CBFC4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83, 52, 'blue-collar', 'married', 'basic.9y', 'no', 'yes', 'no', 'C71', '92024', 'no');</w:t>
      </w:r>
    </w:p>
    <w:p w14:paraId="63EF4D6F" w14:textId="77777777" w:rsidR="00EE6FEB" w:rsidRDefault="00EE6FEB"/>
    <w:p w14:paraId="6E7A99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84, 40, 'admin.', 'married', 'university.degree', 'no', 'yes', 'no', 'C71', '92024', 'yes');</w:t>
      </w:r>
    </w:p>
    <w:p w14:paraId="70685ED1" w14:textId="77777777" w:rsidR="00EE6FEB" w:rsidRDefault="00EE6FEB"/>
    <w:p w14:paraId="6F0A67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85, 31, 'admin.', 'married', 'university.degree', 'no', 'no', 'no', 'C71', '92024', 'no');</w:t>
      </w:r>
    </w:p>
    <w:p w14:paraId="7D36F82F" w14:textId="77777777" w:rsidR="00EE6FEB" w:rsidRDefault="00EE6FEB"/>
    <w:p w14:paraId="40DC1B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86, 40, 'admin.', 'married', 'university.degree', 'no', 'no', 'no', 'C71', '92024', 'no');</w:t>
      </w:r>
    </w:p>
    <w:p w14:paraId="5722B979" w14:textId="77777777" w:rsidR="00EE6FEB" w:rsidRDefault="00EE6FEB"/>
    <w:p w14:paraId="6A322D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87, 56, 'technician', 'married', 'university.degree', 'no', 'no', 'no', 'C11', '19134', 'no');</w:t>
      </w:r>
    </w:p>
    <w:p w14:paraId="2205799A" w14:textId="77777777" w:rsidR="00EE6FEB" w:rsidRDefault="00EE6FEB"/>
    <w:p w14:paraId="4716DB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88, 52, 'services', 'married', 'high.school', 'unknown', 'yes', 'yes', 'C11', '19120', 'no');</w:t>
      </w:r>
    </w:p>
    <w:p w14:paraId="53017676" w14:textId="77777777" w:rsidR="00EE6FEB" w:rsidRDefault="00EE6FEB"/>
    <w:p w14:paraId="7A2A5D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89, 47, 'management', 'married', 'university.degree', 'no', 'yes', 'yes', 'C11', '19120', 'no');</w:t>
      </w:r>
    </w:p>
    <w:p w14:paraId="46572F13" w14:textId="77777777" w:rsidR="00EE6FEB" w:rsidRDefault="00EE6FEB"/>
    <w:p w14:paraId="19B5C5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90, 29, 'admin.', 'single', 'university.degree', 'no', 'yes', 'no', 'C11', '19120', 'no');</w:t>
      </w:r>
    </w:p>
    <w:p w14:paraId="6D5E9C78" w14:textId="77777777" w:rsidR="00EE6FEB" w:rsidRDefault="00EE6FEB"/>
    <w:p w14:paraId="61A599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91, 35, 'management', 'divorced', 'university.degree', 'no', 'unknown', 'unknown', 'C68', '33614', 'no');</w:t>
      </w:r>
    </w:p>
    <w:p w14:paraId="2906A72C" w14:textId="77777777" w:rsidR="00EE6FEB" w:rsidRDefault="00EE6FEB"/>
    <w:p w14:paraId="7F4804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92, 45, 'blue-collar', 'married', 'basic.4y', 'unknown', 'yes', 'yes', 'C68', '33614', 'no');</w:t>
      </w:r>
    </w:p>
    <w:p w14:paraId="08E0665C" w14:textId="77777777" w:rsidR="00EE6FEB" w:rsidRDefault="00EE6FEB"/>
    <w:p w14:paraId="23C387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93, 51, 'services', 'married', 'high.school', 'no', 'no', 'no', 'C68', '33614', 'no');</w:t>
      </w:r>
    </w:p>
    <w:p w14:paraId="1F24B1B2" w14:textId="77777777" w:rsidR="00EE6FEB" w:rsidRDefault="00EE6FEB"/>
    <w:p w14:paraId="5DC1BA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94, 30, 'entrepreneur', 'married', 'university.degree', 'no', 'no', 'no', 'C68', '33614', 'no');</w:t>
      </w:r>
    </w:p>
    <w:p w14:paraId="6C2CF7F4" w14:textId="77777777" w:rsidR="00EE6FEB" w:rsidRDefault="00EE6FEB"/>
    <w:p w14:paraId="14312E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95, 32, 'housemaid', 'married', 'basic.4y', 'no', 'yes', 'no', 'C68', '33614', 'no');</w:t>
      </w:r>
    </w:p>
    <w:p w14:paraId="3DBF62B0" w14:textId="77777777" w:rsidR="00EE6FEB" w:rsidRDefault="00EE6FEB"/>
    <w:p w14:paraId="7239D0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96, 29, 'admin.', 'single', 'university.degree', 'no', 'no', 'no', 'C11', '19134', 'no');</w:t>
      </w:r>
    </w:p>
    <w:p w14:paraId="2F0E3003" w14:textId="77777777" w:rsidR="00EE6FEB" w:rsidRDefault="00EE6FEB"/>
    <w:p w14:paraId="4E549D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97, 45, 'services', 'married', 'high.school', 'unknown', 'yes', 'yes', 'C11', '19134', 'no');</w:t>
      </w:r>
    </w:p>
    <w:p w14:paraId="1F297E74" w14:textId="77777777" w:rsidR="00EE6FEB" w:rsidRDefault="00EE6FEB"/>
    <w:p w14:paraId="15E4DF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98, 49, 'housemaid', 'married', 'basic.4y', 'no', 'yes', 'no', 'C11', '19134', 'no');</w:t>
      </w:r>
    </w:p>
    <w:p w14:paraId="08654717" w14:textId="77777777" w:rsidR="00EE6FEB" w:rsidRDefault="00EE6FEB"/>
    <w:p w14:paraId="3064F8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599, 33, 'technician', 'married', 'professional.course', 'no', 'yes', 'no', 'C62', '75217', 'no');</w:t>
      </w:r>
    </w:p>
    <w:p w14:paraId="2C8BE0A3" w14:textId="77777777" w:rsidR="00EE6FEB" w:rsidRDefault="00EE6FEB"/>
    <w:p w14:paraId="0D359A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00, 34, 'self-employed', 'married', 'basic.9y', 'unknown', 'yes', 'no', 'C62', '75217', 'no');</w:t>
      </w:r>
    </w:p>
    <w:p w14:paraId="5C796B39" w14:textId="77777777" w:rsidR="00EE6FEB" w:rsidRDefault="00EE6FEB"/>
    <w:p w14:paraId="391363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01, 59, 'retired', 'married', 'basic.9y', 'no', 'no', 'no', 'C11', '19143', 'no');</w:t>
      </w:r>
    </w:p>
    <w:p w14:paraId="37CA6D37" w14:textId="77777777" w:rsidR="00EE6FEB" w:rsidRDefault="00EE6FEB"/>
    <w:p w14:paraId="6BCCAB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02, 32, 'technician', 'married', 'professional.course', 'no', 'yes', 'yes', 'C11', '19143', 'no');</w:t>
      </w:r>
    </w:p>
    <w:p w14:paraId="25EA8280" w14:textId="77777777" w:rsidR="00EE6FEB" w:rsidRDefault="00EE6FEB"/>
    <w:p w14:paraId="309D1E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03, 31, 'technician', 'married', 'university.degree', 'no', 'yes', 'no', 'C130', '43123', 'no');</w:t>
      </w:r>
    </w:p>
    <w:p w14:paraId="16BA1252" w14:textId="77777777" w:rsidR="00EE6FEB" w:rsidRDefault="00EE6FEB"/>
    <w:p w14:paraId="7B5DA1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04, 49, 'blue-collar', 'married', 'unknown', 'unknown', 'yes', 'no', 'C130', '43123', 'no');</w:t>
      </w:r>
    </w:p>
    <w:p w14:paraId="52149F98" w14:textId="77777777" w:rsidR="00EE6FEB" w:rsidRDefault="00EE6FEB"/>
    <w:p w14:paraId="7C3B62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05, 42, 'management', 'married', 'university.degree', 'no', 'no', 'no', 'C21', '10011', 'no');</w:t>
      </w:r>
    </w:p>
    <w:p w14:paraId="0D40E7B6" w14:textId="77777777" w:rsidR="00EE6FEB" w:rsidRDefault="00EE6FEB"/>
    <w:p w14:paraId="0E05E9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06, 30, 'technician', 'divorced', 'high.school', 'no', 'no', 'no', 'C21', '10011', 'no');</w:t>
      </w:r>
    </w:p>
    <w:p w14:paraId="13EE6395" w14:textId="77777777" w:rsidR="00EE6FEB" w:rsidRDefault="00EE6FEB"/>
    <w:p w14:paraId="3B6F08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07, 44, 'blue-collar', 'married', 'basic.4y', 'no', 'no', 'no', 'C21', '10011', 'no');</w:t>
      </w:r>
    </w:p>
    <w:p w14:paraId="2DA0012B" w14:textId="77777777" w:rsidR="00EE6FEB" w:rsidRDefault="00EE6FEB"/>
    <w:p w14:paraId="6E59A9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08, 30, 'technician', 'single', 'university.degree', 'no', 'yes', 'no', 'C21', '10011', 'no');</w:t>
      </w:r>
    </w:p>
    <w:p w14:paraId="00C306FE" w14:textId="77777777" w:rsidR="00EE6FEB" w:rsidRDefault="00EE6FEB"/>
    <w:p w14:paraId="54EFE6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09, 29, 'admin.', 'married', 'university.degree', 'no', 'no', 'no', 'C21', '10011', 'no');</w:t>
      </w:r>
    </w:p>
    <w:p w14:paraId="12653815" w14:textId="77777777" w:rsidR="00EE6FEB" w:rsidRDefault="00EE6FEB"/>
    <w:p w14:paraId="502548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10, 35, 'management', 'married', 'university.degree', 'no', 'yes', 'no', 'C23', '60610', 'no');</w:t>
      </w:r>
    </w:p>
    <w:p w14:paraId="416321BE" w14:textId="77777777" w:rsidR="00EE6FEB" w:rsidRDefault="00EE6FEB"/>
    <w:p w14:paraId="131255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11, 42, 'technician', 'divorced', 'professional.course', 'no', 'yes', 'yes', 'C131', '48126', 'no');</w:t>
      </w:r>
    </w:p>
    <w:p w14:paraId="416BF900" w14:textId="77777777" w:rsidR="00EE6FEB" w:rsidRDefault="00EE6FEB"/>
    <w:p w14:paraId="663C43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12, 40, 'admin.', 'married', 'university.degree', 'no', 'yes', 'no', 'C131', '48126', 'no');</w:t>
      </w:r>
    </w:p>
    <w:p w14:paraId="31089288" w14:textId="77777777" w:rsidR="00EE6FEB" w:rsidRDefault="00EE6FEB"/>
    <w:p w14:paraId="30EA34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13, 55, 'housemaid', 'married', 'basic.4y', 'no', 'yes', 'no', 'C131', '48126', 'no');</w:t>
      </w:r>
    </w:p>
    <w:p w14:paraId="23EE5066" w14:textId="77777777" w:rsidR="00EE6FEB" w:rsidRDefault="00EE6FEB"/>
    <w:p w14:paraId="088F30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14, 32, 'admin.', 'single', 'university.degree', 'no', 'yes', 'no', 'C131', '48126', 'no');</w:t>
      </w:r>
    </w:p>
    <w:p w14:paraId="784CF09C" w14:textId="77777777" w:rsidR="00EE6FEB" w:rsidRDefault="00EE6FEB"/>
    <w:p w14:paraId="3AB794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15, 33, 'technician', 'single', 'university.degree', 'no', 'no', 'no', 'C21', '10009', 'no');</w:t>
      </w:r>
    </w:p>
    <w:p w14:paraId="2FD60C32" w14:textId="77777777" w:rsidR="00EE6FEB" w:rsidRDefault="00EE6FEB"/>
    <w:p w14:paraId="419E98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16, 41, 'admin.', 'married', 'university.degree', 'no', 'no', 'yes', 'C5', '98115', 'no');</w:t>
      </w:r>
    </w:p>
    <w:p w14:paraId="7C5EAAB8" w14:textId="77777777" w:rsidR="00EE6FEB" w:rsidRDefault="00EE6FEB"/>
    <w:p w14:paraId="56C84C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17, 53, 'blue-collar', 'married', 'basic.6y', 'no', 'yes', 'no', 'C9', '94122', 'no');</w:t>
      </w:r>
    </w:p>
    <w:p w14:paraId="5D1D6E6B" w14:textId="77777777" w:rsidR="00EE6FEB" w:rsidRDefault="00EE6FEB"/>
    <w:p w14:paraId="4D21F6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18, 52, 'services', 'married', 'professional.course', 'unknown', 'yes', 'yes', 'C9', '94122', 'no');</w:t>
      </w:r>
    </w:p>
    <w:p w14:paraId="2AF2FCB5" w14:textId="77777777" w:rsidR="00EE6FEB" w:rsidRDefault="00EE6FEB"/>
    <w:p w14:paraId="46D574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19, 35, 'technician', 'single', 'professional.course', 'no', 'no', 'no', 'C35', '80013', 'no');</w:t>
      </w:r>
    </w:p>
    <w:p w14:paraId="05E66740" w14:textId="77777777" w:rsidR="00EE6FEB" w:rsidRDefault="00EE6FEB"/>
    <w:p w14:paraId="7313C4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20, 34, 'self-employed', 'married', 'basic.9y', 'unknown', 'no', 'no', 'C35', '80013', 'no');</w:t>
      </w:r>
    </w:p>
    <w:p w14:paraId="5854798A" w14:textId="77777777" w:rsidR="00EE6FEB" w:rsidRDefault="00EE6FEB"/>
    <w:p w14:paraId="3BC78F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21, 30, 'technician', 'divorced', 'university.degree', 'no', 'no', 'no', 'C35', '80013', 'yes');</w:t>
      </w:r>
    </w:p>
    <w:p w14:paraId="71C9CED4" w14:textId="77777777" w:rsidR="00EE6FEB" w:rsidRDefault="00EE6FEB"/>
    <w:p w14:paraId="66109A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22, 32, 'technician', 'single', 'high.school', 'no', 'yes', 'no', 'C101', '33180', 'no');</w:t>
      </w:r>
    </w:p>
    <w:p w14:paraId="2614059C" w14:textId="77777777" w:rsidR="00EE6FEB" w:rsidRDefault="00EE6FEB"/>
    <w:p w14:paraId="6927FC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23, 45, 'management', 'married', 'university.degree', 'no', 'no', 'no', 'C101', '33180', 'no');</w:t>
      </w:r>
    </w:p>
    <w:p w14:paraId="3E012CC6" w14:textId="77777777" w:rsidR="00EE6FEB" w:rsidRDefault="00EE6FEB"/>
    <w:p w14:paraId="4E1F82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24, 52, 'housemaid', 'married', 'basic.4y', 'unknown', 'yes', 'yes', 'C132', '31088', 'no');</w:t>
      </w:r>
    </w:p>
    <w:p w14:paraId="29D09398" w14:textId="77777777" w:rsidR="00EE6FEB" w:rsidRDefault="00EE6FEB"/>
    <w:p w14:paraId="41BAF3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25, 57, 'admin.', 'married', 'unknown', 'no', 'yes', 'no', 'C35', '80013', 'no');</w:t>
      </w:r>
    </w:p>
    <w:p w14:paraId="3C093D76" w14:textId="77777777" w:rsidR="00EE6FEB" w:rsidRDefault="00EE6FEB"/>
    <w:p w14:paraId="4987B8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26, 54, 'housemaid', 'married', 'basic.4y', 'unknown', 'yes', 'no', 'C35', '80013', 'no');</w:t>
      </w:r>
    </w:p>
    <w:p w14:paraId="76B912EA" w14:textId="77777777" w:rsidR="00EE6FEB" w:rsidRDefault="00EE6FEB"/>
    <w:p w14:paraId="351785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27, 37, 'technician', 'married', 'professional.course', 'no', 'yes', 'no', 'C133', '94591', 'no');</w:t>
      </w:r>
    </w:p>
    <w:p w14:paraId="625FFE54" w14:textId="77777777" w:rsidR="00EE6FEB" w:rsidRDefault="00EE6FEB"/>
    <w:p w14:paraId="17ACD6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28, 50, 'services', 'married', 'high.school', 'no', 'yes', 'no', 'C133', '94591', 'no');</w:t>
      </w:r>
    </w:p>
    <w:p w14:paraId="5C9C7C06" w14:textId="77777777" w:rsidR="00EE6FEB" w:rsidRDefault="00EE6FEB"/>
    <w:p w14:paraId="7A4EE1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29, 46, 'blue-collar', 'married', 'basic.4y', 'no', 'no', 'no', 'C32', '55407', 'no');</w:t>
      </w:r>
    </w:p>
    <w:p w14:paraId="3F1D6926" w14:textId="77777777" w:rsidR="00EE6FEB" w:rsidRDefault="00EE6FEB"/>
    <w:p w14:paraId="6657A9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30, 35, 'technician', 'single', 'high.school', 'no', 'yes', 'no', 'C134', '92691', 'no');</w:t>
      </w:r>
    </w:p>
    <w:p w14:paraId="4C01088C" w14:textId="77777777" w:rsidR="00EE6FEB" w:rsidRDefault="00EE6FEB"/>
    <w:p w14:paraId="5EB1B2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31, 52, 'services', 'married', 'high.school', 'unknown', 'yes', 'yes', 'C134', '92691', 'no');</w:t>
      </w:r>
    </w:p>
    <w:p w14:paraId="6214428B" w14:textId="77777777" w:rsidR="00EE6FEB" w:rsidRDefault="00EE6FEB"/>
    <w:p w14:paraId="3E49C7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32, 52, 'blue-collar', 'married', 'basic.4y', 'no', 'yes', 'no', 'C135', '48307', 'no');</w:t>
      </w:r>
    </w:p>
    <w:p w14:paraId="2F77871E" w14:textId="77777777" w:rsidR="00EE6FEB" w:rsidRDefault="00EE6FEB"/>
    <w:p w14:paraId="178748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33, 47, 'blue-collar', 'married', 'basic.4y', 'no', 'no', 'no', 'C136', '7060', 'no');</w:t>
      </w:r>
    </w:p>
    <w:p w14:paraId="3C0509A2" w14:textId="77777777" w:rsidR="00EE6FEB" w:rsidRDefault="00EE6FEB"/>
    <w:p w14:paraId="284F50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34, 47, 'blue-collar', 'divorced', 'basic.4y', 'no', 'yes', 'no', 'C39', '47201', 'no');</w:t>
      </w:r>
    </w:p>
    <w:p w14:paraId="05CCADB4" w14:textId="77777777" w:rsidR="00EE6FEB" w:rsidRDefault="00EE6FEB"/>
    <w:p w14:paraId="183098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35, 55, 'blue-collar', 'married', 'unknown', 'no', 'yes', 'no', 'C137', '85635', 'no');</w:t>
      </w:r>
    </w:p>
    <w:p w14:paraId="1B668679" w14:textId="77777777" w:rsidR="00EE6FEB" w:rsidRDefault="00EE6FEB"/>
    <w:p w14:paraId="47419E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36, 57, 'services', 'married', 'high.school', 'unknown', 'yes', 'no', 'C137', '85635', 'no');</w:t>
      </w:r>
    </w:p>
    <w:p w14:paraId="3B66DC70" w14:textId="77777777" w:rsidR="00EE6FEB" w:rsidRDefault="00EE6FEB"/>
    <w:p w14:paraId="74239A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37, 35, 'technician', 'married', 'university.degree', 'no', 'yes', 'no', 'C138', '98661', 'no');</w:t>
      </w:r>
    </w:p>
    <w:p w14:paraId="14F14DC4" w14:textId="77777777" w:rsidR="00EE6FEB" w:rsidRDefault="00EE6FEB"/>
    <w:p w14:paraId="084122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38, 57, 'self-employed', 'married', 'university.degree', 'unknown', 'no', 'yes', 'C138', '98661', 'no');</w:t>
      </w:r>
    </w:p>
    <w:p w14:paraId="45C83D16" w14:textId="77777777" w:rsidR="00EE6FEB" w:rsidRDefault="00EE6FEB"/>
    <w:p w14:paraId="2DDC45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39, 57, 'blue-collar', 'married', 'basic.9y', 'no', 'yes', 'no', 'C138', '98661', 'no');</w:t>
      </w:r>
    </w:p>
    <w:p w14:paraId="766A62D3" w14:textId="77777777" w:rsidR="00EE6FEB" w:rsidRDefault="00EE6FEB"/>
    <w:p w14:paraId="6A5E3C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40, 47, 'technician', 'married', 'high.school', 'unknown', 'yes', 'yes', 'C21', '10024', 'no');</w:t>
      </w:r>
    </w:p>
    <w:p w14:paraId="3C41F519" w14:textId="77777777" w:rsidR="00EE6FEB" w:rsidRDefault="00EE6FEB"/>
    <w:p w14:paraId="49649A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41, 33, 'admin.', 'single', 'university.degree', 'no', 'yes', 'no', 'C21', '10035', 'no');</w:t>
      </w:r>
    </w:p>
    <w:p w14:paraId="3385E381" w14:textId="77777777" w:rsidR="00EE6FEB" w:rsidRDefault="00EE6FEB"/>
    <w:p w14:paraId="327588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42, 45, 'blue-collar', 'married', 'basic.9y', 'no', 'yes', 'no', 'C21', '10035', 'no');</w:t>
      </w:r>
    </w:p>
    <w:p w14:paraId="61FECEA1" w14:textId="77777777" w:rsidR="00EE6FEB" w:rsidRDefault="00EE6FEB"/>
    <w:p w14:paraId="0749CF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43, 54, 'blue-collar', 'married', 'basic.4y', 'no', 'yes', 'yes', 'C39', '43229', 'no');</w:t>
      </w:r>
    </w:p>
    <w:p w14:paraId="35BB98D6" w14:textId="77777777" w:rsidR="00EE6FEB" w:rsidRDefault="00EE6FEB"/>
    <w:p w14:paraId="78E311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44, 39, 'technician', 'divorced', 'professional.course', 'unknown', 'no', 'no', 'C39', '43229', 'no');</w:t>
      </w:r>
    </w:p>
    <w:p w14:paraId="3A1E5C3A" w14:textId="77777777" w:rsidR="00EE6FEB" w:rsidRDefault="00EE6FEB"/>
    <w:p w14:paraId="39C4FA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45, 57, 'services', 'married', 'professional.course', 'unknown', 'no', 'no', 'C39', '43229', 'no');</w:t>
      </w:r>
    </w:p>
    <w:p w14:paraId="54CB141C" w14:textId="77777777" w:rsidR="00EE6FEB" w:rsidRDefault="00EE6FEB"/>
    <w:p w14:paraId="0DCF49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46, 36, 'technician', 'married', 'high.school', 'no', 'yes', 'no', 'C35', '60505', 'yes');</w:t>
      </w:r>
    </w:p>
    <w:p w14:paraId="64461FE2" w14:textId="77777777" w:rsidR="00EE6FEB" w:rsidRDefault="00EE6FEB"/>
    <w:p w14:paraId="714203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47, 45, 'admin.', 'divorced', 'university.degree', 'no', 'yes', 'no', 'C35', '60505', 'no');</w:t>
      </w:r>
    </w:p>
    <w:p w14:paraId="0C923239" w14:textId="77777777" w:rsidR="00EE6FEB" w:rsidRDefault="00EE6FEB"/>
    <w:p w14:paraId="5F9D7C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48, 43, 'technician', 'married', 'professional.course', 'unknown', 'no', 'no', 'C82', '76017', 'no');</w:t>
      </w:r>
    </w:p>
    <w:p w14:paraId="37C08192" w14:textId="77777777" w:rsidR="00EE6FEB" w:rsidRDefault="00EE6FEB"/>
    <w:p w14:paraId="6F378F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49, 36, 'housemaid', 'married', 'basic.4y', 'no', 'no', 'no', 'C82', '76017', 'no');</w:t>
      </w:r>
    </w:p>
    <w:p w14:paraId="417733AC" w14:textId="77777777" w:rsidR="00EE6FEB" w:rsidRDefault="00EE6FEB"/>
    <w:p w14:paraId="15061A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50, 55, 'management', 'married', 'university.degree', 'no', 'no', 'no', 'C82', '76017', 'no');</w:t>
      </w:r>
    </w:p>
    <w:p w14:paraId="26310312" w14:textId="77777777" w:rsidR="00EE6FEB" w:rsidRDefault="00EE6FEB"/>
    <w:p w14:paraId="414F8E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51, 49, 'admin.', 'single', 'university.degree', 'no', 'yes', 'no', 'C82', '76017', 'no');</w:t>
      </w:r>
    </w:p>
    <w:p w14:paraId="2427F559" w14:textId="77777777" w:rsidR="00EE6FEB" w:rsidRDefault="00EE6FEB"/>
    <w:p w14:paraId="2BFC1A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52, 31, 'technician', 'divorced', 'high.school', 'no', 'no', 'no', 'C21', '10011', 'no');</w:t>
      </w:r>
    </w:p>
    <w:p w14:paraId="01A45CF1" w14:textId="77777777" w:rsidR="00EE6FEB" w:rsidRDefault="00EE6FEB"/>
    <w:p w14:paraId="198E34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53, 59, 'management', 'married', 'university.degree', 'no', 'no', 'no', 'C104', '40214', 'no');</w:t>
      </w:r>
    </w:p>
    <w:p w14:paraId="7F8BD570" w14:textId="77777777" w:rsidR="00EE6FEB" w:rsidRDefault="00EE6FEB"/>
    <w:p w14:paraId="32882D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54, 36, 'admin.', 'single', 'university.degree', 'no', 'yes', 'no', 'C62', '75081', 'no');</w:t>
      </w:r>
    </w:p>
    <w:p w14:paraId="2D55AAB2" w14:textId="77777777" w:rsidR="00EE6FEB" w:rsidRDefault="00EE6FEB"/>
    <w:p w14:paraId="4A8235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55, 53, 'management', 'married', 'university.degree', 'no', 'no', 'no', 'C62', '75081', 'no');</w:t>
      </w:r>
    </w:p>
    <w:p w14:paraId="00588EBE" w14:textId="77777777" w:rsidR="00EE6FEB" w:rsidRDefault="00EE6FEB"/>
    <w:p w14:paraId="6068B8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56, 48, 'blue-collar', 'married', 'basic.9y', 'no', 'no', 'no', 'C62', '75081', 'no');</w:t>
      </w:r>
    </w:p>
    <w:p w14:paraId="2C766BA2" w14:textId="77777777" w:rsidR="00EE6FEB" w:rsidRDefault="00EE6FEB"/>
    <w:p w14:paraId="560BFA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57, 50, 'blue-collar', 'married', 'basic.9y', 'unknown', 'no', 'no', 'C139', '44105', 'no');</w:t>
      </w:r>
    </w:p>
    <w:p w14:paraId="2496A3E6" w14:textId="77777777" w:rsidR="00EE6FEB" w:rsidRDefault="00EE6FEB"/>
    <w:p w14:paraId="421A71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58, 43, 'technician', 'married', 'professional.course', 'unknown', 'yes', 'no', 'C23', '60653', 'no');</w:t>
      </w:r>
    </w:p>
    <w:p w14:paraId="0B7CE412" w14:textId="77777777" w:rsidR="00EE6FEB" w:rsidRDefault="00EE6FEB"/>
    <w:p w14:paraId="514638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59, 34, 'technician', 'married', 'high.school', 'no', 'no', 'no', 'C23', '60653', 'no');</w:t>
      </w:r>
    </w:p>
    <w:p w14:paraId="0DFB9F54" w14:textId="77777777" w:rsidR="00EE6FEB" w:rsidRDefault="00EE6FEB"/>
    <w:p w14:paraId="091C05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60, 32, 'technician', 'divorced', 'high.school', 'no', 'yes', 'yes', 'C23', '60653', 'no');</w:t>
      </w:r>
    </w:p>
    <w:p w14:paraId="131A2A3C" w14:textId="77777777" w:rsidR="00EE6FEB" w:rsidRDefault="00EE6FEB"/>
    <w:p w14:paraId="6DD2FA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61, 57, 'retired', 'married', 'basic.9y', 'no', 'yes', 'no', 'C95', '62301', 'no');</w:t>
      </w:r>
    </w:p>
    <w:p w14:paraId="51E8294C" w14:textId="77777777" w:rsidR="00EE6FEB" w:rsidRDefault="00EE6FEB"/>
    <w:p w14:paraId="528530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62, 38, 'technician', 'single', 'university.degree', 'no', 'yes', 'no', 'C39', '47201', 'no');</w:t>
      </w:r>
    </w:p>
    <w:p w14:paraId="5A928FE9" w14:textId="77777777" w:rsidR="00EE6FEB" w:rsidRDefault="00EE6FEB"/>
    <w:p w14:paraId="43A7C8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63, 40, 'management', 'married', 'university.degree', 'no', 'yes', 'no', 'C39', '47201', 'no');</w:t>
      </w:r>
    </w:p>
    <w:p w14:paraId="16BAC4C1" w14:textId="77777777" w:rsidR="00EE6FEB" w:rsidRDefault="00EE6FEB"/>
    <w:p w14:paraId="161AD0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64, 41, 'technician', 'married', 'university.degree', 'unknown', 'yes', 'no', 'C39', '47201', 'no');</w:t>
      </w:r>
    </w:p>
    <w:p w14:paraId="1DC6DE72" w14:textId="77777777" w:rsidR="00EE6FEB" w:rsidRDefault="00EE6FEB"/>
    <w:p w14:paraId="715071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65, 41, 'admin.', 'single', 'professional.course', 'no', 'no', 'no', 'C140', '75701', 'no');</w:t>
      </w:r>
    </w:p>
    <w:p w14:paraId="36226DD8" w14:textId="77777777" w:rsidR="00EE6FEB" w:rsidRDefault="00EE6FEB"/>
    <w:p w14:paraId="61DCD6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66, 53, 'unknown', 'married', 'unknown', 'unknown', 'no', 'no', 'C140', '75701', 'no');</w:t>
      </w:r>
    </w:p>
    <w:p w14:paraId="700E8D17" w14:textId="77777777" w:rsidR="00EE6FEB" w:rsidRDefault="00EE6FEB"/>
    <w:p w14:paraId="7947AF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67, 59, 'retired', 'married', 'basic.4y', 'no', 'yes', 'no', 'C140', '75701', 'no');</w:t>
      </w:r>
    </w:p>
    <w:p w14:paraId="4E341732" w14:textId="77777777" w:rsidR="00EE6FEB" w:rsidRDefault="00EE6FEB"/>
    <w:p w14:paraId="3F6AB0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68, 54, 'blue-collar', 'married', 'basic.4y', 'no', 'yes', 'no', 'C140', '75701', 'no');</w:t>
      </w:r>
    </w:p>
    <w:p w14:paraId="7B0BC2E9" w14:textId="77777777" w:rsidR="00EE6FEB" w:rsidRDefault="00EE6FEB"/>
    <w:p w14:paraId="0D416C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69, 60, 'retired', 'married', 'basic.4y', 'unknown', 'yes', 'yes', 'C21', '10024', 'no');</w:t>
      </w:r>
    </w:p>
    <w:p w14:paraId="21FD1C9D" w14:textId="77777777" w:rsidR="00EE6FEB" w:rsidRDefault="00EE6FEB"/>
    <w:p w14:paraId="063F7C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70, 54, 'blue-collar', 'married', 'basic.4y', 'no', 'yes', 'no', 'C21', '10024', 'no');</w:t>
      </w:r>
    </w:p>
    <w:p w14:paraId="4C90FBA1" w14:textId="77777777" w:rsidR="00EE6FEB" w:rsidRDefault="00EE6FEB"/>
    <w:p w14:paraId="71121E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71, 59, 'management', 'married', 'university.degree', 'no', 'no', 'yes', 'C21', '10024', 'no');</w:t>
      </w:r>
    </w:p>
    <w:p w14:paraId="5F38BF2A" w14:textId="77777777" w:rsidR="00EE6FEB" w:rsidRDefault="00EE6FEB"/>
    <w:p w14:paraId="1F0A85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72, 53, 'admin.', 'married', 'university.degree', 'no', 'yes', 'no', 'C141', '27217', 'no');</w:t>
      </w:r>
    </w:p>
    <w:p w14:paraId="71A0FDED" w14:textId="77777777" w:rsidR="00EE6FEB" w:rsidRDefault="00EE6FEB"/>
    <w:p w14:paraId="483A51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73, 47, 'self-employed', 'married', 'university.degree', 'no', 'no', 'no', 'C141', '27217', 'no');</w:t>
      </w:r>
    </w:p>
    <w:p w14:paraId="0063E40F" w14:textId="77777777" w:rsidR="00EE6FEB" w:rsidRDefault="00EE6FEB"/>
    <w:p w14:paraId="1330B3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74, 31, 'admin.', 'married', 'university.degree', 'no', 'no', 'no', 'C26', '39212', 'no');</w:t>
      </w:r>
    </w:p>
    <w:p w14:paraId="4E5845C8" w14:textId="77777777" w:rsidR="00EE6FEB" w:rsidRDefault="00EE6FEB"/>
    <w:p w14:paraId="2B79FB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75, 38, 'admin.', 'married', 'university.degree', 'no', 'yes', 'yes', 'C26', '39212', 'no');</w:t>
      </w:r>
    </w:p>
    <w:p w14:paraId="01A21020" w14:textId="77777777" w:rsidR="00EE6FEB" w:rsidRDefault="00EE6FEB"/>
    <w:p w14:paraId="415157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76, 59, 'retired', 'married', 'basic.4y', 'unknown', 'no', 'no', 'C26', '39212', 'no');</w:t>
      </w:r>
    </w:p>
    <w:p w14:paraId="689C1B5F" w14:textId="77777777" w:rsidR="00EE6FEB" w:rsidRDefault="00EE6FEB"/>
    <w:p w14:paraId="47D30D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77, 57, 'admin.', 'married', 'high.school', 'unknown', 'yes', 'yes', 'C21', '10035', 'no');</w:t>
      </w:r>
    </w:p>
    <w:p w14:paraId="06B19A71" w14:textId="77777777" w:rsidR="00EE6FEB" w:rsidRDefault="00EE6FEB"/>
    <w:p w14:paraId="667E8A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78, 29, 'admin.', 'single', 'high.school', 'no', 'yes', 'yes', 'C142', '22980', 'no');</w:t>
      </w:r>
    </w:p>
    <w:p w14:paraId="1F8B026F" w14:textId="77777777" w:rsidR="00EE6FEB" w:rsidRDefault="00EE6FEB"/>
    <w:p w14:paraId="32E92A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79, 59, 'housemaid', 'married', 'basic.4y', 'unknown', 'yes', 'no', 'C142', '22980', 'no');</w:t>
      </w:r>
    </w:p>
    <w:p w14:paraId="361DAE75" w14:textId="77777777" w:rsidR="00EE6FEB" w:rsidRDefault="00EE6FEB"/>
    <w:p w14:paraId="2BBAA0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80, 40, 'technician', 'married', 'university.degree', 'unknown', 'yes', 'no', 'C142', '22980', 'no');</w:t>
      </w:r>
    </w:p>
    <w:p w14:paraId="31A6CBCE" w14:textId="77777777" w:rsidR="00EE6FEB" w:rsidRDefault="00EE6FEB"/>
    <w:p w14:paraId="66E564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81, 59, 'technician', 'married', 'high.school', 'no', 'yes', 'no', 'C2', '90036', 'no');</w:t>
      </w:r>
    </w:p>
    <w:p w14:paraId="09447B05" w14:textId="77777777" w:rsidR="00EE6FEB" w:rsidRDefault="00EE6FEB"/>
    <w:p w14:paraId="23301B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82, 59, 'retired', 'married', 'basic.4y', 'unknown', 'yes', 'no', 'C2', '90036', 'no');</w:t>
      </w:r>
    </w:p>
    <w:p w14:paraId="07899577" w14:textId="77777777" w:rsidR="00EE6FEB" w:rsidRDefault="00EE6FEB"/>
    <w:p w14:paraId="4437B9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83, 44, 'admin.', 'married', 'university.degree', 'no', 'no', 'no', 'C143', '19013', 'no');</w:t>
      </w:r>
    </w:p>
    <w:p w14:paraId="28CF1B66" w14:textId="77777777" w:rsidR="00EE6FEB" w:rsidRDefault="00EE6FEB"/>
    <w:p w14:paraId="2C5AE0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84, 45, 'admin.', 'divorced', 'university.degree', 'no', 'yes', 'no', 'C143', '19013', 'no');</w:t>
      </w:r>
    </w:p>
    <w:p w14:paraId="35556E84" w14:textId="77777777" w:rsidR="00EE6FEB" w:rsidRDefault="00EE6FEB"/>
    <w:p w14:paraId="297D82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85, 45, 'admin.', 'divorced', 'university.degree', 'no', 'yes', 'no', 'C143', '19013', 'no');</w:t>
      </w:r>
    </w:p>
    <w:p w14:paraId="4F079D04" w14:textId="77777777" w:rsidR="00EE6FEB" w:rsidRDefault="00EE6FEB"/>
    <w:p w14:paraId="721F8B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86, 56, 'services', 'married', 'high.school', 'no', 'no', 'no', 'C143', '19013', 'no');</w:t>
      </w:r>
    </w:p>
    <w:p w14:paraId="3F2C212F" w14:textId="77777777" w:rsidR="00EE6FEB" w:rsidRDefault="00EE6FEB"/>
    <w:p w14:paraId="1B01D3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87, 43, 'admin.', 'single', 'university.degree', 'no', 'no', 'no', 'C143', '19013', 'no');</w:t>
      </w:r>
    </w:p>
    <w:p w14:paraId="300B794A" w14:textId="77777777" w:rsidR="00EE6FEB" w:rsidRDefault="00EE6FEB"/>
    <w:p w14:paraId="4338C9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88, 56, 'services', 'married', 'high.school', 'no', 'no', 'no', 'C143', '19013', 'no');</w:t>
      </w:r>
    </w:p>
    <w:p w14:paraId="748D6D05" w14:textId="77777777" w:rsidR="00EE6FEB" w:rsidRDefault="00EE6FEB"/>
    <w:p w14:paraId="709C51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89, 53, 'admin.', 'married', 'university.degree', 'unknown', 'yes', 'no', 'C143', '19013', 'no');</w:t>
      </w:r>
    </w:p>
    <w:p w14:paraId="37F6333D" w14:textId="77777777" w:rsidR="00EE6FEB" w:rsidRDefault="00EE6FEB"/>
    <w:p w14:paraId="7B1879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90, 44, 'technician', 'married', 'professional.course', 'no', 'yes', 'no', 'C139', '44105', 'no');</w:t>
      </w:r>
    </w:p>
    <w:p w14:paraId="74F87696" w14:textId="77777777" w:rsidR="00EE6FEB" w:rsidRDefault="00EE6FEB"/>
    <w:p w14:paraId="7AEA46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91, 37, 'technician', 'married', 'professional.course', 'no', 'no', 'no', 'C5', '98103', 'no');</w:t>
      </w:r>
    </w:p>
    <w:p w14:paraId="08A79574" w14:textId="77777777" w:rsidR="00EE6FEB" w:rsidRDefault="00EE6FEB"/>
    <w:p w14:paraId="201D34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92, 50, 'blue-collar', 'married', 'professional.course', 'no', 'yes', 'no', 'C86', '90805', 'no');</w:t>
      </w:r>
    </w:p>
    <w:p w14:paraId="1B80202D" w14:textId="77777777" w:rsidR="00EE6FEB" w:rsidRDefault="00EE6FEB"/>
    <w:p w14:paraId="1D5F27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93, 47, 'self-employed', 'married', 'university.degree', 'no', 'no', 'no', 'C144', '27511', 'no');</w:t>
      </w:r>
    </w:p>
    <w:p w14:paraId="667D37D1" w14:textId="77777777" w:rsidR="00EE6FEB" w:rsidRDefault="00EE6FEB"/>
    <w:p w14:paraId="6CD346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94, 38, 'admin.', 'married', 'high.school', 'no', 'yes', 'yes', 'C144', '27511', 'no');</w:t>
      </w:r>
    </w:p>
    <w:p w14:paraId="00514787" w14:textId="77777777" w:rsidR="00EE6FEB" w:rsidRDefault="00EE6FEB"/>
    <w:p w14:paraId="4931BA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95, 50, 'admin.', 'married', 'university.degree', 'no', 'no', 'no', 'C144', '27511', 'no');</w:t>
      </w:r>
    </w:p>
    <w:p w14:paraId="13BDF3F5" w14:textId="77777777" w:rsidR="00EE6FEB" w:rsidRDefault="00EE6FEB"/>
    <w:p w14:paraId="7944C4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96, 34, 'technician', 'married', 'high.school', 'no', 'yes', 'no', 'C21', '10035', 'no');</w:t>
      </w:r>
    </w:p>
    <w:p w14:paraId="5E3F2BFD" w14:textId="77777777" w:rsidR="00EE6FEB" w:rsidRDefault="00EE6FEB"/>
    <w:p w14:paraId="38876D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97, 46, 'technician', 'married', 'professional.course', 'no', 'no', 'no', 'C21', '10035', 'no');</w:t>
      </w:r>
    </w:p>
    <w:p w14:paraId="3E769F51" w14:textId="77777777" w:rsidR="00EE6FEB" w:rsidRDefault="00EE6FEB"/>
    <w:p w14:paraId="67CABE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98, 59, 'housemaid', 'married', 'basic.4y', 'unknown', 'yes', 'yes', 'C21', '10035', 'no');</w:t>
      </w:r>
    </w:p>
    <w:p w14:paraId="67F405BC" w14:textId="77777777" w:rsidR="00EE6FEB" w:rsidRDefault="00EE6FEB"/>
    <w:p w14:paraId="178CF5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699, 38, 'technician', 'married', 'university.degree', 'no', 'yes', 'no', 'C21', '10035', 'yes');</w:t>
      </w:r>
    </w:p>
    <w:p w14:paraId="15A3F7A9" w14:textId="77777777" w:rsidR="00EE6FEB" w:rsidRDefault="00EE6FEB"/>
    <w:p w14:paraId="4E60C2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00, 55, 'management', 'married', 'university.degree', 'no', 'no', 'no', 'C145', '32137', 'yes');</w:t>
      </w:r>
    </w:p>
    <w:p w14:paraId="71171863" w14:textId="77777777" w:rsidR="00EE6FEB" w:rsidRDefault="00EE6FEB"/>
    <w:p w14:paraId="1E0F8A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01, 47, 'unknown', 'married', 'unknown', 'unknown', 'yes', 'no', 'C146', '10550', 'no');</w:t>
      </w:r>
    </w:p>
    <w:p w14:paraId="554F5F0F" w14:textId="77777777" w:rsidR="00EE6FEB" w:rsidRDefault="00EE6FEB"/>
    <w:p w14:paraId="60FE98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02, 58, 'retired', 'married', 'university.degree', 'no', 'yes', 'no', 'C146', '10550', 'no');</w:t>
      </w:r>
    </w:p>
    <w:p w14:paraId="22263B69" w14:textId="77777777" w:rsidR="00EE6FEB" w:rsidRDefault="00EE6FEB"/>
    <w:p w14:paraId="2FC1F8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03, 51, 'admin.', 'married', 'university.degree', 'no', 'no', 'no', 'C146', '10550', 'no');</w:t>
      </w:r>
    </w:p>
    <w:p w14:paraId="3F717E4D" w14:textId="77777777" w:rsidR="00EE6FEB" w:rsidRDefault="00EE6FEB"/>
    <w:p w14:paraId="000716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04, 41, 'admin.', 'single', 'university.degree', 'no', 'no', 'no', 'C5', '98105', 'no');</w:t>
      </w:r>
    </w:p>
    <w:p w14:paraId="2AF92379" w14:textId="77777777" w:rsidR="00EE6FEB" w:rsidRDefault="00EE6FEB"/>
    <w:p w14:paraId="32D2A3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05, 38, 'admin.', 'married', 'university.degree', 'no', 'no', 'no', 'C19', '19901', 'no');</w:t>
      </w:r>
    </w:p>
    <w:p w14:paraId="55CF1630" w14:textId="77777777" w:rsidR="00EE6FEB" w:rsidRDefault="00EE6FEB"/>
    <w:p w14:paraId="049314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06, 51, 'admin.', 'single', 'university.degree', 'no', 'yes', 'no', 'C47', '43055', 'no');</w:t>
      </w:r>
    </w:p>
    <w:p w14:paraId="197887B7" w14:textId="77777777" w:rsidR="00EE6FEB" w:rsidRDefault="00EE6FEB"/>
    <w:p w14:paraId="3FFB3A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07, 46, 'admin.', 'married', 'basic.9y', 'no', 'yes', 'yes', 'C12', '84057', 'no');</w:t>
      </w:r>
    </w:p>
    <w:p w14:paraId="240A4F64" w14:textId="77777777" w:rsidR="00EE6FEB" w:rsidRDefault="00EE6FEB"/>
    <w:p w14:paraId="3A946F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08, 55, 'retired', 'married', 'high.school', 'no', 'yes', 'no', 'C12', '84057', 'no');</w:t>
      </w:r>
    </w:p>
    <w:p w14:paraId="6B79952B" w14:textId="77777777" w:rsidR="00EE6FEB" w:rsidRDefault="00EE6FEB"/>
    <w:p w14:paraId="325C76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09, 60, 'management', 'married', 'university.degree', 'unknown', 'yes', 'no', 'C2', '90045', 'no');</w:t>
      </w:r>
    </w:p>
    <w:p w14:paraId="203DCB3B" w14:textId="77777777" w:rsidR="00EE6FEB" w:rsidRDefault="00EE6FEB"/>
    <w:p w14:paraId="7DAA6A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10, 36, 'housemaid', 'married', 'basic.4y', 'no', 'unknown', 'unknown', 'C67', '48205', 'no');</w:t>
      </w:r>
    </w:p>
    <w:p w14:paraId="0DC4A910" w14:textId="77777777" w:rsidR="00EE6FEB" w:rsidRDefault="00EE6FEB"/>
    <w:p w14:paraId="4C9688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11, 40, 'technician', 'divorced', 'professional.course', 'no', 'unknown', 'unknown', 'C67', '48205', 'no');</w:t>
      </w:r>
    </w:p>
    <w:p w14:paraId="45F8DD3A" w14:textId="77777777" w:rsidR="00EE6FEB" w:rsidRDefault="00EE6FEB"/>
    <w:p w14:paraId="774BC4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12, 48, 'housemaid', 'married', 'basic.9y', 'no', 'yes', 'no', 'C11', '19140', 'no');</w:t>
      </w:r>
    </w:p>
    <w:p w14:paraId="30B77E38" w14:textId="77777777" w:rsidR="00EE6FEB" w:rsidRDefault="00EE6FEB"/>
    <w:p w14:paraId="0A71EA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13, 47, 'self-employed', 'married', 'university.degree', 'no', 'no', 'no', 'C147', '33012', 'no');</w:t>
      </w:r>
    </w:p>
    <w:p w14:paraId="4F45FCB7" w14:textId="77777777" w:rsidR="00EE6FEB" w:rsidRDefault="00EE6FEB"/>
    <w:p w14:paraId="4AFCE5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14, 40, 'admin.', 'married', 'university.degree', 'no', 'yes', 'no', 'C90', '78745', 'no');</w:t>
      </w:r>
    </w:p>
    <w:p w14:paraId="630E8393" w14:textId="77777777" w:rsidR="00EE6FEB" w:rsidRDefault="00EE6FEB"/>
    <w:p w14:paraId="3EDA98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15, 54, 'blue-collar', 'married', 'basic.9y', 'no', 'yes', 'no', 'C90', '78745', 'no');</w:t>
      </w:r>
    </w:p>
    <w:p w14:paraId="631D7C53" w14:textId="77777777" w:rsidR="00EE6FEB" w:rsidRDefault="00EE6FEB"/>
    <w:p w14:paraId="7D376C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16, 56, 'services', 'married', 'high.school', 'no', 'yes', 'no', 'C148', '11572', 'no');</w:t>
      </w:r>
    </w:p>
    <w:p w14:paraId="52435C68" w14:textId="77777777" w:rsidR="00EE6FEB" w:rsidRDefault="00EE6FEB"/>
    <w:p w14:paraId="7D3CDA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17, 47, 'self-employed', 'married', 'university.degree', 'no', 'unknown', 'unknown', 'C148', '11572', 'no');</w:t>
      </w:r>
    </w:p>
    <w:p w14:paraId="229FB5FD" w14:textId="77777777" w:rsidR="00EE6FEB" w:rsidRDefault="00EE6FEB"/>
    <w:p w14:paraId="641569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18, 33, 'technician', 'married', 'professional.course', 'unknown', 'yes', 'no', 'C148', '11572', 'yes');</w:t>
      </w:r>
    </w:p>
    <w:p w14:paraId="2470BB04" w14:textId="77777777" w:rsidR="00EE6FEB" w:rsidRDefault="00EE6FEB"/>
    <w:p w14:paraId="13C34F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19, 50, 'admin.', 'divorced', 'high.school', 'no', 'no', 'no', 'C148', '11572', 'yes');</w:t>
      </w:r>
    </w:p>
    <w:p w14:paraId="46DB88BB" w14:textId="77777777" w:rsidR="00EE6FEB" w:rsidRDefault="00EE6FEB"/>
    <w:p w14:paraId="6F1957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20, 56, 'admin.', 'divorced', 'university.degree', 'no', 'yes', 'no', 'C148', '11572', 'no');</w:t>
      </w:r>
    </w:p>
    <w:p w14:paraId="3A44AD2F" w14:textId="77777777" w:rsidR="00EE6FEB" w:rsidRDefault="00EE6FEB"/>
    <w:p w14:paraId="77B4C6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21, 31, 'technician', 'divorced', 'high.school', 'no', 'yes', 'no', 'C5', '98115', 'no');</w:t>
      </w:r>
    </w:p>
    <w:p w14:paraId="6D287D31" w14:textId="77777777" w:rsidR="00EE6FEB" w:rsidRDefault="00EE6FEB"/>
    <w:p w14:paraId="4557BF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22, 38, 'admin.', 'married', 'university.degree', 'no', 'yes', 'no', 'C5', '98115', 'no');</w:t>
      </w:r>
    </w:p>
    <w:p w14:paraId="525A97B2" w14:textId="77777777" w:rsidR="00EE6FEB" w:rsidRDefault="00EE6FEB"/>
    <w:p w14:paraId="787A6D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23, 59, 'housemaid', 'married', 'basic.4y', 'unknown', 'no', 'no', 'C5', '98115', 'no');</w:t>
      </w:r>
    </w:p>
    <w:p w14:paraId="0BCFEE75" w14:textId="77777777" w:rsidR="00EE6FEB" w:rsidRDefault="00EE6FEB"/>
    <w:p w14:paraId="42FBC4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24, 50, 'blue-collar', 'married', 'basic.9y', 'unknown', 'yes', 'no', 'C5', '98115', 'no');</w:t>
      </w:r>
    </w:p>
    <w:p w14:paraId="4FAADC0A" w14:textId="77777777" w:rsidR="00EE6FEB" w:rsidRDefault="00EE6FEB"/>
    <w:p w14:paraId="68C85B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25, 49, 'services', 'married', 'high.school', 'no', 'yes', 'no', 'C5', '98115', 'no');</w:t>
      </w:r>
    </w:p>
    <w:p w14:paraId="6959DF61" w14:textId="77777777" w:rsidR="00EE6FEB" w:rsidRDefault="00EE6FEB"/>
    <w:p w14:paraId="37DB8E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26, 38, 'technician', 'married', 'university.degree', 'no', 'yes', 'no', 'C5', '98115', 'no');</w:t>
      </w:r>
    </w:p>
    <w:p w14:paraId="7CF2595B" w14:textId="77777777" w:rsidR="00EE6FEB" w:rsidRDefault="00EE6FEB"/>
    <w:p w14:paraId="785AFF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27, 49, 'admin.', 'married', 'university.degree', 'no', 'yes', 'no', 'C9', '94110', 'no');</w:t>
      </w:r>
    </w:p>
    <w:p w14:paraId="56126727" w14:textId="77777777" w:rsidR="00EE6FEB" w:rsidRDefault="00EE6FEB"/>
    <w:p w14:paraId="1B0C2D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28, 50, 'admin.', 'divorced', 'university.degree', 'no', 'yes', 'no', 'C15', '60540', 'no');</w:t>
      </w:r>
    </w:p>
    <w:p w14:paraId="3D3A0AF2" w14:textId="77777777" w:rsidR="00EE6FEB" w:rsidRDefault="00EE6FEB"/>
    <w:p w14:paraId="76C2CD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29, 40, 'technician', 'divorced', 'professional.course', 'no', 'yes', 'no', 'C15', '60540', 'no');</w:t>
      </w:r>
    </w:p>
    <w:p w14:paraId="2A4E4940" w14:textId="77777777" w:rsidR="00EE6FEB" w:rsidRDefault="00EE6FEB"/>
    <w:p w14:paraId="185CE0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30, 59, 'management', 'married', 'university.degree', 'no', 'yes', 'no', 'C15', '60540', 'no');</w:t>
      </w:r>
    </w:p>
    <w:p w14:paraId="3E1DC746" w14:textId="77777777" w:rsidR="00EE6FEB" w:rsidRDefault="00EE6FEB"/>
    <w:p w14:paraId="17729F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31, 57, 'retired', 'married', 'basic.9y', 'no', 'no', 'no', 'C62', '75220', 'yes');</w:t>
      </w:r>
    </w:p>
    <w:p w14:paraId="235AC7A8" w14:textId="77777777" w:rsidR="00EE6FEB" w:rsidRDefault="00EE6FEB"/>
    <w:p w14:paraId="6CAA2E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32, 38, 'admin.', 'married', 'university.degree', 'no', 'no', 'no', 'C62', '75220', 'no');</w:t>
      </w:r>
    </w:p>
    <w:p w14:paraId="57BB673E" w14:textId="77777777" w:rsidR="00EE6FEB" w:rsidRDefault="00EE6FEB"/>
    <w:p w14:paraId="4B7494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33, 47, 'self-employed', 'married', 'university.degree', 'no', 'no', 'no', 'C62', '75220', 'no');</w:t>
      </w:r>
    </w:p>
    <w:p w14:paraId="5264AC2E" w14:textId="77777777" w:rsidR="00EE6FEB" w:rsidRDefault="00EE6FEB"/>
    <w:p w14:paraId="7B2E3E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34, 50, 'admin.', 'divorced', 'university.degree', 'no', 'yes', 'no', 'C62', '75220', 'no');</w:t>
      </w:r>
    </w:p>
    <w:p w14:paraId="382FBD65" w14:textId="77777777" w:rsidR="00EE6FEB" w:rsidRDefault="00EE6FEB"/>
    <w:p w14:paraId="1A819C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35, 47, 'self-employed', 'married', 'university.degree', 'no', 'yes', 'no', 'C71', '92105', 'no');</w:t>
      </w:r>
    </w:p>
    <w:p w14:paraId="7953B41C" w14:textId="77777777" w:rsidR="00EE6FEB" w:rsidRDefault="00EE6FEB"/>
    <w:p w14:paraId="1B31A2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36, 48, 'blue-collar', 'married', 'basic.9y', 'no', 'yes', 'no', 'C71', '92105', 'no');</w:t>
      </w:r>
    </w:p>
    <w:p w14:paraId="5A28DE30" w14:textId="77777777" w:rsidR="00EE6FEB" w:rsidRDefault="00EE6FEB"/>
    <w:p w14:paraId="6CE0B8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37, 46, 'admin.', 'married', 'university.degree', 'unknown', 'no', 'no', 'C149', '60201', 'no');</w:t>
      </w:r>
    </w:p>
    <w:p w14:paraId="04201568" w14:textId="77777777" w:rsidR="00EE6FEB" w:rsidRDefault="00EE6FEB"/>
    <w:p w14:paraId="5DE1EF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38, 48, 'technician', 'married', 'professional.course', 'no', 'no', 'no', 'C150', '48183', 'no');</w:t>
      </w:r>
    </w:p>
    <w:p w14:paraId="3FB3AE56" w14:textId="77777777" w:rsidR="00EE6FEB" w:rsidRDefault="00EE6FEB"/>
    <w:p w14:paraId="6B33FC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39, 37, 'housemaid', 'married', 'basic.4y', 'unknown', 'no', 'yes', 'C150', '48183', 'no');</w:t>
      </w:r>
    </w:p>
    <w:p w14:paraId="4476ED7D" w14:textId="77777777" w:rsidR="00EE6FEB" w:rsidRDefault="00EE6FEB"/>
    <w:p w14:paraId="2181AF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40, 45, 'technician', 'divorced', 'professional.course', 'no', 'no', 'no', 'C150', '48183', 'no');</w:t>
      </w:r>
    </w:p>
    <w:p w14:paraId="07291D60" w14:textId="77777777" w:rsidR="00EE6FEB" w:rsidRDefault="00EE6FEB"/>
    <w:p w14:paraId="4F5893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41, 57, 'admin.', 'married', 'high.school', 'unknown', 'no', 'no', 'C150', '48183', 'no');</w:t>
      </w:r>
    </w:p>
    <w:p w14:paraId="142B6549" w14:textId="77777777" w:rsidR="00EE6FEB" w:rsidRDefault="00EE6FEB"/>
    <w:p w14:paraId="5FD969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42, 32, 'technician', 'single', 'professional.course', 'no', 'yes', 'no', 'C9', '94110', 'no');</w:t>
      </w:r>
    </w:p>
    <w:p w14:paraId="32AC6922" w14:textId="77777777" w:rsidR="00EE6FEB" w:rsidRDefault="00EE6FEB"/>
    <w:p w14:paraId="1B4A0E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43, 49, 'blue-collar', 'married', 'basic.4y', 'unknown', 'no', 'yes', 'C2', '90036', 'no');</w:t>
      </w:r>
    </w:p>
    <w:p w14:paraId="031553BD" w14:textId="77777777" w:rsidR="00EE6FEB" w:rsidRDefault="00EE6FEB"/>
    <w:p w14:paraId="643A20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44, 48, 'housemaid', 'married', 'basic.9y', 'no', 'yes', 'no', 'C109', '32216', 'no');</w:t>
      </w:r>
    </w:p>
    <w:p w14:paraId="24F3FFA3" w14:textId="77777777" w:rsidR="00EE6FEB" w:rsidRDefault="00EE6FEB"/>
    <w:p w14:paraId="3FA2C6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45, 48, 'technician', 'married', 'university.degree', 'no', 'yes', 'no', 'C151', '55016', 'no');</w:t>
      </w:r>
    </w:p>
    <w:p w14:paraId="62990AB4" w14:textId="77777777" w:rsidR="00EE6FEB" w:rsidRDefault="00EE6FEB"/>
    <w:p w14:paraId="243C86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46, 44, 'admin.', 'married', 'university.degree', 'no', 'no', 'no', 'C151', '55016', 'no');</w:t>
      </w:r>
    </w:p>
    <w:p w14:paraId="40F6ACC0" w14:textId="77777777" w:rsidR="00EE6FEB" w:rsidRDefault="00EE6FEB"/>
    <w:p w14:paraId="524E0C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47, 41, 'technician', 'single', 'university.degree', 'no', 'yes', 'no', 'C21', '10009', 'no');</w:t>
      </w:r>
    </w:p>
    <w:p w14:paraId="173DBBC9" w14:textId="77777777" w:rsidR="00EE6FEB" w:rsidRDefault="00EE6FEB"/>
    <w:p w14:paraId="3659B9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48, 32, 'technician', 'single', 'high.school', 'no', 'no', 'no', 'C125', '54302', 'no');</w:t>
      </w:r>
    </w:p>
    <w:p w14:paraId="2B332464" w14:textId="77777777" w:rsidR="00EE6FEB" w:rsidRDefault="00EE6FEB"/>
    <w:p w14:paraId="6407CE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49, 47, 'self-employed', 'married', 'university.degree', 'no', 'no', 'no', 'C2', '90004', 'no');</w:t>
      </w:r>
    </w:p>
    <w:p w14:paraId="1A7955CB" w14:textId="77777777" w:rsidR="00EE6FEB" w:rsidRDefault="00EE6FEB"/>
    <w:p w14:paraId="3BDD0A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50, 44, 'admin.', 'married', 'university.degree', 'no', 'no', 'no', 'C119', '30318', 'no');</w:t>
      </w:r>
    </w:p>
    <w:p w14:paraId="29EDEA67" w14:textId="77777777" w:rsidR="00EE6FEB" w:rsidRDefault="00EE6FEB"/>
    <w:p w14:paraId="27464D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51, 55, 'technician', 'divorced', 'professional.course', 'unknown', 'yes', 'no', 'C39', '43229', 'no');</w:t>
      </w:r>
    </w:p>
    <w:p w14:paraId="4F1550E6" w14:textId="77777777" w:rsidR="00EE6FEB" w:rsidRDefault="00EE6FEB"/>
    <w:p w14:paraId="7FCD5C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52, 55, 'technician', 'divorced', 'professional.course', 'unknown', 'no', 'no', 'C152', '71111', 'no');</w:t>
      </w:r>
    </w:p>
    <w:p w14:paraId="046359C6" w14:textId="77777777" w:rsidR="00EE6FEB" w:rsidRDefault="00EE6FEB"/>
    <w:p w14:paraId="7277B3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53, 45, 'blue-collar', 'married', 'basic.4y', 'no', 'no', 'no', 'C152', '71111', 'no');</w:t>
      </w:r>
    </w:p>
    <w:p w14:paraId="75288D43" w14:textId="77777777" w:rsidR="00EE6FEB" w:rsidRDefault="00EE6FEB"/>
    <w:p w14:paraId="2FC030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54, 46, 'admin.', 'married', 'basic.9y', 'no', 'no', 'no', 'C152', '71111', 'no');</w:t>
      </w:r>
    </w:p>
    <w:p w14:paraId="7B009EDD" w14:textId="77777777" w:rsidR="00EE6FEB" w:rsidRDefault="00EE6FEB"/>
    <w:p w14:paraId="61DB88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55, 42, 'management', 'married', 'university.degree', 'unknown', 'no', 'no', 'C152', '71111', 'no');</w:t>
      </w:r>
    </w:p>
    <w:p w14:paraId="3E091AA3" w14:textId="77777777" w:rsidR="00EE6FEB" w:rsidRDefault="00EE6FEB"/>
    <w:p w14:paraId="7E4FB4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56, 42, 'management', 'married', 'university.degree', 'unknown', 'yes', 'no', 'C152', '71111', 'no');</w:t>
      </w:r>
    </w:p>
    <w:p w14:paraId="52C0482A" w14:textId="77777777" w:rsidR="00EE6FEB" w:rsidRDefault="00EE6FEB"/>
    <w:p w14:paraId="359D4C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57, 34, 'technician', 'single', 'professional.course', 'no', 'yes', 'no', 'C85', '33710', 'no');</w:t>
      </w:r>
    </w:p>
    <w:p w14:paraId="6E7B4B90" w14:textId="77777777" w:rsidR="00EE6FEB" w:rsidRDefault="00EE6FEB"/>
    <w:p w14:paraId="0B0EC0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58, 38, 'technician', 'single', 'high.school', 'no', 'yes', 'yes', 'C82', '22204', 'no');</w:t>
      </w:r>
    </w:p>
    <w:p w14:paraId="4FE9E253" w14:textId="77777777" w:rsidR="00EE6FEB" w:rsidRDefault="00EE6FEB"/>
    <w:p w14:paraId="5A9C67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59, 42, 'management', 'married', 'university.degree', 'unknown', 'yes', 'yes', 'C97', '50315', 'no');</w:t>
      </w:r>
    </w:p>
    <w:p w14:paraId="3D47725A" w14:textId="77777777" w:rsidR="00EE6FEB" w:rsidRDefault="00EE6FEB"/>
    <w:p w14:paraId="78FAAD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60, 55, 'technician', 'divorced', 'professional.course', 'unknown', 'no', 'no', 'C97', '50315', 'no');</w:t>
      </w:r>
    </w:p>
    <w:p w14:paraId="43E799E7" w14:textId="77777777" w:rsidR="00EE6FEB" w:rsidRDefault="00EE6FEB"/>
    <w:p w14:paraId="27080A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61, 41, 'self-employed', 'married', 'professional.course', 'no', 'no', 'no', 'C97', '50315', 'no');</w:t>
      </w:r>
    </w:p>
    <w:p w14:paraId="7A994340" w14:textId="77777777" w:rsidR="00EE6FEB" w:rsidRDefault="00EE6FEB"/>
    <w:p w14:paraId="64B5DD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62, 32, 'technician', 'married', 'professional.course', 'no', 'yes', 'no', 'C97', '50315', 'no');</w:t>
      </w:r>
    </w:p>
    <w:p w14:paraId="300B8699" w14:textId="77777777" w:rsidR="00EE6FEB" w:rsidRDefault="00EE6FEB"/>
    <w:p w14:paraId="453776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63, 60, 'self-employed', 'married', 'basic.9y', 'no', 'no', 'no', 'C97', '50315', 'no');</w:t>
      </w:r>
    </w:p>
    <w:p w14:paraId="7BBA60BD" w14:textId="77777777" w:rsidR="00EE6FEB" w:rsidRDefault="00EE6FEB"/>
    <w:p w14:paraId="381E33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64, 46, 'admin.', 'married', 'university.degree', 'unknown', 'yes', 'no', 'C97', '50315', 'no');</w:t>
      </w:r>
    </w:p>
    <w:p w14:paraId="79B1B8AE" w14:textId="77777777" w:rsidR="00EE6FEB" w:rsidRDefault="00EE6FEB"/>
    <w:p w14:paraId="3206F1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65, 46, 'admin.', 'married', 'university.degree', 'unknown', 'yes', 'no', 'C75', '45231', 'no');</w:t>
      </w:r>
    </w:p>
    <w:p w14:paraId="4F7C2814" w14:textId="77777777" w:rsidR="00EE6FEB" w:rsidRDefault="00EE6FEB"/>
    <w:p w14:paraId="691A61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66, 50, 'admin.', 'married', 'university.degree', 'no', 'yes', 'no', 'C9', '94110', 'no');</w:t>
      </w:r>
    </w:p>
    <w:p w14:paraId="3414BA18" w14:textId="77777777" w:rsidR="00EE6FEB" w:rsidRDefault="00EE6FEB"/>
    <w:p w14:paraId="1A33F7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67, 35, 'admin.', 'single', 'university.degree', 'no', 'no', 'yes', 'C9', '94110', 'no');</w:t>
      </w:r>
    </w:p>
    <w:p w14:paraId="56B429BC" w14:textId="77777777" w:rsidR="00EE6FEB" w:rsidRDefault="00EE6FEB"/>
    <w:p w14:paraId="58B1F8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68, 35, 'admin.', 'single', 'university.degree', 'no', 'no', 'no', 'C9', '94110', 'no');</w:t>
      </w:r>
    </w:p>
    <w:p w14:paraId="3EA477B8" w14:textId="77777777" w:rsidR="00EE6FEB" w:rsidRDefault="00EE6FEB"/>
    <w:p w14:paraId="4691B4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69, 50, 'admin.', 'married', 'university.degree', 'no', 'yes', 'yes', 'C9', '94110', 'no');</w:t>
      </w:r>
    </w:p>
    <w:p w14:paraId="5EC08063" w14:textId="77777777" w:rsidR="00EE6FEB" w:rsidRDefault="00EE6FEB"/>
    <w:p w14:paraId="1A0A4F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70, 50, 'blue-collar', 'married', 'professional.course', 'no', 'yes', 'yes', 'C39', '43229', 'no');</w:t>
      </w:r>
    </w:p>
    <w:p w14:paraId="18A42C4A" w14:textId="77777777" w:rsidR="00EE6FEB" w:rsidRDefault="00EE6FEB"/>
    <w:p w14:paraId="6D43CA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71, 59, 'management', 'married', 'university.degree', 'no', 'yes', 'no', 'C39', '43229', 'no');</w:t>
      </w:r>
    </w:p>
    <w:p w14:paraId="5CCCE134" w14:textId="77777777" w:rsidR="00EE6FEB" w:rsidRDefault="00EE6FEB"/>
    <w:p w14:paraId="3AE872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72, 38, 'admin.', 'married', 'university.degree', 'no', 'yes', 'no', 'C39', '43229', 'no');</w:t>
      </w:r>
    </w:p>
    <w:p w14:paraId="027DF7A4" w14:textId="77777777" w:rsidR="00EE6FEB" w:rsidRDefault="00EE6FEB"/>
    <w:p w14:paraId="3591FF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73, 55, 'technician', 'divorced', 'university.degree', 'no', 'no', 'no', 'C39', '43229', 'no');</w:t>
      </w:r>
    </w:p>
    <w:p w14:paraId="3CF869AD" w14:textId="77777777" w:rsidR="00EE6FEB" w:rsidRDefault="00EE6FEB"/>
    <w:p w14:paraId="20FADF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74, 37, 'technician', 'divorced', 'professional.course', 'no', 'no', 'no', 'C30', '29203', 'no');</w:t>
      </w:r>
    </w:p>
    <w:p w14:paraId="534AC677" w14:textId="77777777" w:rsidR="00EE6FEB" w:rsidRDefault="00EE6FEB"/>
    <w:p w14:paraId="76ACA2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75, 42, 'housemaid', 'married', 'high.school', 'no', 'yes', 'no', 'C153', '93534', 'no');</w:t>
      </w:r>
    </w:p>
    <w:p w14:paraId="57E463C5" w14:textId="77777777" w:rsidR="00EE6FEB" w:rsidRDefault="00EE6FEB"/>
    <w:p w14:paraId="6FD45C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76, 47, 'self-employed', 'married', 'university.degree', 'no', 'yes', 'no', 'C153', '93534', 'no');</w:t>
      </w:r>
    </w:p>
    <w:p w14:paraId="40DE1BA0" w14:textId="77777777" w:rsidR="00EE6FEB" w:rsidRDefault="00EE6FEB"/>
    <w:p w14:paraId="23D69C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77, 55, 'technician', 'divorced', 'university.degree', 'no', 'yes', 'no', 'C103', '23223', 'no');</w:t>
      </w:r>
    </w:p>
    <w:p w14:paraId="7B39BAC8" w14:textId="77777777" w:rsidR="00EE6FEB" w:rsidRDefault="00EE6FEB"/>
    <w:p w14:paraId="70BF75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78, 40, 'technician', 'divorced', 'professional.course', 'no', 'no', 'no', 'C103', '23223', 'no');</w:t>
      </w:r>
    </w:p>
    <w:p w14:paraId="7C08D0A7" w14:textId="77777777" w:rsidR="00EE6FEB" w:rsidRDefault="00EE6FEB"/>
    <w:p w14:paraId="793992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79, 39, 'technician', 'married', 'university.degree', 'no', 'no', 'no', 'C103', '23223', 'no');</w:t>
      </w:r>
    </w:p>
    <w:p w14:paraId="30C281BE" w14:textId="77777777" w:rsidR="00EE6FEB" w:rsidRDefault="00EE6FEB"/>
    <w:p w14:paraId="30F82E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80, 55, 'admin.', 'married', 'university.degree', 'no', 'yes', 'no', 'C103', '23223', 'no');</w:t>
      </w:r>
    </w:p>
    <w:p w14:paraId="3C28C4C5" w14:textId="77777777" w:rsidR="00EE6FEB" w:rsidRDefault="00EE6FEB"/>
    <w:p w14:paraId="03117F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81, 53, 'admin.', 'married', 'university.degree', 'unknown', 'no', 'no', 'C154', '28806', 'no');</w:t>
      </w:r>
    </w:p>
    <w:p w14:paraId="51657014" w14:textId="77777777" w:rsidR="00EE6FEB" w:rsidRDefault="00EE6FEB"/>
    <w:p w14:paraId="3B8985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82, 50, 'technician', 'married', 'university.degree', 'no', 'yes', 'no', 'C9', '94110', 'no');</w:t>
      </w:r>
    </w:p>
    <w:p w14:paraId="25E4FEEB" w14:textId="77777777" w:rsidR="00EE6FEB" w:rsidRDefault="00EE6FEB"/>
    <w:p w14:paraId="5D143A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83, 35, 'technician', 'single', 'professional.course', 'no', 'yes', 'no', 'C9', '94110', 'no');</w:t>
      </w:r>
    </w:p>
    <w:p w14:paraId="6C26D50B" w14:textId="77777777" w:rsidR="00EE6FEB" w:rsidRDefault="00EE6FEB"/>
    <w:p w14:paraId="28C7F3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84, 35, 'technician', 'single', 'professional.course', 'no', 'yes', 'no', 'C31', '55901', 'no');</w:t>
      </w:r>
    </w:p>
    <w:p w14:paraId="19D50337" w14:textId="77777777" w:rsidR="00EE6FEB" w:rsidRDefault="00EE6FEB"/>
    <w:p w14:paraId="1BE911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85, 35, 'technician', 'single', 'professional.course', 'no', 'yes', 'yes', 'C31', '14609', 'no');</w:t>
      </w:r>
    </w:p>
    <w:p w14:paraId="5757D244" w14:textId="77777777" w:rsidR="00EE6FEB" w:rsidRDefault="00EE6FEB"/>
    <w:p w14:paraId="5F2A72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86, 47, 'blue-collar', 'married', 'high.school', 'no', 'unknown', 'unknown', 'C31', '14609', 'no');</w:t>
      </w:r>
    </w:p>
    <w:p w14:paraId="7A6F56D3" w14:textId="77777777" w:rsidR="00EE6FEB" w:rsidRDefault="00EE6FEB"/>
    <w:p w14:paraId="1C62C3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87, 45, 'unknown', 'married', 'high.school', 'unknown', 'yes', 'no', 'C31', '14609', 'no');</w:t>
      </w:r>
    </w:p>
    <w:p w14:paraId="13F6DAF7" w14:textId="77777777" w:rsidR="00EE6FEB" w:rsidRDefault="00EE6FEB"/>
    <w:p w14:paraId="003AFE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88, 37, 'technician', 'married', 'professional.course', 'no', 'no', 'no', 'C155', '92530', 'no');</w:t>
      </w:r>
    </w:p>
    <w:p w14:paraId="723EE353" w14:textId="77777777" w:rsidR="00EE6FEB" w:rsidRDefault="00EE6FEB"/>
    <w:p w14:paraId="71A3D7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89, 41, 'technician', 'single', 'professional.course', 'no', 'yes', 'no', 'C71', '92105', 'no');</w:t>
      </w:r>
    </w:p>
    <w:p w14:paraId="3590E968" w14:textId="77777777" w:rsidR="00EE6FEB" w:rsidRDefault="00EE6FEB"/>
    <w:p w14:paraId="135702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90, 41, 'technician', 'single', 'professional.course', 'no', 'unknown', 'unknown', 'C71', '92105', 'no');</w:t>
      </w:r>
    </w:p>
    <w:p w14:paraId="0C0D087A" w14:textId="77777777" w:rsidR="00EE6FEB" w:rsidRDefault="00EE6FEB"/>
    <w:p w14:paraId="6B0ADA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91, 41, 'technician', 'single', 'professional.course', 'no', 'yes', 'no', 'C21', '10024', 'no');</w:t>
      </w:r>
    </w:p>
    <w:p w14:paraId="1A7EAA0B" w14:textId="77777777" w:rsidR="00EE6FEB" w:rsidRDefault="00EE6FEB"/>
    <w:p w14:paraId="084E34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92, 48, 'admin.', 'married', 'university.degree', 'unknown', 'yes', 'no', 'C54', '71203', 'no');</w:t>
      </w:r>
    </w:p>
    <w:p w14:paraId="3B5216A9" w14:textId="77777777" w:rsidR="00EE6FEB" w:rsidRDefault="00EE6FEB"/>
    <w:p w14:paraId="573C16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93, 37, 'technician', 'divorced', 'professional.course', 'no', 'no', 'no', 'C9', '94122', 'no');</w:t>
      </w:r>
    </w:p>
    <w:p w14:paraId="373FD1E8" w14:textId="77777777" w:rsidR="00EE6FEB" w:rsidRDefault="00EE6FEB"/>
    <w:p w14:paraId="266474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94, 37, 'technician', 'divorced', 'professional.course', 'no', 'no', 'no', 'C61', '80219', 'no');</w:t>
      </w:r>
    </w:p>
    <w:p w14:paraId="76E71C36" w14:textId="77777777" w:rsidR="00EE6FEB" w:rsidRDefault="00EE6FEB"/>
    <w:p w14:paraId="1B323B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95, 33, 'management', 'married', 'university.degree', 'no', 'yes', 'no', 'C61', '80219', 'no');</w:t>
      </w:r>
    </w:p>
    <w:p w14:paraId="71246F42" w14:textId="77777777" w:rsidR="00EE6FEB" w:rsidRDefault="00EE6FEB"/>
    <w:p w14:paraId="1DCD36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96, 37, 'technician', 'divorced', 'professional.course', 'no', 'unknown', 'unknown', 'C156', '68104', 'no');</w:t>
      </w:r>
    </w:p>
    <w:p w14:paraId="64B69249" w14:textId="77777777" w:rsidR="00EE6FEB" w:rsidRDefault="00EE6FEB"/>
    <w:p w14:paraId="4B16F0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97, 50, 'admin.', 'married', 'high.school', 'no', 'no', 'no', 'C156', '68104', 'no');</w:t>
      </w:r>
    </w:p>
    <w:p w14:paraId="4A1F0E14" w14:textId="77777777" w:rsidR="00EE6FEB" w:rsidRDefault="00EE6FEB"/>
    <w:p w14:paraId="246BF9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98, 30, 'technician', 'married', 'professional.course', 'no', 'no', 'no', 'C157', '98026', 'no');</w:t>
      </w:r>
    </w:p>
    <w:p w14:paraId="5D55FE3E" w14:textId="77777777" w:rsidR="00EE6FEB" w:rsidRDefault="00EE6FEB"/>
    <w:p w14:paraId="47078A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799, 37, 'admin.', 'married', 'university.degree', 'no', 'no', 'no', 'C157', '98026', 'no');</w:t>
      </w:r>
    </w:p>
    <w:p w14:paraId="075F2BB9" w14:textId="77777777" w:rsidR="00EE6FEB" w:rsidRDefault="00EE6FEB"/>
    <w:p w14:paraId="691CFF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00, 32, 'admin.', 'married', 'university.degree', 'no', 'yes', 'yes', 'C157', '98026', 'no');</w:t>
      </w:r>
    </w:p>
    <w:p w14:paraId="188CFED0" w14:textId="77777777" w:rsidR="00EE6FEB" w:rsidRDefault="00EE6FEB"/>
    <w:p w14:paraId="741827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01, 56, 'services', 'married', 'high.school', 'no', 'yes', 'no', 'C157', '98026', 'no');</w:t>
      </w:r>
    </w:p>
    <w:p w14:paraId="5DB65DC7" w14:textId="77777777" w:rsidR="00EE6FEB" w:rsidRDefault="00EE6FEB"/>
    <w:p w14:paraId="38387D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02, 36, 'housemaid', 'married', 'basic.4y', 'no', 'yes', 'no', 'C158', '92704', 'no');</w:t>
      </w:r>
    </w:p>
    <w:p w14:paraId="6A459BC3" w14:textId="77777777" w:rsidR="00EE6FEB" w:rsidRDefault="00EE6FEB"/>
    <w:p w14:paraId="0B756D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03, 48, 'technician', 'married', 'university.degree', 'no', 'yes', 'no', 'C158', '92704', 'no');</w:t>
      </w:r>
    </w:p>
    <w:p w14:paraId="32FD0D31" w14:textId="77777777" w:rsidR="00EE6FEB" w:rsidRDefault="00EE6FEB"/>
    <w:p w14:paraId="30EFE3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04, 47, 'technician', 'married', 'high.school', 'no', 'no', 'no', 'C159', '53209', 'no');</w:t>
      </w:r>
    </w:p>
    <w:p w14:paraId="7DE43470" w14:textId="77777777" w:rsidR="00EE6FEB" w:rsidRDefault="00EE6FEB"/>
    <w:p w14:paraId="36BCAA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05, 56, 'retired', 'married', 'professional.course', 'no', 'no', 'no', 'C11', '19140', 'no');</w:t>
      </w:r>
    </w:p>
    <w:p w14:paraId="7EF0FC31" w14:textId="77777777" w:rsidR="00EE6FEB" w:rsidRDefault="00EE6FEB"/>
    <w:p w14:paraId="7E07EA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06, 40, 'admin.', 'single', 'high.school', 'no', 'yes', 'no', 'C11', '19140', 'no');</w:t>
      </w:r>
    </w:p>
    <w:p w14:paraId="10C8606B" w14:textId="77777777" w:rsidR="00EE6FEB" w:rsidRDefault="00EE6FEB"/>
    <w:p w14:paraId="7227B2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07, 52, 'unemployed', 'divorced', 'high.school', 'no', 'yes', 'yes', 'C11', '19140', 'no');</w:t>
      </w:r>
    </w:p>
    <w:p w14:paraId="77F8ADB8" w14:textId="77777777" w:rsidR="00EE6FEB" w:rsidRDefault="00EE6FEB"/>
    <w:p w14:paraId="1A2D73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08, 33, 'technician', 'married', 'professional.course', 'unknown', 'yes', 'no', 'C11', '19140', 'no');</w:t>
      </w:r>
    </w:p>
    <w:p w14:paraId="5CB64D2C" w14:textId="77777777" w:rsidR="00EE6FEB" w:rsidRDefault="00EE6FEB"/>
    <w:p w14:paraId="58BB7B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09, 47, 'blue-collar', 'married', 'basic.4y', 'unknown', 'no', 'no', 'C11', '19140', 'no');</w:t>
      </w:r>
    </w:p>
    <w:p w14:paraId="2B737601" w14:textId="77777777" w:rsidR="00EE6FEB" w:rsidRDefault="00EE6FEB"/>
    <w:p w14:paraId="0782C9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10, 50, 'blue-collar', 'married', 'basic.4y', 'unknown', 'yes', 'no', 'C11', '19140', 'no');</w:t>
      </w:r>
    </w:p>
    <w:p w14:paraId="3F7CC621" w14:textId="77777777" w:rsidR="00EE6FEB" w:rsidRDefault="00EE6FEB"/>
    <w:p w14:paraId="30C9A7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11, 56, 'services', 'married', 'high.school', 'no', 'yes', 'no', 'C79', '7109', 'no');</w:t>
      </w:r>
    </w:p>
    <w:p w14:paraId="43360ADB" w14:textId="77777777" w:rsidR="00EE6FEB" w:rsidRDefault="00EE6FEB"/>
    <w:p w14:paraId="0B4B48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12, 57, 'technician', 'married', 'professional.course', 'unknown', 'no', 'no', 'C79', '7109', 'no');</w:t>
      </w:r>
    </w:p>
    <w:p w14:paraId="622FFBDF" w14:textId="77777777" w:rsidR="00EE6FEB" w:rsidRDefault="00EE6FEB"/>
    <w:p w14:paraId="65DE90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13, 56, 'services', 'married', 'high.school', 'no', 'no', 'no', 'C9', '94110', 'no');</w:t>
      </w:r>
    </w:p>
    <w:p w14:paraId="2667B1D2" w14:textId="77777777" w:rsidR="00EE6FEB" w:rsidRDefault="00EE6FEB"/>
    <w:p w14:paraId="731D88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14, 37, 'housemaid', 'married', 'basic.4y', 'unknown', 'yes', 'no', 'C9', '94110', 'no');</w:t>
      </w:r>
    </w:p>
    <w:p w14:paraId="4F130D54" w14:textId="77777777" w:rsidR="00EE6FEB" w:rsidRDefault="00EE6FEB"/>
    <w:p w14:paraId="28F32D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15, 45, 'blue-collar', 'married', 'basic.9y', 'no', 'no', 'no', 'C70', '55044', 'no');</w:t>
      </w:r>
    </w:p>
    <w:p w14:paraId="1427527E" w14:textId="77777777" w:rsidR="00EE6FEB" w:rsidRDefault="00EE6FEB"/>
    <w:p w14:paraId="43945E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16, 58, 'self-employed', 'married', 'basic.9y', 'no', 'no', 'no', 'C70', '55044', 'no');</w:t>
      </w:r>
    </w:p>
    <w:p w14:paraId="2DEEADBC" w14:textId="77777777" w:rsidR="00EE6FEB" w:rsidRDefault="00EE6FEB"/>
    <w:p w14:paraId="388BCB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17, 50, 'blue-collar', 'married', 'basic.4y', 'unknown', 'yes', 'no', 'C70', '55044', 'no');</w:t>
      </w:r>
    </w:p>
    <w:p w14:paraId="6610B502" w14:textId="77777777" w:rsidR="00EE6FEB" w:rsidRDefault="00EE6FEB"/>
    <w:p w14:paraId="29FD0A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18, 38, 'technician', 'married', 'university.degree', 'no', 'yes', 'no', 'C160', '41042', 'no');</w:t>
      </w:r>
    </w:p>
    <w:p w14:paraId="6B937A90" w14:textId="77777777" w:rsidR="00EE6FEB" w:rsidRDefault="00EE6FEB"/>
    <w:p w14:paraId="13D1D3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19, 38, 'technician', 'married', 'university.degree', 'no', 'no', 'no', 'C160', '41042', 'no');</w:t>
      </w:r>
    </w:p>
    <w:p w14:paraId="73A548CE" w14:textId="77777777" w:rsidR="00EE6FEB" w:rsidRDefault="00EE6FEB"/>
    <w:p w14:paraId="26E6FA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20, 48, 'technician', 'married', 'university.degree', 'no', 'no', 'no', 'C160', '41042', 'no');</w:t>
      </w:r>
    </w:p>
    <w:p w14:paraId="06201250" w14:textId="77777777" w:rsidR="00EE6FEB" w:rsidRDefault="00EE6FEB"/>
    <w:p w14:paraId="176B4D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21, 50, 'technician', 'married', 'university.degree', 'no', 'unknown', 'unknown', 'C160', '41042', 'no');</w:t>
      </w:r>
    </w:p>
    <w:p w14:paraId="0A9A1050" w14:textId="77777777" w:rsidR="00EE6FEB" w:rsidRDefault="00EE6FEB"/>
    <w:p w14:paraId="537086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22, 50, 'admin.', 'divorced', 'university.degree', 'no', 'no', 'no', 'C68', '33614', 'no');</w:t>
      </w:r>
    </w:p>
    <w:p w14:paraId="1EF454D0" w14:textId="77777777" w:rsidR="00EE6FEB" w:rsidRDefault="00EE6FEB"/>
    <w:p w14:paraId="1E6683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23, 32, 'technician', 'single', 'professional.course', 'no', 'yes', 'no', 'C68', '33614', 'no');</w:t>
      </w:r>
    </w:p>
    <w:p w14:paraId="5DE02F87" w14:textId="77777777" w:rsidR="00EE6FEB" w:rsidRDefault="00EE6FEB"/>
    <w:p w14:paraId="7C8C47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24, 47, 'self-employed', 'married', 'university.degree', 'no', 'yes', 'no', 'C68', '33614', 'no');</w:t>
      </w:r>
    </w:p>
    <w:p w14:paraId="2CA883D0" w14:textId="77777777" w:rsidR="00EE6FEB" w:rsidRDefault="00EE6FEB"/>
    <w:p w14:paraId="57D582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25, 48, 'technician', 'married', 'university.degree', 'no', 'yes', 'no', 'C140', '75701', 'no');</w:t>
      </w:r>
    </w:p>
    <w:p w14:paraId="350C9910" w14:textId="77777777" w:rsidR="00EE6FEB" w:rsidRDefault="00EE6FEB"/>
    <w:p w14:paraId="3F58C1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26, 33, 'admin.', 'divorced', 'university.degree', 'no', 'yes', 'no', 'C30', '38401', 'no');</w:t>
      </w:r>
    </w:p>
    <w:p w14:paraId="4B143CAC" w14:textId="77777777" w:rsidR="00EE6FEB" w:rsidRDefault="00EE6FEB"/>
    <w:p w14:paraId="626866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27, 48, 'services', 'married', 'basic.4y', 'unknown', 'yes', 'no', 'C6', '76106', 'no');</w:t>
      </w:r>
    </w:p>
    <w:p w14:paraId="5A2A882B" w14:textId="77777777" w:rsidR="00EE6FEB" w:rsidRDefault="00EE6FEB"/>
    <w:p w14:paraId="2CB6C9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28, 33, 'admin.', 'divorced', 'university.degree', 'no', 'no', 'no', 'C21', '10035', 'no');</w:t>
      </w:r>
    </w:p>
    <w:p w14:paraId="7B6820FF" w14:textId="77777777" w:rsidR="00EE6FEB" w:rsidRDefault="00EE6FEB"/>
    <w:p w14:paraId="64C6D5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29, 32, 'technician', 'single', 'professional.course', 'no', 'yes', 'no', 'C21', '10035', 'no');</w:t>
      </w:r>
    </w:p>
    <w:p w14:paraId="3B0A4968" w14:textId="77777777" w:rsidR="00EE6FEB" w:rsidRDefault="00EE6FEB"/>
    <w:p w14:paraId="14AEDF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30, 30, 'technician', 'divorced', 'professional.course', 'unknown', 'yes', 'no', 'C21', '10035', 'no');</w:t>
      </w:r>
    </w:p>
    <w:p w14:paraId="13CF0D43" w14:textId="77777777" w:rsidR="00EE6FEB" w:rsidRDefault="00EE6FEB"/>
    <w:p w14:paraId="093C6D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31, 47, 'technician', 'married', 'high.school', 'no', 'no', 'no', 'C2', '90036', 'no');</w:t>
      </w:r>
    </w:p>
    <w:p w14:paraId="6E2E7289" w14:textId="77777777" w:rsidR="00EE6FEB" w:rsidRDefault="00EE6FEB"/>
    <w:p w14:paraId="06ECF4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32, 33, 'technician', 'married', 'professional.course', 'no', 'yes', 'no', 'C2', '90036', 'no');</w:t>
      </w:r>
    </w:p>
    <w:p w14:paraId="4B64CB45" w14:textId="77777777" w:rsidR="00EE6FEB" w:rsidRDefault="00EE6FEB"/>
    <w:p w14:paraId="74D6F0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33, 48, 'services', 'married', 'basic.4y', 'unknown', 'yes', 'no', 'C2', '90036', 'no');</w:t>
      </w:r>
    </w:p>
    <w:p w14:paraId="74DE0787" w14:textId="77777777" w:rsidR="00EE6FEB" w:rsidRDefault="00EE6FEB"/>
    <w:p w14:paraId="04D3BE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34, 57, 'retired', 'married', 'basic.9y', 'no', 'no', 'no', 'C2', '90036', 'no');</w:t>
      </w:r>
    </w:p>
    <w:p w14:paraId="4A4F7D4F" w14:textId="77777777" w:rsidR="00EE6FEB" w:rsidRDefault="00EE6FEB"/>
    <w:p w14:paraId="66870D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35, 55, 'management', 'married', 'university.degree', 'no', 'yes', 'no', 'C104', '40214', 'no');</w:t>
      </w:r>
    </w:p>
    <w:p w14:paraId="662E08D9" w14:textId="77777777" w:rsidR="00EE6FEB" w:rsidRDefault="00EE6FEB"/>
    <w:p w14:paraId="0F165F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36, 38, 'admin.', 'married', 'university.degree', 'no', 'yes', 'no', 'C104', '40214', 'no');</w:t>
      </w:r>
    </w:p>
    <w:p w14:paraId="684DFBDD" w14:textId="77777777" w:rsidR="00EE6FEB" w:rsidRDefault="00EE6FEB"/>
    <w:p w14:paraId="12C448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37, 29, 'admin.', 'married', 'university.degree', 'no', 'no', 'no', 'C161', '44052', 'no');</w:t>
      </w:r>
    </w:p>
    <w:p w14:paraId="0F116F44" w14:textId="77777777" w:rsidR="00EE6FEB" w:rsidRDefault="00EE6FEB"/>
    <w:p w14:paraId="2AE64E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38, 39, 'technician', 'divorced', 'professional.course', 'unknown', 'yes', 'no', 'C162', '7036', 'no');</w:t>
      </w:r>
    </w:p>
    <w:p w14:paraId="606928A5" w14:textId="77777777" w:rsidR="00EE6FEB" w:rsidRDefault="00EE6FEB"/>
    <w:p w14:paraId="3D4921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39, 52, 'blue-collar', 'married', 'basic.4y', 'no', 'no', 'no', 'C163', '93905', 'no');</w:t>
      </w:r>
    </w:p>
    <w:p w14:paraId="3998EF5F" w14:textId="77777777" w:rsidR="00EE6FEB" w:rsidRDefault="00EE6FEB"/>
    <w:p w14:paraId="3B23DE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40, 40, 'management', 'married', 'university.degree', 'no', 'no', 'no', 'C163', '93905', 'no');</w:t>
      </w:r>
    </w:p>
    <w:p w14:paraId="6A1B261E" w14:textId="77777777" w:rsidR="00EE6FEB" w:rsidRDefault="00EE6FEB"/>
    <w:p w14:paraId="2E923C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41, 32, 'admin.', 'married', 'university.degree', 'no', 'no', 'yes', 'C26', '39212', 'no');</w:t>
      </w:r>
    </w:p>
    <w:p w14:paraId="3B23ACF5" w14:textId="77777777" w:rsidR="00EE6FEB" w:rsidRDefault="00EE6FEB"/>
    <w:p w14:paraId="62AF0A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42, 57, 'retired', 'married', 'basic.9y', 'no', 'yes', 'yes', 'C21', '10035', 'yes');</w:t>
      </w:r>
    </w:p>
    <w:p w14:paraId="70392FE3" w14:textId="77777777" w:rsidR="00EE6FEB" w:rsidRDefault="00EE6FEB"/>
    <w:p w14:paraId="5CEF1B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43, 35, 'technician', 'married', 'university.degree', 'no', 'yes', 'no', 'C21', '10035', 'no');</w:t>
      </w:r>
    </w:p>
    <w:p w14:paraId="5C0425F0" w14:textId="77777777" w:rsidR="00EE6FEB" w:rsidRDefault="00EE6FEB"/>
    <w:p w14:paraId="26304D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44, 48, 'services', 'married', 'basic.4y', 'unknown', 'yes', 'no', 'C21', '10035', 'yes');</w:t>
      </w:r>
    </w:p>
    <w:p w14:paraId="2613E4B0" w14:textId="77777777" w:rsidR="00EE6FEB" w:rsidRDefault="00EE6FEB"/>
    <w:p w14:paraId="643904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45, 54, 'admin.', 'married', 'university.degree', 'no', 'no', 'no', 'C21', '10035', 'no');</w:t>
      </w:r>
    </w:p>
    <w:p w14:paraId="7A7C4C5A" w14:textId="77777777" w:rsidR="00EE6FEB" w:rsidRDefault="00EE6FEB"/>
    <w:p w14:paraId="0D8A10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46, 35, 'technician', 'married', 'university.degree', 'no', 'yes', 'no', 'C21', '10035', 'no');</w:t>
      </w:r>
    </w:p>
    <w:p w14:paraId="0499B083" w14:textId="77777777" w:rsidR="00EE6FEB" w:rsidRDefault="00EE6FEB"/>
    <w:p w14:paraId="171541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47, 32, 'admin.', 'divorced', 'university.degree', 'no', 'no', 'no', 'C164', '8901', 'no');</w:t>
      </w:r>
    </w:p>
    <w:p w14:paraId="25919427" w14:textId="77777777" w:rsidR="00EE6FEB" w:rsidRDefault="00EE6FEB"/>
    <w:p w14:paraId="5CED5E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48, 35, 'technician', 'single', 'professional.course', 'no', 'yes', 'no', 'C164', '8901', 'no');</w:t>
      </w:r>
    </w:p>
    <w:p w14:paraId="1957049F" w14:textId="77777777" w:rsidR="00EE6FEB" w:rsidRDefault="00EE6FEB"/>
    <w:p w14:paraId="3A590A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49, 37, 'technician', 'divorced', 'professional.course', 'no', 'yes', 'no', 'C9', '94122', 'no');</w:t>
      </w:r>
    </w:p>
    <w:p w14:paraId="04F2AA95" w14:textId="77777777" w:rsidR="00EE6FEB" w:rsidRDefault="00EE6FEB"/>
    <w:p w14:paraId="6C86D0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50, 60, 'unknown', 'married', 'unknown', 'unknown', 'yes', 'no', 'C9', '94122', 'no');</w:t>
      </w:r>
    </w:p>
    <w:p w14:paraId="0AFC64F5" w14:textId="77777777" w:rsidR="00EE6FEB" w:rsidRDefault="00EE6FEB"/>
    <w:p w14:paraId="0FB9BE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51, 52, 'unemployed', 'divorced', 'high.school', 'no', 'no', 'no', 'C109', '32216', 'no');</w:t>
      </w:r>
    </w:p>
    <w:p w14:paraId="63CD465B" w14:textId="77777777" w:rsidR="00EE6FEB" w:rsidRDefault="00EE6FEB"/>
    <w:p w14:paraId="5510EA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52, 46, 'admin.', 'married', 'university.degree', 'unknown', 'yes', 'no', 'C109', '32216', 'no');</w:t>
      </w:r>
    </w:p>
    <w:p w14:paraId="04FF0C02" w14:textId="77777777" w:rsidR="00EE6FEB" w:rsidRDefault="00EE6FEB"/>
    <w:p w14:paraId="477C4E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53, 47, 'self-employed', 'married', 'university.degree', 'no', 'no', 'no', 'C109', '32216', 'no');</w:t>
      </w:r>
    </w:p>
    <w:p w14:paraId="06CDA0E1" w14:textId="77777777" w:rsidR="00EE6FEB" w:rsidRDefault="00EE6FEB"/>
    <w:p w14:paraId="19A192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54, 51, 'blue-collar', 'married', 'basic.4y', 'no', 'no', 'no', 'C25', '22153', 'no');</w:t>
      </w:r>
    </w:p>
    <w:p w14:paraId="6674C27E" w14:textId="77777777" w:rsidR="00EE6FEB" w:rsidRDefault="00EE6FEB"/>
    <w:p w14:paraId="285657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55, 52, 'blue-collar', 'married', 'basic.4y', 'no', 'yes', 'no', 'C25', '22153', 'no');</w:t>
      </w:r>
    </w:p>
    <w:p w14:paraId="13725EBD" w14:textId="77777777" w:rsidR="00EE6FEB" w:rsidRDefault="00EE6FEB"/>
    <w:p w14:paraId="25A92C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56, 32, 'technician', 'divorced', 'high.school', 'no', 'unknown', 'unknown', 'C11', '19140', 'no');</w:t>
      </w:r>
    </w:p>
    <w:p w14:paraId="6614CC20" w14:textId="77777777" w:rsidR="00EE6FEB" w:rsidRDefault="00EE6FEB"/>
    <w:p w14:paraId="46E7DF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57, 33, 'admin.', 'married', 'university.degree', 'no', 'no', 'no', 'C153', '17602', 'no');</w:t>
      </w:r>
    </w:p>
    <w:p w14:paraId="486810B0" w14:textId="77777777" w:rsidR="00EE6FEB" w:rsidRDefault="00EE6FEB"/>
    <w:p w14:paraId="5B551B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58, 29, 'admin.', 'single', 'high.school', 'no', 'no', 'no', 'C11', '19143', 'no');</w:t>
      </w:r>
    </w:p>
    <w:p w14:paraId="6AFA0B38" w14:textId="77777777" w:rsidR="00EE6FEB" w:rsidRDefault="00EE6FEB"/>
    <w:p w14:paraId="158D47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59, 32, 'technician', 'single', 'high.school', 'no', 'no', 'no', 'C11', '19143', 'no');</w:t>
      </w:r>
    </w:p>
    <w:p w14:paraId="680EF332" w14:textId="77777777" w:rsidR="00EE6FEB" w:rsidRDefault="00EE6FEB"/>
    <w:p w14:paraId="2094B9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60, 59, 'housemaid', 'married', 'unknown', 'unknown', 'yes', 'no', 'C4', '3301', 'no');</w:t>
      </w:r>
    </w:p>
    <w:p w14:paraId="04ACAC9C" w14:textId="77777777" w:rsidR="00EE6FEB" w:rsidRDefault="00EE6FEB"/>
    <w:p w14:paraId="6F66A0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61, 41, 'unemployed', 'divorced', 'professional.course', 'no', 'unknown', 'unknown', 'C21', '10009', 'no');</w:t>
      </w:r>
    </w:p>
    <w:p w14:paraId="4F24976A" w14:textId="77777777" w:rsidR="00EE6FEB" w:rsidRDefault="00EE6FEB"/>
    <w:p w14:paraId="49D18B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62, 40, 'technician', 'single', 'high.school', 'no', 'yes', 'no', 'C21', '10009', 'no');</w:t>
      </w:r>
    </w:p>
    <w:p w14:paraId="06D09838" w14:textId="77777777" w:rsidR="00EE6FEB" w:rsidRDefault="00EE6FEB"/>
    <w:p w14:paraId="0B6C40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63, 50, 'services', 'married', 'high.school', 'unknown', 'no', 'no', 'C36', '28205', 'no');</w:t>
      </w:r>
    </w:p>
    <w:p w14:paraId="52FA5715" w14:textId="77777777" w:rsidR="00EE6FEB" w:rsidRDefault="00EE6FEB"/>
    <w:p w14:paraId="68EBB4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64, 50, 'blue-collar', 'married', 'basic.4y', 'no', 'no', 'no', 'C4', '3301', 'no');</w:t>
      </w:r>
    </w:p>
    <w:p w14:paraId="358591BE" w14:textId="77777777" w:rsidR="00EE6FEB" w:rsidRDefault="00EE6FEB"/>
    <w:p w14:paraId="603506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65, 53, 'unknown', 'married', 'unknown', 'unknown', 'no', 'no', 'C4', '3301', 'no');</w:t>
      </w:r>
    </w:p>
    <w:p w14:paraId="6D4B4751" w14:textId="77777777" w:rsidR="00EE6FEB" w:rsidRDefault="00EE6FEB"/>
    <w:p w14:paraId="7BFBD4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66, 33, 'technician', 'married', 'professional.course', 'unknown', 'yes', 'no', 'C4', '3301', 'no');</w:t>
      </w:r>
    </w:p>
    <w:p w14:paraId="0716153F" w14:textId="77777777" w:rsidR="00EE6FEB" w:rsidRDefault="00EE6FEB"/>
    <w:p w14:paraId="7539B4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67, 44, 'technician', 'married', 'professional.course', 'no', 'no', 'no', 'C11', '19120', 'no');</w:t>
      </w:r>
    </w:p>
    <w:p w14:paraId="41C5EFF2" w14:textId="77777777" w:rsidR="00EE6FEB" w:rsidRDefault="00EE6FEB"/>
    <w:p w14:paraId="6192DC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68, 50, 'housemaid', 'married', 'unknown', 'no', 'no', 'no', 'C21', '10024', 'no');</w:t>
      </w:r>
    </w:p>
    <w:p w14:paraId="5A340FED" w14:textId="77777777" w:rsidR="00EE6FEB" w:rsidRDefault="00EE6FEB"/>
    <w:p w14:paraId="1A53DE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69, 35, 'admin.', 'single', 'university.degree', 'no', 'yes', 'no', 'C21', '10024', 'no');</w:t>
      </w:r>
    </w:p>
    <w:p w14:paraId="1E8301D7" w14:textId="77777777" w:rsidR="00EE6FEB" w:rsidRDefault="00EE6FEB"/>
    <w:p w14:paraId="22EA69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70, 55, 'admin.', 'married', 'university.degree', 'no', 'yes', 'no', 'C25', '22153', 'no');</w:t>
      </w:r>
    </w:p>
    <w:p w14:paraId="15EB9462" w14:textId="77777777" w:rsidR="00EE6FEB" w:rsidRDefault="00EE6FEB"/>
    <w:p w14:paraId="09A832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71, 54, 'admin.', 'married', 'university.degree', 'no', 'yes', 'no', 'C9', '94109', 'no');</w:t>
      </w:r>
    </w:p>
    <w:p w14:paraId="149F288B" w14:textId="77777777" w:rsidR="00EE6FEB" w:rsidRDefault="00EE6FEB"/>
    <w:p w14:paraId="38E30B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72, 60, 'technician', 'married', 'university.degree', 'no', 'yes', 'no', 'C67', '48227', 'no');</w:t>
      </w:r>
    </w:p>
    <w:p w14:paraId="79309D67" w14:textId="77777777" w:rsidR="00EE6FEB" w:rsidRDefault="00EE6FEB"/>
    <w:p w14:paraId="591373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73, 43, 'management', 'married', 'university.degree', 'no', 'no', 'no', 'C31', '14609', 'no');</w:t>
      </w:r>
    </w:p>
    <w:p w14:paraId="5A3E068F" w14:textId="77777777" w:rsidR="00EE6FEB" w:rsidRDefault="00EE6FEB"/>
    <w:p w14:paraId="188E90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74, 31, 'admin.', 'married', 'university.degree', 'no', 'yes', 'no', 'C2', '90045', 'no');</w:t>
      </w:r>
    </w:p>
    <w:p w14:paraId="30404A67" w14:textId="77777777" w:rsidR="00EE6FEB" w:rsidRDefault="00EE6FEB"/>
    <w:p w14:paraId="2D732D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75, 51, 'admin.', 'married', 'university.degree', 'no', 'yes', 'no', 'C71', '92105', 'no');</w:t>
      </w:r>
    </w:p>
    <w:p w14:paraId="36B3F01F" w14:textId="77777777" w:rsidR="00EE6FEB" w:rsidRDefault="00EE6FEB"/>
    <w:p w14:paraId="300FB7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76, 47, 'admin.', 'divorced', 'university.degree', 'no', 'no', 'yes', 'C30', '21044', 'no');</w:t>
      </w:r>
    </w:p>
    <w:p w14:paraId="660D9AFC" w14:textId="77777777" w:rsidR="00EE6FEB" w:rsidRDefault="00EE6FEB"/>
    <w:p w14:paraId="32FF9F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77, 42, 'admin.', 'married', 'university.degree', 'no', 'yes', 'no', 'C9', '94122', 'no');</w:t>
      </w:r>
    </w:p>
    <w:p w14:paraId="13969ED6" w14:textId="77777777" w:rsidR="00EE6FEB" w:rsidRDefault="00EE6FEB"/>
    <w:p w14:paraId="145827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78, 46, 'entrepreneur', 'married', 'high.school', 'no', 'yes', 'no', 'C107', '10801', 'no');</w:t>
      </w:r>
    </w:p>
    <w:p w14:paraId="14E0BC22" w14:textId="77777777" w:rsidR="00EE6FEB" w:rsidRDefault="00EE6FEB"/>
    <w:p w14:paraId="0C9E13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79, 42, 'admin.', 'married', 'university.degree', 'no', 'yes', 'no', 'C107', '10801', 'no');</w:t>
      </w:r>
    </w:p>
    <w:p w14:paraId="276C988B" w14:textId="77777777" w:rsidR="00EE6FEB" w:rsidRDefault="00EE6FEB"/>
    <w:p w14:paraId="0C24DA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80, 47, 'admin.', 'married', 'university.degree', 'no', 'yes', 'no', 'C67', '48227', 'no');</w:t>
      </w:r>
    </w:p>
    <w:p w14:paraId="7CD0B7FE" w14:textId="77777777" w:rsidR="00EE6FEB" w:rsidRDefault="00EE6FEB"/>
    <w:p w14:paraId="6E2F78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81, 36, 'technician', 'married', 'professional.course', 'no', 'no', 'no', 'C67', '48227', 'no');</w:t>
      </w:r>
    </w:p>
    <w:p w14:paraId="2E23DA61" w14:textId="77777777" w:rsidR="00EE6FEB" w:rsidRDefault="00EE6FEB"/>
    <w:p w14:paraId="307D93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82, 47, 'blue-collar', 'married', 'basic.4y', 'unknown', 'no', 'no', 'C67', '48227', 'no');</w:t>
      </w:r>
    </w:p>
    <w:p w14:paraId="5C937486" w14:textId="77777777" w:rsidR="00EE6FEB" w:rsidRDefault="00EE6FEB"/>
    <w:p w14:paraId="1FEA17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83, 47, 'management', 'married', 'university.degree', 'no', 'yes', 'no', 'C9', '94122', 'no');</w:t>
      </w:r>
    </w:p>
    <w:p w14:paraId="729E80EF" w14:textId="77777777" w:rsidR="00EE6FEB" w:rsidRDefault="00EE6FEB"/>
    <w:p w14:paraId="45C53C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84, 37, 'technician', 'single', 'university.degree', 'no', 'no', 'no', 'C9', '94122', 'no');</w:t>
      </w:r>
    </w:p>
    <w:p w14:paraId="3AB46E78" w14:textId="77777777" w:rsidR="00EE6FEB" w:rsidRDefault="00EE6FEB"/>
    <w:p w14:paraId="36FEB3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85, 47, 'entrepreneur', 'married', 'high.school', 'no', 'yes', 'yes', 'C13', '77095', 'no');</w:t>
      </w:r>
    </w:p>
    <w:p w14:paraId="644B7B79" w14:textId="77777777" w:rsidR="00EE6FEB" w:rsidRDefault="00EE6FEB"/>
    <w:p w14:paraId="3ECCC2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86, 52, 'technician', 'married', 'high.school', 'no', 'yes', 'yes', 'C67', '48227', 'no');</w:t>
      </w:r>
    </w:p>
    <w:p w14:paraId="5044DD4D" w14:textId="77777777" w:rsidR="00EE6FEB" w:rsidRDefault="00EE6FEB"/>
    <w:p w14:paraId="7CEABA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87, 42, 'technician', 'divorced', 'professional.course', 'no', 'yes', 'no', 'C110', '13021', 'no');</w:t>
      </w:r>
    </w:p>
    <w:p w14:paraId="540E010D" w14:textId="77777777" w:rsidR="00EE6FEB" w:rsidRDefault="00EE6FEB"/>
    <w:p w14:paraId="384B25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88, 53, 'unknown', 'married', 'basic.4y', 'unknown', 'no', 'no', 'C25', '45503', 'no');</w:t>
      </w:r>
    </w:p>
    <w:p w14:paraId="35F69174" w14:textId="77777777" w:rsidR="00EE6FEB" w:rsidRDefault="00EE6FEB"/>
    <w:p w14:paraId="4F36D0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89, 42, 'admin.', 'married', 'university.degree', 'no', 'no', 'no', 'C165', '75043', 'no');</w:t>
      </w:r>
    </w:p>
    <w:p w14:paraId="04E5E147" w14:textId="77777777" w:rsidR="00EE6FEB" w:rsidRDefault="00EE6FEB"/>
    <w:p w14:paraId="02001C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90, 42, 'management', 'married', 'university.degree', 'no', 'no', 'yes', 'C165', '75043', 'no');</w:t>
      </w:r>
    </w:p>
    <w:p w14:paraId="595E1DFE" w14:textId="77777777" w:rsidR="00EE6FEB" w:rsidRDefault="00EE6FEB"/>
    <w:p w14:paraId="0AB18F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91, 37, 'services', 'married', 'high.school', 'no', 'no', 'no', 'C23', '60653', 'no');</w:t>
      </w:r>
    </w:p>
    <w:p w14:paraId="58DE5711" w14:textId="77777777" w:rsidR="00EE6FEB" w:rsidRDefault="00EE6FEB"/>
    <w:p w14:paraId="64BEFE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92, 29, 'admin.', 'single', 'university.degree', 'no', 'yes', 'no', 'C2', '90032', 'no');</w:t>
      </w:r>
    </w:p>
    <w:p w14:paraId="0E322CA8" w14:textId="77777777" w:rsidR="00EE6FEB" w:rsidRDefault="00EE6FEB"/>
    <w:p w14:paraId="35E7D2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93, 52, 'blue-collar', 'married', 'high.school', 'no', 'yes', 'no', 'C2', '90032', 'no');</w:t>
      </w:r>
    </w:p>
    <w:p w14:paraId="19906996" w14:textId="77777777" w:rsidR="00EE6FEB" w:rsidRDefault="00EE6FEB"/>
    <w:p w14:paraId="542F4D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94, 57, 'admin.', 'married', 'university.degree', 'unknown', 'yes', 'yes', 'C2', '90032', 'no');</w:t>
      </w:r>
    </w:p>
    <w:p w14:paraId="35ABAFFC" w14:textId="77777777" w:rsidR="00EE6FEB" w:rsidRDefault="00EE6FEB"/>
    <w:p w14:paraId="168B1C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95, 46, 'services', 'married', 'high.school', 'no', 'yes', 'no', 'C21', '10009', 'no');</w:t>
      </w:r>
    </w:p>
    <w:p w14:paraId="71C6DA6C" w14:textId="77777777" w:rsidR="00EE6FEB" w:rsidRDefault="00EE6FEB"/>
    <w:p w14:paraId="74B65D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96, 57, 'technician', 'single', 'professional.course', 'no', 'yes', 'yes', 'C21', '10009', 'no');</w:t>
      </w:r>
    </w:p>
    <w:p w14:paraId="131B3EFE" w14:textId="77777777" w:rsidR="00EE6FEB" w:rsidRDefault="00EE6FEB"/>
    <w:p w14:paraId="174C56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97, 55, 'management', 'married', 'university.degree', 'no', 'yes', 'yes', 'C21', '10009', 'no');</w:t>
      </w:r>
    </w:p>
    <w:p w14:paraId="669906B1" w14:textId="77777777" w:rsidR="00EE6FEB" w:rsidRDefault="00EE6FEB"/>
    <w:p w14:paraId="17A2B2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98, 31, 'management', 'married', 'university.degree', 'no', 'yes', 'no', 'C26', '49201', 'no');</w:t>
      </w:r>
    </w:p>
    <w:p w14:paraId="579D4E6A" w14:textId="77777777" w:rsidR="00EE6FEB" w:rsidRDefault="00EE6FEB"/>
    <w:p w14:paraId="48D61A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899, 55, 'blue-collar', 'married', 'basic.9y', 'no', 'yes', 'no', 'C26', '49201', 'no');</w:t>
      </w:r>
    </w:p>
    <w:p w14:paraId="58C12409" w14:textId="77777777" w:rsidR="00EE6FEB" w:rsidRDefault="00EE6FEB"/>
    <w:p w14:paraId="049055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00, 38, 'technician', 'married', 'high.school', 'no', 'no', 'no', 'C26', '49201', 'no');</w:t>
      </w:r>
    </w:p>
    <w:p w14:paraId="303DF53D" w14:textId="77777777" w:rsidR="00EE6FEB" w:rsidRDefault="00EE6FEB"/>
    <w:p w14:paraId="53F5F4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01, 47, 'admin.', 'married', 'university.degree', 'no', 'unknown', 'unknown', 'C166', '6360', 'no');</w:t>
      </w:r>
    </w:p>
    <w:p w14:paraId="1DA6874C" w14:textId="77777777" w:rsidR="00EE6FEB" w:rsidRDefault="00EE6FEB"/>
    <w:p w14:paraId="18A133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02, 44, 'technician', 'married', 'professional.course', 'no', 'no', 'no', 'C159', '53209', 'no');</w:t>
      </w:r>
    </w:p>
    <w:p w14:paraId="7B461966" w14:textId="77777777" w:rsidR="00EE6FEB" w:rsidRDefault="00EE6FEB"/>
    <w:p w14:paraId="4B4958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03, 45, 'services', 'married', 'basic.6y', 'unknown', 'no', 'no', 'C159', '53209', 'no');</w:t>
      </w:r>
    </w:p>
    <w:p w14:paraId="57D7658D" w14:textId="77777777" w:rsidR="00EE6FEB" w:rsidRDefault="00EE6FEB"/>
    <w:p w14:paraId="7D5FB8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04, 57, 'blue-collar', 'married', 'basic.4y', 'unknown', 'no', 'no', 'C53', '78207', 'no');</w:t>
      </w:r>
    </w:p>
    <w:p w14:paraId="5C443D5E" w14:textId="77777777" w:rsidR="00EE6FEB" w:rsidRDefault="00EE6FEB"/>
    <w:p w14:paraId="40F330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05, 29, 'services', 'married', 'professional.course', 'unknown', 'yes', 'no', 'C53', '78207', 'yes');</w:t>
      </w:r>
    </w:p>
    <w:p w14:paraId="4CA48A75" w14:textId="77777777" w:rsidR="00EE6FEB" w:rsidRDefault="00EE6FEB"/>
    <w:p w14:paraId="5F607D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06, 54, 'admin.', 'married', 'high.school', 'no', 'no', 'no', 'C53', '78207', 'no');</w:t>
      </w:r>
    </w:p>
    <w:p w14:paraId="13C50106" w14:textId="77777777" w:rsidR="00EE6FEB" w:rsidRDefault="00EE6FEB"/>
    <w:p w14:paraId="07C507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07, 48, 'admin.', 'married', 'professional.course', 'no', 'no', 'no', 'C62', '75220', 'no');</w:t>
      </w:r>
    </w:p>
    <w:p w14:paraId="2CC0FF7A" w14:textId="77777777" w:rsidR="00EE6FEB" w:rsidRDefault="00EE6FEB"/>
    <w:p w14:paraId="0315BA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08, 37, 'blue-collar', 'single', 'professional.course', 'no', 'no', 'no', 'C62', '75220', 'no');</w:t>
      </w:r>
    </w:p>
    <w:p w14:paraId="73901AB4" w14:textId="77777777" w:rsidR="00EE6FEB" w:rsidRDefault="00EE6FEB"/>
    <w:p w14:paraId="7A5D67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09, 48, 'admin.', 'divorced', 'university.degree', 'unknown', 'no', 'no', 'C167', '22304', 'no');</w:t>
      </w:r>
    </w:p>
    <w:p w14:paraId="6C4ED664" w14:textId="77777777" w:rsidR="00EE6FEB" w:rsidRDefault="00EE6FEB"/>
    <w:p w14:paraId="2783B9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10, 38, 'admin.', 'married', 'university.degree', 'no', 'yes', 'no', 'C21', '10009', 'no');</w:t>
      </w:r>
    </w:p>
    <w:p w14:paraId="0380C631" w14:textId="77777777" w:rsidR="00EE6FEB" w:rsidRDefault="00EE6FEB"/>
    <w:p w14:paraId="7E3FFA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11, 58, 'retired', 'married', 'basic.4y', 'no', 'no', 'no', 'C21', '10009', 'yes');</w:t>
      </w:r>
    </w:p>
    <w:p w14:paraId="77760886" w14:textId="77777777" w:rsidR="00EE6FEB" w:rsidRDefault="00EE6FEB"/>
    <w:p w14:paraId="0631E5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12, 47, 'admin.', 'married', 'university.degree', 'no', 'yes', 'no', 'C21', '10009', 'no');</w:t>
      </w:r>
    </w:p>
    <w:p w14:paraId="432D24F9" w14:textId="77777777" w:rsidR="00EE6FEB" w:rsidRDefault="00EE6FEB"/>
    <w:p w14:paraId="35F04A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13, 51, 'services', 'married', 'high.school', 'unknown', 'no', 'yes', 'C21', '10011', 'no');</w:t>
      </w:r>
    </w:p>
    <w:p w14:paraId="5E78856C" w14:textId="77777777" w:rsidR="00EE6FEB" w:rsidRDefault="00EE6FEB"/>
    <w:p w14:paraId="50A37A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14, 42, 'self-employed', 'single', 'university.degree', 'no', 'yes', 'no', 'C11', '19143', 'no');</w:t>
      </w:r>
    </w:p>
    <w:p w14:paraId="2A8EC55B" w14:textId="77777777" w:rsidR="00EE6FEB" w:rsidRDefault="00EE6FEB"/>
    <w:p w14:paraId="4235EC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15, 57, 'admin.', 'married', 'university.degree', 'unknown', 'no', 'no', 'C11', '19143', 'no');</w:t>
      </w:r>
    </w:p>
    <w:p w14:paraId="29AF9C8E" w14:textId="77777777" w:rsidR="00EE6FEB" w:rsidRDefault="00EE6FEB"/>
    <w:p w14:paraId="5115B7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16, 46, 'housemaid', 'married', 'basic.4y', 'no', 'no', 'no', 'C25', '22153', 'no');</w:t>
      </w:r>
    </w:p>
    <w:p w14:paraId="4937E5A5" w14:textId="77777777" w:rsidR="00EE6FEB" w:rsidRDefault="00EE6FEB"/>
    <w:p w14:paraId="0071C6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17, 56, 'services', 'divorced', 'high.school', 'unknown', 'yes', 'no', 'C25', '22153', 'no');</w:t>
      </w:r>
    </w:p>
    <w:p w14:paraId="27C7DC22" w14:textId="77777777" w:rsidR="00EE6FEB" w:rsidRDefault="00EE6FEB"/>
    <w:p w14:paraId="3954BE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18, 46, 'admin.', 'married', 'university.degree', 'unknown', 'no', 'no', 'C168', '43615', 'no');</w:t>
      </w:r>
    </w:p>
    <w:p w14:paraId="030BB275" w14:textId="77777777" w:rsidR="00EE6FEB" w:rsidRDefault="00EE6FEB"/>
    <w:p w14:paraId="72C9F7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19, 59, 'retired', 'married', 'university.degree', 'no', 'yes', 'no', 'C168', '43615', 'no');</w:t>
      </w:r>
    </w:p>
    <w:p w14:paraId="492661BA" w14:textId="77777777" w:rsidR="00EE6FEB" w:rsidRDefault="00EE6FEB"/>
    <w:p w14:paraId="607FE5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20, 55, 'blue-collar', 'married', 'basic.9y', 'no', 'no', 'no', 'C168', '43615', 'no');</w:t>
      </w:r>
    </w:p>
    <w:p w14:paraId="2593490C" w14:textId="77777777" w:rsidR="00EE6FEB" w:rsidRDefault="00EE6FEB"/>
    <w:p w14:paraId="1E660F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21, 36, 'technician', 'married', 'university.degree', 'no', 'no', 'no', 'C11', '19140', 'no');</w:t>
      </w:r>
    </w:p>
    <w:p w14:paraId="4C5B45D3" w14:textId="77777777" w:rsidR="00EE6FEB" w:rsidRDefault="00EE6FEB"/>
    <w:p w14:paraId="649298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22, 47, 'technician', 'married', 'professional.course', 'no', 'yes', 'no', 'C11', '19120', 'no');</w:t>
      </w:r>
    </w:p>
    <w:p w14:paraId="66DF1F5B" w14:textId="77777777" w:rsidR="00EE6FEB" w:rsidRDefault="00EE6FEB"/>
    <w:p w14:paraId="18C2C5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23, 55, 'management', 'married', 'university.degree', 'no', 'yes', 'no', 'C11', '19120', 'no');</w:t>
      </w:r>
    </w:p>
    <w:p w14:paraId="03232267" w14:textId="77777777" w:rsidR="00EE6FEB" w:rsidRDefault="00EE6FEB"/>
    <w:p w14:paraId="75EB76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24, 40, 'technician', 'married', 'professional.course', 'no', 'yes', 'no', 'C11', '19120', 'yes');</w:t>
      </w:r>
    </w:p>
    <w:p w14:paraId="65207A81" w14:textId="77777777" w:rsidR="00EE6FEB" w:rsidRDefault="00EE6FEB"/>
    <w:p w14:paraId="2A088A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25, 37, 'blue-collar', 'single', 'professional.course', 'no', 'no', 'no', 'C11', '19120', 'no');</w:t>
      </w:r>
    </w:p>
    <w:p w14:paraId="24B9B9FE" w14:textId="77777777" w:rsidR="00EE6FEB" w:rsidRDefault="00EE6FEB"/>
    <w:p w14:paraId="042117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26, 41, 'admin.', 'married', 'university.degree', 'no', 'no', 'no', 'C169', '87401', 'no');</w:t>
      </w:r>
    </w:p>
    <w:p w14:paraId="0499B9E3" w14:textId="77777777" w:rsidR="00EE6FEB" w:rsidRDefault="00EE6FEB"/>
    <w:p w14:paraId="187CDA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27, 33, 'admin.', 'single', 'university.degree', 'no', 'yes', 'no', 'C170', '92503', 'no');</w:t>
      </w:r>
    </w:p>
    <w:p w14:paraId="08D1CB4D" w14:textId="77777777" w:rsidR="00EE6FEB" w:rsidRDefault="00EE6FEB"/>
    <w:p w14:paraId="7370EE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28, 48, 'blue-collar', 'married', 'high.school', 'no', 'yes', 'no', 'C170', '92503', 'no');</w:t>
      </w:r>
    </w:p>
    <w:p w14:paraId="4E6F7205" w14:textId="77777777" w:rsidR="00EE6FEB" w:rsidRDefault="00EE6FEB"/>
    <w:p w14:paraId="247612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29, 39, 'admin.', 'married', 'university.degree', 'no', 'yes', 'no', 'C9', '94110', 'yes');</w:t>
      </w:r>
    </w:p>
    <w:p w14:paraId="60C17B52" w14:textId="77777777" w:rsidR="00EE6FEB" w:rsidRDefault="00EE6FEB"/>
    <w:p w14:paraId="79A4D5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30, 52, 'housemaid', 'married', 'basic.4y', 'no', 'yes', 'no', 'C171', '90503', 'no');</w:t>
      </w:r>
    </w:p>
    <w:p w14:paraId="439E773F" w14:textId="77777777" w:rsidR="00EE6FEB" w:rsidRDefault="00EE6FEB"/>
    <w:p w14:paraId="315182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31, 48, 'admin.', 'married', 'university.degree', 'no', 'yes', 'no', 'C171', '90503', 'no');</w:t>
      </w:r>
    </w:p>
    <w:p w14:paraId="1EFA0874" w14:textId="77777777" w:rsidR="00EE6FEB" w:rsidRDefault="00EE6FEB"/>
    <w:p w14:paraId="792303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32, 44, 'admin.', 'divorced', 'university.degree', 'no', 'yes', 'no', 'C5', '98105', 'no');</w:t>
      </w:r>
    </w:p>
    <w:p w14:paraId="4F3D1E80" w14:textId="77777777" w:rsidR="00EE6FEB" w:rsidRDefault="00EE6FEB"/>
    <w:p w14:paraId="76C7EF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33, 45, 'admin.', 'married', 'basic.9y', 'no', 'yes', 'yes', 'C5', '98105', 'no');</w:t>
      </w:r>
    </w:p>
    <w:p w14:paraId="6F48CEB0" w14:textId="77777777" w:rsidR="00EE6FEB" w:rsidRDefault="00EE6FEB"/>
    <w:p w14:paraId="572E30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34, 40, 'admin.', 'married', 'university.degree', 'no', 'no', 'no', 'C5', '98105', 'no');</w:t>
      </w:r>
    </w:p>
    <w:p w14:paraId="21F9DF2C" w14:textId="77777777" w:rsidR="00EE6FEB" w:rsidRDefault="00EE6FEB"/>
    <w:p w14:paraId="09F36B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35, 43, 'technician', 'married', 'professional.course', 'no', 'no', 'no', 'C124', '85204', 'no');</w:t>
      </w:r>
    </w:p>
    <w:p w14:paraId="5A79C3F9" w14:textId="77777777" w:rsidR="00EE6FEB" w:rsidRDefault="00EE6FEB"/>
    <w:p w14:paraId="0C6000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36, 47, 'technician', 'divorced', 'high.school', 'no', 'yes', 'no', 'C11', '19120', 'no');</w:t>
      </w:r>
    </w:p>
    <w:p w14:paraId="5A0A732F" w14:textId="77777777" w:rsidR="00EE6FEB" w:rsidRDefault="00EE6FEB"/>
    <w:p w14:paraId="5DF1C8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37, 29, 'technician', 'single', 'professional.course', 'no', 'no', 'no', 'C11', '19120', 'no');</w:t>
      </w:r>
    </w:p>
    <w:p w14:paraId="1F9E70AB" w14:textId="77777777" w:rsidR="00EE6FEB" w:rsidRDefault="00EE6FEB"/>
    <w:p w14:paraId="1C550E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38, 31, 'technician', 'single', 'high.school', 'no', 'no', 'no', 'C11', '19120', 'yes');</w:t>
      </w:r>
    </w:p>
    <w:p w14:paraId="060D2406" w14:textId="77777777" w:rsidR="00EE6FEB" w:rsidRDefault="00EE6FEB"/>
    <w:p w14:paraId="412BA7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39, 59, 'admin.', 'divorced', 'professional.course', 'unknown', 'yes', 'no', 'C11', '19120', 'no');</w:t>
      </w:r>
    </w:p>
    <w:p w14:paraId="42C9022E" w14:textId="77777777" w:rsidR="00EE6FEB" w:rsidRDefault="00EE6FEB"/>
    <w:p w14:paraId="34656C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40, 30, 'technician', 'single', 'professional.course', 'no', 'no', 'no', 'C11', '19120', 'no');</w:t>
      </w:r>
    </w:p>
    <w:p w14:paraId="32057F75" w14:textId="77777777" w:rsidR="00EE6FEB" w:rsidRDefault="00EE6FEB"/>
    <w:p w14:paraId="17F787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41, 57, 'retired', 'married', 'basic.4y', 'unknown', 'yes', 'no', 'C11', '19143', 'no');</w:t>
      </w:r>
    </w:p>
    <w:p w14:paraId="0E27EE1E" w14:textId="77777777" w:rsidR="00EE6FEB" w:rsidRDefault="00EE6FEB"/>
    <w:p w14:paraId="2CE6B1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42, 53, 'unknown', 'married', 'basic.4y', 'unknown', 'no', 'no', 'C172', '78664', 'no');</w:t>
      </w:r>
    </w:p>
    <w:p w14:paraId="29268D6B" w14:textId="77777777" w:rsidR="00EE6FEB" w:rsidRDefault="00EE6FEB"/>
    <w:p w14:paraId="470C05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43, 52, 'unknown', 'married', 'unknown', 'unknown', 'no', 'no', 'C172', '78664', 'no');</w:t>
      </w:r>
    </w:p>
    <w:p w14:paraId="333A2D33" w14:textId="77777777" w:rsidR="00EE6FEB" w:rsidRDefault="00EE6FEB"/>
    <w:p w14:paraId="59E4D3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44, 41, 'technician', 'single', 'high.school', 'no', 'yes', 'no', 'C26', '39212', 'no');</w:t>
      </w:r>
    </w:p>
    <w:p w14:paraId="3A88E9EF" w14:textId="77777777" w:rsidR="00EE6FEB" w:rsidRDefault="00EE6FEB"/>
    <w:p w14:paraId="31834B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45, 43, 'admin.', 'married', 'university.degree', 'no', 'yes', 'no', 'C43', '85023', 'no');</w:t>
      </w:r>
    </w:p>
    <w:p w14:paraId="14FBA549" w14:textId="77777777" w:rsidR="00EE6FEB" w:rsidRDefault="00EE6FEB"/>
    <w:p w14:paraId="1500AF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46, 48, 'entrepreneur', 'married', 'high.school', 'no', 'no', 'no', 'C43', '85023', 'no');</w:t>
      </w:r>
    </w:p>
    <w:p w14:paraId="564BFF2C" w14:textId="77777777" w:rsidR="00EE6FEB" w:rsidRDefault="00EE6FEB"/>
    <w:p w14:paraId="3C8927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47, 59, 'retired', 'married', 'university.degree', 'no', 'no', 'no', 'C43', '85023', 'no');</w:t>
      </w:r>
    </w:p>
    <w:p w14:paraId="74CDB358" w14:textId="77777777" w:rsidR="00EE6FEB" w:rsidRDefault="00EE6FEB"/>
    <w:p w14:paraId="126627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48, 36, 'admin.', 'married', 'university.degree', 'unknown', 'yes', 'no', 'C148', '92054', 'no');</w:t>
      </w:r>
    </w:p>
    <w:p w14:paraId="740C5F6C" w14:textId="77777777" w:rsidR="00EE6FEB" w:rsidRDefault="00EE6FEB"/>
    <w:p w14:paraId="19B5BB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49, 41, 'technician', 'married', 'professional.course', 'no', 'yes', 'no', 'C9', '94110', 'no');</w:t>
      </w:r>
    </w:p>
    <w:p w14:paraId="6BD5D5A2" w14:textId="77777777" w:rsidR="00EE6FEB" w:rsidRDefault="00EE6FEB"/>
    <w:p w14:paraId="0571A7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50, 52, 'technician', 'married', 'high.school', 'no', 'yes', 'no', 'C116', '72701', 'no');</w:t>
      </w:r>
    </w:p>
    <w:p w14:paraId="74461309" w14:textId="77777777" w:rsidR="00EE6FEB" w:rsidRDefault="00EE6FEB"/>
    <w:p w14:paraId="3F552B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51, 55, 'management', 'married', 'university.degree', 'no', 'yes', 'no', 'C9', '94110', 'no');</w:t>
      </w:r>
    </w:p>
    <w:p w14:paraId="417AF79A" w14:textId="77777777" w:rsidR="00EE6FEB" w:rsidRDefault="00EE6FEB"/>
    <w:p w14:paraId="2579AC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52, 45, 'technician', 'married', 'professional.course', 'no', 'yes', 'yes', 'C173', '33433', 'no');</w:t>
      </w:r>
    </w:p>
    <w:p w14:paraId="47EB1194" w14:textId="77777777" w:rsidR="00EE6FEB" w:rsidRDefault="00EE6FEB"/>
    <w:p w14:paraId="200E37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53, 46, 'admin.', 'married', 'university.degree', 'unknown', 'no', 'no', 'C21', '10011', 'no');</w:t>
      </w:r>
    </w:p>
    <w:p w14:paraId="5C7ACAAD" w14:textId="77777777" w:rsidR="00EE6FEB" w:rsidRDefault="00EE6FEB"/>
    <w:p w14:paraId="6DBE3F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54, 51, 'technician', 'married', 'high.school', 'no', 'yes', 'no', 'C21', '10011', 'no');</w:t>
      </w:r>
    </w:p>
    <w:p w14:paraId="368732F1" w14:textId="77777777" w:rsidR="00EE6FEB" w:rsidRDefault="00EE6FEB"/>
    <w:p w14:paraId="7BBA1C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55, 50, 'blue-collar', 'married', 'basic.9y', 'no', 'yes', 'no', 'C21', '10011', 'no');</w:t>
      </w:r>
    </w:p>
    <w:p w14:paraId="2DE21389" w14:textId="77777777" w:rsidR="00EE6FEB" w:rsidRDefault="00EE6FEB"/>
    <w:p w14:paraId="55144B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56, 50, 'blue-collar', 'married', 'basic.4y', 'no', 'no', 'no', 'C21', '10011', 'no');</w:t>
      </w:r>
    </w:p>
    <w:p w14:paraId="06A5552D" w14:textId="77777777" w:rsidR="00EE6FEB" w:rsidRDefault="00EE6FEB"/>
    <w:p w14:paraId="0FC146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57, 57, 'retired', 'married', 'professional.course', 'no', 'yes', 'no', 'C21', '10011', 'no');</w:t>
      </w:r>
    </w:p>
    <w:p w14:paraId="04CD0EC3" w14:textId="77777777" w:rsidR="00EE6FEB" w:rsidRDefault="00EE6FEB"/>
    <w:p w14:paraId="49BC00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58, 60, 'retired', 'married', 'professional.course', 'no', 'no', 'no', 'C21', '10011', 'no');</w:t>
      </w:r>
    </w:p>
    <w:p w14:paraId="4C7831AF" w14:textId="77777777" w:rsidR="00EE6FEB" w:rsidRDefault="00EE6FEB"/>
    <w:p w14:paraId="3A16E5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59, 53, 'unknown', 'married', 'basic.4y', 'unknown', 'yes', 'no', 'C11', '19134', 'no');</w:t>
      </w:r>
    </w:p>
    <w:p w14:paraId="1B754B21" w14:textId="77777777" w:rsidR="00EE6FEB" w:rsidRDefault="00EE6FEB"/>
    <w:p w14:paraId="7DCFF6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60, 31, 'management', 'married', 'university.degree', 'no', 'yes', 'no', 'C11', '19134', 'no');</w:t>
      </w:r>
    </w:p>
    <w:p w14:paraId="2E2E5BDE" w14:textId="77777777" w:rsidR="00EE6FEB" w:rsidRDefault="00EE6FEB"/>
    <w:p w14:paraId="43870F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61, 44, 'technician', 'married', 'professional.course', 'no', 'no', 'no', 'C11', '19134', 'no');</w:t>
      </w:r>
    </w:p>
    <w:p w14:paraId="2F5F9A55" w14:textId="77777777" w:rsidR="00EE6FEB" w:rsidRDefault="00EE6FEB"/>
    <w:p w14:paraId="01B071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62, 34, 'admin.', 'married', 'university.degree', 'no', 'yes', 'no', 'C11', '19134', 'no');</w:t>
      </w:r>
    </w:p>
    <w:p w14:paraId="68F3351F" w14:textId="77777777" w:rsidR="00EE6FEB" w:rsidRDefault="00EE6FEB"/>
    <w:p w14:paraId="5549DB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63, 57, 'retired', 'married', 'high.school', 'unknown', 'yes', 'yes', 'C21', '10011', 'no');</w:t>
      </w:r>
    </w:p>
    <w:p w14:paraId="0D7D5E88" w14:textId="77777777" w:rsidR="00EE6FEB" w:rsidRDefault="00EE6FEB"/>
    <w:p w14:paraId="1DA043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64, 57, 'blue-collar', 'married', 'basic.4y', 'unknown', 'no', 'no', 'C21', '10011', 'no');</w:t>
      </w:r>
    </w:p>
    <w:p w14:paraId="28449329" w14:textId="77777777" w:rsidR="00EE6FEB" w:rsidRDefault="00EE6FEB"/>
    <w:p w14:paraId="69CE5F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65, 57, 'blue-collar', 'married', 'basic.4y', 'unknown', 'no', 'yes', 'C33', '97206', 'no');</w:t>
      </w:r>
    </w:p>
    <w:p w14:paraId="2D4458EE" w14:textId="77777777" w:rsidR="00EE6FEB" w:rsidRDefault="00EE6FEB"/>
    <w:p w14:paraId="32145F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66, 52, 'admin.', 'divorced', 'university.degree', 'unknown', 'no', 'no', 'C67', '48205', 'no');</w:t>
      </w:r>
    </w:p>
    <w:p w14:paraId="52AFF8A8" w14:textId="77777777" w:rsidR="00EE6FEB" w:rsidRDefault="00EE6FEB"/>
    <w:p w14:paraId="43E339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67, 46, 'admin.', 'married', 'university.degree', 'unknown', 'yes', 'no', 'C41', '28403', 'no');</w:t>
      </w:r>
    </w:p>
    <w:p w14:paraId="7F2C1441" w14:textId="77777777" w:rsidR="00EE6FEB" w:rsidRDefault="00EE6FEB"/>
    <w:p w14:paraId="5911EB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68, 47, 'technician', 'divorced', 'high.school', 'no', 'yes', 'no', 'C39', '47201', 'no');</w:t>
      </w:r>
    </w:p>
    <w:p w14:paraId="1F8C86C0" w14:textId="77777777" w:rsidR="00EE6FEB" w:rsidRDefault="00EE6FEB"/>
    <w:p w14:paraId="6D1A41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69, 44, 'technician', 'married', 'professional.course', 'no', 'yes', 'no', 'C21', '10035', 'no');</w:t>
      </w:r>
    </w:p>
    <w:p w14:paraId="234520DE" w14:textId="77777777" w:rsidR="00EE6FEB" w:rsidRDefault="00EE6FEB"/>
    <w:p w14:paraId="2E0AB3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70, 40, 'admin.', 'married', 'university.degree', 'no', 'yes', 'no', 'C104', '80027', 'no');</w:t>
      </w:r>
    </w:p>
    <w:p w14:paraId="6B96E5F6" w14:textId="77777777" w:rsidR="00EE6FEB" w:rsidRDefault="00EE6FEB"/>
    <w:p w14:paraId="170101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71, 51, 'technician', 'married', 'university.degree', 'no', 'yes', 'no', 'C104', '80027', 'yes');</w:t>
      </w:r>
    </w:p>
    <w:p w14:paraId="1CB5DE84" w14:textId="77777777" w:rsidR="00EE6FEB" w:rsidRDefault="00EE6FEB"/>
    <w:p w14:paraId="082629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72, 44, 'technician', 'married', 'professional.course', 'no', 'yes', 'yes', 'C104', '80027', 'no');</w:t>
      </w:r>
    </w:p>
    <w:p w14:paraId="3B1C5C47" w14:textId="77777777" w:rsidR="00EE6FEB" w:rsidRDefault="00EE6FEB"/>
    <w:p w14:paraId="4A0CEC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73, 37, 'housemaid', 'married', 'basic.4y', 'no', 'yes', 'no', 'C46', '77506', 'no');</w:t>
      </w:r>
    </w:p>
    <w:p w14:paraId="6CCA9941" w14:textId="77777777" w:rsidR="00EE6FEB" w:rsidRDefault="00EE6FEB"/>
    <w:p w14:paraId="33663D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74, 60, 'retired', 'married', 'professional.course', 'no', 'no', 'no', 'C46', '77506', 'no');</w:t>
      </w:r>
    </w:p>
    <w:p w14:paraId="7450B29A" w14:textId="77777777" w:rsidR="00EE6FEB" w:rsidRDefault="00EE6FEB"/>
    <w:p w14:paraId="56E0BC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75, 57, 'retired', 'married', 'professional.course', 'unknown', 'no', 'no', 'C46', '77506', 'no');</w:t>
      </w:r>
    </w:p>
    <w:p w14:paraId="06BAABD4" w14:textId="77777777" w:rsidR="00EE6FEB" w:rsidRDefault="00EE6FEB"/>
    <w:p w14:paraId="425E9E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76, 47, 'admin.', 'divorced', 'university.degree', 'no', 'no', 'yes', 'C13', '77041', 'no');</w:t>
      </w:r>
    </w:p>
    <w:p w14:paraId="42EC22AD" w14:textId="77777777" w:rsidR="00EE6FEB" w:rsidRDefault="00EE6FEB"/>
    <w:p w14:paraId="77FB28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77, 57, 'retired', 'married', 'basic.4y', 'unknown', 'yes', 'no', 'C110', '13021', 'no');</w:t>
      </w:r>
    </w:p>
    <w:p w14:paraId="795B2382" w14:textId="77777777" w:rsidR="00EE6FEB" w:rsidRDefault="00EE6FEB"/>
    <w:p w14:paraId="386E3D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78, 30, 'admin.', 'single', 'university.degree', 'no', 'no', 'no', 'C110', '13021', 'no');</w:t>
      </w:r>
    </w:p>
    <w:p w14:paraId="782F6515" w14:textId="77777777" w:rsidR="00EE6FEB" w:rsidRDefault="00EE6FEB"/>
    <w:p w14:paraId="4D45CB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79, 55, 'services', 'married', 'high.school', 'no', 'yes', 'no', 'C109', '32216', 'no');</w:t>
      </w:r>
    </w:p>
    <w:p w14:paraId="0997AEFE" w14:textId="77777777" w:rsidR="00EE6FEB" w:rsidRDefault="00EE6FEB"/>
    <w:p w14:paraId="1B20F1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80, 52, 'admin.', 'married', 'high.school', 'no', 'yes', 'yes', 'C21', '10024', 'no');</w:t>
      </w:r>
    </w:p>
    <w:p w14:paraId="59E0BA84" w14:textId="77777777" w:rsidR="00EE6FEB" w:rsidRDefault="00EE6FEB"/>
    <w:p w14:paraId="1D604E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81, 44, 'technician', 'married', 'university.degree', 'no', 'yes', 'no', 'C50', '95123', 'no');</w:t>
      </w:r>
    </w:p>
    <w:p w14:paraId="12B1F640" w14:textId="77777777" w:rsidR="00EE6FEB" w:rsidRDefault="00EE6FEB"/>
    <w:p w14:paraId="5040C1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82, 48, 'admin.', 'married', 'university.degree', 'no', 'yes', 'yes', 'C50', '95123', 'no');</w:t>
      </w:r>
    </w:p>
    <w:p w14:paraId="5F41AEF3" w14:textId="77777777" w:rsidR="00EE6FEB" w:rsidRDefault="00EE6FEB"/>
    <w:p w14:paraId="75E19B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83, 41, 'technician', 'single', 'high.school', 'no', 'yes', 'no', 'C174', '23464', 'no');</w:t>
      </w:r>
    </w:p>
    <w:p w14:paraId="6B0A4989" w14:textId="77777777" w:rsidR="00EE6FEB" w:rsidRDefault="00EE6FEB"/>
    <w:p w14:paraId="04B3FE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84, 54, 'technician', 'married', 'professional.course', 'unknown', 'yes', 'no', 'C174', '23464', 'no');</w:t>
      </w:r>
    </w:p>
    <w:p w14:paraId="082F178E" w14:textId="77777777" w:rsidR="00EE6FEB" w:rsidRDefault="00EE6FEB"/>
    <w:p w14:paraId="11A75E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85, 48, 'admin.', 'married', 'university.degree', 'no', 'no', 'no', 'C1', '42420', 'no');</w:t>
      </w:r>
    </w:p>
    <w:p w14:paraId="5CE8069C" w14:textId="77777777" w:rsidR="00EE6FEB" w:rsidRDefault="00EE6FEB"/>
    <w:p w14:paraId="4C5280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86, 43, 'self-employed', 'married', 'university.degree', 'no', 'yes', 'no', 'C1', '42420', 'no');</w:t>
      </w:r>
    </w:p>
    <w:p w14:paraId="1426713C" w14:textId="77777777" w:rsidR="00EE6FEB" w:rsidRDefault="00EE6FEB"/>
    <w:p w14:paraId="21D2C1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87, 41, 'technician', 'married', 'professional.course', 'no', 'yes', 'no', 'C1', '42420', 'no');</w:t>
      </w:r>
    </w:p>
    <w:p w14:paraId="2D4A700F" w14:textId="77777777" w:rsidR="00EE6FEB" w:rsidRDefault="00EE6FEB"/>
    <w:p w14:paraId="1BB9C1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88, 57, 'blue-collar', 'married', 'basic.4y', 'unknown', 'no', 'no', 'C1', '42420', 'no');</w:t>
      </w:r>
    </w:p>
    <w:p w14:paraId="4043DAE0" w14:textId="77777777" w:rsidR="00EE6FEB" w:rsidRDefault="00EE6FEB"/>
    <w:p w14:paraId="06309F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89, 57, 'blue-collar', 'married', 'basic.4y', 'unknown', 'yes', 'no', 'C138', '98661', 'no');</w:t>
      </w:r>
    </w:p>
    <w:p w14:paraId="1259B52A" w14:textId="77777777" w:rsidR="00EE6FEB" w:rsidRDefault="00EE6FEB"/>
    <w:p w14:paraId="1687C3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90, 42, 'management', 'married', 'university.degree', 'no', 'yes', 'no', 'C21', '10024', 'no');</w:t>
      </w:r>
    </w:p>
    <w:p w14:paraId="7154BB25" w14:textId="77777777" w:rsidR="00EE6FEB" w:rsidRDefault="00EE6FEB"/>
    <w:p w14:paraId="5A9C80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91, 41, 'technician', 'single', 'high.school', 'no', 'yes', 'no', 'C21', '10024', 'no');</w:t>
      </w:r>
    </w:p>
    <w:p w14:paraId="40FCF38C" w14:textId="77777777" w:rsidR="00EE6FEB" w:rsidRDefault="00EE6FEB"/>
    <w:p w14:paraId="431816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92, 54, 'admin.', 'married', 'high.school', 'no', 'yes', 'no', 'C21', '10024', 'no');</w:t>
      </w:r>
    </w:p>
    <w:p w14:paraId="0E251CA0" w14:textId="77777777" w:rsidR="00EE6FEB" w:rsidRDefault="00EE6FEB"/>
    <w:p w14:paraId="40C7E8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93, 44, 'technician', 'single', 'university.degree', 'no', 'yes', 'no', 'C175', '92563', 'yes');</w:t>
      </w:r>
    </w:p>
    <w:p w14:paraId="5041001B" w14:textId="77777777" w:rsidR="00EE6FEB" w:rsidRDefault="00EE6FEB"/>
    <w:p w14:paraId="68ADE4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94, 31, 'management', 'married', 'university.degree', 'no', 'no', 'no', 'C109', '28540', 'no');</w:t>
      </w:r>
    </w:p>
    <w:p w14:paraId="721F052C" w14:textId="77777777" w:rsidR="00EE6FEB" w:rsidRDefault="00EE6FEB"/>
    <w:p w14:paraId="2B1662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95, 51, 'technician', 'married', 'high.school', 'no', 'yes', 'no', 'C49', '85254', 'no');</w:t>
      </w:r>
    </w:p>
    <w:p w14:paraId="14BD1466" w14:textId="77777777" w:rsidR="00EE6FEB" w:rsidRDefault="00EE6FEB"/>
    <w:p w14:paraId="34C447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96, 41, 'admin.', 'married', 'university.degree', 'no', 'yes', 'no', 'C49', '85254', 'no');</w:t>
      </w:r>
    </w:p>
    <w:p w14:paraId="69090646" w14:textId="77777777" w:rsidR="00EE6FEB" w:rsidRDefault="00EE6FEB"/>
    <w:p w14:paraId="1A4292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97, 44, 'technician', 'single', 'university.degree', 'no', 'yes', 'no', 'C141', '52601', 'no');</w:t>
      </w:r>
    </w:p>
    <w:p w14:paraId="0707C256" w14:textId="77777777" w:rsidR="00EE6FEB" w:rsidRDefault="00EE6FEB"/>
    <w:p w14:paraId="4FB6FF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98, 47, 'admin.', 'married', 'university.degree', 'no', 'no', 'no', 'C23', '60653', 'no');</w:t>
      </w:r>
    </w:p>
    <w:p w14:paraId="3A6B72A6" w14:textId="77777777" w:rsidR="00EE6FEB" w:rsidRDefault="00EE6FEB"/>
    <w:p w14:paraId="471A24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0999, 45, 'admin.', 'married', 'university.degree', 'unknown', 'yes', 'no', 'C71', '92037', 'no');</w:t>
      </w:r>
    </w:p>
    <w:p w14:paraId="51034FF3" w14:textId="77777777" w:rsidR="00EE6FEB" w:rsidRDefault="00EE6FEB"/>
    <w:p w14:paraId="071EF7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00, 52, 'technician', 'married', 'university.degree', 'no', 'no', 'no', 'C176', '98502', 'no');</w:t>
      </w:r>
    </w:p>
    <w:p w14:paraId="4A1AAA26" w14:textId="77777777" w:rsidR="00EE6FEB" w:rsidRDefault="00EE6FEB"/>
    <w:p w14:paraId="7BFE46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01, 46, 'technician', 'divorced', 'professional.course', 'no', 'no', 'no', 'C176', '98502', 'no');</w:t>
      </w:r>
    </w:p>
    <w:p w14:paraId="64D8F16A" w14:textId="77777777" w:rsidR="00EE6FEB" w:rsidRDefault="00EE6FEB"/>
    <w:p w14:paraId="71B261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02, 54, 'admin.', 'married', 'professional.course', 'no', 'yes', 'no', 'C5', '98103', 'no');</w:t>
      </w:r>
    </w:p>
    <w:p w14:paraId="634C839E" w14:textId="77777777" w:rsidR="00EE6FEB" w:rsidRDefault="00EE6FEB"/>
    <w:p w14:paraId="096235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03, 48, 'blue-collar', 'married', 'high.school', 'no', 'no', 'no', 'C5', '98103', 'no');</w:t>
      </w:r>
    </w:p>
    <w:p w14:paraId="17BB32F8" w14:textId="77777777" w:rsidR="00EE6FEB" w:rsidRDefault="00EE6FEB"/>
    <w:p w14:paraId="039F09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04, 60, 'retired', 'married', 'high.school', 'no', 'unknown', 'unknown', 'C2', '90036', 'no');</w:t>
      </w:r>
    </w:p>
    <w:p w14:paraId="07317ADF" w14:textId="77777777" w:rsidR="00EE6FEB" w:rsidRDefault="00EE6FEB"/>
    <w:p w14:paraId="104362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05, 53, 'unknown', 'married', 'basic.4y', 'unknown', 'no', 'no', 'C21', '10011', 'no');</w:t>
      </w:r>
    </w:p>
    <w:p w14:paraId="041755EB" w14:textId="77777777" w:rsidR="00EE6FEB" w:rsidRDefault="00EE6FEB"/>
    <w:p w14:paraId="0E47BD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06, 47, 'admin.', 'married', 'university.degree', 'no', 'yes', 'no', 'C21', '10011', 'no');</w:t>
      </w:r>
    </w:p>
    <w:p w14:paraId="712AEF1C" w14:textId="77777777" w:rsidR="00EE6FEB" w:rsidRDefault="00EE6FEB"/>
    <w:p w14:paraId="1723E8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07, 54, 'admin.', 'married', 'high.school', 'no', 'no', 'no', 'C21', '10011', 'no');</w:t>
      </w:r>
    </w:p>
    <w:p w14:paraId="57AAB6C4" w14:textId="77777777" w:rsidR="00EE6FEB" w:rsidRDefault="00EE6FEB"/>
    <w:p w14:paraId="4B3256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08, 57, 'retired', 'married', 'basic.4y', 'no', 'no', 'no', 'C21', '10011', 'no');</w:t>
      </w:r>
    </w:p>
    <w:p w14:paraId="6533B350" w14:textId="77777777" w:rsidR="00EE6FEB" w:rsidRDefault="00EE6FEB"/>
    <w:p w14:paraId="0B72F2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09, 57, 'blue-collar', 'married', 'basic.4y', 'unknown', 'no', 'no', 'C177', '20016', 'no');</w:t>
      </w:r>
    </w:p>
    <w:p w14:paraId="53BCF5CD" w14:textId="77777777" w:rsidR="00EE6FEB" w:rsidRDefault="00EE6FEB"/>
    <w:p w14:paraId="132E96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10, 53, 'blue-collar', 'married', 'unknown', 'no', 'yes', 'no', 'C177', '20016', 'no');</w:t>
      </w:r>
    </w:p>
    <w:p w14:paraId="7D5D4FA7" w14:textId="77777777" w:rsidR="00EE6FEB" w:rsidRDefault="00EE6FEB"/>
    <w:p w14:paraId="7FC5B7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11, 57, 'retired', 'married', 'professional.course', 'no', 'no', 'no', 'C177', '20016', 'no');</w:t>
      </w:r>
    </w:p>
    <w:p w14:paraId="5F1F55B1" w14:textId="77777777" w:rsidR="00EE6FEB" w:rsidRDefault="00EE6FEB"/>
    <w:p w14:paraId="50274D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12, 58, 'blue-collar', 'married', 'basic.4y', 'unknown', 'yes', 'no', 'C11', '19134', 'no');</w:t>
      </w:r>
    </w:p>
    <w:p w14:paraId="0ED23E8B" w14:textId="77777777" w:rsidR="00EE6FEB" w:rsidRDefault="00EE6FEB"/>
    <w:p w14:paraId="32B61C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13, 56, 'admin.', 'married', 'university.degree', 'unknown', 'yes', 'no', 'C2', '90045', 'no');</w:t>
      </w:r>
    </w:p>
    <w:p w14:paraId="0F65028F" w14:textId="77777777" w:rsidR="00EE6FEB" w:rsidRDefault="00EE6FEB"/>
    <w:p w14:paraId="311FF1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14, 40, 'admin.', 'married', 'university.degree', 'no', 'yes', 'no', 'C25', '45503', 'no');</w:t>
      </w:r>
    </w:p>
    <w:p w14:paraId="31848FFE" w14:textId="77777777" w:rsidR="00EE6FEB" w:rsidRDefault="00EE6FEB"/>
    <w:p w14:paraId="4594BE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15, 47, 'admin.', 'married', 'university.degree', 'no', 'yes', 'no', 'C25', '45503', 'no');</w:t>
      </w:r>
    </w:p>
    <w:p w14:paraId="764D68BF" w14:textId="77777777" w:rsidR="00EE6FEB" w:rsidRDefault="00EE6FEB"/>
    <w:p w14:paraId="12B852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16, 51, 'technician', 'married', 'professional.course', 'no', 'unknown', 'unknown', 'C25', '45503', 'no');</w:t>
      </w:r>
    </w:p>
    <w:p w14:paraId="4451814C" w14:textId="77777777" w:rsidR="00EE6FEB" w:rsidRDefault="00EE6FEB"/>
    <w:p w14:paraId="05DA13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17, 47, 'admin.', 'married', 'university.degree', 'no', 'yes', 'no', 'C84', '7601', 'yes');</w:t>
      </w:r>
    </w:p>
    <w:p w14:paraId="1A2A2B7B" w14:textId="77777777" w:rsidR="00EE6FEB" w:rsidRDefault="00EE6FEB"/>
    <w:p w14:paraId="5ED2C0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18, 54, 'technician', 'married', 'professional.course', 'no', 'yes', 'no', 'C84', '7601', 'no');</w:t>
      </w:r>
    </w:p>
    <w:p w14:paraId="562974FD" w14:textId="77777777" w:rsidR="00EE6FEB" w:rsidRDefault="00EE6FEB"/>
    <w:p w14:paraId="0F79EE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19, 53, 'unknown', 'married', 'basic.4y', 'unknown', 'no', 'no', 'C84', '7601', 'no');</w:t>
      </w:r>
    </w:p>
    <w:p w14:paraId="53B6972B" w14:textId="77777777" w:rsidR="00EE6FEB" w:rsidRDefault="00EE6FEB"/>
    <w:p w14:paraId="1ED23F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20, 30, 'technician', 'married', 'professional.course', 'no', 'no', 'no', 'C84', '7601', 'yes');</w:t>
      </w:r>
    </w:p>
    <w:p w14:paraId="02CC03FF" w14:textId="77777777" w:rsidR="00EE6FEB" w:rsidRDefault="00EE6FEB"/>
    <w:p w14:paraId="67C1F3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21, 47, 'admin.', 'married', 'university.degree', 'no', 'yes', 'no', 'C84', '7601', 'no');</w:t>
      </w:r>
    </w:p>
    <w:p w14:paraId="16A93E9F" w14:textId="77777777" w:rsidR="00EE6FEB" w:rsidRDefault="00EE6FEB"/>
    <w:p w14:paraId="75D40E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22, 31, 'self-employed', 'married', 'university.degree', 'no', 'yes', 'no', 'C75', '45231', 'no');</w:t>
      </w:r>
    </w:p>
    <w:p w14:paraId="633AACC3" w14:textId="77777777" w:rsidR="00EE6FEB" w:rsidRDefault="00EE6FEB"/>
    <w:p w14:paraId="5D0299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23, 46, 'housemaid', 'married', 'basic.4y', 'no', 'no', 'yes', 'C75', '45231', 'no');</w:t>
      </w:r>
    </w:p>
    <w:p w14:paraId="47BAE8C7" w14:textId="77777777" w:rsidR="00EE6FEB" w:rsidRDefault="00EE6FEB"/>
    <w:p w14:paraId="6880F2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24, 52, 'admin.', 'married', 'high.school', 'no', 'no', 'no', 'C75', '45231', 'no');</w:t>
      </w:r>
    </w:p>
    <w:p w14:paraId="35D7D163" w14:textId="77777777" w:rsidR="00EE6FEB" w:rsidRDefault="00EE6FEB"/>
    <w:p w14:paraId="338894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25, 43, 'management', 'married', 'university.degree', 'no', 'no', 'no', 'C178', '65109', 'no');</w:t>
      </w:r>
    </w:p>
    <w:p w14:paraId="19B26AFF" w14:textId="77777777" w:rsidR="00EE6FEB" w:rsidRDefault="00EE6FEB"/>
    <w:p w14:paraId="6CBF6C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26, 57, 'retired', 'married', 'professional.course', 'no', 'yes', 'no', 'C2', '90004', 'no');</w:t>
      </w:r>
    </w:p>
    <w:p w14:paraId="06C024EB" w14:textId="77777777" w:rsidR="00EE6FEB" w:rsidRDefault="00EE6FEB"/>
    <w:p w14:paraId="1454FB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27, 54, 'technician', 'married', 'professional.course', 'unknown', 'yes', 'no', 'C141', '27217', 'no');</w:t>
      </w:r>
    </w:p>
    <w:p w14:paraId="1B432232" w14:textId="77777777" w:rsidR="00EE6FEB" w:rsidRDefault="00EE6FEB"/>
    <w:p w14:paraId="7983A7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28, 48, 'technician', 'divorced', 'university.degree', 'no', 'yes', 'yes', 'C141', '27217', 'no');</w:t>
      </w:r>
    </w:p>
    <w:p w14:paraId="4AACF4EB" w14:textId="77777777" w:rsidR="00EE6FEB" w:rsidRDefault="00EE6FEB"/>
    <w:p w14:paraId="683CA8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29, 46, 'technician', 'divorced', 'professional.course', 'no', 'no', 'no', 'C179', '63376', 'no');</w:t>
      </w:r>
    </w:p>
    <w:p w14:paraId="7A1DC003" w14:textId="77777777" w:rsidR="00EE6FEB" w:rsidRDefault="00EE6FEB"/>
    <w:p w14:paraId="625C34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30, 51, 'technician', 'married', 'professional.course', 'no', 'yes', 'no', 'C21', '10035', 'no');</w:t>
      </w:r>
    </w:p>
    <w:p w14:paraId="065C53AB" w14:textId="77777777" w:rsidR="00EE6FEB" w:rsidRDefault="00EE6FEB"/>
    <w:p w14:paraId="1F0283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31, 40, 'technician', 'single', 'professional.course', 'unknown', 'yes', 'yes', 'C21', '10035', 'no');</w:t>
      </w:r>
    </w:p>
    <w:p w14:paraId="3E81E19B" w14:textId="77777777" w:rsidR="00EE6FEB" w:rsidRDefault="00EE6FEB"/>
    <w:p w14:paraId="17B8D0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32, 47, 'technician', 'divorced', 'high.school', 'no', 'yes', 'no', 'C23', '60610', 'no');</w:t>
      </w:r>
    </w:p>
    <w:p w14:paraId="282E1120" w14:textId="77777777" w:rsidR="00EE6FEB" w:rsidRDefault="00EE6FEB"/>
    <w:p w14:paraId="0A53C0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33, 37, 'admin.', 'single', 'university.degree', 'no', 'no', 'no', 'C23', '60610', 'no');</w:t>
      </w:r>
    </w:p>
    <w:p w14:paraId="4A037054" w14:textId="77777777" w:rsidR="00EE6FEB" w:rsidRDefault="00EE6FEB"/>
    <w:p w14:paraId="00F923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34, 44, 'admin.', 'divorced', 'university.degree', 'no', 'no', 'yes', 'C180', '61107', 'no');</w:t>
      </w:r>
    </w:p>
    <w:p w14:paraId="70E22EA6" w14:textId="77777777" w:rsidR="00EE6FEB" w:rsidRDefault="00EE6FEB"/>
    <w:p w14:paraId="302494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35, 47, 'technician', 'divorced', 'professional.course', 'unknown', 'yes', 'yes', 'C101', '33142', 'no');</w:t>
      </w:r>
    </w:p>
    <w:p w14:paraId="0655BA73" w14:textId="77777777" w:rsidR="00EE6FEB" w:rsidRDefault="00EE6FEB"/>
    <w:p w14:paraId="21DE8C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36, 30, 'technician', 'single', 'professional.course', 'no', 'yes', 'no', 'C101', '33142', 'no');</w:t>
      </w:r>
    </w:p>
    <w:p w14:paraId="71BDB903" w14:textId="77777777" w:rsidR="00EE6FEB" w:rsidRDefault="00EE6FEB"/>
    <w:p w14:paraId="166FA7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37, 48, 'admin.', 'divorced', 'university.degree', 'unknown', 'yes', 'no', 'C9', '94109', 'no');</w:t>
      </w:r>
    </w:p>
    <w:p w14:paraId="547E383B" w14:textId="77777777" w:rsidR="00EE6FEB" w:rsidRDefault="00EE6FEB"/>
    <w:p w14:paraId="094015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38, 54, 'admin.', 'married', 'high.school', 'no', 'yes', 'yes', 'C9', '94109', 'no');</w:t>
      </w:r>
    </w:p>
    <w:p w14:paraId="7A851F05" w14:textId="77777777" w:rsidR="00EE6FEB" w:rsidRDefault="00EE6FEB"/>
    <w:p w14:paraId="6003EF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39, 44, 'technician', 'married', 'professional.course', 'no', 'no', 'yes', 'C11', '19134', 'no');</w:t>
      </w:r>
    </w:p>
    <w:p w14:paraId="11F52B05" w14:textId="77777777" w:rsidR="00EE6FEB" w:rsidRDefault="00EE6FEB"/>
    <w:p w14:paraId="05802B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40, 41, 'technician', 'divorced', 'professional.course', 'no', 'yes', 'no', 'C11', '19134', 'no');</w:t>
      </w:r>
    </w:p>
    <w:p w14:paraId="21248C90" w14:textId="77777777" w:rsidR="00EE6FEB" w:rsidRDefault="00EE6FEB"/>
    <w:p w14:paraId="123129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41, 33, 'admin.', 'single', 'university.degree', 'no', 'no', 'no', 'C11', '19134', 'no');</w:t>
      </w:r>
    </w:p>
    <w:p w14:paraId="0308A49E" w14:textId="77777777" w:rsidR="00EE6FEB" w:rsidRDefault="00EE6FEB"/>
    <w:p w14:paraId="7D9FFA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42, 52, 'admin.', 'married', 'university.degree', 'no', 'yes', 'no', 'C21', '10009', 'no');</w:t>
      </w:r>
    </w:p>
    <w:p w14:paraId="7D599D59" w14:textId="77777777" w:rsidR="00EE6FEB" w:rsidRDefault="00EE6FEB"/>
    <w:p w14:paraId="71F64D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43, 54, 'management', 'married', 'university.degree', 'no', 'no', 'no', 'C21', '10009', 'no');</w:t>
      </w:r>
    </w:p>
    <w:p w14:paraId="1109FB8F" w14:textId="77777777" w:rsidR="00EE6FEB" w:rsidRDefault="00EE6FEB"/>
    <w:p w14:paraId="47044E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44, 29, 'admin.', 'single', 'university.degree', 'no', 'yes', 'no', 'C21', '10009', 'no');</w:t>
      </w:r>
    </w:p>
    <w:p w14:paraId="0B493A60" w14:textId="77777777" w:rsidR="00EE6FEB" w:rsidRDefault="00EE6FEB"/>
    <w:p w14:paraId="13513E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45, 38, 'technician', 'single', 'high.school', 'no', 'no', 'no', 'C21', '10009', 'no');</w:t>
      </w:r>
    </w:p>
    <w:p w14:paraId="2EC770DD" w14:textId="77777777" w:rsidR="00EE6FEB" w:rsidRDefault="00EE6FEB"/>
    <w:p w14:paraId="3441A1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46, 40, 'admin.', 'married', 'university.degree', 'no', 'no', 'no', 'C71', '92037', 'no');</w:t>
      </w:r>
    </w:p>
    <w:p w14:paraId="54EA3029" w14:textId="77777777" w:rsidR="00EE6FEB" w:rsidRDefault="00EE6FEB"/>
    <w:p w14:paraId="37466F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47, 54, 'housemaid', 'married', 'basic.4y', 'unknown', 'yes', 'no', 'C71', '92037', 'yes');</w:t>
      </w:r>
    </w:p>
    <w:p w14:paraId="24243332" w14:textId="77777777" w:rsidR="00EE6FEB" w:rsidRDefault="00EE6FEB"/>
    <w:p w14:paraId="1BCCC5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48, 37, 'technician', 'married', 'university.degree', 'no', 'no', 'no', 'C11', '19143', 'no');</w:t>
      </w:r>
    </w:p>
    <w:p w14:paraId="19CE267E" w14:textId="77777777" w:rsidR="00EE6FEB" w:rsidRDefault="00EE6FEB"/>
    <w:p w14:paraId="14A766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49, 59, 'retired', 'married', 'university.degree', 'no', 'yes', 'no', 'C13', '77095', 'no');</w:t>
      </w:r>
    </w:p>
    <w:p w14:paraId="75101A7D" w14:textId="77777777" w:rsidR="00EE6FEB" w:rsidRDefault="00EE6FEB"/>
    <w:p w14:paraId="05D519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50, 41, 'technician', 'divorced', 'professional.course', 'no', 'no', 'no', 'C168', '43615', 'no');</w:t>
      </w:r>
    </w:p>
    <w:p w14:paraId="5B415471" w14:textId="77777777" w:rsidR="00EE6FEB" w:rsidRDefault="00EE6FEB"/>
    <w:p w14:paraId="74514B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51, 47, 'technician', 'married', 'university.degree', 'no', 'yes', 'no', 'C168', '43615', 'no');</w:t>
      </w:r>
    </w:p>
    <w:p w14:paraId="6DC33B37" w14:textId="77777777" w:rsidR="00EE6FEB" w:rsidRDefault="00EE6FEB"/>
    <w:p w14:paraId="75C390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52, 56, 'retired', 'divorced', 'university.degree', 'unknown', 'no', 'no', 'C168', '43615', 'no');</w:t>
      </w:r>
    </w:p>
    <w:p w14:paraId="6A8227BD" w14:textId="77777777" w:rsidR="00EE6FEB" w:rsidRDefault="00EE6FEB"/>
    <w:p w14:paraId="1E3B6F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53, 49, 'technician', 'married', 'professional.course', 'unknown', 'yes', 'no', 'C168', '43615', 'no');</w:t>
      </w:r>
    </w:p>
    <w:p w14:paraId="6941B102" w14:textId="77777777" w:rsidR="00EE6FEB" w:rsidRDefault="00EE6FEB"/>
    <w:p w14:paraId="183098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54, 56, 'admin.', 'married', 'university.degree', 'unknown', 'yes', 'no', 'C168', '43615', 'no');</w:t>
      </w:r>
    </w:p>
    <w:p w14:paraId="1B601334" w14:textId="77777777" w:rsidR="00EE6FEB" w:rsidRDefault="00EE6FEB"/>
    <w:p w14:paraId="4FCD80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55, 37, 'technician', 'married', 'university.degree', 'no', 'yes', 'no', 'C168', '43615', 'no');</w:t>
      </w:r>
    </w:p>
    <w:p w14:paraId="19C72A02" w14:textId="77777777" w:rsidR="00EE6FEB" w:rsidRDefault="00EE6FEB"/>
    <w:p w14:paraId="08A346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56, 52, 'technician', 'divorced', 'professional.course', 'no', 'no', 'no', 'C9', '94122', 'no');</w:t>
      </w:r>
    </w:p>
    <w:p w14:paraId="7AC50FD6" w14:textId="77777777" w:rsidR="00EE6FEB" w:rsidRDefault="00EE6FEB"/>
    <w:p w14:paraId="74FD6E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57, 43, 'technician', 'married', 'professional.course', 'no', 'yes', 'no', 'C181', '78521', 'no');</w:t>
      </w:r>
    </w:p>
    <w:p w14:paraId="3972713C" w14:textId="77777777" w:rsidR="00EE6FEB" w:rsidRDefault="00EE6FEB"/>
    <w:p w14:paraId="766EE6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58, 58, 'technician', 'divorced', 'professional.course', 'unknown', 'no', 'no', 'C11', '19143', 'no');</w:t>
      </w:r>
    </w:p>
    <w:p w14:paraId="1785500B" w14:textId="77777777" w:rsidR="00EE6FEB" w:rsidRDefault="00EE6FEB"/>
    <w:p w14:paraId="705C81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59, 39, 'admin.', 'married', 'university.degree', 'unknown', 'yes', 'no', 'C2', '90008', 'no');</w:t>
      </w:r>
    </w:p>
    <w:p w14:paraId="27DEEF3F" w14:textId="77777777" w:rsidR="00EE6FEB" w:rsidRDefault="00EE6FEB"/>
    <w:p w14:paraId="2E8D0F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60, 38, 'unknown', 'married', 'unknown', 'no', 'yes', 'yes', 'C61', '80219', 'no');</w:t>
      </w:r>
    </w:p>
    <w:p w14:paraId="7486D396" w14:textId="77777777" w:rsidR="00EE6FEB" w:rsidRDefault="00EE6FEB"/>
    <w:p w14:paraId="737023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61, 42, 'management', 'married', 'university.degree', 'no', 'yes', 'yes', 'C21', '10035', 'no');</w:t>
      </w:r>
    </w:p>
    <w:p w14:paraId="3008B891" w14:textId="77777777" w:rsidR="00EE6FEB" w:rsidRDefault="00EE6FEB"/>
    <w:p w14:paraId="599D65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62, 29, 'admin.', 'single', 'university.degree', 'no', 'yes', 'no', 'C124', '85204', 'no');</w:t>
      </w:r>
    </w:p>
    <w:p w14:paraId="063F224E" w14:textId="77777777" w:rsidR="00EE6FEB" w:rsidRDefault="00EE6FEB"/>
    <w:p w14:paraId="3F13AB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63, 32, 'technician', 'divorced', 'professional.course', 'no', 'yes', 'yes', 'C124', '85204', 'no');</w:t>
      </w:r>
    </w:p>
    <w:p w14:paraId="709CC64E" w14:textId="77777777" w:rsidR="00EE6FEB" w:rsidRDefault="00EE6FEB"/>
    <w:p w14:paraId="497090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64, 47, 'technician', 'married', 'professional.course', 'unknown', 'no', 'no', 'C124', '85204', 'no');</w:t>
      </w:r>
    </w:p>
    <w:p w14:paraId="7E5CBE73" w14:textId="77777777" w:rsidR="00EE6FEB" w:rsidRDefault="00EE6FEB"/>
    <w:p w14:paraId="470331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65, 30, 'technician', 'single', 'university.degree', 'no', 'no', 'no', 'C39', '47201', 'no');</w:t>
      </w:r>
    </w:p>
    <w:p w14:paraId="609D07A9" w14:textId="77777777" w:rsidR="00EE6FEB" w:rsidRDefault="00EE6FEB"/>
    <w:p w14:paraId="033BBB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66, 31, 'unemployed', 'married', 'university.degree', 'no', 'yes', 'no', 'C5', '98105', 'no');</w:t>
      </w:r>
    </w:p>
    <w:p w14:paraId="259341E9" w14:textId="77777777" w:rsidR="00EE6FEB" w:rsidRDefault="00EE6FEB"/>
    <w:p w14:paraId="1D5449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67, 58, 'admin.', 'married', 'high.school', 'no', 'no', 'no', 'C5', '98105', 'no');</w:t>
      </w:r>
    </w:p>
    <w:p w14:paraId="458C447E" w14:textId="77777777" w:rsidR="00EE6FEB" w:rsidRDefault="00EE6FEB"/>
    <w:p w14:paraId="312C80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68, 44, 'admin.', 'married', 'basic.9y', 'unknown', 'yes', 'no', 'C5', '98105', 'no');</w:t>
      </w:r>
    </w:p>
    <w:p w14:paraId="1357CDF7" w14:textId="77777777" w:rsidR="00EE6FEB" w:rsidRDefault="00EE6FEB"/>
    <w:p w14:paraId="2A853A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69, 44, 'admin.', 'married', 'basic.9y', 'unknown', 'no', 'no', 'C67', '48227', 'no');</w:t>
      </w:r>
    </w:p>
    <w:p w14:paraId="5435204D" w14:textId="77777777" w:rsidR="00EE6FEB" w:rsidRDefault="00EE6FEB"/>
    <w:p w14:paraId="152517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70, 31, 'technician', 'single', 'professional.course', 'no', 'no', 'no', 'C67', '48227', 'no');</w:t>
      </w:r>
    </w:p>
    <w:p w14:paraId="4B0CB1D5" w14:textId="77777777" w:rsidR="00EE6FEB" w:rsidRDefault="00EE6FEB"/>
    <w:p w14:paraId="410F22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71, 33, 'admin.', 'single', 'university.degree', 'no', 'yes', 'no', 'C182', '10701', 'no');</w:t>
      </w:r>
    </w:p>
    <w:p w14:paraId="7C9C2498" w14:textId="77777777" w:rsidR="00EE6FEB" w:rsidRDefault="00EE6FEB"/>
    <w:p w14:paraId="0D34E3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72, 39, 'admin.', 'married', 'professional.course', 'no', 'no', 'no', 'C182', '10701', 'no');</w:t>
      </w:r>
    </w:p>
    <w:p w14:paraId="410EC1C1" w14:textId="77777777" w:rsidR="00EE6FEB" w:rsidRDefault="00EE6FEB"/>
    <w:p w14:paraId="6E2BF0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73, 47, 'technician', 'married', 'university.degree', 'no', 'no', 'no', 'C182', '10701', 'yes');</w:t>
      </w:r>
    </w:p>
    <w:p w14:paraId="26B6C4E8" w14:textId="77777777" w:rsidR="00EE6FEB" w:rsidRDefault="00EE6FEB"/>
    <w:p w14:paraId="4CACC0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74, 44, 'technician', 'married', 'professional.course', 'no', 'no', 'no', 'C182', '10701', 'no');</w:t>
      </w:r>
    </w:p>
    <w:p w14:paraId="1A6ADEF1" w14:textId="77777777" w:rsidR="00EE6FEB" w:rsidRDefault="00EE6FEB"/>
    <w:p w14:paraId="10F773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75, 44, 'technician', 'married', 'professional.course', 'no', 'no', 'no', 'C97', '50315', 'no');</w:t>
      </w:r>
    </w:p>
    <w:p w14:paraId="0019DF2B" w14:textId="77777777" w:rsidR="00EE6FEB" w:rsidRDefault="00EE6FEB"/>
    <w:p w14:paraId="7B9325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76, 33, 'admin.', 'single', 'university.degree', 'no', 'no', 'no', 'C183', '94601', 'no');</w:t>
      </w:r>
    </w:p>
    <w:p w14:paraId="570E9D69" w14:textId="77777777" w:rsidR="00EE6FEB" w:rsidRDefault="00EE6FEB"/>
    <w:p w14:paraId="66B9A7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77, 43, 'admin.', 'married', 'university.degree', 'no', 'yes', 'no', 'C183', '94601', 'no');</w:t>
      </w:r>
    </w:p>
    <w:p w14:paraId="7B512CFD" w14:textId="77777777" w:rsidR="00EE6FEB" w:rsidRDefault="00EE6FEB"/>
    <w:p w14:paraId="7437EC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78, 29, 'technician', 'single', 'professional.course', 'no', 'no', 'no', 'C54', '28110', 'no');</w:t>
      </w:r>
    </w:p>
    <w:p w14:paraId="2080ACE7" w14:textId="77777777" w:rsidR="00EE6FEB" w:rsidRDefault="00EE6FEB"/>
    <w:p w14:paraId="0375E8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79, 46, 'services', 'married', 'basic.9y', 'unknown', 'yes', 'no', 'C54', '28110', 'no');</w:t>
      </w:r>
    </w:p>
    <w:p w14:paraId="5D773DC5" w14:textId="77777777" w:rsidR="00EE6FEB" w:rsidRDefault="00EE6FEB"/>
    <w:p w14:paraId="428999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80, 30, 'management', 'married', 'university.degree', 'no', 'yes', 'no', 'C71', '92105', 'no');</w:t>
      </w:r>
    </w:p>
    <w:p w14:paraId="33E37131" w14:textId="77777777" w:rsidR="00EE6FEB" w:rsidRDefault="00EE6FEB"/>
    <w:p w14:paraId="377A38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81, 31, 'technician', 'single', 'professional.course', 'no', 'yes', 'no', 'C71', '92105', 'no');</w:t>
      </w:r>
    </w:p>
    <w:p w14:paraId="66E77514" w14:textId="77777777" w:rsidR="00EE6FEB" w:rsidRDefault="00EE6FEB"/>
    <w:p w14:paraId="58835F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82, 33, 'self-employed', 'married', 'basic.4y', 'no', 'no', 'no', 'C184', '20735', 'no');</w:t>
      </w:r>
    </w:p>
    <w:p w14:paraId="4304C565" w14:textId="77777777" w:rsidR="00EE6FEB" w:rsidRDefault="00EE6FEB"/>
    <w:p w14:paraId="29157E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83, 47, 'admin.', 'married', 'high.school', 'unknown', 'yes', 'no', 'C184', '20735', 'no');</w:t>
      </w:r>
    </w:p>
    <w:p w14:paraId="38A485F2" w14:textId="77777777" w:rsidR="00EE6FEB" w:rsidRDefault="00EE6FEB"/>
    <w:p w14:paraId="1AB35A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84, 55, 'admin.', 'married', 'high.school', 'no', 'no', 'no', 'C36', '28205', 'no');</w:t>
      </w:r>
    </w:p>
    <w:p w14:paraId="6DA496B3" w14:textId="77777777" w:rsidR="00EE6FEB" w:rsidRDefault="00EE6FEB"/>
    <w:p w14:paraId="5E3650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85, 37, 'technician', 'single', 'professional.course', 'no', 'yes', 'no', 'C36', '28205', 'no');</w:t>
      </w:r>
    </w:p>
    <w:p w14:paraId="64CB96B2" w14:textId="77777777" w:rsidR="00EE6FEB" w:rsidRDefault="00EE6FEB"/>
    <w:p w14:paraId="71611B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86, 37, 'technician', 'married', 'university.degree', 'no', 'no', 'no', 'C2', '90049', 'no');</w:t>
      </w:r>
    </w:p>
    <w:p w14:paraId="356912D5" w14:textId="77777777" w:rsidR="00EE6FEB" w:rsidRDefault="00EE6FEB"/>
    <w:p w14:paraId="1B044F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87, 32, 'unemployed', 'married', 'university.degree', 'no', 'yes', 'no', 'C9', '94122', 'no');</w:t>
      </w:r>
    </w:p>
    <w:p w14:paraId="0F71283E" w14:textId="77777777" w:rsidR="00EE6FEB" w:rsidRDefault="00EE6FEB"/>
    <w:p w14:paraId="032193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88, 58, 'housemaid', 'married', 'basic.9y', 'no', 'no', 'no', 'C9', '94122', 'no');</w:t>
      </w:r>
    </w:p>
    <w:p w14:paraId="3A1868E9" w14:textId="77777777" w:rsidR="00EE6FEB" w:rsidRDefault="00EE6FEB"/>
    <w:p w14:paraId="557D8F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89, 50, 'unemployed', 'married', 'basic.9y', 'unknown', 'no', 'yes', 'C9', '94122', 'no');</w:t>
      </w:r>
    </w:p>
    <w:p w14:paraId="4CFC144A" w14:textId="77777777" w:rsidR="00EE6FEB" w:rsidRDefault="00EE6FEB"/>
    <w:p w14:paraId="7DA33D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90, 46, 'technician', 'divorced', 'professional.course', 'no', 'yes', 'yes', 'C9', '94122', 'no');</w:t>
      </w:r>
    </w:p>
    <w:p w14:paraId="7A8BFEF8" w14:textId="77777777" w:rsidR="00EE6FEB" w:rsidRDefault="00EE6FEB"/>
    <w:p w14:paraId="67C167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91, 46, 'technician', 'divorced', 'professional.course', 'no', 'no', 'no', 'C13', '77041', 'no');</w:t>
      </w:r>
    </w:p>
    <w:p w14:paraId="01B6341A" w14:textId="77777777" w:rsidR="00EE6FEB" w:rsidRDefault="00EE6FEB"/>
    <w:p w14:paraId="45F98C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92, 43, 'technician', 'married', 'professional.course', 'no', 'no', 'no', 'C13', '77041', 'no');</w:t>
      </w:r>
    </w:p>
    <w:p w14:paraId="119E7FDE" w14:textId="77777777" w:rsidR="00EE6FEB" w:rsidRDefault="00EE6FEB"/>
    <w:p w14:paraId="089C0F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93, 40, 'admin.', 'divorced', 'high.school', 'no', 'yes', 'no', 'C170', '92503', 'no');</w:t>
      </w:r>
    </w:p>
    <w:p w14:paraId="661A3FB2" w14:textId="77777777" w:rsidR="00EE6FEB" w:rsidRDefault="00EE6FEB"/>
    <w:p w14:paraId="180A6D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94, 56, 'retired', 'married', 'basic.6y', 'unknown', 'yes', 'no', 'C13', '77041', 'no');</w:t>
      </w:r>
    </w:p>
    <w:p w14:paraId="6313C4CF" w14:textId="77777777" w:rsidR="00EE6FEB" w:rsidRDefault="00EE6FEB"/>
    <w:p w14:paraId="087222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95, 39, 'technician', 'married', 'high.school', 'no', 'yes', 'no', 'C13', '77041', 'no');</w:t>
      </w:r>
    </w:p>
    <w:p w14:paraId="1DA15DAA" w14:textId="77777777" w:rsidR="00EE6FEB" w:rsidRDefault="00EE6FEB"/>
    <w:p w14:paraId="529317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96, 45, 'admin.', 'single', 'university.degree', 'no', 'yes', 'no', 'C13', '77041', 'no');</w:t>
      </w:r>
    </w:p>
    <w:p w14:paraId="6FEDF490" w14:textId="77777777" w:rsidR="00EE6FEB" w:rsidRDefault="00EE6FEB"/>
    <w:p w14:paraId="16CC2D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97, 38, 'admin.', 'divorced', 'university.degree', 'no', 'no', 'no', 'C13', '77041', 'no');</w:t>
      </w:r>
    </w:p>
    <w:p w14:paraId="3208C411" w14:textId="77777777" w:rsidR="00EE6FEB" w:rsidRDefault="00EE6FEB"/>
    <w:p w14:paraId="155683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98, 41, 'technician', 'divorced', 'professional.course', 'no', 'no', 'no', 'C13', '77041', 'no');</w:t>
      </w:r>
    </w:p>
    <w:p w14:paraId="330F6347" w14:textId="77777777" w:rsidR="00EE6FEB" w:rsidRDefault="00EE6FEB"/>
    <w:p w14:paraId="706068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099, 47, 'admin.', 'single', 'university.degree', 'no', 'no', 'no', 'C13', '77041', 'no');</w:t>
      </w:r>
    </w:p>
    <w:p w14:paraId="3D8CF1DD" w14:textId="77777777" w:rsidR="00EE6FEB" w:rsidRDefault="00EE6FEB"/>
    <w:p w14:paraId="63277A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00, 31, 'admin.', 'single', 'university.degree', 'no', 'yes', 'no', 'C13', '77041', 'no');</w:t>
      </w:r>
    </w:p>
    <w:p w14:paraId="7C87412D" w14:textId="77777777" w:rsidR="00EE6FEB" w:rsidRDefault="00EE6FEB"/>
    <w:p w14:paraId="6BDC4E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01, 47, 'unknown', 'married', 'unknown', 'no', 'no', 'yes', 'C13', '77041', 'no');</w:t>
      </w:r>
    </w:p>
    <w:p w14:paraId="7DCE17B1" w14:textId="77777777" w:rsidR="00EE6FEB" w:rsidRDefault="00EE6FEB"/>
    <w:p w14:paraId="666FE9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02, 47, 'technician', 'married', 'university.degree', 'no', 'yes', 'no', 'C185', '92024', 'no');</w:t>
      </w:r>
    </w:p>
    <w:p w14:paraId="6E6CD51F" w14:textId="77777777" w:rsidR="00EE6FEB" w:rsidRDefault="00EE6FEB"/>
    <w:p w14:paraId="60390B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03, 31, 'unemployed', 'married', 'university.degree', 'no', 'no', 'no', 'C185', '92024', 'no');</w:t>
      </w:r>
    </w:p>
    <w:p w14:paraId="0785EBE0" w14:textId="77777777" w:rsidR="00EE6FEB" w:rsidRDefault="00EE6FEB"/>
    <w:p w14:paraId="37B699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04, 47, 'technician', 'married', 'university.degree', 'no', 'yes', 'no', 'C185', '92024', 'no');</w:t>
      </w:r>
    </w:p>
    <w:p w14:paraId="73236619" w14:textId="77777777" w:rsidR="00EE6FEB" w:rsidRDefault="00EE6FEB"/>
    <w:p w14:paraId="3010D2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05, 41, 'technician', 'married', 'professional.course', 'no', 'no', 'yes', 'C9', '94110', 'no');</w:t>
      </w:r>
    </w:p>
    <w:p w14:paraId="10669245" w14:textId="77777777" w:rsidR="00EE6FEB" w:rsidRDefault="00EE6FEB"/>
    <w:p w14:paraId="4A062A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06, 36, 'management', 'married', 'university.degree', 'no', 'no', 'no', 'C186', '30076', 'no');</w:t>
      </w:r>
    </w:p>
    <w:p w14:paraId="699EE404" w14:textId="77777777" w:rsidR="00EE6FEB" w:rsidRDefault="00EE6FEB"/>
    <w:p w14:paraId="0F9E52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07, 41, 'technician', 'married', 'professional.course', 'no', 'no', 'no', 'C186', '30076', 'no');</w:t>
      </w:r>
    </w:p>
    <w:p w14:paraId="47D9A622" w14:textId="77777777" w:rsidR="00EE6FEB" w:rsidRDefault="00EE6FEB"/>
    <w:p w14:paraId="03C72F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08, 41, 'admin.', 'married', 'university.degree', 'no', 'no', 'no', 'C186', '30076', 'no');</w:t>
      </w:r>
    </w:p>
    <w:p w14:paraId="0B642717" w14:textId="77777777" w:rsidR="00EE6FEB" w:rsidRDefault="00EE6FEB"/>
    <w:p w14:paraId="1C3C67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09, 50, 'management', 'married', 'professional.course', 'unknown', 'no', 'no', 'C186', '30076', 'no');</w:t>
      </w:r>
    </w:p>
    <w:p w14:paraId="5457061F" w14:textId="77777777" w:rsidR="00EE6FEB" w:rsidRDefault="00EE6FEB"/>
    <w:p w14:paraId="2992C6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10, 40, 'admin.', 'married', 'university.degree', 'no', 'no', 'no', 'C187', '72401', 'no');</w:t>
      </w:r>
    </w:p>
    <w:p w14:paraId="7ECA84CA" w14:textId="77777777" w:rsidR="00EE6FEB" w:rsidRDefault="00EE6FEB"/>
    <w:p w14:paraId="3A5539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11, 30, 'admin.', 'married', 'university.degree', 'no', 'no', 'no', 'C187', '72401', 'no');</w:t>
      </w:r>
    </w:p>
    <w:p w14:paraId="7291E108" w14:textId="77777777" w:rsidR="00EE6FEB" w:rsidRDefault="00EE6FEB"/>
    <w:p w14:paraId="6172EB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12, 30, 'technician', 'single', 'university.degree', 'no', 'no', 'no', 'C187', '72401', 'no');</w:t>
      </w:r>
    </w:p>
    <w:p w14:paraId="10C2DBE3" w14:textId="77777777" w:rsidR="00EE6FEB" w:rsidRDefault="00EE6FEB"/>
    <w:p w14:paraId="1E7A43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13, 49, 'unemployed', 'married', 'basic.4y', 'no', 'yes', 'no', 'C187', '72401', 'no');</w:t>
      </w:r>
    </w:p>
    <w:p w14:paraId="5373838F" w14:textId="77777777" w:rsidR="00EE6FEB" w:rsidRDefault="00EE6FEB"/>
    <w:p w14:paraId="118AE8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14, 54, 'housemaid', 'married', 'basic.4y', 'unknown', 'no', 'no', 'C187', '72401', 'no');</w:t>
      </w:r>
    </w:p>
    <w:p w14:paraId="19048C60" w14:textId="77777777" w:rsidR="00EE6FEB" w:rsidRDefault="00EE6FEB"/>
    <w:p w14:paraId="5E89F7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15, 38, 'admin.', 'divorced', 'university.degree', 'no', 'no', 'no', 'C187', '72401', 'no');</w:t>
      </w:r>
    </w:p>
    <w:p w14:paraId="6DE3CFB3" w14:textId="77777777" w:rsidR="00EE6FEB" w:rsidRDefault="00EE6FEB"/>
    <w:p w14:paraId="57A3FE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16, 33, 'admin.', 'married', 'university.degree', 'no', 'no', 'no', 'C103', '47374', 'no');</w:t>
      </w:r>
    </w:p>
    <w:p w14:paraId="495C44F1" w14:textId="77777777" w:rsidR="00EE6FEB" w:rsidRDefault="00EE6FEB"/>
    <w:p w14:paraId="73CDBD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17, 44, 'technician', 'married', 'professional.course', 'no', 'yes', 'no', 'C103', '47374', 'no');</w:t>
      </w:r>
    </w:p>
    <w:p w14:paraId="36FAED0F" w14:textId="77777777" w:rsidR="00EE6FEB" w:rsidRDefault="00EE6FEB"/>
    <w:p w14:paraId="53651D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18, 40, 'admin.', 'single', 'university.degree', 'no', 'no', 'no', 'C25', '22153', 'no');</w:t>
      </w:r>
    </w:p>
    <w:p w14:paraId="6927F681" w14:textId="77777777" w:rsidR="00EE6FEB" w:rsidRDefault="00EE6FEB"/>
    <w:p w14:paraId="3D28AD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19, 33, 'admin.', 'married', 'university.degree', 'no', 'yes', 'no', 'C25', '22153', 'no');</w:t>
      </w:r>
    </w:p>
    <w:p w14:paraId="5C8FEEAD" w14:textId="77777777" w:rsidR="00EE6FEB" w:rsidRDefault="00EE6FEB"/>
    <w:p w14:paraId="18C442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20, 40, 'technician', 'single', 'university.degree', 'no', 'yes', 'no', 'C25', '22153', 'no');</w:t>
      </w:r>
    </w:p>
    <w:p w14:paraId="3C393386" w14:textId="77777777" w:rsidR="00EE6FEB" w:rsidRDefault="00EE6FEB"/>
    <w:p w14:paraId="797A66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21, 53, 'technician', 'married', 'professional.course', 'unknown', 'yes', 'yes', 'C188', '94509', 'no');</w:t>
      </w:r>
    </w:p>
    <w:p w14:paraId="67BC5ADA" w14:textId="77777777" w:rsidR="00EE6FEB" w:rsidRDefault="00EE6FEB"/>
    <w:p w14:paraId="3FF649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22, 39, 'technician', 'married', 'professional.course', 'unknown', 'yes', 'no', 'C11', '19134', 'no');</w:t>
      </w:r>
    </w:p>
    <w:p w14:paraId="66678662" w14:textId="77777777" w:rsidR="00EE6FEB" w:rsidRDefault="00EE6FEB"/>
    <w:p w14:paraId="2C9B55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23, 41, 'technician', 'married', 'professional.course', 'no', 'yes', 'no', 'C11', '19134', 'no');</w:t>
      </w:r>
    </w:p>
    <w:p w14:paraId="5E22C840" w14:textId="77777777" w:rsidR="00EE6FEB" w:rsidRDefault="00EE6FEB"/>
    <w:p w14:paraId="776922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24, 43, 'admin.', 'divorced', 'university.degree', 'no', 'yes', 'yes', 'C189', '33030', 'no');</w:t>
      </w:r>
    </w:p>
    <w:p w14:paraId="174D4983" w14:textId="77777777" w:rsidR="00EE6FEB" w:rsidRDefault="00EE6FEB"/>
    <w:p w14:paraId="0B09DD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25, 55, 'admin.', 'married', 'high.school', 'no', 'yes', 'yes', 'C190', '46350', 'no');</w:t>
      </w:r>
    </w:p>
    <w:p w14:paraId="14950920" w14:textId="77777777" w:rsidR="00EE6FEB" w:rsidRDefault="00EE6FEB"/>
    <w:p w14:paraId="348BD3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26, 46, 'admin.', 'married', 'high.school', 'no', 'no', 'no', 'C190', '46350', 'no');</w:t>
      </w:r>
    </w:p>
    <w:p w14:paraId="733F1079" w14:textId="77777777" w:rsidR="00EE6FEB" w:rsidRDefault="00EE6FEB"/>
    <w:p w14:paraId="5567EC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27, 57, 'admin.', 'married', 'university.degree', 'unknown', 'no', 'no', 'C190', '46350', 'no');</w:t>
      </w:r>
    </w:p>
    <w:p w14:paraId="0EF2E9F5" w14:textId="77777777" w:rsidR="00EE6FEB" w:rsidRDefault="00EE6FEB"/>
    <w:p w14:paraId="18060B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28, 51, 'technician', 'married', 'professional.course', 'no', 'yes', 'no', 'C190', '46350', 'no');</w:t>
      </w:r>
    </w:p>
    <w:p w14:paraId="3AFFD9B1" w14:textId="77777777" w:rsidR="00EE6FEB" w:rsidRDefault="00EE6FEB"/>
    <w:p w14:paraId="044F3E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29, 31, 'technician', 'single', 'university.degree', 'no', 'yes', 'no', 'C190', '46350', 'no');</w:t>
      </w:r>
    </w:p>
    <w:p w14:paraId="6F294710" w14:textId="77777777" w:rsidR="00EE6FEB" w:rsidRDefault="00EE6FEB"/>
    <w:p w14:paraId="1D9836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30, 41, 'technician', 'divorced', 'high.school', 'no', 'no', 'no', 'C2', '90045', 'no');</w:t>
      </w:r>
    </w:p>
    <w:p w14:paraId="735DCF9B" w14:textId="77777777" w:rsidR="00EE6FEB" w:rsidRDefault="00EE6FEB"/>
    <w:p w14:paraId="70F273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31, 33, 'services', 'married', 'university.degree', 'unknown', 'no', 'yes', 'C2', '90045', 'no');</w:t>
      </w:r>
    </w:p>
    <w:p w14:paraId="20432232" w14:textId="77777777" w:rsidR="00EE6FEB" w:rsidRDefault="00EE6FEB"/>
    <w:p w14:paraId="4A83AC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32, 41, 'admin.', 'married', 'university.degree', 'unknown', 'yes', 'no', 'C2', '90045', 'yes');</w:t>
      </w:r>
    </w:p>
    <w:p w14:paraId="388D2AD4" w14:textId="77777777" w:rsidR="00EE6FEB" w:rsidRDefault="00EE6FEB"/>
    <w:p w14:paraId="1AB0EC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33, 51, 'technician', 'married', 'professional.course', 'no', 'yes', 'no', 'C2', '90045', 'no');</w:t>
      </w:r>
    </w:p>
    <w:p w14:paraId="105E2FD6" w14:textId="77777777" w:rsidR="00EE6FEB" w:rsidRDefault="00EE6FEB"/>
    <w:p w14:paraId="085DD3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34, 30, 'technician', 'single', 'professional.course', 'no', 'yes', 'no', 'C2', '90045', 'no');</w:t>
      </w:r>
    </w:p>
    <w:p w14:paraId="1284B64C" w14:textId="77777777" w:rsidR="00EE6FEB" w:rsidRDefault="00EE6FEB"/>
    <w:p w14:paraId="08522F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35, 30, 'technician', 'single', 'university.degree', 'no', 'yes', 'yes', 'C191', '48911', 'no');</w:t>
      </w:r>
    </w:p>
    <w:p w14:paraId="540227B7" w14:textId="77777777" w:rsidR="00EE6FEB" w:rsidRDefault="00EE6FEB"/>
    <w:p w14:paraId="71BA84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36, 33, 'technician', 'single', 'university.degree', 'no', 'yes', 'no', 'C191', '48911', 'no');</w:t>
      </w:r>
    </w:p>
    <w:p w14:paraId="1B8586D7" w14:textId="77777777" w:rsidR="00EE6FEB" w:rsidRDefault="00EE6FEB"/>
    <w:p w14:paraId="6C929B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37, 36, 'self-employed', 'single', 'university.degree', 'no', 'yes', 'yes', 'C191', '48911', 'no');</w:t>
      </w:r>
    </w:p>
    <w:p w14:paraId="4F76B6A9" w14:textId="77777777" w:rsidR="00EE6FEB" w:rsidRDefault="00EE6FEB"/>
    <w:p w14:paraId="184A60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38, 33, 'admin.', 'single', 'university.degree', 'no', 'yes', 'yes', 'C191', '48911', 'no');</w:t>
      </w:r>
    </w:p>
    <w:p w14:paraId="786569BD" w14:textId="77777777" w:rsidR="00EE6FEB" w:rsidRDefault="00EE6FEB"/>
    <w:p w14:paraId="659663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39, 48, 'technician', 'married', 'university.degree', 'no', 'no', 'no', 'C191', '48911', 'no');</w:t>
      </w:r>
    </w:p>
    <w:p w14:paraId="55848D6E" w14:textId="77777777" w:rsidR="00EE6FEB" w:rsidRDefault="00EE6FEB"/>
    <w:p w14:paraId="5932AB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40, 44, 'technician', 'married', 'professional.course', 'no', 'yes', 'no', 'C192', '44221', 'no');</w:t>
      </w:r>
    </w:p>
    <w:p w14:paraId="07E44EE0" w14:textId="77777777" w:rsidR="00EE6FEB" w:rsidRDefault="00EE6FEB"/>
    <w:p w14:paraId="5CB29D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41, 43, 'technician', 'married', 'university.degree', 'no', 'yes', 'no', 'C193', '89502', 'no');</w:t>
      </w:r>
    </w:p>
    <w:p w14:paraId="4B448ADC" w14:textId="77777777" w:rsidR="00EE6FEB" w:rsidRDefault="00EE6FEB"/>
    <w:p w14:paraId="1F8FE6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42, 29, 'technician', 'single', 'professional.course', 'no', 'yes', 'no', 'C193', '89502', 'no');</w:t>
      </w:r>
    </w:p>
    <w:p w14:paraId="6E904824" w14:textId="77777777" w:rsidR="00EE6FEB" w:rsidRDefault="00EE6FEB"/>
    <w:p w14:paraId="302C85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43, 43, 'technician', 'married', 'professional.course', 'no', 'no', 'no', 'C194', '22801', 'no');</w:t>
      </w:r>
    </w:p>
    <w:p w14:paraId="36FB8313" w14:textId="77777777" w:rsidR="00EE6FEB" w:rsidRDefault="00EE6FEB"/>
    <w:p w14:paraId="69E04C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44, 44, 'technician', 'married', 'professional.course', 'no', 'no', 'no', 'C194', '22801', 'no');</w:t>
      </w:r>
    </w:p>
    <w:p w14:paraId="5CD2EBAF" w14:textId="77777777" w:rsidR="00EE6FEB" w:rsidRDefault="00EE6FEB"/>
    <w:p w14:paraId="22A88B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45, 56, 'self-employed', 'married', 'high.school', 'no', 'yes', 'no', 'C194', '22801', 'no');</w:t>
      </w:r>
    </w:p>
    <w:p w14:paraId="3702D299" w14:textId="77777777" w:rsidR="00EE6FEB" w:rsidRDefault="00EE6FEB"/>
    <w:p w14:paraId="025609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46, 39, 'admin.', 'married', 'university.degree', 'unknown', 'no', 'no', 'C194', '22801', 'no');</w:t>
      </w:r>
    </w:p>
    <w:p w14:paraId="39ADDC01" w14:textId="77777777" w:rsidR="00EE6FEB" w:rsidRDefault="00EE6FEB"/>
    <w:p w14:paraId="5DDDE0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47, 37, 'admin.', 'single', 'university.degree', 'no', 'yes', 'no', 'C2', '90004', 'no');</w:t>
      </w:r>
    </w:p>
    <w:p w14:paraId="23FDE39D" w14:textId="77777777" w:rsidR="00EE6FEB" w:rsidRDefault="00EE6FEB"/>
    <w:p w14:paraId="5E11C0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48, 33, 'services', 'married', 'university.degree', 'unknown', 'no', 'no', 'C32', '55407', 'no');</w:t>
      </w:r>
    </w:p>
    <w:p w14:paraId="6A23E59E" w14:textId="77777777" w:rsidR="00EE6FEB" w:rsidRDefault="00EE6FEB"/>
    <w:p w14:paraId="7E2CD9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49, 40, 'admin.', 'married', 'university.degree', 'no', 'no', 'no', 'C32', '55407', 'no');</w:t>
      </w:r>
    </w:p>
    <w:p w14:paraId="199594EE" w14:textId="77777777" w:rsidR="00EE6FEB" w:rsidRDefault="00EE6FEB"/>
    <w:p w14:paraId="1A7F3D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50, 32, 'technician', 'married', 'professional.course', 'no', 'yes', 'no', 'C195', '92025', 'no');</w:t>
      </w:r>
    </w:p>
    <w:p w14:paraId="1E7315C1" w14:textId="77777777" w:rsidR="00EE6FEB" w:rsidRDefault="00EE6FEB"/>
    <w:p w14:paraId="401641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51, 57, 'management', 'married', 'university.degree', 'no', 'yes', 'no', 'C21', '10035', 'no');</w:t>
      </w:r>
    </w:p>
    <w:p w14:paraId="30E0F0B8" w14:textId="77777777" w:rsidR="00EE6FEB" w:rsidRDefault="00EE6FEB"/>
    <w:p w14:paraId="407F88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52, 30, 'technician', 'single', 'university.degree', 'no', 'no', 'no', 'C21', '10035', 'no');</w:t>
      </w:r>
    </w:p>
    <w:p w14:paraId="77B3D963" w14:textId="77777777" w:rsidR="00EE6FEB" w:rsidRDefault="00EE6FEB"/>
    <w:p w14:paraId="49A792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53, 35, 'admin.', 'married', 'university.degree', 'no', 'yes', 'no', 'C21', '10035', 'no');</w:t>
      </w:r>
    </w:p>
    <w:p w14:paraId="3C9E4D90" w14:textId="77777777" w:rsidR="00EE6FEB" w:rsidRDefault="00EE6FEB"/>
    <w:p w14:paraId="201269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54, 41, 'admin.', 'married', 'university.degree', 'no', 'no', 'no', 'C26', '49201', 'no');</w:t>
      </w:r>
    </w:p>
    <w:p w14:paraId="7D53F19A" w14:textId="77777777" w:rsidR="00EE6FEB" w:rsidRDefault="00EE6FEB"/>
    <w:p w14:paraId="1868AC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55, 37, 'technician', 'single', 'university.degree', 'no', 'no', 'no', 'C5', '98115', 'no');</w:t>
      </w:r>
    </w:p>
    <w:p w14:paraId="02B88C96" w14:textId="77777777" w:rsidR="00EE6FEB" w:rsidRDefault="00EE6FEB"/>
    <w:p w14:paraId="7CF5FE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56, 30, 'technician', 'single', 'university.degree', 'no', 'yes', 'no', 'C21', '10035', 'yes');</w:t>
      </w:r>
    </w:p>
    <w:p w14:paraId="0431748F" w14:textId="77777777" w:rsidR="00EE6FEB" w:rsidRDefault="00EE6FEB"/>
    <w:p w14:paraId="785146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57, 33, 'services', 'married', 'professional.course', 'no', 'yes', 'no', 'C21', '10035', 'no');</w:t>
      </w:r>
    </w:p>
    <w:p w14:paraId="6103B6B7" w14:textId="77777777" w:rsidR="00EE6FEB" w:rsidRDefault="00EE6FEB"/>
    <w:p w14:paraId="66857F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58, 40, 'admin.', 'single', 'university.degree', 'no', 'no', 'no', 'C21', '10035', 'no');</w:t>
      </w:r>
    </w:p>
    <w:p w14:paraId="2A7140E8" w14:textId="77777777" w:rsidR="00EE6FEB" w:rsidRDefault="00EE6FEB"/>
    <w:p w14:paraId="55D3C3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59, 36, 'admin.', 'single', 'university.degree', 'no', 'yes', 'no', 'C21', '10035', 'no');</w:t>
      </w:r>
    </w:p>
    <w:p w14:paraId="380F0A33" w14:textId="77777777" w:rsidR="00EE6FEB" w:rsidRDefault="00EE6FEB"/>
    <w:p w14:paraId="340710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60, 32, 'admin.', 'single', 'university.degree', 'no', 'yes', 'no', 'C196', '48073', 'no');</w:t>
      </w:r>
    </w:p>
    <w:p w14:paraId="0E10233E" w14:textId="77777777" w:rsidR="00EE6FEB" w:rsidRDefault="00EE6FEB"/>
    <w:p w14:paraId="1C24AB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61, 32, 'technician', 'married', 'professional.course', 'unknown', 'no', 'no', 'C2', '90008', 'no');</w:t>
      </w:r>
    </w:p>
    <w:p w14:paraId="45E1E273" w14:textId="77777777" w:rsidR="00EE6FEB" w:rsidRDefault="00EE6FEB"/>
    <w:p w14:paraId="05B933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62, 29, 'technician', 'married', 'professional.course', 'no', 'yes', 'no', 'C42', '61701', 'yes');</w:t>
      </w:r>
    </w:p>
    <w:p w14:paraId="2CEE8BDD" w14:textId="77777777" w:rsidR="00EE6FEB" w:rsidRDefault="00EE6FEB"/>
    <w:p w14:paraId="567870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63, 41, 'technician', 'divorced', 'professional.course', 'no', 'yes', 'no', 'C21', '10035', 'no');</w:t>
      </w:r>
    </w:p>
    <w:p w14:paraId="6587A36B" w14:textId="77777777" w:rsidR="00EE6FEB" w:rsidRDefault="00EE6FEB"/>
    <w:p w14:paraId="1F9522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64, 31, 'admin.', 'single', 'university.degree', 'no', 'no', 'no', 'C4', '3301', 'no');</w:t>
      </w:r>
    </w:p>
    <w:p w14:paraId="37559DCA" w14:textId="77777777" w:rsidR="00EE6FEB" w:rsidRDefault="00EE6FEB"/>
    <w:p w14:paraId="6A9316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65, 51, 'technician', 'married', 'professional.course', 'no', 'yes', 'no', 'C2', '90004', 'no');</w:t>
      </w:r>
    </w:p>
    <w:p w14:paraId="27C343AD" w14:textId="77777777" w:rsidR="00EE6FEB" w:rsidRDefault="00EE6FEB"/>
    <w:p w14:paraId="09081D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66, 57, 'technician', 'married', 'university.degree', 'unknown', 'yes', 'yes', 'C197', '20852', 'no');</w:t>
      </w:r>
    </w:p>
    <w:p w14:paraId="1750BBA6" w14:textId="77777777" w:rsidR="00EE6FEB" w:rsidRDefault="00EE6FEB"/>
    <w:p w14:paraId="0F3B7C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67, 43, 'technician', 'married', 'university.degree', 'no', 'no', 'no', 'C197', '20852', 'no');</w:t>
      </w:r>
    </w:p>
    <w:p w14:paraId="7834CE6A" w14:textId="77777777" w:rsidR="00EE6FEB" w:rsidRDefault="00EE6FEB"/>
    <w:p w14:paraId="1CDFA0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68, 33, 'admin.', 'married', 'university.degree', 'no', 'no', 'no', 'C13', '77070', 'no');</w:t>
      </w:r>
    </w:p>
    <w:p w14:paraId="4A1A99C4" w14:textId="77777777" w:rsidR="00EE6FEB" w:rsidRDefault="00EE6FEB"/>
    <w:p w14:paraId="7989CD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69, 41, 'admin.', 'married', 'university.degree', 'no', 'no', 'no', 'C81', '8701', 'no');</w:t>
      </w:r>
    </w:p>
    <w:p w14:paraId="368CEF5A" w14:textId="77777777" w:rsidR="00EE6FEB" w:rsidRDefault="00EE6FEB"/>
    <w:p w14:paraId="57C712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70, 37, 'admin.', 'single', 'university.degree', 'no', 'yes', 'no', 'C81', '8701', 'no');</w:t>
      </w:r>
    </w:p>
    <w:p w14:paraId="0B0AA70E" w14:textId="77777777" w:rsidR="00EE6FEB" w:rsidRDefault="00EE6FEB"/>
    <w:p w14:paraId="32B76C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71, 46, 'admin.', 'married', 'high.school', 'no', 'yes', 'no', 'C109', '28540', 'no');</w:t>
      </w:r>
    </w:p>
    <w:p w14:paraId="41D4B39C" w14:textId="77777777" w:rsidR="00EE6FEB" w:rsidRDefault="00EE6FEB"/>
    <w:p w14:paraId="17FB2C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72, 55, 'technician', 'married', 'high.school', 'no', 'no', 'yes', 'C109', '28540', 'no');</w:t>
      </w:r>
    </w:p>
    <w:p w14:paraId="19EDF438" w14:textId="77777777" w:rsidR="00EE6FEB" w:rsidRDefault="00EE6FEB"/>
    <w:p w14:paraId="58BEB6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73, 37, 'technician', 'single', 'university.degree', 'no', 'yes', 'no', 'C5', '98103', 'no');</w:t>
      </w:r>
    </w:p>
    <w:p w14:paraId="275DC2CB" w14:textId="77777777" w:rsidR="00EE6FEB" w:rsidRDefault="00EE6FEB"/>
    <w:p w14:paraId="53069F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74, 29, 'technician', 'single', 'professional.course', 'no', 'no', 'no', 'C5', '98103', 'no');</w:t>
      </w:r>
    </w:p>
    <w:p w14:paraId="4011274B" w14:textId="77777777" w:rsidR="00EE6FEB" w:rsidRDefault="00EE6FEB"/>
    <w:p w14:paraId="6D1D33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75, 31, 'admin.', 'married', 'university.degree', 'no', 'yes', 'no', 'C5', '98103', 'no');</w:t>
      </w:r>
    </w:p>
    <w:p w14:paraId="143E3188" w14:textId="77777777" w:rsidR="00EE6FEB" w:rsidRDefault="00EE6FEB"/>
    <w:p w14:paraId="30FEF4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76, 36, 'admin.', 'married', 'university.degree', 'no', 'yes', 'no', 'C5', '98103', 'no');</w:t>
      </w:r>
    </w:p>
    <w:p w14:paraId="3FE9CD38" w14:textId="77777777" w:rsidR="00EE6FEB" w:rsidRDefault="00EE6FEB"/>
    <w:p w14:paraId="0772AE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77, 52, 'admin.', 'married', 'basic.9y', 'no', 'yes', 'no', 'C2', '90036', 'no');</w:t>
      </w:r>
    </w:p>
    <w:p w14:paraId="55A2A67D" w14:textId="77777777" w:rsidR="00EE6FEB" w:rsidRDefault="00EE6FEB"/>
    <w:p w14:paraId="5BD9EC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78, 41, 'technician', 'divorced', 'professional.course', 'no', 'yes', 'yes', 'C2', '90036', 'no');</w:t>
      </w:r>
    </w:p>
    <w:p w14:paraId="5248D067" w14:textId="77777777" w:rsidR="00EE6FEB" w:rsidRDefault="00EE6FEB"/>
    <w:p w14:paraId="4E6FDD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79, 34, 'technician', 'married', 'university.degree', 'no', 'unknown', 'unknown', 'C2', '90036', 'no');</w:t>
      </w:r>
    </w:p>
    <w:p w14:paraId="347E442F" w14:textId="77777777" w:rsidR="00EE6FEB" w:rsidRDefault="00EE6FEB"/>
    <w:p w14:paraId="6B0A8A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80, 31, 'admin.', 'married', 'university.degree', 'no', 'no', 'no', 'C2', '90036', 'no');</w:t>
      </w:r>
    </w:p>
    <w:p w14:paraId="0E65B408" w14:textId="77777777" w:rsidR="00EE6FEB" w:rsidRDefault="00EE6FEB"/>
    <w:p w14:paraId="6EB84C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81, 45, 'admin.', 'married', 'unknown', 'unknown', 'no', 'no', 'C2', '90036', 'no');</w:t>
      </w:r>
    </w:p>
    <w:p w14:paraId="2F4F602C" w14:textId="77777777" w:rsidR="00EE6FEB" w:rsidRDefault="00EE6FEB"/>
    <w:p w14:paraId="13293B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82, 35, 'management', 'married', 'university.degree', 'no', 'yes', 'no', 'C198', '33065', 'no');</w:t>
      </w:r>
    </w:p>
    <w:p w14:paraId="2FD68420" w14:textId="77777777" w:rsidR="00EE6FEB" w:rsidRDefault="00EE6FEB"/>
    <w:p w14:paraId="53977B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83, 50, 'admin.', 'divorced', 'university.degree', 'no', 'no', 'no', 'C198', '33065', 'no');</w:t>
      </w:r>
    </w:p>
    <w:p w14:paraId="7563AFE3" w14:textId="77777777" w:rsidR="00EE6FEB" w:rsidRDefault="00EE6FEB"/>
    <w:p w14:paraId="0C5F9E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84, 42, 'management', 'married', 'university.degree', 'no', 'yes', 'no', 'C198', '33065', 'no');</w:t>
      </w:r>
    </w:p>
    <w:p w14:paraId="4B47417D" w14:textId="77777777" w:rsidR="00EE6FEB" w:rsidRDefault="00EE6FEB"/>
    <w:p w14:paraId="07A827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85, 33, 'services', 'married', 'university.degree', 'unknown', 'yes', 'no', 'C198', '33065', 'no');</w:t>
      </w:r>
    </w:p>
    <w:p w14:paraId="58FBC5AC" w14:textId="77777777" w:rsidR="00EE6FEB" w:rsidRDefault="00EE6FEB"/>
    <w:p w14:paraId="4DDB46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86, 40, 'admin.', 'married', 'university.degree', 'no', 'no', 'no', 'C13', '77041', 'no');</w:t>
      </w:r>
    </w:p>
    <w:p w14:paraId="703EC972" w14:textId="77777777" w:rsidR="00EE6FEB" w:rsidRDefault="00EE6FEB"/>
    <w:p w14:paraId="33C318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87, 50, 'unemployed', 'married', 'basic.9y', 'unknown', 'no', 'no', 'C13', '77041', 'no');</w:t>
      </w:r>
    </w:p>
    <w:p w14:paraId="5E8D94F8" w14:textId="77777777" w:rsidR="00EE6FEB" w:rsidRDefault="00EE6FEB"/>
    <w:p w14:paraId="7898D9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88, 37, 'admin.', 'single', 'university.degree', 'no', 'no', 'no', 'C13', '77041', 'no');</w:t>
      </w:r>
    </w:p>
    <w:p w14:paraId="1AE9EE97" w14:textId="77777777" w:rsidR="00EE6FEB" w:rsidRDefault="00EE6FEB"/>
    <w:p w14:paraId="1B72D6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89, 31, 'admin.', 'married', 'university.degree', 'no', 'no', 'no', 'C61', '80219', 'no');</w:t>
      </w:r>
    </w:p>
    <w:p w14:paraId="1F9A9B9A" w14:textId="77777777" w:rsidR="00EE6FEB" w:rsidRDefault="00EE6FEB"/>
    <w:p w14:paraId="09502C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90, 32, 'technician', 'married', 'professional.course', 'unknown', 'yes', 'no', 'C61', '80219', 'no');</w:t>
      </w:r>
    </w:p>
    <w:p w14:paraId="63D7581B" w14:textId="77777777" w:rsidR="00EE6FEB" w:rsidRDefault="00EE6FEB"/>
    <w:p w14:paraId="575BFA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91, 35, 'admin.', 'married', 'university.degree', 'no', 'yes', 'yes', 'C61', '80219', 'no');</w:t>
      </w:r>
    </w:p>
    <w:p w14:paraId="7EB40889" w14:textId="77777777" w:rsidR="00EE6FEB" w:rsidRDefault="00EE6FEB"/>
    <w:p w14:paraId="5BB873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92, 41, 'admin.', 'married', 'university.degree', 'no', 'yes', 'no', 'C61', '80219', 'no');</w:t>
      </w:r>
    </w:p>
    <w:p w14:paraId="4E366EFF" w14:textId="77777777" w:rsidR="00EE6FEB" w:rsidRDefault="00EE6FEB"/>
    <w:p w14:paraId="194D07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93, 37, 'technician', 'single', 'professional.course', 'no', 'yes', 'no', 'C61', '80219', 'no');</w:t>
      </w:r>
    </w:p>
    <w:p w14:paraId="3B126716" w14:textId="77777777" w:rsidR="00EE6FEB" w:rsidRDefault="00EE6FEB"/>
    <w:p w14:paraId="4C0999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94, 31, 'admin.', 'single', 'university.degree', 'no', 'yes', 'no', 'C36', '28205', 'no');</w:t>
      </w:r>
    </w:p>
    <w:p w14:paraId="2761DD67" w14:textId="77777777" w:rsidR="00EE6FEB" w:rsidRDefault="00EE6FEB"/>
    <w:p w14:paraId="707791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95, 59, 'retired', 'married', 'university.degree', 'no', 'yes', 'no', 'C21', '10009', 'no');</w:t>
      </w:r>
    </w:p>
    <w:p w14:paraId="3624604C" w14:textId="77777777" w:rsidR="00EE6FEB" w:rsidRDefault="00EE6FEB"/>
    <w:p w14:paraId="2C8F0B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96, 33, 'services', 'married', 'professional.course', 'no', 'yes', 'no', 'C21', '10009', 'no');</w:t>
      </w:r>
    </w:p>
    <w:p w14:paraId="06B1F5C0" w14:textId="77777777" w:rsidR="00EE6FEB" w:rsidRDefault="00EE6FEB"/>
    <w:p w14:paraId="742D79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97, 33, 'technician', 'married', 'professional.course', 'no', 'no', 'no', 'C21', '10009', 'no');</w:t>
      </w:r>
    </w:p>
    <w:p w14:paraId="0F9FD5C8" w14:textId="77777777" w:rsidR="00EE6FEB" w:rsidRDefault="00EE6FEB"/>
    <w:p w14:paraId="01D907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98, 31, 'admin.', 'married', 'university.degree', 'no', 'yes', 'no', 'C21', '10009', 'no');</w:t>
      </w:r>
    </w:p>
    <w:p w14:paraId="7DFF2CD9" w14:textId="77777777" w:rsidR="00EE6FEB" w:rsidRDefault="00EE6FEB"/>
    <w:p w14:paraId="416886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199, 46, 'housemaid', 'married', 'basic.4y', 'unknown', 'yes', 'no', 'C21', '10009', 'no');</w:t>
      </w:r>
    </w:p>
    <w:p w14:paraId="620B54DB" w14:textId="77777777" w:rsidR="00EE6FEB" w:rsidRDefault="00EE6FEB"/>
    <w:p w14:paraId="67C33D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00, 43, 'admin.', 'married', 'university.degree', 'unknown', 'yes', 'no', 'C21', '10009', 'no');</w:t>
      </w:r>
    </w:p>
    <w:p w14:paraId="48233506" w14:textId="77777777" w:rsidR="00EE6FEB" w:rsidRDefault="00EE6FEB"/>
    <w:p w14:paraId="09B613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01, 33, 'services', 'married', 'professional.course', 'no', 'yes', 'no', 'C11', '19134', 'no');</w:t>
      </w:r>
    </w:p>
    <w:p w14:paraId="2906AF53" w14:textId="77777777" w:rsidR="00EE6FEB" w:rsidRDefault="00EE6FEB"/>
    <w:p w14:paraId="0080BA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02, 37, 'technician', 'single', 'university.degree', 'no', 'yes', 'yes', 'C11', '19134', 'no');</w:t>
      </w:r>
    </w:p>
    <w:p w14:paraId="657DA990" w14:textId="77777777" w:rsidR="00EE6FEB" w:rsidRDefault="00EE6FEB"/>
    <w:p w14:paraId="20DEE6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03, 46, 'technician', 'married', 'university.degree', 'no', 'yes', 'no', 'C11', '19134', 'no');</w:t>
      </w:r>
    </w:p>
    <w:p w14:paraId="22459A8D" w14:textId="77777777" w:rsidR="00EE6FEB" w:rsidRDefault="00EE6FEB"/>
    <w:p w14:paraId="6346E3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04, 46, 'technician', 'divorced', 'university.degree', 'unknown', 'no', 'no', 'C11', '19134', 'no');</w:t>
      </w:r>
    </w:p>
    <w:p w14:paraId="3185E18E" w14:textId="77777777" w:rsidR="00EE6FEB" w:rsidRDefault="00EE6FEB"/>
    <w:p w14:paraId="782AE4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05, 48, 'admin.', 'single', 'university.degree', 'no', 'yes', 'no', 'C11', '19134', 'no');</w:t>
      </w:r>
    </w:p>
    <w:p w14:paraId="209B0226" w14:textId="77777777" w:rsidR="00EE6FEB" w:rsidRDefault="00EE6FEB"/>
    <w:p w14:paraId="75AE3C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06, 32, 'technician', 'single', 'university.degree', 'no', 'yes', 'no', 'C11', '19134', 'no');</w:t>
      </w:r>
    </w:p>
    <w:p w14:paraId="3842AD2B" w14:textId="77777777" w:rsidR="00EE6FEB" w:rsidRDefault="00EE6FEB"/>
    <w:p w14:paraId="70FA1A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07, 36, 'admin.', 'married', 'university.degree', 'no', 'yes', 'no', 'C11', '19134', 'no');</w:t>
      </w:r>
    </w:p>
    <w:p w14:paraId="45DA259C" w14:textId="77777777" w:rsidR="00EE6FEB" w:rsidRDefault="00EE6FEB"/>
    <w:p w14:paraId="5CE1B2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08, 50, 'unemployed', 'married', 'basic.9y', 'unknown', 'yes', 'no', 'C11', '19134', 'no');</w:t>
      </w:r>
    </w:p>
    <w:p w14:paraId="597A86E1" w14:textId="77777777" w:rsidR="00EE6FEB" w:rsidRDefault="00EE6FEB"/>
    <w:p w14:paraId="4C9554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09, 46, 'admin.', 'married', 'high.school', 'no', 'unknown', 'unknown', 'C2', '90036', 'no');</w:t>
      </w:r>
    </w:p>
    <w:p w14:paraId="17C87F01" w14:textId="77777777" w:rsidR="00EE6FEB" w:rsidRDefault="00EE6FEB"/>
    <w:p w14:paraId="01BD12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10, 56, 'admin.', 'married', 'university.degree', 'unknown', 'yes', 'no', 'C2', '90036', 'no');</w:t>
      </w:r>
    </w:p>
    <w:p w14:paraId="4D6CF10C" w14:textId="77777777" w:rsidR="00EE6FEB" w:rsidRDefault="00EE6FEB"/>
    <w:p w14:paraId="676845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11, 57, 'admin.', 'divorced', 'university.degree', 'unknown', 'yes', 'no', 'C21', '10024', 'no');</w:t>
      </w:r>
    </w:p>
    <w:p w14:paraId="26443464" w14:textId="77777777" w:rsidR="00EE6FEB" w:rsidRDefault="00EE6FEB"/>
    <w:p w14:paraId="219AA0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12, 37, 'technician', 'married', 'university.degree', 'no', 'no', 'no', 'C21', '10024', 'yes');</w:t>
      </w:r>
    </w:p>
    <w:p w14:paraId="440521E9" w14:textId="77777777" w:rsidR="00EE6FEB" w:rsidRDefault="00EE6FEB"/>
    <w:p w14:paraId="13F2C3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13, 57, 'management', 'married', 'university.degree', 'no', 'yes', 'no', 'C21', '10024', 'no');</w:t>
      </w:r>
    </w:p>
    <w:p w14:paraId="633D607C" w14:textId="77777777" w:rsidR="00EE6FEB" w:rsidRDefault="00EE6FEB"/>
    <w:p w14:paraId="44AB5A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14, 40, 'admin.', 'single', 'university.degree', 'no', 'no', 'yes', 'C21', '10024', 'no');</w:t>
      </w:r>
    </w:p>
    <w:p w14:paraId="7CBBB816" w14:textId="77777777" w:rsidR="00EE6FEB" w:rsidRDefault="00EE6FEB"/>
    <w:p w14:paraId="489231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15, 36, 'admin.', 'married', 'university.degree', 'no', 'no', 'no', 'C21', '10024', 'no');</w:t>
      </w:r>
    </w:p>
    <w:p w14:paraId="2B74AD77" w14:textId="77777777" w:rsidR="00EE6FEB" w:rsidRDefault="00EE6FEB"/>
    <w:p w14:paraId="362F71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16, 48, 'services', 'married', 'basic.9y', 'no', 'no', 'no', 'C21', '10024', 'no');</w:t>
      </w:r>
    </w:p>
    <w:p w14:paraId="551733A8" w14:textId="77777777" w:rsidR="00EE6FEB" w:rsidRDefault="00EE6FEB"/>
    <w:p w14:paraId="762584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17, 47, 'admin.', 'married', 'high.school', 'no', 'yes', 'yes', 'C2', '90045', 'no');</w:t>
      </w:r>
    </w:p>
    <w:p w14:paraId="1853661C" w14:textId="77777777" w:rsidR="00EE6FEB" w:rsidRDefault="00EE6FEB"/>
    <w:p w14:paraId="52810B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18, 58, 'self-employed', 'married', 'basic.6y', 'unknown', 'yes', 'no', 'C2', '90045', 'no');</w:t>
      </w:r>
    </w:p>
    <w:p w14:paraId="3BB34F13" w14:textId="77777777" w:rsidR="00EE6FEB" w:rsidRDefault="00EE6FEB"/>
    <w:p w14:paraId="68ED6C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19, 37, 'admin.', 'married', 'university.degree', 'unknown', 'no', 'no', 'C2', '90045', 'yes');</w:t>
      </w:r>
    </w:p>
    <w:p w14:paraId="77732F89" w14:textId="77777777" w:rsidR="00EE6FEB" w:rsidRDefault="00EE6FEB"/>
    <w:p w14:paraId="18F396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20, 41, 'admin.', 'married', 'university.degree', 'unknown', 'yes', 'no', 'C199', '14215', 'no');</w:t>
      </w:r>
    </w:p>
    <w:p w14:paraId="53EC1B72" w14:textId="77777777" w:rsidR="00EE6FEB" w:rsidRDefault="00EE6FEB"/>
    <w:p w14:paraId="23E5C5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21, 37, 'admin.', 'married', 'university.degree', 'unknown', 'no', 'yes', 'C199', '14215', 'no');</w:t>
      </w:r>
    </w:p>
    <w:p w14:paraId="40D1A900" w14:textId="77777777" w:rsidR="00EE6FEB" w:rsidRDefault="00EE6FEB"/>
    <w:p w14:paraId="464D36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22, 52, 'technician', 'divorced', 'professional.course', 'no', 'yes', 'no', 'C75', '45231', 'no');</w:t>
      </w:r>
    </w:p>
    <w:p w14:paraId="1B317E23" w14:textId="77777777" w:rsidR="00EE6FEB" w:rsidRDefault="00EE6FEB"/>
    <w:p w14:paraId="54C0B4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23, 40, 'technician', 'single', 'professional.course', 'unknown', 'yes', 'no', 'C200', '33437', 'no');</w:t>
      </w:r>
    </w:p>
    <w:p w14:paraId="7FE5A74A" w14:textId="77777777" w:rsidR="00EE6FEB" w:rsidRDefault="00EE6FEB"/>
    <w:p w14:paraId="284FBB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24, 34, 'technician', 'married', 'university.degree', 'no', 'yes', 'no', 'C200', '33437', 'no');</w:t>
      </w:r>
    </w:p>
    <w:p w14:paraId="15D00370" w14:textId="77777777" w:rsidR="00EE6FEB" w:rsidRDefault="00EE6FEB"/>
    <w:p w14:paraId="68208A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25, 32, 'technician', 'married', 'university.degree', 'no', 'yes', 'no', 'C200', '33437', 'no');</w:t>
      </w:r>
    </w:p>
    <w:p w14:paraId="435EB394" w14:textId="77777777" w:rsidR="00EE6FEB" w:rsidRDefault="00EE6FEB"/>
    <w:p w14:paraId="231C0E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26, 30, 'technician', 'single', 'professional.course', 'no', 'yes', 'no', 'C200', '33437', 'no');</w:t>
      </w:r>
    </w:p>
    <w:p w14:paraId="065502E4" w14:textId="77777777" w:rsidR="00EE6FEB" w:rsidRDefault="00EE6FEB"/>
    <w:p w14:paraId="065C8E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27, 49, 'admin.', 'married', 'university.degree', 'unknown', 'no', 'no', 'C5', '98105', 'no');</w:t>
      </w:r>
    </w:p>
    <w:p w14:paraId="27CD6B36" w14:textId="77777777" w:rsidR="00EE6FEB" w:rsidRDefault="00EE6FEB"/>
    <w:p w14:paraId="0E96B4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28, 30, 'technician', 'married', 'high.school', 'no', 'yes', 'no', 'C5', '98105', 'no');</w:t>
      </w:r>
    </w:p>
    <w:p w14:paraId="469D7A28" w14:textId="77777777" w:rsidR="00EE6FEB" w:rsidRDefault="00EE6FEB"/>
    <w:p w14:paraId="226424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29, 35, 'technician', 'married', 'university.degree', 'unknown', 'no', 'no', 'C5', '98105', 'no');</w:t>
      </w:r>
    </w:p>
    <w:p w14:paraId="76D17AA8" w14:textId="77777777" w:rsidR="00EE6FEB" w:rsidRDefault="00EE6FEB"/>
    <w:p w14:paraId="5D5B73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30, 37, 'technician', 'married', 'university.degree', 'no', 'yes', 'yes', 'C21', '10024', 'no');</w:t>
      </w:r>
    </w:p>
    <w:p w14:paraId="1863E709" w14:textId="77777777" w:rsidR="00EE6FEB" w:rsidRDefault="00EE6FEB"/>
    <w:p w14:paraId="4BA2FA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31, 35, 'admin.', 'married', 'university.degree', 'no', 'yes', 'no', 'C21', '10009', 'no');</w:t>
      </w:r>
    </w:p>
    <w:p w14:paraId="466BC788" w14:textId="77777777" w:rsidR="00EE6FEB" w:rsidRDefault="00EE6FEB"/>
    <w:p w14:paraId="2FD28F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32, 40, 'technician', 'divorced', 'professional.course', 'no', 'no', 'yes', 'C21', '10009', 'no');</w:t>
      </w:r>
    </w:p>
    <w:p w14:paraId="3BC5416E" w14:textId="77777777" w:rsidR="00EE6FEB" w:rsidRDefault="00EE6FEB"/>
    <w:p w14:paraId="196BDC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33, 29, 'management', 'single', 'university.degree', 'no', 'yes', 'no', 'C201', '39503', 'no');</w:t>
      </w:r>
    </w:p>
    <w:p w14:paraId="59F8BA8E" w14:textId="77777777" w:rsidR="00EE6FEB" w:rsidRDefault="00EE6FEB"/>
    <w:p w14:paraId="3619AF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34, 37, 'admin.', 'single', 'university.degree', 'no', 'yes', 'yes', 'C202', '93727', 'no');</w:t>
      </w:r>
    </w:p>
    <w:p w14:paraId="12671563" w14:textId="77777777" w:rsidR="00EE6FEB" w:rsidRDefault="00EE6FEB"/>
    <w:p w14:paraId="17AC26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35, 54, 'management', 'married', 'university.degree', 'no', 'yes', 'yes', 'C202', '93727', 'no');</w:t>
      </w:r>
    </w:p>
    <w:p w14:paraId="424CA994" w14:textId="77777777" w:rsidR="00EE6FEB" w:rsidRDefault="00EE6FEB"/>
    <w:p w14:paraId="121260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36, 30, 'technician', 'married', 'university.degree', 'no', 'no', 'no', 'C202', '93727', 'no');</w:t>
      </w:r>
    </w:p>
    <w:p w14:paraId="6608BD0F" w14:textId="77777777" w:rsidR="00EE6FEB" w:rsidRDefault="00EE6FEB"/>
    <w:p w14:paraId="7849D5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37, 53, 'technician', 'married', 'professional.course', 'unknown', 'yes', 'no', 'C21', '10009', 'no');</w:t>
      </w:r>
    </w:p>
    <w:p w14:paraId="438C6194" w14:textId="77777777" w:rsidR="00EE6FEB" w:rsidRDefault="00EE6FEB"/>
    <w:p w14:paraId="7B8835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38, 45, 'admin.', 'married', 'unknown', 'unknown', 'yes', 'yes', 'C21', '10009', 'no');</w:t>
      </w:r>
    </w:p>
    <w:p w14:paraId="336C9A9F" w14:textId="77777777" w:rsidR="00EE6FEB" w:rsidRDefault="00EE6FEB"/>
    <w:p w14:paraId="6874A4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39, 41, 'admin.', 'married', 'university.degree', 'no', 'no', 'no', 'C21', '10009', 'no');</w:t>
      </w:r>
    </w:p>
    <w:p w14:paraId="5DC820DB" w14:textId="77777777" w:rsidR="00EE6FEB" w:rsidRDefault="00EE6FEB"/>
    <w:p w14:paraId="61A160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40, 47, 'technician', 'married', 'university.degree', 'no', 'yes', 'no', 'C21', '10009', 'no');</w:t>
      </w:r>
    </w:p>
    <w:p w14:paraId="06F575C7" w14:textId="77777777" w:rsidR="00EE6FEB" w:rsidRDefault="00EE6FEB"/>
    <w:p w14:paraId="11B40B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41, 57, 'retired', 'divorced', 'university.degree', 'unknown', 'no', 'no', 'C159', '53209', 'no');</w:t>
      </w:r>
    </w:p>
    <w:p w14:paraId="432C7CF6" w14:textId="77777777" w:rsidR="00EE6FEB" w:rsidRDefault="00EE6FEB"/>
    <w:p w14:paraId="1CC2C7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42, 32, 'technician', 'married', 'professional.course', 'no', 'yes', 'no', 'C143', '19013', 'no');</w:t>
      </w:r>
    </w:p>
    <w:p w14:paraId="776E526C" w14:textId="77777777" w:rsidR="00EE6FEB" w:rsidRDefault="00EE6FEB"/>
    <w:p w14:paraId="5E5CF0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43, 46, 'admin.', 'married', 'high.school', 'no', 'yes', 'no', 'C143', '19013', 'no');</w:t>
      </w:r>
    </w:p>
    <w:p w14:paraId="2E759F79" w14:textId="77777777" w:rsidR="00EE6FEB" w:rsidRDefault="00EE6FEB"/>
    <w:p w14:paraId="7173AB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44, 32, 'unemployed', 'married', 'university.degree', 'no', 'no', 'no', 'C143', '19013', 'no');</w:t>
      </w:r>
    </w:p>
    <w:p w14:paraId="7D7D2B88" w14:textId="77777777" w:rsidR="00EE6FEB" w:rsidRDefault="00EE6FEB"/>
    <w:p w14:paraId="45FC01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45, 46, 'services', 'married', 'basic.9y', 'unknown', 'no', 'no', 'C143', '19013', 'no');</w:t>
      </w:r>
    </w:p>
    <w:p w14:paraId="6FD8709B" w14:textId="77777777" w:rsidR="00EE6FEB" w:rsidRDefault="00EE6FEB"/>
    <w:p w14:paraId="5D64DD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46, 50, 'housemaid', 'married', 'basic.9y', 'no', 'yes', 'no', 'C36', '28205', 'no');</w:t>
      </w:r>
    </w:p>
    <w:p w14:paraId="0199EB61" w14:textId="77777777" w:rsidR="00EE6FEB" w:rsidRDefault="00EE6FEB"/>
    <w:p w14:paraId="08E7A9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47, 57, 'technician', 'married', 'university.degree', 'unknown', 'no', 'no', 'C36', '28205', 'no');</w:t>
      </w:r>
    </w:p>
    <w:p w14:paraId="3A5B957D" w14:textId="77777777" w:rsidR="00EE6FEB" w:rsidRDefault="00EE6FEB"/>
    <w:p w14:paraId="6682A8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48, 35, 'admin.', 'married', 'university.degree', 'no', 'yes', 'no', 'C36', '28205', 'no');</w:t>
      </w:r>
    </w:p>
    <w:p w14:paraId="3D75CF64" w14:textId="77777777" w:rsidR="00EE6FEB" w:rsidRDefault="00EE6FEB"/>
    <w:p w14:paraId="6BA212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49, 50, 'admin.', 'married', 'university.degree', 'no', 'yes', 'no', 'C109', '32216', 'no');</w:t>
      </w:r>
    </w:p>
    <w:p w14:paraId="43BC377B" w14:textId="77777777" w:rsidR="00EE6FEB" w:rsidRDefault="00EE6FEB"/>
    <w:p w14:paraId="26A944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50, 53, 'housemaid', 'married', 'basic.4y', 'unknown', 'yes', 'no', 'C203', '27834', 'no');</w:t>
      </w:r>
    </w:p>
    <w:p w14:paraId="46B2BBCD" w14:textId="77777777" w:rsidR="00EE6FEB" w:rsidRDefault="00EE6FEB"/>
    <w:p w14:paraId="51DB75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51, 31, 'unemployed', 'married', 'university.degree', 'no', 'yes', 'no', 'C86', '11561', 'no');</w:t>
      </w:r>
    </w:p>
    <w:p w14:paraId="6B41FFA6" w14:textId="77777777" w:rsidR="00EE6FEB" w:rsidRDefault="00EE6FEB"/>
    <w:p w14:paraId="5DF971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52, 30, 'technician', 'single', 'university.degree', 'no', 'yes', 'no', 'C190', '46350', 'no');</w:t>
      </w:r>
    </w:p>
    <w:p w14:paraId="45850303" w14:textId="77777777" w:rsidR="00EE6FEB" w:rsidRDefault="00EE6FEB"/>
    <w:p w14:paraId="1AD162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53, 46, 'admin.', 'married', 'high.school', 'no', 'no', 'no', 'C190', '46350', 'no');</w:t>
      </w:r>
    </w:p>
    <w:p w14:paraId="6DAB965D" w14:textId="77777777" w:rsidR="00EE6FEB" w:rsidRDefault="00EE6FEB"/>
    <w:p w14:paraId="6AB461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54, 42, 'housemaid', 'married', 'university.degree', 'no', 'yes', 'yes', 'C9', '94122', 'yes');</w:t>
      </w:r>
    </w:p>
    <w:p w14:paraId="250C4A2E" w14:textId="77777777" w:rsidR="00EE6FEB" w:rsidRDefault="00EE6FEB"/>
    <w:p w14:paraId="63869D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55, 39, 'admin.', 'married', 'university.degree', 'no', 'yes', 'no', 'C2', '90045', 'no');</w:t>
      </w:r>
    </w:p>
    <w:p w14:paraId="3E5FB7AE" w14:textId="77777777" w:rsidR="00EE6FEB" w:rsidRDefault="00EE6FEB"/>
    <w:p w14:paraId="791666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56, 30, 'management', 'married', 'university.degree', 'no', 'no', 'yes', 'C2', '90045', 'no');</w:t>
      </w:r>
    </w:p>
    <w:p w14:paraId="6B6BEED9" w14:textId="77777777" w:rsidR="00EE6FEB" w:rsidRDefault="00EE6FEB"/>
    <w:p w14:paraId="26B6FC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57, 46, 'technician', 'divorced', 'professional.course', 'no', 'no', 'no', 'C104', '80027', 'no');</w:t>
      </w:r>
    </w:p>
    <w:p w14:paraId="54F757F2" w14:textId="77777777" w:rsidR="00EE6FEB" w:rsidRDefault="00EE6FEB"/>
    <w:p w14:paraId="2FF5CA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58, 41, 'technician', 'divorced', 'professional.course', 'no', 'yes', 'no', 'C160', '35630', 'no');</w:t>
      </w:r>
    </w:p>
    <w:p w14:paraId="035597EA" w14:textId="77777777" w:rsidR="00EE6FEB" w:rsidRDefault="00EE6FEB"/>
    <w:p w14:paraId="05B1A6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59, 41, 'admin.', 'married', 'university.degree', 'no', 'yes', 'no', 'C23', '60623', 'no');</w:t>
      </w:r>
    </w:p>
    <w:p w14:paraId="0B3FFE36" w14:textId="77777777" w:rsidR="00EE6FEB" w:rsidRDefault="00EE6FEB"/>
    <w:p w14:paraId="310821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60, 31, 'admin.', 'single', 'university.degree', 'no', 'yes', 'no', 'C23', '60623', 'no');</w:t>
      </w:r>
    </w:p>
    <w:p w14:paraId="1FFA1B12" w14:textId="77777777" w:rsidR="00EE6FEB" w:rsidRDefault="00EE6FEB"/>
    <w:p w14:paraId="58ED46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61, 33, 'technician', 'single', 'university.degree', 'no', 'yes', 'no', 'C23', '60623', 'no');</w:t>
      </w:r>
    </w:p>
    <w:p w14:paraId="21C0ED7A" w14:textId="77777777" w:rsidR="00EE6FEB" w:rsidRDefault="00EE6FEB"/>
    <w:p w14:paraId="016329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62, 54, 'management', 'married', 'university.degree', 'no', 'no', 'no', 'C6', '76106', 'no');</w:t>
      </w:r>
    </w:p>
    <w:p w14:paraId="542CA4BC" w14:textId="77777777" w:rsidR="00EE6FEB" w:rsidRDefault="00EE6FEB"/>
    <w:p w14:paraId="4FB895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63, 58, 'self-employed', 'married', 'basic.6y', 'unknown', 'yes', 'no', 'C6', '76106', 'no');</w:t>
      </w:r>
    </w:p>
    <w:p w14:paraId="7748F5FF" w14:textId="77777777" w:rsidR="00EE6FEB" w:rsidRDefault="00EE6FEB"/>
    <w:p w14:paraId="451226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64, 47, 'admin.', 'married', 'high.school', 'unknown', 'no', 'no', 'C6', '76106', 'no');</w:t>
      </w:r>
    </w:p>
    <w:p w14:paraId="645A22DB" w14:textId="77777777" w:rsidR="00EE6FEB" w:rsidRDefault="00EE6FEB"/>
    <w:p w14:paraId="70F808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65, 41, 'self-employed', 'married', 'basic.6y', 'no', 'yes', 'no', 'C6', '76106', 'no');</w:t>
      </w:r>
    </w:p>
    <w:p w14:paraId="767B05A5" w14:textId="77777777" w:rsidR="00EE6FEB" w:rsidRDefault="00EE6FEB"/>
    <w:p w14:paraId="689488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66, 58, 'retired', 'married', 'university.degree', 'unknown', 'no', 'no', 'C13', '77070', 'no');</w:t>
      </w:r>
    </w:p>
    <w:p w14:paraId="2554A012" w14:textId="77777777" w:rsidR="00EE6FEB" w:rsidRDefault="00EE6FEB"/>
    <w:p w14:paraId="3A8D95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67, 30, 'technician', 'single', 'professional.course', 'no', 'yes', 'no', 'C204', '31204', 'no');</w:t>
      </w:r>
    </w:p>
    <w:p w14:paraId="649CDF21" w14:textId="77777777" w:rsidR="00EE6FEB" w:rsidRDefault="00EE6FEB"/>
    <w:p w14:paraId="7128DE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68, 39, 'admin.', 'single', 'university.degree', 'no', 'yes', 'no', 'C204', '31204', 'no');</w:t>
      </w:r>
    </w:p>
    <w:p w14:paraId="47DAF26F" w14:textId="77777777" w:rsidR="00EE6FEB" w:rsidRDefault="00EE6FEB"/>
    <w:p w14:paraId="35936D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69, 31, 'admin.', 'single', 'university.degree', 'no', 'no', 'no', 'C205', '52402', 'no');</w:t>
      </w:r>
    </w:p>
    <w:p w14:paraId="73D15EC5" w14:textId="77777777" w:rsidR="00EE6FEB" w:rsidRDefault="00EE6FEB"/>
    <w:p w14:paraId="422DA7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70, 48, 'admin.', 'single', 'university.degree', 'no', 'no', 'no', 'C109', '32216', 'no');</w:t>
      </w:r>
    </w:p>
    <w:p w14:paraId="6C827D8E" w14:textId="77777777" w:rsidR="00EE6FEB" w:rsidRDefault="00EE6FEB"/>
    <w:p w14:paraId="651791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71, 58, 'retired', 'married', 'university.degree', 'unknown', 'no', 'no', 'C109', '32216', 'no');</w:t>
      </w:r>
    </w:p>
    <w:p w14:paraId="54375D22" w14:textId="77777777" w:rsidR="00EE6FEB" w:rsidRDefault="00EE6FEB"/>
    <w:p w14:paraId="6AFCC0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72, 47, 'admin.', 'divorced', 'university.degree', 'no', 'yes', 'no', 'C109', '32216', 'no');</w:t>
      </w:r>
    </w:p>
    <w:p w14:paraId="7D7DAEC5" w14:textId="77777777" w:rsidR="00EE6FEB" w:rsidRDefault="00EE6FEB"/>
    <w:p w14:paraId="59A6B9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73, 44, 'admin.', 'married', 'basic.9y', 'unknown', 'yes', 'yes', 'C90', '78745', 'no');</w:t>
      </w:r>
    </w:p>
    <w:p w14:paraId="6C1C8AB5" w14:textId="77777777" w:rsidR="00EE6FEB" w:rsidRDefault="00EE6FEB"/>
    <w:p w14:paraId="1E023B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74, 38, 'unknown', 'married', 'unknown', 'no', 'yes', 'no', 'C206', '2908', 'no');</w:t>
      </w:r>
    </w:p>
    <w:p w14:paraId="56A39171" w14:textId="77777777" w:rsidR="00EE6FEB" w:rsidRDefault="00EE6FEB"/>
    <w:p w14:paraId="5C0F93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75, 37, 'technician', 'single', 'professional.course', 'no', 'yes', 'no', 'C21', '10035', 'no');</w:t>
      </w:r>
    </w:p>
    <w:p w14:paraId="5C8E6AEF" w14:textId="77777777" w:rsidR="00EE6FEB" w:rsidRDefault="00EE6FEB"/>
    <w:p w14:paraId="5EA92C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76, 34, 'admin.', 'married', 'university.degree', 'no', 'yes', 'yes', 'C21', '10009', 'no');</w:t>
      </w:r>
    </w:p>
    <w:p w14:paraId="1B0F2856" w14:textId="77777777" w:rsidR="00EE6FEB" w:rsidRDefault="00EE6FEB"/>
    <w:p w14:paraId="2F8B3B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77, 32, 'technician', 'married', 'university.degree', 'no', 'no', 'no', 'C21', '10009', 'no');</w:t>
      </w:r>
    </w:p>
    <w:p w14:paraId="0B67B981" w14:textId="77777777" w:rsidR="00EE6FEB" w:rsidRDefault="00EE6FEB"/>
    <w:p w14:paraId="254447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78, 35, 'admin.', 'married', 'university.degree', 'no', 'no', 'no', 'C21', '10009', 'no');</w:t>
      </w:r>
    </w:p>
    <w:p w14:paraId="4787520B" w14:textId="77777777" w:rsidR="00EE6FEB" w:rsidRDefault="00EE6FEB"/>
    <w:p w14:paraId="2D6343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79, 42, 'housemaid', 'married', 'university.degree', 'no', 'unknown', 'unknown', 'C9', '94122', 'no');</w:t>
      </w:r>
    </w:p>
    <w:p w14:paraId="542B92E3" w14:textId="77777777" w:rsidR="00EE6FEB" w:rsidRDefault="00EE6FEB"/>
    <w:p w14:paraId="26AF02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80, 45, 'admin.', 'married', 'unknown', 'unknown', 'no', 'no', 'C9', '94122', 'no');</w:t>
      </w:r>
    </w:p>
    <w:p w14:paraId="23097C5C" w14:textId="77777777" w:rsidR="00EE6FEB" w:rsidRDefault="00EE6FEB"/>
    <w:p w14:paraId="3DF48B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81, 42, 'management', 'married', 'university.degree', 'no', 'yes', 'no', 'C71', '92105', 'no');</w:t>
      </w:r>
    </w:p>
    <w:p w14:paraId="69994CB3" w14:textId="77777777" w:rsidR="00EE6FEB" w:rsidRDefault="00EE6FEB"/>
    <w:p w14:paraId="392051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82, 30, 'management', 'married', 'university.degree', 'no', 'no', 'no', 'C71', '92105', 'no');</w:t>
      </w:r>
    </w:p>
    <w:p w14:paraId="27E88F31" w14:textId="77777777" w:rsidR="00EE6FEB" w:rsidRDefault="00EE6FEB"/>
    <w:p w14:paraId="1FCA0E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83, 32, 'technician', 'single', 'university.degree', 'no', 'yes', 'yes', 'C71', '92105', 'no');</w:t>
      </w:r>
    </w:p>
    <w:p w14:paraId="2596BFA9" w14:textId="77777777" w:rsidR="00EE6FEB" w:rsidRDefault="00EE6FEB"/>
    <w:p w14:paraId="23438C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84, 32, 'technician', 'single', 'university.degree', 'no', 'no', 'no', 'C207', '81001', 'no');</w:t>
      </w:r>
    </w:p>
    <w:p w14:paraId="71630694" w14:textId="77777777" w:rsidR="00EE6FEB" w:rsidRDefault="00EE6FEB"/>
    <w:p w14:paraId="7F0057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85, 32, 'admin.', 'married', 'university.degree', 'no', 'yes', 'no', 'C55', '94533', 'no');</w:t>
      </w:r>
    </w:p>
    <w:p w14:paraId="4B3CB1C5" w14:textId="77777777" w:rsidR="00EE6FEB" w:rsidRDefault="00EE6FEB"/>
    <w:p w14:paraId="727CAE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86, 34, 'technician', 'married', 'university.degree', 'no', 'no', 'no', 'C55', '94533', 'no');</w:t>
      </w:r>
    </w:p>
    <w:p w14:paraId="3433E05A" w14:textId="77777777" w:rsidR="00EE6FEB" w:rsidRDefault="00EE6FEB"/>
    <w:p w14:paraId="4532A0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87, 50, 'blue-collar', 'married', 'basic.9y', 'no', 'yes', 'yes', 'C34', '55106', 'no');</w:t>
      </w:r>
    </w:p>
    <w:p w14:paraId="42331E3D" w14:textId="77777777" w:rsidR="00EE6FEB" w:rsidRDefault="00EE6FEB"/>
    <w:p w14:paraId="3E1BEC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88, 38, 'admin.', 'married', 'university.degree', 'no', 'no', 'no', 'C9', '94109', 'no');</w:t>
      </w:r>
    </w:p>
    <w:p w14:paraId="5042D772" w14:textId="77777777" w:rsidR="00EE6FEB" w:rsidRDefault="00EE6FEB"/>
    <w:p w14:paraId="2F5010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89, 48, 'blue-collar', 'married', 'basic.9y', 'no', 'yes', 'yes', 'C25', '22153', 'no');</w:t>
      </w:r>
    </w:p>
    <w:p w14:paraId="2DA325E8" w14:textId="77777777" w:rsidR="00EE6FEB" w:rsidRDefault="00EE6FEB"/>
    <w:p w14:paraId="66F1FD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90, 39, 'technician', 'married', 'university.degree', 'unknown', 'yes', 'no', 'C25', '22153', 'no');</w:t>
      </w:r>
    </w:p>
    <w:p w14:paraId="6C8EC8B6" w14:textId="77777777" w:rsidR="00EE6FEB" w:rsidRDefault="00EE6FEB"/>
    <w:p w14:paraId="3CB6DD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91, 45, 'management', 'married', 'university.degree', 'no', 'yes', 'no', 'C82', '22204', 'no');</w:t>
      </w:r>
    </w:p>
    <w:p w14:paraId="4E522F06" w14:textId="77777777" w:rsidR="00EE6FEB" w:rsidRDefault="00EE6FEB"/>
    <w:p w14:paraId="41E2C6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92, 31, 'technician', 'single', 'university.degree', 'no', 'yes', 'no', 'C39', '31907', 'no');</w:t>
      </w:r>
    </w:p>
    <w:p w14:paraId="33D4EEDD" w14:textId="77777777" w:rsidR="00EE6FEB" w:rsidRDefault="00EE6FEB"/>
    <w:p w14:paraId="0ADC5D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93, 39, 'technician', 'married', 'university.degree', 'unknown', 'yes', 'no', 'C39', '31907', 'no');</w:t>
      </w:r>
    </w:p>
    <w:p w14:paraId="43040F9F" w14:textId="77777777" w:rsidR="00EE6FEB" w:rsidRDefault="00EE6FEB"/>
    <w:p w14:paraId="0DD80D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94, 29, 'admin.', 'single', 'university.degree', 'no', 'yes', 'no', 'C13', '77036', 'no');</w:t>
      </w:r>
    </w:p>
    <w:p w14:paraId="349BC5D2" w14:textId="77777777" w:rsidR="00EE6FEB" w:rsidRDefault="00EE6FEB"/>
    <w:p w14:paraId="5700D9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95, 30, 'admin.', 'single', 'university.degree', 'no', 'yes', 'yes', 'C46', '91104', 'no');</w:t>
      </w:r>
    </w:p>
    <w:p w14:paraId="56922C1E" w14:textId="77777777" w:rsidR="00EE6FEB" w:rsidRDefault="00EE6FEB"/>
    <w:p w14:paraId="40B367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96, 30, 'admin.', 'married', 'university.degree', 'no', 'no', 'no', 'C46', '91104', 'no');</w:t>
      </w:r>
    </w:p>
    <w:p w14:paraId="3D9827DF" w14:textId="77777777" w:rsidR="00EE6FEB" w:rsidRDefault="00EE6FEB"/>
    <w:p w14:paraId="113E70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97, 35, 'technician', 'single', 'university.degree', 'no', 'yes', 'no', 'C46', '91104', 'no');</w:t>
      </w:r>
    </w:p>
    <w:p w14:paraId="237B2E30" w14:textId="77777777" w:rsidR="00EE6FEB" w:rsidRDefault="00EE6FEB"/>
    <w:p w14:paraId="47A7B1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98, 33, 'admin.', 'divorced', 'university.degree', 'no', 'no', 'no', 'C46', '91104', 'no');</w:t>
      </w:r>
    </w:p>
    <w:p w14:paraId="0755CD7F" w14:textId="77777777" w:rsidR="00EE6FEB" w:rsidRDefault="00EE6FEB"/>
    <w:p w14:paraId="01B945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299, 45, 'services', 'married', 'professional.course', 'no', 'yes', 'no', 'C46', '91104', 'no');</w:t>
      </w:r>
    </w:p>
    <w:p w14:paraId="3BAAFF9C" w14:textId="77777777" w:rsidR="00EE6FEB" w:rsidRDefault="00EE6FEB"/>
    <w:p w14:paraId="2A1CD6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00, 48, 'blue-collar', 'married', 'basic.9y', 'no', 'no', 'no', 'C105', '1841', 'no');</w:t>
      </w:r>
    </w:p>
    <w:p w14:paraId="2F5F7F4B" w14:textId="77777777" w:rsidR="00EE6FEB" w:rsidRDefault="00EE6FEB"/>
    <w:p w14:paraId="7DA330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01, 39, 'technician', 'married', 'university.degree', 'unknown', 'no', 'no', 'C105', '1841', 'no');</w:t>
      </w:r>
    </w:p>
    <w:p w14:paraId="787CC0BB" w14:textId="77777777" w:rsidR="00EE6FEB" w:rsidRDefault="00EE6FEB"/>
    <w:p w14:paraId="64FACC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02, 35, 'technician', 'single', 'university.degree', 'no', 'no', 'no', 'C39', '43229', 'no');</w:t>
      </w:r>
    </w:p>
    <w:p w14:paraId="048CF316" w14:textId="77777777" w:rsidR="00EE6FEB" w:rsidRDefault="00EE6FEB"/>
    <w:p w14:paraId="2E563B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03, 39, 'technician', 'divorced', 'professional.course', 'no', 'yes', 'no', 'C2', '90032', 'no');</w:t>
      </w:r>
    </w:p>
    <w:p w14:paraId="3D396E05" w14:textId="77777777" w:rsidR="00EE6FEB" w:rsidRDefault="00EE6FEB"/>
    <w:p w14:paraId="5F3E7E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04, 35, 'technician', 'married', 'university.degree', 'no', 'yes', 'no', 'C2', '90032', 'no');</w:t>
      </w:r>
    </w:p>
    <w:p w14:paraId="7B98EE8A" w14:textId="77777777" w:rsidR="00EE6FEB" w:rsidRDefault="00EE6FEB"/>
    <w:p w14:paraId="350422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05, 53, 'technician', 'married', 'professional.course', 'unknown', 'yes', 'no', 'C2', '90032', 'no');</w:t>
      </w:r>
    </w:p>
    <w:p w14:paraId="7A9F6CD0" w14:textId="77777777" w:rsidR="00EE6FEB" w:rsidRDefault="00EE6FEB"/>
    <w:p w14:paraId="511E53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06, 56, 'blue-collar', 'married', 'high.school', 'no', 'yes', 'no', 'C11', '19120', 'no');</w:t>
      </w:r>
    </w:p>
    <w:p w14:paraId="136EDF55" w14:textId="77777777" w:rsidR="00EE6FEB" w:rsidRDefault="00EE6FEB"/>
    <w:p w14:paraId="1F7A8D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07, 45, 'admin.', 'married', 'university.degree', 'no', 'yes', 'no', 'C208', '32725', 'no');</w:t>
      </w:r>
    </w:p>
    <w:p w14:paraId="3B8DAEDB" w14:textId="77777777" w:rsidR="00EE6FEB" w:rsidRDefault="00EE6FEB"/>
    <w:p w14:paraId="4579D6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08, 45, 'services', 'married', 'professional.course', 'no', 'yes', 'yes', 'C208', '32725', 'no');</w:t>
      </w:r>
    </w:p>
    <w:p w14:paraId="6E224ABC" w14:textId="77777777" w:rsidR="00EE6FEB" w:rsidRDefault="00EE6FEB"/>
    <w:p w14:paraId="349A06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09, 45, 'technician', 'divorced', 'professional.course', 'no', 'no', 'no', 'C75', '45231', 'no');</w:t>
      </w:r>
    </w:p>
    <w:p w14:paraId="13E644F0" w14:textId="77777777" w:rsidR="00EE6FEB" w:rsidRDefault="00EE6FEB"/>
    <w:p w14:paraId="03EF71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10, 52, 'technician', 'married', 'professional.course', 'unknown', 'yes', 'no', 'C75', '45231', 'no');</w:t>
      </w:r>
    </w:p>
    <w:p w14:paraId="13E0F0F9" w14:textId="77777777" w:rsidR="00EE6FEB" w:rsidRDefault="00EE6FEB"/>
    <w:p w14:paraId="378934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11, 39, 'technician', 'divorced', 'professional.course', 'no', 'yes', 'no', 'C209', '42071', 'no');</w:t>
      </w:r>
    </w:p>
    <w:p w14:paraId="25BF87D1" w14:textId="77777777" w:rsidR="00EE6FEB" w:rsidRDefault="00EE6FEB"/>
    <w:p w14:paraId="3FCA27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12, 37, 'technician', 'married', 'professional.course', 'no', 'no', 'no', 'C41', '28403', 'no');</w:t>
      </w:r>
    </w:p>
    <w:p w14:paraId="494B09E7" w14:textId="77777777" w:rsidR="00EE6FEB" w:rsidRDefault="00EE6FEB"/>
    <w:p w14:paraId="5EC7CD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13, 53, 'self-employed', 'married', 'university.degree', 'no', 'no', 'no', 'C105', '1841', 'no');</w:t>
      </w:r>
    </w:p>
    <w:p w14:paraId="3227F30D" w14:textId="77777777" w:rsidR="00EE6FEB" w:rsidRDefault="00EE6FEB"/>
    <w:p w14:paraId="41A40C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14, 53, 'self-employed', 'married', 'university.degree', 'no', 'yes', 'no', 'C23', '60653', 'no');</w:t>
      </w:r>
    </w:p>
    <w:p w14:paraId="4D83F903" w14:textId="77777777" w:rsidR="00EE6FEB" w:rsidRDefault="00EE6FEB"/>
    <w:p w14:paraId="5AF4C1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15, 60, 'admin.', 'married', 'basic.9y', 'no', 'no', 'no', 'C11', '19120', 'no');</w:t>
      </w:r>
    </w:p>
    <w:p w14:paraId="7AA0FA8D" w14:textId="77777777" w:rsidR="00EE6FEB" w:rsidRDefault="00EE6FEB"/>
    <w:p w14:paraId="0CB8F9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16, 33, 'admin.', 'single', 'university.degree', 'no', 'yes', 'no', 'C166', '6360', 'no');</w:t>
      </w:r>
    </w:p>
    <w:p w14:paraId="2F59832B" w14:textId="77777777" w:rsidR="00EE6FEB" w:rsidRDefault="00EE6FEB"/>
    <w:p w14:paraId="1809E2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17, 50, 'management', 'married', 'university.degree', 'no', 'yes', 'no', 'C9', '94110', 'no');</w:t>
      </w:r>
    </w:p>
    <w:p w14:paraId="4E4A3A27" w14:textId="77777777" w:rsidR="00EE6FEB" w:rsidRDefault="00EE6FEB"/>
    <w:p w14:paraId="10A5B7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18, 33, 'technician', 'single', 'university.degree', 'no', 'no', 'no', 'C9', '94109', 'no');</w:t>
      </w:r>
    </w:p>
    <w:p w14:paraId="4071C883" w14:textId="77777777" w:rsidR="00EE6FEB" w:rsidRDefault="00EE6FEB"/>
    <w:p w14:paraId="682631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19, 48, 'technician', 'married', 'university.degree', 'no', 'no', 'no', 'C161', '44052', 'no');</w:t>
      </w:r>
    </w:p>
    <w:p w14:paraId="1C380CF8" w14:textId="77777777" w:rsidR="00EE6FEB" w:rsidRDefault="00EE6FEB"/>
    <w:p w14:paraId="2D5646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20, 29, 'admin.', 'single', 'university.degree', 'no', 'no', 'no', 'C161', '44052', 'no');</w:t>
      </w:r>
    </w:p>
    <w:p w14:paraId="61D131DA" w14:textId="77777777" w:rsidR="00EE6FEB" w:rsidRDefault="00EE6FEB"/>
    <w:p w14:paraId="317272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21, 31, 'admin.', 'married', 'university.degree', 'no', 'yes', 'yes', 'C62', '75220', 'no');</w:t>
      </w:r>
    </w:p>
    <w:p w14:paraId="0E8D5DB9" w14:textId="77777777" w:rsidR="00EE6FEB" w:rsidRDefault="00EE6FEB"/>
    <w:p w14:paraId="60513A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22, 33, 'admin.', 'single', 'university.degree', 'no', 'no', 'no', 'C62', '75220', 'no');</w:t>
      </w:r>
    </w:p>
    <w:p w14:paraId="2734A45C" w14:textId="77777777" w:rsidR="00EE6FEB" w:rsidRDefault="00EE6FEB"/>
    <w:p w14:paraId="299221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23, 29, 'admin.', 'single', 'university.degree', 'no', 'yes', 'no', 'C2', '90049', 'no');</w:t>
      </w:r>
    </w:p>
    <w:p w14:paraId="66201C63" w14:textId="77777777" w:rsidR="00EE6FEB" w:rsidRDefault="00EE6FEB"/>
    <w:p w14:paraId="78EDDD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24, 30, 'technician', 'single', 'high.school', 'no', 'yes', 'no', 'C210', '6457', 'no');</w:t>
      </w:r>
    </w:p>
    <w:p w14:paraId="58471D4F" w14:textId="77777777" w:rsidR="00EE6FEB" w:rsidRDefault="00EE6FEB"/>
    <w:p w14:paraId="3B3C3F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25, 30, 'admin.', 'divorced', 'university.degree', 'no', 'yes', 'no', 'C2', '90008', 'no');</w:t>
      </w:r>
    </w:p>
    <w:p w14:paraId="1169A9F2" w14:textId="77777777" w:rsidR="00EE6FEB" w:rsidRDefault="00EE6FEB"/>
    <w:p w14:paraId="1DA95B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26, 53, 'management', 'married', 'university.degree', 'no', 'no', 'no', 'C21', '10011', 'no');</w:t>
      </w:r>
    </w:p>
    <w:p w14:paraId="05167C55" w14:textId="77777777" w:rsidR="00EE6FEB" w:rsidRDefault="00EE6FEB"/>
    <w:p w14:paraId="4AAC79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27, 37, 'admin.', 'married', 'university.degree', 'no', 'yes', 'no', 'C21', '10011', 'no');</w:t>
      </w:r>
    </w:p>
    <w:p w14:paraId="55B885E7" w14:textId="77777777" w:rsidR="00EE6FEB" w:rsidRDefault="00EE6FEB"/>
    <w:p w14:paraId="22F5D3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28, 32, 'self-employed', 'married', 'high.school', 'no', 'yes', 'no', 'C21', '10011', 'no');</w:t>
      </w:r>
    </w:p>
    <w:p w14:paraId="4BC73944" w14:textId="77777777" w:rsidR="00EE6FEB" w:rsidRDefault="00EE6FEB"/>
    <w:p w14:paraId="34ECCB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29, 60, 'admin.', 'married', 'basic.9y', 'no', 'yes', 'no', 'C109', '28540', 'no');</w:t>
      </w:r>
    </w:p>
    <w:p w14:paraId="7B3D74FD" w14:textId="77777777" w:rsidR="00EE6FEB" w:rsidRDefault="00EE6FEB"/>
    <w:p w14:paraId="7FBE16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30, 30, 'admin.', 'single', 'university.degree', 'no', 'no', 'no', 'C109', '28540', 'no');</w:t>
      </w:r>
    </w:p>
    <w:p w14:paraId="3A837106" w14:textId="77777777" w:rsidR="00EE6FEB" w:rsidRDefault="00EE6FEB"/>
    <w:p w14:paraId="5F93B9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31, 33, 'technician', 'single', 'professional.course', 'no', 'yes', 'no', 'C109', '28540', 'no');</w:t>
      </w:r>
    </w:p>
    <w:p w14:paraId="41476BDB" w14:textId="77777777" w:rsidR="00EE6FEB" w:rsidRDefault="00EE6FEB"/>
    <w:p w14:paraId="6C017F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32, 33, 'admin.', 'single', 'university.degree', 'no', 'yes', 'yes', 'C211', '11520', 'no');</w:t>
      </w:r>
    </w:p>
    <w:p w14:paraId="10725063" w14:textId="77777777" w:rsidR="00EE6FEB" w:rsidRDefault="00EE6FEB"/>
    <w:p w14:paraId="0C82A5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33, 33, 'admin.', 'single', 'university.degree', 'no', 'yes', 'no', 'C211', '11520', 'no');</w:t>
      </w:r>
    </w:p>
    <w:p w14:paraId="0B1CC084" w14:textId="77777777" w:rsidR="00EE6FEB" w:rsidRDefault="00EE6FEB"/>
    <w:p w14:paraId="691249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34, 30, 'technician', 'married', 'professional.course', 'no', 'yes', 'yes', 'C70', '55044', 'no');</w:t>
      </w:r>
    </w:p>
    <w:p w14:paraId="7DA0E40F" w14:textId="77777777" w:rsidR="00EE6FEB" w:rsidRDefault="00EE6FEB"/>
    <w:p w14:paraId="205A03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35, 33, 'admin.', 'single', 'university.degree', 'no', 'yes', 'yes', 'C70', '55044', 'no');</w:t>
      </w:r>
    </w:p>
    <w:p w14:paraId="3843DB5A" w14:textId="77777777" w:rsidR="00EE6FEB" w:rsidRDefault="00EE6FEB"/>
    <w:p w14:paraId="1E42CD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36, 35, 'services', 'married', 'university.degree', 'no', 'yes', 'no', 'C70', '55044', 'no');</w:t>
      </w:r>
    </w:p>
    <w:p w14:paraId="03D1D3F5" w14:textId="77777777" w:rsidR="00EE6FEB" w:rsidRDefault="00EE6FEB"/>
    <w:p w14:paraId="23BD23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37, 53, 'technician', 'married', 'professional.course', 'unknown', 'yes', 'no', 'C70', '55044', 'no');</w:t>
      </w:r>
    </w:p>
    <w:p w14:paraId="2A092E31" w14:textId="77777777" w:rsidR="00EE6FEB" w:rsidRDefault="00EE6FEB"/>
    <w:p w14:paraId="3D3DC5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38, 41, 'management', 'married', 'university.degree', 'unknown', 'yes', 'no', 'C70', '55044', 'no');</w:t>
      </w:r>
    </w:p>
    <w:p w14:paraId="05BF2BE0" w14:textId="77777777" w:rsidR="00EE6FEB" w:rsidRDefault="00EE6FEB"/>
    <w:p w14:paraId="1202D1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39, 33, 'admin.', 'single', 'university.degree', 'no', 'yes', 'no', 'C149', '60201', 'no');</w:t>
      </w:r>
    </w:p>
    <w:p w14:paraId="111A7455" w14:textId="77777777" w:rsidR="00EE6FEB" w:rsidRDefault="00EE6FEB"/>
    <w:p w14:paraId="3EED92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40, 31, 'admin.', 'single', 'university.degree', 'no', 'yes', 'yes', 'C82', '22204', 'no');</w:t>
      </w:r>
    </w:p>
    <w:p w14:paraId="3B195BF7" w14:textId="77777777" w:rsidR="00EE6FEB" w:rsidRDefault="00EE6FEB"/>
    <w:p w14:paraId="56E9E0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41, 32, 'admin.', 'single', 'university.degree', 'no', 'yes', 'no', 'C9', '94109', 'no');</w:t>
      </w:r>
    </w:p>
    <w:p w14:paraId="6545644E" w14:textId="77777777" w:rsidR="00EE6FEB" w:rsidRDefault="00EE6FEB"/>
    <w:p w14:paraId="322601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42, 35, 'technician', 'single', 'university.degree', 'no', 'no', 'no', 'C9', '94109', 'no');</w:t>
      </w:r>
    </w:p>
    <w:p w14:paraId="771E9896" w14:textId="77777777" w:rsidR="00EE6FEB" w:rsidRDefault="00EE6FEB"/>
    <w:p w14:paraId="6BD0B1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43, 36, 'admin.', 'married', 'university.degree', 'no', 'yes', 'no', 'C9', '94109', 'no');</w:t>
      </w:r>
    </w:p>
    <w:p w14:paraId="402D8ACB" w14:textId="77777777" w:rsidR="00EE6FEB" w:rsidRDefault="00EE6FEB"/>
    <w:p w14:paraId="2E3268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44, 30, 'admin.', 'divorced', 'university.degree', 'no', 'no', 'no', 'C13', '77036', 'no');</w:t>
      </w:r>
    </w:p>
    <w:p w14:paraId="5EEAB518" w14:textId="77777777" w:rsidR="00EE6FEB" w:rsidRDefault="00EE6FEB"/>
    <w:p w14:paraId="6D323D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45, 44, 'blue-collar', 'married', 'unknown', 'unknown', 'yes', 'no', 'C13', '77036', 'no');</w:t>
      </w:r>
    </w:p>
    <w:p w14:paraId="3B7D74C6" w14:textId="77777777" w:rsidR="00EE6FEB" w:rsidRDefault="00EE6FEB"/>
    <w:p w14:paraId="56F5B0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46, 49, 'services', 'divorced', 'high.school', 'no', 'yes', 'no', 'C104', '40214', 'no');</w:t>
      </w:r>
    </w:p>
    <w:p w14:paraId="2A703160" w14:textId="77777777" w:rsidR="00EE6FEB" w:rsidRDefault="00EE6FEB"/>
    <w:p w14:paraId="2D2308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47, 36, 'admin.', 'divorced', 'university.degree', 'no', 'yes', 'no', 'C6', '76106', 'no');</w:t>
      </w:r>
    </w:p>
    <w:p w14:paraId="3404C57B" w14:textId="77777777" w:rsidR="00EE6FEB" w:rsidRDefault="00EE6FEB"/>
    <w:p w14:paraId="3618D6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48, 53, 'technician', 'divorced', 'professional.course', 'no', 'no', 'yes', 'C2', '90049', 'no');</w:t>
      </w:r>
    </w:p>
    <w:p w14:paraId="71EAC086" w14:textId="77777777" w:rsidR="00EE6FEB" w:rsidRDefault="00EE6FEB"/>
    <w:p w14:paraId="55E8B9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49, 44, 'technician', 'married', 'university.degree', 'no', 'no', 'no', 'C11', '19120', 'no');</w:t>
      </w:r>
    </w:p>
    <w:p w14:paraId="5C1FA32E" w14:textId="77777777" w:rsidR="00EE6FEB" w:rsidRDefault="00EE6FEB"/>
    <w:p w14:paraId="44C408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50, 44, 'admin.', 'married', 'university.degree', 'no', 'yes', 'no', 'C11', '19120', 'no');</w:t>
      </w:r>
    </w:p>
    <w:p w14:paraId="2F7BB3B2" w14:textId="77777777" w:rsidR="00EE6FEB" w:rsidRDefault="00EE6FEB"/>
    <w:p w14:paraId="37A970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51, 34, 'admin.', 'married', 'university.degree', 'unknown', 'yes', 'no', 'C11', '19120', 'no');</w:t>
      </w:r>
    </w:p>
    <w:p w14:paraId="7A4831D7" w14:textId="77777777" w:rsidR="00EE6FEB" w:rsidRDefault="00EE6FEB"/>
    <w:p w14:paraId="3EACFC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52, 48, 'blue-collar', 'married', 'basic.9y', 'no', 'yes', 'no', 'C94', '85705', 'no');</w:t>
      </w:r>
    </w:p>
    <w:p w14:paraId="0D66E83F" w14:textId="77777777" w:rsidR="00EE6FEB" w:rsidRDefault="00EE6FEB"/>
    <w:p w14:paraId="3FE879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53, 30, 'admin.', 'married', 'university.degree', 'no', 'yes', 'no', 'C94', '85705', 'no');</w:t>
      </w:r>
    </w:p>
    <w:p w14:paraId="548906D3" w14:textId="77777777" w:rsidR="00EE6FEB" w:rsidRDefault="00EE6FEB"/>
    <w:p w14:paraId="27D7AD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54, 35, 'management', 'married', 'university.degree', 'no', 'no', 'no', 'C94', '85705', 'no');</w:t>
      </w:r>
    </w:p>
    <w:p w14:paraId="1831D4E7" w14:textId="77777777" w:rsidR="00EE6FEB" w:rsidRDefault="00EE6FEB"/>
    <w:p w14:paraId="4AC16B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55, 45, 'admin.', 'married', 'high.school', 'no', 'no', 'no', 'C94', '85705', 'no');</w:t>
      </w:r>
    </w:p>
    <w:p w14:paraId="793A4FBA" w14:textId="77777777" w:rsidR="00EE6FEB" w:rsidRDefault="00EE6FEB"/>
    <w:p w14:paraId="4D1188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56, 33, 'unemployed', 'single', 'university.degree', 'no', 'no', 'no', 'C94', '85705', 'no');</w:t>
      </w:r>
    </w:p>
    <w:p w14:paraId="34A8F994" w14:textId="77777777" w:rsidR="00EE6FEB" w:rsidRDefault="00EE6FEB"/>
    <w:p w14:paraId="517B79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57, 51, 'blue-collar', 'married', 'professional.course', 'no', 'no', 'yes', 'C212', '90660', 'no');</w:t>
      </w:r>
    </w:p>
    <w:p w14:paraId="08F23D49" w14:textId="77777777" w:rsidR="00EE6FEB" w:rsidRDefault="00EE6FEB"/>
    <w:p w14:paraId="5025DC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58, 50, 'admin.', 'married', 'basic.9y', 'no', 'yes', 'no', 'C78', '80906', 'no');</w:t>
      </w:r>
    </w:p>
    <w:p w14:paraId="5777EA50" w14:textId="77777777" w:rsidR="00EE6FEB" w:rsidRDefault="00EE6FEB"/>
    <w:p w14:paraId="2E64E8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59, 55, 'blue-collar', 'married', 'basic.4y', 'no', 'yes', 'yes', 'C78', '80906', 'no');</w:t>
      </w:r>
    </w:p>
    <w:p w14:paraId="70296D56" w14:textId="77777777" w:rsidR="00EE6FEB" w:rsidRDefault="00EE6FEB"/>
    <w:p w14:paraId="00545D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60, 41, 'technician', 'married', 'high.school', 'no', 'no', 'no', 'C184', '20735', 'no');</w:t>
      </w:r>
    </w:p>
    <w:p w14:paraId="3F828946" w14:textId="77777777" w:rsidR="00EE6FEB" w:rsidRDefault="00EE6FEB"/>
    <w:p w14:paraId="0DD91C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61, 53, 'self-employed', 'married', 'university.degree', 'no', 'yes', 'yes', 'C133', '94591', 'no');</w:t>
      </w:r>
    </w:p>
    <w:p w14:paraId="5D1B8341" w14:textId="77777777" w:rsidR="00EE6FEB" w:rsidRDefault="00EE6FEB"/>
    <w:p w14:paraId="03872D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62, 55, 'unknown', 'married', 'unknown', 'unknown', 'yes', 'no', 'C133', '94591', 'no');</w:t>
      </w:r>
    </w:p>
    <w:p w14:paraId="73E2CBC0" w14:textId="77777777" w:rsidR="00EE6FEB" w:rsidRDefault="00EE6FEB"/>
    <w:p w14:paraId="5EAF75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63, 34, 'technician', 'married', 'professional.course', 'no', 'yes', 'no', 'C213', '84604', 'no');</w:t>
      </w:r>
    </w:p>
    <w:p w14:paraId="0C3F10FA" w14:textId="77777777" w:rsidR="00EE6FEB" w:rsidRDefault="00EE6FEB"/>
    <w:p w14:paraId="6A7B08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64, 32, 'admin.', 'single', 'university.degree', 'no', 'yes', 'no', 'C214', '84062', 'no');</w:t>
      </w:r>
    </w:p>
    <w:p w14:paraId="0D060E95" w14:textId="77777777" w:rsidR="00EE6FEB" w:rsidRDefault="00EE6FEB"/>
    <w:p w14:paraId="3C6A2F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65, 50, 'admin.', 'married', 'basic.9y', 'no', 'no', 'no', 'C214', '84062', 'no');</w:t>
      </w:r>
    </w:p>
    <w:p w14:paraId="50B355D0" w14:textId="77777777" w:rsidR="00EE6FEB" w:rsidRDefault="00EE6FEB"/>
    <w:p w14:paraId="0AEFEA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66, 39, 'technician', 'single', 'professional.course', 'unknown', 'no', 'no', 'C214', '84062', 'no');</w:t>
      </w:r>
    </w:p>
    <w:p w14:paraId="30F9687F" w14:textId="77777777" w:rsidR="00EE6FEB" w:rsidRDefault="00EE6FEB"/>
    <w:p w14:paraId="6B2A97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67, 31, 'admin.', 'divorced', 'high.school', 'no', 'no', 'no', 'C214', '84062', 'no');</w:t>
      </w:r>
    </w:p>
    <w:p w14:paraId="5BF62DF4" w14:textId="77777777" w:rsidR="00EE6FEB" w:rsidRDefault="00EE6FEB"/>
    <w:p w14:paraId="0E4DC1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68, 35, 'technician', 'single', 'university.degree', 'no', 'yes', 'yes', 'C214', '84062', 'no');</w:t>
      </w:r>
    </w:p>
    <w:p w14:paraId="580C1A75" w14:textId="77777777" w:rsidR="00EE6FEB" w:rsidRDefault="00EE6FEB"/>
    <w:p w14:paraId="635FEA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69, 39, 'admin.', 'single', 'university.degree', 'no', 'yes', 'yes', 'C214', '84062', 'no');</w:t>
      </w:r>
    </w:p>
    <w:p w14:paraId="71A3A022" w14:textId="77777777" w:rsidR="00EE6FEB" w:rsidRDefault="00EE6FEB"/>
    <w:p w14:paraId="2D4332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70, 32, 'management', 'single', 'university.degree', 'no', 'no', 'no', 'C35', '60505', 'no');</w:t>
      </w:r>
    </w:p>
    <w:p w14:paraId="05EBFC33" w14:textId="77777777" w:rsidR="00EE6FEB" w:rsidRDefault="00EE6FEB"/>
    <w:p w14:paraId="4936EB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71, 32, 'management', 'single', 'university.degree', 'no', 'yes', 'no', 'C215', '30080', 'no');</w:t>
      </w:r>
    </w:p>
    <w:p w14:paraId="5AF25F3B" w14:textId="77777777" w:rsidR="00EE6FEB" w:rsidRDefault="00EE6FEB"/>
    <w:p w14:paraId="1F3C41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72, 34, 'admin.', 'divorced', 'university.degree', 'no', 'yes', 'no', 'C215', '30080', 'no');</w:t>
      </w:r>
    </w:p>
    <w:p w14:paraId="65B67BB1" w14:textId="77777777" w:rsidR="00EE6FEB" w:rsidRDefault="00EE6FEB"/>
    <w:p w14:paraId="24B424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73, 31, 'admin.', 'single', 'university.degree', 'no', 'yes', 'no', 'C215', '30080', 'no');</w:t>
      </w:r>
    </w:p>
    <w:p w14:paraId="2DD7A5AB" w14:textId="77777777" w:rsidR="00EE6FEB" w:rsidRDefault="00EE6FEB"/>
    <w:p w14:paraId="44FB6B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74, 31, 'admin.', 'married', 'university.degree', 'no', 'no', 'no', 'C215', '30080', 'no');</w:t>
      </w:r>
    </w:p>
    <w:p w14:paraId="7C5D0FDF" w14:textId="77777777" w:rsidR="00EE6FEB" w:rsidRDefault="00EE6FEB"/>
    <w:p w14:paraId="1936DF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75, 60, 'retired', 'married', 'high.school', 'no', 'no', 'no', 'C215', '30080', 'no');</w:t>
      </w:r>
    </w:p>
    <w:p w14:paraId="69175461" w14:textId="77777777" w:rsidR="00EE6FEB" w:rsidRDefault="00EE6FEB"/>
    <w:p w14:paraId="3F0CED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76, 43, 'admin.', 'single', 'university.degree', 'no', 'yes', 'no', 'C215', '30080', 'no');</w:t>
      </w:r>
    </w:p>
    <w:p w14:paraId="6E03D0AF" w14:textId="77777777" w:rsidR="00EE6FEB" w:rsidRDefault="00EE6FEB"/>
    <w:p w14:paraId="2369BC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77, 45, 'services', 'married', 'professional.course', 'no', 'no', 'no', 'C215', '30080', 'no');</w:t>
      </w:r>
    </w:p>
    <w:p w14:paraId="2A60A0A2" w14:textId="77777777" w:rsidR="00EE6FEB" w:rsidRDefault="00EE6FEB"/>
    <w:p w14:paraId="57FF33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78, 32, 'admin.', 'married', 'university.degree', 'no', 'no', 'no', 'C215', '30080', 'no');</w:t>
      </w:r>
    </w:p>
    <w:p w14:paraId="74594F61" w14:textId="77777777" w:rsidR="00EE6FEB" w:rsidRDefault="00EE6FEB"/>
    <w:p w14:paraId="214726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79, 45, 'services', 'married', 'professional.course', 'no', 'yes', 'yes', 'C215', '30080', 'no');</w:t>
      </w:r>
    </w:p>
    <w:p w14:paraId="41A2125B" w14:textId="77777777" w:rsidR="00EE6FEB" w:rsidRDefault="00EE6FEB"/>
    <w:p w14:paraId="01A710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80, 49, 'services', 'married', 'basic.9y', 'no', 'yes', 'no', 'C215', '30080', 'no');</w:t>
      </w:r>
    </w:p>
    <w:p w14:paraId="012D86CE" w14:textId="77777777" w:rsidR="00EE6FEB" w:rsidRDefault="00EE6FEB"/>
    <w:p w14:paraId="4A994D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81, 49, 'housemaid', 'married', 'basic.4y', 'unknown', 'yes', 'no', 'C215', '30080', 'no');</w:t>
      </w:r>
    </w:p>
    <w:p w14:paraId="7641E357" w14:textId="77777777" w:rsidR="00EE6FEB" w:rsidRDefault="00EE6FEB"/>
    <w:p w14:paraId="58BB77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82, 51, 'admin.', 'divorced', 'university.degree', 'unknown', 'yes', 'no', 'C141', '27217', 'no');</w:t>
      </w:r>
    </w:p>
    <w:p w14:paraId="2AE4E6FC" w14:textId="77777777" w:rsidR="00EE6FEB" w:rsidRDefault="00EE6FEB"/>
    <w:p w14:paraId="2A7E17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83, 45, 'services', 'married', 'professional.course', 'no', 'yes', 'no', 'C35', '60505', 'no');</w:t>
      </w:r>
    </w:p>
    <w:p w14:paraId="42650864" w14:textId="77777777" w:rsidR="00EE6FEB" w:rsidRDefault="00EE6FEB"/>
    <w:p w14:paraId="38FFBF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84, 30, 'admin.', 'single', 'university.degree', 'no', 'yes', 'no', 'C35', '60505', 'yes');</w:t>
      </w:r>
    </w:p>
    <w:p w14:paraId="4654A79D" w14:textId="77777777" w:rsidR="00EE6FEB" w:rsidRDefault="00EE6FEB"/>
    <w:p w14:paraId="38AEFC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85, 53, 'self-employed', 'married', 'university.degree', 'no', 'yes', 'no', 'C21', '10035', 'no');</w:t>
      </w:r>
    </w:p>
    <w:p w14:paraId="2C0E9D14" w14:textId="77777777" w:rsidR="00EE6FEB" w:rsidRDefault="00EE6FEB"/>
    <w:p w14:paraId="47ACCC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86, 43, 'admin.', 'married', 'university.degree', 'no', 'yes', 'no', 'C21', '10035', 'no');</w:t>
      </w:r>
    </w:p>
    <w:p w14:paraId="4B31FC99" w14:textId="77777777" w:rsidR="00EE6FEB" w:rsidRDefault="00EE6FEB"/>
    <w:p w14:paraId="57B44C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87, 38, 'technician', 'divorced', 'professional.course', 'no', 'no', 'no', 'C21', '10035', 'no');</w:t>
      </w:r>
    </w:p>
    <w:p w14:paraId="3AE5D3EF" w14:textId="77777777" w:rsidR="00EE6FEB" w:rsidRDefault="00EE6FEB"/>
    <w:p w14:paraId="1E0050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88, 32, 'management', 'single', 'university.degree', 'no', 'yes', 'no', 'C21', '10035', 'no');</w:t>
      </w:r>
    </w:p>
    <w:p w14:paraId="0D2A19DB" w14:textId="77777777" w:rsidR="00EE6FEB" w:rsidRDefault="00EE6FEB"/>
    <w:p w14:paraId="232EA0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89, 35, 'technician', 'married', 'high.school', 'no', 'yes', 'yes', 'C128', '24153', 'no');</w:t>
      </w:r>
    </w:p>
    <w:p w14:paraId="4ED231B0" w14:textId="77777777" w:rsidR="00EE6FEB" w:rsidRDefault="00EE6FEB"/>
    <w:p w14:paraId="70C91F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90, 45, 'admin.', 'married', 'university.degree', 'no', 'no', 'no', 'C128', '24153', 'no');</w:t>
      </w:r>
    </w:p>
    <w:p w14:paraId="6EC7876A" w14:textId="77777777" w:rsidR="00EE6FEB" w:rsidRDefault="00EE6FEB"/>
    <w:p w14:paraId="77A2E0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91, 43, 'admin.', 'married', 'university.degree', 'no', 'yes', 'no', 'C39', '43229', 'no');</w:t>
      </w:r>
    </w:p>
    <w:p w14:paraId="3E80C825" w14:textId="77777777" w:rsidR="00EE6FEB" w:rsidRDefault="00EE6FEB"/>
    <w:p w14:paraId="6D8AFA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92, 40, 'technician', 'divorced', 'professional.course', 'no', 'yes', 'no', 'C39', '43229', 'no');</w:t>
      </w:r>
    </w:p>
    <w:p w14:paraId="07B4F56C" w14:textId="77777777" w:rsidR="00EE6FEB" w:rsidRDefault="00EE6FEB"/>
    <w:p w14:paraId="4437E6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93, 35, 'technician', 'married', 'high.school', 'no', 'no', 'no', 'C11', '19143', 'no');</w:t>
      </w:r>
    </w:p>
    <w:p w14:paraId="2F838AA7" w14:textId="77777777" w:rsidR="00EE6FEB" w:rsidRDefault="00EE6FEB"/>
    <w:p w14:paraId="646AF1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94, 33, 'unemployed', 'single', 'university.degree', 'no', 'yes', 'yes', 'C11', '19143', 'no');</w:t>
      </w:r>
    </w:p>
    <w:p w14:paraId="75B6E4A4" w14:textId="77777777" w:rsidR="00EE6FEB" w:rsidRDefault="00EE6FEB"/>
    <w:p w14:paraId="046E5C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95, 33, 'unemployed', 'single', 'university.degree', 'no', 'yes', 'no', 'C11', '19143', 'no');</w:t>
      </w:r>
    </w:p>
    <w:p w14:paraId="18CFC995" w14:textId="77777777" w:rsidR="00EE6FEB" w:rsidRDefault="00EE6FEB"/>
    <w:p w14:paraId="767509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96, 37, 'technician', 'single', 'professional.course', 'no', 'no', 'no', 'C21', '10024', 'no');</w:t>
      </w:r>
    </w:p>
    <w:p w14:paraId="03070CC5" w14:textId="77777777" w:rsidR="00EE6FEB" w:rsidRDefault="00EE6FEB"/>
    <w:p w14:paraId="408193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97, 29, 'admin.', 'single', 'university.degree', 'no', 'no', 'no', 'C21', '10024', 'no');</w:t>
      </w:r>
    </w:p>
    <w:p w14:paraId="460BDB00" w14:textId="77777777" w:rsidR="00EE6FEB" w:rsidRDefault="00EE6FEB"/>
    <w:p w14:paraId="4FDD56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98, 36, 'admin.', 'single', 'university.degree', 'no', 'yes', 'no', 'C43', '85023', 'no');</w:t>
      </w:r>
    </w:p>
    <w:p w14:paraId="794B9175" w14:textId="77777777" w:rsidR="00EE6FEB" w:rsidRDefault="00EE6FEB"/>
    <w:p w14:paraId="631841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399, 31, 'technician', 'married', 'professional.course', 'no', 'yes', 'no', 'C56', '75051', 'no');</w:t>
      </w:r>
    </w:p>
    <w:p w14:paraId="34947E1F" w14:textId="77777777" w:rsidR="00EE6FEB" w:rsidRDefault="00EE6FEB"/>
    <w:p w14:paraId="3FB749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00, 58, 'admin.', 'divorced', 'university.degree', 'no', 'yes', 'no', 'C21', '10035', 'no');</w:t>
      </w:r>
    </w:p>
    <w:p w14:paraId="7597DFF7" w14:textId="77777777" w:rsidR="00EE6FEB" w:rsidRDefault="00EE6FEB"/>
    <w:p w14:paraId="5E780F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01, 50, 'management', 'married', 'university.degree', 'no', 'no', 'no', 'C21', '10035', 'no');</w:t>
      </w:r>
    </w:p>
    <w:p w14:paraId="3EF3A1E2" w14:textId="77777777" w:rsidR="00EE6FEB" w:rsidRDefault="00EE6FEB"/>
    <w:p w14:paraId="23962F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02, 41, 'management', 'married', 'university.degree', 'no', 'yes', 'no', 'C21', '10024', 'no');</w:t>
      </w:r>
    </w:p>
    <w:p w14:paraId="539C7D2E" w14:textId="77777777" w:rsidR="00EE6FEB" w:rsidRDefault="00EE6FEB"/>
    <w:p w14:paraId="357B31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03, 34, 'technician', 'divorced', 'professional.course', 'no', 'yes', 'no', 'C117', '92627', 'no');</w:t>
      </w:r>
    </w:p>
    <w:p w14:paraId="52276CB2" w14:textId="77777777" w:rsidR="00EE6FEB" w:rsidRDefault="00EE6FEB"/>
    <w:p w14:paraId="4D81B7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04, 36, 'admin.', 'single', 'university.degree', 'no', 'yes', 'no', 'C117', '92627', 'no');</w:t>
      </w:r>
    </w:p>
    <w:p w14:paraId="0457D453" w14:textId="77777777" w:rsidR="00EE6FEB" w:rsidRDefault="00EE6FEB"/>
    <w:p w14:paraId="387937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05, 55, 'admin.', 'married', 'basic.9y', 'unknown', 'yes', 'no', 'C13', '77041', 'no');</w:t>
      </w:r>
    </w:p>
    <w:p w14:paraId="1D61E119" w14:textId="77777777" w:rsidR="00EE6FEB" w:rsidRDefault="00EE6FEB"/>
    <w:p w14:paraId="4F0549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06, 34, 'technician', 'married', 'university.degree', 'no', 'yes', 'yes', 'C13', '77041', 'no');</w:t>
      </w:r>
    </w:p>
    <w:p w14:paraId="18E3C5BF" w14:textId="77777777" w:rsidR="00EE6FEB" w:rsidRDefault="00EE6FEB"/>
    <w:p w14:paraId="7525FF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07, 51, 'blue-collar', 'married', 'basic.9y', 'unknown', 'no', 'no', 'C13', '77041', 'no');</w:t>
      </w:r>
    </w:p>
    <w:p w14:paraId="4DBC97C1" w14:textId="77777777" w:rsidR="00EE6FEB" w:rsidRDefault="00EE6FEB"/>
    <w:p w14:paraId="571698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08, 45, 'admin.', 'married', 'high.school', 'no', 'yes', 'no', 'C124', '85204', 'no');</w:t>
      </w:r>
    </w:p>
    <w:p w14:paraId="18E790CD" w14:textId="77777777" w:rsidR="00EE6FEB" w:rsidRDefault="00EE6FEB"/>
    <w:p w14:paraId="06AABC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09, 53, 'entrepreneur', 'married', 'basic.4y', 'unknown', 'yes', 'no', 'C124', '85204', 'no');</w:t>
      </w:r>
    </w:p>
    <w:p w14:paraId="5F15E9A8" w14:textId="77777777" w:rsidR="00EE6FEB" w:rsidRDefault="00EE6FEB"/>
    <w:p w14:paraId="66B1A8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10, 37, 'technician', 'married', 'professional.course', 'no', 'yes', 'no', 'C124', '85204', 'no');</w:t>
      </w:r>
    </w:p>
    <w:p w14:paraId="489CE160" w14:textId="77777777" w:rsidR="00EE6FEB" w:rsidRDefault="00EE6FEB"/>
    <w:p w14:paraId="457EEE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11, 41, 'admin.', 'married', 'university.degree', 'no', 'yes', 'no', 'C124', '85204', 'no');</w:t>
      </w:r>
    </w:p>
    <w:p w14:paraId="319B0609" w14:textId="77777777" w:rsidR="00EE6FEB" w:rsidRDefault="00EE6FEB"/>
    <w:p w14:paraId="234354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12, 53, 'self-employed', 'married', 'university.degree', 'no', 'no', 'no', 'C124', '85204', 'no');</w:t>
      </w:r>
    </w:p>
    <w:p w14:paraId="690E5691" w14:textId="77777777" w:rsidR="00EE6FEB" w:rsidRDefault="00EE6FEB"/>
    <w:p w14:paraId="661BFA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13, 43, 'admin.', 'married', 'university.degree', 'no', 'no', 'yes', 'C124', '85204', 'no');</w:t>
      </w:r>
    </w:p>
    <w:p w14:paraId="5A5B5F15" w14:textId="77777777" w:rsidR="00EE6FEB" w:rsidRDefault="00EE6FEB"/>
    <w:p w14:paraId="7E5B84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14, 31, 'technician', 'divorced', 'university.degree', 'no', 'yes', 'no', 'C124', '85204', 'no');</w:t>
      </w:r>
    </w:p>
    <w:p w14:paraId="17F983A6" w14:textId="77777777" w:rsidR="00EE6FEB" w:rsidRDefault="00EE6FEB"/>
    <w:p w14:paraId="5A3C2A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15, 35, 'technician', 'single', 'university.degree', 'no', 'yes', 'no', 'C163', '93905', 'no');</w:t>
      </w:r>
    </w:p>
    <w:p w14:paraId="512B0D5D" w14:textId="77777777" w:rsidR="00EE6FEB" w:rsidRDefault="00EE6FEB"/>
    <w:p w14:paraId="7BAC7C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16, 40, 'self-employed', 'married', 'university.degree', 'no', 'no', 'no', 'C163', '93905', 'no');</w:t>
      </w:r>
    </w:p>
    <w:p w14:paraId="233BCFE3" w14:textId="77777777" w:rsidR="00EE6FEB" w:rsidRDefault="00EE6FEB"/>
    <w:p w14:paraId="48A2F9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17, 48, 'blue-collar', 'married', 'basic.6y', 'no', 'no', 'no', 'C163', '93905', 'no');</w:t>
      </w:r>
    </w:p>
    <w:p w14:paraId="2F3858E9" w14:textId="77777777" w:rsidR="00EE6FEB" w:rsidRDefault="00EE6FEB"/>
    <w:p w14:paraId="1FB7B4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18, 33, 'technician', 'single', 'university.degree', 'no', 'no', 'no', 'C163', '93905', 'no');</w:t>
      </w:r>
    </w:p>
    <w:p w14:paraId="6596006D" w14:textId="77777777" w:rsidR="00EE6FEB" w:rsidRDefault="00EE6FEB"/>
    <w:p w14:paraId="469B3D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19, 31, 'technician', 'single', 'professional.course', 'no', 'no', 'no', 'C39', '43229', 'no');</w:t>
      </w:r>
    </w:p>
    <w:p w14:paraId="4C9F9487" w14:textId="77777777" w:rsidR="00EE6FEB" w:rsidRDefault="00EE6FEB"/>
    <w:p w14:paraId="2111E6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20, 29, 'admin.', 'single', 'university.degree', 'no', 'no', 'no', 'C160', '35630', 'no');</w:t>
      </w:r>
    </w:p>
    <w:p w14:paraId="46D0CFB8" w14:textId="77777777" w:rsidR="00EE6FEB" w:rsidRDefault="00EE6FEB"/>
    <w:p w14:paraId="53BD9F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21, 33, 'technician', 'single', 'university.degree', 'no', 'no', 'no', 'C160', '35630', 'no');</w:t>
      </w:r>
    </w:p>
    <w:p w14:paraId="2CAF4DBB" w14:textId="77777777" w:rsidR="00EE6FEB" w:rsidRDefault="00EE6FEB"/>
    <w:p w14:paraId="5C45C7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22, 33, 'technician', 'single', 'university.degree', 'no', 'no', 'no', 'C160', '35630', 'no');</w:t>
      </w:r>
    </w:p>
    <w:p w14:paraId="7C1052D3" w14:textId="77777777" w:rsidR="00EE6FEB" w:rsidRDefault="00EE6FEB"/>
    <w:p w14:paraId="194673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23, 50, 'blue-collar', 'married', 'basic.4y', 'unknown', 'yes', 'no', 'C5', '98105', 'no');</w:t>
      </w:r>
    </w:p>
    <w:p w14:paraId="3EB859B8" w14:textId="77777777" w:rsidR="00EE6FEB" w:rsidRDefault="00EE6FEB"/>
    <w:p w14:paraId="4156B0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24, 38, 'management', 'divorced', 'university.degree', 'no', 'no', 'no', 'C216', '44134', 'no');</w:t>
      </w:r>
    </w:p>
    <w:p w14:paraId="35CA6558" w14:textId="77777777" w:rsidR="00EE6FEB" w:rsidRDefault="00EE6FEB"/>
    <w:p w14:paraId="309EC0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25, 38, 'technician', 'married', 'professional.course', 'no', 'yes', 'no', 'C216', '44134', 'no');</w:t>
      </w:r>
    </w:p>
    <w:p w14:paraId="555A3E65" w14:textId="77777777" w:rsidR="00EE6FEB" w:rsidRDefault="00EE6FEB"/>
    <w:p w14:paraId="02188D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26, 29, 'admin.', 'single', 'university.degree', 'no', 'yes', 'no', 'C113', '79109', 'no');</w:t>
      </w:r>
    </w:p>
    <w:p w14:paraId="02FAFA12" w14:textId="77777777" w:rsidR="00EE6FEB" w:rsidRDefault="00EE6FEB"/>
    <w:p w14:paraId="71583F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27, 49, 'technician', 'married', 'high.school', 'unknown', 'no', 'no', 'C113', '79109', 'no');</w:t>
      </w:r>
    </w:p>
    <w:p w14:paraId="618C2D0F" w14:textId="77777777" w:rsidR="00EE6FEB" w:rsidRDefault="00EE6FEB"/>
    <w:p w14:paraId="59A98D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28, 31, 'self-employed', 'married', 'university.degree', 'no', 'yes', 'no', 'C206', '2908', 'no');</w:t>
      </w:r>
    </w:p>
    <w:p w14:paraId="58A2E3BD" w14:textId="77777777" w:rsidR="00EE6FEB" w:rsidRDefault="00EE6FEB"/>
    <w:p w14:paraId="7C07A7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29, 38, 'admin.', 'married', 'university.degree', 'no', 'yes', 'yes', 'C206', '2908', 'no');</w:t>
      </w:r>
    </w:p>
    <w:p w14:paraId="4CADB072" w14:textId="77777777" w:rsidR="00EE6FEB" w:rsidRDefault="00EE6FEB"/>
    <w:p w14:paraId="3E56EE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30, 35, 'technician', 'married', 'high.school', 'no', 'unknown', 'unknown', 'C9', '94110', 'no');</w:t>
      </w:r>
    </w:p>
    <w:p w14:paraId="28157763" w14:textId="77777777" w:rsidR="00EE6FEB" w:rsidRDefault="00EE6FEB"/>
    <w:p w14:paraId="5A91DD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31, 33, 'admin.', 'married', 'university.degree', 'no', 'yes', 'no', 'C103', '40475', 'no');</w:t>
      </w:r>
    </w:p>
    <w:p w14:paraId="28DE8A0C" w14:textId="77777777" w:rsidR="00EE6FEB" w:rsidRDefault="00EE6FEB"/>
    <w:p w14:paraId="7C62B6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32, 48, 'admin.', 'married', 'university.degree', 'unknown', 'yes', 'yes', 'C35', '80013', 'no');</w:t>
      </w:r>
    </w:p>
    <w:p w14:paraId="7200BCB8" w14:textId="77777777" w:rsidR="00EE6FEB" w:rsidRDefault="00EE6FEB"/>
    <w:p w14:paraId="2154C5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33, 40, 'technician', 'married', 'professional.course', 'no', 'no', 'no', 'C23', '60623', 'no');</w:t>
      </w:r>
    </w:p>
    <w:p w14:paraId="4C37CC8F" w14:textId="77777777" w:rsidR="00EE6FEB" w:rsidRDefault="00EE6FEB"/>
    <w:p w14:paraId="13AF6D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34, 45, 'services', 'married', 'professional.course', 'no', 'unknown', 'unknown', 'C23', '60653', 'no');</w:t>
      </w:r>
    </w:p>
    <w:p w14:paraId="4C181C98" w14:textId="77777777" w:rsidR="00EE6FEB" w:rsidRDefault="00EE6FEB"/>
    <w:p w14:paraId="540DDF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35, 30, 'admin.', 'married', 'university.degree', 'no', 'yes', 'no', 'C23', '60653', 'no');</w:t>
      </w:r>
    </w:p>
    <w:p w14:paraId="334C49EC" w14:textId="77777777" w:rsidR="00EE6FEB" w:rsidRDefault="00EE6FEB"/>
    <w:p w14:paraId="10BC9F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36, 31, 'technician', 'single', 'university.degree', 'no', 'no', 'no', 'C23', '60653', 'no');</w:t>
      </w:r>
    </w:p>
    <w:p w14:paraId="2F3CF762" w14:textId="77777777" w:rsidR="00EE6FEB" w:rsidRDefault="00EE6FEB"/>
    <w:p w14:paraId="50EB3B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37, 45, 'technician', 'divorced', 'professional.course', 'no', 'yes', 'yes', 'C11', '19134', 'no');</w:t>
      </w:r>
    </w:p>
    <w:p w14:paraId="6B62E398" w14:textId="77777777" w:rsidR="00EE6FEB" w:rsidRDefault="00EE6FEB"/>
    <w:p w14:paraId="4BC225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38, 29, 'technician', 'single', 'university.degree', 'no', 'yes', 'no', 'C2', '90008', 'no');</w:t>
      </w:r>
    </w:p>
    <w:p w14:paraId="7218D2A3" w14:textId="77777777" w:rsidR="00EE6FEB" w:rsidRDefault="00EE6FEB"/>
    <w:p w14:paraId="3D55A6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39, 29, 'technician', 'single', 'university.degree', 'no', 'yes', 'no', 'C43', '85023', 'no');</w:t>
      </w:r>
    </w:p>
    <w:p w14:paraId="19D81350" w14:textId="77777777" w:rsidR="00EE6FEB" w:rsidRDefault="00EE6FEB"/>
    <w:p w14:paraId="116995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40, 48, 'services', 'married', 'basic.6y', 'unknown', 'no', 'no', 'C217', '36608', 'no');</w:t>
      </w:r>
    </w:p>
    <w:p w14:paraId="1A9F7E0A" w14:textId="77777777" w:rsidR="00EE6FEB" w:rsidRDefault="00EE6FEB"/>
    <w:p w14:paraId="73B312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41, 51, 'blue-collar', 'married', 'professional.course', 'no', 'no', 'no', 'C217', '36608', 'no');</w:t>
      </w:r>
    </w:p>
    <w:p w14:paraId="37EB2C3A" w14:textId="77777777" w:rsidR="00EE6FEB" w:rsidRDefault="00EE6FEB"/>
    <w:p w14:paraId="540C84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42, 40, 'admin.', 'divorced', 'professional.course', 'no', 'yes', 'yes', 'C217', '36608', 'no');</w:t>
      </w:r>
    </w:p>
    <w:p w14:paraId="7F38EEF8" w14:textId="77777777" w:rsidR="00EE6FEB" w:rsidRDefault="00EE6FEB"/>
    <w:p w14:paraId="46349A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43, 34, 'technician', 'married', 'university.degree', 'no', 'yes', 'no', 'C217', '36608', 'no');</w:t>
      </w:r>
    </w:p>
    <w:p w14:paraId="6B219EED" w14:textId="77777777" w:rsidR="00EE6FEB" w:rsidRDefault="00EE6FEB"/>
    <w:p w14:paraId="03DAC8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44, 48, 'services', 'married', 'basic.6y', 'unknown', 'yes', 'no', 'C39', '31907', 'no');</w:t>
      </w:r>
    </w:p>
    <w:p w14:paraId="7B4AF7F8" w14:textId="77777777" w:rsidR="00EE6FEB" w:rsidRDefault="00EE6FEB"/>
    <w:p w14:paraId="0617CF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45, 42, 'admin.', 'divorced', 'university.degree', 'no', 'yes', 'yes', 'C39', '31907', 'no');</w:t>
      </w:r>
    </w:p>
    <w:p w14:paraId="5A85ABCE" w14:textId="77777777" w:rsidR="00EE6FEB" w:rsidRDefault="00EE6FEB"/>
    <w:p w14:paraId="551CE6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46, 42, 'admin.', 'divorced', 'university.degree', 'no', 'yes', 'no', 'C218', '2740', 'no');</w:t>
      </w:r>
    </w:p>
    <w:p w14:paraId="50D25F44" w14:textId="77777777" w:rsidR="00EE6FEB" w:rsidRDefault="00EE6FEB"/>
    <w:p w14:paraId="319D94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47, 55, 'admin.', 'married', 'university.degree', 'unknown', 'no', 'yes', 'C219', '75061', 'no');</w:t>
      </w:r>
    </w:p>
    <w:p w14:paraId="05573325" w14:textId="77777777" w:rsidR="00EE6FEB" w:rsidRDefault="00EE6FEB"/>
    <w:p w14:paraId="7D51C5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48, 29, 'admin.', 'single', 'university.degree', 'no', 'yes', 'no', 'C210', '6457', 'no');</w:t>
      </w:r>
    </w:p>
    <w:p w14:paraId="451FBA2C" w14:textId="77777777" w:rsidR="00EE6FEB" w:rsidRDefault="00EE6FEB"/>
    <w:p w14:paraId="6D3607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49, 29, 'admin.', 'single', 'university.degree', 'no', 'yes', 'no', 'C5', '98103', 'no');</w:t>
      </w:r>
    </w:p>
    <w:p w14:paraId="4CCD40DC" w14:textId="77777777" w:rsidR="00EE6FEB" w:rsidRDefault="00EE6FEB"/>
    <w:p w14:paraId="793E03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50, 37, 'technician', 'married', 'professional.course', 'no', 'yes', 'no', 'C220', '8360', 'no');</w:t>
      </w:r>
    </w:p>
    <w:p w14:paraId="5B08D0DC" w14:textId="77777777" w:rsidR="00EE6FEB" w:rsidRDefault="00EE6FEB"/>
    <w:p w14:paraId="7C4163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51, 36, 'admin.', 'single', 'university.degree', 'no', 'no', 'yes', 'C46', '77506', 'no');</w:t>
      </w:r>
    </w:p>
    <w:p w14:paraId="73954468" w14:textId="77777777" w:rsidR="00EE6FEB" w:rsidRDefault="00EE6FEB"/>
    <w:p w14:paraId="406E33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52, 34, 'technician', 'married', 'professional.course', 'no', 'yes', 'no', 'C46', '77506', 'no');</w:t>
      </w:r>
    </w:p>
    <w:p w14:paraId="5EBAC117" w14:textId="77777777" w:rsidR="00EE6FEB" w:rsidRDefault="00EE6FEB"/>
    <w:p w14:paraId="3D8E78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53, 45, 'admin.', 'married', 'high.school', 'no', 'no', 'no', 'C21', '10009', 'no');</w:t>
      </w:r>
    </w:p>
    <w:p w14:paraId="1DADFA96" w14:textId="77777777" w:rsidR="00EE6FEB" w:rsidRDefault="00EE6FEB"/>
    <w:p w14:paraId="367306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54, 54, 'management', 'married', 'university.degree', 'unknown', 'yes', 'no', 'C221', '85301', 'no');</w:t>
      </w:r>
    </w:p>
    <w:p w14:paraId="75DDF2BC" w14:textId="77777777" w:rsidR="00EE6FEB" w:rsidRDefault="00EE6FEB"/>
    <w:p w14:paraId="5EB616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55, 34, 'technician', 'married', 'professional.course', 'no', 'no', 'no', 'C221', '85301', 'no');</w:t>
      </w:r>
    </w:p>
    <w:p w14:paraId="0A871E74" w14:textId="77777777" w:rsidR="00EE6FEB" w:rsidRDefault="00EE6FEB"/>
    <w:p w14:paraId="7CA80D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56, 29, 'admin.', 'single', 'university.degree', 'no', 'no', 'no', 'C109', '32216', 'no');</w:t>
      </w:r>
    </w:p>
    <w:p w14:paraId="56102FAD" w14:textId="77777777" w:rsidR="00EE6FEB" w:rsidRDefault="00EE6FEB"/>
    <w:p w14:paraId="4601F6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57, 51, 'services', 'married', 'high.school', 'no', 'yes', 'no', 'C67', '48234', 'no');</w:t>
      </w:r>
    </w:p>
    <w:p w14:paraId="54531535" w14:textId="77777777" w:rsidR="00EE6FEB" w:rsidRDefault="00EE6FEB"/>
    <w:p w14:paraId="12616A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58, 45, 'technician', 'married', 'professional.course', 'no', 'yes', 'no', 'C67', '48234', 'no');</w:t>
      </w:r>
    </w:p>
    <w:p w14:paraId="3E37A97F" w14:textId="77777777" w:rsidR="00EE6FEB" w:rsidRDefault="00EE6FEB"/>
    <w:p w14:paraId="786E36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59, 42, 'admin.', 'married', 'university.degree', 'no', 'yes', 'no', 'C67', '48234', 'no');</w:t>
      </w:r>
    </w:p>
    <w:p w14:paraId="37279334" w14:textId="77777777" w:rsidR="00EE6FEB" w:rsidRDefault="00EE6FEB"/>
    <w:p w14:paraId="044705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60, 43, 'admin.', 'single', 'university.degree', 'no', 'yes', 'no', 'C11', '19120', 'no');</w:t>
      </w:r>
    </w:p>
    <w:p w14:paraId="33A86178" w14:textId="77777777" w:rsidR="00EE6FEB" w:rsidRDefault="00EE6FEB"/>
    <w:p w14:paraId="5DB012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61, 52, 'blue-collar', 'married', 'basic.9y', 'no', 'no', 'yes', 'C2', '90004', 'no');</w:t>
      </w:r>
    </w:p>
    <w:p w14:paraId="46D13D38" w14:textId="77777777" w:rsidR="00EE6FEB" w:rsidRDefault="00EE6FEB"/>
    <w:p w14:paraId="642674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62, 39, 'technician', 'divorced', 'high.school', 'no', 'yes', 'no', 'C13', '77036', 'no');</w:t>
      </w:r>
    </w:p>
    <w:p w14:paraId="324B30FC" w14:textId="77777777" w:rsidR="00EE6FEB" w:rsidRDefault="00EE6FEB"/>
    <w:p w14:paraId="09A310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63, 53, 'technician', 'married', 'professional.course', 'unknown', 'no', 'yes', 'C222', '14304', 'no');</w:t>
      </w:r>
    </w:p>
    <w:p w14:paraId="4FBE1B34" w14:textId="77777777" w:rsidR="00EE6FEB" w:rsidRDefault="00EE6FEB"/>
    <w:p w14:paraId="4B2686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64, 52, 'admin.', 'married', 'high.school', 'no', 'yes', 'no', 'C222', '14304', 'no');</w:t>
      </w:r>
    </w:p>
    <w:p w14:paraId="1FEFFF0D" w14:textId="77777777" w:rsidR="00EE6FEB" w:rsidRDefault="00EE6FEB"/>
    <w:p w14:paraId="551867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65, 32, 'technician', 'married', 'university.degree', 'no', 'yes', 'no', 'C21', '10024', 'no');</w:t>
      </w:r>
    </w:p>
    <w:p w14:paraId="243507BB" w14:textId="77777777" w:rsidR="00EE6FEB" w:rsidRDefault="00EE6FEB"/>
    <w:p w14:paraId="21764D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66, 51, 'management', 'married', 'university.degree', 'no', 'no', 'no', 'C223', '27360', 'no');</w:t>
      </w:r>
    </w:p>
    <w:p w14:paraId="5284324C" w14:textId="77777777" w:rsidR="00EE6FEB" w:rsidRDefault="00EE6FEB"/>
    <w:p w14:paraId="348A6B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67, 38, 'admin.', 'married', 'university.degree', 'no', 'no', 'no', 'C224', '92683', 'no');</w:t>
      </w:r>
    </w:p>
    <w:p w14:paraId="3D3F31FC" w14:textId="77777777" w:rsidR="00EE6FEB" w:rsidRDefault="00EE6FEB"/>
    <w:p w14:paraId="3C6D5B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68, 42, 'admin.', 'married', 'university.degree', 'no', 'no', 'yes', 'C9', '94122', 'no');</w:t>
      </w:r>
    </w:p>
    <w:p w14:paraId="4A63C2FC" w14:textId="77777777" w:rsidR="00EE6FEB" w:rsidRDefault="00EE6FEB"/>
    <w:p w14:paraId="703C19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69, 52, 'admin.', 'married', 'university.degree', 'no', 'no', 'no', 'C9', '94122', 'no');</w:t>
      </w:r>
    </w:p>
    <w:p w14:paraId="4C993FCB" w14:textId="77777777" w:rsidR="00EE6FEB" w:rsidRDefault="00EE6FEB"/>
    <w:p w14:paraId="2E311A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70, 38, 'admin.', 'married', 'university.degree', 'no', 'yes', 'no', 'C9', '94122', 'no');</w:t>
      </w:r>
    </w:p>
    <w:p w14:paraId="2CC6ECFF" w14:textId="77777777" w:rsidR="00EE6FEB" w:rsidRDefault="00EE6FEB"/>
    <w:p w14:paraId="667EBD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71, 58, 'retired', 'married', 'high.school', 'no', 'yes', 'no', 'C26', '38301', 'no');</w:t>
      </w:r>
    </w:p>
    <w:p w14:paraId="273E0F9A" w14:textId="77777777" w:rsidR="00EE6FEB" w:rsidRDefault="00EE6FEB"/>
    <w:p w14:paraId="12E944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72, 55, 'retired', 'married', 'basic.9y', 'no', 'yes', 'no', 'C26', '38301', 'no');</w:t>
      </w:r>
    </w:p>
    <w:p w14:paraId="19EE81D6" w14:textId="77777777" w:rsidR="00EE6FEB" w:rsidRDefault="00EE6FEB"/>
    <w:p w14:paraId="6DF7C1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73, 38, 'admin.', 'married', 'university.degree', 'no', 'yes', 'no', 'C5', '98115', 'no');</w:t>
      </w:r>
    </w:p>
    <w:p w14:paraId="54BD1A79" w14:textId="77777777" w:rsidR="00EE6FEB" w:rsidRDefault="00EE6FEB"/>
    <w:p w14:paraId="75AD81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74, 29, 'technician', 'single', 'professional.course', 'no', 'no', 'no', 'C21', '10035', 'no');</w:t>
      </w:r>
    </w:p>
    <w:p w14:paraId="1C50DAA4" w14:textId="77777777" w:rsidR="00EE6FEB" w:rsidRDefault="00EE6FEB"/>
    <w:p w14:paraId="64E091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75, 38, 'technician', 'divorced', 'professional.course', 'no', 'yes', 'no', 'C2', '90008', 'no');</w:t>
      </w:r>
    </w:p>
    <w:p w14:paraId="163435DC" w14:textId="77777777" w:rsidR="00EE6FEB" w:rsidRDefault="00EE6FEB"/>
    <w:p w14:paraId="6C02F3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76, 33, 'admin.', 'married', 'university.degree', 'unknown', 'yes', 'yes', 'C2', '90008', 'no');</w:t>
      </w:r>
    </w:p>
    <w:p w14:paraId="48420A92" w14:textId="77777777" w:rsidR="00EE6FEB" w:rsidRDefault="00EE6FEB"/>
    <w:p w14:paraId="289C58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77, 33, 'admin.', 'married', 'university.degree', 'unknown', 'no', 'no', 'C2', '90008', 'no');</w:t>
      </w:r>
    </w:p>
    <w:p w14:paraId="1102FCA8" w14:textId="77777777" w:rsidR="00EE6FEB" w:rsidRDefault="00EE6FEB"/>
    <w:p w14:paraId="3AA36C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78, 33, 'admin.', 'married', 'university.degree', 'unknown', 'yes', 'no', 'C11', '19143', 'no');</w:t>
      </w:r>
    </w:p>
    <w:p w14:paraId="2A8C48A4" w14:textId="77777777" w:rsidR="00EE6FEB" w:rsidRDefault="00EE6FEB"/>
    <w:p w14:paraId="62CB8C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79, 32, 'technician', 'married', 'university.degree', 'no', 'no', 'no', 'C21', '10024', 'no');</w:t>
      </w:r>
    </w:p>
    <w:p w14:paraId="35E28A8C" w14:textId="77777777" w:rsidR="00EE6FEB" w:rsidRDefault="00EE6FEB"/>
    <w:p w14:paraId="4EE9E1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80, 59, 'admin.', 'married', 'high.school', 'no', 'yes', 'no', 'C21', '10035', 'no');</w:t>
      </w:r>
    </w:p>
    <w:p w14:paraId="7D7F672A" w14:textId="77777777" w:rsidR="00EE6FEB" w:rsidRDefault="00EE6FEB"/>
    <w:p w14:paraId="1BA5C1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81, 29, 'admin.', 'married', 'university.degree', 'no', 'yes', 'no', 'C21', '10035', 'no');</w:t>
      </w:r>
    </w:p>
    <w:p w14:paraId="40F38BFE" w14:textId="77777777" w:rsidR="00EE6FEB" w:rsidRDefault="00EE6FEB"/>
    <w:p w14:paraId="5A4E5D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82, 35, 'admin.', 'married', 'university.degree', 'no', 'no', 'no', 'C138', '98661', 'no');</w:t>
      </w:r>
    </w:p>
    <w:p w14:paraId="0B6B82FF" w14:textId="77777777" w:rsidR="00EE6FEB" w:rsidRDefault="00EE6FEB"/>
    <w:p w14:paraId="368D34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83, 30, 'admin.', 'single', 'university.degree', 'no', 'yes', 'no', 'C39', '31907', 'no');</w:t>
      </w:r>
    </w:p>
    <w:p w14:paraId="621F0224" w14:textId="77777777" w:rsidR="00EE6FEB" w:rsidRDefault="00EE6FEB"/>
    <w:p w14:paraId="5AA212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84, 42, 'admin.', 'married', 'university.degree', 'no', 'no', 'no', 'C225', '75019', 'no');</w:t>
      </w:r>
    </w:p>
    <w:p w14:paraId="16BC942B" w14:textId="77777777" w:rsidR="00EE6FEB" w:rsidRDefault="00EE6FEB"/>
    <w:p w14:paraId="5B8D04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85, 42, 'admin.', 'married', 'university.degree', 'no', 'yes', 'no', 'C225', '75019', 'no');</w:t>
      </w:r>
    </w:p>
    <w:p w14:paraId="4BF0668D" w14:textId="77777777" w:rsidR="00EE6FEB" w:rsidRDefault="00EE6FEB"/>
    <w:p w14:paraId="609B00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86, 42, 'admin.', 'married', 'university.degree', 'no', 'unknown', 'unknown', 'C225', '75019', 'no');</w:t>
      </w:r>
    </w:p>
    <w:p w14:paraId="3572AB19" w14:textId="77777777" w:rsidR="00EE6FEB" w:rsidRDefault="00EE6FEB"/>
    <w:p w14:paraId="0B1ABC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87, 32, 'admin.', 'divorced', 'university.degree', 'no', 'unknown', 'unknown', 'C9', '94122', 'no');</w:t>
      </w:r>
    </w:p>
    <w:p w14:paraId="1BC98201" w14:textId="77777777" w:rsidR="00EE6FEB" w:rsidRDefault="00EE6FEB"/>
    <w:p w14:paraId="1C8D14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88, 32, 'admin.', 'divorced', 'university.degree', 'no', 'no', 'no', 'C90', '78745', 'no');</w:t>
      </w:r>
    </w:p>
    <w:p w14:paraId="6B479063" w14:textId="77777777" w:rsidR="00EE6FEB" w:rsidRDefault="00EE6FEB"/>
    <w:p w14:paraId="337B19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89, 44, 'admin.', 'married', 'professional.course', 'no', 'yes', 'no', 'C90', '78745', 'no');</w:t>
      </w:r>
    </w:p>
    <w:p w14:paraId="14888769" w14:textId="77777777" w:rsidR="00EE6FEB" w:rsidRDefault="00EE6FEB"/>
    <w:p w14:paraId="54BF88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90, 51, 'admin.', 'divorced', 'university.degree', 'unknown', 'no', 'no', 'C90', '78745', 'no');</w:t>
      </w:r>
    </w:p>
    <w:p w14:paraId="52DDFFC4" w14:textId="77777777" w:rsidR="00EE6FEB" w:rsidRDefault="00EE6FEB"/>
    <w:p w14:paraId="29A9E8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91, 32, 'admin.', 'single', 'university.degree', 'no', 'yes', 'no', 'C2', '90045', 'no');</w:t>
      </w:r>
    </w:p>
    <w:p w14:paraId="76512DCF" w14:textId="77777777" w:rsidR="00EE6FEB" w:rsidRDefault="00EE6FEB"/>
    <w:p w14:paraId="235758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92, 33, 'technician', 'single', 'professional.course', 'no', 'yes', 'no', 'C2', '90045', 'no');</w:t>
      </w:r>
    </w:p>
    <w:p w14:paraId="68D9123B" w14:textId="77777777" w:rsidR="00EE6FEB" w:rsidRDefault="00EE6FEB"/>
    <w:p w14:paraId="6A9D4D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93, 32, 'admin.', 'single', 'university.degree', 'no', 'unknown', 'unknown', 'C2', '90004', 'no');</w:t>
      </w:r>
    </w:p>
    <w:p w14:paraId="2FBDBE29" w14:textId="77777777" w:rsidR="00EE6FEB" w:rsidRDefault="00EE6FEB"/>
    <w:p w14:paraId="1D34EF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94, 31, 'technician', 'divorced', 'university.degree', 'no', 'no', 'yes', 'C2', '90004', 'no');</w:t>
      </w:r>
    </w:p>
    <w:p w14:paraId="12E1760E" w14:textId="77777777" w:rsidR="00EE6FEB" w:rsidRDefault="00EE6FEB"/>
    <w:p w14:paraId="6E7AA8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95, 46, 'technician', 'married', 'unknown', 'no', 'yes', 'no', 'C21', '10024', 'no');</w:t>
      </w:r>
    </w:p>
    <w:p w14:paraId="72B1CAB3" w14:textId="77777777" w:rsidR="00EE6FEB" w:rsidRDefault="00EE6FEB"/>
    <w:p w14:paraId="29BA18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96, 34, 'admin.', 'married', 'high.school', 'unknown', 'yes', 'no', 'C39', '31907', 'no');</w:t>
      </w:r>
    </w:p>
    <w:p w14:paraId="63435C19" w14:textId="77777777" w:rsidR="00EE6FEB" w:rsidRDefault="00EE6FEB"/>
    <w:p w14:paraId="2A311D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97, 34, 'admin.', 'married', 'high.school', 'unknown', 'yes', 'no', 'C156', '68104', 'no');</w:t>
      </w:r>
    </w:p>
    <w:p w14:paraId="393CD960" w14:textId="77777777" w:rsidR="00EE6FEB" w:rsidRDefault="00EE6FEB"/>
    <w:p w14:paraId="6E6C14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98, 43, 'technician', 'married', 'high.school', 'no', 'yes', 'no', 'C2', '90036', 'no');</w:t>
      </w:r>
    </w:p>
    <w:p w14:paraId="4360861C" w14:textId="77777777" w:rsidR="00EE6FEB" w:rsidRDefault="00EE6FEB"/>
    <w:p w14:paraId="6905B2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499, 45, 'admin.', 'married', 'high.school', 'no', 'yes', 'no', 'C226', '91767', 'no');</w:t>
      </w:r>
    </w:p>
    <w:p w14:paraId="1A98A3F5" w14:textId="77777777" w:rsidR="00EE6FEB" w:rsidRDefault="00EE6FEB"/>
    <w:p w14:paraId="6CD69F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00, 32, 'admin.', 'single', 'university.degree', 'unknown', 'yes', 'no', 'C226', '91767', 'no');</w:t>
      </w:r>
    </w:p>
    <w:p w14:paraId="00AD40FB" w14:textId="77777777" w:rsidR="00EE6FEB" w:rsidRDefault="00EE6FEB"/>
    <w:p w14:paraId="11A290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01, 41, 'technician', 'married', 'professional.course', 'no', 'yes', 'yes', 'C62', '75220', 'no');</w:t>
      </w:r>
    </w:p>
    <w:p w14:paraId="24947512" w14:textId="77777777" w:rsidR="00EE6FEB" w:rsidRDefault="00EE6FEB"/>
    <w:p w14:paraId="6E5BF2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02, 54, 'services', 'married', 'high.school', 'no', 'yes', 'no', 'C62', '75220', 'no');</w:t>
      </w:r>
    </w:p>
    <w:p w14:paraId="5862530C" w14:textId="77777777" w:rsidR="00EE6FEB" w:rsidRDefault="00EE6FEB"/>
    <w:p w14:paraId="4F18E5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03, 41, 'technician', 'married', 'professional.course', 'no', 'yes', 'no', 'C62', '75220', 'no');</w:t>
      </w:r>
    </w:p>
    <w:p w14:paraId="09398486" w14:textId="77777777" w:rsidR="00EE6FEB" w:rsidRDefault="00EE6FEB"/>
    <w:p w14:paraId="7E9DD0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04, 42, 'admin.', 'divorced', 'university.degree', 'no', 'yes', 'no', 'C11', '19120', 'no');</w:t>
      </w:r>
    </w:p>
    <w:p w14:paraId="07617883" w14:textId="77777777" w:rsidR="00EE6FEB" w:rsidRDefault="00EE6FEB"/>
    <w:p w14:paraId="4158FA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05, 41, 'housemaid', 'married', 'basic.4y', 'no', 'yes', 'no', 'C227', '89031', 'no');</w:t>
      </w:r>
    </w:p>
    <w:p w14:paraId="0D856017" w14:textId="77777777" w:rsidR="00EE6FEB" w:rsidRDefault="00EE6FEB"/>
    <w:p w14:paraId="50C408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06, 45, 'management', 'married', 'university.degree', 'no', 'yes', 'yes', 'C5', '98105', 'no');</w:t>
      </w:r>
    </w:p>
    <w:p w14:paraId="0B99489F" w14:textId="77777777" w:rsidR="00EE6FEB" w:rsidRDefault="00EE6FEB"/>
    <w:p w14:paraId="1283C1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07, 37, 'admin.', 'married', 'university.degree', 'no', 'no', 'no', 'C5', '98105', 'no');</w:t>
      </w:r>
    </w:p>
    <w:p w14:paraId="63A3E946" w14:textId="77777777" w:rsidR="00EE6FEB" w:rsidRDefault="00EE6FEB"/>
    <w:p w14:paraId="22391A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08, 44, 'admin.', 'married', 'high.school', 'unknown', 'no', 'no', 'C9', '94110', 'no');</w:t>
      </w:r>
    </w:p>
    <w:p w14:paraId="03AAC145" w14:textId="77777777" w:rsidR="00EE6FEB" w:rsidRDefault="00EE6FEB"/>
    <w:p w14:paraId="48C530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09, 49, 'services', 'married', 'unknown', 'no', 'no', 'no', 'C23', '60610', 'no');</w:t>
      </w:r>
    </w:p>
    <w:p w14:paraId="4FE3C1A6" w14:textId="77777777" w:rsidR="00EE6FEB" w:rsidRDefault="00EE6FEB"/>
    <w:p w14:paraId="6F88DA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10, 32, 'technician', 'single', 'high.school', 'no', 'yes', 'no', 'C94', '85705', 'no');</w:t>
      </w:r>
    </w:p>
    <w:p w14:paraId="704231A5" w14:textId="77777777" w:rsidR="00EE6FEB" w:rsidRDefault="00EE6FEB"/>
    <w:p w14:paraId="367778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11, 29, 'admin.', 'single', 'university.degree', 'no', 'yes', 'no', 'C94', '85705', 'no');</w:t>
      </w:r>
    </w:p>
    <w:p w14:paraId="2055018A" w14:textId="77777777" w:rsidR="00EE6FEB" w:rsidRDefault="00EE6FEB"/>
    <w:p w14:paraId="7828C7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12, 39, 'technician', 'married', 'university.degree', 'unknown', 'no', 'no', 'C94', '85705', 'no');</w:t>
      </w:r>
    </w:p>
    <w:p w14:paraId="4F6FC978" w14:textId="77777777" w:rsidR="00EE6FEB" w:rsidRDefault="00EE6FEB"/>
    <w:p w14:paraId="0E90F2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13, 29, 'admin.', 'single', 'university.degree', 'no', 'no', 'no', 'C94', '85705', 'no');</w:t>
      </w:r>
    </w:p>
    <w:p w14:paraId="69C1BBD5" w14:textId="77777777" w:rsidR="00EE6FEB" w:rsidRDefault="00EE6FEB"/>
    <w:p w14:paraId="484FD9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14, 50, 'management', 'married', 'university.degree', 'no', 'no', 'no', 'C94', '85705', 'no');</w:t>
      </w:r>
    </w:p>
    <w:p w14:paraId="3A5359DF" w14:textId="77777777" w:rsidR="00EE6FEB" w:rsidRDefault="00EE6FEB"/>
    <w:p w14:paraId="2AAB8E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15, 45, 'blue-collar', 'married', 'basic.9y', 'no', 'yes', 'no', 'C228', '18103', 'no');</w:t>
      </w:r>
    </w:p>
    <w:p w14:paraId="128AE545" w14:textId="77777777" w:rsidR="00EE6FEB" w:rsidRDefault="00EE6FEB"/>
    <w:p w14:paraId="758A3F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16, 39, 'technician', 'married', 'university.degree', 'unknown', 'yes', 'no', 'C228', '18103', 'no');</w:t>
      </w:r>
    </w:p>
    <w:p w14:paraId="53B08E71" w14:textId="77777777" w:rsidR="00EE6FEB" w:rsidRDefault="00EE6FEB"/>
    <w:p w14:paraId="37556E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17, 31, 'technician', 'single', 'professional.course', 'no', 'yes', 'no', 'C47', '19711', 'no');</w:t>
      </w:r>
    </w:p>
    <w:p w14:paraId="637C0799" w14:textId="77777777" w:rsidR="00EE6FEB" w:rsidRDefault="00EE6FEB"/>
    <w:p w14:paraId="283C6B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18, 32, 'admin.', 'married', 'university.degree', 'no', 'no', 'no', 'C47', '19711', 'no');</w:t>
      </w:r>
    </w:p>
    <w:p w14:paraId="30E7603B" w14:textId="77777777" w:rsidR="00EE6FEB" w:rsidRDefault="00EE6FEB"/>
    <w:p w14:paraId="37637F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19, 54, 'services', 'married', 'high.school', 'no', 'yes', 'no', 'C101', '33142', 'no');</w:t>
      </w:r>
    </w:p>
    <w:p w14:paraId="7F229A9E" w14:textId="77777777" w:rsidR="00EE6FEB" w:rsidRDefault="00EE6FEB"/>
    <w:p w14:paraId="6D92AC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20, 38, 'technician', 'single', 'university.degree', 'unknown', 'yes', 'no', 'C229', '85281', 'no');</w:t>
      </w:r>
    </w:p>
    <w:p w14:paraId="2EF5D231" w14:textId="77777777" w:rsidR="00EE6FEB" w:rsidRDefault="00EE6FEB"/>
    <w:p w14:paraId="278D67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21, 33, 'admin.', 'single', 'university.degree', 'no', 'no', 'no', 'C229', '85281', 'no');</w:t>
      </w:r>
    </w:p>
    <w:p w14:paraId="76D076A6" w14:textId="77777777" w:rsidR="00EE6FEB" w:rsidRDefault="00EE6FEB"/>
    <w:p w14:paraId="3664AD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22, 51, 'unknown', 'married', 'unknown', 'unknown', 'yes', 'no', 'C21', '10035', 'no');</w:t>
      </w:r>
    </w:p>
    <w:p w14:paraId="4F696FF1" w14:textId="77777777" w:rsidR="00EE6FEB" w:rsidRDefault="00EE6FEB"/>
    <w:p w14:paraId="1AF853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23, 32, 'entrepreneur', 'married', 'university.degree', 'no', 'yes', 'no', 'C230', '92677', 'no');</w:t>
      </w:r>
    </w:p>
    <w:p w14:paraId="43A0C09C" w14:textId="77777777" w:rsidR="00EE6FEB" w:rsidRDefault="00EE6FEB"/>
    <w:p w14:paraId="090A02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24, 33, 'technician', 'single', 'professional.course', 'no', 'yes', 'no', 'C231', '8302', 'no');</w:t>
      </w:r>
    </w:p>
    <w:p w14:paraId="600A17AE" w14:textId="77777777" w:rsidR="00EE6FEB" w:rsidRDefault="00EE6FEB"/>
    <w:p w14:paraId="7E3B63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25, 50, 'admin.', 'married', 'basic.9y', 'no', 'unknown', 'unknown', 'C231', '8302', 'no');</w:t>
      </w:r>
    </w:p>
    <w:p w14:paraId="475B5D73" w14:textId="77777777" w:rsidR="00EE6FEB" w:rsidRDefault="00EE6FEB"/>
    <w:p w14:paraId="171CDE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26, 38, 'technician', 'divorced', 'professional.course', 'no', 'yes', 'no', 'C232', '2149', 'no');</w:t>
      </w:r>
    </w:p>
    <w:p w14:paraId="498F6554" w14:textId="77777777" w:rsidR="00EE6FEB" w:rsidRDefault="00EE6FEB"/>
    <w:p w14:paraId="1D2F29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27, 35, 'admin.', 'married', 'university.degree', 'no', 'yes', 'no', 'C232', '2149', 'no');</w:t>
      </w:r>
    </w:p>
    <w:p w14:paraId="354A6448" w14:textId="77777777" w:rsidR="00EE6FEB" w:rsidRDefault="00EE6FEB"/>
    <w:p w14:paraId="01F5F0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28, 31, 'admin.', 'single', 'university.degree', 'no', 'yes', 'no', 'C232', '2149', 'no');</w:t>
      </w:r>
    </w:p>
    <w:p w14:paraId="53298F77" w14:textId="77777777" w:rsidR="00EE6FEB" w:rsidRDefault="00EE6FEB"/>
    <w:p w14:paraId="7C71A5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29, 34, 'admin.', 'married', 'university.degree', 'no', 'yes', 'no', 'C232', '2149', 'no');</w:t>
      </w:r>
    </w:p>
    <w:p w14:paraId="2EE1EF86" w14:textId="77777777" w:rsidR="00EE6FEB" w:rsidRDefault="00EE6FEB"/>
    <w:p w14:paraId="2CAEC2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30, 41, 'management', 'married', 'university.degree', 'no', 'no', 'no', 'C39', '43229', 'no');</w:t>
      </w:r>
    </w:p>
    <w:p w14:paraId="476B1B2D" w14:textId="77777777" w:rsidR="00EE6FEB" w:rsidRDefault="00EE6FEB"/>
    <w:p w14:paraId="72FE79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31, 41, 'technician', 'married', 'high.school', 'no', 'no', 'no', 'C39', '43229', 'no');</w:t>
      </w:r>
    </w:p>
    <w:p w14:paraId="27924E0A" w14:textId="77777777" w:rsidR="00EE6FEB" w:rsidRDefault="00EE6FEB"/>
    <w:p w14:paraId="32C896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32, 33, 'unemployed', 'married', 'university.degree', 'no', 'yes', 'no', 'C71', '92024', 'no');</w:t>
      </w:r>
    </w:p>
    <w:p w14:paraId="54463190" w14:textId="77777777" w:rsidR="00EE6FEB" w:rsidRDefault="00EE6FEB"/>
    <w:p w14:paraId="23E854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33, 45, 'technician', 'divorced', 'professional.course', 'unknown', 'yes', 'no', 'C71', '92024', 'no');</w:t>
      </w:r>
    </w:p>
    <w:p w14:paraId="22F22DA6" w14:textId="77777777" w:rsidR="00EE6FEB" w:rsidRDefault="00EE6FEB"/>
    <w:p w14:paraId="3FCDF0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34, 33, 'technician', 'married', 'professional.course', 'no', 'yes', 'no', 'C233', '13601', 'no');</w:t>
      </w:r>
    </w:p>
    <w:p w14:paraId="5AA27F16" w14:textId="77777777" w:rsidR="00EE6FEB" w:rsidRDefault="00EE6FEB"/>
    <w:p w14:paraId="26F247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35, 32, 'admin.', 'single', 'university.degree', 'no', 'yes', 'yes', 'C53', '78207', 'no');</w:t>
      </w:r>
    </w:p>
    <w:p w14:paraId="37B8A6DD" w14:textId="77777777" w:rsidR="00EE6FEB" w:rsidRDefault="00EE6FEB"/>
    <w:p w14:paraId="41E632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36, 44, 'technician', 'single', 'professional.course', 'no', 'yes', 'no', 'C53', '78207', 'no');</w:t>
      </w:r>
    </w:p>
    <w:p w14:paraId="3731ACEC" w14:textId="77777777" w:rsidR="00EE6FEB" w:rsidRDefault="00EE6FEB"/>
    <w:p w14:paraId="07C3B0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37, 33, 'unemployed', 'married', 'university.degree', 'no', 'yes', 'no', 'C53', '78207', 'no');</w:t>
      </w:r>
    </w:p>
    <w:p w14:paraId="79542581" w14:textId="77777777" w:rsidR="00EE6FEB" w:rsidRDefault="00EE6FEB"/>
    <w:p w14:paraId="2C2FB2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38, 30, 'admin.', 'divorced', 'university.degree', 'no', 'yes', 'no', 'C21', '10011', 'no');</w:t>
      </w:r>
    </w:p>
    <w:p w14:paraId="3CEE6D08" w14:textId="77777777" w:rsidR="00EE6FEB" w:rsidRDefault="00EE6FEB"/>
    <w:p w14:paraId="21D999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39, 53, 'self-employed', 'married', 'university.degree', 'no', 'yes', 'no', 'C13', '77095', 'no');</w:t>
      </w:r>
    </w:p>
    <w:p w14:paraId="33D297EA" w14:textId="77777777" w:rsidR="00EE6FEB" w:rsidRDefault="00EE6FEB"/>
    <w:p w14:paraId="311ACB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40, 33, 'admin.', 'single', 'university.degree', 'no', 'no', 'no', 'C71', '92024', 'no');</w:t>
      </w:r>
    </w:p>
    <w:p w14:paraId="6BF6BE10" w14:textId="77777777" w:rsidR="00EE6FEB" w:rsidRDefault="00EE6FEB"/>
    <w:p w14:paraId="73E64B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41, 30, 'admin.', 'divorced', 'university.degree', 'no', 'yes', 'no', 'C234', '54915', 'no');</w:t>
      </w:r>
    </w:p>
    <w:p w14:paraId="64E27FCA" w14:textId="77777777" w:rsidR="00EE6FEB" w:rsidRDefault="00EE6FEB"/>
    <w:p w14:paraId="604D4D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42, 55, 'blue-collar', 'married', 'basic.4y', 'no', 'no', 'no', 'C103', '40475', 'no');</w:t>
      </w:r>
    </w:p>
    <w:p w14:paraId="10A742B9" w14:textId="77777777" w:rsidR="00EE6FEB" w:rsidRDefault="00EE6FEB"/>
    <w:p w14:paraId="7BB780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43, 53, 'self-employed', 'married', 'university.degree', 'no', 'no', 'no', 'C235', '98006', 'no');</w:t>
      </w:r>
    </w:p>
    <w:p w14:paraId="49B6AD89" w14:textId="77777777" w:rsidR="00EE6FEB" w:rsidRDefault="00EE6FEB"/>
    <w:p w14:paraId="002C2E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44, 40, 'self-employed', 'married', 'university.degree', 'no', 'no', 'no', 'C86', '11561', 'no');</w:t>
      </w:r>
    </w:p>
    <w:p w14:paraId="39F9D98E" w14:textId="77777777" w:rsidR="00EE6FEB" w:rsidRDefault="00EE6FEB"/>
    <w:p w14:paraId="411BE7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45, 40, 'admin.', 'divorced', 'professional.course', 'no', 'yes', 'no', 'C11', '19140', 'no');</w:t>
      </w:r>
    </w:p>
    <w:p w14:paraId="6684EDC7" w14:textId="77777777" w:rsidR="00EE6FEB" w:rsidRDefault="00EE6FEB"/>
    <w:p w14:paraId="14A2DA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46, 29, 'technician', 'single', 'university.degree', 'no', 'no', 'no', 'C11', '19140', 'no');</w:t>
      </w:r>
    </w:p>
    <w:p w14:paraId="46AD55C7" w14:textId="77777777" w:rsidR="00EE6FEB" w:rsidRDefault="00EE6FEB"/>
    <w:p w14:paraId="02C08F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47, 60, 'admin.', 'married', 'basic.9y', 'no', 'no', 'no', 'C5', '98103', 'no');</w:t>
      </w:r>
    </w:p>
    <w:p w14:paraId="303DDFAA" w14:textId="77777777" w:rsidR="00EE6FEB" w:rsidRDefault="00EE6FEB"/>
    <w:p w14:paraId="50BA37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48, 50, 'admin.', 'single', 'university.degree', 'unknown', 'no', 'yes', 'C5', '98103', 'no');</w:t>
      </w:r>
    </w:p>
    <w:p w14:paraId="12F8C98B" w14:textId="77777777" w:rsidR="00EE6FEB" w:rsidRDefault="00EE6FEB"/>
    <w:p w14:paraId="6D588D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49, 49, 'blue-collar', 'married', 'basic.4y', 'unknown', 'yes', 'no', 'C9', '94109', 'no');</w:t>
      </w:r>
    </w:p>
    <w:p w14:paraId="79335D7B" w14:textId="77777777" w:rsidR="00EE6FEB" w:rsidRDefault="00EE6FEB"/>
    <w:p w14:paraId="429622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50, 31, 'admin.', 'married', 'university.degree', 'no', 'yes', 'yes', 'C5', '98115', 'no');</w:t>
      </w:r>
    </w:p>
    <w:p w14:paraId="14C5F56D" w14:textId="77777777" w:rsidR="00EE6FEB" w:rsidRDefault="00EE6FEB"/>
    <w:p w14:paraId="096513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51, 59, 'retired', 'married', 'basic.4y', 'no', 'yes', 'no', 'C21', '10011', 'no');</w:t>
      </w:r>
    </w:p>
    <w:p w14:paraId="05AD5C27" w14:textId="77777777" w:rsidR="00EE6FEB" w:rsidRDefault="00EE6FEB"/>
    <w:p w14:paraId="66B504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52, 39, 'technician', 'married', 'university.degree', 'unknown', 'unknown', 'unknown', 'C11', '19134', 'no');</w:t>
      </w:r>
    </w:p>
    <w:p w14:paraId="498A0FB9" w14:textId="77777777" w:rsidR="00EE6FEB" w:rsidRDefault="00EE6FEB"/>
    <w:p w14:paraId="508A05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53, 59, 'retired', 'married', 'basic.4y', 'no', 'yes', 'no', 'C30', '29203', 'no');</w:t>
      </w:r>
    </w:p>
    <w:p w14:paraId="59F16DB6" w14:textId="77777777" w:rsidR="00EE6FEB" w:rsidRDefault="00EE6FEB"/>
    <w:p w14:paraId="1E0AC7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54, 33, 'technician', 'married', 'professional.course', 'no', 'yes', 'no', 'C5', '98105', 'no');</w:t>
      </w:r>
    </w:p>
    <w:p w14:paraId="1E9CA733" w14:textId="77777777" w:rsidR="00EE6FEB" w:rsidRDefault="00EE6FEB"/>
    <w:p w14:paraId="7AC722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55, 58, 'admin.', 'married', 'university.degree', 'no', 'yes', 'no', 'C236', '75002', 'no');</w:t>
      </w:r>
    </w:p>
    <w:p w14:paraId="448AF855" w14:textId="77777777" w:rsidR="00EE6FEB" w:rsidRDefault="00EE6FEB"/>
    <w:p w14:paraId="22659D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56, 30, 'technician', 'single', 'high.school', 'no', 'yes', 'no', 'C236', '75002', 'no');</w:t>
      </w:r>
    </w:p>
    <w:p w14:paraId="2F577843" w14:textId="77777777" w:rsidR="00EE6FEB" w:rsidRDefault="00EE6FEB"/>
    <w:p w14:paraId="49AD70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57, 38, 'admin.', 'married', 'university.degree', 'no', 'no', 'no', 'C2', '90004', 'no');</w:t>
      </w:r>
    </w:p>
    <w:p w14:paraId="1DC1568F" w14:textId="77777777" w:rsidR="00EE6FEB" w:rsidRDefault="00EE6FEB"/>
    <w:p w14:paraId="1D227C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58, 35, 'technician', 'married', 'high.school', 'no', 'yes', 'no', 'C119', '30318', 'no');</w:t>
      </w:r>
    </w:p>
    <w:p w14:paraId="4EFDB8DE" w14:textId="77777777" w:rsidR="00EE6FEB" w:rsidRDefault="00EE6FEB"/>
    <w:p w14:paraId="76A9F4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59, 32, 'management', 'single', 'university.degree', 'no', 'no', 'no', 'C2', '90004', 'no');</w:t>
      </w:r>
    </w:p>
    <w:p w14:paraId="711CEE2F" w14:textId="77777777" w:rsidR="00EE6FEB" w:rsidRDefault="00EE6FEB"/>
    <w:p w14:paraId="7DEA70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60, 33, 'unemployed', 'single', 'university.degree', 'no', 'yes', 'no', 'C2', '90004', 'no');</w:t>
      </w:r>
    </w:p>
    <w:p w14:paraId="25F5EEFE" w14:textId="77777777" w:rsidR="00EE6FEB" w:rsidRDefault="00EE6FEB"/>
    <w:p w14:paraId="66DE58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61, 35, 'technician', 'divorced', 'professional.course', 'unknown', 'yes', 'yes', 'C2', '90004', 'no');</w:t>
      </w:r>
    </w:p>
    <w:p w14:paraId="7AFA9723" w14:textId="77777777" w:rsidR="00EE6FEB" w:rsidRDefault="00EE6FEB"/>
    <w:p w14:paraId="7A850F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62, 48, 'services', 'married', 'high.school', 'unknown', 'no', 'no', 'C2', '90004', 'no');</w:t>
      </w:r>
    </w:p>
    <w:p w14:paraId="5DB36FF7" w14:textId="77777777" w:rsidR="00EE6FEB" w:rsidRDefault="00EE6FEB"/>
    <w:p w14:paraId="47DB30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63, 32, 'admin.', 'married', 'university.degree', 'no', 'yes', 'no', 'C237', '79907', 'no');</w:t>
      </w:r>
    </w:p>
    <w:p w14:paraId="3EDD62F8" w14:textId="77777777" w:rsidR="00EE6FEB" w:rsidRDefault="00EE6FEB"/>
    <w:p w14:paraId="4E2AA5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64, 35, 'technician', 'married', 'high.school', 'no', 'unknown', 'unknown', 'C237', '79907', 'no');</w:t>
      </w:r>
    </w:p>
    <w:p w14:paraId="55249E0C" w14:textId="77777777" w:rsidR="00EE6FEB" w:rsidRDefault="00EE6FEB"/>
    <w:p w14:paraId="78D005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65, 29, 'admin.', 'single', 'university.degree', 'no', 'yes', 'yes', 'C35', '60505', 'no');</w:t>
      </w:r>
    </w:p>
    <w:p w14:paraId="5F629E5B" w14:textId="77777777" w:rsidR="00EE6FEB" w:rsidRDefault="00EE6FEB"/>
    <w:p w14:paraId="6561E6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66, 47, 'admin.', 'married', 'university.degree', 'no', 'no', 'no', 'C160', '35630', 'no');</w:t>
      </w:r>
    </w:p>
    <w:p w14:paraId="77C8DD88" w14:textId="77777777" w:rsidR="00EE6FEB" w:rsidRDefault="00EE6FEB"/>
    <w:p w14:paraId="6FE7B4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67, 51, 'admin.', 'divorced', 'university.degree', 'unknown', 'no', 'no', 'C21', '10011', 'no');</w:t>
      </w:r>
    </w:p>
    <w:p w14:paraId="270A2317" w14:textId="77777777" w:rsidR="00EE6FEB" w:rsidRDefault="00EE6FEB"/>
    <w:p w14:paraId="4AF0FA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68, 34, 'technician', 'married', 'university.degree', 'no', 'yes', 'no', 'C21', '10024', 'no');</w:t>
      </w:r>
    </w:p>
    <w:p w14:paraId="19CCB595" w14:textId="77777777" w:rsidR="00EE6FEB" w:rsidRDefault="00EE6FEB"/>
    <w:p w14:paraId="5D5ED1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69, 29, 'technician', 'married', 'professional.course', 'no', 'no', 'yes', 'C21', '10024', 'no');</w:t>
      </w:r>
    </w:p>
    <w:p w14:paraId="199BA477" w14:textId="77777777" w:rsidR="00EE6FEB" w:rsidRDefault="00EE6FEB"/>
    <w:p w14:paraId="030120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70, 35, 'management', 'married', 'university.degree', 'no', 'yes', 'no', 'C21', '10024', 'no');</w:t>
      </w:r>
    </w:p>
    <w:p w14:paraId="5D46D6F5" w14:textId="77777777" w:rsidR="00EE6FEB" w:rsidRDefault="00EE6FEB"/>
    <w:p w14:paraId="01B166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71, 30, 'admin.', 'divorced', 'university.degree', 'no', 'yes', 'yes', 'C21', '10024', 'no');</w:t>
      </w:r>
    </w:p>
    <w:p w14:paraId="0DB6F448" w14:textId="77777777" w:rsidR="00EE6FEB" w:rsidRDefault="00EE6FEB"/>
    <w:p w14:paraId="3EC61A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72, 51, 'admin.', 'divorced', 'university.degree', 'unknown', 'no', 'no', 'C21', '10024', 'no');</w:t>
      </w:r>
    </w:p>
    <w:p w14:paraId="50E89954" w14:textId="77777777" w:rsidR="00EE6FEB" w:rsidRDefault="00EE6FEB"/>
    <w:p w14:paraId="064F14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73, 52, 'blue-collar', 'married', 'basic.9y', 'no', 'no', 'no', 'C21', '10024', 'no');</w:t>
      </w:r>
    </w:p>
    <w:p w14:paraId="22C66C20" w14:textId="77777777" w:rsidR="00EE6FEB" w:rsidRDefault="00EE6FEB"/>
    <w:p w14:paraId="312ED6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74, 60, 'admin.', 'married', 'basic.9y', 'no', 'yes', 'no', 'C21', '10024', 'no');</w:t>
      </w:r>
    </w:p>
    <w:p w14:paraId="6CEE7686" w14:textId="77777777" w:rsidR="00EE6FEB" w:rsidRDefault="00EE6FEB"/>
    <w:p w14:paraId="1345DE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75, 45, 'admin.', 'married', 'university.degree', 'no', 'no', 'no', 'C21', '10024', 'no');</w:t>
      </w:r>
    </w:p>
    <w:p w14:paraId="7A647DCC" w14:textId="77777777" w:rsidR="00EE6FEB" w:rsidRDefault="00EE6FEB"/>
    <w:p w14:paraId="7C3AFC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76, 38, 'admin.', 'married', 'university.degree', 'no', 'yes', 'no', 'C21', '10024', 'no');</w:t>
      </w:r>
    </w:p>
    <w:p w14:paraId="7DF8DB88" w14:textId="77777777" w:rsidR="00EE6FEB" w:rsidRDefault="00EE6FEB"/>
    <w:p w14:paraId="4F0AF6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77, 53, 'management', 'married', 'university.degree', 'no', 'yes', 'yes', 'C21', '10024', 'no');</w:t>
      </w:r>
    </w:p>
    <w:p w14:paraId="72AED78D" w14:textId="77777777" w:rsidR="00EE6FEB" w:rsidRDefault="00EE6FEB"/>
    <w:p w14:paraId="389042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78, 53, 'management', 'married', 'university.degree', 'no', 'no', 'no', 'C174', '23464', 'no');</w:t>
      </w:r>
    </w:p>
    <w:p w14:paraId="114289B9" w14:textId="77777777" w:rsidR="00EE6FEB" w:rsidRDefault="00EE6FEB"/>
    <w:p w14:paraId="40AA3C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79, 33, 'admin.', 'single', 'university.degree', 'no', 'no', 'no', 'C238', '76051', 'no');</w:t>
      </w:r>
    </w:p>
    <w:p w14:paraId="5DF2E4B7" w14:textId="77777777" w:rsidR="00EE6FEB" w:rsidRDefault="00EE6FEB"/>
    <w:p w14:paraId="4A3D37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80, 35, 'technician', 'divorced', 'high.school', 'unknown', 'yes', 'no', 'C238', '76051', 'no');</w:t>
      </w:r>
    </w:p>
    <w:p w14:paraId="29913AA3" w14:textId="77777777" w:rsidR="00EE6FEB" w:rsidRDefault="00EE6FEB"/>
    <w:p w14:paraId="438350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81, 50, 'admin.', 'married', 'basic.9y', 'no', 'no', 'no', 'C176', '98502', 'no');</w:t>
      </w:r>
    </w:p>
    <w:p w14:paraId="1FABEEE4" w14:textId="77777777" w:rsidR="00EE6FEB" w:rsidRDefault="00EE6FEB"/>
    <w:p w14:paraId="21F869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82, 38, 'technician', 'divorced', 'professional.course', 'no', 'yes', 'no', 'C2', '90032', 'no');</w:t>
      </w:r>
    </w:p>
    <w:p w14:paraId="51FA4126" w14:textId="77777777" w:rsidR="00EE6FEB" w:rsidRDefault="00EE6FEB"/>
    <w:p w14:paraId="08A236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83, 33, 'admin.', 'married', 'university.degree', 'no', 'no', 'no', 'C98', '61604', 'no');</w:t>
      </w:r>
    </w:p>
    <w:p w14:paraId="52231AE9" w14:textId="77777777" w:rsidR="00EE6FEB" w:rsidRDefault="00EE6FEB"/>
    <w:p w14:paraId="27CC48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84, 48, 'blue-collar', 'married', 'basic.4y', 'no', 'yes', 'no', 'C39', '43229', 'no');</w:t>
      </w:r>
    </w:p>
    <w:p w14:paraId="6307C58D" w14:textId="77777777" w:rsidR="00EE6FEB" w:rsidRDefault="00EE6FEB"/>
    <w:p w14:paraId="3C328F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85, 33, 'admin.', 'married', 'university.degree', 'no', 'no', 'no', 'C21', '10011', 'no');</w:t>
      </w:r>
    </w:p>
    <w:p w14:paraId="7AC6ACE3" w14:textId="77777777" w:rsidR="00EE6FEB" w:rsidRDefault="00EE6FEB"/>
    <w:p w14:paraId="32E36D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86, 39, 'housemaid', 'married', 'basic.4y', 'unknown', 'yes', 'no', 'C239', '75007', 'no');</w:t>
      </w:r>
    </w:p>
    <w:p w14:paraId="59FA7241" w14:textId="77777777" w:rsidR="00EE6FEB" w:rsidRDefault="00EE6FEB"/>
    <w:p w14:paraId="77FDFF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87, 45, 'technician', 'married', 'professional.course', 'no', 'no', 'no', 'C239', '75007', 'no');</w:t>
      </w:r>
    </w:p>
    <w:p w14:paraId="6642B40B" w14:textId="77777777" w:rsidR="00EE6FEB" w:rsidRDefault="00EE6FEB"/>
    <w:p w14:paraId="2801FD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88, 58, 'retired', 'married', 'basic.4y', 'no', 'yes', 'no', 'C239', '75007', 'no');</w:t>
      </w:r>
    </w:p>
    <w:p w14:paraId="6F70EDAA" w14:textId="77777777" w:rsidR="00EE6FEB" w:rsidRDefault="00EE6FEB"/>
    <w:p w14:paraId="5A5A8C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89, 45, 'technician', 'married', 'professional.course', 'no', 'yes', 'yes', 'C239', '75007', 'no');</w:t>
      </w:r>
    </w:p>
    <w:p w14:paraId="5EBC4503" w14:textId="77777777" w:rsidR="00EE6FEB" w:rsidRDefault="00EE6FEB"/>
    <w:p w14:paraId="77B05F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90, 41, 'admin.', 'married', 'university.degree', 'no', 'yes', 'no', 'C19', '19901', 'no');</w:t>
      </w:r>
    </w:p>
    <w:p w14:paraId="445DE1A4" w14:textId="77777777" w:rsidR="00EE6FEB" w:rsidRDefault="00EE6FEB"/>
    <w:p w14:paraId="60A62D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91, 31, 'technician', 'single', 'professional.course', 'unknown', 'yes', 'yes', 'C215', '37167', 'no');</w:t>
      </w:r>
    </w:p>
    <w:p w14:paraId="623A5698" w14:textId="77777777" w:rsidR="00EE6FEB" w:rsidRDefault="00EE6FEB"/>
    <w:p w14:paraId="7318E0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92, 59, 'retired', 'married', 'unknown', 'no', 'yes', 'yes', 'C47', '19711', 'no');</w:t>
      </w:r>
    </w:p>
    <w:p w14:paraId="1C771105" w14:textId="77777777" w:rsidR="00EE6FEB" w:rsidRDefault="00EE6FEB"/>
    <w:p w14:paraId="1ED4B0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93, 51, 'self-employed', 'married', 'high.school', 'no', 'yes', 'no', 'C2', '90049', 'no');</w:t>
      </w:r>
    </w:p>
    <w:p w14:paraId="60779380" w14:textId="77777777" w:rsidR="00EE6FEB" w:rsidRDefault="00EE6FEB"/>
    <w:p w14:paraId="666277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94, 41, 'admin.', 'married', 'university.degree', 'no', 'yes', 'no', 'C2', '90049', 'no');</w:t>
      </w:r>
    </w:p>
    <w:p w14:paraId="6A92600D" w14:textId="77777777" w:rsidR="00EE6FEB" w:rsidRDefault="00EE6FEB"/>
    <w:p w14:paraId="0C7BB3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95, 60, 'admin.', 'married', 'university.degree', 'no', 'no', 'no', 'C2', '90049', 'no');</w:t>
      </w:r>
    </w:p>
    <w:p w14:paraId="0094D69C" w14:textId="77777777" w:rsidR="00EE6FEB" w:rsidRDefault="00EE6FEB"/>
    <w:p w14:paraId="68F9C0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96, 59, 'retired', 'married', 'unknown', 'no', 'no', 'yes', 'C2', '90049', 'no');</w:t>
      </w:r>
    </w:p>
    <w:p w14:paraId="5053AC42" w14:textId="77777777" w:rsidR="00EE6FEB" w:rsidRDefault="00EE6FEB"/>
    <w:p w14:paraId="350434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97, 58, 'retired', 'married', 'basic.4y', 'no', 'yes', 'yes', 'C2', '90049', 'no');</w:t>
      </w:r>
    </w:p>
    <w:p w14:paraId="7D53424B" w14:textId="77777777" w:rsidR="00EE6FEB" w:rsidRDefault="00EE6FEB"/>
    <w:p w14:paraId="7E2339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98, 55, 'technician', 'married', 'professional.course', 'no', 'yes', 'no', 'C2', '90049', 'no');</w:t>
      </w:r>
    </w:p>
    <w:p w14:paraId="285525A0" w14:textId="77777777" w:rsidR="00EE6FEB" w:rsidRDefault="00EE6FEB"/>
    <w:p w14:paraId="659140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599, 44, 'admin.', 'married', 'high.school', 'no', 'yes', 'no', 'C2', '90008', 'no');</w:t>
      </w:r>
    </w:p>
    <w:p w14:paraId="1063112A" w14:textId="77777777" w:rsidR="00EE6FEB" w:rsidRDefault="00EE6FEB"/>
    <w:p w14:paraId="43963C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00, 42, 'admin.', 'married', 'high.school', 'no', 'yes', 'yes', 'C2', '90008', 'yes');</w:t>
      </w:r>
    </w:p>
    <w:p w14:paraId="7596C041" w14:textId="77777777" w:rsidR="00EE6FEB" w:rsidRDefault="00EE6FEB"/>
    <w:p w14:paraId="335A83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01, 39, 'blue-collar', 'married', 'basic.9y', 'no', 'no', 'no', 'C2', '90008', 'yes');</w:t>
      </w:r>
    </w:p>
    <w:p w14:paraId="3268835D" w14:textId="77777777" w:rsidR="00EE6FEB" w:rsidRDefault="00EE6FEB"/>
    <w:p w14:paraId="6E844A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02, 56, 'unknown', 'married', 'unknown', 'no', 'no', 'no', 'C183', '94601', 'yes');</w:t>
      </w:r>
    </w:p>
    <w:p w14:paraId="643CF12C" w14:textId="77777777" w:rsidR="00EE6FEB" w:rsidRDefault="00EE6FEB"/>
    <w:p w14:paraId="10FD00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03, 30, 'entrepreneur', 'married', 'university.degree', 'no', 'no', 'no', 'C11', '19143', 'yes');</w:t>
      </w:r>
    </w:p>
    <w:p w14:paraId="54FC73FF" w14:textId="77777777" w:rsidR="00EE6FEB" w:rsidRDefault="00EE6FEB"/>
    <w:p w14:paraId="73FAD9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04, 43, 'technician', 'single', 'professional.course', 'no', 'no', 'no', 'C17', '55122', 'no');</w:t>
      </w:r>
    </w:p>
    <w:p w14:paraId="7979B15E" w14:textId="77777777" w:rsidR="00EE6FEB" w:rsidRDefault="00EE6FEB"/>
    <w:p w14:paraId="4C9662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05, 27, 'self-employed', 'single', 'university.degree', 'no', 'no', 'no', 'C17', '55122', 'no');</w:t>
      </w:r>
    </w:p>
    <w:p w14:paraId="4057467A" w14:textId="77777777" w:rsidR="00EE6FEB" w:rsidRDefault="00EE6FEB"/>
    <w:p w14:paraId="6F3791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06, 46, 'admin.', 'divorced', 'high.school', 'no', 'yes', 'no', 'C17', '55122', 'no');</w:t>
      </w:r>
    </w:p>
    <w:p w14:paraId="41CD64A0" w14:textId="77777777" w:rsidR="00EE6FEB" w:rsidRDefault="00EE6FEB"/>
    <w:p w14:paraId="7F9A36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07, 42, 'self-employed', 'married', 'basic.4y', 'no', 'no', 'no', 'C21', '10011', 'yes');</w:t>
      </w:r>
    </w:p>
    <w:p w14:paraId="5A29A750" w14:textId="77777777" w:rsidR="00EE6FEB" w:rsidRDefault="00EE6FEB"/>
    <w:p w14:paraId="0B0487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08, 52, 'technician', 'married', 'professional.course', 'no', 'yes', 'yes', 'C21', '10011', 'no');</w:t>
      </w:r>
    </w:p>
    <w:p w14:paraId="47D2C2C3" w14:textId="77777777" w:rsidR="00EE6FEB" w:rsidRDefault="00EE6FEB"/>
    <w:p w14:paraId="7B8685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09, 35, 'management', 'married', 'university.degree', 'no', 'yes', 'no', 'C240', '98031', 'no');</w:t>
      </w:r>
    </w:p>
    <w:p w14:paraId="72CD0C85" w14:textId="77777777" w:rsidR="00EE6FEB" w:rsidRDefault="00EE6FEB"/>
    <w:p w14:paraId="3F663D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10, 35, 'entrepreneur', 'married', 'university.degree', 'no', 'yes', 'yes', 'C240', '98031', 'no');</w:t>
      </w:r>
    </w:p>
    <w:p w14:paraId="504BB8D3" w14:textId="77777777" w:rsidR="00EE6FEB" w:rsidRDefault="00EE6FEB"/>
    <w:p w14:paraId="03FE53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11, 48, 'admin.', 'married', 'high.school', 'no', 'no', 'no', 'C240', '98031', 'yes');</w:t>
      </w:r>
    </w:p>
    <w:p w14:paraId="4ED2DE67" w14:textId="77777777" w:rsidR="00EE6FEB" w:rsidRDefault="00EE6FEB"/>
    <w:p w14:paraId="0AAAE7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12, 41, 'technician', 'divorced', 'professional.course', 'no', 'unknown', 'unknown', 'C240', '98031', 'no');</w:t>
      </w:r>
    </w:p>
    <w:p w14:paraId="598175F8" w14:textId="77777777" w:rsidR="00EE6FEB" w:rsidRDefault="00EE6FEB"/>
    <w:p w14:paraId="569786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13, 30, 'admin.', 'single', 'university.degree', 'no', 'yes', 'yes', 'C2', '90049', 'yes');</w:t>
      </w:r>
    </w:p>
    <w:p w14:paraId="0E213302" w14:textId="77777777" w:rsidR="00EE6FEB" w:rsidRDefault="00EE6FEB"/>
    <w:p w14:paraId="2AAE8A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14, 39, 'technician', 'divorced', 'university.degree', 'no', 'no', 'yes', 'C2', '90049', 'yes');</w:t>
      </w:r>
    </w:p>
    <w:p w14:paraId="050701BF" w14:textId="77777777" w:rsidR="00EE6FEB" w:rsidRDefault="00EE6FEB"/>
    <w:p w14:paraId="78DAB5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15, 38, 'blue-collar', 'single', 'unknown', 'no', 'yes', 'no', 'C21', '10011', 'no');</w:t>
      </w:r>
    </w:p>
    <w:p w14:paraId="797C98BD" w14:textId="77777777" w:rsidR="00EE6FEB" w:rsidRDefault="00EE6FEB"/>
    <w:p w14:paraId="3BFC77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16, 44, 'admin.', 'divorced', 'high.school', 'no', 'yes', 'no', 'C241', '70506', 'yes');</w:t>
      </w:r>
    </w:p>
    <w:p w14:paraId="5F8DF2E1" w14:textId="77777777" w:rsidR="00EE6FEB" w:rsidRDefault="00EE6FEB"/>
    <w:p w14:paraId="63AB8D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17, 59, 'admin.', 'married', 'university.degree', 'no', 'no', 'no', 'C139', '44105', 'yes');</w:t>
      </w:r>
    </w:p>
    <w:p w14:paraId="474E704E" w14:textId="77777777" w:rsidR="00EE6FEB" w:rsidRDefault="00EE6FEB"/>
    <w:p w14:paraId="273738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18, 33, 'housemaid', 'married', 'high.school', 'no', 'no', 'no', 'C139', '44105', 'yes');</w:t>
      </w:r>
    </w:p>
    <w:p w14:paraId="0C8344BD" w14:textId="77777777" w:rsidR="00EE6FEB" w:rsidRDefault="00EE6FEB"/>
    <w:p w14:paraId="22F0C3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19, 32, 'admin.', 'married', 'high.school', 'no', 'no', 'no', 'C139', '44105', 'yes');</w:t>
      </w:r>
    </w:p>
    <w:p w14:paraId="0988F239" w14:textId="77777777" w:rsidR="00EE6FEB" w:rsidRDefault="00EE6FEB"/>
    <w:p w14:paraId="65C13D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20, 59, 'blue-collar', 'married', 'professional.course', 'no', 'no', 'no', 'C139', '44105', 'no');</w:t>
      </w:r>
    </w:p>
    <w:p w14:paraId="41685FA1" w14:textId="77777777" w:rsidR="00EE6FEB" w:rsidRDefault="00EE6FEB"/>
    <w:p w14:paraId="5C2983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21, 40, 'services', 'married', 'high.school', 'no', 'yes', 'no', 'C139', '44105', 'yes');</w:t>
      </w:r>
    </w:p>
    <w:p w14:paraId="3FA2A6B6" w14:textId="77777777" w:rsidR="00EE6FEB" w:rsidRDefault="00EE6FEB"/>
    <w:p w14:paraId="5DE278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22, 35, 'blue-collar', 'married', 'basic.9y', 'no', 'yes', 'no', 'C139', '44105', 'no');</w:t>
      </w:r>
    </w:p>
    <w:p w14:paraId="5447AEAA" w14:textId="77777777" w:rsidR="00EE6FEB" w:rsidRDefault="00EE6FEB"/>
    <w:p w14:paraId="5D0491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23, 56, 'blue-collar', 'married', 'unknown', 'no', 'yes', 'no', 'C139', '44105', 'no');</w:t>
      </w:r>
    </w:p>
    <w:p w14:paraId="1341D732" w14:textId="77777777" w:rsidR="00EE6FEB" w:rsidRDefault="00EE6FEB"/>
    <w:p w14:paraId="5FE951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24, 27, 'student', 'single', 'high.school', 'no', 'no', 'no', 'C242', '97224', 'yes');</w:t>
      </w:r>
    </w:p>
    <w:p w14:paraId="14FA1812" w14:textId="77777777" w:rsidR="00EE6FEB" w:rsidRDefault="00EE6FEB"/>
    <w:p w14:paraId="597A2B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25, 41, 'admin.', 'single', 'high.school', 'no', 'no', 'no', 'C242', '97224', 'no');</w:t>
      </w:r>
    </w:p>
    <w:p w14:paraId="3EF21933" w14:textId="77777777" w:rsidR="00EE6FEB" w:rsidRDefault="00EE6FEB"/>
    <w:p w14:paraId="68BD97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26, 30, 'technician', 'single', 'university.degree', 'no', 'no', 'no', 'C242', '97224', 'yes');</w:t>
      </w:r>
    </w:p>
    <w:p w14:paraId="4C74E731" w14:textId="77777777" w:rsidR="00EE6FEB" w:rsidRDefault="00EE6FEB"/>
    <w:p w14:paraId="3BD60F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27, 36, 'technician', 'married', 'high.school', 'no', 'no', 'no', 'C177', '20016', 'yes');</w:t>
      </w:r>
    </w:p>
    <w:p w14:paraId="1E130867" w14:textId="77777777" w:rsidR="00EE6FEB" w:rsidRDefault="00EE6FEB"/>
    <w:p w14:paraId="5B3613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28, 56, 'technician', 'married', 'professional.course', 'no', 'no', 'no', 'C177', '20016', 'no');</w:t>
      </w:r>
    </w:p>
    <w:p w14:paraId="448BD682" w14:textId="77777777" w:rsidR="00EE6FEB" w:rsidRDefault="00EE6FEB"/>
    <w:p w14:paraId="43B115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29, 43, 'self-employed', 'married', 'high.school', 'no', 'yes', 'no', 'C177', '20016', 'yes');</w:t>
      </w:r>
    </w:p>
    <w:p w14:paraId="7B942094" w14:textId="77777777" w:rsidR="00EE6FEB" w:rsidRDefault="00EE6FEB"/>
    <w:p w14:paraId="7CB2B8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30, 48, 'admin.', 'married', 'university.degree', 'no', 'no', 'no', 'C177', '20016', 'yes');</w:t>
      </w:r>
    </w:p>
    <w:p w14:paraId="6F6139C5" w14:textId="77777777" w:rsidR="00EE6FEB" w:rsidRDefault="00EE6FEB"/>
    <w:p w14:paraId="7FF239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31, 37, 'admin.', 'single', 'high.school', 'no', 'yes', 'no', 'C243', '60076', 'yes');</w:t>
      </w:r>
    </w:p>
    <w:p w14:paraId="0A976B63" w14:textId="77777777" w:rsidR="00EE6FEB" w:rsidRDefault="00EE6FEB"/>
    <w:p w14:paraId="6DFF64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32, 36, 'services', 'married', 'high.school', 'no', 'yes', 'no', 'C5', '98115', 'no');</w:t>
      </w:r>
    </w:p>
    <w:p w14:paraId="79B58FF6" w14:textId="77777777" w:rsidR="00EE6FEB" w:rsidRDefault="00EE6FEB"/>
    <w:p w14:paraId="4560D0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33, 25, 'services', 'single', 'high.school', 'no', 'yes', 'no', 'C5', '98115', 'yes');</w:t>
      </w:r>
    </w:p>
    <w:p w14:paraId="2E39C245" w14:textId="77777777" w:rsidR="00EE6FEB" w:rsidRDefault="00EE6FEB"/>
    <w:p w14:paraId="78DEA0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34, 39, 'technician', 'married', 'professional.course', 'no', 'no', 'no', 'C5', '98115', 'yes');</w:t>
      </w:r>
    </w:p>
    <w:p w14:paraId="0FD10928" w14:textId="77777777" w:rsidR="00EE6FEB" w:rsidRDefault="00EE6FEB"/>
    <w:p w14:paraId="615901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35, 39, 'blue-collar', 'married', 'basic.9y', 'no', 'yes', 'no', 'C11', '19140', 'yes');</w:t>
      </w:r>
    </w:p>
    <w:p w14:paraId="2EA10709" w14:textId="77777777" w:rsidR="00EE6FEB" w:rsidRDefault="00EE6FEB"/>
    <w:p w14:paraId="7297B3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36, 58, 'retired', 'married', 'university.degree', 'no', 'yes', 'no', 'C11', '19140', 'no');</w:t>
      </w:r>
    </w:p>
    <w:p w14:paraId="40DE1B6F" w14:textId="77777777" w:rsidR="00EE6FEB" w:rsidRDefault="00EE6FEB"/>
    <w:p w14:paraId="23CF3B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37, 38, 'admin.', 'married', 'high.school', 'no', 'yes', 'no', 'C11', '19143', 'yes');</w:t>
      </w:r>
    </w:p>
    <w:p w14:paraId="6038F64F" w14:textId="77777777" w:rsidR="00EE6FEB" w:rsidRDefault="00EE6FEB"/>
    <w:p w14:paraId="044E31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38, 26, 'entrepreneur', 'married', 'basic.9y', 'no', 'yes', 'no', 'C11', '19143', 'no');</w:t>
      </w:r>
    </w:p>
    <w:p w14:paraId="46C09A0E" w14:textId="77777777" w:rsidR="00EE6FEB" w:rsidRDefault="00EE6FEB"/>
    <w:p w14:paraId="65E2F2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39, 46, 'admin.', 'divorced', 'university.degree', 'no', 'no', 'no', 'C9', '94110', 'yes');</w:t>
      </w:r>
    </w:p>
    <w:p w14:paraId="4E8611F9" w14:textId="77777777" w:rsidR="00EE6FEB" w:rsidRDefault="00EE6FEB"/>
    <w:p w14:paraId="086C5F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40, 29, 'technician', 'single', 'professional.course', 'no', 'yes', 'no', 'C9', '94110', 'yes');</w:t>
      </w:r>
    </w:p>
    <w:p w14:paraId="40A5818A" w14:textId="77777777" w:rsidR="00EE6FEB" w:rsidRDefault="00EE6FEB"/>
    <w:p w14:paraId="28675B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41, 32, 'admin.', 'married', 'university.degree', 'no', 'no', 'yes', 'C5', '98105', 'no');</w:t>
      </w:r>
    </w:p>
    <w:p w14:paraId="201E0734" w14:textId="77777777" w:rsidR="00EE6FEB" w:rsidRDefault="00EE6FEB"/>
    <w:p w14:paraId="3B070F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42, 31, 'admin.', 'married', 'university.degree', 'no', 'yes', 'no', 'C5', '98105', 'yes');</w:t>
      </w:r>
    </w:p>
    <w:p w14:paraId="18F661B3" w14:textId="77777777" w:rsidR="00EE6FEB" w:rsidRDefault="00EE6FEB"/>
    <w:p w14:paraId="3F0EE0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43, 26, 'admin.', 'single', 'university.degree', 'no', 'yes', 'no', 'C5', '98105', 'yes');</w:t>
      </w:r>
    </w:p>
    <w:p w14:paraId="38BECBE0" w14:textId="77777777" w:rsidR="00EE6FEB" w:rsidRDefault="00EE6FEB"/>
    <w:p w14:paraId="0AA020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44, 27, 'blue-collar', 'single', 'professional.course', 'no', 'yes', 'no', 'C5', '98105', 'no');</w:t>
      </w:r>
    </w:p>
    <w:p w14:paraId="3BFF22FC" w14:textId="77777777" w:rsidR="00EE6FEB" w:rsidRDefault="00EE6FEB"/>
    <w:p w14:paraId="45EDDF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45, 31, 'admin.', 'single', 'university.degree', 'no', 'yes', 'no', 'C5', '98105', 'yes');</w:t>
      </w:r>
    </w:p>
    <w:p w14:paraId="51AC0B81" w14:textId="77777777" w:rsidR="00EE6FEB" w:rsidRDefault="00EE6FEB"/>
    <w:p w14:paraId="50422B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46, 43, 'blue-collar', 'married', 'basic.9y', 'no', 'no', 'no', 'C159', '53209', 'no');</w:t>
      </w:r>
    </w:p>
    <w:p w14:paraId="157E6876" w14:textId="77777777" w:rsidR="00EE6FEB" w:rsidRDefault="00EE6FEB"/>
    <w:p w14:paraId="2D7A42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47, 45, 'technician', 'divorced', 'high.school', 'no', 'yes', 'no', 'C2', '90045', 'yes');</w:t>
      </w:r>
    </w:p>
    <w:p w14:paraId="46661939" w14:textId="77777777" w:rsidR="00EE6FEB" w:rsidRDefault="00EE6FEB"/>
    <w:p w14:paraId="55E270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48, 31, 'blue-collar', 'married', 'basic.6y', 'no', 'yes', 'no', 'C5', '98115', 'yes');</w:t>
      </w:r>
    </w:p>
    <w:p w14:paraId="6AF391D3" w14:textId="77777777" w:rsidR="00EE6FEB" w:rsidRDefault="00EE6FEB"/>
    <w:p w14:paraId="1D2E39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49, 34, 'admin.', 'single', 'university.degree', 'no', 'no', 'no', 'C5', '98115', 'yes');</w:t>
      </w:r>
    </w:p>
    <w:p w14:paraId="116381DD" w14:textId="77777777" w:rsidR="00EE6FEB" w:rsidRDefault="00EE6FEB"/>
    <w:p w14:paraId="3179BD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50, 27, 'admin.', 'single', 'university.degree', 'no', 'no', 'no', 'C11', '19143', 'yes');</w:t>
      </w:r>
    </w:p>
    <w:p w14:paraId="2662C74C" w14:textId="77777777" w:rsidR="00EE6FEB" w:rsidRDefault="00EE6FEB"/>
    <w:p w14:paraId="368463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51, 33, 'entrepreneur', 'married', 'university.degree', 'no', 'yes', 'no', 'C11', '19143', 'yes');</w:t>
      </w:r>
    </w:p>
    <w:p w14:paraId="0FF014F4" w14:textId="77777777" w:rsidR="00EE6FEB" w:rsidRDefault="00EE6FEB"/>
    <w:p w14:paraId="08607D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52, 49, 'blue-collar', 'married', 'basic.6y', 'no', 'no', 'no', 'C62', '75217', 'no');</w:t>
      </w:r>
    </w:p>
    <w:p w14:paraId="78C8EA49" w14:textId="77777777" w:rsidR="00EE6FEB" w:rsidRDefault="00EE6FEB"/>
    <w:p w14:paraId="4ED0E7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53, 30, 'admin.', 'married', 'university.degree', 'no', 'no', 'no', 'C62', '75217', 'yes');</w:t>
      </w:r>
    </w:p>
    <w:p w14:paraId="3F4A6868" w14:textId="77777777" w:rsidR="00EE6FEB" w:rsidRDefault="00EE6FEB"/>
    <w:p w14:paraId="24943F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54, 33, 'admin.', 'married', 'university.degree', 'no', 'no', 'no', 'C62', '75217', 'no');</w:t>
      </w:r>
    </w:p>
    <w:p w14:paraId="665A3298" w14:textId="77777777" w:rsidR="00EE6FEB" w:rsidRDefault="00EE6FEB"/>
    <w:p w14:paraId="2D53DE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55, 34, 'blue-collar', 'single', 'high.school', 'no', 'yes', 'no', 'C62', '75217', 'yes');</w:t>
      </w:r>
    </w:p>
    <w:p w14:paraId="05790F68" w14:textId="77777777" w:rsidR="00EE6FEB" w:rsidRDefault="00EE6FEB"/>
    <w:p w14:paraId="1050B4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56, 36, 'self-employed', 'single', 'university.degree', 'no', 'yes', 'no', 'C62', '75217', 'yes');</w:t>
      </w:r>
    </w:p>
    <w:p w14:paraId="033C2E32" w14:textId="77777777" w:rsidR="00EE6FEB" w:rsidRDefault="00EE6FEB"/>
    <w:p w14:paraId="36C4F7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57, 31, 'technician', 'single', 'university.degree', 'no', 'no', 'no', 'C62', '75217', 'yes');</w:t>
      </w:r>
    </w:p>
    <w:p w14:paraId="3D501539" w14:textId="77777777" w:rsidR="00EE6FEB" w:rsidRDefault="00EE6FEB"/>
    <w:p w14:paraId="444B0A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58, 34, 'blue-collar', 'divorced', 'high.school', 'no', 'yes', 'no', 'C21', '10011', 'yes');</w:t>
      </w:r>
    </w:p>
    <w:p w14:paraId="0DE9D47B" w14:textId="77777777" w:rsidR="00EE6FEB" w:rsidRDefault="00EE6FEB"/>
    <w:p w14:paraId="5E8938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59, 58, 'admin.', 'divorced', 'high.school', 'no', 'no', 'no', 'C13', '77095', 'no');</w:t>
      </w:r>
    </w:p>
    <w:p w14:paraId="513BA587" w14:textId="77777777" w:rsidR="00EE6FEB" w:rsidRDefault="00EE6FEB"/>
    <w:p w14:paraId="784A0D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60, 38, 'entrepreneur', 'married', 'basic.4y', 'no', 'no', 'no', 'C227', '89031', 'yes');</w:t>
      </w:r>
    </w:p>
    <w:p w14:paraId="4C013310" w14:textId="77777777" w:rsidR="00EE6FEB" w:rsidRDefault="00EE6FEB"/>
    <w:p w14:paraId="6510DD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61, 42, 'management', 'married', 'university.degree', 'no', 'no', 'no', 'C244', '75023', 'yes');</w:t>
      </w:r>
    </w:p>
    <w:p w14:paraId="53171E82" w14:textId="77777777" w:rsidR="00EE6FEB" w:rsidRDefault="00EE6FEB"/>
    <w:p w14:paraId="38FA37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62, 31, 'admin.', 'married', 'university.degree', 'no', 'yes', 'no', 'C245', '23434', 'no');</w:t>
      </w:r>
    </w:p>
    <w:p w14:paraId="72291350" w14:textId="77777777" w:rsidR="00EE6FEB" w:rsidRDefault="00EE6FEB"/>
    <w:p w14:paraId="2CD6CB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63, 33, 'admin.', 'married', 'university.degree', 'no', 'no', 'no', 'C13', '77041', 'no');</w:t>
      </w:r>
    </w:p>
    <w:p w14:paraId="475100DE" w14:textId="77777777" w:rsidR="00EE6FEB" w:rsidRDefault="00EE6FEB"/>
    <w:p w14:paraId="099B2E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64, 30, 'admin.', 'married', 'university.degree', 'no', 'no', 'no', 'C13', '77041', 'no');</w:t>
      </w:r>
    </w:p>
    <w:p w14:paraId="21407850" w14:textId="77777777" w:rsidR="00EE6FEB" w:rsidRDefault="00EE6FEB"/>
    <w:p w14:paraId="415465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65, 25, 'admin.', 'single', 'university.degree', 'no', 'no', 'yes', 'C9', '94110', 'no');</w:t>
      </w:r>
    </w:p>
    <w:p w14:paraId="5DC25603" w14:textId="77777777" w:rsidR="00EE6FEB" w:rsidRDefault="00EE6FEB"/>
    <w:p w14:paraId="036AA3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66, 32, 'technician', 'married', 'professional.course', 'no', 'yes', 'no', 'C9', '94110', 'yes');</w:t>
      </w:r>
    </w:p>
    <w:p w14:paraId="2D01145D" w14:textId="77777777" w:rsidR="00EE6FEB" w:rsidRDefault="00EE6FEB"/>
    <w:p w14:paraId="1D76F2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67, 57, 'retired', 'divorced', 'university.degree', 'no', 'yes', 'no', 'C11', '19134', 'no');</w:t>
      </w:r>
    </w:p>
    <w:p w14:paraId="773F13BD" w14:textId="77777777" w:rsidR="00EE6FEB" w:rsidRDefault="00EE6FEB"/>
    <w:p w14:paraId="49E539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68, 48, 'admin.', 'married', 'high.school', 'no', 'yes', 'no', 'C11', '19134', 'no');</w:t>
      </w:r>
    </w:p>
    <w:p w14:paraId="79CFC645" w14:textId="77777777" w:rsidR="00EE6FEB" w:rsidRDefault="00EE6FEB"/>
    <w:p w14:paraId="32F62B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69, 50, 'entrepreneur', 'married', 'university.degree', 'no', 'no', 'no', 'C11', '19134', 'yes');</w:t>
      </w:r>
    </w:p>
    <w:p w14:paraId="28E10706" w14:textId="77777777" w:rsidR="00EE6FEB" w:rsidRDefault="00EE6FEB"/>
    <w:p w14:paraId="5BD744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70, 30, 'technician', 'married', 'professional.course', 'no', 'yes', 'no', 'C11', '19134', 'no');</w:t>
      </w:r>
    </w:p>
    <w:p w14:paraId="6C7CFAF6" w14:textId="77777777" w:rsidR="00EE6FEB" w:rsidRDefault="00EE6FEB"/>
    <w:p w14:paraId="11B4A3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71, 45, 'unknown', 'married', 'unknown', 'no', 'no', 'no', 'C2', '90008', 'yes');</w:t>
      </w:r>
    </w:p>
    <w:p w14:paraId="59F73A46" w14:textId="77777777" w:rsidR="00EE6FEB" w:rsidRDefault="00EE6FEB"/>
    <w:p w14:paraId="7C836B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72, 36, 'admin.', 'married', 'university.degree', 'no', 'yes', 'no', 'C9', '94110', 'no');</w:t>
      </w:r>
    </w:p>
    <w:p w14:paraId="58CEE936" w14:textId="77777777" w:rsidR="00EE6FEB" w:rsidRDefault="00EE6FEB"/>
    <w:p w14:paraId="14D59F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73, 57, 'admin.', 'divorced', 'university.degree', 'no', 'no', 'no', 'C11', '19143', 'no');</w:t>
      </w:r>
    </w:p>
    <w:p w14:paraId="624D08EA" w14:textId="77777777" w:rsidR="00EE6FEB" w:rsidRDefault="00EE6FEB"/>
    <w:p w14:paraId="405BDE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74, 25, 'management', 'married', 'university.degree', 'no', 'yes', 'no', 'C11', '19143', 'yes');</w:t>
      </w:r>
    </w:p>
    <w:p w14:paraId="1F808BD0" w14:textId="77777777" w:rsidR="00EE6FEB" w:rsidRDefault="00EE6FEB"/>
    <w:p w14:paraId="21807C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75, 39, 'management', 'married', 'university.degree', 'no', 'yes', 'no', 'C11', '19143', 'yes');</w:t>
      </w:r>
    </w:p>
    <w:p w14:paraId="593F0248" w14:textId="77777777" w:rsidR="00EE6FEB" w:rsidRDefault="00EE6FEB"/>
    <w:p w14:paraId="61475B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76, 27, 'self-employed', 'married', 'professional.course', 'no', 'no', 'no', 'C11', '19140', 'yes');</w:t>
      </w:r>
    </w:p>
    <w:p w14:paraId="099D54EF" w14:textId="77777777" w:rsidR="00EE6FEB" w:rsidRDefault="00EE6FEB"/>
    <w:p w14:paraId="73D008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77, 33, 'blue-collar', 'married', 'basic.9y', 'no', 'yes', 'yes', 'C11', '19140', 'no');</w:t>
      </w:r>
    </w:p>
    <w:p w14:paraId="0ED583E8" w14:textId="77777777" w:rsidR="00EE6FEB" w:rsidRDefault="00EE6FEB"/>
    <w:p w14:paraId="303216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78, 47, 'admin.', 'married', 'university.degree', 'no', 'no', 'yes', 'C11', '19143', 'no');</w:t>
      </w:r>
    </w:p>
    <w:p w14:paraId="0C97ECB4" w14:textId="77777777" w:rsidR="00EE6FEB" w:rsidRDefault="00EE6FEB"/>
    <w:p w14:paraId="3B6061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79, 41, 'admin.', 'single', 'high.school', 'no', 'yes', 'no', 'C246', '46203', 'yes');</w:t>
      </w:r>
    </w:p>
    <w:p w14:paraId="7B95AA79" w14:textId="77777777" w:rsidR="00EE6FEB" w:rsidRDefault="00EE6FEB"/>
    <w:p w14:paraId="37B9E7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80, 30, 'admin.', 'married', 'high.school', 'no', 'yes', 'no', 'C246', '46203', 'no');</w:t>
      </w:r>
    </w:p>
    <w:p w14:paraId="71F144F3" w14:textId="77777777" w:rsidR="00EE6FEB" w:rsidRDefault="00EE6FEB"/>
    <w:p w14:paraId="4FEF09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81, 29, 'technician', 'married', 'university.degree', 'no', 'yes', 'no', 'C39', '43229', 'yes');</w:t>
      </w:r>
    </w:p>
    <w:p w14:paraId="203DEB5E" w14:textId="77777777" w:rsidR="00EE6FEB" w:rsidRDefault="00EE6FEB"/>
    <w:p w14:paraId="027B27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82, 32, 'admin.', 'married', 'university.degree', 'no', 'no', 'no', 'C244', '75023', 'no');</w:t>
      </w:r>
    </w:p>
    <w:p w14:paraId="49A175FF" w14:textId="77777777" w:rsidR="00EE6FEB" w:rsidRDefault="00EE6FEB"/>
    <w:p w14:paraId="52388A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83, 31, 'blue-collar', 'married', 'basic.9y', 'no', 'yes', 'no', 'C247', '7002', 'yes');</w:t>
      </w:r>
    </w:p>
    <w:p w14:paraId="5E20CA48" w14:textId="77777777" w:rsidR="00EE6FEB" w:rsidRDefault="00EE6FEB"/>
    <w:p w14:paraId="2AFD04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84, 29, 'admin.', 'married', 'basic.9y', 'no', 'yes', 'no', 'C247', '7002', 'yes');</w:t>
      </w:r>
    </w:p>
    <w:p w14:paraId="479C9C27" w14:textId="77777777" w:rsidR="00EE6FEB" w:rsidRDefault="00EE6FEB"/>
    <w:p w14:paraId="5E1F6B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85, 43, 'retired', 'married', 'high.school', 'no', 'yes', 'no', 'C247', '7002', 'no');</w:t>
      </w:r>
    </w:p>
    <w:p w14:paraId="766BAD1E" w14:textId="77777777" w:rsidR="00EE6FEB" w:rsidRDefault="00EE6FEB"/>
    <w:p w14:paraId="1BDD4A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86, 32, 'admin.', 'single', 'university.degree', 'no', 'no', 'no', 'C2', '90008', 'no');</w:t>
      </w:r>
    </w:p>
    <w:p w14:paraId="138A0637" w14:textId="77777777" w:rsidR="00EE6FEB" w:rsidRDefault="00EE6FEB"/>
    <w:p w14:paraId="311D2A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87, 33, 'technician', 'single', 'professional.course', 'no', 'yes', 'no', 'C2', '90008', 'no');</w:t>
      </w:r>
    </w:p>
    <w:p w14:paraId="46F8E9E8" w14:textId="77777777" w:rsidR="00EE6FEB" w:rsidRDefault="00EE6FEB"/>
    <w:p w14:paraId="563242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88, 27, 'student', 'single', 'university.degree', 'no', 'yes', 'no', 'C5', '98115', 'no');</w:t>
      </w:r>
    </w:p>
    <w:p w14:paraId="612BEF19" w14:textId="77777777" w:rsidR="00EE6FEB" w:rsidRDefault="00EE6FEB"/>
    <w:p w14:paraId="6D806A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89, 47, 'student', 'single', 'unknown', 'no', 'unknown', 'unknown', 'C21', '10035', 'yes');</w:t>
      </w:r>
    </w:p>
    <w:p w14:paraId="7276F161" w14:textId="77777777" w:rsidR="00EE6FEB" w:rsidRDefault="00EE6FEB"/>
    <w:p w14:paraId="581701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90, 46, 'technician', 'married', 'professional.course', 'no', 'no', 'no', 'C21', '10035', 'no');</w:t>
      </w:r>
    </w:p>
    <w:p w14:paraId="05AB627F" w14:textId="77777777" w:rsidR="00EE6FEB" w:rsidRDefault="00EE6FEB"/>
    <w:p w14:paraId="1AEE4E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91, 47, 'management', 'divorced', 'university.degree', 'no', 'no', 'no', 'C21', '10035', 'no');</w:t>
      </w:r>
    </w:p>
    <w:p w14:paraId="434BE5BC" w14:textId="77777777" w:rsidR="00EE6FEB" w:rsidRDefault="00EE6FEB"/>
    <w:p w14:paraId="51B936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92, 57, 'admin.', 'divorced', 'university.degree', 'no', 'no', 'no', 'C71', '92037', 'no');</w:t>
      </w:r>
    </w:p>
    <w:p w14:paraId="49656CCF" w14:textId="77777777" w:rsidR="00EE6FEB" w:rsidRDefault="00EE6FEB"/>
    <w:p w14:paraId="530C21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93, 32, 'unemployed', 'married', 'professional.course', 'no', 'yes', 'no', 'C221', '85301', 'yes');</w:t>
      </w:r>
    </w:p>
    <w:p w14:paraId="1370350E" w14:textId="77777777" w:rsidR="00EE6FEB" w:rsidRDefault="00EE6FEB"/>
    <w:p w14:paraId="52B026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94, 33, 'services', 'married', 'high.school', 'no', 'no', 'no', 'C11', '19120', 'yes');</w:t>
      </w:r>
    </w:p>
    <w:p w14:paraId="4AB6D470" w14:textId="77777777" w:rsidR="00EE6FEB" w:rsidRDefault="00EE6FEB"/>
    <w:p w14:paraId="630098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95, 36, 'admin.', 'married', 'high.school', 'no', 'yes', 'no', 'C9', '94122', 'yes');</w:t>
      </w:r>
    </w:p>
    <w:p w14:paraId="28F91220" w14:textId="77777777" w:rsidR="00EE6FEB" w:rsidRDefault="00EE6FEB"/>
    <w:p w14:paraId="763919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96, 58, 'management', 'divorced', 'university.degree', 'no', 'no', 'no', 'C9', '94122', 'yes');</w:t>
      </w:r>
    </w:p>
    <w:p w14:paraId="079A3F8A" w14:textId="77777777" w:rsidR="00EE6FEB" w:rsidRDefault="00EE6FEB"/>
    <w:p w14:paraId="43844E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97, 53, 'technician', 'divorced', 'professional.course', 'no', 'yes', 'no', 'C9', '94122', 'no');</w:t>
      </w:r>
    </w:p>
    <w:p w14:paraId="45B8D5CA" w14:textId="77777777" w:rsidR="00EE6FEB" w:rsidRDefault="00EE6FEB"/>
    <w:p w14:paraId="5EEE89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98, 48, 'admin.', 'married', 'high.school', 'no', 'no', 'no', 'C9', '94122', 'no');</w:t>
      </w:r>
    </w:p>
    <w:p w14:paraId="00188C9B" w14:textId="77777777" w:rsidR="00EE6FEB" w:rsidRDefault="00EE6FEB"/>
    <w:p w14:paraId="48D6C5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699, 46, 'blue-collar', 'married', 'professional.course', 'no', 'yes', 'no', 'C9', '94122', 'no');</w:t>
      </w:r>
    </w:p>
    <w:p w14:paraId="725B7D73" w14:textId="77777777" w:rsidR="00EE6FEB" w:rsidRDefault="00EE6FEB"/>
    <w:p w14:paraId="3AE89C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00, 37, 'admin.', 'married', 'university.degree', 'no', 'yes', 'no', 'C9', '94122', 'no');</w:t>
      </w:r>
    </w:p>
    <w:p w14:paraId="08D790E7" w14:textId="77777777" w:rsidR="00EE6FEB" w:rsidRDefault="00EE6FEB"/>
    <w:p w14:paraId="50DE98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01, 33, 'admin.', 'single', 'university.degree', 'no', 'no', 'no', 'C13', '77070', 'no');</w:t>
      </w:r>
    </w:p>
    <w:p w14:paraId="06922080" w14:textId="77777777" w:rsidR="00EE6FEB" w:rsidRDefault="00EE6FEB"/>
    <w:p w14:paraId="2EF570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02, 18, 'student', 'single', 'high.school', 'no', 'no', 'no', 'C23', '60610', 'no');</w:t>
      </w:r>
    </w:p>
    <w:p w14:paraId="18FBA2DA" w14:textId="77777777" w:rsidR="00EE6FEB" w:rsidRDefault="00EE6FEB"/>
    <w:p w14:paraId="08A346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03, 33, 'self-employed', 'single', 'university.degree', 'no', 'no', 'no', 'C9', '94110', 'no');</w:t>
      </w:r>
    </w:p>
    <w:p w14:paraId="7AE6F774" w14:textId="77777777" w:rsidR="00EE6FEB" w:rsidRDefault="00EE6FEB"/>
    <w:p w14:paraId="09B009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04, 27, 'student', 'single', 'professional.course', 'no', 'no', 'no', 'C21', '10011', 'no');</w:t>
      </w:r>
    </w:p>
    <w:p w14:paraId="41578DB0" w14:textId="77777777" w:rsidR="00EE6FEB" w:rsidRDefault="00EE6FEB"/>
    <w:p w14:paraId="56E376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05, 29, 'self-employed', 'married', 'university.degree', 'no', 'yes', 'no', 'C21', '10011', 'no');</w:t>
      </w:r>
    </w:p>
    <w:p w14:paraId="6F49A75E" w14:textId="77777777" w:rsidR="00EE6FEB" w:rsidRDefault="00EE6FEB"/>
    <w:p w14:paraId="77A6AE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06, 50, 'admin.', 'single', 'basic.9y', 'no', 'unknown', 'unknown', 'C21', '10011', 'no');</w:t>
      </w:r>
    </w:p>
    <w:p w14:paraId="5082EBD4" w14:textId="77777777" w:rsidR="00EE6FEB" w:rsidRDefault="00EE6FEB"/>
    <w:p w14:paraId="499DFC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07, 42, 'admin.', 'married', 'professional.course', 'no', 'yes', 'no', 'C21', '10011', 'yes');</w:t>
      </w:r>
    </w:p>
    <w:p w14:paraId="4CDB8F55" w14:textId="77777777" w:rsidR="00EE6FEB" w:rsidRDefault="00EE6FEB"/>
    <w:p w14:paraId="1E169F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08, 40, 'blue-collar', 'married', 'basic.9y', 'no', 'unknown', 'unknown', 'C21', '10011', 'yes');</w:t>
      </w:r>
    </w:p>
    <w:p w14:paraId="64EFC402" w14:textId="77777777" w:rsidR="00EE6FEB" w:rsidRDefault="00EE6FEB"/>
    <w:p w14:paraId="5D3F7A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09, 39, 'admin.', 'single', 'high.school', 'no', 'no', 'no', 'C21', '10011', 'no');</w:t>
      </w:r>
    </w:p>
    <w:p w14:paraId="675086FE" w14:textId="77777777" w:rsidR="00EE6FEB" w:rsidRDefault="00EE6FEB"/>
    <w:p w14:paraId="1757BE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10, 37, 'admin.', 'divorced', 'university.degree', 'no', 'no', 'yes', 'C23', '60623', 'yes');</w:t>
      </w:r>
    </w:p>
    <w:p w14:paraId="1C445F38" w14:textId="77777777" w:rsidR="00EE6FEB" w:rsidRDefault="00EE6FEB"/>
    <w:p w14:paraId="0605A8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11, 35, 'technician', 'single', 'professional.course', 'no', 'yes', 'no', 'C23', '60623', 'yes');</w:t>
      </w:r>
    </w:p>
    <w:p w14:paraId="220B2534" w14:textId="77777777" w:rsidR="00EE6FEB" w:rsidRDefault="00EE6FEB"/>
    <w:p w14:paraId="209EF2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12, 35, 'management', 'married', 'university.degree', 'no', 'yes', 'no', 'C23', '60623', 'no');</w:t>
      </w:r>
    </w:p>
    <w:p w14:paraId="0CCA7564" w14:textId="77777777" w:rsidR="00EE6FEB" w:rsidRDefault="00EE6FEB"/>
    <w:p w14:paraId="4E0643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13, 57, 'management', 'married', 'university.degree', 'no', 'yes', 'no', 'C11', '19143', 'no');</w:t>
      </w:r>
    </w:p>
    <w:p w14:paraId="614880F3" w14:textId="77777777" w:rsidR="00EE6FEB" w:rsidRDefault="00EE6FEB"/>
    <w:p w14:paraId="3587E1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14, 34, 'technician', 'single', 'unknown', 'no', 'no', 'no', 'C11', '19143', 'no');</w:t>
      </w:r>
    </w:p>
    <w:p w14:paraId="38F39119" w14:textId="77777777" w:rsidR="00EE6FEB" w:rsidRDefault="00EE6FEB"/>
    <w:p w14:paraId="73124E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15, 42, 'technician', 'divorced', 'professional.course', 'no', 'no', 'no', 'C11', '19143', 'no');</w:t>
      </w:r>
    </w:p>
    <w:p w14:paraId="206A30E4" w14:textId="77777777" w:rsidR="00EE6FEB" w:rsidRDefault="00EE6FEB"/>
    <w:p w14:paraId="24E252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16, 42, 'technician', 'married', 'professional.course', 'unknown', 'no', 'no', 'C66', '43017', 'no');</w:t>
      </w:r>
    </w:p>
    <w:p w14:paraId="19785149" w14:textId="77777777" w:rsidR="00EE6FEB" w:rsidRDefault="00EE6FEB"/>
    <w:p w14:paraId="37D320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17, 56, 'services', 'married', 'high.school', 'no', 'no', 'no', 'C25', '22153', 'no');</w:t>
      </w:r>
    </w:p>
    <w:p w14:paraId="398FFDAB" w14:textId="77777777" w:rsidR="00EE6FEB" w:rsidRDefault="00EE6FEB"/>
    <w:p w14:paraId="64035D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18, 56, 'services', 'married', 'high.school', 'no', 'no', 'no', 'C25', '22153', 'no');</w:t>
      </w:r>
    </w:p>
    <w:p w14:paraId="70295259" w14:textId="77777777" w:rsidR="00EE6FEB" w:rsidRDefault="00EE6FEB"/>
    <w:p w14:paraId="7C4915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19, 40, 'admin.', 'married', 'high.school', 'no', 'no', 'no', 'C116', '28314', 'no');</w:t>
      </w:r>
    </w:p>
    <w:p w14:paraId="1AD9CBE2" w14:textId="77777777" w:rsidR="00EE6FEB" w:rsidRDefault="00EE6FEB"/>
    <w:p w14:paraId="306F60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20, 52, 'technician', 'divorced', 'university.degree', 'no', 'no', 'no', 'C116', '28314', 'no');</w:t>
      </w:r>
    </w:p>
    <w:p w14:paraId="3BE5B33F" w14:textId="77777777" w:rsidR="00EE6FEB" w:rsidRDefault="00EE6FEB"/>
    <w:p w14:paraId="761A41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21, 50, 'self-employed', 'married', 'university.degree', 'no', 'no', 'no', 'C62', '75081', 'no');</w:t>
      </w:r>
    </w:p>
    <w:p w14:paraId="6845BAB1" w14:textId="77777777" w:rsidR="00EE6FEB" w:rsidRDefault="00EE6FEB"/>
    <w:p w14:paraId="56180A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22, 42, 'management', 'married', 'university.degree', 'no', 'yes', 'yes', 'C62', '75081', 'no');</w:t>
      </w:r>
    </w:p>
    <w:p w14:paraId="7348F75D" w14:textId="77777777" w:rsidR="00EE6FEB" w:rsidRDefault="00EE6FEB"/>
    <w:p w14:paraId="51469C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23, 41, 'blue-collar', 'married', 'basic.9y', 'no', 'yes', 'no', 'C109', '28540', 'no');</w:t>
      </w:r>
    </w:p>
    <w:p w14:paraId="1CE15744" w14:textId="77777777" w:rsidR="00EE6FEB" w:rsidRDefault="00EE6FEB"/>
    <w:p w14:paraId="0BDD90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24, 48, 'self-employed', 'divorced', 'high.school', 'no', 'yes', 'no', 'C109', '28540', 'no');</w:t>
      </w:r>
    </w:p>
    <w:p w14:paraId="4DEB9C49" w14:textId="77777777" w:rsidR="00EE6FEB" w:rsidRDefault="00EE6FEB"/>
    <w:p w14:paraId="62D76F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25, 34, 'admin.', 'single', 'high.school', 'no', 'no', 'no', 'C109', '28540', 'no');</w:t>
      </w:r>
    </w:p>
    <w:p w14:paraId="7DD9251E" w14:textId="77777777" w:rsidR="00EE6FEB" w:rsidRDefault="00EE6FEB"/>
    <w:p w14:paraId="0E71EF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26, 48, 'services', 'married', 'unknown', 'no', 'no', 'no', 'C9', '94122', 'no');</w:t>
      </w:r>
    </w:p>
    <w:p w14:paraId="43F5488A" w14:textId="77777777" w:rsidR="00EE6FEB" w:rsidRDefault="00EE6FEB"/>
    <w:p w14:paraId="33ECB6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27, 57, 'blue-collar', 'divorced', 'basic.9y', 'no', 'yes', 'no', 'C9', '94122', 'no');</w:t>
      </w:r>
    </w:p>
    <w:p w14:paraId="1B21C9E1" w14:textId="77777777" w:rsidR="00EE6FEB" w:rsidRDefault="00EE6FEB"/>
    <w:p w14:paraId="7A4A88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28, 32, 'management', 'single', 'university.degree', 'no', 'yes', 'no', 'C9', '94122', 'no');</w:t>
      </w:r>
    </w:p>
    <w:p w14:paraId="1871751B" w14:textId="77777777" w:rsidR="00EE6FEB" w:rsidRDefault="00EE6FEB"/>
    <w:p w14:paraId="53A659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29, 44, 'management', 'married', 'university.degree', 'no', 'yes', 'no', 'C71', '92037', 'no');</w:t>
      </w:r>
    </w:p>
    <w:p w14:paraId="2FB75742" w14:textId="77777777" w:rsidR="00EE6FEB" w:rsidRDefault="00EE6FEB"/>
    <w:p w14:paraId="279B3E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30, 51, 'technician', 'married', 'unknown', 'no', 'no', 'no', 'C11', '19140', 'no');</w:t>
      </w:r>
    </w:p>
    <w:p w14:paraId="09C88859" w14:textId="77777777" w:rsidR="00EE6FEB" w:rsidRDefault="00EE6FEB"/>
    <w:p w14:paraId="6D2377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31, 35, 'admin.', 'single', 'high.school', 'no', 'yes', 'no', 'C11', '19140', 'no');</w:t>
      </w:r>
    </w:p>
    <w:p w14:paraId="04B7D987" w14:textId="77777777" w:rsidR="00EE6FEB" w:rsidRDefault="00EE6FEB"/>
    <w:p w14:paraId="1C20D2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32, 44, 'management', 'married', 'high.school', 'no', 'yes', 'no', 'C11', '19140', 'no');</w:t>
      </w:r>
    </w:p>
    <w:p w14:paraId="3243FC9B" w14:textId="77777777" w:rsidR="00EE6FEB" w:rsidRDefault="00EE6FEB"/>
    <w:p w14:paraId="753EA2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33, 52, 'admin.', 'married', 'university.degree', 'no', 'yes', 'yes', 'C11', '19140', 'no');</w:t>
      </w:r>
    </w:p>
    <w:p w14:paraId="7EFFDE8F" w14:textId="77777777" w:rsidR="00EE6FEB" w:rsidRDefault="00EE6FEB"/>
    <w:p w14:paraId="390A10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34, 49, 'blue-collar', 'married', 'high.school', 'unknown', 'yes', 'no', 'C31', '14609', 'no');</w:t>
      </w:r>
    </w:p>
    <w:p w14:paraId="5229F41F" w14:textId="77777777" w:rsidR="00EE6FEB" w:rsidRDefault="00EE6FEB"/>
    <w:p w14:paraId="2E872F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35, 41, 'entrepreneur', 'married', 'university.degree', 'no', 'yes', 'no', 'C109', '28540', 'no');</w:t>
      </w:r>
    </w:p>
    <w:p w14:paraId="133A7886" w14:textId="77777777" w:rsidR="00EE6FEB" w:rsidRDefault="00EE6FEB"/>
    <w:p w14:paraId="452E62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36, 52, 'retired', 'married', 'university.degree', 'no', 'no', 'no', 'C109', '28540', 'no');</w:t>
      </w:r>
    </w:p>
    <w:p w14:paraId="1F738CF9" w14:textId="77777777" w:rsidR="00EE6FEB" w:rsidRDefault="00EE6FEB"/>
    <w:p w14:paraId="2EF3EB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37, 42, 'services', 'married', 'high.school', 'no', 'yes', 'no', 'C13', '77095', 'no');</w:t>
      </w:r>
    </w:p>
    <w:p w14:paraId="5EA03173" w14:textId="77777777" w:rsidR="00EE6FEB" w:rsidRDefault="00EE6FEB"/>
    <w:p w14:paraId="4295EF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38, 35, 'management', 'married', 'university.degree', 'no', 'yes', 'no', 'C13', '77095', 'no');</w:t>
      </w:r>
    </w:p>
    <w:p w14:paraId="0D14E2B3" w14:textId="77777777" w:rsidR="00EE6FEB" w:rsidRDefault="00EE6FEB"/>
    <w:p w14:paraId="7549B0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39, 54, 'management', 'married', 'university.degree', 'no', 'yes', 'no', 'C53', '78207', 'no');</w:t>
      </w:r>
    </w:p>
    <w:p w14:paraId="26F24BC4" w14:textId="77777777" w:rsidR="00EE6FEB" w:rsidRDefault="00EE6FEB"/>
    <w:p w14:paraId="38516E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40, 35, 'management', 'married', 'university.degree', 'no', 'yes', 'no', 'C183', '94601', 'no');</w:t>
      </w:r>
    </w:p>
    <w:p w14:paraId="270CDFF7" w14:textId="77777777" w:rsidR="00EE6FEB" w:rsidRDefault="00EE6FEB"/>
    <w:p w14:paraId="33F8CE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41, 40, 'admin.', 'married', 'university.degree', 'no', 'no', 'no', 'C9', '94122', 'no');</w:t>
      </w:r>
    </w:p>
    <w:p w14:paraId="6B0EB244" w14:textId="77777777" w:rsidR="00EE6FEB" w:rsidRDefault="00EE6FEB"/>
    <w:p w14:paraId="2DD9BC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42, 51, 'technician', 'divorced', 'high.school', 'no', 'yes', 'no', 'C9', '94122', 'no');</w:t>
      </w:r>
    </w:p>
    <w:p w14:paraId="15153D0E" w14:textId="77777777" w:rsidR="00EE6FEB" w:rsidRDefault="00EE6FEB"/>
    <w:p w14:paraId="6AD3FD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43, 37, 'admin.', 'single', 'university.degree', 'no', 'yes', 'no', 'C9', '94122', 'no');</w:t>
      </w:r>
    </w:p>
    <w:p w14:paraId="61B9B8E3" w14:textId="77777777" w:rsidR="00EE6FEB" w:rsidRDefault="00EE6FEB"/>
    <w:p w14:paraId="2CF6C1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44, 44, 'retired', 'single', 'basic.9y', 'no', 'no', 'no', 'C6', '76106', 'no');</w:t>
      </w:r>
    </w:p>
    <w:p w14:paraId="115A8D63" w14:textId="77777777" w:rsidR="00EE6FEB" w:rsidRDefault="00EE6FEB"/>
    <w:p w14:paraId="59EED6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45, 40, 'technician', 'married', 'professional.course', 'no', 'no', 'no', 'C6', '76106', 'no');</w:t>
      </w:r>
    </w:p>
    <w:p w14:paraId="3AA2D853" w14:textId="77777777" w:rsidR="00EE6FEB" w:rsidRDefault="00EE6FEB"/>
    <w:p w14:paraId="1451AB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46, 45, 'unemployed', 'married', 'basic.9y', 'no', 'yes', 'no', 'C13', '77095', 'no');</w:t>
      </w:r>
    </w:p>
    <w:p w14:paraId="1C2DA5BF" w14:textId="77777777" w:rsidR="00EE6FEB" w:rsidRDefault="00EE6FEB"/>
    <w:p w14:paraId="1E3C4C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47, 36, 'unemployed', 'divorced', 'high.school', 'no', 'no', 'yes', 'C13', '77095', 'no');</w:t>
      </w:r>
    </w:p>
    <w:p w14:paraId="0A4078BC" w14:textId="77777777" w:rsidR="00EE6FEB" w:rsidRDefault="00EE6FEB"/>
    <w:p w14:paraId="66647E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48, 36, 'unemployed', 'divorced', 'high.school', 'no', 'yes', 'yes', 'C11', '19143', 'no');</w:t>
      </w:r>
    </w:p>
    <w:p w14:paraId="3850AD39" w14:textId="77777777" w:rsidR="00EE6FEB" w:rsidRDefault="00EE6FEB"/>
    <w:p w14:paraId="0A122B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49, 36, 'unemployed', 'divorced', 'high.school', 'no', 'no', 'no', 'C71', '92105', 'no');</w:t>
      </w:r>
    </w:p>
    <w:p w14:paraId="7623D44F" w14:textId="77777777" w:rsidR="00EE6FEB" w:rsidRDefault="00EE6FEB"/>
    <w:p w14:paraId="5794C9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50, 36, 'unemployed', 'divorced', 'high.school', 'no', 'yes', 'no', 'C71', '92105', 'no');</w:t>
      </w:r>
    </w:p>
    <w:p w14:paraId="020F3F28" w14:textId="77777777" w:rsidR="00EE6FEB" w:rsidRDefault="00EE6FEB"/>
    <w:p w14:paraId="1DF688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51, 38, 'technician', 'married', 'professional.course', 'no', 'yes', 'no', 'C71', '92105', 'no');</w:t>
      </w:r>
    </w:p>
    <w:p w14:paraId="15CDF5C7" w14:textId="77777777" w:rsidR="00EE6FEB" w:rsidRDefault="00EE6FEB"/>
    <w:p w14:paraId="195A8D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52, 38, 'technician', 'married', 'professional.course', 'no', 'no', 'no', 'C245', '23434', 'no');</w:t>
      </w:r>
    </w:p>
    <w:p w14:paraId="41EDF9DC" w14:textId="77777777" w:rsidR="00EE6FEB" w:rsidRDefault="00EE6FEB"/>
    <w:p w14:paraId="619734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53, 50, 'entrepreneur', 'married', 'university.degree', 'no', 'no', 'no', 'C245', '23434', 'no');</w:t>
      </w:r>
    </w:p>
    <w:p w14:paraId="00D6574C" w14:textId="77777777" w:rsidR="00EE6FEB" w:rsidRDefault="00EE6FEB"/>
    <w:p w14:paraId="39DFA1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54, 46, 'management', 'married', 'university.degree', 'no', 'yes', 'no', 'C245', '23434', 'no');</w:t>
      </w:r>
    </w:p>
    <w:p w14:paraId="53306527" w14:textId="77777777" w:rsidR="00EE6FEB" w:rsidRDefault="00EE6FEB"/>
    <w:p w14:paraId="02A55A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55, 41, 'admin.', 'married', 'high.school', 'no', 'no', 'no', 'C245', '23434', 'no');</w:t>
      </w:r>
    </w:p>
    <w:p w14:paraId="1C8F4404" w14:textId="77777777" w:rsidR="00EE6FEB" w:rsidRDefault="00EE6FEB"/>
    <w:p w14:paraId="3F3105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56, 41, 'admin.', 'married', 'high.school', 'no', 'yes', 'no', 'C248', '27405', 'no');</w:t>
      </w:r>
    </w:p>
    <w:p w14:paraId="56B86ABB" w14:textId="77777777" w:rsidR="00EE6FEB" w:rsidRDefault="00EE6FEB"/>
    <w:p w14:paraId="7BE358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57, 40, 'blue-collar', 'married', 'basic.9y', 'no', 'yes', 'no', 'C248', '27405', 'no');</w:t>
      </w:r>
    </w:p>
    <w:p w14:paraId="5BD789DC" w14:textId="77777777" w:rsidR="00EE6FEB" w:rsidRDefault="00EE6FEB"/>
    <w:p w14:paraId="76D0B0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58, 57, 'admin.', 'married', 'university.degree', 'no', 'no', 'yes', 'C62', '75081', 'no');</w:t>
      </w:r>
    </w:p>
    <w:p w14:paraId="3F05DC8B" w14:textId="77777777" w:rsidR="00EE6FEB" w:rsidRDefault="00EE6FEB"/>
    <w:p w14:paraId="5EEA85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59, 46, 'management', 'divorced', 'university.degree', 'no', 'yes', 'no', 'C62', '75081', 'no');</w:t>
      </w:r>
    </w:p>
    <w:p w14:paraId="6621CA17" w14:textId="77777777" w:rsidR="00EE6FEB" w:rsidRDefault="00EE6FEB"/>
    <w:p w14:paraId="3952B6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60, 50, 'blue-collar', 'married', 'basic.6y', 'unknown', 'no', 'yes', 'C23', '60623', 'no');</w:t>
      </w:r>
    </w:p>
    <w:p w14:paraId="35223821" w14:textId="77777777" w:rsidR="00EE6FEB" w:rsidRDefault="00EE6FEB"/>
    <w:p w14:paraId="7CD014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61, 34, 'admin.', 'married', 'university.degree', 'no', 'yes', 'no', 'C23', '60623', 'no');</w:t>
      </w:r>
    </w:p>
    <w:p w14:paraId="55B0E812" w14:textId="77777777" w:rsidR="00EE6FEB" w:rsidRDefault="00EE6FEB"/>
    <w:p w14:paraId="7EC3D0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62, 46, 'management', 'married', 'university.degree', 'no', 'no', 'no', 'C249', '21215', 'no');</w:t>
      </w:r>
    </w:p>
    <w:p w14:paraId="392D651E" w14:textId="77777777" w:rsidR="00EE6FEB" w:rsidRDefault="00EE6FEB"/>
    <w:p w14:paraId="1D8D0F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63, 35, 'unemployed', 'married', 'basic.4y', 'no', 'yes', 'no', 'C249', '21215', 'no');</w:t>
      </w:r>
    </w:p>
    <w:p w14:paraId="4795DF81" w14:textId="77777777" w:rsidR="00EE6FEB" w:rsidRDefault="00EE6FEB"/>
    <w:p w14:paraId="5BAC2A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64, 43, 'services', 'married', 'high.school', 'no', 'no', 'no', 'C249', '21215', 'no');</w:t>
      </w:r>
    </w:p>
    <w:p w14:paraId="76F8E3B3" w14:textId="77777777" w:rsidR="00EE6FEB" w:rsidRDefault="00EE6FEB"/>
    <w:p w14:paraId="45443D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65, 54, 'technician', 'married', 'professional.course', 'no', 'no', 'no', 'C249', '21215', 'no');</w:t>
      </w:r>
    </w:p>
    <w:p w14:paraId="65E6A1F1" w14:textId="77777777" w:rsidR="00EE6FEB" w:rsidRDefault="00EE6FEB"/>
    <w:p w14:paraId="5BDF77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66, 52, 'admin.', 'married', 'basic.4y', 'no', 'yes', 'no', 'C2', '90004', 'no');</w:t>
      </w:r>
    </w:p>
    <w:p w14:paraId="26F10CF5" w14:textId="77777777" w:rsidR="00EE6FEB" w:rsidRDefault="00EE6FEB"/>
    <w:p w14:paraId="088AE5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67, 46, 'admin.', 'married', 'high.school', 'unknown', 'yes', 'no', 'C2', '90004', 'no');</w:t>
      </w:r>
    </w:p>
    <w:p w14:paraId="5384D976" w14:textId="77777777" w:rsidR="00EE6FEB" w:rsidRDefault="00EE6FEB"/>
    <w:p w14:paraId="2A975F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68, 42, 'management', 'married', 'university.degree', 'no', 'no', 'no', 'C21', '10011', 'no');</w:t>
      </w:r>
    </w:p>
    <w:p w14:paraId="0C4056F0" w14:textId="77777777" w:rsidR="00EE6FEB" w:rsidRDefault="00EE6FEB"/>
    <w:p w14:paraId="1B53EC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69, 37, 'admin.', 'single', 'high.school', 'unknown', 'yes', 'no', 'C21', '10011', 'no');</w:t>
      </w:r>
    </w:p>
    <w:p w14:paraId="7D92ED9B" w14:textId="77777777" w:rsidR="00EE6FEB" w:rsidRDefault="00EE6FEB"/>
    <w:p w14:paraId="08B259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70, 42, 'management', 'married', 'university.degree', 'no', 'yes', 'no', 'C48', '2038', 'no');</w:t>
      </w:r>
    </w:p>
    <w:p w14:paraId="3D1DB032" w14:textId="77777777" w:rsidR="00EE6FEB" w:rsidRDefault="00EE6FEB"/>
    <w:p w14:paraId="36FD42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71, 37, 'admin.', 'single', 'high.school', 'unknown', 'yes', 'no', 'C48', '2038', 'no');</w:t>
      </w:r>
    </w:p>
    <w:p w14:paraId="2CF9C8F6" w14:textId="77777777" w:rsidR="00EE6FEB" w:rsidRDefault="00EE6FEB"/>
    <w:p w14:paraId="059F48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72, 51, 'blue-collar', 'married', 'high.school', 'no', 'yes', 'no', 'C159', '53209', 'no');</w:t>
      </w:r>
    </w:p>
    <w:p w14:paraId="4AA1CDA1" w14:textId="77777777" w:rsidR="00EE6FEB" w:rsidRDefault="00EE6FEB"/>
    <w:p w14:paraId="3C5A72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73, 50, 'self-employed', 'married', 'university.degree', 'no', 'no', 'no', 'C159', '53209', 'no');</w:t>
      </w:r>
    </w:p>
    <w:p w14:paraId="74D65162" w14:textId="77777777" w:rsidR="00EE6FEB" w:rsidRDefault="00EE6FEB"/>
    <w:p w14:paraId="5CFD15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74, 54, 'admin.', 'married', 'university.degree', 'no', 'no', 'no', 'C159', '53209', 'no');</w:t>
      </w:r>
    </w:p>
    <w:p w14:paraId="7435C8CA" w14:textId="77777777" w:rsidR="00EE6FEB" w:rsidRDefault="00EE6FEB"/>
    <w:p w14:paraId="4E64F5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75, 43, 'services', 'married', 'basic.4y', 'no', 'no', 'no', 'C159', '53209', 'no');</w:t>
      </w:r>
    </w:p>
    <w:p w14:paraId="1217F884" w14:textId="77777777" w:rsidR="00EE6FEB" w:rsidRDefault="00EE6FEB"/>
    <w:p w14:paraId="3CA588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76, 31, 'technician', 'single', 'university.degree', 'no', 'yes', 'no', 'C250', '53142', 'no');</w:t>
      </w:r>
    </w:p>
    <w:p w14:paraId="3574E763" w14:textId="77777777" w:rsidR="00EE6FEB" w:rsidRDefault="00EE6FEB"/>
    <w:p w14:paraId="60DD8A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77, 47, 'services', 'divorced', 'high.school', 'no', 'yes', 'no', 'C250', '53142', 'no');</w:t>
      </w:r>
    </w:p>
    <w:p w14:paraId="2E079F59" w14:textId="77777777" w:rsidR="00EE6FEB" w:rsidRDefault="00EE6FEB"/>
    <w:p w14:paraId="7578F0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78, 38, 'blue-collar', 'married', 'unknown', 'no', 'no', 'no', 'C250', '53142', 'no');</w:t>
      </w:r>
    </w:p>
    <w:p w14:paraId="3BC25468" w14:textId="77777777" w:rsidR="00EE6FEB" w:rsidRDefault="00EE6FEB"/>
    <w:p w14:paraId="292CF7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79, 55, 'blue-collar', 'married', 'basic.9y', 'no', 'no', 'no', 'C21', '10011', 'no');</w:t>
      </w:r>
    </w:p>
    <w:p w14:paraId="3D262573" w14:textId="77777777" w:rsidR="00EE6FEB" w:rsidRDefault="00EE6FEB"/>
    <w:p w14:paraId="7B778D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80, 55, 'admin.', 'single', 'university.degree', 'unknown', 'no', 'no', 'C7', '53711', 'no');</w:t>
      </w:r>
    </w:p>
    <w:p w14:paraId="348820A8" w14:textId="77777777" w:rsidR="00EE6FEB" w:rsidRDefault="00EE6FEB"/>
    <w:p w14:paraId="65599A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81, 44, 'management', 'married', 'high.school', 'no', 'yes', 'no', 'C7', '53711', 'no');</w:t>
      </w:r>
    </w:p>
    <w:p w14:paraId="398C1FE5" w14:textId="77777777" w:rsidR="00EE6FEB" w:rsidRDefault="00EE6FEB"/>
    <w:p w14:paraId="4FB05E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82, 39, 'admin.', 'married', 'university.degree', 'no', 'yes', 'no', 'C13', '77041', 'no');</w:t>
      </w:r>
    </w:p>
    <w:p w14:paraId="3C3554B4" w14:textId="77777777" w:rsidR="00EE6FEB" w:rsidRDefault="00EE6FEB"/>
    <w:p w14:paraId="64FF4B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83, 38, 'blue-collar', 'married', 'unknown', 'no', 'yes', 'no', 'C251', '66062', 'no');</w:t>
      </w:r>
    </w:p>
    <w:p w14:paraId="30F658CC" w14:textId="77777777" w:rsidR="00EE6FEB" w:rsidRDefault="00EE6FEB"/>
    <w:p w14:paraId="75B96A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84, 39, 'self-employed', 'married', 'university.degree', 'no', 'no', 'no', 'C21', '10024', 'no');</w:t>
      </w:r>
    </w:p>
    <w:p w14:paraId="653EE74F" w14:textId="77777777" w:rsidR="00EE6FEB" w:rsidRDefault="00EE6FEB"/>
    <w:p w14:paraId="393CA7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85, 40, 'management', 'married', 'basic.6y', 'no', 'no', 'no', 'C21', '10024', 'no');</w:t>
      </w:r>
    </w:p>
    <w:p w14:paraId="66FF3998" w14:textId="77777777" w:rsidR="00EE6FEB" w:rsidRDefault="00EE6FEB"/>
    <w:p w14:paraId="685164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86, 55, 'admin.', 'single', 'university.degree', 'unknown', 'yes', 'no', 'C21', '10024', 'no');</w:t>
      </w:r>
    </w:p>
    <w:p w14:paraId="1581768D" w14:textId="77777777" w:rsidR="00EE6FEB" w:rsidRDefault="00EE6FEB"/>
    <w:p w14:paraId="22ADC8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87, 53, 'unemployed', 'married', 'university.degree', 'no', 'yes', 'no', 'C50', '95123', 'no');</w:t>
      </w:r>
    </w:p>
    <w:p w14:paraId="0000286C" w14:textId="77777777" w:rsidR="00EE6FEB" w:rsidRDefault="00EE6FEB"/>
    <w:p w14:paraId="211B72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88, 42, 'management', 'married', 'university.degree', 'no', 'no', 'no', 'C62', '75081', 'no');</w:t>
      </w:r>
    </w:p>
    <w:p w14:paraId="34F34D1E" w14:textId="77777777" w:rsidR="00EE6FEB" w:rsidRDefault="00EE6FEB"/>
    <w:p w14:paraId="74E24A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89, 53, 'unemployed', 'married', 'university.degree', 'no', 'unknown', 'unknown', 'C62', '75081', 'no');</w:t>
      </w:r>
    </w:p>
    <w:p w14:paraId="285E1D3B" w14:textId="77777777" w:rsidR="00EE6FEB" w:rsidRDefault="00EE6FEB"/>
    <w:p w14:paraId="3D9435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90, 49, 'admin.', 'married', 'basic.9y', 'no', 'no', 'no', 'C110', '98002', 'no');</w:t>
      </w:r>
    </w:p>
    <w:p w14:paraId="79D46960" w14:textId="77777777" w:rsidR="00EE6FEB" w:rsidRDefault="00EE6FEB"/>
    <w:p w14:paraId="64DB82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91, 48, 'blue-collar', 'divorced', 'professional.course', 'no', 'yes', 'no', 'C11', '19134', 'no');</w:t>
      </w:r>
    </w:p>
    <w:p w14:paraId="54370210" w14:textId="77777777" w:rsidR="00EE6FEB" w:rsidRDefault="00EE6FEB"/>
    <w:p w14:paraId="5D5714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92, 41, 'management', 'married', 'university.degree', 'no', 'yes', 'no', 'C11', '19134', 'no');</w:t>
      </w:r>
    </w:p>
    <w:p w14:paraId="70AAFFAF" w14:textId="77777777" w:rsidR="00EE6FEB" w:rsidRDefault="00EE6FEB"/>
    <w:p w14:paraId="6B1FDF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93, 55, 'management', 'married', 'university.degree', 'no', 'yes', 'yes', 'C11', '19134', 'no');</w:t>
      </w:r>
    </w:p>
    <w:p w14:paraId="40CA2B97" w14:textId="77777777" w:rsidR="00EE6FEB" w:rsidRDefault="00EE6FEB"/>
    <w:p w14:paraId="26F70A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94, 45, 'self-employed', 'divorced', 'university.degree', 'no', 'no', 'no', 'C2', '90049', 'no');</w:t>
      </w:r>
    </w:p>
    <w:p w14:paraId="6E4BAE3C" w14:textId="77777777" w:rsidR="00EE6FEB" w:rsidRDefault="00EE6FEB"/>
    <w:p w14:paraId="68681A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95, 55, 'blue-collar', 'married', 'basic.9y', 'no', 'no', 'no', 'C2', '90049', 'yes');</w:t>
      </w:r>
    </w:p>
    <w:p w14:paraId="7CC8A1F9" w14:textId="77777777" w:rsidR="00EE6FEB" w:rsidRDefault="00EE6FEB"/>
    <w:p w14:paraId="37FACA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96, 49, 'blue-collar', 'divorced', 'high.school', 'no', 'no', 'no', 'C2', '90049', 'no');</w:t>
      </w:r>
    </w:p>
    <w:p w14:paraId="2B298425" w14:textId="77777777" w:rsidR="00EE6FEB" w:rsidRDefault="00EE6FEB"/>
    <w:p w14:paraId="72BF5A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97, 48, 'blue-collar', 'divorced', 'professional.course', 'no', 'no', 'no', 'C252', '74133', 'yes');</w:t>
      </w:r>
    </w:p>
    <w:p w14:paraId="32078E5F" w14:textId="77777777" w:rsidR="00EE6FEB" w:rsidRDefault="00EE6FEB"/>
    <w:p w14:paraId="66EDAA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98, 52, 'management', 'divorced', 'university.degree', 'unknown', 'no', 'no', 'C23', '60610', 'no');</w:t>
      </w:r>
    </w:p>
    <w:p w14:paraId="46AF0DBB" w14:textId="77777777" w:rsidR="00EE6FEB" w:rsidRDefault="00EE6FEB"/>
    <w:p w14:paraId="44AE90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799, 55, 'admin.', 'divorced', 'university.degree', 'no', 'yes', 'no', 'C23', '60610', 'no');</w:t>
      </w:r>
    </w:p>
    <w:p w14:paraId="77E5C415" w14:textId="77777777" w:rsidR="00EE6FEB" w:rsidRDefault="00EE6FEB"/>
    <w:p w14:paraId="44A05A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00, 38, 'technician', 'married', 'basic.9y', 'no', 'no', 'no', 'C194', '22801', 'no');</w:t>
      </w:r>
    </w:p>
    <w:p w14:paraId="56BFD0D5" w14:textId="77777777" w:rsidR="00EE6FEB" w:rsidRDefault="00EE6FEB"/>
    <w:p w14:paraId="17BB58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01, 39, 'management', 'single', 'basic.9y', 'no', 'no', 'yes', 'C47', '43055', 'no');</w:t>
      </w:r>
    </w:p>
    <w:p w14:paraId="094DF0AF" w14:textId="77777777" w:rsidR="00EE6FEB" w:rsidRDefault="00EE6FEB"/>
    <w:p w14:paraId="0E1712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02, 39, 'management', 'single', 'basic.9y', 'no', 'yes', 'no', 'C47', '43055', 'no');</w:t>
      </w:r>
    </w:p>
    <w:p w14:paraId="262CFFA2" w14:textId="77777777" w:rsidR="00EE6FEB" w:rsidRDefault="00EE6FEB"/>
    <w:p w14:paraId="2757A2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03, 33, 'blue-collar', 'single', 'basic.9y', 'no', 'yes', 'no', 'C2', '90045', 'no');</w:t>
      </w:r>
    </w:p>
    <w:p w14:paraId="6801C843" w14:textId="77777777" w:rsidR="00EE6FEB" w:rsidRDefault="00EE6FEB"/>
    <w:p w14:paraId="276CA2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04, 40, 'entrepreneur', 'divorced', 'university.degree', 'no', 'no', 'no', 'C5', '98105', 'no');</w:t>
      </w:r>
    </w:p>
    <w:p w14:paraId="0D9A8C3C" w14:textId="77777777" w:rsidR="00EE6FEB" w:rsidRDefault="00EE6FEB"/>
    <w:p w14:paraId="7D0298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05, 52, 'services', 'married', 'high.school', 'no', 'no', 'no', 'C5', '98105', 'no');</w:t>
      </w:r>
    </w:p>
    <w:p w14:paraId="67AA5450" w14:textId="77777777" w:rsidR="00EE6FEB" w:rsidRDefault="00EE6FEB"/>
    <w:p w14:paraId="0C7170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06, 41, 'admin.', 'divorced', 'university.degree', 'no', 'no', 'no', 'C2', '90036', 'no');</w:t>
      </w:r>
    </w:p>
    <w:p w14:paraId="76E97CDC" w14:textId="77777777" w:rsidR="00EE6FEB" w:rsidRDefault="00EE6FEB"/>
    <w:p w14:paraId="7667F0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07, 48, 'admin.', 'single', 'university.degree', 'no', 'no', 'no', 'C23', '60623', 'no');</w:t>
      </w:r>
    </w:p>
    <w:p w14:paraId="0C7673C7" w14:textId="77777777" w:rsidR="00EE6FEB" w:rsidRDefault="00EE6FEB"/>
    <w:p w14:paraId="374443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08, 40, 'entrepreneur', 'divorced', 'university.degree', 'no', 'no', 'no', 'C23', '60623', 'no');</w:t>
      </w:r>
    </w:p>
    <w:p w14:paraId="50CC440D" w14:textId="77777777" w:rsidR="00EE6FEB" w:rsidRDefault="00EE6FEB"/>
    <w:p w14:paraId="475B7E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09, 39, 'unemployed', 'married', 'basic.9y', 'no', 'yes', 'no', 'C23', '60623', 'no');</w:t>
      </w:r>
    </w:p>
    <w:p w14:paraId="1C1AE917" w14:textId="77777777" w:rsidR="00EE6FEB" w:rsidRDefault="00EE6FEB"/>
    <w:p w14:paraId="4F6CE0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10, 51, 'entrepreneur', 'married', 'university.degree', 'no', 'no', 'no', 'C23', '60623', 'no');</w:t>
      </w:r>
    </w:p>
    <w:p w14:paraId="1EEFB98C" w14:textId="77777777" w:rsidR="00EE6FEB" w:rsidRDefault="00EE6FEB"/>
    <w:p w14:paraId="6DAE03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11, 51, 'entrepreneur', 'married', 'university.degree', 'no', 'yes', 'no', 'C23', '60623', 'no');</w:t>
      </w:r>
    </w:p>
    <w:p w14:paraId="47C57490" w14:textId="77777777" w:rsidR="00EE6FEB" w:rsidRDefault="00EE6FEB"/>
    <w:p w14:paraId="7D1592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12, 41, 'admin.', 'divorced', 'university.degree', 'no', 'yes', 'no', 'C23', '60623', 'no');</w:t>
      </w:r>
    </w:p>
    <w:p w14:paraId="3FABB2CE" w14:textId="77777777" w:rsidR="00EE6FEB" w:rsidRDefault="00EE6FEB"/>
    <w:p w14:paraId="38F767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13, 38, 'technician', 'single', 'professional.course', 'no', 'yes', 'no', 'C253', '97756', 'no');</w:t>
      </w:r>
    </w:p>
    <w:p w14:paraId="0654CFBB" w14:textId="77777777" w:rsidR="00EE6FEB" w:rsidRDefault="00EE6FEB"/>
    <w:p w14:paraId="7EB1E0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14, 41, 'technician', 'single', 'professional.course', 'no', 'unknown', 'unknown', 'C253', '97756', 'no');</w:t>
      </w:r>
    </w:p>
    <w:p w14:paraId="08F59EC5" w14:textId="77777777" w:rsidR="00EE6FEB" w:rsidRDefault="00EE6FEB"/>
    <w:p w14:paraId="51D8AE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15, 30, 'services', 'married', 'university.degree', 'no', 'yes', 'no', 'C253', '97756', 'no');</w:t>
      </w:r>
    </w:p>
    <w:p w14:paraId="009920CF" w14:textId="77777777" w:rsidR="00EE6FEB" w:rsidRDefault="00EE6FEB"/>
    <w:p w14:paraId="0D8C45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16, 32, 'unknown', 'single', 'basic.9y', 'no', 'yes', 'no', 'C254', '27604', 'no');</w:t>
      </w:r>
    </w:p>
    <w:p w14:paraId="5958975E" w14:textId="77777777" w:rsidR="00EE6FEB" w:rsidRDefault="00EE6FEB"/>
    <w:p w14:paraId="36B3E0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17, 31, 'services', 'divorced', 'high.school', 'no', 'yes', 'yes', 'C204', '31204', 'no');</w:t>
      </w:r>
    </w:p>
    <w:p w14:paraId="2DCAC7AA" w14:textId="77777777" w:rsidR="00EE6FEB" w:rsidRDefault="00EE6FEB"/>
    <w:p w14:paraId="575A8D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18, 35, 'admin.', 'divorced', 'high.school', 'no', 'yes', 'no', 'C139', '44105', 'no');</w:t>
      </w:r>
    </w:p>
    <w:p w14:paraId="47EE0300" w14:textId="77777777" w:rsidR="00EE6FEB" w:rsidRDefault="00EE6FEB"/>
    <w:p w14:paraId="10F5E5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19, 54, 'admin.', 'married', 'basic.9y', 'no', 'yes', 'no', 'C255', '74403', 'no');</w:t>
      </w:r>
    </w:p>
    <w:p w14:paraId="4464CDF4" w14:textId="77777777" w:rsidR="00EE6FEB" w:rsidRDefault="00EE6FEB"/>
    <w:p w14:paraId="6A3DD9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20, 35, 'self-employed', 'married', 'university.degree', 'no', 'no', 'no', 'C255', '74403', 'no');</w:t>
      </w:r>
    </w:p>
    <w:p w14:paraId="61D7082B" w14:textId="77777777" w:rsidR="00EE6FEB" w:rsidRDefault="00EE6FEB"/>
    <w:p w14:paraId="116131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21, 42, 'entrepreneur', 'married', 'basic.4y', 'no', 'yes', 'no', 'C54', '28110', 'no');</w:t>
      </w:r>
    </w:p>
    <w:p w14:paraId="58BB0AA4" w14:textId="77777777" w:rsidR="00EE6FEB" w:rsidRDefault="00EE6FEB"/>
    <w:p w14:paraId="1A9425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22, 58, 'management', 'married', 'unknown', 'no', 'no', 'no', 'C90', '78745', 'no');</w:t>
      </w:r>
    </w:p>
    <w:p w14:paraId="4061E80A" w14:textId="77777777" w:rsidR="00EE6FEB" w:rsidRDefault="00EE6FEB"/>
    <w:p w14:paraId="070F9B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23, 55, 'blue-collar', 'married', 'basic.4y', 'unknown', 'yes', 'no', 'C90', '78745', 'no');</w:t>
      </w:r>
    </w:p>
    <w:p w14:paraId="7CC0FB7D" w14:textId="77777777" w:rsidR="00EE6FEB" w:rsidRDefault="00EE6FEB"/>
    <w:p w14:paraId="127CEB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24, 43, 'management', 'married', 'university.degree', 'no', 'no', 'no', 'C256', '6450', 'no');</w:t>
      </w:r>
    </w:p>
    <w:p w14:paraId="5D529A01" w14:textId="77777777" w:rsidR="00EE6FEB" w:rsidRDefault="00EE6FEB"/>
    <w:p w14:paraId="44EB06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25, 54, 'admin.', 'married', 'basic.9y', 'no', 'no', 'no', 'C186', '30076', 'no');</w:t>
      </w:r>
    </w:p>
    <w:p w14:paraId="075FC3C7" w14:textId="77777777" w:rsidR="00EE6FEB" w:rsidRDefault="00EE6FEB"/>
    <w:p w14:paraId="7FE660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26, 43, 'management', 'married', 'university.degree', 'no', 'no', 'no', 'C36', '28205', 'no');</w:t>
      </w:r>
    </w:p>
    <w:p w14:paraId="4408DD29" w14:textId="77777777" w:rsidR="00EE6FEB" w:rsidRDefault="00EE6FEB"/>
    <w:p w14:paraId="231945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27, 55, 'retired', 'married', 'professional.course', 'no', 'yes', 'yes', 'C36', '28205', 'no');</w:t>
      </w:r>
    </w:p>
    <w:p w14:paraId="1B8B8CDA" w14:textId="77777777" w:rsidR="00EE6FEB" w:rsidRDefault="00EE6FEB"/>
    <w:p w14:paraId="53A742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28, 36, 'management', 'married', 'university.degree', 'no', 'no', 'no', 'C36', '28205', 'no');</w:t>
      </w:r>
    </w:p>
    <w:p w14:paraId="52B91C30" w14:textId="77777777" w:rsidR="00EE6FEB" w:rsidRDefault="00EE6FEB"/>
    <w:p w14:paraId="227B46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29, 48, 'admin.', 'divorced', 'high.school', 'no', 'yes', 'no', 'C36', '28205', 'no');</w:t>
      </w:r>
    </w:p>
    <w:p w14:paraId="6E3D96DB" w14:textId="77777777" w:rsidR="00EE6FEB" w:rsidRDefault="00EE6FEB"/>
    <w:p w14:paraId="4BD144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30, 39, 'housemaid', 'married', 'basic.9y', 'no', 'yes', 'no', 'C257', '42104', 'no');</w:t>
      </w:r>
    </w:p>
    <w:p w14:paraId="364FD036" w14:textId="77777777" w:rsidR="00EE6FEB" w:rsidRDefault="00EE6FEB"/>
    <w:p w14:paraId="2EF373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31, 36, 'technician', 'married', 'high.school', 'no', 'yes', 'no', 'C53', '78207', 'no');</w:t>
      </w:r>
    </w:p>
    <w:p w14:paraId="4CA66F1A" w14:textId="77777777" w:rsidR="00EE6FEB" w:rsidRDefault="00EE6FEB"/>
    <w:p w14:paraId="28010C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32, 40, 'blue-collar', 'married', 'basic.9y', 'no', 'yes', 'no', 'C53', '78207', 'no');</w:t>
      </w:r>
    </w:p>
    <w:p w14:paraId="4B5B3560" w14:textId="77777777" w:rsidR="00EE6FEB" w:rsidRDefault="00EE6FEB"/>
    <w:p w14:paraId="051B6E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33, 47, 'retired', 'married', 'basic.4y', 'no', 'unknown', 'unknown', 'C5', '98115', 'no');</w:t>
      </w:r>
    </w:p>
    <w:p w14:paraId="087C60A2" w14:textId="77777777" w:rsidR="00EE6FEB" w:rsidRDefault="00EE6FEB"/>
    <w:p w14:paraId="2693E0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34, 34, 'admin.', 'single', 'university.degree', 'no', 'no', 'no', 'C177', '20016', 'no');</w:t>
      </w:r>
    </w:p>
    <w:p w14:paraId="1208F03C" w14:textId="77777777" w:rsidR="00EE6FEB" w:rsidRDefault="00EE6FEB"/>
    <w:p w14:paraId="7BF4D6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35, 36, 'technician', 'married', 'high.school', 'no', 'yes', 'no', 'C177', '20016', 'no');</w:t>
      </w:r>
    </w:p>
    <w:p w14:paraId="7AD23EDA" w14:textId="77777777" w:rsidR="00EE6FEB" w:rsidRDefault="00EE6FEB"/>
    <w:p w14:paraId="6EC220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36, 36, 'entrepreneur', 'divorced', 'university.degree', 'no', 'yes', 'no', 'C2', '90004', 'no');</w:t>
      </w:r>
    </w:p>
    <w:p w14:paraId="286FC483" w14:textId="77777777" w:rsidR="00EE6FEB" w:rsidRDefault="00EE6FEB"/>
    <w:p w14:paraId="62D2B0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37, 42, 'housemaid', 'married', 'university.degree', 'no', 'no', 'no', 'C2', '90004', 'no');</w:t>
      </w:r>
    </w:p>
    <w:p w14:paraId="47BD9F57" w14:textId="77777777" w:rsidR="00EE6FEB" w:rsidRDefault="00EE6FEB"/>
    <w:p w14:paraId="5096A3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38, 42, 'housemaid', 'married', 'university.degree', 'no', 'yes', 'no', 'C258', '46614', 'no');</w:t>
      </w:r>
    </w:p>
    <w:p w14:paraId="3DFDBAC7" w14:textId="77777777" w:rsidR="00EE6FEB" w:rsidRDefault="00EE6FEB"/>
    <w:p w14:paraId="49F333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39, 39, 'unemployed', 'married', 'professional.course', 'no', 'yes', 'no', 'C258', '46614', 'no');</w:t>
      </w:r>
    </w:p>
    <w:p w14:paraId="11FFC2E8" w14:textId="77777777" w:rsidR="00EE6FEB" w:rsidRDefault="00EE6FEB"/>
    <w:p w14:paraId="1BE50B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40, 36, 'entrepreneur', 'divorced', 'university.degree', 'no', 'yes', 'no', 'C258', '46614', 'no');</w:t>
      </w:r>
    </w:p>
    <w:p w14:paraId="3CF844A9" w14:textId="77777777" w:rsidR="00EE6FEB" w:rsidRDefault="00EE6FEB"/>
    <w:p w14:paraId="1B6EE2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41, 31, 'services', 'single', 'high.school', 'unknown', 'no', 'no', 'C258', '46614', 'no');</w:t>
      </w:r>
    </w:p>
    <w:p w14:paraId="07F74A25" w14:textId="77777777" w:rsidR="00EE6FEB" w:rsidRDefault="00EE6FEB"/>
    <w:p w14:paraId="34E423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42, 50, 'blue-collar', 'married', 'basic.6y', 'unknown', 'yes', 'no', 'C258', '46614', 'no');</w:t>
      </w:r>
    </w:p>
    <w:p w14:paraId="2F20256C" w14:textId="77777777" w:rsidR="00EE6FEB" w:rsidRDefault="00EE6FEB"/>
    <w:p w14:paraId="7F4879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43, 39, 'blue-collar', 'married', 'basic.9y', 'no', 'yes', 'no', 'C258', '46614', 'no');</w:t>
      </w:r>
    </w:p>
    <w:p w14:paraId="1A633DDF" w14:textId="77777777" w:rsidR="00EE6FEB" w:rsidRDefault="00EE6FEB"/>
    <w:p w14:paraId="6C4949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44, 48, 'management', 'married', 'university.degree', 'no', 'yes', 'no', 'C2', '90032', 'no');</w:t>
      </w:r>
    </w:p>
    <w:p w14:paraId="52A453F1" w14:textId="77777777" w:rsidR="00EE6FEB" w:rsidRDefault="00EE6FEB"/>
    <w:p w14:paraId="053533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45, 35, 'admin.', 'married', 'university.degree', 'unknown', 'no', 'no', 'C13', '77041', 'no');</w:t>
      </w:r>
    </w:p>
    <w:p w14:paraId="650C0F45" w14:textId="77777777" w:rsidR="00EE6FEB" w:rsidRDefault="00EE6FEB"/>
    <w:p w14:paraId="1AB2B6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46, 39, 'admin.', 'married', 'university.degree', 'no', 'yes', 'no', 'C13', '77041', 'no');</w:t>
      </w:r>
    </w:p>
    <w:p w14:paraId="5509ED23" w14:textId="77777777" w:rsidR="00EE6FEB" w:rsidRDefault="00EE6FEB"/>
    <w:p w14:paraId="78DB47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47, 54, 'retired', 'married', 'professional.course', 'no', 'yes', 'no', 'C40', '6010', 'no');</w:t>
      </w:r>
    </w:p>
    <w:p w14:paraId="0F44C104" w14:textId="77777777" w:rsidR="00EE6FEB" w:rsidRDefault="00EE6FEB"/>
    <w:p w14:paraId="5BAD6C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48, 45, 'admin.', 'married', 'high.school', 'no', 'no', 'no', 'C40', '6010', 'no');</w:t>
      </w:r>
    </w:p>
    <w:p w14:paraId="27161D83" w14:textId="77777777" w:rsidR="00EE6FEB" w:rsidRDefault="00EE6FEB"/>
    <w:p w14:paraId="167703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49, 45, 'admin.', 'married', 'high.school', 'no', 'yes', 'no', 'C21', '10009', 'no');</w:t>
      </w:r>
    </w:p>
    <w:p w14:paraId="6ED502EC" w14:textId="77777777" w:rsidR="00EE6FEB" w:rsidRDefault="00EE6FEB"/>
    <w:p w14:paraId="7CDE1A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50, 37, 'entrepreneur', 'married', 'university.degree', 'no', 'yes', 'no', 'C21', '10009', 'no');</w:t>
      </w:r>
    </w:p>
    <w:p w14:paraId="6FA51FCB" w14:textId="77777777" w:rsidR="00EE6FEB" w:rsidRDefault="00EE6FEB"/>
    <w:p w14:paraId="2CC1A4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51, 39, 'housemaid', 'married', 'basic.9y', 'no', 'yes', 'yes', 'C53', '78207', 'no');</w:t>
      </w:r>
    </w:p>
    <w:p w14:paraId="1BDA839D" w14:textId="77777777" w:rsidR="00EE6FEB" w:rsidRDefault="00EE6FEB"/>
    <w:p w14:paraId="28F7EF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52, 57, 'retired', 'married', 'basic.4y', 'unknown', 'no', 'no', 'C35', '80013', 'no');</w:t>
      </w:r>
    </w:p>
    <w:p w14:paraId="4AA84CA9" w14:textId="77777777" w:rsidR="00EE6FEB" w:rsidRDefault="00EE6FEB"/>
    <w:p w14:paraId="3591CE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53, 50, 'admin.', 'married', 'university.degree', 'no', 'no', 'no', 'C35', '80013', 'no');</w:t>
      </w:r>
    </w:p>
    <w:p w14:paraId="359CAC10" w14:textId="77777777" w:rsidR="00EE6FEB" w:rsidRDefault="00EE6FEB"/>
    <w:p w14:paraId="5681BB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54, 49, 'technician', 'married', 'professional.course', 'no', 'yes', 'no', 'C47', '43055', 'no');</w:t>
      </w:r>
    </w:p>
    <w:p w14:paraId="4A1166F4" w14:textId="77777777" w:rsidR="00EE6FEB" w:rsidRDefault="00EE6FEB"/>
    <w:p w14:paraId="18A76B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55, 46, 'blue-collar', 'married', 'basic.9y', 'no', 'yes', 'no', 'C1', '89015', 'no');</w:t>
      </w:r>
    </w:p>
    <w:p w14:paraId="69DA4E78" w14:textId="77777777" w:rsidR="00EE6FEB" w:rsidRDefault="00EE6FEB"/>
    <w:p w14:paraId="770139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56, 40, 'admin.', 'married', 'university.degree', 'unknown', 'no', 'no', 'C11', '19143', 'no');</w:t>
      </w:r>
    </w:p>
    <w:p w14:paraId="04FA1B55" w14:textId="77777777" w:rsidR="00EE6FEB" w:rsidRDefault="00EE6FEB"/>
    <w:p w14:paraId="09F74C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57, 45, 'admin.', 'married', 'high.school', 'no', 'yes', 'no', 'C11', '19143', 'no');</w:t>
      </w:r>
    </w:p>
    <w:p w14:paraId="6F2F01BE" w14:textId="77777777" w:rsidR="00EE6FEB" w:rsidRDefault="00EE6FEB"/>
    <w:p w14:paraId="7962CB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58, 42, 'technician', 'married', 'professional.course', 'unknown', 'yes', 'no', 'C5', '98103', 'no');</w:t>
      </w:r>
    </w:p>
    <w:p w14:paraId="5E2ED2EC" w14:textId="77777777" w:rsidR="00EE6FEB" w:rsidRDefault="00EE6FEB"/>
    <w:p w14:paraId="455E89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59, 30, 'services', 'single', 'high.school', 'no', 'no', 'no', 'C9', '94122', 'no');</w:t>
      </w:r>
    </w:p>
    <w:p w14:paraId="56D4281B" w14:textId="77777777" w:rsidR="00EE6FEB" w:rsidRDefault="00EE6FEB"/>
    <w:p w14:paraId="24137C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60, 42, 'technician', 'married', 'professional.course', 'no', 'yes', 'no', 'C9', '94122', 'no');</w:t>
      </w:r>
    </w:p>
    <w:p w14:paraId="1A9B715F" w14:textId="77777777" w:rsidR="00EE6FEB" w:rsidRDefault="00EE6FEB"/>
    <w:p w14:paraId="585918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61, 42, 'technician', 'married', 'professional.course', 'no', 'yes', 'no', 'C9', '94122', 'no');</w:t>
      </w:r>
    </w:p>
    <w:p w14:paraId="6D1017FD" w14:textId="77777777" w:rsidR="00EE6FEB" w:rsidRDefault="00EE6FEB"/>
    <w:p w14:paraId="1D7530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62, 44, 'admin.', 'single', 'university.degree', 'no', 'yes', 'no', 'C259', '99207', 'no');</w:t>
      </w:r>
    </w:p>
    <w:p w14:paraId="33CA1F3C" w14:textId="77777777" w:rsidR="00EE6FEB" w:rsidRDefault="00EE6FEB"/>
    <w:p w14:paraId="6C1D1B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63, 46, 'unemployed', 'married', 'university.degree', 'no', 'no', 'no', 'C39', '43229', 'no');</w:t>
      </w:r>
    </w:p>
    <w:p w14:paraId="33C48EB0" w14:textId="77777777" w:rsidR="00EE6FEB" w:rsidRDefault="00EE6FEB"/>
    <w:p w14:paraId="16A2D6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64, 51, 'management', 'married', 'basic.4y', 'no', 'no', 'no', 'C86', '11561', 'no');</w:t>
      </w:r>
    </w:p>
    <w:p w14:paraId="7FFB4C19" w14:textId="77777777" w:rsidR="00EE6FEB" w:rsidRDefault="00EE6FEB"/>
    <w:p w14:paraId="66A359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65, 42, 'blue-collar', 'married', 'basic.4y', 'unknown', 'yes', 'no', 'C53', '78207', 'no');</w:t>
      </w:r>
    </w:p>
    <w:p w14:paraId="23BE1399" w14:textId="77777777" w:rsidR="00EE6FEB" w:rsidRDefault="00EE6FEB"/>
    <w:p w14:paraId="4E028C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66, 45, 'admin.', 'married', 'basic.9y', 'no', 'yes', 'no', 'C2', '90049', 'no');</w:t>
      </w:r>
    </w:p>
    <w:p w14:paraId="52C2D244" w14:textId="77777777" w:rsidR="00EE6FEB" w:rsidRDefault="00EE6FEB"/>
    <w:p w14:paraId="17095F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67, 38, 'admin.', 'married', 'basic.9y', 'unknown', 'yes', 'no', 'C2', '90049', 'no');</w:t>
      </w:r>
    </w:p>
    <w:p w14:paraId="5DAF36A3" w14:textId="77777777" w:rsidR="00EE6FEB" w:rsidRDefault="00EE6FEB"/>
    <w:p w14:paraId="25D002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68, 38, 'management', 'married', 'university.degree', 'no', 'yes', 'no', 'C109', '32216', 'no');</w:t>
      </w:r>
    </w:p>
    <w:p w14:paraId="37FCC8EF" w14:textId="77777777" w:rsidR="00EE6FEB" w:rsidRDefault="00EE6FEB"/>
    <w:p w14:paraId="77B549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69, 49, 'entrepreneur', 'married', 'university.degree', 'no', 'yes', 'no', 'C21', '10011', 'no');</w:t>
      </w:r>
    </w:p>
    <w:p w14:paraId="00E0C491" w14:textId="77777777" w:rsidR="00EE6FEB" w:rsidRDefault="00EE6FEB"/>
    <w:p w14:paraId="49E191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70, 40, 'blue-collar', 'married', 'professional.course', 'no', 'no', 'yes', 'C21', '10011', 'no');</w:t>
      </w:r>
    </w:p>
    <w:p w14:paraId="6D8CE111" w14:textId="77777777" w:rsidR="00EE6FEB" w:rsidRDefault="00EE6FEB"/>
    <w:p w14:paraId="50A338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71, 49, 'entrepreneur', 'married', 'university.degree', 'no', 'yes', 'no', 'C21', '10011', 'no');</w:t>
      </w:r>
    </w:p>
    <w:p w14:paraId="20C1DCC1" w14:textId="77777777" w:rsidR="00EE6FEB" w:rsidRDefault="00EE6FEB"/>
    <w:p w14:paraId="483E89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72, 50, 'technician', 'married', 'high.school', 'no', 'no', 'no', 'C11', '19143', 'no');</w:t>
      </w:r>
    </w:p>
    <w:p w14:paraId="222A9548" w14:textId="77777777" w:rsidR="00EE6FEB" w:rsidRDefault="00EE6FEB"/>
    <w:p w14:paraId="56ADA2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73, 41, 'technician', 'single', 'professional.course', 'no', 'no', 'no', 'C260', '76248', 'no');</w:t>
      </w:r>
    </w:p>
    <w:p w14:paraId="5E43D7AB" w14:textId="77777777" w:rsidR="00EE6FEB" w:rsidRDefault="00EE6FEB"/>
    <w:p w14:paraId="6BB5A0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74, 53, 'blue-collar', 'married', 'basic.4y', 'no', 'no', 'no', 'C9', '94122', 'no');</w:t>
      </w:r>
    </w:p>
    <w:p w14:paraId="31D27F83" w14:textId="77777777" w:rsidR="00EE6FEB" w:rsidRDefault="00EE6FEB"/>
    <w:p w14:paraId="737295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75, 48, 'admin.', 'single', 'university.degree', 'no', 'yes', 'no', 'C147', '33012', 'yes');</w:t>
      </w:r>
    </w:p>
    <w:p w14:paraId="0DE182E6" w14:textId="77777777" w:rsidR="00EE6FEB" w:rsidRDefault="00EE6FEB"/>
    <w:p w14:paraId="1F6758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76, 51, 'blue-collar', 'married', 'basic.4y', 'no', 'yes', 'no', 'C147', '33012', 'no');</w:t>
      </w:r>
    </w:p>
    <w:p w14:paraId="5AAD4BD2" w14:textId="77777777" w:rsidR="00EE6FEB" w:rsidRDefault="00EE6FEB"/>
    <w:p w14:paraId="4542A2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77, 42, 'entrepreneur', 'married', 'high.school', 'no', 'yes', 'no', 'C55', '45014', 'no');</w:t>
      </w:r>
    </w:p>
    <w:p w14:paraId="287291E2" w14:textId="77777777" w:rsidR="00EE6FEB" w:rsidRDefault="00EE6FEB"/>
    <w:p w14:paraId="4E534E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78, 39, 'admin.', 'married', 'university.degree', 'no', 'yes', 'no', 'C55', '45014', 'no');</w:t>
      </w:r>
    </w:p>
    <w:p w14:paraId="6D016980" w14:textId="77777777" w:rsidR="00EE6FEB" w:rsidRDefault="00EE6FEB"/>
    <w:p w14:paraId="6A394B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79, 46, 'technician', 'married', 'professional.course', 'no', 'yes', 'no', 'C102', '92646', 'no');</w:t>
      </w:r>
    </w:p>
    <w:p w14:paraId="3310C05D" w14:textId="77777777" w:rsidR="00EE6FEB" w:rsidRDefault="00EE6FEB"/>
    <w:p w14:paraId="24B089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80, 48, 'admin.', 'divorced', 'high.school', 'no', 'yes', 'no', 'C102', '92646', 'no');</w:t>
      </w:r>
    </w:p>
    <w:p w14:paraId="238871B4" w14:textId="77777777" w:rsidR="00EE6FEB" w:rsidRDefault="00EE6FEB"/>
    <w:p w14:paraId="447ED6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81, 46, 'technician', 'married', 'professional.course', 'no', 'yes', 'no', 'C261', '32127', 'no');</w:t>
      </w:r>
    </w:p>
    <w:p w14:paraId="50EEBA4E" w14:textId="77777777" w:rsidR="00EE6FEB" w:rsidRDefault="00EE6FEB"/>
    <w:p w14:paraId="716E26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82, 54, 'services', 'married', 'high.school', 'no', 'yes', 'no', 'C262', '97504', 'no');</w:t>
      </w:r>
    </w:p>
    <w:p w14:paraId="29D109C9" w14:textId="77777777" w:rsidR="00EE6FEB" w:rsidRDefault="00EE6FEB"/>
    <w:p w14:paraId="537137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83, 31, 'self-employed', 'single', 'university.degree', 'no', 'yes', 'no', 'C263', '22901', 'no');</w:t>
      </w:r>
    </w:p>
    <w:p w14:paraId="3978FCF1" w14:textId="77777777" w:rsidR="00EE6FEB" w:rsidRDefault="00EE6FEB"/>
    <w:p w14:paraId="718C73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84, 54, 'services', 'married', 'high.school', 'no', 'no', 'no', 'C264', '59801', 'no');</w:t>
      </w:r>
    </w:p>
    <w:p w14:paraId="343240AD" w14:textId="77777777" w:rsidR="00EE6FEB" w:rsidRDefault="00EE6FEB"/>
    <w:p w14:paraId="06E805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85, 44, 'unemployed', 'married', 'basic.9y', 'no', 'yes', 'no', 'C32', '55407', 'no');</w:t>
      </w:r>
    </w:p>
    <w:p w14:paraId="0E32E12A" w14:textId="77777777" w:rsidR="00EE6FEB" w:rsidRDefault="00EE6FEB"/>
    <w:p w14:paraId="50F4C6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86, 51, 'management', 'married', 'university.degree', 'no', 'yes', 'no', 'C101', '33178', 'no');</w:t>
      </w:r>
    </w:p>
    <w:p w14:paraId="596B1A9A" w14:textId="77777777" w:rsidR="00EE6FEB" w:rsidRDefault="00EE6FEB"/>
    <w:p w14:paraId="7CE87B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87, 45, 'management', 'married', 'university.degree', 'no', 'yes', 'no', 'C101', '33178', 'no');</w:t>
      </w:r>
    </w:p>
    <w:p w14:paraId="7DE84310" w14:textId="77777777" w:rsidR="00EE6FEB" w:rsidRDefault="00EE6FEB"/>
    <w:p w14:paraId="5261AD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88, 31, 'services', 'divorced', 'high.school', 'no', 'yes', 'no', 'C101', '33178', 'no');</w:t>
      </w:r>
    </w:p>
    <w:p w14:paraId="0852AE96" w14:textId="77777777" w:rsidR="00EE6FEB" w:rsidRDefault="00EE6FEB"/>
    <w:p w14:paraId="670067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89, 55, 'management', 'married', 'basic.4y', 'no', 'no', 'no', 'C160', '29501', 'no');</w:t>
      </w:r>
    </w:p>
    <w:p w14:paraId="15838D35" w14:textId="77777777" w:rsidR="00EE6FEB" w:rsidRDefault="00EE6FEB"/>
    <w:p w14:paraId="72CCEB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90, 54, 'management', 'married', 'university.degree', 'no', 'no', 'no', 'C67', '48205', 'no');</w:t>
      </w:r>
    </w:p>
    <w:p w14:paraId="3A82682A" w14:textId="77777777" w:rsidR="00EE6FEB" w:rsidRDefault="00EE6FEB"/>
    <w:p w14:paraId="37E2E1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91, 46, 'blue-collar', 'married', 'basic.9y', 'no', 'yes', 'no', 'C25', '97477', 'no');</w:t>
      </w:r>
    </w:p>
    <w:p w14:paraId="15E2BE73" w14:textId="77777777" w:rsidR="00EE6FEB" w:rsidRDefault="00EE6FEB"/>
    <w:p w14:paraId="36B0FB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92, 53, 'self-employed', 'divorced', 'university.degree', 'no', 'yes', 'no', 'C25', '97477', 'no');</w:t>
      </w:r>
    </w:p>
    <w:p w14:paraId="3EC044A5" w14:textId="77777777" w:rsidR="00EE6FEB" w:rsidRDefault="00EE6FEB"/>
    <w:p w14:paraId="711654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93, 38, 'technician', 'married', 'basic.9y', 'no', 'yes', 'no', 'C25', '97477', 'no');</w:t>
      </w:r>
    </w:p>
    <w:p w14:paraId="00A4001F" w14:textId="77777777" w:rsidR="00EE6FEB" w:rsidRDefault="00EE6FEB"/>
    <w:p w14:paraId="2EA567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94, 42, 'technician', 'married', 'professional.course', 'unknown', 'yes', 'no', 'C246', '46203', 'no');</w:t>
      </w:r>
    </w:p>
    <w:p w14:paraId="1A720381" w14:textId="77777777" w:rsidR="00EE6FEB" w:rsidRDefault="00EE6FEB"/>
    <w:p w14:paraId="22FD38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95, 41, 'unemployed', 'married', 'basic.4y', 'no', 'yes', 'no', 'C265', '32712', 'no');</w:t>
      </w:r>
    </w:p>
    <w:p w14:paraId="6778025E" w14:textId="77777777" w:rsidR="00EE6FEB" w:rsidRDefault="00EE6FEB"/>
    <w:p w14:paraId="01FFD1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96, 35, 'management', 'single', 'university.degree', 'no', 'no', 'yes', 'C265', '32712', 'no');</w:t>
      </w:r>
    </w:p>
    <w:p w14:paraId="4E042D2D" w14:textId="77777777" w:rsidR="00EE6FEB" w:rsidRDefault="00EE6FEB"/>
    <w:p w14:paraId="1145F3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97, 46, 'technician', 'married', 'professional.course', 'no', 'yes', 'no', 'C2', '90008', 'no');</w:t>
      </w:r>
    </w:p>
    <w:p w14:paraId="4398E33C" w14:textId="77777777" w:rsidR="00EE6FEB" w:rsidRDefault="00EE6FEB"/>
    <w:p w14:paraId="5B523C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98, 45, 'technician', 'married', 'university.degree', 'no', 'yes', 'no', 'C148', '11572', 'no');</w:t>
      </w:r>
    </w:p>
    <w:p w14:paraId="7CEAD40D" w14:textId="77777777" w:rsidR="00EE6FEB" w:rsidRDefault="00EE6FEB"/>
    <w:p w14:paraId="57D5F2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899, 36, 'blue-collar', 'married', 'basic.4y', 'no', 'yes', 'no', 'C2', '90008', 'no');</w:t>
      </w:r>
    </w:p>
    <w:p w14:paraId="45B99BEB" w14:textId="77777777" w:rsidR="00EE6FEB" w:rsidRDefault="00EE6FEB"/>
    <w:p w14:paraId="7C9F56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00, 46, 'technician', 'married', 'professional.course', 'no', 'no', 'yes', 'C13', '77041', 'no');</w:t>
      </w:r>
    </w:p>
    <w:p w14:paraId="07D37975" w14:textId="77777777" w:rsidR="00EE6FEB" w:rsidRDefault="00EE6FEB"/>
    <w:p w14:paraId="56E741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01, 51, 'admin.', 'married', 'high.school', 'no', 'yes', 'no', 'C13', '77041', 'no');</w:t>
      </w:r>
    </w:p>
    <w:p w14:paraId="00B6032F" w14:textId="77777777" w:rsidR="00EE6FEB" w:rsidRDefault="00EE6FEB"/>
    <w:p w14:paraId="61A4D5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02, 40, 'blue-collar', 'married', 'basic.9y', 'no', 'no', 'no', 'C186', '30076', 'no');</w:t>
      </w:r>
    </w:p>
    <w:p w14:paraId="0BA153E6" w14:textId="77777777" w:rsidR="00EE6FEB" w:rsidRDefault="00EE6FEB"/>
    <w:p w14:paraId="471C5D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03, 47, 'management', 'married', 'basic.9y', 'no', 'no', 'no', 'C200', '33437', 'no');</w:t>
      </w:r>
    </w:p>
    <w:p w14:paraId="262A5B92" w14:textId="77777777" w:rsidR="00EE6FEB" w:rsidRDefault="00EE6FEB"/>
    <w:p w14:paraId="4207AB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04, 40, 'admin.', 'married', 'university.degree', 'unknown', 'no', 'no', 'C200', '33437', 'yes');</w:t>
      </w:r>
    </w:p>
    <w:p w14:paraId="3B3B2390" w14:textId="77777777" w:rsidR="00EE6FEB" w:rsidRDefault="00EE6FEB"/>
    <w:p w14:paraId="66D02A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05, 52, 'management', 'divorced', 'university.degree', 'no', 'yes', 'no', 'C200', '33437', 'no');</w:t>
      </w:r>
    </w:p>
    <w:p w14:paraId="5AFA31A8" w14:textId="77777777" w:rsidR="00EE6FEB" w:rsidRDefault="00EE6FEB"/>
    <w:p w14:paraId="4B4FE1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06, 47, 'management', 'married', 'basic.9y', 'no', 'no', 'no', 'C48', '2038', 'no');</w:t>
      </w:r>
    </w:p>
    <w:p w14:paraId="5293ABC2" w14:textId="77777777" w:rsidR="00EE6FEB" w:rsidRDefault="00EE6FEB"/>
    <w:p w14:paraId="06310F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07, 45, 'services', 'divorced', 'high.school', 'no', 'yes', 'no', 'C67', '48227', 'no');</w:t>
      </w:r>
    </w:p>
    <w:p w14:paraId="23358C78" w14:textId="77777777" w:rsidR="00EE6FEB" w:rsidRDefault="00EE6FEB"/>
    <w:p w14:paraId="585AA4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08, 46, 'management', 'married', 'basic.6y', 'no', 'no', 'no', 'C233', '13601', 'no');</w:t>
      </w:r>
    </w:p>
    <w:p w14:paraId="28533826" w14:textId="77777777" w:rsidR="00EE6FEB" w:rsidRDefault="00EE6FEB"/>
    <w:p w14:paraId="1B9DC5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09, 34, 'unemployed', 'married', 'university.degree', 'no', 'yes', 'no', 'C233', '13601', 'no');</w:t>
      </w:r>
    </w:p>
    <w:p w14:paraId="0EB2567A" w14:textId="77777777" w:rsidR="00EE6FEB" w:rsidRDefault="00EE6FEB"/>
    <w:p w14:paraId="6AAC3C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10, 37, 'technician', 'single', 'professional.course', 'no', 'yes', 'no', 'C266', '19601', 'no');</w:t>
      </w:r>
    </w:p>
    <w:p w14:paraId="6C90F483" w14:textId="77777777" w:rsidR="00EE6FEB" w:rsidRDefault="00EE6FEB"/>
    <w:p w14:paraId="100130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11, 36, 'entrepreneur', 'married', 'high.school', 'no', 'no', 'yes', 'C82', '76017', 'no');</w:t>
      </w:r>
    </w:p>
    <w:p w14:paraId="18AC136E" w14:textId="77777777" w:rsidR="00EE6FEB" w:rsidRDefault="00EE6FEB"/>
    <w:p w14:paraId="1C7215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12, 36, 'entrepreneur', 'married', 'high.school', 'no', 'yes', 'no', 'C82', '76017', 'no');</w:t>
      </w:r>
    </w:p>
    <w:p w14:paraId="5FA2BA8E" w14:textId="77777777" w:rsidR="00EE6FEB" w:rsidRDefault="00EE6FEB"/>
    <w:p w14:paraId="00DBD2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13, 49, 'technician', 'married', 'professional.course', 'unknown', 'yes', 'no', 'C71', '92024', 'no');</w:t>
      </w:r>
    </w:p>
    <w:p w14:paraId="0C2DD858" w14:textId="77777777" w:rsidR="00EE6FEB" w:rsidRDefault="00EE6FEB"/>
    <w:p w14:paraId="55D162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14, 52, 'management', 'divorced', 'university.degree', 'no', 'no', 'no', 'C9', '94110', 'no');</w:t>
      </w:r>
    </w:p>
    <w:p w14:paraId="5CCA94C8" w14:textId="77777777" w:rsidR="00EE6FEB" w:rsidRDefault="00EE6FEB"/>
    <w:p w14:paraId="62BAB2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15, 52, 'management', 'divorced', 'university.degree', 'no', 'yes', 'no', 'C2', '90045', 'no');</w:t>
      </w:r>
    </w:p>
    <w:p w14:paraId="2F68070E" w14:textId="77777777" w:rsidR="00EE6FEB" w:rsidRDefault="00EE6FEB"/>
    <w:p w14:paraId="44E36A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16, 56, 'management', 'married', 'university.degree', 'no', 'no', 'no', 'C61', '80219', 'no');</w:t>
      </w:r>
    </w:p>
    <w:p w14:paraId="63748086" w14:textId="77777777" w:rsidR="00EE6FEB" w:rsidRDefault="00EE6FEB"/>
    <w:p w14:paraId="07736F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17, 53, 'self-employed', 'married', 'basic.9y', 'no', 'yes', 'no', 'C5', '98105', 'no');</w:t>
      </w:r>
    </w:p>
    <w:p w14:paraId="7289144E" w14:textId="77777777" w:rsidR="00EE6FEB" w:rsidRDefault="00EE6FEB"/>
    <w:p w14:paraId="0FDCE4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18, 53, 'self-employed', 'married', 'basic.9y', 'no', 'yes', 'no', 'C5', '98105', 'no');</w:t>
      </w:r>
    </w:p>
    <w:p w14:paraId="28455EFC" w14:textId="77777777" w:rsidR="00EE6FEB" w:rsidRDefault="00EE6FEB"/>
    <w:p w14:paraId="0859BB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19, 40, 'management', 'married', 'university.degree', 'no', 'yes', 'yes', 'C5', '98105', 'no');</w:t>
      </w:r>
    </w:p>
    <w:p w14:paraId="75872BB2" w14:textId="77777777" w:rsidR="00EE6FEB" w:rsidRDefault="00EE6FEB"/>
    <w:p w14:paraId="5DA445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20, 39, 'admin.', 'married', 'unknown', 'no', 'no', 'no', 'C49', '85254', 'no');</w:t>
      </w:r>
    </w:p>
    <w:p w14:paraId="0210C00F" w14:textId="77777777" w:rsidR="00EE6FEB" w:rsidRDefault="00EE6FEB"/>
    <w:p w14:paraId="57A4AF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21, 54, 'entrepreneur', 'married', 'basic.4y', 'unknown', 'yes', 'no', 'C241', '70506', 'no');</w:t>
      </w:r>
    </w:p>
    <w:p w14:paraId="63E4261B" w14:textId="77777777" w:rsidR="00EE6FEB" w:rsidRDefault="00EE6FEB"/>
    <w:p w14:paraId="4296D4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22, 43, 'management', 'married', 'university.degree', 'no', 'no', 'no', 'C241', '70506', 'no');</w:t>
      </w:r>
    </w:p>
    <w:p w14:paraId="2F5C0097" w14:textId="77777777" w:rsidR="00EE6FEB" w:rsidRDefault="00EE6FEB"/>
    <w:p w14:paraId="778F80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23, 58, 'retired', 'married', 'high.school', 'no', 'no', 'no', 'C9', '94109', 'no');</w:t>
      </w:r>
    </w:p>
    <w:p w14:paraId="5743063F" w14:textId="77777777" w:rsidR="00EE6FEB" w:rsidRDefault="00EE6FEB"/>
    <w:p w14:paraId="415390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24, 58, 'retired', 'married', 'high.school', 'no', 'yes', 'no', 'C9', '94109', 'no');</w:t>
      </w:r>
    </w:p>
    <w:p w14:paraId="3DCC20E5" w14:textId="77777777" w:rsidR="00EE6FEB" w:rsidRDefault="00EE6FEB"/>
    <w:p w14:paraId="5B16B6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25, 31, 'blue-collar', 'married', 'basic.9y', 'no', 'no', 'yes', 'C9', '94109', 'no');</w:t>
      </w:r>
    </w:p>
    <w:p w14:paraId="116FA680" w14:textId="77777777" w:rsidR="00EE6FEB" w:rsidRDefault="00EE6FEB"/>
    <w:p w14:paraId="03532F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26, 30, 'services', 'single', 'high.school', 'no', 'no', 'no', 'C267', '80020', 'no');</w:t>
      </w:r>
    </w:p>
    <w:p w14:paraId="2958DC03" w14:textId="77777777" w:rsidR="00EE6FEB" w:rsidRDefault="00EE6FEB"/>
    <w:p w14:paraId="50FD22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27, 37, 'admin.', 'married', 'university.degree', 'no', 'yes', 'no', 'C267', '80020', 'no');</w:t>
      </w:r>
    </w:p>
    <w:p w14:paraId="1A2551AD" w14:textId="77777777" w:rsidR="00EE6FEB" w:rsidRDefault="00EE6FEB"/>
    <w:p w14:paraId="24BB2A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28, 58, 'entrepreneur', 'married', 'basic.4y', 'no', 'yes', 'no', 'C267', '80020', 'no');</w:t>
      </w:r>
    </w:p>
    <w:p w14:paraId="3B5EE842" w14:textId="77777777" w:rsidR="00EE6FEB" w:rsidRDefault="00EE6FEB"/>
    <w:p w14:paraId="430105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29, 47, 'admin.', 'married', 'university.degree', 'no', 'yes', 'no', 'C267', '80020', 'no');</w:t>
      </w:r>
    </w:p>
    <w:p w14:paraId="1934D581" w14:textId="77777777" w:rsidR="00EE6FEB" w:rsidRDefault="00EE6FEB"/>
    <w:p w14:paraId="1AEF85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30, 47, 'admin.', 'married', 'university.degree', 'no', 'yes', 'no', 'C95', '62301', 'no');</w:t>
      </w:r>
    </w:p>
    <w:p w14:paraId="71EA6F43" w14:textId="77777777" w:rsidR="00EE6FEB" w:rsidRDefault="00EE6FEB"/>
    <w:p w14:paraId="49BB41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31, 38, 'blue-collar', 'married', 'basic.4y', 'no', 'yes', 'no', 'C95', '62301', 'no');</w:t>
      </w:r>
    </w:p>
    <w:p w14:paraId="2FD5FF26" w14:textId="77777777" w:rsidR="00EE6FEB" w:rsidRDefault="00EE6FEB"/>
    <w:p w14:paraId="3FAA28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32, 38, 'blue-collar', 'married', 'basic.4y', 'no', 'no', 'no', 'C95', '62301', 'no');</w:t>
      </w:r>
    </w:p>
    <w:p w14:paraId="7DE36C16" w14:textId="77777777" w:rsidR="00EE6FEB" w:rsidRDefault="00EE6FEB"/>
    <w:p w14:paraId="18B67C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33, 38, 'blue-collar', 'married', 'basic.4y', 'no', 'yes', 'no', 'C239', '75007', 'no');</w:t>
      </w:r>
    </w:p>
    <w:p w14:paraId="2BCAAC66" w14:textId="77777777" w:rsidR="00EE6FEB" w:rsidRDefault="00EE6FEB"/>
    <w:p w14:paraId="1944A1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34, 35, 'entrepreneur', 'single', 'basic.9y', 'no', 'yes', 'no', 'C239', '75007', 'no');</w:t>
      </w:r>
    </w:p>
    <w:p w14:paraId="78F52455" w14:textId="77777777" w:rsidR="00EE6FEB" w:rsidRDefault="00EE6FEB"/>
    <w:p w14:paraId="6F7FD9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35, 56, 'management', 'married', 'professional.course', 'no', 'no', 'no', 'C21', '10009', 'no');</w:t>
      </w:r>
    </w:p>
    <w:p w14:paraId="16D5352C" w14:textId="77777777" w:rsidR="00EE6FEB" w:rsidRDefault="00EE6FEB"/>
    <w:p w14:paraId="0C659C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36, 37, 'admin.', 'married', 'high.school', 'no', 'no', 'no', 'C21', '10009', 'no');</w:t>
      </w:r>
    </w:p>
    <w:p w14:paraId="3137409B" w14:textId="77777777" w:rsidR="00EE6FEB" w:rsidRDefault="00EE6FEB"/>
    <w:p w14:paraId="2FB64B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37, 44, 'services', 'divorced', 'high.school', 'no', 'yes', 'yes', 'C21', '10009', 'no');</w:t>
      </w:r>
    </w:p>
    <w:p w14:paraId="7F8AD5B3" w14:textId="77777777" w:rsidR="00EE6FEB" w:rsidRDefault="00EE6FEB"/>
    <w:p w14:paraId="0C352C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38, 52, 'entrepreneur', 'married', 'basic.9y', 'no', 'yes', 'no', 'C21', '10009', 'no');</w:t>
      </w:r>
    </w:p>
    <w:p w14:paraId="6F021A1C" w14:textId="77777777" w:rsidR="00EE6FEB" w:rsidRDefault="00EE6FEB"/>
    <w:p w14:paraId="3EB0A1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39, 52, 'entrepreneur', 'married', 'basic.9y', 'no', 'unknown', 'unknown', 'C21', '10009', 'no');</w:t>
      </w:r>
    </w:p>
    <w:p w14:paraId="191D6E85" w14:textId="77777777" w:rsidR="00EE6FEB" w:rsidRDefault="00EE6FEB"/>
    <w:p w14:paraId="19259E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40, 43, 'technician', 'married', 'professional.course', 'no', 'yes', 'no', 'C21', '10009', 'no');</w:t>
      </w:r>
    </w:p>
    <w:p w14:paraId="534E2C22" w14:textId="77777777" w:rsidR="00EE6FEB" w:rsidRDefault="00EE6FEB"/>
    <w:p w14:paraId="78FFE5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41, 43, 'technician', 'married', 'professional.course', 'no', 'yes', 'no', 'C21', '10009', 'no');</w:t>
      </w:r>
    </w:p>
    <w:p w14:paraId="0C228DD5" w14:textId="77777777" w:rsidR="00EE6FEB" w:rsidRDefault="00EE6FEB"/>
    <w:p w14:paraId="24A7D4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42, 45, 'services', 'divorced', 'high.school', 'no', 'yes', 'no', 'C21', '10009', 'no');</w:t>
      </w:r>
    </w:p>
    <w:p w14:paraId="559243EB" w14:textId="77777777" w:rsidR="00EE6FEB" w:rsidRDefault="00EE6FEB"/>
    <w:p w14:paraId="674483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43, 51, 'management', 'married', 'unknown', 'no', 'no', 'no', 'C21', '10009', 'no');</w:t>
      </w:r>
    </w:p>
    <w:p w14:paraId="4A7AC1F5" w14:textId="77777777" w:rsidR="00EE6FEB" w:rsidRDefault="00EE6FEB"/>
    <w:p w14:paraId="626FA1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44, 37, 'services', 'married', 'basic.6y', 'unknown', 'yes', 'no', 'C21', '10009', 'no');</w:t>
      </w:r>
    </w:p>
    <w:p w14:paraId="6F8A1EDD" w14:textId="77777777" w:rsidR="00EE6FEB" w:rsidRDefault="00EE6FEB"/>
    <w:p w14:paraId="20CF05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45, 35, 'admin.', 'divorced', 'high.school', 'no', 'no', 'no', 'C21', '10009', 'no');</w:t>
      </w:r>
    </w:p>
    <w:p w14:paraId="411FBED4" w14:textId="77777777" w:rsidR="00EE6FEB" w:rsidRDefault="00EE6FEB"/>
    <w:p w14:paraId="79E8AD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46, 55, 'blue-collar', 'married', 'basic.4y', 'unknown', 'no', 'yes', 'C21', '10009', 'no');</w:t>
      </w:r>
    </w:p>
    <w:p w14:paraId="6E650794" w14:textId="77777777" w:rsidR="00EE6FEB" w:rsidRDefault="00EE6FEB"/>
    <w:p w14:paraId="34E0B8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47, 54, 'admin.', 'married', 'basic.9y', 'no', 'no', 'no', 'C25', '65807', 'no');</w:t>
      </w:r>
    </w:p>
    <w:p w14:paraId="2C19545C" w14:textId="77777777" w:rsidR="00EE6FEB" w:rsidRDefault="00EE6FEB"/>
    <w:p w14:paraId="62C617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48, 42, 'technician', 'married', 'high.school', 'no', 'no', 'no', 'C25', '65807', 'no');</w:t>
      </w:r>
    </w:p>
    <w:p w14:paraId="648FC186" w14:textId="77777777" w:rsidR="00EE6FEB" w:rsidRDefault="00EE6FEB"/>
    <w:p w14:paraId="7A000B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49, 39, 'admin.', 'married', 'unknown', 'no', 'yes', 'yes', 'C25', '65807', 'no');</w:t>
      </w:r>
    </w:p>
    <w:p w14:paraId="6ED51E57" w14:textId="77777777" w:rsidR="00EE6FEB" w:rsidRDefault="00EE6FEB"/>
    <w:p w14:paraId="00F9DA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50, 31, 'blue-collar', 'married', 'basic.9y', 'no', 'yes', 'yes', 'C25', '65807', 'no');</w:t>
      </w:r>
    </w:p>
    <w:p w14:paraId="0C4CCE29" w14:textId="77777777" w:rsidR="00EE6FEB" w:rsidRDefault="00EE6FEB"/>
    <w:p w14:paraId="798DB7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51, 39, 'blue-collar', 'divorced', 'high.school', 'no', 'no', 'yes', 'C25', '65807', 'no');</w:t>
      </w:r>
    </w:p>
    <w:p w14:paraId="4CD45F43" w14:textId="77777777" w:rsidR="00EE6FEB" w:rsidRDefault="00EE6FEB"/>
    <w:p w14:paraId="0A575C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52, 36, 'entrepreneur', 'married', 'high.school', 'no', 'no', 'no', 'C25', '65807', 'no');</w:t>
      </w:r>
    </w:p>
    <w:p w14:paraId="5491733B" w14:textId="77777777" w:rsidR="00EE6FEB" w:rsidRDefault="00EE6FEB"/>
    <w:p w14:paraId="6AFE71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53, 58, 'entrepreneur', 'married', 'basic.4y', 'no', 'no', 'no', 'C25', '65807', 'no');</w:t>
      </w:r>
    </w:p>
    <w:p w14:paraId="3E44F384" w14:textId="77777777" w:rsidR="00EE6FEB" w:rsidRDefault="00EE6FEB"/>
    <w:p w14:paraId="763EF4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54, 42, 'admin.', 'married', 'high.school', 'no', 'no', 'no', 'C25', '65807', 'yes');</w:t>
      </w:r>
    </w:p>
    <w:p w14:paraId="6835F13E" w14:textId="77777777" w:rsidR="00EE6FEB" w:rsidRDefault="00EE6FEB"/>
    <w:p w14:paraId="7874BA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55, 52, 'management', 'married', 'university.degree', 'no', 'yes', 'no', 'C268', '7501', 'no');</w:t>
      </w:r>
    </w:p>
    <w:p w14:paraId="311DFEF0" w14:textId="77777777" w:rsidR="00EE6FEB" w:rsidRDefault="00EE6FEB"/>
    <w:p w14:paraId="66CA1A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56, 40, 'admin.', 'married', 'university.degree', 'unknown', 'yes', 'yes', 'C268', '7501', 'no');</w:t>
      </w:r>
    </w:p>
    <w:p w14:paraId="7277B27D" w14:textId="77777777" w:rsidR="00EE6FEB" w:rsidRDefault="00EE6FEB"/>
    <w:p w14:paraId="75074E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57, 43, 'blue-collar', 'single', 'basic.4y', 'no', 'yes', 'no', 'C268', '7501', 'no');</w:t>
      </w:r>
    </w:p>
    <w:p w14:paraId="3462715B" w14:textId="77777777" w:rsidR="00EE6FEB" w:rsidRDefault="00EE6FEB"/>
    <w:p w14:paraId="3FA38B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58, 52, 'management', 'married', 'university.degree', 'no', 'yes', 'yes', 'C252', '74133', 'no');</w:t>
      </w:r>
    </w:p>
    <w:p w14:paraId="002D4B63" w14:textId="77777777" w:rsidR="00EE6FEB" w:rsidRDefault="00EE6FEB"/>
    <w:p w14:paraId="64B1BA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59, 42, 'self-employed', 'single', 'university.degree', 'no', 'yes', 'no', 'C23', '60623', 'no');</w:t>
      </w:r>
    </w:p>
    <w:p w14:paraId="113B818F" w14:textId="77777777" w:rsidR="00EE6FEB" w:rsidRDefault="00EE6FEB"/>
    <w:p w14:paraId="32E5FD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60, 42, 'admin.', 'married', 'unknown', 'no', 'no', 'no', 'C23', '60623', 'no');</w:t>
      </w:r>
    </w:p>
    <w:p w14:paraId="3C4D2E0C" w14:textId="77777777" w:rsidR="00EE6FEB" w:rsidRDefault="00EE6FEB"/>
    <w:p w14:paraId="77EC4E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61, 50, 'blue-collar', 'married', 'basic.9y', 'no', 'yes', 'yes', 'C23', '60610', 'no');</w:t>
      </w:r>
    </w:p>
    <w:p w14:paraId="3F7D7A83" w14:textId="77777777" w:rsidR="00EE6FEB" w:rsidRDefault="00EE6FEB"/>
    <w:p w14:paraId="4BD1D4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62, 33, 'technician', 'single', 'university.degree', 'no', 'no', 'no', 'C23', '60610', 'no');</w:t>
      </w:r>
    </w:p>
    <w:p w14:paraId="4BD6BA38" w14:textId="77777777" w:rsidR="00EE6FEB" w:rsidRDefault="00EE6FEB"/>
    <w:p w14:paraId="07B2C3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63, 41, 'blue-collar', 'married', 'high.school', 'unknown', 'yes', 'no', 'C23', '60610', 'no');</w:t>
      </w:r>
    </w:p>
    <w:p w14:paraId="700C4236" w14:textId="77777777" w:rsidR="00EE6FEB" w:rsidRDefault="00EE6FEB"/>
    <w:p w14:paraId="21550A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64, 50, 'blue-collar', 'married', 'basic.9y', 'no', 'yes', 'no', 'C123', '36116', 'no');</w:t>
      </w:r>
    </w:p>
    <w:p w14:paraId="569102EF" w14:textId="77777777" w:rsidR="00EE6FEB" w:rsidRDefault="00EE6FEB"/>
    <w:p w14:paraId="142A66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65, 50, 'blue-collar', 'married', 'basic.9y', 'no', 'no', 'no', 'C123', '36116', 'no');</w:t>
      </w:r>
    </w:p>
    <w:p w14:paraId="39B23BF0" w14:textId="77777777" w:rsidR="00EE6FEB" w:rsidRDefault="00EE6FEB"/>
    <w:p w14:paraId="05B243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66, 45, 'management', 'married', 'basic.9y', 'no', 'yes', 'no', 'C123', '36116', 'no');</w:t>
      </w:r>
    </w:p>
    <w:p w14:paraId="22D07866" w14:textId="77777777" w:rsidR="00EE6FEB" w:rsidRDefault="00EE6FEB"/>
    <w:p w14:paraId="32A79A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67, 37, 'unemployed', 'married', 'high.school', 'no', 'no', 'no', 'C128', '97301', 'no');</w:t>
      </w:r>
    </w:p>
    <w:p w14:paraId="62DD0CDC" w14:textId="77777777" w:rsidR="00EE6FEB" w:rsidRDefault="00EE6FEB"/>
    <w:p w14:paraId="554341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68, 42, 'admin.', 'married', 'unknown', 'no', 'no', 'no', 'C221', '85301', 'no');</w:t>
      </w:r>
    </w:p>
    <w:p w14:paraId="10222247" w14:textId="77777777" w:rsidR="00EE6FEB" w:rsidRDefault="00EE6FEB"/>
    <w:p w14:paraId="0889BF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69, 35, 'blue-collar', 'married', 'professional.course', 'no', 'yes', 'no', 'C221', '85301', 'no');</w:t>
      </w:r>
    </w:p>
    <w:p w14:paraId="2792FC86" w14:textId="77777777" w:rsidR="00EE6FEB" w:rsidRDefault="00EE6FEB"/>
    <w:p w14:paraId="4CEE55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70, 43, 'management', 'married', 'university.degree', 'no', 'yes', 'no', 'C39', '31907', 'no');</w:t>
      </w:r>
    </w:p>
    <w:p w14:paraId="6E5BB17C" w14:textId="77777777" w:rsidR="00EE6FEB" w:rsidRDefault="00EE6FEB"/>
    <w:p w14:paraId="4EB4D7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71, 57, 'management', 'married', 'university.degree', 'no', 'no', 'no', 'C269', '73120', 'no');</w:t>
      </w:r>
    </w:p>
    <w:p w14:paraId="0ACEB4CB" w14:textId="77777777" w:rsidR="00EE6FEB" w:rsidRDefault="00EE6FEB"/>
    <w:p w14:paraId="36FA85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72, 50, 'entrepreneur', 'married', 'university.degree', 'unknown', 'yes', 'no', 'C72', '94513', 'no');</w:t>
      </w:r>
    </w:p>
    <w:p w14:paraId="43ED8EDA" w14:textId="77777777" w:rsidR="00EE6FEB" w:rsidRDefault="00EE6FEB"/>
    <w:p w14:paraId="0B8E23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73, 50, 'entrepreneur', 'married', 'university.degree', 'unknown', 'no', 'no', 'C72', '94513', 'no');</w:t>
      </w:r>
    </w:p>
    <w:p w14:paraId="67004ACF" w14:textId="77777777" w:rsidR="00EE6FEB" w:rsidRDefault="00EE6FEB"/>
    <w:p w14:paraId="1142D1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74, 32, 'admin.', 'single', 'university.degree', 'no', 'no', 'no', 'C72', '94513', 'no');</w:t>
      </w:r>
    </w:p>
    <w:p w14:paraId="4B5E7280" w14:textId="77777777" w:rsidR="00EE6FEB" w:rsidRDefault="00EE6FEB"/>
    <w:p w14:paraId="015B6E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75, 30, 'services', 'single', 'high.school', 'no', 'no', 'no', 'C39', '43229', 'no');</w:t>
      </w:r>
    </w:p>
    <w:p w14:paraId="2BA02C64" w14:textId="77777777" w:rsidR="00EE6FEB" w:rsidRDefault="00EE6FEB"/>
    <w:p w14:paraId="3AD3CE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76, 45, 'blue-collar', 'married', 'basic.6y', 'unknown', 'yes', 'no', 'C25', '65807', 'yes');</w:t>
      </w:r>
    </w:p>
    <w:p w14:paraId="6A9A3FA5" w14:textId="77777777" w:rsidR="00EE6FEB" w:rsidRDefault="00EE6FEB"/>
    <w:p w14:paraId="3A889F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77, 50, 'blue-collar', 'married', 'basic.9y', 'no', 'no', 'no', 'C25', '65807', 'no');</w:t>
      </w:r>
    </w:p>
    <w:p w14:paraId="266041D9" w14:textId="77777777" w:rsidR="00EE6FEB" w:rsidRDefault="00EE6FEB"/>
    <w:p w14:paraId="55CAE6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78, 45, 'blue-collar', 'divorced', 'basic.9y', 'unknown', 'yes', 'no', 'C25', '65807', 'no');</w:t>
      </w:r>
    </w:p>
    <w:p w14:paraId="63F28C03" w14:textId="77777777" w:rsidR="00EE6FEB" w:rsidRDefault="00EE6FEB"/>
    <w:p w14:paraId="6AF240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79, 36, 'unemployed', 'married', 'basic.9y', 'no', 'yes', 'no', 'C25', '65807', 'no');</w:t>
      </w:r>
    </w:p>
    <w:p w14:paraId="6A913C2B" w14:textId="77777777" w:rsidR="00EE6FEB" w:rsidRDefault="00EE6FEB"/>
    <w:p w14:paraId="60BE36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80, 54, 'technician', 'married', 'university.degree', 'no', 'unknown', 'unknown', 'C11', '19134', 'no');</w:t>
      </w:r>
    </w:p>
    <w:p w14:paraId="7C2BA6C5" w14:textId="77777777" w:rsidR="00EE6FEB" w:rsidRDefault="00EE6FEB"/>
    <w:p w14:paraId="31A9D9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81, 32, 'blue-collar', 'married', 'basic.9y', 'no', 'yes', 'no', 'C25', '97477', 'no');</w:t>
      </w:r>
    </w:p>
    <w:p w14:paraId="5C19B3B5" w14:textId="77777777" w:rsidR="00EE6FEB" w:rsidRDefault="00EE6FEB"/>
    <w:p w14:paraId="61100E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82, 39, 'blue-collar', 'married', 'professional.course', 'no', 'no', 'no', 'C25', '97477', 'no');</w:t>
      </w:r>
    </w:p>
    <w:p w14:paraId="400760F7" w14:textId="77777777" w:rsidR="00EE6FEB" w:rsidRDefault="00EE6FEB"/>
    <w:p w14:paraId="761FC1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83, 47, 'admin.', 'divorced', 'professional.course', 'no', 'no', 'no', 'C25', '97477', 'no');</w:t>
      </w:r>
    </w:p>
    <w:p w14:paraId="3B61F415" w14:textId="77777777" w:rsidR="00EE6FEB" w:rsidRDefault="00EE6FEB"/>
    <w:p w14:paraId="37DD96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84, 31, 'admin.', 'single', 'high.school', 'no', 'no', 'no', 'C13', '77036', 'no');</w:t>
      </w:r>
    </w:p>
    <w:p w14:paraId="4AD55B49" w14:textId="77777777" w:rsidR="00EE6FEB" w:rsidRDefault="00EE6FEB"/>
    <w:p w14:paraId="761BDD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85, 46, 'admin.', 'divorced', 'high.school', 'unknown', 'yes', 'no', 'C13', '77036', 'no');</w:t>
      </w:r>
    </w:p>
    <w:p w14:paraId="260F68DA" w14:textId="77777777" w:rsidR="00EE6FEB" w:rsidRDefault="00EE6FEB"/>
    <w:p w14:paraId="38364C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86, 54, 'admin.', 'married', 'basic.9y', 'no', 'yes', 'yes', 'C270', '23320', 'no');</w:t>
      </w:r>
    </w:p>
    <w:p w14:paraId="1613A57F" w14:textId="77777777" w:rsidR="00EE6FEB" w:rsidRDefault="00EE6FEB"/>
    <w:p w14:paraId="0AC0B7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87, 45, 'entrepreneur', 'married', 'high.school', 'no', 'no', 'no', 'C270', '23320', 'no');</w:t>
      </w:r>
    </w:p>
    <w:p w14:paraId="1E430258" w14:textId="77777777" w:rsidR="00EE6FEB" w:rsidRDefault="00EE6FEB"/>
    <w:p w14:paraId="0BBDB9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88, 39, 'management', 'married', 'university.degree', 'no', 'no', 'no', 'C270', '23320', 'no');</w:t>
      </w:r>
    </w:p>
    <w:p w14:paraId="0886BF77" w14:textId="77777777" w:rsidR="00EE6FEB" w:rsidRDefault="00EE6FEB"/>
    <w:p w14:paraId="346BDC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89, 39, 'management', 'married', 'university.degree', 'no', 'no', 'no', 'C46', '91104', 'no');</w:t>
      </w:r>
    </w:p>
    <w:p w14:paraId="28EE2B12" w14:textId="77777777" w:rsidR="00EE6FEB" w:rsidRDefault="00EE6FEB"/>
    <w:p w14:paraId="53F709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90, 50, 'technician', 'married', 'professional.course', 'no', 'yes', 'no', 'C46', '91104', 'no');</w:t>
      </w:r>
    </w:p>
    <w:p w14:paraId="4734B45E" w14:textId="77777777" w:rsidR="00EE6FEB" w:rsidRDefault="00EE6FEB"/>
    <w:p w14:paraId="4BF842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91, 49, 'management', 'married', 'university.degree', 'no', 'no', 'no', 'C104', '40214', 'no');</w:t>
      </w:r>
    </w:p>
    <w:p w14:paraId="0E1A40D9" w14:textId="77777777" w:rsidR="00EE6FEB" w:rsidRDefault="00EE6FEB"/>
    <w:p w14:paraId="20367D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92, 52, 'admin.', 'divorced', 'high.school', 'no', 'no', 'no', 'C104', '40214', 'no');</w:t>
      </w:r>
    </w:p>
    <w:p w14:paraId="656A3818" w14:textId="77777777" w:rsidR="00EE6FEB" w:rsidRDefault="00EE6FEB"/>
    <w:p w14:paraId="36F6CE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93, 36, 'admin.', 'married', 'high.school', 'no', 'no', 'no', 'C271', '79424', 'no');</w:t>
      </w:r>
    </w:p>
    <w:p w14:paraId="356C5A1F" w14:textId="77777777" w:rsidR="00EE6FEB" w:rsidRDefault="00EE6FEB"/>
    <w:p w14:paraId="18CA27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94, 46, 'admin.', 'married', 'high.school', 'no', 'yes', 'yes', 'C30', '65203', 'no');</w:t>
      </w:r>
    </w:p>
    <w:p w14:paraId="1E661428" w14:textId="77777777" w:rsidR="00EE6FEB" w:rsidRDefault="00EE6FEB"/>
    <w:p w14:paraId="4D2001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95, 46, 'admin.', 'married', 'high.school', 'no', 'no', 'no', 'C30', '65203', 'no');</w:t>
      </w:r>
    </w:p>
    <w:p w14:paraId="5FF3A7F7" w14:textId="77777777" w:rsidR="00EE6FEB" w:rsidRDefault="00EE6FEB"/>
    <w:p w14:paraId="217F89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96, 33, 'blue-collar', 'married', 'basic.9y', 'no', 'yes', 'yes', 'C23', '60623', 'no');</w:t>
      </w:r>
    </w:p>
    <w:p w14:paraId="34BE19AD" w14:textId="77777777" w:rsidR="00EE6FEB" w:rsidRDefault="00EE6FEB"/>
    <w:p w14:paraId="7BEBE0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97, 36, 'blue-collar', 'married', 'basic.9y', 'unknown', 'yes', 'no', 'C272', '37604', 'no');</w:t>
      </w:r>
    </w:p>
    <w:p w14:paraId="23157813" w14:textId="77777777" w:rsidR="00EE6FEB" w:rsidRDefault="00EE6FEB"/>
    <w:p w14:paraId="09AC46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98, 46, 'technician', 'married', 'professional.course', 'no', 'no', 'no', 'C272', '37604', 'no');</w:t>
      </w:r>
    </w:p>
    <w:p w14:paraId="3126B36C" w14:textId="77777777" w:rsidR="00EE6FEB" w:rsidRDefault="00EE6FEB"/>
    <w:p w14:paraId="34BDFF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1999, 43, 'blue-collar', 'married', 'high.school', 'no', 'yes', 'no', 'C272', '37604', 'no');</w:t>
      </w:r>
    </w:p>
    <w:p w14:paraId="7808D6C4" w14:textId="77777777" w:rsidR="00EE6FEB" w:rsidRDefault="00EE6FEB"/>
    <w:p w14:paraId="062406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00, 56, 'management', 'married', 'university.degree', 'no', 'yes', 'no', 'C13', '77041', 'no');</w:t>
      </w:r>
    </w:p>
    <w:p w14:paraId="2F1F17D8" w14:textId="77777777" w:rsidR="00EE6FEB" w:rsidRDefault="00EE6FEB"/>
    <w:p w14:paraId="56E28C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01, 38, 'admin.', 'single', 'basic.9y', 'no', 'yes', 'no', 'C13', '77041', 'no');</w:t>
      </w:r>
    </w:p>
    <w:p w14:paraId="4C3A3AE1" w14:textId="77777777" w:rsidR="00EE6FEB" w:rsidRDefault="00EE6FEB"/>
    <w:p w14:paraId="70F1B8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02, 36, 'technician', 'married', 'professional.course', 'no', 'no', 'no', 'C110', '36830', 'no');</w:t>
      </w:r>
    </w:p>
    <w:p w14:paraId="0444F21A" w14:textId="77777777" w:rsidR="00EE6FEB" w:rsidRDefault="00EE6FEB"/>
    <w:p w14:paraId="64087B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03, 33, 'blue-collar', 'single', 'basic.9y', 'no', 'yes', 'no', 'C110', '36830', 'no');</w:t>
      </w:r>
    </w:p>
    <w:p w14:paraId="3473F657" w14:textId="77777777" w:rsidR="00EE6FEB" w:rsidRDefault="00EE6FEB"/>
    <w:p w14:paraId="5FBE37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04, 46, 'admin.', 'married', 'high.school', 'no', 'no', 'no', 'C110', '36830', 'no');</w:t>
      </w:r>
    </w:p>
    <w:p w14:paraId="1F54D5EF" w14:textId="77777777" w:rsidR="00EE6FEB" w:rsidRDefault="00EE6FEB"/>
    <w:p w14:paraId="14A004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05, 40, 'blue-collar', 'married', 'basic.9y', 'no', 'yes', 'no', 'C273', '92404', 'no');</w:t>
      </w:r>
    </w:p>
    <w:p w14:paraId="59D856D8" w14:textId="77777777" w:rsidR="00EE6FEB" w:rsidRDefault="00EE6FEB"/>
    <w:p w14:paraId="5B8881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06, 42, 'technician', 'married', 'professional.course', 'no', 'yes', 'yes', 'C273', '92404', 'no');</w:t>
      </w:r>
    </w:p>
    <w:p w14:paraId="1EEA3275" w14:textId="77777777" w:rsidR="00EE6FEB" w:rsidRDefault="00EE6FEB"/>
    <w:p w14:paraId="199E77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07, 46, 'admin.', 'married', 'high.school', 'no', 'yes', 'no', 'C273', '92404', 'no');</w:t>
      </w:r>
    </w:p>
    <w:p w14:paraId="6F4A825E" w14:textId="77777777" w:rsidR="00EE6FEB" w:rsidRDefault="00EE6FEB"/>
    <w:p w14:paraId="18783D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08, 40, 'entrepreneur', 'divorced', 'university.degree', 'no', 'no', 'no', 'C273', '92404', 'no');</w:t>
      </w:r>
    </w:p>
    <w:p w14:paraId="57C9BFCF" w14:textId="77777777" w:rsidR="00EE6FEB" w:rsidRDefault="00EE6FEB"/>
    <w:p w14:paraId="71D03D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09, 53, 'services', 'married', 'high.school', 'no', 'no', 'yes', 'C206', '2908', 'no');</w:t>
      </w:r>
    </w:p>
    <w:p w14:paraId="5CD8B2EF" w14:textId="77777777" w:rsidR="00EE6FEB" w:rsidRDefault="00EE6FEB"/>
    <w:p w14:paraId="005561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10, 53, 'services', 'married', 'high.school', 'no', 'no', 'no', 'C206', '2908', 'no');</w:t>
      </w:r>
    </w:p>
    <w:p w14:paraId="6680B9B3" w14:textId="77777777" w:rsidR="00EE6FEB" w:rsidRDefault="00EE6FEB"/>
    <w:p w14:paraId="736105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11, 34, 'blue-collar', 'married', 'basic.4y', 'no', 'no', 'no', 'C206', '2908', 'no');</w:t>
      </w:r>
    </w:p>
    <w:p w14:paraId="6C2F635E" w14:textId="77777777" w:rsidR="00EE6FEB" w:rsidRDefault="00EE6FEB"/>
    <w:p w14:paraId="710410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12, 34, 'blue-collar', 'married', 'basic.4y', 'no', 'yes', 'no', 'C206', '2908', 'no');</w:t>
      </w:r>
    </w:p>
    <w:p w14:paraId="43FF81C0" w14:textId="77777777" w:rsidR="00EE6FEB" w:rsidRDefault="00EE6FEB"/>
    <w:p w14:paraId="3C218D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13, 57, 'admin.', 'married', 'university.degree', 'no', 'yes', 'no', 'C202', '93727', 'no');</w:t>
      </w:r>
    </w:p>
    <w:p w14:paraId="6E44E10A" w14:textId="77777777" w:rsidR="00EE6FEB" w:rsidRDefault="00EE6FEB"/>
    <w:p w14:paraId="637A29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14, 47, 'retired', 'married', 'high.school', 'no', 'yes', 'no', 'C5', '98103', 'no');</w:t>
      </w:r>
    </w:p>
    <w:p w14:paraId="609710DA" w14:textId="77777777" w:rsidR="00EE6FEB" w:rsidRDefault="00EE6FEB"/>
    <w:p w14:paraId="1E6E76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15, 32, 'admin.', 'single', 'high.school', 'no', 'yes', 'no', 'C153', '93534', 'no');</w:t>
      </w:r>
    </w:p>
    <w:p w14:paraId="0ED7315C" w14:textId="77777777" w:rsidR="00EE6FEB" w:rsidRDefault="00EE6FEB"/>
    <w:p w14:paraId="708D56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16, 42, 'admin.', 'single', 'high.school', 'no', 'yes', 'no', 'C153', '93534', 'no');</w:t>
      </w:r>
    </w:p>
    <w:p w14:paraId="7938D8A0" w14:textId="77777777" w:rsidR="00EE6FEB" w:rsidRDefault="00EE6FEB"/>
    <w:p w14:paraId="14DB74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17, 42, 'admin.', 'single', 'high.school', 'no', 'yes', 'no', 'C274', '1453', 'no');</w:t>
      </w:r>
    </w:p>
    <w:p w14:paraId="42088EE6" w14:textId="77777777" w:rsidR="00EE6FEB" w:rsidRDefault="00EE6FEB"/>
    <w:p w14:paraId="5D5EF5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18, 40, 'blue-collar', 'married', 'basic.9y', 'no', 'yes', 'no', 'C274', '1453', 'no');</w:t>
      </w:r>
    </w:p>
    <w:p w14:paraId="1F0AA668" w14:textId="77777777" w:rsidR="00EE6FEB" w:rsidRDefault="00EE6FEB"/>
    <w:p w14:paraId="769EA1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19, 37, 'admin.', 'married', 'university.degree', 'no', 'no', 'no', 'C274', '1453', 'no');</w:t>
      </w:r>
    </w:p>
    <w:p w14:paraId="3E961FB5" w14:textId="77777777" w:rsidR="00EE6FEB" w:rsidRDefault="00EE6FEB"/>
    <w:p w14:paraId="204B39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20, 32, 'technician', 'married', 'university.degree', 'no', 'yes', 'no', 'C274', '1453', 'no');</w:t>
      </w:r>
    </w:p>
    <w:p w14:paraId="00E7AA54" w14:textId="77777777" w:rsidR="00EE6FEB" w:rsidRDefault="00EE6FEB"/>
    <w:p w14:paraId="527DF8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21, 38, 'entrepreneur', 'married', 'high.school', 'no', 'yes', 'no', 'C6', '76106', 'no');</w:t>
      </w:r>
    </w:p>
    <w:p w14:paraId="45BF020E" w14:textId="77777777" w:rsidR="00EE6FEB" w:rsidRDefault="00EE6FEB"/>
    <w:p w14:paraId="4BBEA4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22, 58, 'management', 'divorced', 'university.degree', 'no', 'yes', 'no', 'C6', '76106', 'no');</w:t>
      </w:r>
    </w:p>
    <w:p w14:paraId="6BC37FDD" w14:textId="77777777" w:rsidR="00EE6FEB" w:rsidRDefault="00EE6FEB"/>
    <w:p w14:paraId="460D35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23, 40, 'admin.', 'single', 'high.school', 'unknown', 'no', 'yes', 'C31', '55901', 'no');</w:t>
      </w:r>
    </w:p>
    <w:p w14:paraId="03D89E22" w14:textId="77777777" w:rsidR="00EE6FEB" w:rsidRDefault="00EE6FEB"/>
    <w:p w14:paraId="283723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24, 54, 'admin.', 'married', 'high.school', 'no', 'yes', 'no', 'C31', '55901', 'no');</w:t>
      </w:r>
    </w:p>
    <w:p w14:paraId="666B9B9C" w14:textId="77777777" w:rsidR="00EE6FEB" w:rsidRDefault="00EE6FEB"/>
    <w:p w14:paraId="493DAA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25, 38, 'technician', 'single', 'professional.course', 'no', 'yes', 'no', 'C275', '59715', 'no');</w:t>
      </w:r>
    </w:p>
    <w:p w14:paraId="5DC4DF3A" w14:textId="77777777" w:rsidR="00EE6FEB" w:rsidRDefault="00EE6FEB"/>
    <w:p w14:paraId="64B4A5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26, 40, 'admin.', 'single', 'high.school', 'unknown', 'yes', 'no', 'C275', '59715', 'no');</w:t>
      </w:r>
    </w:p>
    <w:p w14:paraId="013E6C95" w14:textId="77777777" w:rsidR="00EE6FEB" w:rsidRDefault="00EE6FEB"/>
    <w:p w14:paraId="52D849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27, 29, 'admin.', 'married', 'university.degree', 'no', 'no', 'no', 'C98', '85345', 'no');</w:t>
      </w:r>
    </w:p>
    <w:p w14:paraId="4E83B906" w14:textId="77777777" w:rsidR="00EE6FEB" w:rsidRDefault="00EE6FEB"/>
    <w:p w14:paraId="2E5DF5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28, 42, 'admin.', 'married', 'high.school', 'no', 'yes', 'no', 'C98', '85345', 'no');</w:t>
      </w:r>
    </w:p>
    <w:p w14:paraId="65A49174" w14:textId="77777777" w:rsidR="00EE6FEB" w:rsidRDefault="00EE6FEB"/>
    <w:p w14:paraId="756CED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29, 46, 'admin.', 'married', 'university.degree', 'unknown', 'no', 'no', 'C98', '85345', 'no');</w:t>
      </w:r>
    </w:p>
    <w:p w14:paraId="6EF06E51" w14:textId="77777777" w:rsidR="00EE6FEB" w:rsidRDefault="00EE6FEB"/>
    <w:p w14:paraId="18C515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30, 54, 'retired', 'divorced', 'professional.course', 'no', 'no', 'no', 'C98', '85345', 'no');</w:t>
      </w:r>
    </w:p>
    <w:p w14:paraId="5BDF8DF5" w14:textId="77777777" w:rsidR="00EE6FEB" w:rsidRDefault="00EE6FEB"/>
    <w:p w14:paraId="2A55E6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31, 50, 'entrepreneur', 'married', 'university.degree', 'unknown', 'yes', 'no', 'C71', '92105', 'no');</w:t>
      </w:r>
    </w:p>
    <w:p w14:paraId="3C85A318" w14:textId="77777777" w:rsidR="00EE6FEB" w:rsidRDefault="00EE6FEB"/>
    <w:p w14:paraId="6DCE93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32, 53, 'technician', 'married', 'university.degree', 'no', 'yes', 'no', 'C81', '44107', 'no');</w:t>
      </w:r>
    </w:p>
    <w:p w14:paraId="28F02B4B" w14:textId="77777777" w:rsidR="00EE6FEB" w:rsidRDefault="00EE6FEB"/>
    <w:p w14:paraId="20B993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33, 42, 'admin.', 'married', 'university.degree', 'no', 'no', 'no', 'C13', '77095', 'no');</w:t>
      </w:r>
    </w:p>
    <w:p w14:paraId="0A6C76A4" w14:textId="77777777" w:rsidR="00EE6FEB" w:rsidRDefault="00EE6FEB"/>
    <w:p w14:paraId="7E1024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34, 40, 'blue-collar', 'married', 'basic.6y', 'no', 'no', 'no', 'C276', '8861', 'no');</w:t>
      </w:r>
    </w:p>
    <w:p w14:paraId="4C421D91" w14:textId="77777777" w:rsidR="00EE6FEB" w:rsidRDefault="00EE6FEB"/>
    <w:p w14:paraId="1F7530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35, 42, 'admin.', 'married', 'university.degree', 'no', 'yes', 'no', 'C276', '8861', 'no');</w:t>
      </w:r>
    </w:p>
    <w:p w14:paraId="6DCE8208" w14:textId="77777777" w:rsidR="00EE6FEB" w:rsidRDefault="00EE6FEB"/>
    <w:p w14:paraId="265F69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36, 42, 'admin.', 'married', 'high.school', 'unknown', 'no', 'no', 'C276', '8861', 'no');</w:t>
      </w:r>
    </w:p>
    <w:p w14:paraId="3570E25A" w14:textId="77777777" w:rsidR="00EE6FEB" w:rsidRDefault="00EE6FEB"/>
    <w:p w14:paraId="46A864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37, 38, 'technician', 'married', 'professional.course', 'no', 'yes', 'no', 'C11', '19134', 'no');</w:t>
      </w:r>
    </w:p>
    <w:p w14:paraId="451D7E86" w14:textId="77777777" w:rsidR="00EE6FEB" w:rsidRDefault="00EE6FEB"/>
    <w:p w14:paraId="178BA1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38, 42, 'admin.', 'married', 'university.degree', 'no', 'yes', 'no', 'C11', '19134', 'no');</w:t>
      </w:r>
    </w:p>
    <w:p w14:paraId="62B66539" w14:textId="77777777" w:rsidR="00EE6FEB" w:rsidRDefault="00EE6FEB"/>
    <w:p w14:paraId="0A562C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39, 31, 'technician', 'single', 'university.degree', 'no', 'yes', 'no', 'C11', '19134', 'yes');</w:t>
      </w:r>
    </w:p>
    <w:p w14:paraId="26F22617" w14:textId="77777777" w:rsidR="00EE6FEB" w:rsidRDefault="00EE6FEB"/>
    <w:p w14:paraId="32ABFC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40, 37, 'management', 'divorced', 'unknown', 'no', 'no', 'yes', 'C11', '19134', 'no');</w:t>
      </w:r>
    </w:p>
    <w:p w14:paraId="0B00952F" w14:textId="77777777" w:rsidR="00EE6FEB" w:rsidRDefault="00EE6FEB"/>
    <w:p w14:paraId="3067D1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41, 36, 'blue-collar', 'married', 'basic.9y', 'no', 'no', 'yes', 'C11', '19134', 'no');</w:t>
      </w:r>
    </w:p>
    <w:p w14:paraId="19DE6E15" w14:textId="77777777" w:rsidR="00EE6FEB" w:rsidRDefault="00EE6FEB"/>
    <w:p w14:paraId="0531D2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42, 38, 'blue-collar', 'married', 'basic.4y', 'no', 'yes', 'no', 'C11', '19134', 'no');</w:t>
      </w:r>
    </w:p>
    <w:p w14:paraId="63532B6F" w14:textId="77777777" w:rsidR="00EE6FEB" w:rsidRDefault="00EE6FEB"/>
    <w:p w14:paraId="08B639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43, 46, 'admin.', 'married', 'university.degree', 'unknown', 'yes', 'yes', 'C103', '47374', 'yes');</w:t>
      </w:r>
    </w:p>
    <w:p w14:paraId="51D49709" w14:textId="77777777" w:rsidR="00EE6FEB" w:rsidRDefault="00EE6FEB"/>
    <w:p w14:paraId="63B310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44, 44, 'services', 'divorced', 'high.school', 'no', 'yes', 'no', 'C67', '48227', 'no');</w:t>
      </w:r>
    </w:p>
    <w:p w14:paraId="677EB65A" w14:textId="77777777" w:rsidR="00EE6FEB" w:rsidRDefault="00EE6FEB"/>
    <w:p w14:paraId="032677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45, 48, 'services', 'divorced', 'high.school', 'unknown', 'yes', 'no', 'C67', '48227', 'no');</w:t>
      </w:r>
    </w:p>
    <w:p w14:paraId="75D2D79E" w14:textId="77777777" w:rsidR="00EE6FEB" w:rsidRDefault="00EE6FEB"/>
    <w:p w14:paraId="34A6CE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46, 44, 'management', 'married', 'university.degree', 'no', 'yes', 'no', 'C67', '48227', 'no');</w:t>
      </w:r>
    </w:p>
    <w:p w14:paraId="7E4DBA7A" w14:textId="77777777" w:rsidR="00EE6FEB" w:rsidRDefault="00EE6FEB"/>
    <w:p w14:paraId="06F7C5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47, 33, 'management', 'married', 'university.degree', 'no', 'yes', 'no', 'C67', '48227', 'no');</w:t>
      </w:r>
    </w:p>
    <w:p w14:paraId="6A599CF3" w14:textId="77777777" w:rsidR="00EE6FEB" w:rsidRDefault="00EE6FEB"/>
    <w:p w14:paraId="0AE6FF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48, 33, 'admin.', 'divorced', 'university.degree', 'no', 'yes', 'no', 'C2', '90049', 'no');</w:t>
      </w:r>
    </w:p>
    <w:p w14:paraId="5AD286D5" w14:textId="77777777" w:rsidR="00EE6FEB" w:rsidRDefault="00EE6FEB"/>
    <w:p w14:paraId="598B8A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49, 57, 'technician', 'married', 'professional.course', 'no', 'no', 'no', 'C2', '90049', 'no');</w:t>
      </w:r>
    </w:p>
    <w:p w14:paraId="5953B489" w14:textId="77777777" w:rsidR="00EE6FEB" w:rsidRDefault="00EE6FEB"/>
    <w:p w14:paraId="7B41D3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50, 32, 'blue-collar', 'married', 'high.school', 'no', 'no', 'no', 'C2', '90049', 'no');</w:t>
      </w:r>
    </w:p>
    <w:p w14:paraId="27604B29" w14:textId="77777777" w:rsidR="00EE6FEB" w:rsidRDefault="00EE6FEB"/>
    <w:p w14:paraId="343039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51, 47, 'admin.', 'divorced', 'university.degree', 'unknown', 'no', 'no', 'C2', '90049', 'no');</w:t>
      </w:r>
    </w:p>
    <w:p w14:paraId="392D6D70" w14:textId="77777777" w:rsidR="00EE6FEB" w:rsidRDefault="00EE6FEB"/>
    <w:p w14:paraId="1ECC22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52, 36, 'self-employed', 'single', 'university.degree', 'no', 'yes', 'no', 'C2', '90049', 'no');</w:t>
      </w:r>
    </w:p>
    <w:p w14:paraId="1865A623" w14:textId="77777777" w:rsidR="00EE6FEB" w:rsidRDefault="00EE6FEB"/>
    <w:p w14:paraId="0EA348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53, 47, 'management', 'married', 'university.degree', 'no', 'no', 'no', 'C2', '90049', 'no');</w:t>
      </w:r>
    </w:p>
    <w:p w14:paraId="292A1ABB" w14:textId="77777777" w:rsidR="00EE6FEB" w:rsidRDefault="00EE6FEB"/>
    <w:p w14:paraId="4F5047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54, 53, 'blue-collar', 'married', 'basic.9y', 'no', 'yes', 'yes', 'C2', '90049', 'no');</w:t>
      </w:r>
    </w:p>
    <w:p w14:paraId="55E27BAC" w14:textId="77777777" w:rsidR="00EE6FEB" w:rsidRDefault="00EE6FEB"/>
    <w:p w14:paraId="6CAF55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55, 55, 'technician', 'single', 'professional.course', 'no', 'yes', 'no', 'C2', '90049', 'no');</w:t>
      </w:r>
    </w:p>
    <w:p w14:paraId="1D7A29B4" w14:textId="77777777" w:rsidR="00EE6FEB" w:rsidRDefault="00EE6FEB"/>
    <w:p w14:paraId="729EAE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56, 36, 'unemployed', 'divorced', 'high.school', 'no', 'no', 'no', 'C2', '90049', 'no');</w:t>
      </w:r>
    </w:p>
    <w:p w14:paraId="4C9E91A9" w14:textId="77777777" w:rsidR="00EE6FEB" w:rsidRDefault="00EE6FEB"/>
    <w:p w14:paraId="7A46D0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57, 32, 'blue-collar', 'married', 'high.school', 'no', 'yes', 'no', 'C226', '91767', 'yes');</w:t>
      </w:r>
    </w:p>
    <w:p w14:paraId="09B3928B" w14:textId="77777777" w:rsidR="00EE6FEB" w:rsidRDefault="00EE6FEB"/>
    <w:p w14:paraId="490998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58, 32, 'admin.', 'divorced', 'high.school', 'no', 'yes', 'no', 'C226', '91767', 'no');</w:t>
      </w:r>
    </w:p>
    <w:p w14:paraId="102EC3C0" w14:textId="77777777" w:rsidR="00EE6FEB" w:rsidRDefault="00EE6FEB"/>
    <w:p w14:paraId="6D1864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59, 29, 'admin.', 'married', 'high.school', 'no', 'yes', 'yes', 'C11', '19134', 'no');</w:t>
      </w:r>
    </w:p>
    <w:p w14:paraId="5BDE2F4E" w14:textId="77777777" w:rsidR="00EE6FEB" w:rsidRDefault="00EE6FEB"/>
    <w:p w14:paraId="75C9B2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60, 55, 'blue-collar', 'married', 'basic.9y', 'no', 'yes', 'no', 'C277', '91761', 'no');</w:t>
      </w:r>
    </w:p>
    <w:p w14:paraId="55CFF44A" w14:textId="77777777" w:rsidR="00EE6FEB" w:rsidRDefault="00EE6FEB"/>
    <w:p w14:paraId="25DBA7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61, 29, 'admin.', 'married', 'high.school', 'no', 'yes', 'no', 'C5', '98105', 'no');</w:t>
      </w:r>
    </w:p>
    <w:p w14:paraId="76AE2ECE" w14:textId="77777777" w:rsidR="00EE6FEB" w:rsidRDefault="00EE6FEB"/>
    <w:p w14:paraId="13467C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62, 29, 'admin.', 'single', 'university.degree', 'no', 'yes', 'no', 'C72', '94513', 'no');</w:t>
      </w:r>
    </w:p>
    <w:p w14:paraId="12105D94" w14:textId="77777777" w:rsidR="00EE6FEB" w:rsidRDefault="00EE6FEB"/>
    <w:p w14:paraId="18E2AC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63, 45, 'unemployed', 'married', 'basic.9y', 'no', 'yes', 'no', 'C72', '94513', 'no');</w:t>
      </w:r>
    </w:p>
    <w:p w14:paraId="4AF1BAF6" w14:textId="77777777" w:rsidR="00EE6FEB" w:rsidRDefault="00EE6FEB"/>
    <w:p w14:paraId="369E54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64, 33, 'blue-collar', 'married', 'basic.9y', 'no', 'no', 'no', 'C9', '94122', 'no');</w:t>
      </w:r>
    </w:p>
    <w:p w14:paraId="7328D3E1" w14:textId="77777777" w:rsidR="00EE6FEB" w:rsidRDefault="00EE6FEB"/>
    <w:p w14:paraId="005545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65, 48, 'services', 'married', 'basic.4y', 'unknown', 'yes', 'no', 'C249', '21215', 'no');</w:t>
      </w:r>
    </w:p>
    <w:p w14:paraId="6259A110" w14:textId="77777777" w:rsidR="00EE6FEB" w:rsidRDefault="00EE6FEB"/>
    <w:p w14:paraId="2384CC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66, 29, 'self-employed', 'single', 'university.degree', 'no', 'yes', 'no', 'C249', '21215', 'no');</w:t>
      </w:r>
    </w:p>
    <w:p w14:paraId="389937F5" w14:textId="77777777" w:rsidR="00EE6FEB" w:rsidRDefault="00EE6FEB"/>
    <w:p w14:paraId="69047D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67, 31, 'self-employed', 'single', 'university.degree', 'no', 'yes', 'yes', 'C249', '21215', 'no');</w:t>
      </w:r>
    </w:p>
    <w:p w14:paraId="6C50A7D7" w14:textId="77777777" w:rsidR="00EE6FEB" w:rsidRDefault="00EE6FEB"/>
    <w:p w14:paraId="6D43D0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68, 52, 'self-employed', 'married', 'university.degree', 'unknown', 'no', 'no', 'C43', '85023', 'no');</w:t>
      </w:r>
    </w:p>
    <w:p w14:paraId="5D9CE03D" w14:textId="77777777" w:rsidR="00EE6FEB" w:rsidRDefault="00EE6FEB"/>
    <w:p w14:paraId="665372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69, 52, 'entrepreneur', 'single', 'university.degree', 'unknown', 'yes', 'no', 'C43', '85023', 'no');</w:t>
      </w:r>
    </w:p>
    <w:p w14:paraId="2A57D47F" w14:textId="77777777" w:rsidR="00EE6FEB" w:rsidRDefault="00EE6FEB"/>
    <w:p w14:paraId="067FDD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70, 35, 'blue-collar', 'married', 'high.school', 'no', 'no', 'no', 'C43', '85023', 'yes');</w:t>
      </w:r>
    </w:p>
    <w:p w14:paraId="725348C0" w14:textId="77777777" w:rsidR="00EE6FEB" w:rsidRDefault="00EE6FEB"/>
    <w:p w14:paraId="001AE1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71, 48, 'management', 'married', 'unknown', 'no', 'yes', 'yes', 'C2', '90008', 'no');</w:t>
      </w:r>
    </w:p>
    <w:p w14:paraId="223911A2" w14:textId="77777777" w:rsidR="00EE6FEB" w:rsidRDefault="00EE6FEB"/>
    <w:p w14:paraId="026640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72, 39, 'unemployed', 'married', 'professional.course', 'no', 'yes', 'no', 'C13', '77036', 'no');</w:t>
      </w:r>
    </w:p>
    <w:p w14:paraId="27B716C5" w14:textId="77777777" w:rsidR="00EE6FEB" w:rsidRDefault="00EE6FEB"/>
    <w:p w14:paraId="35F142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73, 46, 'admin.', 'married', 'high.school', 'unknown', 'no', 'no', 'C21', '10009', 'no');</w:t>
      </w:r>
    </w:p>
    <w:p w14:paraId="039CD55F" w14:textId="77777777" w:rsidR="00EE6FEB" w:rsidRDefault="00EE6FEB"/>
    <w:p w14:paraId="32B24C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74, 43, 'admin.', 'married', 'university.degree', 'no', 'yes', 'no', 'C21', '10009', 'no');</w:t>
      </w:r>
    </w:p>
    <w:p w14:paraId="7D331314" w14:textId="77777777" w:rsidR="00EE6FEB" w:rsidRDefault="00EE6FEB"/>
    <w:p w14:paraId="2B6FEE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75, 46, 'self-employed', 'married', 'university.degree', 'no', 'yes', 'no', 'C21', '10009', 'no');</w:t>
      </w:r>
    </w:p>
    <w:p w14:paraId="002B4CDC" w14:textId="77777777" w:rsidR="00EE6FEB" w:rsidRDefault="00EE6FEB"/>
    <w:p w14:paraId="18304C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76, 41, 'admin.', 'married', 'high.school', 'no', 'yes', 'no', 'C21', '10009', 'no');</w:t>
      </w:r>
    </w:p>
    <w:p w14:paraId="0FFBFC8D" w14:textId="77777777" w:rsidR="00EE6FEB" w:rsidRDefault="00EE6FEB"/>
    <w:p w14:paraId="511456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77, 31, 'management', 'married', 'university.degree', 'no', 'yes', 'no', 'C21', '10009', 'no');</w:t>
      </w:r>
    </w:p>
    <w:p w14:paraId="1449BE32" w14:textId="77777777" w:rsidR="00EE6FEB" w:rsidRDefault="00EE6FEB"/>
    <w:p w14:paraId="6C122E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78, 53, 'housemaid', 'married', 'university.degree', 'no', 'no', 'no', 'C278', '91730', 'no');</w:t>
      </w:r>
    </w:p>
    <w:p w14:paraId="10974FA5" w14:textId="77777777" w:rsidR="00EE6FEB" w:rsidRDefault="00EE6FEB"/>
    <w:p w14:paraId="17D717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79, 44, 'technician', 'single', 'university.degree', 'no', 'no', 'no', 'C41', '19805', 'no');</w:t>
      </w:r>
    </w:p>
    <w:p w14:paraId="31B6098C" w14:textId="77777777" w:rsidR="00EE6FEB" w:rsidRDefault="00EE6FEB"/>
    <w:p w14:paraId="2F9904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80, 47, 'management', 'divorced', 'university.degree', 'no', 'yes', 'no', 'C41', '19805', 'no');</w:t>
      </w:r>
    </w:p>
    <w:p w14:paraId="1C511E2C" w14:textId="77777777" w:rsidR="00EE6FEB" w:rsidRDefault="00EE6FEB"/>
    <w:p w14:paraId="6EFF3C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81, 31, 'management', 'married', 'university.degree', 'no', 'no', 'no', 'C279', '56560', 'no');</w:t>
      </w:r>
    </w:p>
    <w:p w14:paraId="50B73AEA" w14:textId="77777777" w:rsidR="00EE6FEB" w:rsidRDefault="00EE6FEB"/>
    <w:p w14:paraId="205C10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82, 32, 'services', 'married', 'basic.4y', 'no', 'no', 'no', 'C169', '87401', 'no');</w:t>
      </w:r>
    </w:p>
    <w:p w14:paraId="07023FD9" w14:textId="77777777" w:rsidR="00EE6FEB" w:rsidRDefault="00EE6FEB"/>
    <w:p w14:paraId="7C5822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83, 32, 'services', 'married', 'basic.4y', 'no', 'yes', 'yes', 'C41', '28403', 'no');</w:t>
      </w:r>
    </w:p>
    <w:p w14:paraId="5C41AA2E" w14:textId="77777777" w:rsidR="00EE6FEB" w:rsidRDefault="00EE6FEB"/>
    <w:p w14:paraId="5E2A81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84, 39, 'blue-collar', 'single', 'basic.9y', 'no', 'yes', 'no', 'C26', '39212', 'no');</w:t>
      </w:r>
    </w:p>
    <w:p w14:paraId="1FC070D4" w14:textId="77777777" w:rsidR="00EE6FEB" w:rsidRDefault="00EE6FEB"/>
    <w:p w14:paraId="34B532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85, 44, 'admin.', 'single', 'high.school', 'no', 'no', 'no', 'C26', '39212', 'no');</w:t>
      </w:r>
    </w:p>
    <w:p w14:paraId="266BE99A" w14:textId="77777777" w:rsidR="00EE6FEB" w:rsidRDefault="00EE6FEB"/>
    <w:p w14:paraId="14ED72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86, 38, 'management', 'divorced', 'university.degree', 'no', 'no', 'no', 'C26', '39212', 'no');</w:t>
      </w:r>
    </w:p>
    <w:p w14:paraId="7456B20A" w14:textId="77777777" w:rsidR="00EE6FEB" w:rsidRDefault="00EE6FEB"/>
    <w:p w14:paraId="3CF928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87, 31, 'technician', 'single', 'high.school', 'no', 'no', 'no', 'C33', '97206', 'no');</w:t>
      </w:r>
    </w:p>
    <w:p w14:paraId="3D930AD1" w14:textId="77777777" w:rsidR="00EE6FEB" w:rsidRDefault="00EE6FEB"/>
    <w:p w14:paraId="4D12D1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88, 30, 'admin.', 'divorced', 'university.degree', 'no', 'no', 'no', 'C33', '97206', 'no');</w:t>
      </w:r>
    </w:p>
    <w:p w14:paraId="66050305" w14:textId="77777777" w:rsidR="00EE6FEB" w:rsidRDefault="00EE6FEB"/>
    <w:p w14:paraId="6951BB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89, 35, 'self-employed', 'single', 'professional.course', 'no', 'yes', 'no', 'C61', '80219', 'no');</w:t>
      </w:r>
    </w:p>
    <w:p w14:paraId="7FA4FB2C" w14:textId="77777777" w:rsidR="00EE6FEB" w:rsidRDefault="00EE6FEB"/>
    <w:p w14:paraId="7744BE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90, 35, 'management', 'married', 'university.degree', 'no', 'no', 'no', 'C61', '80219', 'no');</w:t>
      </w:r>
    </w:p>
    <w:p w14:paraId="23443D80" w14:textId="77777777" w:rsidR="00EE6FEB" w:rsidRDefault="00EE6FEB"/>
    <w:p w14:paraId="0BF828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91, 29, 'blue-collar', 'married', 'basic.4y', 'no', 'yes', 'no', 'C94', '85705', 'no');</w:t>
      </w:r>
    </w:p>
    <w:p w14:paraId="4A3C3747" w14:textId="77777777" w:rsidR="00EE6FEB" w:rsidRDefault="00EE6FEB"/>
    <w:p w14:paraId="032189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92, 32, 'management', 'married', 'high.school', 'no', 'no', 'yes', 'C21', '10009', 'no');</w:t>
      </w:r>
    </w:p>
    <w:p w14:paraId="38B2D2C7" w14:textId="77777777" w:rsidR="00EE6FEB" w:rsidRDefault="00EE6FEB"/>
    <w:p w14:paraId="3F4D00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93, 52, 'services', 'divorced', 'high.school', 'unknown', 'no', 'no', 'C21', '10009', 'no');</w:t>
      </w:r>
    </w:p>
    <w:p w14:paraId="08294C68" w14:textId="77777777" w:rsidR="00EE6FEB" w:rsidRDefault="00EE6FEB"/>
    <w:p w14:paraId="3364F0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94, 53, 'retired', 'married', 'basic.4y', 'unknown', 'yes', 'no', 'C200', '33437', 'no');</w:t>
      </w:r>
    </w:p>
    <w:p w14:paraId="425CB3E5" w14:textId="77777777" w:rsidR="00EE6FEB" w:rsidRDefault="00EE6FEB"/>
    <w:p w14:paraId="796E41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95, 39, 'admin.', 'married', 'high.school', 'no', 'yes', 'no', 'C280', '75150', 'no');</w:t>
      </w:r>
    </w:p>
    <w:p w14:paraId="15E0B34B" w14:textId="77777777" w:rsidR="00EE6FEB" w:rsidRDefault="00EE6FEB"/>
    <w:p w14:paraId="684B04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96, 32, 'self-employed', 'single', 'high.school', 'no', 'yes', 'no', 'C57', '92374', 'no');</w:t>
      </w:r>
    </w:p>
    <w:p w14:paraId="20EB706A" w14:textId="77777777" w:rsidR="00EE6FEB" w:rsidRDefault="00EE6FEB"/>
    <w:p w14:paraId="03444B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97, 46, 'entrepreneur', 'married', 'university.degree', 'no', 'unknown', 'unknown', 'C57', '92374', 'no');</w:t>
      </w:r>
    </w:p>
    <w:p w14:paraId="6E239BDF" w14:textId="77777777" w:rsidR="00EE6FEB" w:rsidRDefault="00EE6FEB"/>
    <w:p w14:paraId="671FA2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98, 48, 'entrepreneur', 'married', 'university.degree', 'unknown', 'yes', 'no', 'C57', '92374', 'no');</w:t>
      </w:r>
    </w:p>
    <w:p w14:paraId="43BCA0BF" w14:textId="77777777" w:rsidR="00EE6FEB" w:rsidRDefault="00EE6FEB"/>
    <w:p w14:paraId="366F9B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099, 35, 'technician', 'married', 'professional.course', 'no', 'yes', 'no', 'C57', '92374', 'no');</w:t>
      </w:r>
    </w:p>
    <w:p w14:paraId="72A3B43F" w14:textId="77777777" w:rsidR="00EE6FEB" w:rsidRDefault="00EE6FEB"/>
    <w:p w14:paraId="0D46D8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00, 40, 'blue-collar', 'married', 'basic.4y', 'no', 'no', 'yes', 'C57', '92374', 'no');</w:t>
      </w:r>
    </w:p>
    <w:p w14:paraId="71EAFF34" w14:textId="77777777" w:rsidR="00EE6FEB" w:rsidRDefault="00EE6FEB"/>
    <w:p w14:paraId="5F4D74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01, 52, 'services', 'divorced', 'high.school', 'unknown', 'yes', 'no', 'C57', '92374', 'no');</w:t>
      </w:r>
    </w:p>
    <w:p w14:paraId="39687653" w14:textId="77777777" w:rsidR="00EE6FEB" w:rsidRDefault="00EE6FEB"/>
    <w:p w14:paraId="779022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02, 35, 'management', 'married', 'basic.9y', 'no', 'yes', 'no', 'C57', '92374', 'no');</w:t>
      </w:r>
    </w:p>
    <w:p w14:paraId="6F94B5DE" w14:textId="77777777" w:rsidR="00EE6FEB" w:rsidRDefault="00EE6FEB"/>
    <w:p w14:paraId="3711EE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03, 48, 'technician', 'married', 'unknown', 'unknown', 'no', 'no', 'C57', '92374', 'no');</w:t>
      </w:r>
    </w:p>
    <w:p w14:paraId="4607B584" w14:textId="77777777" w:rsidR="00EE6FEB" w:rsidRDefault="00EE6FEB"/>
    <w:p w14:paraId="30CB64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04, 34, 'admin.', 'married', 'high.school', 'no', 'no', 'no', 'C57', '92374', 'no');</w:t>
      </w:r>
    </w:p>
    <w:p w14:paraId="05D634B5" w14:textId="77777777" w:rsidR="00EE6FEB" w:rsidRDefault="00EE6FEB"/>
    <w:p w14:paraId="05B0AC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05, 31, 'self-employed', 'married', 'university.degree', 'no', 'yes', 'no', 'C31', '14609', 'no');</w:t>
      </w:r>
    </w:p>
    <w:p w14:paraId="65E855D2" w14:textId="77777777" w:rsidR="00EE6FEB" w:rsidRDefault="00EE6FEB"/>
    <w:p w14:paraId="1D314E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06, 54, 'housemaid', 'single', 'basic.9y', 'unknown', 'no', 'no', 'C281', '95207', 'no');</w:t>
      </w:r>
    </w:p>
    <w:p w14:paraId="0790FBFA" w14:textId="77777777" w:rsidR="00EE6FEB" w:rsidRDefault="00EE6FEB"/>
    <w:p w14:paraId="601F61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07, 31, 'self-employed', 'married', 'university.degree', 'no', 'yes', 'yes', 'C5', '98105', 'no');</w:t>
      </w:r>
    </w:p>
    <w:p w14:paraId="2EE51C72" w14:textId="77777777" w:rsidR="00EE6FEB" w:rsidRDefault="00EE6FEB"/>
    <w:p w14:paraId="268107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08, 34, 'admin.', 'married', 'high.school', 'no', 'yes', 'no', 'C5', '98105', 'no');</w:t>
      </w:r>
    </w:p>
    <w:p w14:paraId="3F16DFC8" w14:textId="77777777" w:rsidR="00EE6FEB" w:rsidRDefault="00EE6FEB"/>
    <w:p w14:paraId="6B93CE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09, 31, 'self-employed', 'married', 'university.degree', 'no', 'yes', 'no', 'C282', '32174', 'no');</w:t>
      </w:r>
    </w:p>
    <w:p w14:paraId="205B675B" w14:textId="77777777" w:rsidR="00EE6FEB" w:rsidRDefault="00EE6FEB"/>
    <w:p w14:paraId="6D98D1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10, 45, 'admin.', 'married', 'high.school', 'no', 'no', 'no', 'C283', '94086', 'no');</w:t>
      </w:r>
    </w:p>
    <w:p w14:paraId="1AA11B49" w14:textId="77777777" w:rsidR="00EE6FEB" w:rsidRDefault="00EE6FEB"/>
    <w:p w14:paraId="31A083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11, 55, 'admin.', 'married', 'high.school', 'unknown', 'yes', 'no', 'C191', '48911', 'no');</w:t>
      </w:r>
    </w:p>
    <w:p w14:paraId="75E0D5DB" w14:textId="77777777" w:rsidR="00EE6FEB" w:rsidRDefault="00EE6FEB"/>
    <w:p w14:paraId="4D791A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12, 48, 'technician', 'married', 'professional.course', 'no', 'yes', 'no', 'C191', '48911', 'no');</w:t>
      </w:r>
    </w:p>
    <w:p w14:paraId="39E89F44" w14:textId="77777777" w:rsidR="00EE6FEB" w:rsidRDefault="00EE6FEB"/>
    <w:p w14:paraId="2C32BE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13, 48, 'technician', 'married', 'professional.course', 'no', 'no', 'no', 'C11', '19143', 'no');</w:t>
      </w:r>
    </w:p>
    <w:p w14:paraId="31D39863" w14:textId="77777777" w:rsidR="00EE6FEB" w:rsidRDefault="00EE6FEB"/>
    <w:p w14:paraId="1D89E5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14, 45, 'management', 'married', 'university.degree', 'no', 'yes', 'yes', 'C11', '19143', 'yes');</w:t>
      </w:r>
    </w:p>
    <w:p w14:paraId="4E2FBFC6" w14:textId="77777777" w:rsidR="00EE6FEB" w:rsidRDefault="00EE6FEB"/>
    <w:p w14:paraId="18DCFD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15, 32, 'management', 'single', 'university.degree', 'no', 'yes', 'yes', 'C11', '19143', 'no');</w:t>
      </w:r>
    </w:p>
    <w:p w14:paraId="70EB5BEE" w14:textId="77777777" w:rsidR="00EE6FEB" w:rsidRDefault="00EE6FEB"/>
    <w:p w14:paraId="1032AC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16, 50, 'blue-collar', 'married', 'basic.6y', 'no', 'yes', 'no', 'C11', '19134', 'no');</w:t>
      </w:r>
    </w:p>
    <w:p w14:paraId="031836F5" w14:textId="77777777" w:rsidR="00EE6FEB" w:rsidRDefault="00EE6FEB"/>
    <w:p w14:paraId="530106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17, 39, 'technician', 'married', 'professional.course', 'no', 'yes', 'yes', 'C11', '19134', 'no');</w:t>
      </w:r>
    </w:p>
    <w:p w14:paraId="69504CA0" w14:textId="77777777" w:rsidR="00EE6FEB" w:rsidRDefault="00EE6FEB"/>
    <w:p w14:paraId="489875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18, 55, 'admin.', 'divorced', 'high.school', 'no', 'yes', 'no', 'C19', '3820', 'no');</w:t>
      </w:r>
    </w:p>
    <w:p w14:paraId="1BCF9F9C" w14:textId="77777777" w:rsidR="00EE6FEB" w:rsidRDefault="00EE6FEB"/>
    <w:p w14:paraId="072AF1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19, 55, 'services', 'married', 'high.school', 'no', 'yes', 'no', 'C19', '3820', 'no');</w:t>
      </w:r>
    </w:p>
    <w:p w14:paraId="157AB137" w14:textId="77777777" w:rsidR="00EE6FEB" w:rsidRDefault="00EE6FEB"/>
    <w:p w14:paraId="1EED4D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20, 40, 'technician', 'single', 'basic.9y', 'unknown', 'yes', 'yes', 'C19', '3820', 'no');</w:t>
      </w:r>
    </w:p>
    <w:p w14:paraId="10C0C650" w14:textId="77777777" w:rsidR="00EE6FEB" w:rsidRDefault="00EE6FEB"/>
    <w:p w14:paraId="4E84B1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21, 40, 'technician', 'single', 'basic.9y', 'unknown', 'yes', 'yes', 'C21', '10011', 'no');</w:t>
      </w:r>
    </w:p>
    <w:p w14:paraId="53A88470" w14:textId="77777777" w:rsidR="00EE6FEB" w:rsidRDefault="00EE6FEB"/>
    <w:p w14:paraId="02EDA1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22, 39, 'blue-collar', 'married', 'basic.9y', 'no', 'no', 'no', 'C11', '19134', 'no');</w:t>
      </w:r>
    </w:p>
    <w:p w14:paraId="7146F89B" w14:textId="77777777" w:rsidR="00EE6FEB" w:rsidRDefault="00EE6FEB"/>
    <w:p w14:paraId="4ABC50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23, 39, 'services', 'married', 'professional.course', 'no', 'no', 'no', 'C11', '19134', 'no');</w:t>
      </w:r>
    </w:p>
    <w:p w14:paraId="356B97A1" w14:textId="77777777" w:rsidR="00EE6FEB" w:rsidRDefault="00EE6FEB"/>
    <w:p w14:paraId="7BA4C3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24, 36, 'admin.', 'married', 'high.school', 'no', 'yes', 'no', 'C11', '19134', 'no');</w:t>
      </w:r>
    </w:p>
    <w:p w14:paraId="7AFB0751" w14:textId="77777777" w:rsidR="00EE6FEB" w:rsidRDefault="00EE6FEB"/>
    <w:p w14:paraId="0B54AF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25, 53, 'technician', 'married', 'university.degree', 'no', 'yes', 'no', 'C56', '75051', 'no');</w:t>
      </w:r>
    </w:p>
    <w:p w14:paraId="4AD8E6F1" w14:textId="77777777" w:rsidR="00EE6FEB" w:rsidRDefault="00EE6FEB"/>
    <w:p w14:paraId="7E2089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26, 42, 'admin.', 'married', 'university.degree', 'no', 'yes', 'no', 'C56', '75051', 'no');</w:t>
      </w:r>
    </w:p>
    <w:p w14:paraId="4136F8AA" w14:textId="77777777" w:rsidR="00EE6FEB" w:rsidRDefault="00EE6FEB"/>
    <w:p w14:paraId="74EE61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27, 42, 'admin.', 'divorced', 'university.degree', 'no', 'yes', 'no', 'C21', '10009', 'no');</w:t>
      </w:r>
    </w:p>
    <w:p w14:paraId="7810305B" w14:textId="77777777" w:rsidR="00EE6FEB" w:rsidRDefault="00EE6FEB"/>
    <w:p w14:paraId="201C14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28, 46, 'entrepreneur', 'married', 'basic.4y', 'no', 'yes', 'no', 'C86', '11561', 'no');</w:t>
      </w:r>
    </w:p>
    <w:p w14:paraId="7049C104" w14:textId="77777777" w:rsidR="00EE6FEB" w:rsidRDefault="00EE6FEB"/>
    <w:p w14:paraId="587EA1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29, 46, 'self-employed', 'married', 'basic.9y', 'unknown', 'no', 'no', 'C86', '11561', 'no');</w:t>
      </w:r>
    </w:p>
    <w:p w14:paraId="0D0A6132" w14:textId="77777777" w:rsidR="00EE6FEB" w:rsidRDefault="00EE6FEB"/>
    <w:p w14:paraId="623F83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30, 35, 'admin.', 'married', 'university.degree', 'no', 'no', 'no', 'C86', '11561', 'no');</w:t>
      </w:r>
    </w:p>
    <w:p w14:paraId="399AD7B0" w14:textId="77777777" w:rsidR="00EE6FEB" w:rsidRDefault="00EE6FEB"/>
    <w:p w14:paraId="04513F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31, 35, 'admin.', 'married', 'university.degree', 'no', 'yes', 'no', 'C11', '19140', 'no');</w:t>
      </w:r>
    </w:p>
    <w:p w14:paraId="3C00AC91" w14:textId="77777777" w:rsidR="00EE6FEB" w:rsidRDefault="00EE6FEB"/>
    <w:p w14:paraId="00E8F9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32, 36, 'services', 'married', 'high.school', 'no', 'yes', 'no', 'C11', '19140', 'no');</w:t>
      </w:r>
    </w:p>
    <w:p w14:paraId="04A7B21C" w14:textId="77777777" w:rsidR="00EE6FEB" w:rsidRDefault="00EE6FEB"/>
    <w:p w14:paraId="306880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33, 35, 'blue-collar', 'divorced', 'high.school', 'no', 'no', 'yes', 'C11', '19140', 'no');</w:t>
      </w:r>
    </w:p>
    <w:p w14:paraId="341FAA36" w14:textId="77777777" w:rsidR="00EE6FEB" w:rsidRDefault="00EE6FEB"/>
    <w:p w14:paraId="3DD1A2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34, 30, 'blue-collar', 'single', 'basic.9y', 'no', 'yes', 'no', 'C284', '17403', 'no');</w:t>
      </w:r>
    </w:p>
    <w:p w14:paraId="2E44EF1E" w14:textId="77777777" w:rsidR="00EE6FEB" w:rsidRDefault="00EE6FEB"/>
    <w:p w14:paraId="259613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35, 46, 'self-employed', 'married', 'basic.9y', 'unknown', 'yes', 'no', 'C284', '17403', 'no');</w:t>
      </w:r>
    </w:p>
    <w:p w14:paraId="09670DE2" w14:textId="77777777" w:rsidR="00EE6FEB" w:rsidRDefault="00EE6FEB"/>
    <w:p w14:paraId="518C57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36, 42, 'housemaid', 'married', 'university.degree', 'no', 'no', 'no', 'C284', '17403', 'no');</w:t>
      </w:r>
    </w:p>
    <w:p w14:paraId="0FFBAB96" w14:textId="77777777" w:rsidR="00EE6FEB" w:rsidRDefault="00EE6FEB"/>
    <w:p w14:paraId="44F246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37, 32, 'blue-collar', 'single', 'university.degree', 'no', 'yes', 'no', 'C4', '94521', 'no');</w:t>
      </w:r>
    </w:p>
    <w:p w14:paraId="1D8B42C3" w14:textId="77777777" w:rsidR="00EE6FEB" w:rsidRDefault="00EE6FEB"/>
    <w:p w14:paraId="028CEA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38, 34, 'self-employed', 'married', 'university.degree', 'no', 'yes', 'no', 'C21', '10035', 'no');</w:t>
      </w:r>
    </w:p>
    <w:p w14:paraId="731BDB35" w14:textId="77777777" w:rsidR="00EE6FEB" w:rsidRDefault="00EE6FEB"/>
    <w:p w14:paraId="0EB56A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39, 46, 'self-employed', 'married', 'basic.9y', 'unknown', 'no', 'yes', 'C285', '77840', 'no');</w:t>
      </w:r>
    </w:p>
    <w:p w14:paraId="60CF36A1" w14:textId="77777777" w:rsidR="00EE6FEB" w:rsidRDefault="00EE6FEB"/>
    <w:p w14:paraId="086F97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40, 37, 'entrepreneur', 'married', 'university.degree', 'unknown', 'no', 'no', 'C286', '63116', 'no');</w:t>
      </w:r>
    </w:p>
    <w:p w14:paraId="3C14019C" w14:textId="77777777" w:rsidR="00EE6FEB" w:rsidRDefault="00EE6FEB"/>
    <w:p w14:paraId="668E9E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41, 46, 'technician', 'married', 'high.school', 'no', 'yes', 'no', 'C95', '2169', 'no');</w:t>
      </w:r>
    </w:p>
    <w:p w14:paraId="08516304" w14:textId="77777777" w:rsidR="00EE6FEB" w:rsidRDefault="00EE6FEB"/>
    <w:p w14:paraId="355036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42, 39, 'management', 'single', 'basic.9y', 'no', 'yes', 'no', 'C21', '10009', 'no');</w:t>
      </w:r>
    </w:p>
    <w:p w14:paraId="613CCACC" w14:textId="77777777" w:rsidR="00EE6FEB" w:rsidRDefault="00EE6FEB"/>
    <w:p w14:paraId="743CE6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43, 38, 'entrepreneur', 'married', 'basic.9y', 'no', 'yes', 'no', 'C62', '75081', 'no');</w:t>
      </w:r>
    </w:p>
    <w:p w14:paraId="5F6D2A24" w14:textId="77777777" w:rsidR="00EE6FEB" w:rsidRDefault="00EE6FEB"/>
    <w:p w14:paraId="79F691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44, 46, 'technician', 'married', 'high.school', 'no', 'yes', 'no', 'C2', '90032', 'no');</w:t>
      </w:r>
    </w:p>
    <w:p w14:paraId="033AAC56" w14:textId="77777777" w:rsidR="00EE6FEB" w:rsidRDefault="00EE6FEB"/>
    <w:p w14:paraId="7CF218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45, 42, 'admin.', 'divorced', 'high.school', 'no', 'yes', 'no', 'C32', '55407', 'no');</w:t>
      </w:r>
    </w:p>
    <w:p w14:paraId="6E93E534" w14:textId="77777777" w:rsidR="00EE6FEB" w:rsidRDefault="00EE6FEB"/>
    <w:p w14:paraId="3ACCF6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46, 42, 'admin.', 'divorced', 'high.school', 'no', 'yes', 'no', 'C32', '55407', 'no');</w:t>
      </w:r>
    </w:p>
    <w:p w14:paraId="641B4009" w14:textId="77777777" w:rsidR="00EE6FEB" w:rsidRDefault="00EE6FEB"/>
    <w:p w14:paraId="047477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47, 38, 'entrepreneur', 'married', 'basic.9y', 'no', 'yes', 'no', 'C208', '32725', 'no');</w:t>
      </w:r>
    </w:p>
    <w:p w14:paraId="032022F5" w14:textId="77777777" w:rsidR="00EE6FEB" w:rsidRDefault="00EE6FEB"/>
    <w:p w14:paraId="02E9D5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48, 44, 'retired', 'divorced', 'professional.course', 'no', 'yes', 'no', 'C23', '60610', 'no');</w:t>
      </w:r>
    </w:p>
    <w:p w14:paraId="5FA47784" w14:textId="77777777" w:rsidR="00EE6FEB" w:rsidRDefault="00EE6FEB"/>
    <w:p w14:paraId="4389F5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49, 42, 'admin.', 'married', 'university.degree', 'no', 'no', 'no', 'C75', '45231', 'no');</w:t>
      </w:r>
    </w:p>
    <w:p w14:paraId="1E8B5183" w14:textId="77777777" w:rsidR="00EE6FEB" w:rsidRDefault="00EE6FEB"/>
    <w:p w14:paraId="61C2DB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50, 52, 'management', 'married', 'university.degree', 'no', 'yes', 'yes', 'C183', '94601', 'no');</w:t>
      </w:r>
    </w:p>
    <w:p w14:paraId="0B61AC66" w14:textId="77777777" w:rsidR="00EE6FEB" w:rsidRDefault="00EE6FEB"/>
    <w:p w14:paraId="3D1F74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51, 32, 'admin.', 'single', 'high.school', 'no', 'yes', 'no', 'C287', '95336', 'no');</w:t>
      </w:r>
    </w:p>
    <w:p w14:paraId="7AC4920F" w14:textId="77777777" w:rsidR="00EE6FEB" w:rsidRDefault="00EE6FEB"/>
    <w:p w14:paraId="622441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52, 43, 'admin.', 'divorced', 'high.school', 'no', 'no', 'no', 'C129', '78041', 'no');</w:t>
      </w:r>
    </w:p>
    <w:p w14:paraId="23F3EB62" w14:textId="77777777" w:rsidR="00EE6FEB" w:rsidRDefault="00EE6FEB"/>
    <w:p w14:paraId="5F99DF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53, 31, 'technician', 'single', 'university.degree', 'no', 'yes', 'yes', 'C129', '78041', 'no');</w:t>
      </w:r>
    </w:p>
    <w:p w14:paraId="2D26B7DB" w14:textId="77777777" w:rsidR="00EE6FEB" w:rsidRDefault="00EE6FEB"/>
    <w:p w14:paraId="416815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54, 58, 'self-employed', 'married', 'university.degree', 'no', 'no', 'no', 'C129', '78041', 'no');</w:t>
      </w:r>
    </w:p>
    <w:p w14:paraId="51096615" w14:textId="77777777" w:rsidR="00EE6FEB" w:rsidRDefault="00EE6FEB"/>
    <w:p w14:paraId="709E1B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55, 37, 'services', 'single', 'basic.9y', 'no', 'yes', 'no', 'C129', '78041', 'no');</w:t>
      </w:r>
    </w:p>
    <w:p w14:paraId="7C9C8D90" w14:textId="77777777" w:rsidR="00EE6FEB" w:rsidRDefault="00EE6FEB"/>
    <w:p w14:paraId="1CEFB9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56, 40, 'admin.', 'single', 'high.school', 'unknown', 'unknown', 'unknown', 'C129', '78041', 'no');</w:t>
      </w:r>
    </w:p>
    <w:p w14:paraId="33A3F59E" w14:textId="77777777" w:rsidR="00EE6FEB" w:rsidRDefault="00EE6FEB"/>
    <w:p w14:paraId="34128E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57, 31, 'services', 'single', 'high.school', 'unknown', 'yes', 'no', 'C240', '44240', 'no');</w:t>
      </w:r>
    </w:p>
    <w:p w14:paraId="47013252" w14:textId="77777777" w:rsidR="00EE6FEB" w:rsidRDefault="00EE6FEB"/>
    <w:p w14:paraId="13F45E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58, 42, 'admin.', 'divorced', 'high.school', 'no', 'unknown', 'unknown', 'C240', '44240', 'no');</w:t>
      </w:r>
    </w:p>
    <w:p w14:paraId="20C86ED7" w14:textId="77777777" w:rsidR="00EE6FEB" w:rsidRDefault="00EE6FEB"/>
    <w:p w14:paraId="4450F3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59, 34, 'entrepreneur', 'single', 'university.degree', 'no', 'yes', 'no', 'C240', '44240', 'no');</w:t>
      </w:r>
    </w:p>
    <w:p w14:paraId="70942426" w14:textId="77777777" w:rsidR="00EE6FEB" w:rsidRDefault="00EE6FEB"/>
    <w:p w14:paraId="7E3BB3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60, 49, 'management', 'married', 'high.school', 'unknown', 'yes', 'no', 'C288', '76903', 'no');</w:t>
      </w:r>
    </w:p>
    <w:p w14:paraId="53734BB7" w14:textId="77777777" w:rsidR="00EE6FEB" w:rsidRDefault="00EE6FEB"/>
    <w:p w14:paraId="092C8E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61, 41, 'technician', 'married', 'basic.6y', 'no', 'yes', 'no', 'C9', '94122', 'no');</w:t>
      </w:r>
    </w:p>
    <w:p w14:paraId="0D67DC6E" w14:textId="77777777" w:rsidR="00EE6FEB" w:rsidRDefault="00EE6FEB"/>
    <w:p w14:paraId="64800E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62, 48, 'entrepreneur', 'married', 'university.degree', 'unknown', 'yes', 'no', 'C13', '77070', 'no');</w:t>
      </w:r>
    </w:p>
    <w:p w14:paraId="1FC0BF59" w14:textId="77777777" w:rsidR="00EE6FEB" w:rsidRDefault="00EE6FEB"/>
    <w:p w14:paraId="407976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63, 46, 'entrepreneur', 'married', 'university.degree', 'no', 'yes', 'yes', 'C13', '77041', 'no');</w:t>
      </w:r>
    </w:p>
    <w:p w14:paraId="0EC00252" w14:textId="77777777" w:rsidR="00EE6FEB" w:rsidRDefault="00EE6FEB"/>
    <w:p w14:paraId="7725C0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64, 44, 'entrepreneur', 'married', 'professional.course', 'no', 'yes', 'no', 'C289', '84106', 'no');</w:t>
      </w:r>
    </w:p>
    <w:p w14:paraId="7E532D98" w14:textId="77777777" w:rsidR="00EE6FEB" w:rsidRDefault="00EE6FEB"/>
    <w:p w14:paraId="58091B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65, 50, 'technician', 'married', 'basic.9y', 'no', 'yes', 'no', 'C289', '84106', 'no');</w:t>
      </w:r>
    </w:p>
    <w:p w14:paraId="708128BD" w14:textId="77777777" w:rsidR="00EE6FEB" w:rsidRDefault="00EE6FEB"/>
    <w:p w14:paraId="2604CC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66, 40, 'blue-collar', 'married', 'basic.4y', 'no', 'no', 'no', 'C289', '84106', 'no');</w:t>
      </w:r>
    </w:p>
    <w:p w14:paraId="2116DB96" w14:textId="77777777" w:rsidR="00EE6FEB" w:rsidRDefault="00EE6FEB"/>
    <w:p w14:paraId="04F2D0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67, 34, 'unemployed', 'married', 'high.school', 'no', 'yes', 'no', 'C289', '84106', 'no');</w:t>
      </w:r>
    </w:p>
    <w:p w14:paraId="723C45C0" w14:textId="77777777" w:rsidR="00EE6FEB" w:rsidRDefault="00EE6FEB"/>
    <w:p w14:paraId="0D4CCC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68, 31, 'admin.', 'married', 'high.school', 'no', 'yes', 'no', 'C21', '10009', 'no');</w:t>
      </w:r>
    </w:p>
    <w:p w14:paraId="565B11C5" w14:textId="77777777" w:rsidR="00EE6FEB" w:rsidRDefault="00EE6FEB"/>
    <w:p w14:paraId="7EC59F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69, 32, 'blue-collar', 'married', 'basic.9y', 'no', 'no', 'no', 'C21', '10009', 'yes');</w:t>
      </w:r>
    </w:p>
    <w:p w14:paraId="7E79C2FD" w14:textId="77777777" w:rsidR="00EE6FEB" w:rsidRDefault="00EE6FEB"/>
    <w:p w14:paraId="203A65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70, 34, 'services', 'single', 'high.school', 'no', 'no', 'no', 'C21', '10009', 'no');</w:t>
      </w:r>
    </w:p>
    <w:p w14:paraId="7B47BC78" w14:textId="77777777" w:rsidR="00EE6FEB" w:rsidRDefault="00EE6FEB"/>
    <w:p w14:paraId="0A163A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71, 33, 'technician', 'single', 'university.degree', 'no', 'no', 'no', 'C21', '10009', 'no');</w:t>
      </w:r>
    </w:p>
    <w:p w14:paraId="11E1A4E6" w14:textId="77777777" w:rsidR="00EE6FEB" w:rsidRDefault="00EE6FEB"/>
    <w:p w14:paraId="187FCC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72, 32, 'blue-collar', 'single', 'university.degree', 'no', 'no', 'no', 'C21', '10009', 'no');</w:t>
      </w:r>
    </w:p>
    <w:p w14:paraId="79DE6FE9" w14:textId="77777777" w:rsidR="00EE6FEB" w:rsidRDefault="00EE6FEB"/>
    <w:p w14:paraId="657824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73, 38, 'admin.', 'married', 'basic.6y', 'no', 'no', 'yes', 'C21', '10009', 'no');</w:t>
      </w:r>
    </w:p>
    <w:p w14:paraId="4D0F8BDD" w14:textId="77777777" w:rsidR="00EE6FEB" w:rsidRDefault="00EE6FEB"/>
    <w:p w14:paraId="687570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74, 40, 'entrepreneur', 'divorced', 'university.degree', 'no', 'yes', 'no', 'C163', '93905', 'no');</w:t>
      </w:r>
    </w:p>
    <w:p w14:paraId="7C738349" w14:textId="77777777" w:rsidR="00EE6FEB" w:rsidRDefault="00EE6FEB"/>
    <w:p w14:paraId="76808C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75, 36, 'technician', 'single', 'professional.course', 'no', 'no', 'no', 'C115', '35810', 'no');</w:t>
      </w:r>
    </w:p>
    <w:p w14:paraId="3C92EDFE" w14:textId="77777777" w:rsidR="00EE6FEB" w:rsidRDefault="00EE6FEB"/>
    <w:p w14:paraId="6BC0ED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76, 31, 'housemaid', 'married', 'high.school', 'unknown', 'no', 'no', 'C39', '47201', 'no');</w:t>
      </w:r>
    </w:p>
    <w:p w14:paraId="63656673" w14:textId="77777777" w:rsidR="00EE6FEB" w:rsidRDefault="00EE6FEB"/>
    <w:p w14:paraId="441847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77, 46, 'entrepreneur', 'married', 'basic.4y', 'no', 'no', 'no', 'C39', '47201', 'no');</w:t>
      </w:r>
    </w:p>
    <w:p w14:paraId="72737882" w14:textId="77777777" w:rsidR="00EE6FEB" w:rsidRDefault="00EE6FEB"/>
    <w:p w14:paraId="52E30D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78, 36, 'services', 'married', 'high.school', 'no', 'yes', 'no', 'C39', '47201', 'no');</w:t>
      </w:r>
    </w:p>
    <w:p w14:paraId="6B987E47" w14:textId="77777777" w:rsidR="00EE6FEB" w:rsidRDefault="00EE6FEB"/>
    <w:p w14:paraId="543148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79, 33, 'blue-collar', 'married', 'basic.9y', 'no', 'yes', 'no', 'C2', '90049', 'no');</w:t>
      </w:r>
    </w:p>
    <w:p w14:paraId="01ABC7A3" w14:textId="77777777" w:rsidR="00EE6FEB" w:rsidRDefault="00EE6FEB"/>
    <w:p w14:paraId="36167C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80, 53, 'blue-collar', 'married', 'professional.course', 'no', 'yes', 'no', 'C5', '98105', 'no');</w:t>
      </w:r>
    </w:p>
    <w:p w14:paraId="17AF3A23" w14:textId="77777777" w:rsidR="00EE6FEB" w:rsidRDefault="00EE6FEB"/>
    <w:p w14:paraId="38561C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81, 43, 'services', 'married', 'high.school', 'no', 'yes', 'yes', 'C5', '98105', 'no');</w:t>
      </w:r>
    </w:p>
    <w:p w14:paraId="5A8EF392" w14:textId="77777777" w:rsidR="00EE6FEB" w:rsidRDefault="00EE6FEB"/>
    <w:p w14:paraId="392308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82, 46, 'blue-collar', 'married', 'basic.9y', 'no', 'yes', 'no', 'C5', '98105', 'no');</w:t>
      </w:r>
    </w:p>
    <w:p w14:paraId="101A1A42" w14:textId="77777777" w:rsidR="00EE6FEB" w:rsidRDefault="00EE6FEB"/>
    <w:p w14:paraId="546E05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83, 37, 'entrepreneur', 'married', 'university.degree', 'unknown', 'yes', 'no', 'C5', '98105', 'no');</w:t>
      </w:r>
    </w:p>
    <w:p w14:paraId="1BCC800F" w14:textId="77777777" w:rsidR="00EE6FEB" w:rsidRDefault="00EE6FEB"/>
    <w:p w14:paraId="0F5973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84, 38, 'management', 'married', 'university.degree', 'no', 'no', 'no', 'C5', '98105', 'no');</w:t>
      </w:r>
    </w:p>
    <w:p w14:paraId="75A07F82" w14:textId="77777777" w:rsidR="00EE6FEB" w:rsidRDefault="00EE6FEB"/>
    <w:p w14:paraId="294895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85, 42, 'admin.', 'married', 'university.degree', 'no', 'yes', 'no', 'C290', '37918', 'no');</w:t>
      </w:r>
    </w:p>
    <w:p w14:paraId="60A542B5" w14:textId="77777777" w:rsidR="00EE6FEB" w:rsidRDefault="00EE6FEB"/>
    <w:p w14:paraId="3EFD0B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86, 51, 'blue-collar', 'married', 'basic.4y', 'no', 'yes', 'yes', 'C123', '36116', 'no');</w:t>
      </w:r>
    </w:p>
    <w:p w14:paraId="0CBA561F" w14:textId="77777777" w:rsidR="00EE6FEB" w:rsidRDefault="00EE6FEB"/>
    <w:p w14:paraId="6386A1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87, 53, 'blue-collar', 'married', 'basic.4y', 'unknown', 'yes', 'no', 'C11', '19120', 'no');</w:t>
      </w:r>
    </w:p>
    <w:p w14:paraId="3EFDEF10" w14:textId="77777777" w:rsidR="00EE6FEB" w:rsidRDefault="00EE6FEB"/>
    <w:p w14:paraId="2EC911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88, 43, 'management', 'divorced', 'high.school', 'no', 'yes', 'no', 'C11', '19120', 'no');</w:t>
      </w:r>
    </w:p>
    <w:p w14:paraId="72C38380" w14:textId="77777777" w:rsidR="00EE6FEB" w:rsidRDefault="00EE6FEB"/>
    <w:p w14:paraId="5198C3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89, 43, 'management', 'married', 'university.degree', 'no', 'yes', 'no', 'C291', '72209', 'no');</w:t>
      </w:r>
    </w:p>
    <w:p w14:paraId="6CA33F09" w14:textId="77777777" w:rsidR="00EE6FEB" w:rsidRDefault="00EE6FEB"/>
    <w:p w14:paraId="4DB627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90, 35, 'management', 'married', 'professional.course', 'no', 'yes', 'no', 'C291', '72209', 'no');</w:t>
      </w:r>
    </w:p>
    <w:p w14:paraId="601E839A" w14:textId="77777777" w:rsidR="00EE6FEB" w:rsidRDefault="00EE6FEB"/>
    <w:p w14:paraId="0DAB88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91, 35, 'management', 'married', 'university.degree', 'no', 'yes', 'no', 'C5', '98103', 'no');</w:t>
      </w:r>
    </w:p>
    <w:p w14:paraId="08AFFD95" w14:textId="77777777" w:rsidR="00EE6FEB" w:rsidRDefault="00EE6FEB"/>
    <w:p w14:paraId="629FF3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92, 37, 'management', 'married', 'university.degree', 'no', 'yes', 'yes', 'C5', '98103', 'no');</w:t>
      </w:r>
    </w:p>
    <w:p w14:paraId="2D5416AE" w14:textId="77777777" w:rsidR="00EE6FEB" w:rsidRDefault="00EE6FEB"/>
    <w:p w14:paraId="0DF6DB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93, 43, 'admin.', 'single', 'university.degree', 'no', 'no', 'no', 'C153', '17602', 'no');</w:t>
      </w:r>
    </w:p>
    <w:p w14:paraId="523FDEF1" w14:textId="77777777" w:rsidR="00EE6FEB" w:rsidRDefault="00EE6FEB"/>
    <w:p w14:paraId="775898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94, 36, 'admin.', 'married', 'university.degree', 'no', 'yes', 'no', 'C40', '37620', 'no');</w:t>
      </w:r>
    </w:p>
    <w:p w14:paraId="1CDA3FAB" w14:textId="77777777" w:rsidR="00EE6FEB" w:rsidRDefault="00EE6FEB"/>
    <w:p w14:paraId="7BC93D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95, 49, 'admin.', 'married', 'university.degree', 'no', 'yes', 'yes', 'C35', '60505', 'no');</w:t>
      </w:r>
    </w:p>
    <w:p w14:paraId="725450D6" w14:textId="77777777" w:rsidR="00EE6FEB" w:rsidRDefault="00EE6FEB"/>
    <w:p w14:paraId="27AE15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96, 42, 'technician', 'married', 'professional.course', 'no', 'yes', 'yes', 'C35', '60505', 'no');</w:t>
      </w:r>
    </w:p>
    <w:p w14:paraId="5C81A7DE" w14:textId="77777777" w:rsidR="00EE6FEB" w:rsidRDefault="00EE6FEB"/>
    <w:p w14:paraId="7511E7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97, 57, 'retired', 'married', 'university.degree', 'no', 'yes', 'yes', 'C21', '10009', 'yes');</w:t>
      </w:r>
    </w:p>
    <w:p w14:paraId="4AF1FDF7" w14:textId="77777777" w:rsidR="00EE6FEB" w:rsidRDefault="00EE6FEB"/>
    <w:p w14:paraId="40A8BB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98, 38, 'admin.', 'single', 'basic.9y', 'no', 'yes', 'yes', 'C55', '6824', 'no');</w:t>
      </w:r>
    </w:p>
    <w:p w14:paraId="241BF4A1" w14:textId="77777777" w:rsidR="00EE6FEB" w:rsidRDefault="00EE6FEB"/>
    <w:p w14:paraId="5F848C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199, 55, 'technician', 'single', 'professional.course', 'no', 'yes', 'no', 'C55', '6824', 'no');</w:t>
      </w:r>
    </w:p>
    <w:p w14:paraId="7B08ED39" w14:textId="77777777" w:rsidR="00EE6FEB" w:rsidRDefault="00EE6FEB"/>
    <w:p w14:paraId="20819B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00, 41, 'admin.', 'divorced', 'university.degree', 'no', 'yes', 'no', 'C292', '48146', 'no');</w:t>
      </w:r>
    </w:p>
    <w:p w14:paraId="2726C2A7" w14:textId="77777777" w:rsidR="00EE6FEB" w:rsidRDefault="00EE6FEB"/>
    <w:p w14:paraId="150654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01, 55, 'technician', 'single', 'professional.course', 'no', 'no', 'no', 'C21', '10035', 'no');</w:t>
      </w:r>
    </w:p>
    <w:p w14:paraId="2EE7E91E" w14:textId="77777777" w:rsidR="00EE6FEB" w:rsidRDefault="00EE6FEB"/>
    <w:p w14:paraId="11E6E9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02, 51, 'technician', 'married', 'high.school', 'no', 'no', 'no', 'C50', '95123', 'no');</w:t>
      </w:r>
    </w:p>
    <w:p w14:paraId="629BD01E" w14:textId="77777777" w:rsidR="00EE6FEB" w:rsidRDefault="00EE6FEB"/>
    <w:p w14:paraId="0E8C0A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03, 41, 'blue-collar', 'married', 'basic.9y', 'unknown', 'yes', 'no', 'C50', '95123', 'no');</w:t>
      </w:r>
    </w:p>
    <w:p w14:paraId="2D8291C0" w14:textId="77777777" w:rsidR="00EE6FEB" w:rsidRDefault="00EE6FEB"/>
    <w:p w14:paraId="051E32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04, 49, 'management', 'married', 'university.degree', 'no', 'yes', 'yes', 'C50', '95123', 'no');</w:t>
      </w:r>
    </w:p>
    <w:p w14:paraId="728D5B24" w14:textId="77777777" w:rsidR="00EE6FEB" w:rsidRDefault="00EE6FEB"/>
    <w:p w14:paraId="33EE76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05, 48, 'technician', 'married', 'professional.course', 'no', 'yes', 'no', 'C50', '95123', 'no');</w:t>
      </w:r>
    </w:p>
    <w:p w14:paraId="5E379C98" w14:textId="77777777" w:rsidR="00EE6FEB" w:rsidRDefault="00EE6FEB"/>
    <w:p w14:paraId="167F58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06, 34, 'management', 'divorced', 'university.degree', 'no', 'no', 'no', 'C109', '32216', 'no');</w:t>
      </w:r>
    </w:p>
    <w:p w14:paraId="2E799614" w14:textId="77777777" w:rsidR="00EE6FEB" w:rsidRDefault="00EE6FEB"/>
    <w:p w14:paraId="097F3D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07, 50, 'blue-collar', 'married', 'basic.9y', 'no', 'yes', 'yes', 'C9', '94110', 'no');</w:t>
      </w:r>
    </w:p>
    <w:p w14:paraId="716F0452" w14:textId="77777777" w:rsidR="00EE6FEB" w:rsidRDefault="00EE6FEB"/>
    <w:p w14:paraId="4B05A7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08, 46, 'admin.', 'married', 'university.degree', 'unknown', 'no', 'no', 'C9', '94110', 'no');</w:t>
      </w:r>
    </w:p>
    <w:p w14:paraId="32E9D28A" w14:textId="77777777" w:rsidR="00EE6FEB" w:rsidRDefault="00EE6FEB"/>
    <w:p w14:paraId="4F3ED6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09, 52, 'management', 'married', 'university.degree', 'no', 'no', 'no', 'C9', '94110', 'no');</w:t>
      </w:r>
    </w:p>
    <w:p w14:paraId="38B3A780" w14:textId="77777777" w:rsidR="00EE6FEB" w:rsidRDefault="00EE6FEB"/>
    <w:p w14:paraId="5F2DA5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10, 43, 'management', 'married', 'high.school', 'no', 'yes', 'yes', 'C293', '43302', 'no');</w:t>
      </w:r>
    </w:p>
    <w:p w14:paraId="7543596C" w14:textId="77777777" w:rsidR="00EE6FEB" w:rsidRDefault="00EE6FEB"/>
    <w:p w14:paraId="33CA8C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11, 35, 'blue-collar', 'married', 'high.school', 'no', 'yes', 'yes', 'C293', '43302', 'no');</w:t>
      </w:r>
    </w:p>
    <w:p w14:paraId="7C86A027" w14:textId="77777777" w:rsidR="00EE6FEB" w:rsidRDefault="00EE6FEB"/>
    <w:p w14:paraId="53BAE2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12, 39, 'housemaid', 'married', 'basic.9y', 'no', 'yes', 'yes', 'C293', '43302', 'no');</w:t>
      </w:r>
    </w:p>
    <w:p w14:paraId="438CEC3A" w14:textId="77777777" w:rsidR="00EE6FEB" w:rsidRDefault="00EE6FEB"/>
    <w:p w14:paraId="104F40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13, 35, 'admin.', 'married', 'university.degree', 'no', 'no', 'no', 'C11', '19134', 'no');</w:t>
      </w:r>
    </w:p>
    <w:p w14:paraId="4B6055D3" w14:textId="77777777" w:rsidR="00EE6FEB" w:rsidRDefault="00EE6FEB"/>
    <w:p w14:paraId="49C96E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14, 43, 'admin.', 'married', 'university.degree', 'no', 'no', 'no', 'C294', '80122', 'no');</w:t>
      </w:r>
    </w:p>
    <w:p w14:paraId="4FA2C41B" w14:textId="77777777" w:rsidR="00EE6FEB" w:rsidRDefault="00EE6FEB"/>
    <w:p w14:paraId="324A12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15, 46, 'entrepreneur', 'married', 'basic.4y', 'no', 'yes', 'no', 'C90', '78745', 'no');</w:t>
      </w:r>
    </w:p>
    <w:p w14:paraId="5EA47409" w14:textId="77777777" w:rsidR="00EE6FEB" w:rsidRDefault="00EE6FEB"/>
    <w:p w14:paraId="660477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16, 52, 'entrepreneur', 'single', 'university.degree', 'unknown', 'yes', 'no', 'C90', '78745', 'no');</w:t>
      </w:r>
    </w:p>
    <w:p w14:paraId="545FC75D" w14:textId="77777777" w:rsidR="00EE6FEB" w:rsidRDefault="00EE6FEB"/>
    <w:p w14:paraId="797010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17, 53, 'blue-collar', 'married', 'professional.course', 'no', 'yes', 'yes', 'C21', '10024', 'no');</w:t>
      </w:r>
    </w:p>
    <w:p w14:paraId="5B473622" w14:textId="77777777" w:rsidR="00EE6FEB" w:rsidRDefault="00EE6FEB"/>
    <w:p w14:paraId="55F499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18, 33, 'student', 'single', 'unknown', 'no', 'no', 'no', 'C9', '94122', 'no');</w:t>
      </w:r>
    </w:p>
    <w:p w14:paraId="23C228AA" w14:textId="77777777" w:rsidR="00EE6FEB" w:rsidRDefault="00EE6FEB"/>
    <w:p w14:paraId="6A9EB6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19, 52, 'retired', 'married', 'university.degree', 'no', 'yes', 'yes', 'C9', '94122', 'no');</w:t>
      </w:r>
    </w:p>
    <w:p w14:paraId="65BE0EEA" w14:textId="77777777" w:rsidR="00EE6FEB" w:rsidRDefault="00EE6FEB"/>
    <w:p w14:paraId="474F1B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20, 39, 'blue-collar', 'married', 'basic.9y', 'no', 'yes', 'no', 'C190', '46350', 'no');</w:t>
      </w:r>
    </w:p>
    <w:p w14:paraId="40E56835" w14:textId="77777777" w:rsidR="00EE6FEB" w:rsidRDefault="00EE6FEB"/>
    <w:p w14:paraId="3BDB81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21, 41, 'self-employed', 'married', 'basic.9y', 'unknown', 'yes', 'no', 'C23', '60610', 'no');</w:t>
      </w:r>
    </w:p>
    <w:p w14:paraId="6EF4F06D" w14:textId="77777777" w:rsidR="00EE6FEB" w:rsidRDefault="00EE6FEB"/>
    <w:p w14:paraId="45B87C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22, 31, 'self-employed', 'single', 'university.degree', 'no', 'yes', 'no', 'C33', '97206', 'no');</w:t>
      </w:r>
    </w:p>
    <w:p w14:paraId="519EAA7B" w14:textId="77777777" w:rsidR="00EE6FEB" w:rsidRDefault="00EE6FEB"/>
    <w:p w14:paraId="4EFF04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23, 31, 'services', 'divorced', 'high.school', 'no', 'no', 'no', 'C141', '5408', 'no');</w:t>
      </w:r>
    </w:p>
    <w:p w14:paraId="28607292" w14:textId="77777777" w:rsidR="00EE6FEB" w:rsidRDefault="00EE6FEB"/>
    <w:p w14:paraId="171810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24, 36, 'services', 'married', 'high.school', 'no', 'no', 'no', 'C246', '46203', 'no');</w:t>
      </w:r>
    </w:p>
    <w:p w14:paraId="11466034" w14:textId="77777777" w:rsidR="00EE6FEB" w:rsidRDefault="00EE6FEB"/>
    <w:p w14:paraId="53E559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25, 37, 'management', 'married', 'high.school', 'no', 'yes', 'no', 'C246', '46203', 'no');</w:t>
      </w:r>
    </w:p>
    <w:p w14:paraId="20B87574" w14:textId="77777777" w:rsidR="00EE6FEB" w:rsidRDefault="00EE6FEB"/>
    <w:p w14:paraId="5F7EA3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26, 50, 'entrepreneur', 'married', 'university.degree', 'unknown', 'yes', 'no', 'C213', '84604', 'no');</w:t>
      </w:r>
    </w:p>
    <w:p w14:paraId="1845077A" w14:textId="77777777" w:rsidR="00EE6FEB" w:rsidRDefault="00EE6FEB"/>
    <w:p w14:paraId="2B3C88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27, 35, 'admin.', 'married', 'high.school', 'no', 'yes', 'no', 'C23', '60610', 'no');</w:t>
      </w:r>
    </w:p>
    <w:p w14:paraId="4C53EE8C" w14:textId="77777777" w:rsidR="00EE6FEB" w:rsidRDefault="00EE6FEB"/>
    <w:p w14:paraId="4AF356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28, 33, 'management', 'married', 'university.degree', 'no', 'yes', 'no', 'C2', '90049', 'no');</w:t>
      </w:r>
    </w:p>
    <w:p w14:paraId="744312A7" w14:textId="77777777" w:rsidR="00EE6FEB" w:rsidRDefault="00EE6FEB"/>
    <w:p w14:paraId="4C2F77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29, 36, 'entrepreneur', 'married', 'high.school', 'no', 'yes', 'yes', 'C2', '90049', 'no');</w:t>
      </w:r>
    </w:p>
    <w:p w14:paraId="54071886" w14:textId="77777777" w:rsidR="00EE6FEB" w:rsidRDefault="00EE6FEB"/>
    <w:p w14:paraId="2F44B6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30, 45, 'blue-collar', 'single', 'basic.9y', 'no', 'yes', 'yes', 'C11', '19134', 'no');</w:t>
      </w:r>
    </w:p>
    <w:p w14:paraId="7A081337" w14:textId="77777777" w:rsidR="00EE6FEB" w:rsidRDefault="00EE6FEB"/>
    <w:p w14:paraId="22D61B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31, 41, 'technician', 'married', 'university.degree', 'no', 'no', 'no', 'C46', '91104', 'no');</w:t>
      </w:r>
    </w:p>
    <w:p w14:paraId="0AF03E2D" w14:textId="77777777" w:rsidR="00EE6FEB" w:rsidRDefault="00EE6FEB"/>
    <w:p w14:paraId="3D8DE9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32, 41, 'entrepreneur', 'married', 'university.degree', 'unknown', 'yes', 'no', 'C46', '91104', 'no');</w:t>
      </w:r>
    </w:p>
    <w:p w14:paraId="0849E3C5" w14:textId="77777777" w:rsidR="00EE6FEB" w:rsidRDefault="00EE6FEB"/>
    <w:p w14:paraId="15B3BB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33, 52, 'admin.', 'married', 'basic.4y', 'no', 'yes', 'yes', 'C46', '91104', 'no');</w:t>
      </w:r>
    </w:p>
    <w:p w14:paraId="2B21B466" w14:textId="77777777" w:rsidR="00EE6FEB" w:rsidRDefault="00EE6FEB"/>
    <w:p w14:paraId="471286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34, 37, 'blue-collar', 'married', 'basic.6y', 'no', 'yes', 'no', 'C46', '91104', 'no');</w:t>
      </w:r>
    </w:p>
    <w:p w14:paraId="2CB3F207" w14:textId="77777777" w:rsidR="00EE6FEB" w:rsidRDefault="00EE6FEB"/>
    <w:p w14:paraId="0E58CE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35, 46, 'services', 'married', 'high.school', 'no', 'yes', 'no', 'C46', '91104', 'no');</w:t>
      </w:r>
    </w:p>
    <w:p w14:paraId="7FFCF43F" w14:textId="77777777" w:rsidR="00EE6FEB" w:rsidRDefault="00EE6FEB"/>
    <w:p w14:paraId="263300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36, 39, 'services', 'married', 'high.school', 'no', 'yes', 'yes', 'C2', '90004', 'no');</w:t>
      </w:r>
    </w:p>
    <w:p w14:paraId="0DA0A901" w14:textId="77777777" w:rsidR="00EE6FEB" w:rsidRDefault="00EE6FEB"/>
    <w:p w14:paraId="678042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37, 40, 'blue-collar', 'married', 'basic.9y', 'no', 'yes', 'no', 'C2', '90004', 'no');</w:t>
      </w:r>
    </w:p>
    <w:p w14:paraId="3E95A8AA" w14:textId="77777777" w:rsidR="00EE6FEB" w:rsidRDefault="00EE6FEB"/>
    <w:p w14:paraId="0E745E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38, 30, 'admin.', 'married', 'university.degree', 'no', 'no', 'no', 'C2', '90004', 'no');</w:t>
      </w:r>
    </w:p>
    <w:p w14:paraId="2160A8F4" w14:textId="77777777" w:rsidR="00EE6FEB" w:rsidRDefault="00EE6FEB"/>
    <w:p w14:paraId="143E62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39, 52, 'management', 'married', 'university.degree', 'no', 'no', 'no', 'C2', '90004', 'no');</w:t>
      </w:r>
    </w:p>
    <w:p w14:paraId="385665E7" w14:textId="77777777" w:rsidR="00EE6FEB" w:rsidRDefault="00EE6FEB"/>
    <w:p w14:paraId="659023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40, 44, 'admin.', 'married', 'professional.course', 'no', 'no', 'no', 'C2', '90004', 'no');</w:t>
      </w:r>
    </w:p>
    <w:p w14:paraId="65B7D4D0" w14:textId="77777777" w:rsidR="00EE6FEB" w:rsidRDefault="00EE6FEB"/>
    <w:p w14:paraId="586C10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41, 53, 'entrepreneur', 'divorced', 'university.degree', 'no', 'no', 'no', 'C71', '92105', 'no');</w:t>
      </w:r>
    </w:p>
    <w:p w14:paraId="44C299CE" w14:textId="77777777" w:rsidR="00EE6FEB" w:rsidRDefault="00EE6FEB"/>
    <w:p w14:paraId="789345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42, 53, 'entrepreneur', 'divorced', 'university.degree', 'no', 'no', 'no', 'C9', '94110', 'no');</w:t>
      </w:r>
    </w:p>
    <w:p w14:paraId="44D8A5E0" w14:textId="77777777" w:rsidR="00EE6FEB" w:rsidRDefault="00EE6FEB"/>
    <w:p w14:paraId="466058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43, 44, 'entrepreneur', 'married', 'university.degree', 'no', 'yes', 'no', 'C9', '94110', 'yes');</w:t>
      </w:r>
    </w:p>
    <w:p w14:paraId="79400157" w14:textId="77777777" w:rsidR="00EE6FEB" w:rsidRDefault="00EE6FEB"/>
    <w:p w14:paraId="27805B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44, 44, 'admin.', 'married', 'professional.course', 'no', 'no', 'no', 'C295', '4401', 'no');</w:t>
      </w:r>
    </w:p>
    <w:p w14:paraId="025137D5" w14:textId="77777777" w:rsidR="00EE6FEB" w:rsidRDefault="00EE6FEB"/>
    <w:p w14:paraId="00D794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45, 53, 'entrepreneur', 'divorced', 'university.degree', 'no', 'yes', 'no', 'C295', '4401', 'no');</w:t>
      </w:r>
    </w:p>
    <w:p w14:paraId="695EA1EE" w14:textId="77777777" w:rsidR="00EE6FEB" w:rsidRDefault="00EE6FEB"/>
    <w:p w14:paraId="6E771A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46, 53, 'entrepreneur', 'divorced', 'university.degree', 'no', 'no', 'no', 'C9', '94122', 'no');</w:t>
      </w:r>
    </w:p>
    <w:p w14:paraId="6A2E147F" w14:textId="77777777" w:rsidR="00EE6FEB" w:rsidRDefault="00EE6FEB"/>
    <w:p w14:paraId="04D52E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47, 35, 'admin.', 'married', 'unknown', 'no', 'yes', 'no', 'C9', '94122', 'no');</w:t>
      </w:r>
    </w:p>
    <w:p w14:paraId="01666AC1" w14:textId="77777777" w:rsidR="00EE6FEB" w:rsidRDefault="00EE6FEB"/>
    <w:p w14:paraId="511A17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48, 44, 'admin.', 'married', 'professional.course', 'no', 'yes', 'no', 'C71', '92024', 'no');</w:t>
      </w:r>
    </w:p>
    <w:p w14:paraId="710C0099" w14:textId="77777777" w:rsidR="00EE6FEB" w:rsidRDefault="00EE6FEB"/>
    <w:p w14:paraId="747FD9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49, 57, 'technician', 'divorced', 'professional.course', 'no', 'yes', 'no', 'C71', '92024', 'no');</w:t>
      </w:r>
    </w:p>
    <w:p w14:paraId="67C14D25" w14:textId="77777777" w:rsidR="00EE6FEB" w:rsidRDefault="00EE6FEB"/>
    <w:p w14:paraId="7DB978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50, 43, 'admin.', 'married', 'university.degree', 'no', 'yes', 'no', 'C21', '10035', 'no');</w:t>
      </w:r>
    </w:p>
    <w:p w14:paraId="4F4B14D2" w14:textId="77777777" w:rsidR="00EE6FEB" w:rsidRDefault="00EE6FEB"/>
    <w:p w14:paraId="0E6AAD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51, 33, 'unemployed', 'married', 'basic.9y', 'unknown', 'yes', 'no', 'C82', '22204', 'no');</w:t>
      </w:r>
    </w:p>
    <w:p w14:paraId="2D8F1950" w14:textId="77777777" w:rsidR="00EE6FEB" w:rsidRDefault="00EE6FEB"/>
    <w:p w14:paraId="65CAD7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52, 52, 'services', 'divorced', 'high.school', 'unknown', 'yes', 'yes', 'C119', '30318', 'yes');</w:t>
      </w:r>
    </w:p>
    <w:p w14:paraId="31C0B182" w14:textId="77777777" w:rsidR="00EE6FEB" w:rsidRDefault="00EE6FEB"/>
    <w:p w14:paraId="4866A1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53, 45, 'admin.', 'married', 'basic.9y', 'no', 'yes', 'no', 'C119', '30318', 'no');</w:t>
      </w:r>
    </w:p>
    <w:p w14:paraId="2458B85E" w14:textId="77777777" w:rsidR="00EE6FEB" w:rsidRDefault="00EE6FEB"/>
    <w:p w14:paraId="7AA5B1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54, 30, 'services', 'married', 'basic.9y', 'unknown', 'yes', 'no', 'C119', '30318', 'no');</w:t>
      </w:r>
    </w:p>
    <w:p w14:paraId="419D6D1F" w14:textId="77777777" w:rsidR="00EE6FEB" w:rsidRDefault="00EE6FEB"/>
    <w:p w14:paraId="4F7018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55, 37, 'entrepreneur', 'married', 'basic.9y', 'unknown', 'no', 'no', 'C54', '28110', 'no');</w:t>
      </w:r>
    </w:p>
    <w:p w14:paraId="1A596F1F" w14:textId="77777777" w:rsidR="00EE6FEB" w:rsidRDefault="00EE6FEB"/>
    <w:p w14:paraId="7408AB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56, 48, 'services', 'married', 'basic.9y', 'unknown', 'yes', 'no', 'C5', '98115', 'no');</w:t>
      </w:r>
    </w:p>
    <w:p w14:paraId="0BA0041D" w14:textId="77777777" w:rsidR="00EE6FEB" w:rsidRDefault="00EE6FEB"/>
    <w:p w14:paraId="14CA71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57, 30, 'services', 'married', 'basic.9y', 'unknown', 'no', 'no', 'C31', '14609', 'no');</w:t>
      </w:r>
    </w:p>
    <w:p w14:paraId="35815D13" w14:textId="77777777" w:rsidR="00EE6FEB" w:rsidRDefault="00EE6FEB"/>
    <w:p w14:paraId="3EDC82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58, 41, 'management', 'married', 'basic.6y', 'unknown', 'yes', 'no', 'C31', '14609', 'no');</w:t>
      </w:r>
    </w:p>
    <w:p w14:paraId="2C922D8A" w14:textId="77777777" w:rsidR="00EE6FEB" w:rsidRDefault="00EE6FEB"/>
    <w:p w14:paraId="7EE9DC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59, 42, 'self-employed', 'married', 'university.degree', 'unknown', 'no', 'no', 'C101', '33180', 'no');</w:t>
      </w:r>
    </w:p>
    <w:p w14:paraId="6CC7895E" w14:textId="77777777" w:rsidR="00EE6FEB" w:rsidRDefault="00EE6FEB"/>
    <w:p w14:paraId="3DEDDB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60, 51, 'self-employed', 'married', 'basic.4y', 'no', 'no', 'no', 'C5', '98105', 'no');</w:t>
      </w:r>
    </w:p>
    <w:p w14:paraId="69105CEC" w14:textId="77777777" w:rsidR="00EE6FEB" w:rsidRDefault="00EE6FEB"/>
    <w:p w14:paraId="33C9BF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61, 52, 'management', 'married', 'university.degree', 'no', 'yes', 'yes', 'C9', '94122', 'no');</w:t>
      </w:r>
    </w:p>
    <w:p w14:paraId="5DD67F0F" w14:textId="77777777" w:rsidR="00EE6FEB" w:rsidRDefault="00EE6FEB"/>
    <w:p w14:paraId="08D546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62, 42, 'blue-collar', 'divorced', 'basic.9y', 'no', 'yes', 'yes', 'C9', '94122', 'no');</w:t>
      </w:r>
    </w:p>
    <w:p w14:paraId="790C0251" w14:textId="77777777" w:rsidR="00EE6FEB" w:rsidRDefault="00EE6FEB"/>
    <w:p w14:paraId="5CC1D7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63, 45, 'self-employed', 'married', 'university.degree', 'no', 'yes', 'no', 'C2', '90036', 'no');</w:t>
      </w:r>
    </w:p>
    <w:p w14:paraId="137765CA" w14:textId="77777777" w:rsidR="00EE6FEB" w:rsidRDefault="00EE6FEB"/>
    <w:p w14:paraId="6688AB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64, 32, 'entrepreneur', 'married', 'university.degree', 'no', 'yes', 'yes', 'C2', '90036', 'no');</w:t>
      </w:r>
    </w:p>
    <w:p w14:paraId="2436CB1B" w14:textId="77777777" w:rsidR="00EE6FEB" w:rsidRDefault="00EE6FEB"/>
    <w:p w14:paraId="651A81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65, 37, 'entrepreneur', 'married', 'university.degree', 'unknown', 'yes', 'no', 'C296', '38671', 'no');</w:t>
      </w:r>
    </w:p>
    <w:p w14:paraId="44ECE25F" w14:textId="77777777" w:rsidR="00EE6FEB" w:rsidRDefault="00EE6FEB"/>
    <w:p w14:paraId="4EB536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66, 40, 'blue-collar', 'married', 'basic.6y', 'no', 'yes', 'no', 'C296', '38671', 'no');</w:t>
      </w:r>
    </w:p>
    <w:p w14:paraId="18EFD427" w14:textId="77777777" w:rsidR="00EE6FEB" w:rsidRDefault="00EE6FEB"/>
    <w:p w14:paraId="43AAA2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67, 37, 'entrepreneur', 'married', 'university.degree', 'unknown', 'yes', 'no', 'C296', '38671', 'no');</w:t>
      </w:r>
    </w:p>
    <w:p w14:paraId="04383D61" w14:textId="77777777" w:rsidR="00EE6FEB" w:rsidRDefault="00EE6FEB"/>
    <w:p w14:paraId="7C9774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68, 41, 'admin.', 'married', 'university.degree', 'no', 'no', 'no', 'C5', '98115', 'no');</w:t>
      </w:r>
    </w:p>
    <w:p w14:paraId="595675EF" w14:textId="77777777" w:rsidR="00EE6FEB" w:rsidRDefault="00EE6FEB"/>
    <w:p w14:paraId="64F72D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69, 33, 'entrepreneur', 'married', 'basic.9y', 'unknown', 'yes', 'yes', 'C5', '98115', 'no');</w:t>
      </w:r>
    </w:p>
    <w:p w14:paraId="79922795" w14:textId="77777777" w:rsidR="00EE6FEB" w:rsidRDefault="00EE6FEB"/>
    <w:p w14:paraId="770570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70, 37, 'entrepreneur', 'married', 'university.degree', 'unknown', 'no', 'no', 'C5', '98115', 'yes');</w:t>
      </w:r>
    </w:p>
    <w:p w14:paraId="26CACA75" w14:textId="77777777" w:rsidR="00EE6FEB" w:rsidRDefault="00EE6FEB"/>
    <w:p w14:paraId="4CC5BC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71, 50, 'entrepreneur', 'married', 'university.degree', 'no', 'yes', 'no', 'C210', '6457', 'no');</w:t>
      </w:r>
    </w:p>
    <w:p w14:paraId="58DF4317" w14:textId="77777777" w:rsidR="00EE6FEB" w:rsidRDefault="00EE6FEB"/>
    <w:p w14:paraId="081DA9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72, 51, 'retired', 'divorced', 'basic.4y', 'no', 'yes', 'yes', 'C297', '47362', 'no');</w:t>
      </w:r>
    </w:p>
    <w:p w14:paraId="74F63C3A" w14:textId="77777777" w:rsidR="00EE6FEB" w:rsidRDefault="00EE6FEB"/>
    <w:p w14:paraId="257184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73, 31, 'management', 'single', 'university.degree', 'no', 'no', 'no', 'C297', '47362', 'no');</w:t>
      </w:r>
    </w:p>
    <w:p w14:paraId="0EE82C48" w14:textId="77777777" w:rsidR="00EE6FEB" w:rsidRDefault="00EE6FEB"/>
    <w:p w14:paraId="7BF784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74, 58, 'retired', 'married', 'professional.course', 'no', 'no', 'no', 'C88', '37130', 'no');</w:t>
      </w:r>
    </w:p>
    <w:p w14:paraId="61A89A83" w14:textId="77777777" w:rsidR="00EE6FEB" w:rsidRDefault="00EE6FEB"/>
    <w:p w14:paraId="1C3C75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75, 50, 'entrepreneur', 'married', 'university.degree', 'no', 'no', 'no', 'C128', '24153', 'no');</w:t>
      </w:r>
    </w:p>
    <w:p w14:paraId="56641971" w14:textId="77777777" w:rsidR="00EE6FEB" w:rsidRDefault="00EE6FEB"/>
    <w:p w14:paraId="5930DF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76, 43, 'unemployed', 'married', 'basic.9y', 'unknown', 'yes', 'yes', 'C168', '43615', 'no');</w:t>
      </w:r>
    </w:p>
    <w:p w14:paraId="42EB436E" w14:textId="77777777" w:rsidR="00EE6FEB" w:rsidRDefault="00EE6FEB"/>
    <w:p w14:paraId="5686B7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77, 33, 'technician', 'single', 'university.degree', 'no', 'no', 'no', 'C2', '90032', 'no');</w:t>
      </w:r>
    </w:p>
    <w:p w14:paraId="092CB44D" w14:textId="77777777" w:rsidR="00EE6FEB" w:rsidRDefault="00EE6FEB"/>
    <w:p w14:paraId="130DA7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78, 37, 'entrepreneur', 'married', 'university.degree', 'unknown', 'yes', 'no', 'C5', '98115', 'no');</w:t>
      </w:r>
    </w:p>
    <w:p w14:paraId="0DE8FF97" w14:textId="77777777" w:rsidR="00EE6FEB" w:rsidRDefault="00EE6FEB"/>
    <w:p w14:paraId="3EA1F5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79, 42, 'unemployed', 'married', 'high.school', 'no', 'yes', 'no', 'C39', '31907', 'no');</w:t>
      </w:r>
    </w:p>
    <w:p w14:paraId="66668BE0" w14:textId="77777777" w:rsidR="00EE6FEB" w:rsidRDefault="00EE6FEB"/>
    <w:p w14:paraId="07110D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80, 50, 'technician', 'married', 'professional.course', 'no', 'no', 'yes', 'C39', '31907', 'no');</w:t>
      </w:r>
    </w:p>
    <w:p w14:paraId="3442D49D" w14:textId="77777777" w:rsidR="00EE6FEB" w:rsidRDefault="00EE6FEB"/>
    <w:p w14:paraId="02E349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81, 43, 'admin.', 'married', 'high.school', 'no', 'no', 'no', 'C39', '31907', 'no');</w:t>
      </w:r>
    </w:p>
    <w:p w14:paraId="6485A661" w14:textId="77777777" w:rsidR="00EE6FEB" w:rsidRDefault="00EE6FEB"/>
    <w:p w14:paraId="764CBC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82, 50, 'technician', 'married', 'professional.course', 'no', 'unknown', 'unknown', 'C21', '10009', 'no');</w:t>
      </w:r>
    </w:p>
    <w:p w14:paraId="78F2A0C3" w14:textId="77777777" w:rsidR="00EE6FEB" w:rsidRDefault="00EE6FEB"/>
    <w:p w14:paraId="0F0E58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83, 36, 'admin.', 'single', 'university.degree', 'no', 'yes', 'no', 'C210', '6457', 'no');</w:t>
      </w:r>
    </w:p>
    <w:p w14:paraId="34750D01" w14:textId="77777777" w:rsidR="00EE6FEB" w:rsidRDefault="00EE6FEB"/>
    <w:p w14:paraId="0980A1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84, 55, 'admin.', 'married', 'professional.course', 'unknown', 'yes', 'yes', 'C21', '10011', 'yes');</w:t>
      </w:r>
    </w:p>
    <w:p w14:paraId="26C45A4D" w14:textId="77777777" w:rsidR="00EE6FEB" w:rsidRDefault="00EE6FEB"/>
    <w:p w14:paraId="55C90F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85, 56, 'technician', 'married', 'professional.course', 'unknown', 'unknown', 'unknown', 'C21', '10011', 'no');</w:t>
      </w:r>
    </w:p>
    <w:p w14:paraId="1D56C9BF" w14:textId="77777777" w:rsidR="00EE6FEB" w:rsidRDefault="00EE6FEB"/>
    <w:p w14:paraId="25866C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86, 34, 'admin.', 'married', 'high.school', 'no', 'no', 'no', 'C21', '10011', 'no');</w:t>
      </w:r>
    </w:p>
    <w:p w14:paraId="310D469E" w14:textId="77777777" w:rsidR="00EE6FEB" w:rsidRDefault="00EE6FEB"/>
    <w:p w14:paraId="655AED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87, 31, 'management', 'married', 'university.degree', 'no', 'yes', 'yes', 'C21', '10011', 'no');</w:t>
      </w:r>
    </w:p>
    <w:p w14:paraId="6C5CA3E4" w14:textId="77777777" w:rsidR="00EE6FEB" w:rsidRDefault="00EE6FEB"/>
    <w:p w14:paraId="39085B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88, 51, 'admin.', 'married', 'university.degree', 'no', 'no', 'no', 'C21', '10011', 'no');</w:t>
      </w:r>
    </w:p>
    <w:p w14:paraId="10B70951" w14:textId="77777777" w:rsidR="00EE6FEB" w:rsidRDefault="00EE6FEB"/>
    <w:p w14:paraId="58ED18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89, 44, 'technician', 'married', 'professional.course', 'no', 'no', 'no', 'C298', '48640', 'no');</w:t>
      </w:r>
    </w:p>
    <w:p w14:paraId="1AC764EE" w14:textId="77777777" w:rsidR="00EE6FEB" w:rsidRDefault="00EE6FEB"/>
    <w:p w14:paraId="6E77BB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90, 34, 'admin.', 'divorced', 'university.degree', 'no', 'no', 'no', 'C298', '48640', 'no');</w:t>
      </w:r>
    </w:p>
    <w:p w14:paraId="0264E52E" w14:textId="77777777" w:rsidR="00EE6FEB" w:rsidRDefault="00EE6FEB"/>
    <w:p w14:paraId="73B8CE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91, 35, 'technician', 'divorced', 'professional.course', 'unknown', 'no', 'no', 'C39', '31907', 'no');</w:t>
      </w:r>
    </w:p>
    <w:p w14:paraId="13CE7F52" w14:textId="77777777" w:rsidR="00EE6FEB" w:rsidRDefault="00EE6FEB"/>
    <w:p w14:paraId="73F72B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92, 34, 'admin.', 'divorced', 'university.degree', 'no', 'no', 'no', 'C186', '30076', 'no');</w:t>
      </w:r>
    </w:p>
    <w:p w14:paraId="6C414F7E" w14:textId="77777777" w:rsidR="00EE6FEB" w:rsidRDefault="00EE6FEB"/>
    <w:p w14:paraId="20937A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93, 41, 'services', 'single', 'professional.course', 'no', 'yes', 'no', 'C186', '30076', 'no');</w:t>
      </w:r>
    </w:p>
    <w:p w14:paraId="54C7BA9B" w14:textId="77777777" w:rsidR="00EE6FEB" w:rsidRDefault="00EE6FEB"/>
    <w:p w14:paraId="0D4EB5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94, 37, 'self-employed', 'divorced', 'basic.9y', 'no', 'yes', 'no', 'C23', '60623', 'no');</w:t>
      </w:r>
    </w:p>
    <w:p w14:paraId="1FA75631" w14:textId="77777777" w:rsidR="00EE6FEB" w:rsidRDefault="00EE6FEB"/>
    <w:p w14:paraId="71A255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95, 43, 'management', 'married', 'professional.course', 'no', 'no', 'no', 'C13', '77041', 'no');</w:t>
      </w:r>
    </w:p>
    <w:p w14:paraId="7BBC451F" w14:textId="77777777" w:rsidR="00EE6FEB" w:rsidRDefault="00EE6FEB"/>
    <w:p w14:paraId="00B4C0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96, 43, 'management', 'married', 'professional.course', 'no', 'yes', 'no', 'C21', '10009', 'no');</w:t>
      </w:r>
    </w:p>
    <w:p w14:paraId="314FB364" w14:textId="77777777" w:rsidR="00EE6FEB" w:rsidRDefault="00EE6FEB"/>
    <w:p w14:paraId="59A1CC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97, 50, 'technician', 'divorced', 'professional.course', 'no', 'no', 'no', 'C98', '85345', 'no');</w:t>
      </w:r>
    </w:p>
    <w:p w14:paraId="2F27D4E5" w14:textId="77777777" w:rsidR="00EE6FEB" w:rsidRDefault="00EE6FEB"/>
    <w:p w14:paraId="261F1D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98, 55, 'blue-collar', 'single', 'basic.6y', 'no', 'yes', 'no', 'C98', '85345', 'no');</w:t>
      </w:r>
    </w:p>
    <w:p w14:paraId="12B895F9" w14:textId="77777777" w:rsidR="00EE6FEB" w:rsidRDefault="00EE6FEB"/>
    <w:p w14:paraId="4E5E2D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299, 49, 'admin.', 'divorced', 'basic.6y', 'no', 'no', 'no', 'C98', '85345', 'no');</w:t>
      </w:r>
    </w:p>
    <w:p w14:paraId="0E11C71C" w14:textId="77777777" w:rsidR="00EE6FEB" w:rsidRDefault="00EE6FEB"/>
    <w:p w14:paraId="5B1038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00, 39, 'management', 'married', 'university.degree', 'no', 'no', 'no', 'C98', '85345', 'no');</w:t>
      </w:r>
    </w:p>
    <w:p w14:paraId="1854F466" w14:textId="77777777" w:rsidR="00EE6FEB" w:rsidRDefault="00EE6FEB"/>
    <w:p w14:paraId="0E30BB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01, 31, 'technician', 'married', 'university.degree', 'no', 'unknown', 'unknown', 'C98', '85345', 'no');</w:t>
      </w:r>
    </w:p>
    <w:p w14:paraId="7E9EC421" w14:textId="77777777" w:rsidR="00EE6FEB" w:rsidRDefault="00EE6FEB"/>
    <w:p w14:paraId="2BD725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02, 31, 'technician', 'married', 'university.degree', 'no', 'unknown', 'unknown', 'C299', '57103', 'no');</w:t>
      </w:r>
    </w:p>
    <w:p w14:paraId="77D857DC" w14:textId="77777777" w:rsidR="00EE6FEB" w:rsidRDefault="00EE6FEB"/>
    <w:p w14:paraId="41AF78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03, 31, 'admin.', 'married', 'university.degree', 'no', 'yes', 'yes', 'C299', '57103', 'no');</w:t>
      </w:r>
    </w:p>
    <w:p w14:paraId="03B5521A" w14:textId="77777777" w:rsidR="00EE6FEB" w:rsidRDefault="00EE6FEB"/>
    <w:p w14:paraId="5E1B6D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04, 47, 'unemployed', 'married', 'high.school', 'no', 'no', 'no', 'C299', '57103', 'no');</w:t>
      </w:r>
    </w:p>
    <w:p w14:paraId="5D3E576E" w14:textId="77777777" w:rsidR="00EE6FEB" w:rsidRDefault="00EE6FEB"/>
    <w:p w14:paraId="3BACF2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05, 54, 'self-employed', 'married', 'basic.9y', 'no', 'yes', 'no', 'C299', '57103', 'no');</w:t>
      </w:r>
    </w:p>
    <w:p w14:paraId="74F21664" w14:textId="77777777" w:rsidR="00EE6FEB" w:rsidRDefault="00EE6FEB"/>
    <w:p w14:paraId="0651F5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06, 47, 'unemployed', 'married', 'high.school', 'no', 'yes', 'no', 'C299', '57103', 'no');</w:t>
      </w:r>
    </w:p>
    <w:p w14:paraId="114A2DA3" w14:textId="77777777" w:rsidR="00EE6FEB" w:rsidRDefault="00EE6FEB"/>
    <w:p w14:paraId="65C586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07, 47, 'management', 'married', 'university.degree', 'no', 'yes', 'no', 'C299', '57103', 'no');</w:t>
      </w:r>
    </w:p>
    <w:p w14:paraId="65C5D6DB" w14:textId="77777777" w:rsidR="00EE6FEB" w:rsidRDefault="00EE6FEB"/>
    <w:p w14:paraId="71D081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08, 43, 'blue-collar', 'married', 'basic.9y', 'no', 'yes', 'no', 'C103', '23223', 'no');</w:t>
      </w:r>
    </w:p>
    <w:p w14:paraId="66F776BA" w14:textId="77777777" w:rsidR="00EE6FEB" w:rsidRDefault="00EE6FEB"/>
    <w:p w14:paraId="3E92BB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09, 54, 'admin.', 'single', 'university.degree', 'no', 'no', 'no', 'C5', '98115', 'no');</w:t>
      </w:r>
    </w:p>
    <w:p w14:paraId="1E2B2ABE" w14:textId="77777777" w:rsidR="00EE6FEB" w:rsidRDefault="00EE6FEB"/>
    <w:p w14:paraId="79137E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10, 54, 'admin.', 'single', 'university.degree', 'no', 'yes', 'no', 'C1', '42420', 'no');</w:t>
      </w:r>
    </w:p>
    <w:p w14:paraId="7BF599FA" w14:textId="77777777" w:rsidR="00EE6FEB" w:rsidRDefault="00EE6FEB"/>
    <w:p w14:paraId="1820FB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11, 41, 'services', 'married', 'university.degree', 'no', 'yes', 'no', 'C1', '42420', 'no');</w:t>
      </w:r>
    </w:p>
    <w:p w14:paraId="445EB061" w14:textId="77777777" w:rsidR="00EE6FEB" w:rsidRDefault="00EE6FEB"/>
    <w:p w14:paraId="7FA14B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12, 34, 'entrepreneur', 'single', 'basic.9y', 'no', 'no', 'no', 'C1', '42420', 'no');</w:t>
      </w:r>
    </w:p>
    <w:p w14:paraId="69DAA4FF" w14:textId="77777777" w:rsidR="00EE6FEB" w:rsidRDefault="00EE6FEB"/>
    <w:p w14:paraId="03F8C4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13, 48, 'admin.', 'married', 'unknown', 'unknown', 'no', 'no', 'C1', '42420', 'no');</w:t>
      </w:r>
    </w:p>
    <w:p w14:paraId="799EB661" w14:textId="77777777" w:rsidR="00EE6FEB" w:rsidRDefault="00EE6FEB"/>
    <w:p w14:paraId="58C79F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14, 41, 'management', 'married', 'university.degree', 'no', 'yes', 'no', 'C21', '10035', 'no');</w:t>
      </w:r>
    </w:p>
    <w:p w14:paraId="7D44793E" w14:textId="77777777" w:rsidR="00EE6FEB" w:rsidRDefault="00EE6FEB"/>
    <w:p w14:paraId="46EC4C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15, 57, 'management', 'married', 'university.degree', 'no', 'yes', 'no', 'C21', '10035', 'no');</w:t>
      </w:r>
    </w:p>
    <w:p w14:paraId="724C9DC2" w14:textId="77777777" w:rsidR="00EE6FEB" w:rsidRDefault="00EE6FEB"/>
    <w:p w14:paraId="004D0A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16, 41, 'management', 'married', 'university.degree', 'no', 'yes', 'no', 'C21', '10035', 'no');</w:t>
      </w:r>
    </w:p>
    <w:p w14:paraId="269971A6" w14:textId="77777777" w:rsidR="00EE6FEB" w:rsidRDefault="00EE6FEB"/>
    <w:p w14:paraId="67A9C5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17, 37, 'blue-collar', 'single', 'high.school', 'no', 'yes', 'no', 'C300', '80525', 'no');</w:t>
      </w:r>
    </w:p>
    <w:p w14:paraId="7701D9BB" w14:textId="77777777" w:rsidR="00EE6FEB" w:rsidRDefault="00EE6FEB"/>
    <w:p w14:paraId="1D0AC9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18, 50, 'technician', 'married', 'professional.course', 'no', 'yes', 'no', 'C11', '19140', 'yes');</w:t>
      </w:r>
    </w:p>
    <w:p w14:paraId="41ED9D43" w14:textId="77777777" w:rsidR="00EE6FEB" w:rsidRDefault="00EE6FEB"/>
    <w:p w14:paraId="53B6E5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19, 36, 'blue-collar', 'married', 'basic.4y', 'no', 'no', 'no', 'C2', '90004', 'no');</w:t>
      </w:r>
    </w:p>
    <w:p w14:paraId="2A937C72" w14:textId="77777777" w:rsidR="00EE6FEB" w:rsidRDefault="00EE6FEB"/>
    <w:p w14:paraId="7719F5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20, 56, 'admin.', 'married', 'high.school', 'unknown', 'yes', 'no', 'C2', '90004', 'no');</w:t>
      </w:r>
    </w:p>
    <w:p w14:paraId="39DA2905" w14:textId="77777777" w:rsidR="00EE6FEB" w:rsidRDefault="00EE6FEB"/>
    <w:p w14:paraId="01647B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21, 34, 'blue-collar', 'married', 'professional.course', 'no', 'no', 'no', 'C241', '47905', 'no');</w:t>
      </w:r>
    </w:p>
    <w:p w14:paraId="06D1CAEA" w14:textId="77777777" w:rsidR="00EE6FEB" w:rsidRDefault="00EE6FEB"/>
    <w:p w14:paraId="39622C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22, 34, 'blue-collar', 'married', 'professional.course', 'no', 'yes', 'yes', 'C241', '47905', 'no');</w:t>
      </w:r>
    </w:p>
    <w:p w14:paraId="063FF6A7" w14:textId="77777777" w:rsidR="00EE6FEB" w:rsidRDefault="00EE6FEB"/>
    <w:p w14:paraId="5EE628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23, 34, 'blue-collar', 'married', 'professional.course', 'no', 'no', 'yes', 'C301', '37042', 'no');</w:t>
      </w:r>
    </w:p>
    <w:p w14:paraId="3EA3194F" w14:textId="77777777" w:rsidR="00EE6FEB" w:rsidRDefault="00EE6FEB"/>
    <w:p w14:paraId="120EC1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24, 40, 'entrepreneur', 'married', 'basic.9y', 'no', 'no', 'no', 'C55', '6824', 'no');</w:t>
      </w:r>
    </w:p>
    <w:p w14:paraId="5B1EF7EB" w14:textId="77777777" w:rsidR="00EE6FEB" w:rsidRDefault="00EE6FEB"/>
    <w:p w14:paraId="4E19C8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25, 34, 'blue-collar', 'married', 'professional.course', 'no', 'unknown', 'unknown', 'C55', '6824', 'no');</w:t>
      </w:r>
    </w:p>
    <w:p w14:paraId="4E23AC25" w14:textId="77777777" w:rsidR="00EE6FEB" w:rsidRDefault="00EE6FEB"/>
    <w:p w14:paraId="498FD5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26, 52, 'technician', 'married', 'basic.9y', 'no', 'yes', 'no', 'C21', '10009', 'no');</w:t>
      </w:r>
    </w:p>
    <w:p w14:paraId="2DEDCDE9" w14:textId="77777777" w:rsidR="00EE6FEB" w:rsidRDefault="00EE6FEB"/>
    <w:p w14:paraId="17012A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27, 40, 'entrepreneur', 'married', 'basic.9y', 'no', 'yes', 'no', 'C21', '10009', 'no');</w:t>
      </w:r>
    </w:p>
    <w:p w14:paraId="22BDD0F5" w14:textId="77777777" w:rsidR="00EE6FEB" w:rsidRDefault="00EE6FEB"/>
    <w:p w14:paraId="670611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28, 40, 'management', 'married', 'university.degree', 'no', 'no', 'no', 'C39', '43229', 'yes');</w:t>
      </w:r>
    </w:p>
    <w:p w14:paraId="6ED3CAE9" w14:textId="77777777" w:rsidR="00EE6FEB" w:rsidRDefault="00EE6FEB"/>
    <w:p w14:paraId="4E1C2F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29, 34, 'blue-collar', 'married', 'professional.course', 'no', 'no', 'no', 'C132', '31088', 'no');</w:t>
      </w:r>
    </w:p>
    <w:p w14:paraId="2A47C5FF" w14:textId="77777777" w:rsidR="00EE6FEB" w:rsidRDefault="00EE6FEB"/>
    <w:p w14:paraId="1E83A1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30, 35, 'admin.', 'married', 'high.school', 'no', 'no', 'no', 'C48', '2038', 'no');</w:t>
      </w:r>
    </w:p>
    <w:p w14:paraId="3AD3B71F" w14:textId="77777777" w:rsidR="00EE6FEB" w:rsidRDefault="00EE6FEB"/>
    <w:p w14:paraId="6724FD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31, 35, 'admin.', 'married', 'high.school', 'no', 'no', 'no', 'C48', '2038', 'no');</w:t>
      </w:r>
    </w:p>
    <w:p w14:paraId="112862C9" w14:textId="77777777" w:rsidR="00EE6FEB" w:rsidRDefault="00EE6FEB"/>
    <w:p w14:paraId="556261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32, 41, 'entrepreneur', 'married', 'university.degree', 'no', 'yes', 'no', 'C23', '60623', 'yes');</w:t>
      </w:r>
    </w:p>
    <w:p w14:paraId="3A53C80B" w14:textId="77777777" w:rsidR="00EE6FEB" w:rsidRDefault="00EE6FEB"/>
    <w:p w14:paraId="3B2E2D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33, 35, 'admin.', 'married', 'high.school', 'no', 'yes', 'no', 'C159', '53209', 'no');</w:t>
      </w:r>
    </w:p>
    <w:p w14:paraId="7581657D" w14:textId="77777777" w:rsidR="00EE6FEB" w:rsidRDefault="00EE6FEB"/>
    <w:p w14:paraId="001F5C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34, 49, 'management', 'married', 'university.degree', 'no', 'yes', 'no', 'C53', '78207', 'no');</w:t>
      </w:r>
    </w:p>
    <w:p w14:paraId="4E26D0EC" w14:textId="77777777" w:rsidR="00EE6FEB" w:rsidRDefault="00EE6FEB"/>
    <w:p w14:paraId="4229BA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35, 32, 'services', 'married', 'high.school', 'no', 'yes', 'no', 'C53', '78207', 'no');</w:t>
      </w:r>
    </w:p>
    <w:p w14:paraId="55E8E8D5" w14:textId="77777777" w:rsidR="00EE6FEB" w:rsidRDefault="00EE6FEB"/>
    <w:p w14:paraId="63391E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36, 40, 'technician', 'married', 'professional.course', 'no', 'no', 'no', 'C53', '78207', 'no');</w:t>
      </w:r>
    </w:p>
    <w:p w14:paraId="214F3167" w14:textId="77777777" w:rsidR="00EE6FEB" w:rsidRDefault="00EE6FEB"/>
    <w:p w14:paraId="7626FE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37, 44, 'management', 'divorced', 'university.degree', 'unknown', 'no', 'no', 'C2', '90032', 'no');</w:t>
      </w:r>
    </w:p>
    <w:p w14:paraId="5109FC20" w14:textId="77777777" w:rsidR="00EE6FEB" w:rsidRDefault="00EE6FEB"/>
    <w:p w14:paraId="071A48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38, 44, 'technician', 'single', 'professional.course', 'no', 'yes', 'yes', 'C2', '90032', 'no');</w:t>
      </w:r>
    </w:p>
    <w:p w14:paraId="166F0B4C" w14:textId="77777777" w:rsidR="00EE6FEB" w:rsidRDefault="00EE6FEB"/>
    <w:p w14:paraId="3D111F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39, 31, 'entrepreneur', 'divorced', 'basic.4y', 'no', 'no', 'no', 'C2', '90032', 'no');</w:t>
      </w:r>
    </w:p>
    <w:p w14:paraId="55048A98" w14:textId="77777777" w:rsidR="00EE6FEB" w:rsidRDefault="00EE6FEB"/>
    <w:p w14:paraId="2A45BB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40, 36, 'self-employed', 'single', 'basic.9y', 'no', 'no', 'no', 'C2', '90032', 'no');</w:t>
      </w:r>
    </w:p>
    <w:p w14:paraId="503F34CB" w14:textId="77777777" w:rsidR="00EE6FEB" w:rsidRDefault="00EE6FEB"/>
    <w:p w14:paraId="23D93D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41, 40, 'self-employed', 'married', 'basic.9y', 'unknown', 'no', 'no', 'C2', '90032', 'no');</w:t>
      </w:r>
    </w:p>
    <w:p w14:paraId="60140F05" w14:textId="77777777" w:rsidR="00EE6FEB" w:rsidRDefault="00EE6FEB"/>
    <w:p w14:paraId="7C9124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42, 37, 'technician', 'married', 'high.school', 'no', 'no', 'no', 'C9', '94122', 'no');</w:t>
      </w:r>
    </w:p>
    <w:p w14:paraId="673CF10F" w14:textId="77777777" w:rsidR="00EE6FEB" w:rsidRDefault="00EE6FEB"/>
    <w:p w14:paraId="27F8B5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43, 53, 'self-employed', 'married', 'basic.4y', 'no', 'yes', 'no', 'C9', '94122', 'no');</w:t>
      </w:r>
    </w:p>
    <w:p w14:paraId="0B5A9C2D" w14:textId="77777777" w:rsidR="00EE6FEB" w:rsidRDefault="00EE6FEB"/>
    <w:p w14:paraId="2E2620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44, 32, 'admin.', 'single', 'university.degree', 'no', 'no', 'no', 'C9', '94122', 'no');</w:t>
      </w:r>
    </w:p>
    <w:p w14:paraId="07C0346A" w14:textId="77777777" w:rsidR="00EE6FEB" w:rsidRDefault="00EE6FEB"/>
    <w:p w14:paraId="73A776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45, 35, 'entrepreneur', 'married', 'basic.9y', 'no', 'yes', 'no', 'C9', '94122', 'no');</w:t>
      </w:r>
    </w:p>
    <w:p w14:paraId="7A75906C" w14:textId="77777777" w:rsidR="00EE6FEB" w:rsidRDefault="00EE6FEB"/>
    <w:p w14:paraId="0B3285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46, 35, 'admin.', 'single', 'high.school', 'no', 'yes', 'no', 'C21', '10024', 'no');</w:t>
      </w:r>
    </w:p>
    <w:p w14:paraId="2C2A339B" w14:textId="77777777" w:rsidR="00EE6FEB" w:rsidRDefault="00EE6FEB"/>
    <w:p w14:paraId="6A0A9B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47, 33, 'blue-collar', 'married', 'basic.9y', 'no', 'yes', 'no', 'C21', '10024', 'no');</w:t>
      </w:r>
    </w:p>
    <w:p w14:paraId="33F77217" w14:textId="77777777" w:rsidR="00EE6FEB" w:rsidRDefault="00EE6FEB"/>
    <w:p w14:paraId="36E0A9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48, 51, 'admin.', 'married', 'high.school', 'no', 'no', 'yes', 'C21', '10024', 'no');</w:t>
      </w:r>
    </w:p>
    <w:p w14:paraId="63CEE3F3" w14:textId="77777777" w:rsidR="00EE6FEB" w:rsidRDefault="00EE6FEB"/>
    <w:p w14:paraId="130BC8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49, 29, 'admin.', 'single', 'university.degree', 'no', 'yes', 'no', 'C21', '10024', 'no');</w:t>
      </w:r>
    </w:p>
    <w:p w14:paraId="462447E7" w14:textId="77777777" w:rsidR="00EE6FEB" w:rsidRDefault="00EE6FEB"/>
    <w:p w14:paraId="78E74F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50, 51, 'technician', 'married', 'unknown', 'no', 'no', 'no', 'C21', '10024', 'no');</w:t>
      </w:r>
    </w:p>
    <w:p w14:paraId="5CDEA84A" w14:textId="77777777" w:rsidR="00EE6FEB" w:rsidRDefault="00EE6FEB"/>
    <w:p w14:paraId="64EB18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51, 30, 'admin.', 'single', 'university.degree', 'no', 'no', 'no', 'C39', '43229', 'no');</w:t>
      </w:r>
    </w:p>
    <w:p w14:paraId="2A22EB87" w14:textId="77777777" w:rsidR="00EE6FEB" w:rsidRDefault="00EE6FEB"/>
    <w:p w14:paraId="18B274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52, 58, 'technician', 'married', 'unknown', 'no', 'no', 'no', 'C142', '22980', 'no');</w:t>
      </w:r>
    </w:p>
    <w:p w14:paraId="1125B600" w14:textId="77777777" w:rsidR="00EE6FEB" w:rsidRDefault="00EE6FEB"/>
    <w:p w14:paraId="6EC3DE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53, 33, 'management', 'married', 'university.degree', 'no', 'yes', 'no', 'C142', '22980', 'no');</w:t>
      </w:r>
    </w:p>
    <w:p w14:paraId="6B41F03A" w14:textId="77777777" w:rsidR="00EE6FEB" w:rsidRDefault="00EE6FEB"/>
    <w:p w14:paraId="5BA9E4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54, 32, 'blue-collar', 'married', 'basic.9y', 'no', 'yes', 'no', 'C142', '22980', 'no');</w:t>
      </w:r>
    </w:p>
    <w:p w14:paraId="1FB2867D" w14:textId="77777777" w:rsidR="00EE6FEB" w:rsidRDefault="00EE6FEB"/>
    <w:p w14:paraId="1EDE2D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55, 32, 'blue-collar', 'married', 'basic.9y', 'no', 'no', 'no', 'C302', '95823', 'no');</w:t>
      </w:r>
    </w:p>
    <w:p w14:paraId="4C9384C7" w14:textId="77777777" w:rsidR="00EE6FEB" w:rsidRDefault="00EE6FEB"/>
    <w:p w14:paraId="5259B7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56, 35, 'unemployed', 'single', 'basic.6y', 'unknown', 'yes', 'no', 'C184', '20735', 'no');</w:t>
      </w:r>
    </w:p>
    <w:p w14:paraId="56D94210" w14:textId="77777777" w:rsidR="00EE6FEB" w:rsidRDefault="00EE6FEB"/>
    <w:p w14:paraId="67C831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57, 40, 'blue-collar', 'married', 'basic.9y', 'no', 'no', 'no', 'C55', '45014', 'no');</w:t>
      </w:r>
    </w:p>
    <w:p w14:paraId="062ABAEC" w14:textId="77777777" w:rsidR="00EE6FEB" w:rsidRDefault="00EE6FEB"/>
    <w:p w14:paraId="3051AD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58, 35, 'unemployed', 'single', 'basic.6y', 'unknown', 'yes', 'no', 'C55', '45014', 'no');</w:t>
      </w:r>
    </w:p>
    <w:p w14:paraId="4878EE92" w14:textId="77777777" w:rsidR="00EE6FEB" w:rsidRDefault="00EE6FEB"/>
    <w:p w14:paraId="62653B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59, 51, 'blue-collar', 'married', 'basic.9y', 'unknown', 'yes', 'no', 'C100', '2886', 'no');</w:t>
      </w:r>
    </w:p>
    <w:p w14:paraId="60A0876F" w14:textId="77777777" w:rsidR="00EE6FEB" w:rsidRDefault="00EE6FEB"/>
    <w:p w14:paraId="097889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60, 33, 'admin.', 'married', 'university.degree', 'no', 'yes', 'no', 'C35', '60505', 'no');</w:t>
      </w:r>
    </w:p>
    <w:p w14:paraId="7039842D" w14:textId="77777777" w:rsidR="00EE6FEB" w:rsidRDefault="00EE6FEB"/>
    <w:p w14:paraId="6990AD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61, 39, 'services', 'divorced', 'high.school', 'no', 'yes', 'no', 'C35', '60505', 'no');</w:t>
      </w:r>
    </w:p>
    <w:p w14:paraId="6E63C573" w14:textId="77777777" w:rsidR="00EE6FEB" w:rsidRDefault="00EE6FEB"/>
    <w:p w14:paraId="049AB3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62, 32, 'services', 'married', 'basic.6y', 'unknown', 'yes', 'no', 'C35', '60505', 'no');</w:t>
      </w:r>
    </w:p>
    <w:p w14:paraId="3DE2571B" w14:textId="77777777" w:rsidR="00EE6FEB" w:rsidRDefault="00EE6FEB"/>
    <w:p w14:paraId="2F347F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63, 50, 'housemaid', 'divorced', 'professional.course', 'no', 'yes', 'no', 'C35', '60505', 'no');</w:t>
      </w:r>
    </w:p>
    <w:p w14:paraId="0C1E5325" w14:textId="77777777" w:rsidR="00EE6FEB" w:rsidRDefault="00EE6FEB"/>
    <w:p w14:paraId="026864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64, 33, 'blue-collar', 'married', 'basic.9y', 'no', 'unknown', 'unknown', 'C215', '30080', 'no');</w:t>
      </w:r>
    </w:p>
    <w:p w14:paraId="79D89D04" w14:textId="77777777" w:rsidR="00EE6FEB" w:rsidRDefault="00EE6FEB"/>
    <w:p w14:paraId="060C8D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65, 56, 'self-employed', 'divorced', 'high.school', 'no', 'no', 'no', 'C39', '43229', 'no');</w:t>
      </w:r>
    </w:p>
    <w:p w14:paraId="2AACB39B" w14:textId="77777777" w:rsidR="00EE6FEB" w:rsidRDefault="00EE6FEB"/>
    <w:p w14:paraId="3E730F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66, 32, 'blue-collar', 'married', 'basic.9y', 'no', 'yes', 'yes', 'C39', '43229', 'no');</w:t>
      </w:r>
    </w:p>
    <w:p w14:paraId="5F1C470A" w14:textId="77777777" w:rsidR="00EE6FEB" w:rsidRDefault="00EE6FEB"/>
    <w:p w14:paraId="5ADE27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67, 40, 'admin.', 'married', 'high.school', 'no', 'yes', 'no', 'C303', '91360', 'no');</w:t>
      </w:r>
    </w:p>
    <w:p w14:paraId="178EA31B" w14:textId="77777777" w:rsidR="00EE6FEB" w:rsidRDefault="00EE6FEB"/>
    <w:p w14:paraId="5613FF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68, 38, 'technician', 'single', 'professional.course', 'no', 'no', 'yes', 'C161', '44052', 'no');</w:t>
      </w:r>
    </w:p>
    <w:p w14:paraId="582C710F" w14:textId="77777777" w:rsidR="00EE6FEB" w:rsidRDefault="00EE6FEB"/>
    <w:p w14:paraId="3BFA36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69, 39, 'services', 'divorced', 'high.school', 'no', 'yes', 'no', 'C161', '44052', 'no');</w:t>
      </w:r>
    </w:p>
    <w:p w14:paraId="0905BAC1" w14:textId="77777777" w:rsidR="00EE6FEB" w:rsidRDefault="00EE6FEB"/>
    <w:p w14:paraId="3BDA2D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70, 33, 'blue-collar', 'married', 'basic.9y', 'no', 'no', 'no', 'C161', '44052', 'no');</w:t>
      </w:r>
    </w:p>
    <w:p w14:paraId="3C0F26A4" w14:textId="77777777" w:rsidR="00EE6FEB" w:rsidRDefault="00EE6FEB"/>
    <w:p w14:paraId="2C4A37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71, 31, 'admin.', 'divorced', 'university.degree', 'no', 'yes', 'no', 'C202', '93727', 'no');</w:t>
      </w:r>
    </w:p>
    <w:p w14:paraId="363DF066" w14:textId="77777777" w:rsidR="00EE6FEB" w:rsidRDefault="00EE6FEB"/>
    <w:p w14:paraId="013C46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72, 42, 'self-employed', 'divorced', 'university.degree', 'no', 'yes', 'no', 'C202', '93727', 'no');</w:t>
      </w:r>
    </w:p>
    <w:p w14:paraId="007061F3" w14:textId="77777777" w:rsidR="00EE6FEB" w:rsidRDefault="00EE6FEB"/>
    <w:p w14:paraId="726A47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73, 43, 'management', 'married', 'university.degree', 'no', 'no', 'no', 'C202', '93727', 'no');</w:t>
      </w:r>
    </w:p>
    <w:p w14:paraId="7245BC85" w14:textId="77777777" w:rsidR="00EE6FEB" w:rsidRDefault="00EE6FEB"/>
    <w:p w14:paraId="785E22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74, 38, 'blue-collar', 'married', 'basic.9y', 'no', 'yes', 'no', 'C202', '93727', 'no');</w:t>
      </w:r>
    </w:p>
    <w:p w14:paraId="4E65BB30" w14:textId="77777777" w:rsidR="00EE6FEB" w:rsidRDefault="00EE6FEB"/>
    <w:p w14:paraId="2FCB07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75, 52, 'admin.', 'married', 'university.degree', 'no', 'yes', 'yes', 'C202', '93727', 'no');</w:t>
      </w:r>
    </w:p>
    <w:p w14:paraId="1AD8F17B" w14:textId="77777777" w:rsidR="00EE6FEB" w:rsidRDefault="00EE6FEB"/>
    <w:p w14:paraId="0FB4CB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76, 43, 'technician', 'married', 'professional.course', 'no', 'yes', 'no', 'C71', '92105', 'no');</w:t>
      </w:r>
    </w:p>
    <w:p w14:paraId="25DDD976" w14:textId="77777777" w:rsidR="00EE6FEB" w:rsidRDefault="00EE6FEB"/>
    <w:p w14:paraId="4AEC38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77, 33, 'self-employed', 'married', 'university.degree', 'no', 'yes', 'no', 'C71', '92105', 'no');</w:t>
      </w:r>
    </w:p>
    <w:p w14:paraId="633C3AD4" w14:textId="77777777" w:rsidR="00EE6FEB" w:rsidRDefault="00EE6FEB"/>
    <w:p w14:paraId="18A9C3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78, 43, 'entrepreneur', 'married', 'basic.4y', 'no', 'yes', 'no', 'C21', '10009', 'no');</w:t>
      </w:r>
    </w:p>
    <w:p w14:paraId="43BB7328" w14:textId="77777777" w:rsidR="00EE6FEB" w:rsidRDefault="00EE6FEB"/>
    <w:p w14:paraId="093DAC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79, 31, 'admin.', 'divorced', 'university.degree', 'no', 'yes', 'no', 'C21', '10009', 'no');</w:t>
      </w:r>
    </w:p>
    <w:p w14:paraId="1E177A2A" w14:textId="77777777" w:rsidR="00EE6FEB" w:rsidRDefault="00EE6FEB"/>
    <w:p w14:paraId="05B672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80, 52, 'management', 'married', 'high.school', 'no', 'yes', 'no', 'C21', '10009', 'no');</w:t>
      </w:r>
    </w:p>
    <w:p w14:paraId="4340548C" w14:textId="77777777" w:rsidR="00EE6FEB" w:rsidRDefault="00EE6FEB"/>
    <w:p w14:paraId="15F863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81, 40, 'blue-collar', 'married', 'basic.4y', 'no', 'no', 'no', 'C21', '10009', 'no');</w:t>
      </w:r>
    </w:p>
    <w:p w14:paraId="751EC94C" w14:textId="77777777" w:rsidR="00EE6FEB" w:rsidRDefault="00EE6FEB"/>
    <w:p w14:paraId="391D64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82, 38, 'blue-collar', 'married', 'basic.9y', 'no', 'no', 'no', 'C304', '2148', 'no');</w:t>
      </w:r>
    </w:p>
    <w:p w14:paraId="3792CD96" w14:textId="77777777" w:rsidR="00EE6FEB" w:rsidRDefault="00EE6FEB"/>
    <w:p w14:paraId="15E5CF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83, 30, 'services', 'married', 'basic.6y', 'no', 'unknown', 'unknown', 'C21', '10035', 'no');</w:t>
      </w:r>
    </w:p>
    <w:p w14:paraId="2C452494" w14:textId="77777777" w:rsidR="00EE6FEB" w:rsidRDefault="00EE6FEB"/>
    <w:p w14:paraId="739909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84, 38, 'management', 'married', 'university.degree', 'no', 'yes', 'yes', 'C21', '10035', 'no');</w:t>
      </w:r>
    </w:p>
    <w:p w14:paraId="50FEDAEC" w14:textId="77777777" w:rsidR="00EE6FEB" w:rsidRDefault="00EE6FEB"/>
    <w:p w14:paraId="5C217D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85, 51, 'admin.', 'married', 'university.degree', 'no', 'no', 'no', 'C21', '10035', 'no');</w:t>
      </w:r>
    </w:p>
    <w:p w14:paraId="0BDE5B6B" w14:textId="77777777" w:rsidR="00EE6FEB" w:rsidRDefault="00EE6FEB"/>
    <w:p w14:paraId="6C65D2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86, 37, 'management', 'divorced', 'high.school', 'no', 'yes', 'no', 'C9', '94109', 'no');</w:t>
      </w:r>
    </w:p>
    <w:p w14:paraId="195C19D1" w14:textId="77777777" w:rsidR="00EE6FEB" w:rsidRDefault="00EE6FEB"/>
    <w:p w14:paraId="7D571B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87, 33, 'management', 'married', 'university.degree', 'no', 'yes', 'no', 'C9', '94109', 'no');</w:t>
      </w:r>
    </w:p>
    <w:p w14:paraId="11CAB106" w14:textId="77777777" w:rsidR="00EE6FEB" w:rsidRDefault="00EE6FEB"/>
    <w:p w14:paraId="27F5F1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88, 39, 'admin.', 'married', 'university.degree', 'no', 'no', 'no', 'C160', '29501', 'no');</w:t>
      </w:r>
    </w:p>
    <w:p w14:paraId="2130FA9A" w14:textId="77777777" w:rsidR="00EE6FEB" w:rsidRDefault="00EE6FEB"/>
    <w:p w14:paraId="6F0A97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89, 36, 'technician', 'divorced', 'high.school', 'no', 'no', 'no', 'C160', '29501', 'no');</w:t>
      </w:r>
    </w:p>
    <w:p w14:paraId="0461D946" w14:textId="77777777" w:rsidR="00EE6FEB" w:rsidRDefault="00EE6FEB"/>
    <w:p w14:paraId="38D8FD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90, 55, 'entrepreneur', 'married', 'university.degree', 'unknown', 'no', 'no', 'C25', '65807', 'no');</w:t>
      </w:r>
    </w:p>
    <w:p w14:paraId="7782756F" w14:textId="77777777" w:rsidR="00EE6FEB" w:rsidRDefault="00EE6FEB"/>
    <w:p w14:paraId="62E024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91, 41, 'admin.', 'married', 'university.degree', 'unknown', 'yes', 'no', 'C25', '65807', 'no');</w:t>
      </w:r>
    </w:p>
    <w:p w14:paraId="4BDC827F" w14:textId="77777777" w:rsidR="00EE6FEB" w:rsidRDefault="00EE6FEB"/>
    <w:p w14:paraId="65871F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92, 33, 'admin.', 'married', 'high.school', 'no', 'yes', 'no', 'C115', '77340', 'no');</w:t>
      </w:r>
    </w:p>
    <w:p w14:paraId="0BD5F129" w14:textId="77777777" w:rsidR="00EE6FEB" w:rsidRDefault="00EE6FEB"/>
    <w:p w14:paraId="29915A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93, 32, 'services', 'married', 'high.school', 'unknown', 'yes', 'no', 'C2', '90045', 'no');</w:t>
      </w:r>
    </w:p>
    <w:p w14:paraId="4855716B" w14:textId="77777777" w:rsidR="00EE6FEB" w:rsidRDefault="00EE6FEB"/>
    <w:p w14:paraId="10ECF4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94, 41, 'admin.', 'married', 'university.degree', 'unknown', 'yes', 'no', 'C2', '90045', 'no');</w:t>
      </w:r>
    </w:p>
    <w:p w14:paraId="6D7B41DD" w14:textId="77777777" w:rsidR="00EE6FEB" w:rsidRDefault="00EE6FEB"/>
    <w:p w14:paraId="2C9AAB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95, 46, 'blue-collar', 'married', 'basic.9y', 'no', 'yes', 'no', 'C2', '90045', 'no');</w:t>
      </w:r>
    </w:p>
    <w:p w14:paraId="44A7B84C" w14:textId="77777777" w:rsidR="00EE6FEB" w:rsidRDefault="00EE6FEB"/>
    <w:p w14:paraId="715608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96, 29, 'admin.', 'single', 'university.degree', 'no', 'yes', 'no', 'C9', '94122', 'no');</w:t>
      </w:r>
    </w:p>
    <w:p w14:paraId="0C9064D3" w14:textId="77777777" w:rsidR="00EE6FEB" w:rsidRDefault="00EE6FEB"/>
    <w:p w14:paraId="1A78BC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97, 31, 'management', 'single', 'university.degree', 'no', 'yes', 'no', 'C9', '94122', 'no');</w:t>
      </w:r>
    </w:p>
    <w:p w14:paraId="24D72BA4" w14:textId="77777777" w:rsidR="00EE6FEB" w:rsidRDefault="00EE6FEB"/>
    <w:p w14:paraId="6DB1F5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98, 31, 'housemaid', 'married', 'university.degree', 'unknown', 'no', 'no', 'C9', '94122', 'no');</w:t>
      </w:r>
    </w:p>
    <w:p w14:paraId="5F295DDB" w14:textId="77777777" w:rsidR="00EE6FEB" w:rsidRDefault="00EE6FEB"/>
    <w:p w14:paraId="51028D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399, 44, 'entrepreneur', 'divorced', 'basic.6y', 'no', 'yes', 'no', 'C11', '19120', 'no');</w:t>
      </w:r>
    </w:p>
    <w:p w14:paraId="69F293CA" w14:textId="77777777" w:rsidR="00EE6FEB" w:rsidRDefault="00EE6FEB"/>
    <w:p w14:paraId="1A1C92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00, 34, 'blue-collar', 'married', 'professional.course', 'no', 'yes', 'no', 'C2', '90036', 'no');</w:t>
      </w:r>
    </w:p>
    <w:p w14:paraId="553334E9" w14:textId="77777777" w:rsidR="00EE6FEB" w:rsidRDefault="00EE6FEB"/>
    <w:p w14:paraId="2881AE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01, 46, 'blue-collar', 'married', 'basic.9y', 'no', 'no', 'no', 'C2', '90045', 'no');</w:t>
      </w:r>
    </w:p>
    <w:p w14:paraId="120F6460" w14:textId="77777777" w:rsidR="00EE6FEB" w:rsidRDefault="00EE6FEB"/>
    <w:p w14:paraId="738A79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02, 35, 'management', 'married', 'basic.4y', 'no', 'no', 'no', 'C2', '90045', 'no');</w:t>
      </w:r>
    </w:p>
    <w:p w14:paraId="2263763F" w14:textId="77777777" w:rsidR="00EE6FEB" w:rsidRDefault="00EE6FEB"/>
    <w:p w14:paraId="5CBC0D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03, 43, 'entrepreneur', 'married', 'basic.9y', 'no', 'yes', 'yes', 'C159', '53209', 'no');</w:t>
      </w:r>
    </w:p>
    <w:p w14:paraId="355CE851" w14:textId="77777777" w:rsidR="00EE6FEB" w:rsidRDefault="00EE6FEB"/>
    <w:p w14:paraId="484948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04, 31, 'admin.', 'married', 'university.degree', 'no', 'yes', 'no', 'C305', '1040', 'no');</w:t>
      </w:r>
    </w:p>
    <w:p w14:paraId="3E774D6D" w14:textId="77777777" w:rsidR="00EE6FEB" w:rsidRDefault="00EE6FEB"/>
    <w:p w14:paraId="01E22A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05, 54, 'admin.', 'divorced', 'university.degree', 'no', 'yes', 'no', 'C306', '87105', 'no');</w:t>
      </w:r>
    </w:p>
    <w:p w14:paraId="5C7B1F41" w14:textId="77777777" w:rsidR="00EE6FEB" w:rsidRDefault="00EE6FEB"/>
    <w:p w14:paraId="7A6AEA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06, 30, 'management', 'married', 'university.degree', 'no', 'yes', 'yes', 'C306', '87105', 'no');</w:t>
      </w:r>
    </w:p>
    <w:p w14:paraId="72A721A7" w14:textId="77777777" w:rsidR="00EE6FEB" w:rsidRDefault="00EE6FEB"/>
    <w:p w14:paraId="10C30B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07, 43, 'blue-collar', 'single', 'basic.4y', 'no', 'yes', 'no', 'C307', '89431', 'no');</w:t>
      </w:r>
    </w:p>
    <w:p w14:paraId="2597C6D4" w14:textId="77777777" w:rsidR="00EE6FEB" w:rsidRDefault="00EE6FEB"/>
    <w:p w14:paraId="4AB376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08, 48, 'admin.', 'married', 'unknown', 'unknown', 'no', 'no', 'C308', '92236', 'no');</w:t>
      </w:r>
    </w:p>
    <w:p w14:paraId="61E5451F" w14:textId="77777777" w:rsidR="00EE6FEB" w:rsidRDefault="00EE6FEB"/>
    <w:p w14:paraId="3399A1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09, 39, 'management', 'single', 'high.school', 'unknown', 'no', 'no', 'C308', '92236', 'no');</w:t>
      </w:r>
    </w:p>
    <w:p w14:paraId="27E34878" w14:textId="77777777" w:rsidR="00EE6FEB" w:rsidRDefault="00EE6FEB"/>
    <w:p w14:paraId="555FEB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10, 52, 'management', 'married', 'university.degree', 'no', 'yes', 'no', 'C309', '60126', 'no');</w:t>
      </w:r>
    </w:p>
    <w:p w14:paraId="5BD59C2A" w14:textId="77777777" w:rsidR="00EE6FEB" w:rsidRDefault="00EE6FEB"/>
    <w:p w14:paraId="2CD4CC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11, 54, 'technician', 'married', 'professional.course', 'no', 'yes', 'no', 'C309', '60126', 'no');</w:t>
      </w:r>
    </w:p>
    <w:p w14:paraId="7AB165E6" w14:textId="77777777" w:rsidR="00EE6FEB" w:rsidRDefault="00EE6FEB"/>
    <w:p w14:paraId="029F1F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12, 56, 'technician', 'single', 'professional.course', 'no', 'yes', 'no', 'C55', '45014', 'no');</w:t>
      </w:r>
    </w:p>
    <w:p w14:paraId="2D841C77" w14:textId="77777777" w:rsidR="00EE6FEB" w:rsidRDefault="00EE6FEB"/>
    <w:p w14:paraId="4044D2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13, 39, 'admin.', 'single', 'high.school', 'no', 'yes', 'yes', 'C55', '45014', 'no');</w:t>
      </w:r>
    </w:p>
    <w:p w14:paraId="2B5058D4" w14:textId="77777777" w:rsidR="00EE6FEB" w:rsidRDefault="00EE6FEB"/>
    <w:p w14:paraId="446C92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14, 32, 'blue-collar', 'single', 'university.degree', 'unknown', 'yes', 'no', 'C55', '45014', 'no');</w:t>
      </w:r>
    </w:p>
    <w:p w14:paraId="1443287A" w14:textId="77777777" w:rsidR="00EE6FEB" w:rsidRDefault="00EE6FEB"/>
    <w:p w14:paraId="6F7483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15, 39, 'services', 'married', 'high.school', 'no', 'yes', 'no', 'C55', '45014', 'no');</w:t>
      </w:r>
    </w:p>
    <w:p w14:paraId="63F6BA85" w14:textId="77777777" w:rsidR="00EE6FEB" w:rsidRDefault="00EE6FEB"/>
    <w:p w14:paraId="0B5E77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16, 39, 'services', 'married', 'basic.9y', 'no', 'yes', 'no', 'C82', '76017', 'no');</w:t>
      </w:r>
    </w:p>
    <w:p w14:paraId="4227CEFE" w14:textId="77777777" w:rsidR="00EE6FEB" w:rsidRDefault="00EE6FEB"/>
    <w:p w14:paraId="0C3CAA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17, 37, 'technician', 'married', 'professional.course', 'no', 'yes', 'no', 'C82', '76017', 'no');</w:t>
      </w:r>
    </w:p>
    <w:p w14:paraId="0E784EAE" w14:textId="77777777" w:rsidR="00EE6FEB" w:rsidRDefault="00EE6FEB"/>
    <w:p w14:paraId="386F27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18, 47, 'housemaid', 'divorced', 'professional.course', 'no', 'no', 'yes', 'C82', '76017', 'no');</w:t>
      </w:r>
    </w:p>
    <w:p w14:paraId="1B4A4AFD" w14:textId="77777777" w:rsidR="00EE6FEB" w:rsidRDefault="00EE6FEB"/>
    <w:p w14:paraId="0C2B93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19, 37, 'blue-collar', 'married', 'high.school', 'no', 'no', 'no', 'C9', '94110', 'no');</w:t>
      </w:r>
    </w:p>
    <w:p w14:paraId="7EBF683C" w14:textId="77777777" w:rsidR="00EE6FEB" w:rsidRDefault="00EE6FEB"/>
    <w:p w14:paraId="100EAF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20, 49, 'entrepreneur', 'married', 'professional.course', 'unknown', 'no', 'no', 'C5', '98103', 'no');</w:t>
      </w:r>
    </w:p>
    <w:p w14:paraId="1E70668C" w14:textId="77777777" w:rsidR="00EE6FEB" w:rsidRDefault="00EE6FEB"/>
    <w:p w14:paraId="591ACB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21, 36, 'admin.', 'married', 'high.school', 'no', 'no', 'no', 'C21', '10009', 'no');</w:t>
      </w:r>
    </w:p>
    <w:p w14:paraId="73FF86A8" w14:textId="77777777" w:rsidR="00EE6FEB" w:rsidRDefault="00EE6FEB"/>
    <w:p w14:paraId="2CDDE2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22, 35, 'blue-collar', 'married', 'basic.4y', 'no', 'no', 'no', 'C13', '77070', 'no');</w:t>
      </w:r>
    </w:p>
    <w:p w14:paraId="573BB271" w14:textId="77777777" w:rsidR="00EE6FEB" w:rsidRDefault="00EE6FEB"/>
    <w:p w14:paraId="283972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23, 48, 'services', 'married', 'high.school', 'no', 'yes', 'no', 'C25', '22153', 'no');</w:t>
      </w:r>
    </w:p>
    <w:p w14:paraId="3EF686A1" w14:textId="77777777" w:rsidR="00EE6FEB" w:rsidRDefault="00EE6FEB"/>
    <w:p w14:paraId="1297AC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24, 37, 'blue-collar', 'divorced', 'basic.6y', 'no', 'no', 'no', 'C25', '22153', 'no');</w:t>
      </w:r>
    </w:p>
    <w:p w14:paraId="5FAE49D9" w14:textId="77777777" w:rsidR="00EE6FEB" w:rsidRDefault="00EE6FEB"/>
    <w:p w14:paraId="3C53FF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25, 39, 'self-employed', 'married', 'university.degree', 'no', 'yes', 'no', 'C169', '87401', 'no');</w:t>
      </w:r>
    </w:p>
    <w:p w14:paraId="7D7C7F2C" w14:textId="77777777" w:rsidR="00EE6FEB" w:rsidRDefault="00EE6FEB"/>
    <w:p w14:paraId="2C27C0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26, 39, 'self-employed', 'married', 'university.degree', 'no', 'yes', 'no', 'C104', '80027', 'no');</w:t>
      </w:r>
    </w:p>
    <w:p w14:paraId="0C0B4930" w14:textId="77777777" w:rsidR="00EE6FEB" w:rsidRDefault="00EE6FEB"/>
    <w:p w14:paraId="280380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27, 48, 'admin.', 'single', 'university.degree', 'no', 'no', 'no', 'C104', '80027', 'no');</w:t>
      </w:r>
    </w:p>
    <w:p w14:paraId="29530188" w14:textId="77777777" w:rsidR="00EE6FEB" w:rsidRDefault="00EE6FEB"/>
    <w:p w14:paraId="706E7D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28, 33, 'admin.', 'married', 'university.degree', 'no', 'yes', 'no', 'C68', '33614', 'no');</w:t>
      </w:r>
    </w:p>
    <w:p w14:paraId="59CB88FC" w14:textId="77777777" w:rsidR="00EE6FEB" w:rsidRDefault="00EE6FEB"/>
    <w:p w14:paraId="70531A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29, 32, 'blue-collar', 'married', 'basic.4y', 'no', 'no', 'no', 'C310', '7055', 'no');</w:t>
      </w:r>
    </w:p>
    <w:p w14:paraId="3F32D3E9" w14:textId="77777777" w:rsidR="00EE6FEB" w:rsidRDefault="00EE6FEB"/>
    <w:p w14:paraId="1BF857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30, 38, 'blue-collar', 'married', 'basic.9y', 'no', 'no', 'no', 'C310', '7055', 'no');</w:t>
      </w:r>
    </w:p>
    <w:p w14:paraId="214967DD" w14:textId="77777777" w:rsidR="00EE6FEB" w:rsidRDefault="00EE6FEB"/>
    <w:p w14:paraId="18224A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31, 36, 'unemployed', 'married', 'basic.6y', 'no', 'yes', 'no', 'C310', '7055', 'no');</w:t>
      </w:r>
    </w:p>
    <w:p w14:paraId="76817F7D" w14:textId="77777777" w:rsidR="00EE6FEB" w:rsidRDefault="00EE6FEB"/>
    <w:p w14:paraId="6104D9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32, 50, 'services', 'married', 'high.school', 'no', 'yes', 'no', 'C310', '7055', 'no');</w:t>
      </w:r>
    </w:p>
    <w:p w14:paraId="12198794" w14:textId="77777777" w:rsidR="00EE6FEB" w:rsidRDefault="00EE6FEB"/>
    <w:p w14:paraId="7872FE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33, 50, 'services', 'married', 'high.school', 'no', 'yes', 'no', 'C310', '7055', 'no');</w:t>
      </w:r>
    </w:p>
    <w:p w14:paraId="6E9858C4" w14:textId="77777777" w:rsidR="00EE6FEB" w:rsidRDefault="00EE6FEB"/>
    <w:p w14:paraId="659253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34, 34, 'blue-collar', 'married', 'basic.9y', 'no', 'no', 'no', 'C310', '7055', 'no');</w:t>
      </w:r>
    </w:p>
    <w:p w14:paraId="39894A08" w14:textId="77777777" w:rsidR="00EE6FEB" w:rsidRDefault="00EE6FEB"/>
    <w:p w14:paraId="62E9D7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35, 54, 'entrepreneur', 'married', 'basic.4y', 'no', 'yes', 'no', 'C2', '90004', 'no');</w:t>
      </w:r>
    </w:p>
    <w:p w14:paraId="40066EC3" w14:textId="77777777" w:rsidR="00EE6FEB" w:rsidRDefault="00EE6FEB"/>
    <w:p w14:paraId="51D407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36, 52, 'admin.', 'single', 'basic.9y', 'no', 'yes', 'no', 'C11', '19143', 'no');</w:t>
      </w:r>
    </w:p>
    <w:p w14:paraId="4E2CEF15" w14:textId="77777777" w:rsidR="00EE6FEB" w:rsidRDefault="00EE6FEB"/>
    <w:p w14:paraId="2CDCCB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37, 40, 'services', 'married', 'high.school', 'no', 'yes', 'no', 'C311', '29406', 'no');</w:t>
      </w:r>
    </w:p>
    <w:p w14:paraId="2D72038E" w14:textId="77777777" w:rsidR="00EE6FEB" w:rsidRDefault="00EE6FEB"/>
    <w:p w14:paraId="09FF19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38, 30, 'unemployed', 'married', 'high.school', 'no', 'no', 'yes', 'C50', '95123', 'no');</w:t>
      </w:r>
    </w:p>
    <w:p w14:paraId="1A8154AF" w14:textId="77777777" w:rsidR="00EE6FEB" w:rsidRDefault="00EE6FEB"/>
    <w:p w14:paraId="6E9A7E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39, 30, 'unemployed', 'married', 'high.school', 'no', 'no', 'no', 'C21', '10011', 'no');</w:t>
      </w:r>
    </w:p>
    <w:p w14:paraId="37F819FD" w14:textId="77777777" w:rsidR="00EE6FEB" w:rsidRDefault="00EE6FEB"/>
    <w:p w14:paraId="4409C7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40, 32, 'admin.', 'married', 'university.degree', 'no', 'yes', 'no', 'C21', '10011', 'no');</w:t>
      </w:r>
    </w:p>
    <w:p w14:paraId="46322D6D" w14:textId="77777777" w:rsidR="00EE6FEB" w:rsidRDefault="00EE6FEB"/>
    <w:p w14:paraId="0E0584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41, 37, 'blue-collar', 'divorced', 'basic.6y', 'no', 'yes', 'yes', 'C21', '10011', 'no');</w:t>
      </w:r>
    </w:p>
    <w:p w14:paraId="04CBC850" w14:textId="77777777" w:rsidR="00EE6FEB" w:rsidRDefault="00EE6FEB"/>
    <w:p w14:paraId="18D055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42, 52, 'technician', 'married', 'high.school', 'no', 'yes', 'no', 'C21', '10011', 'no');</w:t>
      </w:r>
    </w:p>
    <w:p w14:paraId="0B79FC77" w14:textId="77777777" w:rsidR="00EE6FEB" w:rsidRDefault="00EE6FEB"/>
    <w:p w14:paraId="61D70F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43, 38, 'blue-collar', 'divorced', 'unknown', 'no', 'yes', 'no', 'C21', '10011', 'no');</w:t>
      </w:r>
    </w:p>
    <w:p w14:paraId="126D7F00" w14:textId="77777777" w:rsidR="00EE6FEB" w:rsidRDefault="00EE6FEB"/>
    <w:p w14:paraId="0DADD4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44, 34, 'blue-collar', 'single', 'high.school', 'no', 'yes', 'no', 'C21', '10011', 'no');</w:t>
      </w:r>
    </w:p>
    <w:p w14:paraId="60ADDC21" w14:textId="77777777" w:rsidR="00EE6FEB" w:rsidRDefault="00EE6FEB"/>
    <w:p w14:paraId="08E2C8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45, 36, 'blue-collar', 'married', 'basic.9y', 'no', 'yes', 'no', 'C21', '10011', 'no');</w:t>
      </w:r>
    </w:p>
    <w:p w14:paraId="7F25B57E" w14:textId="77777777" w:rsidR="00EE6FEB" w:rsidRDefault="00EE6FEB"/>
    <w:p w14:paraId="64B092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46, 34, 'technician', 'single', 'university.degree', 'no', 'yes', 'no', 'C21', '10011', 'no');</w:t>
      </w:r>
    </w:p>
    <w:p w14:paraId="64F0BF04" w14:textId="77777777" w:rsidR="00EE6FEB" w:rsidRDefault="00EE6FEB"/>
    <w:p w14:paraId="02DCF5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47, 38, 'blue-collar', 'divorced', 'unknown', 'no', 'no', 'no', 'C21', '10011', 'no');</w:t>
      </w:r>
    </w:p>
    <w:p w14:paraId="71B337C3" w14:textId="77777777" w:rsidR="00EE6FEB" w:rsidRDefault="00EE6FEB"/>
    <w:p w14:paraId="036F2D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48, 40, 'technician', 'married', 'professional.course', 'no', 'yes', 'no', 'C136', '7060', 'no');</w:t>
      </w:r>
    </w:p>
    <w:p w14:paraId="5B3DDD7B" w14:textId="77777777" w:rsidR="00EE6FEB" w:rsidRDefault="00EE6FEB"/>
    <w:p w14:paraId="6F668B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49, 29, 'technician', 'single', 'high.school', 'no', 'yes', 'no', 'C5', '98115', 'no');</w:t>
      </w:r>
    </w:p>
    <w:p w14:paraId="4C0C3D4F" w14:textId="77777777" w:rsidR="00EE6FEB" w:rsidRDefault="00EE6FEB"/>
    <w:p w14:paraId="0C98E3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50, 39, 'management', 'married', 'high.school', 'no', 'yes', 'no', 'C5', '98115', 'no');</w:t>
      </w:r>
    </w:p>
    <w:p w14:paraId="605F8379" w14:textId="77777777" w:rsidR="00EE6FEB" w:rsidRDefault="00EE6FEB"/>
    <w:p w14:paraId="4B43A9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51, 38, 'blue-collar', 'divorced', 'unknown', 'no', 'no', 'no', 'C21', '10009', 'yes');</w:t>
      </w:r>
    </w:p>
    <w:p w14:paraId="7DCD4676" w14:textId="77777777" w:rsidR="00EE6FEB" w:rsidRDefault="00EE6FEB"/>
    <w:p w14:paraId="471529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52, 40, 'management', 'married', 'university.degree', 'no', 'no', 'no', 'C21', '10009', 'no');</w:t>
      </w:r>
    </w:p>
    <w:p w14:paraId="11F1B74E" w14:textId="77777777" w:rsidR="00EE6FEB" w:rsidRDefault="00EE6FEB"/>
    <w:p w14:paraId="0111DB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53, 30, 'unemployed', 'married', 'high.school', 'no', 'yes', 'yes', 'C21', '10009', 'yes');</w:t>
      </w:r>
    </w:p>
    <w:p w14:paraId="25168951" w14:textId="77777777" w:rsidR="00EE6FEB" w:rsidRDefault="00EE6FEB"/>
    <w:p w14:paraId="6C9E9D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54, 30, 'admin.', 'divorced', 'university.degree', 'no', 'no', 'yes', 'C21', '10009', 'no');</w:t>
      </w:r>
    </w:p>
    <w:p w14:paraId="1C0667A3" w14:textId="77777777" w:rsidR="00EE6FEB" w:rsidRDefault="00EE6FEB"/>
    <w:p w14:paraId="3CC298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55, 49, 'management', 'married', 'university.degree', 'no', 'yes', 'no', 'C312', '23602', 'no');</w:t>
      </w:r>
    </w:p>
    <w:p w14:paraId="105E80FE" w14:textId="77777777" w:rsidR="00EE6FEB" w:rsidRDefault="00EE6FEB"/>
    <w:p w14:paraId="148739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56, 47, 'services', 'married', 'high.school', 'no', 'yes', 'no', 'C312', '23602', 'no');</w:t>
      </w:r>
    </w:p>
    <w:p w14:paraId="22AC8088" w14:textId="77777777" w:rsidR="00EE6FEB" w:rsidRDefault="00EE6FEB"/>
    <w:p w14:paraId="4ECB95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57, 49, 'management', 'married', 'university.degree', 'no', 'yes', 'no', 'C312', '23602', 'no');</w:t>
      </w:r>
    </w:p>
    <w:p w14:paraId="7343B1F6" w14:textId="77777777" w:rsidR="00EE6FEB" w:rsidRDefault="00EE6FEB"/>
    <w:p w14:paraId="070F16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58, 30, 'admin.', 'divorced', 'university.degree', 'no', 'no', 'no', 'C312', '23602', 'no');</w:t>
      </w:r>
    </w:p>
    <w:p w14:paraId="68EA16ED" w14:textId="77777777" w:rsidR="00EE6FEB" w:rsidRDefault="00EE6FEB"/>
    <w:p w14:paraId="777E70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59, 30, 'admin.', 'divorced', 'university.degree', 'no', 'no', 'no', 'C116', '28314', 'yes');</w:t>
      </w:r>
    </w:p>
    <w:p w14:paraId="48A4D4D0" w14:textId="77777777" w:rsidR="00EE6FEB" w:rsidRDefault="00EE6FEB"/>
    <w:p w14:paraId="768504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60, 39, 'entrepreneur', 'married', 'university.degree', 'unknown', 'no', 'no', 'C116', '28314', 'no');</w:t>
      </w:r>
    </w:p>
    <w:p w14:paraId="68144E1B" w14:textId="77777777" w:rsidR="00EE6FEB" w:rsidRDefault="00EE6FEB"/>
    <w:p w14:paraId="6E0554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61, 36, 'housemaid', 'married', 'basic.4y', 'no', 'no', 'no', 'C116', '28314', 'no');</w:t>
      </w:r>
    </w:p>
    <w:p w14:paraId="5D88760A" w14:textId="77777777" w:rsidR="00EE6FEB" w:rsidRDefault="00EE6FEB"/>
    <w:p w14:paraId="572544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62, 54, 'entrepreneur', 'married', 'professional.course', 'no', 'yes', 'yes', 'C2', '90032', 'no');</w:t>
      </w:r>
    </w:p>
    <w:p w14:paraId="4BB0D8E7" w14:textId="77777777" w:rsidR="00EE6FEB" w:rsidRDefault="00EE6FEB"/>
    <w:p w14:paraId="5A7DED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63, 41, 'admin.', 'married', 'high.school', 'no', 'yes', 'no', 'C2', '90032', 'no');</w:t>
      </w:r>
    </w:p>
    <w:p w14:paraId="2C0D7B08" w14:textId="77777777" w:rsidR="00EE6FEB" w:rsidRDefault="00EE6FEB"/>
    <w:p w14:paraId="1C359D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64, 36, 'technician', 'married', 'high.school', 'no', 'no', 'no', 'C2', '90032', 'no');</w:t>
      </w:r>
    </w:p>
    <w:p w14:paraId="4FE7144E" w14:textId="77777777" w:rsidR="00EE6FEB" w:rsidRDefault="00EE6FEB"/>
    <w:p w14:paraId="6F02DD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65, 52, 'management', 'married', 'university.degree', 'unknown', 'yes', 'no', 'C2', '90032', 'yes');</w:t>
      </w:r>
    </w:p>
    <w:p w14:paraId="5BE58C69" w14:textId="77777777" w:rsidR="00EE6FEB" w:rsidRDefault="00EE6FEB"/>
    <w:p w14:paraId="10488D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66, 31, 'management', 'single', 'university.degree', 'no', 'no', 'no', 'C2', '90036', 'no');</w:t>
      </w:r>
    </w:p>
    <w:p w14:paraId="4A6B72A0" w14:textId="77777777" w:rsidR="00EE6FEB" w:rsidRDefault="00EE6FEB"/>
    <w:p w14:paraId="17194F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67, 44, 'management', 'married', 'basic.9y', 'no', 'no', 'no', 'C21', '10011', 'no');</w:t>
      </w:r>
    </w:p>
    <w:p w14:paraId="410BA024" w14:textId="77777777" w:rsidR="00EE6FEB" w:rsidRDefault="00EE6FEB"/>
    <w:p w14:paraId="760B59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68, 33, 'technician', 'single', 'university.degree', 'no', 'no', 'no', 'C62', '75220', 'no');</w:t>
      </w:r>
    </w:p>
    <w:p w14:paraId="2C6AB8E0" w14:textId="77777777" w:rsidR="00EE6FEB" w:rsidRDefault="00EE6FEB"/>
    <w:p w14:paraId="154322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69, 32, 'technician', 'divorced', 'professional.course', 'no', 'yes', 'no', 'C62', '75220', 'no');</w:t>
      </w:r>
    </w:p>
    <w:p w14:paraId="4B9C9E85" w14:textId="77777777" w:rsidR="00EE6FEB" w:rsidRDefault="00EE6FEB"/>
    <w:p w14:paraId="527A3D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70, 43, 'blue-collar', 'married', 'basic.9y', 'no', 'no', 'yes', 'C5', '98105', 'no');</w:t>
      </w:r>
    </w:p>
    <w:p w14:paraId="368E2C15" w14:textId="77777777" w:rsidR="00EE6FEB" w:rsidRDefault="00EE6FEB"/>
    <w:p w14:paraId="073DE0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71, 32, 'technician', 'divorced', 'professional.course', 'no', 'no', 'no', 'C5', '98105', 'no');</w:t>
      </w:r>
    </w:p>
    <w:p w14:paraId="6BCEAB56" w14:textId="77777777" w:rsidR="00EE6FEB" w:rsidRDefault="00EE6FEB"/>
    <w:p w14:paraId="729005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72, 57, 'retired', 'married', 'professional.course', 'no', 'unknown', 'unknown', 'C5', '98105', 'no');</w:t>
      </w:r>
    </w:p>
    <w:p w14:paraId="1A3EDB37" w14:textId="77777777" w:rsidR="00EE6FEB" w:rsidRDefault="00EE6FEB"/>
    <w:p w14:paraId="786C89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73, 49, 'blue-collar', 'married', 'basic.4y', 'no', 'no', 'no', 'C5', '98105', 'no');</w:t>
      </w:r>
    </w:p>
    <w:p w14:paraId="76DC0AEA" w14:textId="77777777" w:rsidR="00EE6FEB" w:rsidRDefault="00EE6FEB"/>
    <w:p w14:paraId="729B98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74, 47, 'admin.', 'divorced', 'high.school', 'no', 'no', 'no', 'C5', '98105', 'no');</w:t>
      </w:r>
    </w:p>
    <w:p w14:paraId="56431DE3" w14:textId="77777777" w:rsidR="00EE6FEB" w:rsidRDefault="00EE6FEB"/>
    <w:p w14:paraId="67DE66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75, 51, 'services', 'divorced', 'high.school', 'no', 'no', 'no', 'C47', '19711', 'no');</w:t>
      </w:r>
    </w:p>
    <w:p w14:paraId="5A16EE0B" w14:textId="77777777" w:rsidR="00EE6FEB" w:rsidRDefault="00EE6FEB"/>
    <w:p w14:paraId="3CB6EF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76, 43, 'management', 'married', 'university.degree', 'no', 'yes', 'no', 'C47', '19711', 'no');</w:t>
      </w:r>
    </w:p>
    <w:p w14:paraId="5121AE80" w14:textId="77777777" w:rsidR="00EE6FEB" w:rsidRDefault="00EE6FEB"/>
    <w:p w14:paraId="14304C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77, 41, 'admin.', 'single', 'university.degree', 'no', 'no', 'no', 'C47', '19711', 'no');</w:t>
      </w:r>
    </w:p>
    <w:p w14:paraId="1BF0C8F7" w14:textId="77777777" w:rsidR="00EE6FEB" w:rsidRDefault="00EE6FEB"/>
    <w:p w14:paraId="7F5A7D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78, 39, 'admin.', 'married', 'university.degree', 'no', 'yes', 'no', 'C21', '10024', 'no');</w:t>
      </w:r>
    </w:p>
    <w:p w14:paraId="4D92516B" w14:textId="77777777" w:rsidR="00EE6FEB" w:rsidRDefault="00EE6FEB"/>
    <w:p w14:paraId="014A5E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79, 51, 'admin.', 'married', 'high.school', 'no', 'yes', 'no', 'C21', '10024', 'no');</w:t>
      </w:r>
    </w:p>
    <w:p w14:paraId="1D08B1F6" w14:textId="77777777" w:rsidR="00EE6FEB" w:rsidRDefault="00EE6FEB"/>
    <w:p w14:paraId="719FEB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80, 38, 'technician', 'married', 'professional.course', 'no', 'yes', 'no', 'C2', '90049', 'no');</w:t>
      </w:r>
    </w:p>
    <w:p w14:paraId="1F252C97" w14:textId="77777777" w:rsidR="00EE6FEB" w:rsidRDefault="00EE6FEB"/>
    <w:p w14:paraId="702C5F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81, 48, 'admin.', 'married', 'university.degree', 'no', 'yes', 'yes', 'C313', '14701', 'no');</w:t>
      </w:r>
    </w:p>
    <w:p w14:paraId="715184AF" w14:textId="77777777" w:rsidR="00EE6FEB" w:rsidRDefault="00EE6FEB"/>
    <w:p w14:paraId="5F5C1A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82, 35, 'admin.', 'married', 'high.school', 'no', 'yes', 'no', 'C13', '77095', 'no');</w:t>
      </w:r>
    </w:p>
    <w:p w14:paraId="6B809DA1" w14:textId="77777777" w:rsidR="00EE6FEB" w:rsidRDefault="00EE6FEB"/>
    <w:p w14:paraId="402C0C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83, 47, 'services', 'married', 'high.school', 'no', 'yes', 'no', 'C13', '77095', 'no');</w:t>
      </w:r>
    </w:p>
    <w:p w14:paraId="74EA0F6D" w14:textId="77777777" w:rsidR="00EE6FEB" w:rsidRDefault="00EE6FEB"/>
    <w:p w14:paraId="525ECE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84, 29, 'blue-collar', 'divorced', 'basic.6y', 'no', 'yes', 'no', 'C314', '46544', 'no');</w:t>
      </w:r>
    </w:p>
    <w:p w14:paraId="1A16491D" w14:textId="77777777" w:rsidR="00EE6FEB" w:rsidRDefault="00EE6FEB"/>
    <w:p w14:paraId="63FFAC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85, 54, 'retired', 'married', 'high.school', 'no', 'yes', 'no', 'C71', '92037', 'no');</w:t>
      </w:r>
    </w:p>
    <w:p w14:paraId="629561C8" w14:textId="77777777" w:rsidR="00EE6FEB" w:rsidRDefault="00EE6FEB"/>
    <w:p w14:paraId="17D514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86, 47, 'technician', 'married', 'professional.course', 'no', 'no', 'no', 'C71', '92037', 'no');</w:t>
      </w:r>
    </w:p>
    <w:p w14:paraId="6486A3E2" w14:textId="77777777" w:rsidR="00EE6FEB" w:rsidRDefault="00EE6FEB"/>
    <w:p w14:paraId="1C4A05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87, 54, 'retired', 'married', 'high.school', 'no', 'no', 'no', 'C9', '94109', 'no');</w:t>
      </w:r>
    </w:p>
    <w:p w14:paraId="5EB05F12" w14:textId="77777777" w:rsidR="00EE6FEB" w:rsidRDefault="00EE6FEB"/>
    <w:p w14:paraId="2F3C1A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88, 49, 'management', 'married', 'basic.9y', 'no', 'unknown', 'unknown', 'C101', '33178', 'no');</w:t>
      </w:r>
    </w:p>
    <w:p w14:paraId="2FDE9A20" w14:textId="77777777" w:rsidR="00EE6FEB" w:rsidRDefault="00EE6FEB"/>
    <w:p w14:paraId="09CB86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89, 30, 'services', 'married', 'basic.6y', 'no', 'no', 'no', 'C243', '60076', 'no');</w:t>
      </w:r>
    </w:p>
    <w:p w14:paraId="5FEC3F84" w14:textId="77777777" w:rsidR="00EE6FEB" w:rsidRDefault="00EE6FEB"/>
    <w:p w14:paraId="054D9B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90, 39, 'services', 'married', 'basic.9y', 'no', 'no', 'no', 'C243', '60076', 'no');</w:t>
      </w:r>
    </w:p>
    <w:p w14:paraId="0D4D6A7F" w14:textId="77777777" w:rsidR="00EE6FEB" w:rsidRDefault="00EE6FEB"/>
    <w:p w14:paraId="6DFB30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91, 39, 'admin.', 'married', 'high.school', 'no', 'yes', 'no', 'C243', '60076', 'no');</w:t>
      </w:r>
    </w:p>
    <w:p w14:paraId="587AB899" w14:textId="77777777" w:rsidR="00EE6FEB" w:rsidRDefault="00EE6FEB"/>
    <w:p w14:paraId="77089F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92, 37, 'unemployed', 'single', 'university.degree', 'no', 'yes', 'yes', 'C9', '94110', 'no');</w:t>
      </w:r>
    </w:p>
    <w:p w14:paraId="20DE83A6" w14:textId="77777777" w:rsidR="00EE6FEB" w:rsidRDefault="00EE6FEB"/>
    <w:p w14:paraId="136D48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93, 49, 'services', 'married', 'high.school', 'no', 'no', 'no', 'C9', '94122', 'no');</w:t>
      </w:r>
    </w:p>
    <w:p w14:paraId="6281591D" w14:textId="77777777" w:rsidR="00EE6FEB" w:rsidRDefault="00EE6FEB"/>
    <w:p w14:paraId="174498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94, 38, 'blue-collar', 'married', 'professional.course', 'no', 'yes', 'no', 'C9', '94122', 'no');</w:t>
      </w:r>
    </w:p>
    <w:p w14:paraId="3D9F61CD" w14:textId="77777777" w:rsidR="00EE6FEB" w:rsidRDefault="00EE6FEB"/>
    <w:p w14:paraId="2677DA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95, 51, 'admin.', 'married', 'basic.6y', 'no', 'yes', 'no', 'C9', '94122', 'no');</w:t>
      </w:r>
    </w:p>
    <w:p w14:paraId="5EF6EF1C" w14:textId="77777777" w:rsidR="00EE6FEB" w:rsidRDefault="00EE6FEB"/>
    <w:p w14:paraId="423FF2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96, 53, 'self-employed', 'married', 'basic.4y', 'no', 'no', 'no', 'C13', '77070', 'no');</w:t>
      </w:r>
    </w:p>
    <w:p w14:paraId="2A57E55D" w14:textId="77777777" w:rsidR="00EE6FEB" w:rsidRDefault="00EE6FEB"/>
    <w:p w14:paraId="0906E4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97, 55, 'admin.', 'married', 'high.school', 'no', 'yes', 'no', 'C2', '90045', 'no');</w:t>
      </w:r>
    </w:p>
    <w:p w14:paraId="686B4498" w14:textId="77777777" w:rsidR="00EE6FEB" w:rsidRDefault="00EE6FEB"/>
    <w:p w14:paraId="76335D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98, 51, 'entrepreneur', 'married', 'basic.9y', 'no', 'no', 'no', 'C2', '90045', 'no');</w:t>
      </w:r>
    </w:p>
    <w:p w14:paraId="2B8F23E6" w14:textId="77777777" w:rsidR="00EE6FEB" w:rsidRDefault="00EE6FEB"/>
    <w:p w14:paraId="2D60E8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499, 55, 'admin.', 'married', 'high.school', 'no', 'yes', 'no', 'C269', '73120', 'no');</w:t>
      </w:r>
    </w:p>
    <w:p w14:paraId="79C91332" w14:textId="77777777" w:rsidR="00EE6FEB" w:rsidRDefault="00EE6FEB"/>
    <w:p w14:paraId="31F253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00, 44, 'technician', 'married', 'professional.course', 'no', 'yes', 'no', 'C54', '71203', 'no');</w:t>
      </w:r>
    </w:p>
    <w:p w14:paraId="387B77AD" w14:textId="77777777" w:rsidR="00EE6FEB" w:rsidRDefault="00EE6FEB"/>
    <w:p w14:paraId="73AAF7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01, 57, 'management', 'married', 'university.degree', 'no', 'yes', 'yes', 'C68', '33614', 'yes');</w:t>
      </w:r>
    </w:p>
    <w:p w14:paraId="00E88013" w14:textId="77777777" w:rsidR="00EE6FEB" w:rsidRDefault="00EE6FEB"/>
    <w:p w14:paraId="7285F8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02, 54, 'entrepreneur', 'married', 'professional.course', 'no', 'no', 'no', 'C23', '60623', 'yes');</w:t>
      </w:r>
    </w:p>
    <w:p w14:paraId="18AA588A" w14:textId="77777777" w:rsidR="00EE6FEB" w:rsidRDefault="00EE6FEB"/>
    <w:p w14:paraId="5A1362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03, 35, 'management', 'married', 'high.school', 'no', 'yes', 'no', 'C23', '60623', 'no');</w:t>
      </w:r>
    </w:p>
    <w:p w14:paraId="34A378DC" w14:textId="77777777" w:rsidR="00EE6FEB" w:rsidRDefault="00EE6FEB"/>
    <w:p w14:paraId="7E6068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04, 49, 'admin.', 'married', 'basic.9y', 'no', 'yes', 'no', 'C257', '43402', 'no');</w:t>
      </w:r>
    </w:p>
    <w:p w14:paraId="5386F25B" w14:textId="77777777" w:rsidR="00EE6FEB" w:rsidRDefault="00EE6FEB"/>
    <w:p w14:paraId="7B0C74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05, 48, 'technician', 'married', 'university.degree', 'no', 'yes', 'no', 'C13', '77095', 'no');</w:t>
      </w:r>
    </w:p>
    <w:p w14:paraId="27D9BFF3" w14:textId="77777777" w:rsidR="00EE6FEB" w:rsidRDefault="00EE6FEB"/>
    <w:p w14:paraId="67A599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06, 50, 'management', 'married', 'basic.4y', 'no', 'yes', 'no', 'C59', '7090', 'no');</w:t>
      </w:r>
    </w:p>
    <w:p w14:paraId="570F1255" w14:textId="77777777" w:rsidR="00EE6FEB" w:rsidRDefault="00EE6FEB"/>
    <w:p w14:paraId="783F1C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07, 31, 'entrepreneur', 'divorced', 'basic.4y', 'no', 'no', 'no', 'C269', '73120', 'no');</w:t>
      </w:r>
    </w:p>
    <w:p w14:paraId="283BCB80" w14:textId="77777777" w:rsidR="00EE6FEB" w:rsidRDefault="00EE6FEB"/>
    <w:p w14:paraId="18FABF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08, 35, 'management', 'married', 'high.school', 'no', 'yes', 'no', 'C269', '73120', 'no');</w:t>
      </w:r>
    </w:p>
    <w:p w14:paraId="6687B43E" w14:textId="77777777" w:rsidR="00EE6FEB" w:rsidRDefault="00EE6FEB"/>
    <w:p w14:paraId="7F1A9E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09, 48, 'technician', 'married', 'university.degree', 'no', 'yes', 'no', 'C269', '73120', 'no');</w:t>
      </w:r>
    </w:p>
    <w:p w14:paraId="3B524267" w14:textId="77777777" w:rsidR="00EE6FEB" w:rsidRDefault="00EE6FEB"/>
    <w:p w14:paraId="5DCA31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10, 35, 'management', 'single', 'university.degree', 'no', 'no', 'no', 'C269', '73120', 'no');</w:t>
      </w:r>
    </w:p>
    <w:p w14:paraId="30E82AA7" w14:textId="77777777" w:rsidR="00EE6FEB" w:rsidRDefault="00EE6FEB"/>
    <w:p w14:paraId="55B91F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11, 50, 'entrepreneur', 'married', 'basic.9y', 'no', 'no', 'no', 'C269', '73120', 'no');</w:t>
      </w:r>
    </w:p>
    <w:p w14:paraId="39E96CD9" w14:textId="77777777" w:rsidR="00EE6FEB" w:rsidRDefault="00EE6FEB"/>
    <w:p w14:paraId="4B0197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12, 48, 'technician', 'married', 'university.degree', 'no', 'no', 'no', 'C269', '73120', 'no');</w:t>
      </w:r>
    </w:p>
    <w:p w14:paraId="17300ED1" w14:textId="77777777" w:rsidR="00EE6FEB" w:rsidRDefault="00EE6FEB"/>
    <w:p w14:paraId="29B515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13, 50, 'entrepreneur', 'married', 'basic.9y', 'no', 'yes', 'no', 'C13', '77041', 'no');</w:t>
      </w:r>
    </w:p>
    <w:p w14:paraId="231459A9" w14:textId="77777777" w:rsidR="00EE6FEB" w:rsidRDefault="00EE6FEB"/>
    <w:p w14:paraId="5EC07F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14, 35, 'admin.', 'divorced', 'university.degree', 'no', 'no', 'no', 'C13', '77041', 'no');</w:t>
      </w:r>
    </w:p>
    <w:p w14:paraId="19F50D9C" w14:textId="77777777" w:rsidR="00EE6FEB" w:rsidRDefault="00EE6FEB"/>
    <w:p w14:paraId="6917DD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15, 50, 'entrepreneur', 'married', 'basic.9y', 'no', 'no', 'no', 'C13', '77041', 'no');</w:t>
      </w:r>
    </w:p>
    <w:p w14:paraId="5398A048" w14:textId="77777777" w:rsidR="00EE6FEB" w:rsidRDefault="00EE6FEB"/>
    <w:p w14:paraId="2149D9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16, 30, 'admin.', 'single', 'university.degree', 'no', 'yes', 'no', 'C13', '77041', 'no');</w:t>
      </w:r>
    </w:p>
    <w:p w14:paraId="2938398C" w14:textId="77777777" w:rsidR="00EE6FEB" w:rsidRDefault="00EE6FEB"/>
    <w:p w14:paraId="6D047B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17, 32, 'technician', 'single', 'university.degree', 'no', 'no', 'no', 'C13', '77041', 'no');</w:t>
      </w:r>
    </w:p>
    <w:p w14:paraId="5FF5C2C9" w14:textId="77777777" w:rsidR="00EE6FEB" w:rsidRDefault="00EE6FEB"/>
    <w:p w14:paraId="723E92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18, 51, 'admin.', 'married', 'high.school', 'no', 'no', 'yes', 'C3', '33311', 'no');</w:t>
      </w:r>
    </w:p>
    <w:p w14:paraId="658BFCC2" w14:textId="77777777" w:rsidR="00EE6FEB" w:rsidRDefault="00EE6FEB"/>
    <w:p w14:paraId="466C89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19, 46, 'technician', 'married', 'basic.9y', 'no', 'no', 'no', 'C291', '72209', 'no');</w:t>
      </w:r>
    </w:p>
    <w:p w14:paraId="4CDFEF9C" w14:textId="77777777" w:rsidR="00EE6FEB" w:rsidRDefault="00EE6FEB"/>
    <w:p w14:paraId="45F820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20, 32, 'management', 'married', 'university.degree', 'no', 'yes', 'no', 'C291', '72209', 'no');</w:t>
      </w:r>
    </w:p>
    <w:p w14:paraId="5B054B69" w14:textId="77777777" w:rsidR="00EE6FEB" w:rsidRDefault="00EE6FEB"/>
    <w:p w14:paraId="752AEF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21, 53, 'admin.', 'divorced', 'university.degree', 'no', 'yes', 'no', 'C291', '72209', 'no');</w:t>
      </w:r>
    </w:p>
    <w:p w14:paraId="0B446AAA" w14:textId="77777777" w:rsidR="00EE6FEB" w:rsidRDefault="00EE6FEB"/>
    <w:p w14:paraId="5ABCBB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22, 35, 'management', 'single', 'high.school', 'no', 'yes', 'no', 'C291', '72209', 'no');</w:t>
      </w:r>
    </w:p>
    <w:p w14:paraId="1572CD43" w14:textId="77777777" w:rsidR="00EE6FEB" w:rsidRDefault="00EE6FEB"/>
    <w:p w14:paraId="703945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23, 46, 'technician', 'married', 'basic.9y', 'no', 'yes', 'no', 'C11', '19120', 'no');</w:t>
      </w:r>
    </w:p>
    <w:p w14:paraId="601AE906" w14:textId="77777777" w:rsidR="00EE6FEB" w:rsidRDefault="00EE6FEB"/>
    <w:p w14:paraId="036A7B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24, 53, 'admin.', 'divorced', 'university.degree', 'no', 'no', 'yes', 'C315', '92253', 'no');</w:t>
      </w:r>
    </w:p>
    <w:p w14:paraId="27051C36" w14:textId="77777777" w:rsidR="00EE6FEB" w:rsidRDefault="00EE6FEB"/>
    <w:p w14:paraId="0A17FE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25, 34, 'services', 'married', 'high.school', 'no', 'yes', 'no', 'C139', '44105', 'no');</w:t>
      </w:r>
    </w:p>
    <w:p w14:paraId="5588D8B7" w14:textId="77777777" w:rsidR="00EE6FEB" w:rsidRDefault="00EE6FEB"/>
    <w:p w14:paraId="7DEED0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26, 38, 'admin.', 'single', 'high.school', 'no', 'yes', 'no', 'C139', '44105', 'no');</w:t>
      </w:r>
    </w:p>
    <w:p w14:paraId="4DAE82F1" w14:textId="77777777" w:rsidR="00EE6FEB" w:rsidRDefault="00EE6FEB"/>
    <w:p w14:paraId="3AE223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27, 33, 'technician', 'divorced', 'high.school', 'no', 'no', 'no', 'C139', '44105', 'no');</w:t>
      </w:r>
    </w:p>
    <w:p w14:paraId="107CB2CD" w14:textId="77777777" w:rsidR="00EE6FEB" w:rsidRDefault="00EE6FEB"/>
    <w:p w14:paraId="1AE40C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28, 46, 'technician', 'married', 'professional.course', 'no', 'yes', 'no', 'C9', '94122', 'no');</w:t>
      </w:r>
    </w:p>
    <w:p w14:paraId="39C0AD3F" w14:textId="77777777" w:rsidR="00EE6FEB" w:rsidRDefault="00EE6FEB"/>
    <w:p w14:paraId="2FC311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29, 37, 'entrepreneur', 'single', 'university.degree', 'no', 'no', 'no', 'C9', '94122', 'no');</w:t>
      </w:r>
    </w:p>
    <w:p w14:paraId="698107CC" w14:textId="77777777" w:rsidR="00EE6FEB" w:rsidRDefault="00EE6FEB"/>
    <w:p w14:paraId="1614FE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30, 40, 'technician', 'married', 'professional.course', 'no', 'yes', 'no', 'C49', '85254', 'no');</w:t>
      </w:r>
    </w:p>
    <w:p w14:paraId="3E77CCC2" w14:textId="77777777" w:rsidR="00EE6FEB" w:rsidRDefault="00EE6FEB"/>
    <w:p w14:paraId="14F709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31, 30, 'admin.', 'married', 'high.school', 'no', 'yes', 'no', 'C11', '19134', 'no');</w:t>
      </w:r>
    </w:p>
    <w:p w14:paraId="6434DB07" w14:textId="77777777" w:rsidR="00EE6FEB" w:rsidRDefault="00EE6FEB"/>
    <w:p w14:paraId="5AC37F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32, 29, 'technician', 'single', 'high.school', 'no', 'no', 'yes', 'C304', '2148', 'no');</w:t>
      </w:r>
    </w:p>
    <w:p w14:paraId="1907B06E" w14:textId="77777777" w:rsidR="00EE6FEB" w:rsidRDefault="00EE6FEB"/>
    <w:p w14:paraId="570825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33, 46, 'admin.', 'divorced', 'high.school', 'no', 'no', 'no', 'C304', '2148', 'no');</w:t>
      </w:r>
    </w:p>
    <w:p w14:paraId="6E9C527E" w14:textId="77777777" w:rsidR="00EE6FEB" w:rsidRDefault="00EE6FEB"/>
    <w:p w14:paraId="7E15AA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34, 57, 'self-employed', 'married', 'university.degree', 'no', 'yes', 'no', 'C50', '95123', 'no');</w:t>
      </w:r>
    </w:p>
    <w:p w14:paraId="203FA9E6" w14:textId="77777777" w:rsidR="00EE6FEB" w:rsidRDefault="00EE6FEB"/>
    <w:p w14:paraId="456594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35, 34, 'technician', 'married', 'university.degree', 'no', 'no', 'no', 'C50', '95123', 'no');</w:t>
      </w:r>
    </w:p>
    <w:p w14:paraId="64EE8D98" w14:textId="77777777" w:rsidR="00EE6FEB" w:rsidRDefault="00EE6FEB"/>
    <w:p w14:paraId="2EBAE1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36, 45, 'technician', 'married', 'high.school', 'no', 'yes', 'no', 'C43', '85023', 'no');</w:t>
      </w:r>
    </w:p>
    <w:p w14:paraId="526036B4" w14:textId="77777777" w:rsidR="00EE6FEB" w:rsidRDefault="00EE6FEB"/>
    <w:p w14:paraId="501F8B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37, 30, 'management', 'single', 'high.school', 'no', 'no', 'yes', 'C43', '85023', 'no');</w:t>
      </w:r>
    </w:p>
    <w:p w14:paraId="652A495B" w14:textId="77777777" w:rsidR="00EE6FEB" w:rsidRDefault="00EE6FEB"/>
    <w:p w14:paraId="224D21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38, 56, 'management', 'married', 'university.degree', 'no', 'yes', 'no', 'C43', '85023', 'no');</w:t>
      </w:r>
    </w:p>
    <w:p w14:paraId="0405EFEA" w14:textId="77777777" w:rsidR="00EE6FEB" w:rsidRDefault="00EE6FEB"/>
    <w:p w14:paraId="72D192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39, 33, 'services', 'single', 'high.school', 'no', 'no', 'no', 'C43', '85023', 'no');</w:t>
      </w:r>
    </w:p>
    <w:p w14:paraId="6CEF8A40" w14:textId="77777777" w:rsidR="00EE6FEB" w:rsidRDefault="00EE6FEB"/>
    <w:p w14:paraId="3C97BC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40, 39, 'management', 'married', 'high.school', 'no', 'no', 'no', 'C1', '42420', 'no');</w:t>
      </w:r>
    </w:p>
    <w:p w14:paraId="242563B7" w14:textId="77777777" w:rsidR="00EE6FEB" w:rsidRDefault="00EE6FEB"/>
    <w:p w14:paraId="496F38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41, 38, 'admin.', 'married', 'high.school', 'no', 'yes', 'no', 'C1', '42420', 'no');</w:t>
      </w:r>
    </w:p>
    <w:p w14:paraId="4AD56CDE" w14:textId="77777777" w:rsidR="00EE6FEB" w:rsidRDefault="00EE6FEB"/>
    <w:p w14:paraId="78BE59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42, 54, 'technician', 'married', 'university.degree', 'no', 'no', 'no', 'C30', '29203', 'no');</w:t>
      </w:r>
    </w:p>
    <w:p w14:paraId="39772106" w14:textId="77777777" w:rsidR="00EE6FEB" w:rsidRDefault="00EE6FEB"/>
    <w:p w14:paraId="2A3AAD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43, 38, 'entrepreneur', 'married', 'basic.4y', 'no', 'yes', 'yes', 'C316', '32303', 'no');</w:t>
      </w:r>
    </w:p>
    <w:p w14:paraId="2827D4DF" w14:textId="77777777" w:rsidR="00EE6FEB" w:rsidRDefault="00EE6FEB"/>
    <w:p w14:paraId="1B1E45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44, 31, 'management', 'single', 'high.school', 'no', 'no', 'no', 'C21', '10035', 'no');</w:t>
      </w:r>
    </w:p>
    <w:p w14:paraId="734DEB55" w14:textId="77777777" w:rsidR="00EE6FEB" w:rsidRDefault="00EE6FEB"/>
    <w:p w14:paraId="0F4A03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45, 50, 'housemaid', 'married', 'basic.4y', 'no', 'no', 'no', 'C13', '77070', 'no');</w:t>
      </w:r>
    </w:p>
    <w:p w14:paraId="25754DCC" w14:textId="77777777" w:rsidR="00EE6FEB" w:rsidRDefault="00EE6FEB"/>
    <w:p w14:paraId="20364E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46, 32, 'technician', 'single', 'professional.course', 'no', 'yes', 'yes', 'C198', '33065', 'no');</w:t>
      </w:r>
    </w:p>
    <w:p w14:paraId="5E5ED764" w14:textId="77777777" w:rsidR="00EE6FEB" w:rsidRDefault="00EE6FEB"/>
    <w:p w14:paraId="777A0E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47, 56, 'admin.', 'married', 'professional.course', 'no', 'yes', 'no', 'C12', '84057', 'no');</w:t>
      </w:r>
    </w:p>
    <w:p w14:paraId="20787E81" w14:textId="77777777" w:rsidR="00EE6FEB" w:rsidRDefault="00EE6FEB"/>
    <w:p w14:paraId="4999E6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48, 33, 'technician', 'single', 'basic.9y', 'no', 'no', 'no', 'C12', '84057', 'no');</w:t>
      </w:r>
    </w:p>
    <w:p w14:paraId="30310761" w14:textId="77777777" w:rsidR="00EE6FEB" w:rsidRDefault="00EE6FEB"/>
    <w:p w14:paraId="63F4CE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49, 31, 'services', 'divorced', 'professional.course', 'no', 'yes', 'no', 'C12', '84057', 'no');</w:t>
      </w:r>
    </w:p>
    <w:p w14:paraId="41ACBCFF" w14:textId="77777777" w:rsidR="00EE6FEB" w:rsidRDefault="00EE6FEB"/>
    <w:p w14:paraId="1ADB58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50, 58, 'retired', 'married', 'professional.course', 'no', 'yes', 'no', 'C317', '37211', 'no');</w:t>
      </w:r>
    </w:p>
    <w:p w14:paraId="6BD68D3B" w14:textId="77777777" w:rsidR="00EE6FEB" w:rsidRDefault="00EE6FEB"/>
    <w:p w14:paraId="20F510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51, 33, 'admin.', 'single', 'high.school', 'unknown', 'yes', 'no', 'C317', '37211', 'no');</w:t>
      </w:r>
    </w:p>
    <w:p w14:paraId="7491CEB3" w14:textId="77777777" w:rsidR="00EE6FEB" w:rsidRDefault="00EE6FEB"/>
    <w:p w14:paraId="18B3A7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52, 31, 'services', 'divorced', 'professional.course', 'no', 'no', 'no', 'C21', '10009', 'no');</w:t>
      </w:r>
    </w:p>
    <w:p w14:paraId="3F2DF115" w14:textId="77777777" w:rsidR="00EE6FEB" w:rsidRDefault="00EE6FEB"/>
    <w:p w14:paraId="608677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53, 31, 'technician', 'married', 'high.school', 'no', 'no', 'no', 'C21', '10009', 'no');</w:t>
      </w:r>
    </w:p>
    <w:p w14:paraId="21AB6D17" w14:textId="77777777" w:rsidR="00EE6FEB" w:rsidRDefault="00EE6FEB"/>
    <w:p w14:paraId="4884DB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54, 49, 'technician', 'married', 'professional.course', 'no', 'no', 'no', 'C257', '42104', 'no');</w:t>
      </w:r>
    </w:p>
    <w:p w14:paraId="2BE0F1C7" w14:textId="77777777" w:rsidR="00EE6FEB" w:rsidRDefault="00EE6FEB"/>
    <w:p w14:paraId="6FA83B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55, 29, 'management', 'single', 'university.degree', 'no', 'no', 'yes', 'C318', '98226', 'no');</w:t>
      </w:r>
    </w:p>
    <w:p w14:paraId="23FDBB04" w14:textId="77777777" w:rsidR="00EE6FEB" w:rsidRDefault="00EE6FEB"/>
    <w:p w14:paraId="57FC55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56, 53, 'management', 'married', 'university.degree', 'no', 'yes', 'yes', 'C318', '98226', 'no');</w:t>
      </w:r>
    </w:p>
    <w:p w14:paraId="065F7F6D" w14:textId="77777777" w:rsidR="00EE6FEB" w:rsidRDefault="00EE6FEB"/>
    <w:p w14:paraId="18A81F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57, 29, 'management', 'single', 'university.degree', 'no', 'no', 'no', 'C21', '10011', 'no');</w:t>
      </w:r>
    </w:p>
    <w:p w14:paraId="04D83BCA" w14:textId="77777777" w:rsidR="00EE6FEB" w:rsidRDefault="00EE6FEB"/>
    <w:p w14:paraId="767A58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58, 41, 'admin.', 'single', 'high.school', 'no', 'no', 'no', 'C47', '43055', 'no');</w:t>
      </w:r>
    </w:p>
    <w:p w14:paraId="4EAA8EB8" w14:textId="77777777" w:rsidR="00EE6FEB" w:rsidRDefault="00EE6FEB"/>
    <w:p w14:paraId="0031F6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59, 52, 'services', 'married', 'high.school', 'no', 'yes', 'no', 'C47', '43055', 'no');</w:t>
      </w:r>
    </w:p>
    <w:p w14:paraId="17D1D9F1" w14:textId="77777777" w:rsidR="00EE6FEB" w:rsidRDefault="00EE6FEB"/>
    <w:p w14:paraId="68A2AC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60, 58, 'retired', 'married', 'university.degree', 'no', 'yes', 'no', 'C319', '60098', 'no');</w:t>
      </w:r>
    </w:p>
    <w:p w14:paraId="43CAEEF1" w14:textId="77777777" w:rsidR="00EE6FEB" w:rsidRDefault="00EE6FEB"/>
    <w:p w14:paraId="5B3D7C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61, 29, 'technician', 'single', 'high.school', 'no', 'no', 'no', 'C239', '75007', 'no');</w:t>
      </w:r>
    </w:p>
    <w:p w14:paraId="60E7AC7D" w14:textId="77777777" w:rsidR="00EE6FEB" w:rsidRDefault="00EE6FEB"/>
    <w:p w14:paraId="32D10F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62, 31, 'blue-collar', 'single', 'basic.9y', 'no', 'yes', 'no', 'C241', '47905', 'no');</w:t>
      </w:r>
    </w:p>
    <w:p w14:paraId="195EB820" w14:textId="77777777" w:rsidR="00EE6FEB" w:rsidRDefault="00EE6FEB"/>
    <w:p w14:paraId="61CA4F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63, 32, 'unemployed', 'married', 'university.degree', 'no', 'no', 'no', 'C39', '31907', 'no');</w:t>
      </w:r>
    </w:p>
    <w:p w14:paraId="296B3E68" w14:textId="77777777" w:rsidR="00EE6FEB" w:rsidRDefault="00EE6FEB"/>
    <w:p w14:paraId="1245D6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64, 49, 'admin.', 'single', 'unknown', 'unknown', 'no', 'no', 'C39', '31907', 'no');</w:t>
      </w:r>
    </w:p>
    <w:p w14:paraId="1C497BD9" w14:textId="77777777" w:rsidR="00EE6FEB" w:rsidRDefault="00EE6FEB"/>
    <w:p w14:paraId="4A20F4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65, 56, 'retired', 'married', 'basic.4y', 'no', 'no', 'no', 'C39', '31907', 'no');</w:t>
      </w:r>
    </w:p>
    <w:p w14:paraId="6D5EDBF6" w14:textId="77777777" w:rsidR="00EE6FEB" w:rsidRDefault="00EE6FEB"/>
    <w:p w14:paraId="6B295B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66, 32, 'admin.', 'single', 'university.degree', 'no', 'no', 'no', 'C39', '31907', 'no');</w:t>
      </w:r>
    </w:p>
    <w:p w14:paraId="2C992CFF" w14:textId="77777777" w:rsidR="00EE6FEB" w:rsidRDefault="00EE6FEB"/>
    <w:p w14:paraId="0B5FF4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67, 36, 'technician', 'single', 'university.degree', 'no', 'no', 'no', 'C167', '22304', 'no');</w:t>
      </w:r>
    </w:p>
    <w:p w14:paraId="7B3F1EDB" w14:textId="77777777" w:rsidR="00EE6FEB" w:rsidRDefault="00EE6FEB"/>
    <w:p w14:paraId="3F8FB5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68, 29, 'management', 'single', 'university.degree', 'no', 'no', 'no', 'C167', '22304', 'no');</w:t>
      </w:r>
    </w:p>
    <w:p w14:paraId="0727C9FD" w14:textId="77777777" w:rsidR="00EE6FEB" w:rsidRDefault="00EE6FEB"/>
    <w:p w14:paraId="1C7C9B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69, 52, 'services', 'married', 'high.school', 'no', 'yes', 'no', 'C167', '22304', 'no');</w:t>
      </w:r>
    </w:p>
    <w:p w14:paraId="7368ED67" w14:textId="77777777" w:rsidR="00EE6FEB" w:rsidRDefault="00EE6FEB"/>
    <w:p w14:paraId="1B687F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70, 33, 'admin.', 'single', 'university.degree', 'no', 'no', 'no', 'C167', '22304', 'no');</w:t>
      </w:r>
    </w:p>
    <w:p w14:paraId="12F23D3C" w14:textId="77777777" w:rsidR="00EE6FEB" w:rsidRDefault="00EE6FEB"/>
    <w:p w14:paraId="7223E7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71, 47, 'management', 'married', 'university.degree', 'no', 'no', 'no', 'C167', '22304', 'no');</w:t>
      </w:r>
    </w:p>
    <w:p w14:paraId="667C09F3" w14:textId="77777777" w:rsidR="00EE6FEB" w:rsidRDefault="00EE6FEB"/>
    <w:p w14:paraId="3F96A6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72, 46, 'management', 'married', 'high.school', 'no', 'yes', 'yes', 'C167', '22304', 'no');</w:t>
      </w:r>
    </w:p>
    <w:p w14:paraId="11782323" w14:textId="77777777" w:rsidR="00EE6FEB" w:rsidRDefault="00EE6FEB"/>
    <w:p w14:paraId="48E8AC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73, 53, 'admin.', 'married', 'professional.course', 'no', 'yes', 'yes', 'C167', '22304', 'no');</w:t>
      </w:r>
    </w:p>
    <w:p w14:paraId="21398844" w14:textId="77777777" w:rsidR="00EE6FEB" w:rsidRDefault="00EE6FEB"/>
    <w:p w14:paraId="372D6C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74, 35, 'unemployed', 'single', 'university.degree', 'no', 'yes', 'yes', 'C320', '76117', 'no');</w:t>
      </w:r>
    </w:p>
    <w:p w14:paraId="6498DB4A" w14:textId="77777777" w:rsidR="00EE6FEB" w:rsidRDefault="00EE6FEB"/>
    <w:p w14:paraId="572188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75, 35, 'admin.', 'married', 'high.school', 'no', 'yes', 'no', 'C21', '10024', 'no');</w:t>
      </w:r>
    </w:p>
    <w:p w14:paraId="3C7B1EE1" w14:textId="77777777" w:rsidR="00EE6FEB" w:rsidRDefault="00EE6FEB"/>
    <w:p w14:paraId="5A5C65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76, 53, 'management', 'married', 'university.degree', 'no', 'no', 'no', 'C21', '10024', 'no');</w:t>
      </w:r>
    </w:p>
    <w:p w14:paraId="25AC99BC" w14:textId="77777777" w:rsidR="00EE6FEB" w:rsidRDefault="00EE6FEB"/>
    <w:p w14:paraId="69929A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77, 40, 'services', 'married', 'high.school', 'no', 'no', 'no', 'C2', '90004', 'no');</w:t>
      </w:r>
    </w:p>
    <w:p w14:paraId="383F606C" w14:textId="77777777" w:rsidR="00EE6FEB" w:rsidRDefault="00EE6FEB"/>
    <w:p w14:paraId="7262E3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78, 50, 'management', 'single', 'university.degree', 'no', 'yes', 'no', 'C2', '90004', 'no');</w:t>
      </w:r>
    </w:p>
    <w:p w14:paraId="56B419A9" w14:textId="77777777" w:rsidR="00EE6FEB" w:rsidRDefault="00EE6FEB"/>
    <w:p w14:paraId="564950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79, 41, 'entrepreneur', 'married', 'high.school', 'no', 'yes', 'no', 'C321', '60090', 'no');</w:t>
      </w:r>
    </w:p>
    <w:p w14:paraId="559B3128" w14:textId="77777777" w:rsidR="00EE6FEB" w:rsidRDefault="00EE6FEB"/>
    <w:p w14:paraId="3DB99D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80, 33, 'services', 'married', 'high.school', 'no', 'no', 'no', 'C321', '60090', 'no');</w:t>
      </w:r>
    </w:p>
    <w:p w14:paraId="14D94CE5" w14:textId="77777777" w:rsidR="00EE6FEB" w:rsidRDefault="00EE6FEB"/>
    <w:p w14:paraId="6F67AF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81, 46, 'self-employed', 'married', 'basic.6y', 'unknown', 'yes', 'no', 'C322', '29483', 'no');</w:t>
      </w:r>
    </w:p>
    <w:p w14:paraId="77B378F6" w14:textId="77777777" w:rsidR="00EE6FEB" w:rsidRDefault="00EE6FEB"/>
    <w:p w14:paraId="3B345D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82, 45, 'management', 'married', 'university.degree', 'no', 'no', 'no', 'C322', '29483', 'no');</w:t>
      </w:r>
    </w:p>
    <w:p w14:paraId="62EBDDB0" w14:textId="77777777" w:rsidR="00EE6FEB" w:rsidRDefault="00EE6FEB"/>
    <w:p w14:paraId="0DA481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83, 37, 'retired', 'divorced', 'basic.9y', 'unknown', 'no', 'no', 'C39', '47201', 'no');</w:t>
      </w:r>
    </w:p>
    <w:p w14:paraId="7B147FA5" w14:textId="77777777" w:rsidR="00EE6FEB" w:rsidRDefault="00EE6FEB"/>
    <w:p w14:paraId="5C71C5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84, 54, 'management', 'married', 'university.degree', 'no', 'no', 'no', 'C39', '47201', 'no');</w:t>
      </w:r>
    </w:p>
    <w:p w14:paraId="13B42EDB" w14:textId="77777777" w:rsidR="00EE6FEB" w:rsidRDefault="00EE6FEB"/>
    <w:p w14:paraId="027634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85, 35, 'services', 'married', 'basic.9y', 'no', 'no', 'no', 'C39', '47201', 'no');</w:t>
      </w:r>
    </w:p>
    <w:p w14:paraId="0BC3C574" w14:textId="77777777" w:rsidR="00EE6FEB" w:rsidRDefault="00EE6FEB"/>
    <w:p w14:paraId="707ABB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86, 37, 'retired', 'divorced', 'basic.9y', 'unknown', 'no', 'no', 'C39', '47201', 'no');</w:t>
      </w:r>
    </w:p>
    <w:p w14:paraId="2F7E9FBA" w14:textId="77777777" w:rsidR="00EE6FEB" w:rsidRDefault="00EE6FEB"/>
    <w:p w14:paraId="27C25C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87, 37, 'retired', 'divorced', 'basic.9y', 'unknown', 'yes', 'no', 'C39', '47201', 'no');</w:t>
      </w:r>
    </w:p>
    <w:p w14:paraId="6668D0A6" w14:textId="77777777" w:rsidR="00EE6FEB" w:rsidRDefault="00EE6FEB"/>
    <w:p w14:paraId="5E195E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88, 40, 'admin.', 'divorced', 'university.degree', 'no', 'no', 'no', 'C21', '10024', 'no');</w:t>
      </w:r>
    </w:p>
    <w:p w14:paraId="0E51DBAE" w14:textId="77777777" w:rsidR="00EE6FEB" w:rsidRDefault="00EE6FEB"/>
    <w:p w14:paraId="75656A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89, 37, 'retired', 'divorced', 'basic.9y', 'unknown', 'no', 'no', 'C21', '10024', 'no');</w:t>
      </w:r>
    </w:p>
    <w:p w14:paraId="4EC56DE1" w14:textId="77777777" w:rsidR="00EE6FEB" w:rsidRDefault="00EE6FEB"/>
    <w:p w14:paraId="07153D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90, 54, 'management', 'married', 'university.degree', 'no', 'no', 'no', 'C21', '10035', 'no');</w:t>
      </w:r>
    </w:p>
    <w:p w14:paraId="54D8215D" w14:textId="77777777" w:rsidR="00EE6FEB" w:rsidRDefault="00EE6FEB"/>
    <w:p w14:paraId="0284D3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91, 36, 'admin.', 'married', 'professional.course', 'no', 'yes', 'no', 'C21', '10035', 'no');</w:t>
      </w:r>
    </w:p>
    <w:p w14:paraId="3CC462C7" w14:textId="77777777" w:rsidR="00EE6FEB" w:rsidRDefault="00EE6FEB"/>
    <w:p w14:paraId="550E41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92, 38, 'admin.', 'single', 'high.school', 'no', 'yes', 'no', 'C21', '10035', 'no');</w:t>
      </w:r>
    </w:p>
    <w:p w14:paraId="1EE1F7D3" w14:textId="77777777" w:rsidR="00EE6FEB" w:rsidRDefault="00EE6FEB"/>
    <w:p w14:paraId="5DED0F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93, 50, 'unemployed', 'married', 'high.school', 'no', 'no', 'no', 'C21', '10035', 'no');</w:t>
      </w:r>
    </w:p>
    <w:p w14:paraId="6A70D8E8" w14:textId="77777777" w:rsidR="00EE6FEB" w:rsidRDefault="00EE6FEB"/>
    <w:p w14:paraId="063E37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94, 32, 'admin.', 'married', 'university.degree', 'no', 'yes', 'no', 'C109', '32216', 'no');</w:t>
      </w:r>
    </w:p>
    <w:p w14:paraId="1BE85B21" w14:textId="77777777" w:rsidR="00EE6FEB" w:rsidRDefault="00EE6FEB"/>
    <w:p w14:paraId="3BFCB3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95, 50, 'admin.', 'married', 'high.school', 'no', 'no', 'no', 'C71', '92024', 'no');</w:t>
      </w:r>
    </w:p>
    <w:p w14:paraId="6878ECD7" w14:textId="77777777" w:rsidR="00EE6FEB" w:rsidRDefault="00EE6FEB"/>
    <w:p w14:paraId="0222E4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96, 47, 'management', 'married', 'university.degree', 'no', 'yes', 'no', 'C82', '76017', 'no');</w:t>
      </w:r>
    </w:p>
    <w:p w14:paraId="0FB606E3" w14:textId="77777777" w:rsidR="00EE6FEB" w:rsidRDefault="00EE6FEB"/>
    <w:p w14:paraId="5532E6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97, 35, 'technician', 'married', 'university.degree', 'no', 'yes', 'no', 'C82', '76017', 'no');</w:t>
      </w:r>
    </w:p>
    <w:p w14:paraId="1CBA9695" w14:textId="77777777" w:rsidR="00EE6FEB" w:rsidRDefault="00EE6FEB"/>
    <w:p w14:paraId="3D2F8D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98, 37, 'admin.', 'single', 'university.degree', 'no', 'yes', 'no', 'C82', '76017', 'no');</w:t>
      </w:r>
    </w:p>
    <w:p w14:paraId="64618EC1" w14:textId="77777777" w:rsidR="00EE6FEB" w:rsidRDefault="00EE6FEB"/>
    <w:p w14:paraId="0DAE62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599, 44, 'blue-collar', 'single', 'basic.9y', 'no', 'yes', 'yes', 'C82', '76017', 'no');</w:t>
      </w:r>
    </w:p>
    <w:p w14:paraId="760765EE" w14:textId="77777777" w:rsidR="00EE6FEB" w:rsidRDefault="00EE6FEB"/>
    <w:p w14:paraId="14DE49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00, 43, 'management', 'married', 'professional.course', 'no', 'no', 'no', 'C82', '76017', 'no');</w:t>
      </w:r>
    </w:p>
    <w:p w14:paraId="2EC33949" w14:textId="77777777" w:rsidR="00EE6FEB" w:rsidRDefault="00EE6FEB"/>
    <w:p w14:paraId="127975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01, 55, 'admin.', 'married', 'university.degree', 'no', 'no', 'no', 'C82', '76017', 'no');</w:t>
      </w:r>
    </w:p>
    <w:p w14:paraId="5893AF8D" w14:textId="77777777" w:rsidR="00EE6FEB" w:rsidRDefault="00EE6FEB"/>
    <w:p w14:paraId="34C2A0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02, 33, 'entrepreneur', 'single', 'university.degree', 'no', 'yes', 'no', 'C2', '90045', 'no');</w:t>
      </w:r>
    </w:p>
    <w:p w14:paraId="29A24D06" w14:textId="77777777" w:rsidR="00EE6FEB" w:rsidRDefault="00EE6FEB"/>
    <w:p w14:paraId="5271B9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03, 40, 'blue-collar', 'divorced', 'basic.9y', 'no', 'yes', 'no', 'C2', '90049', 'no');</w:t>
      </w:r>
    </w:p>
    <w:p w14:paraId="6FF924CE" w14:textId="77777777" w:rsidR="00EE6FEB" w:rsidRDefault="00EE6FEB"/>
    <w:p w14:paraId="4405E3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04, 40, 'blue-collar', 'divorced', 'basic.9y', 'no', 'no', 'no', 'C2', '90049', 'no');</w:t>
      </w:r>
    </w:p>
    <w:p w14:paraId="30F0D37C" w14:textId="77777777" w:rsidR="00EE6FEB" w:rsidRDefault="00EE6FEB"/>
    <w:p w14:paraId="21EE0E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05, 51, 'blue-collar', 'married', 'basic.4y', 'unknown', 'no', 'no', 'C9', '94110', 'no');</w:t>
      </w:r>
    </w:p>
    <w:p w14:paraId="44A82433" w14:textId="77777777" w:rsidR="00EE6FEB" w:rsidRDefault="00EE6FEB"/>
    <w:p w14:paraId="01818C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06, 45, 'self-employed', 'married', 'basic.4y', 'no', 'unknown', 'unknown', 'C9', '94110', 'no');</w:t>
      </w:r>
    </w:p>
    <w:p w14:paraId="61EA5C8D" w14:textId="77777777" w:rsidR="00EE6FEB" w:rsidRDefault="00EE6FEB"/>
    <w:p w14:paraId="76ED89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07, 38, 'unemployed', 'single', 'university.degree', 'no', 'yes', 'no', 'C52', '88220', 'no');</w:t>
      </w:r>
    </w:p>
    <w:p w14:paraId="11CA9213" w14:textId="77777777" w:rsidR="00EE6FEB" w:rsidRDefault="00EE6FEB"/>
    <w:p w14:paraId="235298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08, 55, 'blue-collar', 'married', 'basic.9y', 'unknown', 'no', 'no', 'C52', '88220', 'no');</w:t>
      </w:r>
    </w:p>
    <w:p w14:paraId="32A4D5CF" w14:textId="77777777" w:rsidR="00EE6FEB" w:rsidRDefault="00EE6FEB"/>
    <w:p w14:paraId="78AB29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09, 32, 'services', 'divorced', 'high.school', 'no', 'no', 'yes', 'C52', '88220', 'no');</w:t>
      </w:r>
    </w:p>
    <w:p w14:paraId="5960785C" w14:textId="77777777" w:rsidR="00EE6FEB" w:rsidRDefault="00EE6FEB"/>
    <w:p w14:paraId="64F64B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10, 39, 'management', 'married', 'university.degree', 'no', 'no', 'no', 'C52', '88220', 'no');</w:t>
      </w:r>
    </w:p>
    <w:p w14:paraId="57C4AE8F" w14:textId="77777777" w:rsidR="00EE6FEB" w:rsidRDefault="00EE6FEB"/>
    <w:p w14:paraId="2F698B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11, 39, 'management', 'married', 'university.degree', 'no', 'no', 'no', 'C286', '63116', 'no');</w:t>
      </w:r>
    </w:p>
    <w:p w14:paraId="7F16A884" w14:textId="77777777" w:rsidR="00EE6FEB" w:rsidRDefault="00EE6FEB"/>
    <w:p w14:paraId="234BBA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12, 44, 'management', 'single', 'university.degree', 'no', 'no', 'no', 'C21', '10024', 'no');</w:t>
      </w:r>
    </w:p>
    <w:p w14:paraId="2B418587" w14:textId="77777777" w:rsidR="00EE6FEB" w:rsidRDefault="00EE6FEB"/>
    <w:p w14:paraId="0BAC43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13, 47, 'services', 'married', 'high.school', 'no', 'no', 'no', 'C21', '10024', 'no');</w:t>
      </w:r>
    </w:p>
    <w:p w14:paraId="6AABBBDF" w14:textId="77777777" w:rsidR="00EE6FEB" w:rsidRDefault="00EE6FEB"/>
    <w:p w14:paraId="59535D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14, 44, 'blue-collar', 'married', 'basic.9y', 'no', 'yes', 'no', 'C21', '10024', 'no');</w:t>
      </w:r>
    </w:p>
    <w:p w14:paraId="6E2E9C59" w14:textId="77777777" w:rsidR="00EE6FEB" w:rsidRDefault="00EE6FEB"/>
    <w:p w14:paraId="0D30F2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15, 45, 'self-employed', 'married', 'basic.4y', 'no', 'yes', 'no', 'C21', '10024', 'no');</w:t>
      </w:r>
    </w:p>
    <w:p w14:paraId="29D6CF24" w14:textId="77777777" w:rsidR="00EE6FEB" w:rsidRDefault="00EE6FEB"/>
    <w:p w14:paraId="30D554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16, 47, 'services', 'married', 'high.school', 'no', 'yes', 'no', 'C25', '45503', 'no');</w:t>
      </w:r>
    </w:p>
    <w:p w14:paraId="031668DF" w14:textId="77777777" w:rsidR="00EE6FEB" w:rsidRDefault="00EE6FEB"/>
    <w:p w14:paraId="0DC1EE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17, 48, 'technician', 'divorced', 'professional.course', 'no', 'unknown', 'unknown', 'C25', '45503', 'no');</w:t>
      </w:r>
    </w:p>
    <w:p w14:paraId="63E1ED81" w14:textId="77777777" w:rsidR="00EE6FEB" w:rsidRDefault="00EE6FEB"/>
    <w:p w14:paraId="6D6153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18, 48, 'technician', 'divorced', 'professional.course', 'no', 'yes', 'yes', 'C25', '45503', 'no');</w:t>
      </w:r>
    </w:p>
    <w:p w14:paraId="49CEC1A1" w14:textId="77777777" w:rsidR="00EE6FEB" w:rsidRDefault="00EE6FEB"/>
    <w:p w14:paraId="1BE717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19, 36, 'management', 'married', 'professional.course', 'no', 'no', 'no', 'C252', '74133', 'no');</w:t>
      </w:r>
    </w:p>
    <w:p w14:paraId="0B8DC228" w14:textId="77777777" w:rsidR="00EE6FEB" w:rsidRDefault="00EE6FEB"/>
    <w:p w14:paraId="585E30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20, 51, 'services', 'divorced', 'high.school', 'no', 'no', 'no', 'C5', '98103', 'no');</w:t>
      </w:r>
    </w:p>
    <w:p w14:paraId="3088D1DD" w14:textId="77777777" w:rsidR="00EE6FEB" w:rsidRDefault="00EE6FEB"/>
    <w:p w14:paraId="0BE7E1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21, 38, 'technician', 'married', 'basic.9y', 'no', 'no', 'no', 'C5', '98103', 'no');</w:t>
      </w:r>
    </w:p>
    <w:p w14:paraId="59B85505" w14:textId="77777777" w:rsidR="00EE6FEB" w:rsidRDefault="00EE6FEB"/>
    <w:p w14:paraId="0FA290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22, 30, 'admin.', 'married', 'high.school', 'no', 'no', 'no', 'C5', '98103', 'no');</w:t>
      </w:r>
    </w:p>
    <w:p w14:paraId="6A956AAE" w14:textId="77777777" w:rsidR="00EE6FEB" w:rsidRDefault="00EE6FEB"/>
    <w:p w14:paraId="012A7E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23, 36, 'services', 'divorced', 'high.school', 'no', 'no', 'no', 'C116', '28314', 'no');</w:t>
      </w:r>
    </w:p>
    <w:p w14:paraId="5648FC7E" w14:textId="77777777" w:rsidR="00EE6FEB" w:rsidRDefault="00EE6FEB"/>
    <w:p w14:paraId="490B60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24, 52, 'blue-collar', 'single', 'basic.9y', 'unknown', 'yes', 'no', 'C116', '28314', 'no');</w:t>
      </w:r>
    </w:p>
    <w:p w14:paraId="547BC47E" w14:textId="77777777" w:rsidR="00EE6FEB" w:rsidRDefault="00EE6FEB"/>
    <w:p w14:paraId="2B2DFC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25, 48, 'self-employed', 'married', 'university.degree', 'no', 'no', 'no', 'C2', '90045', 'no');</w:t>
      </w:r>
    </w:p>
    <w:p w14:paraId="1E33F5DA" w14:textId="77777777" w:rsidR="00EE6FEB" w:rsidRDefault="00EE6FEB"/>
    <w:p w14:paraId="4A6B7F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26, 50, 'admin.', 'single', 'university.degree', 'no', 'yes', 'no', 'C21', '10035', 'no');</w:t>
      </w:r>
    </w:p>
    <w:p w14:paraId="190D83F0" w14:textId="77777777" w:rsidR="00EE6FEB" w:rsidRDefault="00EE6FEB"/>
    <w:p w14:paraId="368B46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27, 31, 'blue-collar', 'married', 'basic.9y', 'no', 'yes', 'no', 'C21', '10035', 'no');</w:t>
      </w:r>
    </w:p>
    <w:p w14:paraId="1812408B" w14:textId="77777777" w:rsidR="00EE6FEB" w:rsidRDefault="00EE6FEB"/>
    <w:p w14:paraId="0F42D8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28, 41, 'services', 'married', 'university.degree', 'no', 'no', 'no', 'C21', '10035', 'no');</w:t>
      </w:r>
    </w:p>
    <w:p w14:paraId="127F704B" w14:textId="77777777" w:rsidR="00EE6FEB" w:rsidRDefault="00EE6FEB"/>
    <w:p w14:paraId="3E03A1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29, 36, 'admin.', 'married', 'university.degree', 'no', 'no', 'no', 'C21', '10035', 'no');</w:t>
      </w:r>
    </w:p>
    <w:p w14:paraId="2C6A88AF" w14:textId="77777777" w:rsidR="00EE6FEB" w:rsidRDefault="00EE6FEB"/>
    <w:p w14:paraId="0E0A5B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30, 37, 'blue-collar', 'single', 'high.school', 'unknown', 'no', 'no', 'C323', '71901', 'no');</w:t>
      </w:r>
    </w:p>
    <w:p w14:paraId="3E5C3AA9" w14:textId="77777777" w:rsidR="00EE6FEB" w:rsidRDefault="00EE6FEB"/>
    <w:p w14:paraId="734342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31, 30, 'self-employed', 'single', 'high.school', 'no', 'no', 'no', 'C35', '60505', 'no');</w:t>
      </w:r>
    </w:p>
    <w:p w14:paraId="76480DAE" w14:textId="77777777" w:rsidR="00EE6FEB" w:rsidRDefault="00EE6FEB"/>
    <w:p w14:paraId="4541CD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32, 58, 'entrepreneur', 'married', 'basic.4y', 'no', 'no', 'yes', 'C254', '27604', 'no');</w:t>
      </w:r>
    </w:p>
    <w:p w14:paraId="0862CF39" w14:textId="77777777" w:rsidR="00EE6FEB" w:rsidRDefault="00EE6FEB"/>
    <w:p w14:paraId="51B47D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33, 43, 'entrepreneur', 'married', 'professional.course', 'no', 'no', 'no', 'C254', '27604', 'no');</w:t>
      </w:r>
    </w:p>
    <w:p w14:paraId="142FF530" w14:textId="77777777" w:rsidR="00EE6FEB" w:rsidRDefault="00EE6FEB"/>
    <w:p w14:paraId="0EDDE2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34, 38, 'technician', 'single', 'university.degree', 'no', 'no', 'no', 'C252', '74133', 'no');</w:t>
      </w:r>
    </w:p>
    <w:p w14:paraId="7142F9C1" w14:textId="77777777" w:rsidR="00EE6FEB" w:rsidRDefault="00EE6FEB"/>
    <w:p w14:paraId="317462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35, 41, 'admin.', 'married', 'university.degree', 'unknown', 'yes', 'no', 'C252', '74133', 'no');</w:t>
      </w:r>
    </w:p>
    <w:p w14:paraId="58FCCFCA" w14:textId="77777777" w:rsidR="00EE6FEB" w:rsidRDefault="00EE6FEB"/>
    <w:p w14:paraId="75BC5E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36, 54, 'unemployed', 'married', 'basic.9y', 'no', 'yes', 'no', 'C252', '74133', 'no');</w:t>
      </w:r>
    </w:p>
    <w:p w14:paraId="567431D1" w14:textId="77777777" w:rsidR="00EE6FEB" w:rsidRDefault="00EE6FEB"/>
    <w:p w14:paraId="42A7F5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37, 48, 'blue-collar', 'married', 'basic.4y', 'unknown', 'yes', 'no', 'C252', '74133', 'no');</w:t>
      </w:r>
    </w:p>
    <w:p w14:paraId="407B0ED3" w14:textId="77777777" w:rsidR="00EE6FEB" w:rsidRDefault="00EE6FEB"/>
    <w:p w14:paraId="4BF48B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38, 32, 'entrepreneur', 'married', 'basic.9y', 'no', 'no', 'no', 'C252', '74133', 'no');</w:t>
      </w:r>
    </w:p>
    <w:p w14:paraId="7FA3CE19" w14:textId="77777777" w:rsidR="00EE6FEB" w:rsidRDefault="00EE6FEB"/>
    <w:p w14:paraId="4A268F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39, 50, 'management', 'married', 'university.degree', 'no', 'yes', 'no', 'C87', '92345', 'no');</w:t>
      </w:r>
    </w:p>
    <w:p w14:paraId="44652CD6" w14:textId="77777777" w:rsidR="00EE6FEB" w:rsidRDefault="00EE6FEB"/>
    <w:p w14:paraId="7875EC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40, 38, 'entrepreneur', 'married', 'basic.4y', 'no', 'yes', 'no', 'C213', '84604', 'no');</w:t>
      </w:r>
    </w:p>
    <w:p w14:paraId="5EF168E9" w14:textId="77777777" w:rsidR="00EE6FEB" w:rsidRDefault="00EE6FEB"/>
    <w:p w14:paraId="6E529D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41, 37, 'admin.', 'married', 'university.degree', 'no', 'no', 'no', 'C213', '84604', 'no');</w:t>
      </w:r>
    </w:p>
    <w:p w14:paraId="726825BF" w14:textId="77777777" w:rsidR="00EE6FEB" w:rsidRDefault="00EE6FEB"/>
    <w:p w14:paraId="207D0D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42, 35, 'blue-collar', 'married', 'basic.6y', 'no', 'no', 'no', 'C213', '84604', 'no');</w:t>
      </w:r>
    </w:p>
    <w:p w14:paraId="788AC741" w14:textId="77777777" w:rsidR="00EE6FEB" w:rsidRDefault="00EE6FEB"/>
    <w:p w14:paraId="7F0B0A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43, 35, 'admin.', 'married', 'university.degree', 'no', 'no', 'no', 'C213', '84604', 'no');</w:t>
      </w:r>
    </w:p>
    <w:p w14:paraId="6594A94A" w14:textId="77777777" w:rsidR="00EE6FEB" w:rsidRDefault="00EE6FEB"/>
    <w:p w14:paraId="132F61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44, 50, 'management', 'married', 'university.degree', 'no', 'no', 'no', 'C213', '84604', 'no');</w:t>
      </w:r>
    </w:p>
    <w:p w14:paraId="1BC45730" w14:textId="77777777" w:rsidR="00EE6FEB" w:rsidRDefault="00EE6FEB"/>
    <w:p w14:paraId="56519E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45, 35, 'self-employed', 'married', 'professional.course', 'no', 'yes', 'no', 'C213', '84604', 'no');</w:t>
      </w:r>
    </w:p>
    <w:p w14:paraId="143F90A9" w14:textId="77777777" w:rsidR="00EE6FEB" w:rsidRDefault="00EE6FEB"/>
    <w:p w14:paraId="659D54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46, 54, 'self-employed', 'married', 'basic.9y', 'no', 'no', 'yes', 'C213', '84604', 'no');</w:t>
      </w:r>
    </w:p>
    <w:p w14:paraId="5FC9FE4E" w14:textId="77777777" w:rsidR="00EE6FEB" w:rsidRDefault="00EE6FEB"/>
    <w:p w14:paraId="632DD0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47, 56, 'services', 'divorced', 'basic.6y', 'no', 'yes', 'no', 'C9', '94110', 'no');</w:t>
      </w:r>
    </w:p>
    <w:p w14:paraId="6F926047" w14:textId="77777777" w:rsidR="00EE6FEB" w:rsidRDefault="00EE6FEB"/>
    <w:p w14:paraId="5D8465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48, 31, 'technician', 'single', 'professional.course', 'no', 'no', 'no', 'C24', '85234', 'no');</w:t>
      </w:r>
    </w:p>
    <w:p w14:paraId="3B33D426" w14:textId="77777777" w:rsidR="00EE6FEB" w:rsidRDefault="00EE6FEB"/>
    <w:p w14:paraId="4E5E8F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49, 49, 'admin.', 'married', 'university.degree', 'no', 'no', 'no', 'C21', '10035', 'no');</w:t>
      </w:r>
    </w:p>
    <w:p w14:paraId="1CB69EBF" w14:textId="77777777" w:rsidR="00EE6FEB" w:rsidRDefault="00EE6FEB"/>
    <w:p w14:paraId="24F4BC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50, 45, 'technician', 'divorced', 'professional.course', 'no', 'yes', 'yes', 'C21', '10035', 'no');</w:t>
      </w:r>
    </w:p>
    <w:p w14:paraId="5BF1A19E" w14:textId="77777777" w:rsidR="00EE6FEB" w:rsidRDefault="00EE6FEB"/>
    <w:p w14:paraId="5FD220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51, 45, 'technician', 'divorced', 'professional.course', 'no', 'yes', 'yes', 'C25', '65807', 'no');</w:t>
      </w:r>
    </w:p>
    <w:p w14:paraId="1B23D9DB" w14:textId="77777777" w:rsidR="00EE6FEB" w:rsidRDefault="00EE6FEB"/>
    <w:p w14:paraId="49695F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52, 41, 'blue-collar', 'married', 'professional.course', 'unknown', 'no', 'no', 'C27', '38109', 'no');</w:t>
      </w:r>
    </w:p>
    <w:p w14:paraId="6A763404" w14:textId="77777777" w:rsidR="00EE6FEB" w:rsidRDefault="00EE6FEB"/>
    <w:p w14:paraId="53B66D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53, 51, 'services', 'married', 'basic.9y', 'no', 'no', 'no', 'C27', '38109', 'no');</w:t>
      </w:r>
    </w:p>
    <w:p w14:paraId="188FA3C5" w14:textId="77777777" w:rsidR="00EE6FEB" w:rsidRDefault="00EE6FEB"/>
    <w:p w14:paraId="598A7B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54, 32, 'services', 'married', 'professional.course', 'no', 'yes', 'yes', 'C27', '38109', 'no');</w:t>
      </w:r>
    </w:p>
    <w:p w14:paraId="30B0F3E2" w14:textId="77777777" w:rsidR="00EE6FEB" w:rsidRDefault="00EE6FEB"/>
    <w:p w14:paraId="0F88ED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55, 37, 'management', 'married', 'university.degree', 'no', 'no', 'no', 'C113', '79109', 'no');</w:t>
      </w:r>
    </w:p>
    <w:p w14:paraId="1316F2D7" w14:textId="77777777" w:rsidR="00EE6FEB" w:rsidRDefault="00EE6FEB"/>
    <w:p w14:paraId="726EEC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56, 35, 'admin.', 'married', 'high.school', 'no', 'no', 'yes', 'C113', '79109', 'no');</w:t>
      </w:r>
    </w:p>
    <w:p w14:paraId="2465BFE0" w14:textId="77777777" w:rsidR="00EE6FEB" w:rsidRDefault="00EE6FEB"/>
    <w:p w14:paraId="6E7EC1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57, 40, 'admin.', 'divorced', 'basic.9y', 'no', 'no', 'no', 'C2', '90045', 'no');</w:t>
      </w:r>
    </w:p>
    <w:p w14:paraId="0FBFFC6B" w14:textId="77777777" w:rsidR="00EE6FEB" w:rsidRDefault="00EE6FEB"/>
    <w:p w14:paraId="534344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58, 36, 'management', 'married', 'university.degree', 'no', 'yes', 'no', 'C2', '90045', 'no');</w:t>
      </w:r>
    </w:p>
    <w:p w14:paraId="56A5D6BA" w14:textId="77777777" w:rsidR="00EE6FEB" w:rsidRDefault="00EE6FEB"/>
    <w:p w14:paraId="332B8D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59, 30, 'admin.', 'divorced', 'university.degree', 'no', 'yes', 'yes', 'C91', '1852', 'no');</w:t>
      </w:r>
    </w:p>
    <w:p w14:paraId="28DDE2CC" w14:textId="77777777" w:rsidR="00EE6FEB" w:rsidRDefault="00EE6FEB"/>
    <w:p w14:paraId="63526F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60, 35, 'technician', 'married', 'professional.course', 'no', 'no', 'no', 'C91', '1852', 'no');</w:t>
      </w:r>
    </w:p>
    <w:p w14:paraId="6C7FB443" w14:textId="77777777" w:rsidR="00EE6FEB" w:rsidRDefault="00EE6FEB"/>
    <w:p w14:paraId="7A3360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61, 35, 'technician', 'married', 'university.degree', 'no', 'no', 'no', 'C91', '1852', 'no');</w:t>
      </w:r>
    </w:p>
    <w:p w14:paraId="201973C8" w14:textId="77777777" w:rsidR="00EE6FEB" w:rsidRDefault="00EE6FEB"/>
    <w:p w14:paraId="0B7B8E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62, 47, 'services', 'married', 'high.school', 'no', 'no', 'no', 'C91', '1852', 'no');</w:t>
      </w:r>
    </w:p>
    <w:p w14:paraId="1E24412D" w14:textId="77777777" w:rsidR="00EE6FEB" w:rsidRDefault="00EE6FEB"/>
    <w:p w14:paraId="6FE518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63, 47, 'entrepreneur', 'divorced', 'university.degree', 'no', 'no', 'no', 'C71', '92024', 'no');</w:t>
      </w:r>
    </w:p>
    <w:p w14:paraId="42DAF64A" w14:textId="77777777" w:rsidR="00EE6FEB" w:rsidRDefault="00EE6FEB"/>
    <w:p w14:paraId="652742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64, 34, 'blue-collar', 'married', 'basic.4y', 'no', 'no', 'no', 'C154', '28806', 'no');</w:t>
      </w:r>
    </w:p>
    <w:p w14:paraId="2E20F69B" w14:textId="77777777" w:rsidR="00EE6FEB" w:rsidRDefault="00EE6FEB"/>
    <w:p w14:paraId="41A173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65, 37, 'services', 'married', 'high.school', 'no', 'yes', 'no', 'C154', '28806', 'no');</w:t>
      </w:r>
    </w:p>
    <w:p w14:paraId="69D8AB25" w14:textId="77777777" w:rsidR="00EE6FEB" w:rsidRDefault="00EE6FEB"/>
    <w:p w14:paraId="382AAC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66, 50, 'technician', 'married', 'professional.course', 'no', 'unknown', 'unknown', 'C207', '81001', 'no');</w:t>
      </w:r>
    </w:p>
    <w:p w14:paraId="5831C9FE" w14:textId="77777777" w:rsidR="00EE6FEB" w:rsidRDefault="00EE6FEB"/>
    <w:p w14:paraId="091EEE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67, 46, 'technician', 'divorced', 'basic.4y', 'unknown', 'yes', 'no', 'C207', '81001', 'no');</w:t>
      </w:r>
    </w:p>
    <w:p w14:paraId="02AB3E81" w14:textId="77777777" w:rsidR="00EE6FEB" w:rsidRDefault="00EE6FEB"/>
    <w:p w14:paraId="7E8990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68, 35, 'services', 'single', 'professional.course', 'unknown', 'yes', 'no', 'C26', '49201', 'no');</w:t>
      </w:r>
    </w:p>
    <w:p w14:paraId="7E826D23" w14:textId="77777777" w:rsidR="00EE6FEB" w:rsidRDefault="00EE6FEB"/>
    <w:p w14:paraId="6CA1DD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69, 36, 'unemployed', 'married', 'basic.6y', 'no', 'no', 'no', 'C26', '49201', 'no');</w:t>
      </w:r>
    </w:p>
    <w:p w14:paraId="18C55A08" w14:textId="77777777" w:rsidR="00EE6FEB" w:rsidRDefault="00EE6FEB"/>
    <w:p w14:paraId="661BB6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70, 49, 'blue-collar', 'married', 'basic.6y', 'unknown', 'no', 'no', 'C26', '49201', 'no');</w:t>
      </w:r>
    </w:p>
    <w:p w14:paraId="5040C4C4" w14:textId="77777777" w:rsidR="00EE6FEB" w:rsidRDefault="00EE6FEB"/>
    <w:p w14:paraId="5FC97B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71, 38, 'admin.', 'married', 'high.school', 'unknown', 'yes', 'yes', 'C26', '49201', 'no');</w:t>
      </w:r>
    </w:p>
    <w:p w14:paraId="4F90F7D6" w14:textId="77777777" w:rsidR="00EE6FEB" w:rsidRDefault="00EE6FEB"/>
    <w:p w14:paraId="0780B4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72, 36, 'blue-collar', 'single', 'basic.9y', 'no', 'yes', 'no', 'C26', '49201', 'no');</w:t>
      </w:r>
    </w:p>
    <w:p w14:paraId="6F9A1BBE" w14:textId="77777777" w:rsidR="00EE6FEB" w:rsidRDefault="00EE6FEB"/>
    <w:p w14:paraId="062748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73, 57, 'blue-collar', 'married', 'professional.course', 'no', 'no', 'no', 'C2', '90004', 'no');</w:t>
      </w:r>
    </w:p>
    <w:p w14:paraId="2C162A4D" w14:textId="77777777" w:rsidR="00EE6FEB" w:rsidRDefault="00EE6FEB"/>
    <w:p w14:paraId="69619B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74, 41, 'blue-collar', 'married', 'basic.6y', 'no', 'yes', 'yes', 'C223', '27360', 'no');</w:t>
      </w:r>
    </w:p>
    <w:p w14:paraId="60A49F6F" w14:textId="77777777" w:rsidR="00EE6FEB" w:rsidRDefault="00EE6FEB"/>
    <w:p w14:paraId="268549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75, 51, 'admin.', 'married', 'basic.9y', 'no', 'no', 'yes', 'C223', '27360', 'no');</w:t>
      </w:r>
    </w:p>
    <w:p w14:paraId="626A4DB1" w14:textId="77777777" w:rsidR="00EE6FEB" w:rsidRDefault="00EE6FEB"/>
    <w:p w14:paraId="233379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76, 48, 'admin.', 'married', 'unknown', 'unknown', 'no', 'yes', 'C98', '61604', 'no');</w:t>
      </w:r>
    </w:p>
    <w:p w14:paraId="08C67404" w14:textId="77777777" w:rsidR="00EE6FEB" w:rsidRDefault="00EE6FEB"/>
    <w:p w14:paraId="405D65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77, 33, 'technician', 'single', 'professional.course', 'no', 'no', 'no', 'C2', '90032', 'no');</w:t>
      </w:r>
    </w:p>
    <w:p w14:paraId="59F920B2" w14:textId="77777777" w:rsidR="00EE6FEB" w:rsidRDefault="00EE6FEB"/>
    <w:p w14:paraId="456829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78, 43, 'entrepreneur', 'married', 'basic.4y', 'no', 'yes', 'no', 'C23', '60653', 'no');</w:t>
      </w:r>
    </w:p>
    <w:p w14:paraId="47FE9002" w14:textId="77777777" w:rsidR="00EE6FEB" w:rsidRDefault="00EE6FEB"/>
    <w:p w14:paraId="0BE77F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79, 30, 'technician', 'single', 'professional.course', 'no', 'yes', 'yes', 'C11', '19134', 'no');</w:t>
      </w:r>
    </w:p>
    <w:p w14:paraId="4B0CBB37" w14:textId="77777777" w:rsidR="00EE6FEB" w:rsidRDefault="00EE6FEB"/>
    <w:p w14:paraId="427716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80, 39, 'admin.', 'married', 'university.degree', 'no', 'no', 'no', 'C324', '80112', 'no');</w:t>
      </w:r>
    </w:p>
    <w:p w14:paraId="6DB77C27" w14:textId="77777777" w:rsidR="00EE6FEB" w:rsidRDefault="00EE6FEB"/>
    <w:p w14:paraId="3322E0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81, 35, 'admin.', 'divorced', 'university.degree', 'no', 'yes', 'no', 'C324', '80112', 'no');</w:t>
      </w:r>
    </w:p>
    <w:p w14:paraId="5C01C94C" w14:textId="77777777" w:rsidR="00EE6FEB" w:rsidRDefault="00EE6FEB"/>
    <w:p w14:paraId="4B943E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82, 35, 'blue-collar', 'married', 'professional.course', 'no', 'yes', 'no', 'C5', '98115', 'no');</w:t>
      </w:r>
    </w:p>
    <w:p w14:paraId="112DAE4E" w14:textId="77777777" w:rsidR="00EE6FEB" w:rsidRDefault="00EE6FEB"/>
    <w:p w14:paraId="2084B3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83, 48, 'admin.', 'married', 'university.degree', 'unknown', 'yes', 'no', 'C147', '33012', 'no');</w:t>
      </w:r>
    </w:p>
    <w:p w14:paraId="1DF8C51A" w14:textId="77777777" w:rsidR="00EE6FEB" w:rsidRDefault="00EE6FEB"/>
    <w:p w14:paraId="6BAE3D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84, 37, 'management', 'married', 'university.degree', 'no', 'no', 'no', 'C153', '43130', 'no');</w:t>
      </w:r>
    </w:p>
    <w:p w14:paraId="1668136E" w14:textId="77777777" w:rsidR="00EE6FEB" w:rsidRDefault="00EE6FEB"/>
    <w:p w14:paraId="31BE2D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85, 51, 'self-employed', 'married', 'university.degree', 'no', 'yes', 'yes', 'C109', '32216', 'no');</w:t>
      </w:r>
    </w:p>
    <w:p w14:paraId="67DF30C9" w14:textId="77777777" w:rsidR="00EE6FEB" w:rsidRDefault="00EE6FEB"/>
    <w:p w14:paraId="785F6D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86, 41, 'management', 'married', 'university.degree', 'no', 'yes', 'no', 'C109', '32216', 'no');</w:t>
      </w:r>
    </w:p>
    <w:p w14:paraId="7FF309D5" w14:textId="77777777" w:rsidR="00EE6FEB" w:rsidRDefault="00EE6FEB"/>
    <w:p w14:paraId="29CD1F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87, 44, 'management', 'single', 'university.degree', 'no', 'yes', 'no', 'C109', '32216', 'no');</w:t>
      </w:r>
    </w:p>
    <w:p w14:paraId="3D32B3E1" w14:textId="77777777" w:rsidR="00EE6FEB" w:rsidRDefault="00EE6FEB"/>
    <w:p w14:paraId="5D2B9C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88, 35, 'admin.', 'divorced', 'high.school', 'no', 'yes', 'no', 'C109', '32216', 'no');</w:t>
      </w:r>
    </w:p>
    <w:p w14:paraId="6D10515B" w14:textId="77777777" w:rsidR="00EE6FEB" w:rsidRDefault="00EE6FEB"/>
    <w:p w14:paraId="260E0D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89, 33, 'technician', 'married', 'professional.course', 'no', 'no', 'no', 'C109', '32216', 'no');</w:t>
      </w:r>
    </w:p>
    <w:p w14:paraId="04399006" w14:textId="77777777" w:rsidR="00EE6FEB" w:rsidRDefault="00EE6FEB"/>
    <w:p w14:paraId="2F56F5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90, 39, 'admin.', 'married', 'university.degree', 'no', 'no', 'no', 'C109', '32216', 'no');</w:t>
      </w:r>
    </w:p>
    <w:p w14:paraId="36232EA0" w14:textId="77777777" w:rsidR="00EE6FEB" w:rsidRDefault="00EE6FEB"/>
    <w:p w14:paraId="7EC075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91, 50, 'blue-collar', 'married', 'basic.4y', 'no', 'yes', 'yes', 'C109', '32216', 'no');</w:t>
      </w:r>
    </w:p>
    <w:p w14:paraId="387A1CEF" w14:textId="77777777" w:rsidR="00EE6FEB" w:rsidRDefault="00EE6FEB"/>
    <w:p w14:paraId="3FB4CA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92, 39, 'services', 'married', 'basic.9y', 'no', 'yes', 'no', 'C249', '21215', 'no');</w:t>
      </w:r>
    </w:p>
    <w:p w14:paraId="15B91F29" w14:textId="77777777" w:rsidR="00EE6FEB" w:rsidRDefault="00EE6FEB"/>
    <w:p w14:paraId="79ED1C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93, 41, 'blue-collar', 'divorced', 'basic.9y', 'no', 'yes', 'no', 'C21', '10009', 'no');</w:t>
      </w:r>
    </w:p>
    <w:p w14:paraId="18739ADC" w14:textId="77777777" w:rsidR="00EE6FEB" w:rsidRDefault="00EE6FEB"/>
    <w:p w14:paraId="26089F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94, 36, 'admin.', 'married', 'high.school', 'no', 'yes', 'no', 'C52', '88220', 'no');</w:t>
      </w:r>
    </w:p>
    <w:p w14:paraId="33DBA01B" w14:textId="77777777" w:rsidR="00EE6FEB" w:rsidRDefault="00EE6FEB"/>
    <w:p w14:paraId="0B9A04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95, 47, 'management', 'married', 'university.degree', 'no', 'no', 'no', 'C52', '88220', 'no');</w:t>
      </w:r>
    </w:p>
    <w:p w14:paraId="2EBAC445" w14:textId="77777777" w:rsidR="00EE6FEB" w:rsidRDefault="00EE6FEB"/>
    <w:p w14:paraId="4E0867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96, 55, 'entrepreneur', 'married', 'university.degree', 'unknown', 'yes', 'yes', 'C52', '88220', 'no');</w:t>
      </w:r>
    </w:p>
    <w:p w14:paraId="336FE5D1" w14:textId="77777777" w:rsidR="00EE6FEB" w:rsidRDefault="00EE6FEB"/>
    <w:p w14:paraId="66D04B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97, 49, 'self-employed', 'single', 'professional.course', 'unknown', 'yes', 'no', 'C2', '90049', 'no');</w:t>
      </w:r>
    </w:p>
    <w:p w14:paraId="5FEE7A9E" w14:textId="77777777" w:rsidR="00EE6FEB" w:rsidRDefault="00EE6FEB"/>
    <w:p w14:paraId="5AE2F3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98, 44, 'blue-collar', 'married', 'professional.course', 'unknown', 'no', 'no', 'C2', '90049', 'no');</w:t>
      </w:r>
    </w:p>
    <w:p w14:paraId="4FB41CCB" w14:textId="77777777" w:rsidR="00EE6FEB" w:rsidRDefault="00EE6FEB"/>
    <w:p w14:paraId="4BC167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699, 34, 'management', 'single', 'university.degree', 'no', 'yes', 'yes', 'C109', '32216', 'no');</w:t>
      </w:r>
    </w:p>
    <w:p w14:paraId="55B9A9FA" w14:textId="77777777" w:rsidR="00EE6FEB" w:rsidRDefault="00EE6FEB"/>
    <w:p w14:paraId="4EBAB3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00, 46, 'admin.', 'married', 'high.school', 'no', 'yes', 'no', 'C81', '44107', 'no');</w:t>
      </w:r>
    </w:p>
    <w:p w14:paraId="6B92E92B" w14:textId="77777777" w:rsidR="00EE6FEB" w:rsidRDefault="00EE6FEB"/>
    <w:p w14:paraId="7E0806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01, 54, 'admin.', 'married', 'university.degree', 'no', 'yes', 'yes', 'C22', '12180', 'no');</w:t>
      </w:r>
    </w:p>
    <w:p w14:paraId="14E24B1D" w14:textId="77777777" w:rsidR="00EE6FEB" w:rsidRDefault="00EE6FEB"/>
    <w:p w14:paraId="48684B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02, 35, 'blue-collar', 'married', 'basic.9y', 'no', 'yes', 'no', 'C41', '28403', 'no');</w:t>
      </w:r>
    </w:p>
    <w:p w14:paraId="642F4277" w14:textId="77777777" w:rsidR="00EE6FEB" w:rsidRDefault="00EE6FEB"/>
    <w:p w14:paraId="0415CC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03, 40, 'unemployed', 'married', 'professional.course', 'no', 'no', 'no', 'C5', '98105', 'no');</w:t>
      </w:r>
    </w:p>
    <w:p w14:paraId="53452CAF" w14:textId="77777777" w:rsidR="00EE6FEB" w:rsidRDefault="00EE6FEB"/>
    <w:p w14:paraId="1FD02A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04, 53, 'self-employed', 'divorced', 'university.degree', 'no', 'no', 'no', 'C21', '10024', 'no');</w:t>
      </w:r>
    </w:p>
    <w:p w14:paraId="100837DA" w14:textId="77777777" w:rsidR="00EE6FEB" w:rsidRDefault="00EE6FEB"/>
    <w:p w14:paraId="26534D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05, 30, 'admin.', 'single', 'high.school', 'no', 'unknown', 'unknown', 'C39', '31907', 'no');</w:t>
      </w:r>
    </w:p>
    <w:p w14:paraId="64C102E2" w14:textId="77777777" w:rsidR="00EE6FEB" w:rsidRDefault="00EE6FEB"/>
    <w:p w14:paraId="5B9873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06, 53, 'self-employed', 'married', 'basic.4y', 'no', 'yes', 'yes', 'C21', '10024', 'no');</w:t>
      </w:r>
    </w:p>
    <w:p w14:paraId="028BB9E6" w14:textId="77777777" w:rsidR="00EE6FEB" w:rsidRDefault="00EE6FEB"/>
    <w:p w14:paraId="456762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07, 42, 'technician', 'married', 'basic.6y', 'no', 'no', 'no', 'C117', '92627', 'no');</w:t>
      </w:r>
    </w:p>
    <w:p w14:paraId="2A2C60F6" w14:textId="77777777" w:rsidR="00EE6FEB" w:rsidRDefault="00EE6FEB"/>
    <w:p w14:paraId="039087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08, 47, 'blue-collar', 'married', 'basic.9y', 'no', 'yes', 'yes', 'C13', '77095', 'no');</w:t>
      </w:r>
    </w:p>
    <w:p w14:paraId="5A9B99BB" w14:textId="77777777" w:rsidR="00EE6FEB" w:rsidRDefault="00EE6FEB"/>
    <w:p w14:paraId="1E6577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09, 37, 'management', 'married', 'university.degree', 'no', 'yes', 'yes', 'C144', '27511', 'no');</w:t>
      </w:r>
    </w:p>
    <w:p w14:paraId="35B93C0B" w14:textId="77777777" w:rsidR="00EE6FEB" w:rsidRDefault="00EE6FEB"/>
    <w:p w14:paraId="1E4133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10, 53, 'entrepreneur', 'married', 'basic.9y', 'no', 'yes', 'no', 'C144', '27511', 'no');</w:t>
      </w:r>
    </w:p>
    <w:p w14:paraId="4666AC30" w14:textId="77777777" w:rsidR="00EE6FEB" w:rsidRDefault="00EE6FEB"/>
    <w:p w14:paraId="6BE87B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11, 39, 'admin.', 'married', 'university.degree', 'no', 'no', 'no', 'C167', '22304', 'no');</w:t>
      </w:r>
    </w:p>
    <w:p w14:paraId="50CBB549" w14:textId="77777777" w:rsidR="00EE6FEB" w:rsidRDefault="00EE6FEB"/>
    <w:p w14:paraId="31F696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12, 32, 'student', 'single', 'university.degree', 'no', 'yes', 'no', 'C133', '94591', 'no');</w:t>
      </w:r>
    </w:p>
    <w:p w14:paraId="5BF0C736" w14:textId="77777777" w:rsidR="00EE6FEB" w:rsidRDefault="00EE6FEB"/>
    <w:p w14:paraId="3F1748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13, 41, 'technician', 'married', 'basic.9y', 'no', 'yes', 'no', 'C133', '94591', 'no');</w:t>
      </w:r>
    </w:p>
    <w:p w14:paraId="7B3791FF" w14:textId="77777777" w:rsidR="00EE6FEB" w:rsidRDefault="00EE6FEB"/>
    <w:p w14:paraId="1DE8EC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14, 39, 'admin.', 'married', 'university.degree', 'no', 'yes', 'yes', 'C11', '19120', 'no');</w:t>
      </w:r>
    </w:p>
    <w:p w14:paraId="0BCCB198" w14:textId="77777777" w:rsidR="00EE6FEB" w:rsidRDefault="00EE6FEB"/>
    <w:p w14:paraId="46C5DA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15, 35, 'blue-collar', 'married', 'basic.6y', 'no', 'no', 'no', 'C11', '19120', 'no');</w:t>
      </w:r>
    </w:p>
    <w:p w14:paraId="2F62089E" w14:textId="77777777" w:rsidR="00EE6FEB" w:rsidRDefault="00EE6FEB"/>
    <w:p w14:paraId="5EF167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16, 50, 'admin.', 'married', 'high.school', 'no', 'no', 'no', 'C168', '43615', 'no');</w:t>
      </w:r>
    </w:p>
    <w:p w14:paraId="6E2E7560" w14:textId="77777777" w:rsidR="00EE6FEB" w:rsidRDefault="00EE6FEB"/>
    <w:p w14:paraId="0759CD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17, 36, 'management', 'divorced', 'professional.course', 'no', 'no', 'no', 'C168', '43615', 'no');</w:t>
      </w:r>
    </w:p>
    <w:p w14:paraId="1B28AC20" w14:textId="77777777" w:rsidR="00EE6FEB" w:rsidRDefault="00EE6FEB"/>
    <w:p w14:paraId="02600F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18, 53, 'management', 'married', 'university.degree', 'no', 'yes', 'no', 'C5', '98105', 'no');</w:t>
      </w:r>
    </w:p>
    <w:p w14:paraId="3A47628E" w14:textId="77777777" w:rsidR="00EE6FEB" w:rsidRDefault="00EE6FEB"/>
    <w:p w14:paraId="5F9CA6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19, 53, 'management', 'married', 'university.degree', 'no', 'yes', 'no', 'C5', '98105', 'no');</w:t>
      </w:r>
    </w:p>
    <w:p w14:paraId="17A1B1E0" w14:textId="77777777" w:rsidR="00EE6FEB" w:rsidRDefault="00EE6FEB"/>
    <w:p w14:paraId="313197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20, 54, 'admin.', 'divorced', 'university.degree', 'no', 'yes', 'yes', 'C5', '98105', 'no');</w:t>
      </w:r>
    </w:p>
    <w:p w14:paraId="56955FC7" w14:textId="77777777" w:rsidR="00EE6FEB" w:rsidRDefault="00EE6FEB"/>
    <w:p w14:paraId="3B8846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21, 32, 'services', 'divorced', 'high.school', 'no', 'yes', 'no', 'C136', '7060', 'no');</w:t>
      </w:r>
    </w:p>
    <w:p w14:paraId="7605D4AC" w14:textId="77777777" w:rsidR="00EE6FEB" w:rsidRDefault="00EE6FEB"/>
    <w:p w14:paraId="58BCB6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22, 32, 'admin.', 'single', 'university.degree', 'no', 'yes', 'no', 'C136', '7060', 'no');</w:t>
      </w:r>
    </w:p>
    <w:p w14:paraId="5AB0769A" w14:textId="77777777" w:rsidR="00EE6FEB" w:rsidRDefault="00EE6FEB"/>
    <w:p w14:paraId="3EC2D2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23, 47, 'management', 'married', 'university.degree', 'no', 'no', 'no', 'C325', '88001', 'no');</w:t>
      </w:r>
    </w:p>
    <w:p w14:paraId="5310842E" w14:textId="77777777" w:rsidR="00EE6FEB" w:rsidRDefault="00EE6FEB"/>
    <w:p w14:paraId="3BABC2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24, 43, 'management', 'married', 'university.degree', 'no', 'yes', 'no', 'C47', '19711', 'no');</w:t>
      </w:r>
    </w:p>
    <w:p w14:paraId="47632092" w14:textId="77777777" w:rsidR="00EE6FEB" w:rsidRDefault="00EE6FEB"/>
    <w:p w14:paraId="40E56C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25, 57, 'admin.', 'married', 'university.degree', 'no', 'no', 'yes', 'C47', '19711', 'no');</w:t>
      </w:r>
    </w:p>
    <w:p w14:paraId="3C857CC3" w14:textId="77777777" w:rsidR="00EE6FEB" w:rsidRDefault="00EE6FEB"/>
    <w:p w14:paraId="68100C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26, 32, 'admin.', 'married', 'high.school', 'no', 'no', 'no', 'C47', '19711', 'no');</w:t>
      </w:r>
    </w:p>
    <w:p w14:paraId="4AC10A0D" w14:textId="77777777" w:rsidR="00EE6FEB" w:rsidRDefault="00EE6FEB"/>
    <w:p w14:paraId="6AAB69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27, 33, 'admin.', 'married', 'high.school', 'no', 'yes', 'no', 'C47', '19711', 'no');</w:t>
      </w:r>
    </w:p>
    <w:p w14:paraId="4D084422" w14:textId="77777777" w:rsidR="00EE6FEB" w:rsidRDefault="00EE6FEB"/>
    <w:p w14:paraId="512A9C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28, 36, 'blue-collar', 'single', 'basic.9y', 'no', 'yes', 'no', 'C326', '35244', 'no');</w:t>
      </w:r>
    </w:p>
    <w:p w14:paraId="6ACF27A3" w14:textId="77777777" w:rsidR="00EE6FEB" w:rsidRDefault="00EE6FEB"/>
    <w:p w14:paraId="283082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29, 36, 'self-employed', 'married', 'university.degree', 'no', 'yes', 'no', 'C326', '35244', 'no');</w:t>
      </w:r>
    </w:p>
    <w:p w14:paraId="67F89936" w14:textId="77777777" w:rsidR="00EE6FEB" w:rsidRDefault="00EE6FEB"/>
    <w:p w14:paraId="471A8A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30, 45, 'management', 'married', 'university.degree', 'no', 'no', 'no', 'C47', '43055', 'no');</w:t>
      </w:r>
    </w:p>
    <w:p w14:paraId="60432110" w14:textId="77777777" w:rsidR="00EE6FEB" w:rsidRDefault="00EE6FEB"/>
    <w:p w14:paraId="0A583F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31, 55, 'management', 'married', 'university.degree', 'no', 'yes', 'no', 'C71', '92037', 'no');</w:t>
      </w:r>
    </w:p>
    <w:p w14:paraId="76917F09" w14:textId="77777777" w:rsidR="00EE6FEB" w:rsidRDefault="00EE6FEB"/>
    <w:p w14:paraId="46C36C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32, 39, 'technician', 'married', 'university.degree', 'no', 'no', 'yes', 'C9', '94122', 'yes');</w:t>
      </w:r>
    </w:p>
    <w:p w14:paraId="5226BB53" w14:textId="77777777" w:rsidR="00EE6FEB" w:rsidRDefault="00EE6FEB"/>
    <w:p w14:paraId="32ED41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33, 50, 'management', 'single', 'university.degree', 'no', 'no', 'no', 'C9', '94122', 'no');</w:t>
      </w:r>
    </w:p>
    <w:p w14:paraId="53064A8E" w14:textId="77777777" w:rsidR="00EE6FEB" w:rsidRDefault="00EE6FEB"/>
    <w:p w14:paraId="33670B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34, 34, 'blue-collar', 'married', 'basic.9y', 'no', 'yes', 'yes', 'C109', '28540', 'no');</w:t>
      </w:r>
    </w:p>
    <w:p w14:paraId="132910B1" w14:textId="77777777" w:rsidR="00EE6FEB" w:rsidRDefault="00EE6FEB"/>
    <w:p w14:paraId="297224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35, 46, 'technician', 'married', 'professional.course', 'no', 'yes', 'no', 'C48', '2038', 'no');</w:t>
      </w:r>
    </w:p>
    <w:p w14:paraId="1B015A06" w14:textId="77777777" w:rsidR="00EE6FEB" w:rsidRDefault="00EE6FEB"/>
    <w:p w14:paraId="1DE74B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36, 30, 'self-employed', 'married', 'professional.course', 'unknown', 'yes', 'no', 'C327', '75034', 'no');</w:t>
      </w:r>
    </w:p>
    <w:p w14:paraId="4D459E17" w14:textId="77777777" w:rsidR="00EE6FEB" w:rsidRDefault="00EE6FEB"/>
    <w:p w14:paraId="02CEBE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37, 56, 'admin.', 'married', 'university.degree', 'no', 'yes', 'yes', 'C316', '32303', 'no');</w:t>
      </w:r>
    </w:p>
    <w:p w14:paraId="50600546" w14:textId="77777777" w:rsidR="00EE6FEB" w:rsidRDefault="00EE6FEB"/>
    <w:p w14:paraId="0EB724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38, 46, 'unemployed', 'married', 'high.school', 'unknown', 'yes', 'no', 'C5', '98115', 'no');</w:t>
      </w:r>
    </w:p>
    <w:p w14:paraId="2309ADD2" w14:textId="77777777" w:rsidR="00EE6FEB" w:rsidRDefault="00EE6FEB"/>
    <w:p w14:paraId="455E23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39, 43, 'entrepreneur', 'married', 'basic.4y', 'no', 'yes', 'no', 'C328', '95687', 'no');</w:t>
      </w:r>
    </w:p>
    <w:p w14:paraId="47842FDA" w14:textId="77777777" w:rsidR="00EE6FEB" w:rsidRDefault="00EE6FEB"/>
    <w:p w14:paraId="352C95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40, 47, 'admin.', 'divorced', 'university.degree', 'no', 'no', 'yes', 'C2', '90008', 'no');</w:t>
      </w:r>
    </w:p>
    <w:p w14:paraId="0A80E691" w14:textId="77777777" w:rsidR="00EE6FEB" w:rsidRDefault="00EE6FEB"/>
    <w:p w14:paraId="0E19FC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41, 47, 'services', 'single', 'basic.9y', 'no', 'no', 'no', 'C9', '94122', 'no');</w:t>
      </w:r>
    </w:p>
    <w:p w14:paraId="15E5761A" w14:textId="77777777" w:rsidR="00EE6FEB" w:rsidRDefault="00EE6FEB"/>
    <w:p w14:paraId="1EF07E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42, 37, 'unemployed', 'single', 'university.degree', 'no', 'yes', 'no', 'C9', '94122', 'no');</w:t>
      </w:r>
    </w:p>
    <w:p w14:paraId="0B39FFF6" w14:textId="77777777" w:rsidR="00EE6FEB" w:rsidRDefault="00EE6FEB"/>
    <w:p w14:paraId="4B1D2C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43, 45, 'management', 'married', 'university.degree', 'no', 'no', 'no', 'C9', '94122', 'no');</w:t>
      </w:r>
    </w:p>
    <w:p w14:paraId="394C834C" w14:textId="77777777" w:rsidR="00EE6FEB" w:rsidRDefault="00EE6FEB"/>
    <w:p w14:paraId="4755D7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44, 44, 'technician', 'married', 'high.school', 'no', 'no', 'no', 'C9', '94122', 'no');</w:t>
      </w:r>
    </w:p>
    <w:p w14:paraId="43428BC2" w14:textId="77777777" w:rsidR="00EE6FEB" w:rsidRDefault="00EE6FEB"/>
    <w:p w14:paraId="6AF875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45, 31, 'management', 'married', 'university.degree', 'no', 'yes', 'no', 'C9', '94122', 'no');</w:t>
      </w:r>
    </w:p>
    <w:p w14:paraId="58BB02C4" w14:textId="77777777" w:rsidR="00EE6FEB" w:rsidRDefault="00EE6FEB"/>
    <w:p w14:paraId="196609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46, 46, 'technician', 'married', 'professional.course', 'no', 'yes', 'no', 'C21', '10035', 'no');</w:t>
      </w:r>
    </w:p>
    <w:p w14:paraId="7A93975A" w14:textId="77777777" w:rsidR="00EE6FEB" w:rsidRDefault="00EE6FEB"/>
    <w:p w14:paraId="0B223E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47, 40, 'blue-collar', 'married', 'basic.9y', 'unknown', 'no', 'no', 'C39', '31907', 'no');</w:t>
      </w:r>
    </w:p>
    <w:p w14:paraId="3BBBD088" w14:textId="77777777" w:rsidR="00EE6FEB" w:rsidRDefault="00EE6FEB"/>
    <w:p w14:paraId="2F3BC7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48, 56, 'technician', 'single', 'professional.course', 'no', 'yes', 'no', 'C39', '31907', 'no');</w:t>
      </w:r>
    </w:p>
    <w:p w14:paraId="2369E7A4" w14:textId="77777777" w:rsidR="00EE6FEB" w:rsidRDefault="00EE6FEB"/>
    <w:p w14:paraId="30E833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49, 40, 'blue-collar', 'married', 'basic.4y', 'no', 'no', 'no', 'C209', '84107', 'no');</w:t>
      </w:r>
    </w:p>
    <w:p w14:paraId="570BB24D" w14:textId="77777777" w:rsidR="00EE6FEB" w:rsidRDefault="00EE6FEB"/>
    <w:p w14:paraId="76C40B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50, 36, 'technician', 'married', 'high.school', 'no', 'no', 'no', 'C9', '94110', 'no');</w:t>
      </w:r>
    </w:p>
    <w:p w14:paraId="5A0519BA" w14:textId="77777777" w:rsidR="00EE6FEB" w:rsidRDefault="00EE6FEB"/>
    <w:p w14:paraId="10B8CA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51, 41, 'blue-collar', 'married', 'professional.course', 'unknown', 'yes', 'no', 'C9', '94110', 'no');</w:t>
      </w:r>
    </w:p>
    <w:p w14:paraId="1C326B10" w14:textId="77777777" w:rsidR="00EE6FEB" w:rsidRDefault="00EE6FEB"/>
    <w:p w14:paraId="5541F8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52, 31, 'admin.', 'married', 'high.school', 'no', 'no', 'no', 'C11', '19140', 'no');</w:t>
      </w:r>
    </w:p>
    <w:p w14:paraId="5EE4C04B" w14:textId="77777777" w:rsidR="00EE6FEB" w:rsidRDefault="00EE6FEB"/>
    <w:p w14:paraId="08B1F4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53, 46, 'self-employed', 'married', 'basic.4y', 'no', 'no', 'no', 'C11', '19140', 'no');</w:t>
      </w:r>
    </w:p>
    <w:p w14:paraId="2E078574" w14:textId="77777777" w:rsidR="00EE6FEB" w:rsidRDefault="00EE6FEB"/>
    <w:p w14:paraId="719777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54, 33, 'technician', 'single', 'basic.9y', 'no', 'no', 'no', 'C11', '19140', 'no');</w:t>
      </w:r>
    </w:p>
    <w:p w14:paraId="5ADDAF53" w14:textId="77777777" w:rsidR="00EE6FEB" w:rsidRDefault="00EE6FEB"/>
    <w:p w14:paraId="059BE7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55, 46, 'entrepreneur', 'married', 'university.degree', 'no', 'yes', 'no', 'C11', '19134', 'no');</w:t>
      </w:r>
    </w:p>
    <w:p w14:paraId="4917BB52" w14:textId="77777777" w:rsidR="00EE6FEB" w:rsidRDefault="00EE6FEB"/>
    <w:p w14:paraId="2E7A26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56, 50, 'housemaid', 'married', 'basic.4y', 'no', 'no', 'no', 'C11', '19134', 'no');</w:t>
      </w:r>
    </w:p>
    <w:p w14:paraId="1F2619C3" w14:textId="77777777" w:rsidR="00EE6FEB" w:rsidRDefault="00EE6FEB"/>
    <w:p w14:paraId="13B711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57, 32, 'admin.', 'married', 'university.degree', 'no', 'no', 'no', 'C62', '75220', 'no');</w:t>
      </w:r>
    </w:p>
    <w:p w14:paraId="711BB6AE" w14:textId="77777777" w:rsidR="00EE6FEB" w:rsidRDefault="00EE6FEB"/>
    <w:p w14:paraId="4F3C13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58, 30, 'management', 'married', 'university.degree', 'no', 'no', 'yes', 'C62', '75220', 'no');</w:t>
      </w:r>
    </w:p>
    <w:p w14:paraId="4EBCF53E" w14:textId="77777777" w:rsidR="00EE6FEB" w:rsidRDefault="00EE6FEB"/>
    <w:p w14:paraId="421932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59, 35, 'self-employed', 'divorced', 'university.degree', 'no', 'no', 'no', 'C62', '75220', 'no');</w:t>
      </w:r>
    </w:p>
    <w:p w14:paraId="5BC37B0C" w14:textId="77777777" w:rsidR="00EE6FEB" w:rsidRDefault="00EE6FEB"/>
    <w:p w14:paraId="75546A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60, 31, 'technician', 'single', 'university.degree', 'no', 'no', 'no', 'C329', '53186', 'no');</w:t>
      </w:r>
    </w:p>
    <w:p w14:paraId="4277531E" w14:textId="77777777" w:rsidR="00EE6FEB" w:rsidRDefault="00EE6FEB"/>
    <w:p w14:paraId="76BC80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61, 39, 'management', 'married', 'high.school', 'no', 'no', 'no', 'C3', '33311', 'no');</w:t>
      </w:r>
    </w:p>
    <w:p w14:paraId="389A060A" w14:textId="77777777" w:rsidR="00EE6FEB" w:rsidRDefault="00EE6FEB"/>
    <w:p w14:paraId="07E684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62, 54, 'management', 'married', 'university.degree', 'no', 'no', 'no', 'C67', '48205', 'no');</w:t>
      </w:r>
    </w:p>
    <w:p w14:paraId="31698452" w14:textId="77777777" w:rsidR="00EE6FEB" w:rsidRDefault="00EE6FEB"/>
    <w:p w14:paraId="38060C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63, 34, 'services', 'married', 'basic.9y', 'no', 'no', 'no', 'C25', '45503', 'no');</w:t>
      </w:r>
    </w:p>
    <w:p w14:paraId="5B21A00A" w14:textId="77777777" w:rsidR="00EE6FEB" w:rsidRDefault="00EE6FEB"/>
    <w:p w14:paraId="340593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64, 44, 'services', 'married', 'high.school', 'unknown', 'no', 'no', 'C71', '92037', 'no');</w:t>
      </w:r>
    </w:p>
    <w:p w14:paraId="54EEBC24" w14:textId="77777777" w:rsidR="00EE6FEB" w:rsidRDefault="00EE6FEB"/>
    <w:p w14:paraId="65B48C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65, 37, 'management', 'married', 'university.degree', 'no', 'no', 'no', 'C78', '80906', 'no');</w:t>
      </w:r>
    </w:p>
    <w:p w14:paraId="5A75E8B7" w14:textId="77777777" w:rsidR="00EE6FEB" w:rsidRDefault="00EE6FEB"/>
    <w:p w14:paraId="786D90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66, 30, 'blue-collar', 'married', 'basic.9y', 'no', 'yes', 'no', 'C330', '93309', 'no');</w:t>
      </w:r>
    </w:p>
    <w:p w14:paraId="1E4A2DD8" w14:textId="77777777" w:rsidR="00EE6FEB" w:rsidRDefault="00EE6FEB"/>
    <w:p w14:paraId="1ECD6A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67, 54, 'admin.', 'married', 'basic.4y', 'unknown', 'yes', 'no', 'C331', '33068', 'no');</w:t>
      </w:r>
    </w:p>
    <w:p w14:paraId="4975989F" w14:textId="77777777" w:rsidR="00EE6FEB" w:rsidRDefault="00EE6FEB"/>
    <w:p w14:paraId="3F6CDF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68, 29, 'technician', 'married', 'professional.course', 'no', 'yes', 'no', 'C331', '33068', 'no');</w:t>
      </w:r>
    </w:p>
    <w:p w14:paraId="4ED0E0B4" w14:textId="77777777" w:rsidR="00EE6FEB" w:rsidRDefault="00EE6FEB"/>
    <w:p w14:paraId="3E4941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69, 29, 'technician', 'married', 'professional.course', 'no', 'no', 'no', 'C21', '10035', 'no');</w:t>
      </w:r>
    </w:p>
    <w:p w14:paraId="1B5B97CB" w14:textId="77777777" w:rsidR="00EE6FEB" w:rsidRDefault="00EE6FEB"/>
    <w:p w14:paraId="23DB18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70, 37, 'management', 'single', 'university.degree', 'no', 'yes', 'no', 'C70', '55044', 'no');</w:t>
      </w:r>
    </w:p>
    <w:p w14:paraId="274D39E0" w14:textId="77777777" w:rsidR="00EE6FEB" w:rsidRDefault="00EE6FEB"/>
    <w:p w14:paraId="58B208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71, 51, 'admin.', 'married', 'university.degree', 'no', 'yes', 'no', 'C67', '48234', 'no');</w:t>
      </w:r>
    </w:p>
    <w:p w14:paraId="40F2D909" w14:textId="77777777" w:rsidR="00EE6FEB" w:rsidRDefault="00EE6FEB"/>
    <w:p w14:paraId="3F7D16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72, 31, 'admin.', 'single', 'university.degree', 'no', 'yes', 'no', 'C11', '19134', 'no');</w:t>
      </w:r>
    </w:p>
    <w:p w14:paraId="3CC393CA" w14:textId="77777777" w:rsidR="00EE6FEB" w:rsidRDefault="00EE6FEB"/>
    <w:p w14:paraId="360986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73, 31, 'technician', 'single', 'university.degree', 'no', 'no', 'no', 'C22', '45373', 'no');</w:t>
      </w:r>
    </w:p>
    <w:p w14:paraId="267A89DD" w14:textId="77777777" w:rsidR="00EE6FEB" w:rsidRDefault="00EE6FEB"/>
    <w:p w14:paraId="4607AC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74, 48, 'technician', 'married', 'university.degree', 'no', 'no', 'no', 'C2', '90036', 'no');</w:t>
      </w:r>
    </w:p>
    <w:p w14:paraId="2F65A387" w14:textId="77777777" w:rsidR="00EE6FEB" w:rsidRDefault="00EE6FEB"/>
    <w:p w14:paraId="693F2F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75, 32, 'admin.', 'divorced', 'high.school', 'no', 'no', 'no', 'C2', '90036', 'no');</w:t>
      </w:r>
    </w:p>
    <w:p w14:paraId="38161F67" w14:textId="77777777" w:rsidR="00EE6FEB" w:rsidRDefault="00EE6FEB"/>
    <w:p w14:paraId="43BF74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76, 31, 'technician', 'single', 'university.degree', 'no', 'no', 'no', 'C332', '78415', 'no');</w:t>
      </w:r>
    </w:p>
    <w:p w14:paraId="22E27AC7" w14:textId="77777777" w:rsidR="00EE6FEB" w:rsidRDefault="00EE6FEB"/>
    <w:p w14:paraId="658CDD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77, 34, 'services', 'single', 'high.school', 'no', 'no', 'no', 'C332', '78415', 'no');</w:t>
      </w:r>
    </w:p>
    <w:p w14:paraId="6818E868" w14:textId="77777777" w:rsidR="00EE6FEB" w:rsidRDefault="00EE6FEB"/>
    <w:p w14:paraId="1E98D7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78, 50, 'entrepreneur', 'married', 'basic.4y', 'no', 'yes', 'no', 'C332', '78415', 'no');</w:t>
      </w:r>
    </w:p>
    <w:p w14:paraId="688629DB" w14:textId="77777777" w:rsidR="00EE6FEB" w:rsidRDefault="00EE6FEB"/>
    <w:p w14:paraId="7E00A9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79, 54, 'admin.', 'married', 'university.degree', 'no', 'no', 'yes', 'C156', '68104', 'no');</w:t>
      </w:r>
    </w:p>
    <w:p w14:paraId="7A763F45" w14:textId="77777777" w:rsidR="00EE6FEB" w:rsidRDefault="00EE6FEB"/>
    <w:p w14:paraId="256636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80, 31, 'admin.', 'married', 'high.school', 'no', 'yes', 'no', 'C156', '68104', 'no');</w:t>
      </w:r>
    </w:p>
    <w:p w14:paraId="5D40C189" w14:textId="77777777" w:rsidR="00EE6FEB" w:rsidRDefault="00EE6FEB"/>
    <w:p w14:paraId="184D9B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81, 41, 'technician', 'single', 'professional.course', 'unknown', 'yes', 'no', 'C156', '68104', 'no');</w:t>
      </w:r>
    </w:p>
    <w:p w14:paraId="7457664B" w14:textId="77777777" w:rsidR="00EE6FEB" w:rsidRDefault="00EE6FEB"/>
    <w:p w14:paraId="57FC35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82, 29, 'unemployed', 'married', 'professional.course', 'no', 'yes', 'no', 'C333', '90278', 'no');</w:t>
      </w:r>
    </w:p>
    <w:p w14:paraId="018BD31F" w14:textId="77777777" w:rsidR="00EE6FEB" w:rsidRDefault="00EE6FEB"/>
    <w:p w14:paraId="6C2F03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83, 34, 'management', 'single', 'professional.course', 'no', 'yes', 'no', 'C333', '90278', 'no');</w:t>
      </w:r>
    </w:p>
    <w:p w14:paraId="62B3E038" w14:textId="77777777" w:rsidR="00EE6FEB" w:rsidRDefault="00EE6FEB"/>
    <w:p w14:paraId="29ADAC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84, 35, 'unemployed', 'divorced', 'professional.course', 'no', 'no', 'no', 'C333', '90278', 'no');</w:t>
      </w:r>
    </w:p>
    <w:p w14:paraId="06CDA967" w14:textId="77777777" w:rsidR="00EE6FEB" w:rsidRDefault="00EE6FEB"/>
    <w:p w14:paraId="1AE885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85, 38, 'self-employed', 'married', 'high.school', 'unknown', 'yes', 'no', 'C333', '90278', 'no');</w:t>
      </w:r>
    </w:p>
    <w:p w14:paraId="65507242" w14:textId="77777777" w:rsidR="00EE6FEB" w:rsidRDefault="00EE6FEB"/>
    <w:p w14:paraId="5A3C40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86, 50, 'entrepreneur', 'married', 'basic.9y', 'no', 'yes', 'no', 'C291', '72209', 'no');</w:t>
      </w:r>
    </w:p>
    <w:p w14:paraId="547F242E" w14:textId="77777777" w:rsidR="00EE6FEB" w:rsidRDefault="00EE6FEB"/>
    <w:p w14:paraId="2C9BC9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87, 36, 'management', 'married', 'university.degree', 'no', 'yes', 'no', 'C291', '72209', 'no');</w:t>
      </w:r>
    </w:p>
    <w:p w14:paraId="6F7F0D30" w14:textId="77777777" w:rsidR="00EE6FEB" w:rsidRDefault="00EE6FEB"/>
    <w:p w14:paraId="7829D8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88, 38, 'self-employed', 'married', 'professional.course', 'no', 'no', 'no', 'C291', '72209', 'yes');</w:t>
      </w:r>
    </w:p>
    <w:p w14:paraId="785E06E1" w14:textId="77777777" w:rsidR="00EE6FEB" w:rsidRDefault="00EE6FEB"/>
    <w:p w14:paraId="4A3ACE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89, 56, 'retired', 'divorced', 'university.degree', 'no', 'yes', 'no', 'C101', '33180', 'no');</w:t>
      </w:r>
    </w:p>
    <w:p w14:paraId="4D07C92A" w14:textId="77777777" w:rsidR="00EE6FEB" w:rsidRDefault="00EE6FEB"/>
    <w:p w14:paraId="3EBD2E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90, 32, 'blue-collar', 'married', 'basic.4y', 'no', 'no', 'no', 'C128', '97301', 'no');</w:t>
      </w:r>
    </w:p>
    <w:p w14:paraId="7AAE6B1F" w14:textId="77777777" w:rsidR="00EE6FEB" w:rsidRDefault="00EE6FEB"/>
    <w:p w14:paraId="105077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91, 34, 'blue-collar', 'married', 'basic.4y', 'no', 'yes', 'no', 'C325', '88001', 'no');</w:t>
      </w:r>
    </w:p>
    <w:p w14:paraId="79F4120C" w14:textId="77777777" w:rsidR="00EE6FEB" w:rsidRDefault="00EE6FEB"/>
    <w:p w14:paraId="23655E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92, 33, 'entrepreneur', 'married', 'high.school', 'no', 'no', 'no', 'C9', '94122', 'no');</w:t>
      </w:r>
    </w:p>
    <w:p w14:paraId="02F5B5C8" w14:textId="77777777" w:rsidR="00EE6FEB" w:rsidRDefault="00EE6FEB"/>
    <w:p w14:paraId="274B7D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93, 35, 'blue-collar', 'married', 'basic.6y', 'no', 'yes', 'no', 'C9', '94122', 'no');</w:t>
      </w:r>
    </w:p>
    <w:p w14:paraId="161C06B5" w14:textId="77777777" w:rsidR="00EE6FEB" w:rsidRDefault="00EE6FEB"/>
    <w:p w14:paraId="4C3A03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94, 33, 'admin.', 'single', 'university.degree', 'no', 'yes', 'yes', 'C237', '79907', 'no');</w:t>
      </w:r>
    </w:p>
    <w:p w14:paraId="68AA01F7" w14:textId="77777777" w:rsidR="00EE6FEB" w:rsidRDefault="00EE6FEB"/>
    <w:p w14:paraId="5D1A4F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95, 39, 'technician', 'single', 'professional.course', 'no', 'yes', 'no', 'C5', '98115', 'no');</w:t>
      </w:r>
    </w:p>
    <w:p w14:paraId="5570603D" w14:textId="77777777" w:rsidR="00EE6FEB" w:rsidRDefault="00EE6FEB"/>
    <w:p w14:paraId="5328F8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96, 32, 'blue-collar', 'single', 'university.degree', 'unknown', 'yes', 'yes', 'C5', '98115', 'no');</w:t>
      </w:r>
    </w:p>
    <w:p w14:paraId="65D8C9A1" w14:textId="77777777" w:rsidR="00EE6FEB" w:rsidRDefault="00EE6FEB"/>
    <w:p w14:paraId="48BC1B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97, 30, 'management', 'single', 'high.school', 'no', 'no', 'yes', 'C5', '98115', 'no');</w:t>
      </w:r>
    </w:p>
    <w:p w14:paraId="738919C8" w14:textId="77777777" w:rsidR="00EE6FEB" w:rsidRDefault="00EE6FEB"/>
    <w:p w14:paraId="6DAF0C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98, 48, 'management', 'married', 'basic.9y', 'no', 'unknown', 'unknown', 'C5', '98115', 'no');</w:t>
      </w:r>
    </w:p>
    <w:p w14:paraId="6F6E85C5" w14:textId="77777777" w:rsidR="00EE6FEB" w:rsidRDefault="00EE6FEB"/>
    <w:p w14:paraId="7E0ECD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799, 49, 'entrepreneur', 'married', 'high.school', 'no', 'no', 'no', 'C159', '53209', 'no');</w:t>
      </w:r>
    </w:p>
    <w:p w14:paraId="18E225DF" w14:textId="77777777" w:rsidR="00EE6FEB" w:rsidRDefault="00EE6FEB"/>
    <w:p w14:paraId="36D38C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00, 50, 'housemaid', 'married', 'basic.4y', 'no', 'yes', 'no', 'C159', '53209', 'yes');</w:t>
      </w:r>
    </w:p>
    <w:p w14:paraId="6CC18541" w14:textId="77777777" w:rsidR="00EE6FEB" w:rsidRDefault="00EE6FEB"/>
    <w:p w14:paraId="5721F3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01, 34, 'technician', 'single', 'professional.course', 'no', 'yes', 'no', 'C159', '53209', 'no');</w:t>
      </w:r>
    </w:p>
    <w:p w14:paraId="4C832901" w14:textId="77777777" w:rsidR="00EE6FEB" w:rsidRDefault="00EE6FEB"/>
    <w:p w14:paraId="5EC8F7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02, 39, 'self-employed', 'married', 'university.degree', 'no', 'no', 'no', 'C159', '53209', 'no');</w:t>
      </w:r>
    </w:p>
    <w:p w14:paraId="5ED98D5C" w14:textId="77777777" w:rsidR="00EE6FEB" w:rsidRDefault="00EE6FEB"/>
    <w:p w14:paraId="5B10E5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03, 42, 'entrepreneur', 'married', 'university.degree', 'unknown', 'no', 'no', 'C159', '53209', 'no');</w:t>
      </w:r>
    </w:p>
    <w:p w14:paraId="3240581B" w14:textId="77777777" w:rsidR="00EE6FEB" w:rsidRDefault="00EE6FEB"/>
    <w:p w14:paraId="6980D5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04, 31, 'admin.', 'married', 'university.degree', 'no', 'yes', 'no', 'C48', '2038', 'no');</w:t>
      </w:r>
    </w:p>
    <w:p w14:paraId="0E7969DA" w14:textId="77777777" w:rsidR="00EE6FEB" w:rsidRDefault="00EE6FEB"/>
    <w:p w14:paraId="62DE90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05, 37, 'technician', 'married', 'professional.course', 'no', 'yes', 'no', 'C48', '2038', 'no');</w:t>
      </w:r>
    </w:p>
    <w:p w14:paraId="0F653887" w14:textId="77777777" w:rsidR="00EE6FEB" w:rsidRDefault="00EE6FEB"/>
    <w:p w14:paraId="39364D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06, 40, 'blue-collar', 'single', 'high.school', 'no', 'yes', 'no', 'C48', '2038', 'no');</w:t>
      </w:r>
    </w:p>
    <w:p w14:paraId="73530171" w14:textId="77777777" w:rsidR="00EE6FEB" w:rsidRDefault="00EE6FEB"/>
    <w:p w14:paraId="526B3B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07, 54, 'technician', 'married', 'university.degree', 'no', 'no', 'no', 'C48', '2038', 'no');</w:t>
      </w:r>
    </w:p>
    <w:p w14:paraId="76DDE803" w14:textId="77777777" w:rsidR="00EE6FEB" w:rsidRDefault="00EE6FEB"/>
    <w:p w14:paraId="3A1ABE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08, 42, 'blue-collar', 'married', 'basic.4y', 'unknown', 'yes', 'no', 'C185', '92024', 'no');</w:t>
      </w:r>
    </w:p>
    <w:p w14:paraId="2F1717FE" w14:textId="77777777" w:rsidR="00EE6FEB" w:rsidRDefault="00EE6FEB"/>
    <w:p w14:paraId="24002A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09, 40, 'services', 'married', 'high.school', 'unknown', 'no', 'no', 'C185', '92024', 'no');</w:t>
      </w:r>
    </w:p>
    <w:p w14:paraId="35660961" w14:textId="77777777" w:rsidR="00EE6FEB" w:rsidRDefault="00EE6FEB"/>
    <w:p w14:paraId="26828E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10, 32, 'blue-collar', 'married', 'basic.9y', 'no', 'no', 'no', 'C126', '92804', 'no');</w:t>
      </w:r>
    </w:p>
    <w:p w14:paraId="79A864C7" w14:textId="77777777" w:rsidR="00EE6FEB" w:rsidRDefault="00EE6FEB"/>
    <w:p w14:paraId="4C2F0F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11, 57, 'management', 'married', 'university.degree', 'no', 'no', 'yes', 'C82', '76017', 'no');</w:t>
      </w:r>
    </w:p>
    <w:p w14:paraId="4477EF67" w14:textId="77777777" w:rsidR="00EE6FEB" w:rsidRDefault="00EE6FEB"/>
    <w:p w14:paraId="482820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12, 38, 'management', 'married', 'basic.9y', 'no', 'yes', 'no', 'C82', '76017', 'no');</w:t>
      </w:r>
    </w:p>
    <w:p w14:paraId="467A7A05" w14:textId="77777777" w:rsidR="00EE6FEB" w:rsidRDefault="00EE6FEB"/>
    <w:p w14:paraId="63A7DE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13, 47, 'management', 'married', 'university.degree', 'no', 'no', 'no', 'C13', '77041', 'no');</w:t>
      </w:r>
    </w:p>
    <w:p w14:paraId="3A05D4DA" w14:textId="77777777" w:rsidR="00EE6FEB" w:rsidRDefault="00EE6FEB"/>
    <w:p w14:paraId="0CC391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14, 52, 'entrepreneur', 'married', 'basic.4y', 'no', 'no', 'no', 'C13', '77041', 'no');</w:t>
      </w:r>
    </w:p>
    <w:p w14:paraId="45AC0196" w14:textId="77777777" w:rsidR="00EE6FEB" w:rsidRDefault="00EE6FEB"/>
    <w:p w14:paraId="72C5B3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15, 42, 'self-employed', 'single', 'basic.4y', 'no', 'yes', 'no', 'C13', '77041', 'no');</w:t>
      </w:r>
    </w:p>
    <w:p w14:paraId="258FB749" w14:textId="77777777" w:rsidR="00EE6FEB" w:rsidRDefault="00EE6FEB"/>
    <w:p w14:paraId="157730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16, 38, 'admin.', 'married', 'high.school', 'no', 'yes', 'no', 'C13', '77041', 'no');</w:t>
      </w:r>
    </w:p>
    <w:p w14:paraId="187C50D3" w14:textId="77777777" w:rsidR="00EE6FEB" w:rsidRDefault="00EE6FEB"/>
    <w:p w14:paraId="743575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17, 58, 'entrepreneur', 'married', 'basic.4y', 'unknown', 'yes', 'no', 'C153', '43130', 'no');</w:t>
      </w:r>
    </w:p>
    <w:p w14:paraId="41DC7CD0" w14:textId="77777777" w:rsidR="00EE6FEB" w:rsidRDefault="00EE6FEB"/>
    <w:p w14:paraId="42AD06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18, 34, 'management', 'married', 'university.degree', 'no', 'yes', 'yes', 'C153', '43130', 'no');</w:t>
      </w:r>
    </w:p>
    <w:p w14:paraId="02CC81C0" w14:textId="77777777" w:rsidR="00EE6FEB" w:rsidRDefault="00EE6FEB"/>
    <w:p w14:paraId="7A9A62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19, 30, 'entrepreneur', 'single', 'basic.9y', 'no', 'yes', 'no', 'C153', '43130', 'no');</w:t>
      </w:r>
    </w:p>
    <w:p w14:paraId="0FBC6BCC" w14:textId="77777777" w:rsidR="00EE6FEB" w:rsidRDefault="00EE6FEB"/>
    <w:p w14:paraId="4A802B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20, 36, 'housemaid', 'divorced', 'basic.4y', 'no', 'yes', 'no', 'C33', '97206', 'no');</w:t>
      </w:r>
    </w:p>
    <w:p w14:paraId="321C53C0" w14:textId="77777777" w:rsidR="00EE6FEB" w:rsidRDefault="00EE6FEB"/>
    <w:p w14:paraId="03C5BA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21, 45, 'entrepreneur', 'married', 'basic.4y', 'no', 'yes', 'no', 'C33', '97206', 'no');</w:t>
      </w:r>
    </w:p>
    <w:p w14:paraId="538335FF" w14:textId="77777777" w:rsidR="00EE6FEB" w:rsidRDefault="00EE6FEB"/>
    <w:p w14:paraId="6BBB4A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22, 47, 'admin.', 'married', 'university.degree', 'no', 'no', 'no', 'C326', '35244', 'no');</w:t>
      </w:r>
    </w:p>
    <w:p w14:paraId="0B2912E5" w14:textId="77777777" w:rsidR="00EE6FEB" w:rsidRDefault="00EE6FEB"/>
    <w:p w14:paraId="41C689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23, 57, 'retired', 'married', 'high.school', 'no', 'no', 'no', 'C326', '35244', 'no');</w:t>
      </w:r>
    </w:p>
    <w:p w14:paraId="78A41011" w14:textId="77777777" w:rsidR="00EE6FEB" w:rsidRDefault="00EE6FEB"/>
    <w:p w14:paraId="490957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24, 34, 'admin.', 'married', 'university.degree', 'no', 'no', 'no', 'C2', '90036', 'no');</w:t>
      </w:r>
    </w:p>
    <w:p w14:paraId="0660900B" w14:textId="77777777" w:rsidR="00EE6FEB" w:rsidRDefault="00EE6FEB"/>
    <w:p w14:paraId="41829D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25, 36, 'blue-collar', 'married', 'basic.9y', 'no', 'no', 'yes', 'C2', '90036', 'no');</w:t>
      </w:r>
    </w:p>
    <w:p w14:paraId="4AE34D31" w14:textId="77777777" w:rsidR="00EE6FEB" w:rsidRDefault="00EE6FEB"/>
    <w:p w14:paraId="0D152D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26, 38, 'technician', 'single', 'basic.9y', 'no', 'yes', 'no', 'C2', '90036', 'no');</w:t>
      </w:r>
    </w:p>
    <w:p w14:paraId="007642BA" w14:textId="77777777" w:rsidR="00EE6FEB" w:rsidRDefault="00EE6FEB"/>
    <w:p w14:paraId="53EA95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27, 40, 'technician', 'married', 'basic.6y', 'unknown', 'yes', 'no', 'C316', '32303', 'no');</w:t>
      </w:r>
    </w:p>
    <w:p w14:paraId="698227E6" w14:textId="77777777" w:rsidR="00EE6FEB" w:rsidRDefault="00EE6FEB"/>
    <w:p w14:paraId="414197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28, 35, 'admin.', 'married', 'university.degree', 'no', 'no', 'yes', 'C21', '10009', 'no');</w:t>
      </w:r>
    </w:p>
    <w:p w14:paraId="0C6FD0C6" w14:textId="77777777" w:rsidR="00EE6FEB" w:rsidRDefault="00EE6FEB"/>
    <w:p w14:paraId="38A900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29, 29, 'admin.', 'divorced', 'high.school', 'no', 'yes', 'no', 'C270', '23320', 'no');</w:t>
      </w:r>
    </w:p>
    <w:p w14:paraId="4695DC31" w14:textId="77777777" w:rsidR="00EE6FEB" w:rsidRDefault="00EE6FEB"/>
    <w:p w14:paraId="7E2D17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30, 36, 'blue-collar', 'married', 'basic.9y', 'no', 'yes', 'no', 'C116', '28314', 'no');</w:t>
      </w:r>
    </w:p>
    <w:p w14:paraId="22FC7815" w14:textId="77777777" w:rsidR="00EE6FEB" w:rsidRDefault="00EE6FEB"/>
    <w:p w14:paraId="4A9777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31, 36, 'management', 'single', 'university.degree', 'no', 'yes', 'no', 'C115', '77340', 'no');</w:t>
      </w:r>
    </w:p>
    <w:p w14:paraId="2FC0E023" w14:textId="77777777" w:rsidR="00EE6FEB" w:rsidRDefault="00EE6FEB"/>
    <w:p w14:paraId="156361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32, 40, 'technician', 'married', 'professional.course', 'no', 'yes', 'no', 'C11', '19140', 'no');</w:t>
      </w:r>
    </w:p>
    <w:p w14:paraId="2099995A" w14:textId="77777777" w:rsidR="00EE6FEB" w:rsidRDefault="00EE6FEB"/>
    <w:p w14:paraId="3F9CD0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33, 52, 'blue-collar', 'single', 'basic.9y', 'unknown', 'yes', 'no', 'C319', '60098', 'no');</w:t>
      </w:r>
    </w:p>
    <w:p w14:paraId="7DEE6783" w14:textId="77777777" w:rsidR="00EE6FEB" w:rsidRDefault="00EE6FEB"/>
    <w:p w14:paraId="3E0610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34, 32, 'blue-collar', 'married', 'basic.6y', 'no', 'yes', 'no', 'C232', '2149', 'no');</w:t>
      </w:r>
    </w:p>
    <w:p w14:paraId="09A9D38C" w14:textId="77777777" w:rsidR="00EE6FEB" w:rsidRDefault="00EE6FEB"/>
    <w:p w14:paraId="53255E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35, 42, 'blue-collar', 'married', 'basic.6y', 'unknown', 'no', 'no', 'C23', '60653', 'no');</w:t>
      </w:r>
    </w:p>
    <w:p w14:paraId="5B97E6C8" w14:textId="77777777" w:rsidR="00EE6FEB" w:rsidRDefault="00EE6FEB"/>
    <w:p w14:paraId="6D7D70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36, 40, 'management', 'married', 'high.school', 'unknown', 'no', 'no', 'C186', '30076', 'no');</w:t>
      </w:r>
    </w:p>
    <w:p w14:paraId="0055BE02" w14:textId="77777777" w:rsidR="00EE6FEB" w:rsidRDefault="00EE6FEB"/>
    <w:p w14:paraId="746702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37, 58, 'management', 'married', 'university.degree', 'unknown', 'yes', 'no', 'C186', '30076', 'no');</w:t>
      </w:r>
    </w:p>
    <w:p w14:paraId="2ECA918D" w14:textId="77777777" w:rsidR="00EE6FEB" w:rsidRDefault="00EE6FEB"/>
    <w:p w14:paraId="2C3E87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38, 40, 'admin.', 'divorced', 'basic.9y', 'no', 'yes', 'no', 'C145', '32137', 'no');</w:t>
      </w:r>
    </w:p>
    <w:p w14:paraId="75F3F6D5" w14:textId="77777777" w:rsidR="00EE6FEB" w:rsidRDefault="00EE6FEB"/>
    <w:p w14:paraId="2B5148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39, 51, 'admin.', 'married', 'basic.9y', 'no', 'no', 'yes', 'C11', '19120', 'no');</w:t>
      </w:r>
    </w:p>
    <w:p w14:paraId="684CED34" w14:textId="77777777" w:rsidR="00EE6FEB" w:rsidRDefault="00EE6FEB"/>
    <w:p w14:paraId="6A34C1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40, 52, 'technician', 'married', 'professional.course', 'no', 'yes', 'yes', 'C39', '47201', 'no');</w:t>
      </w:r>
    </w:p>
    <w:p w14:paraId="04F7D9C1" w14:textId="77777777" w:rsidR="00EE6FEB" w:rsidRDefault="00EE6FEB"/>
    <w:p w14:paraId="33697F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41, 30, 'services', 'married', 'high.school', 'no', 'yes', 'no', 'C148', '11572', 'no');</w:t>
      </w:r>
    </w:p>
    <w:p w14:paraId="715CA2FF" w14:textId="77777777" w:rsidR="00EE6FEB" w:rsidRDefault="00EE6FEB"/>
    <w:p w14:paraId="09E607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42, 35, 'services', 'divorced', 'basic.9y', 'no', 'yes', 'yes', 'C148', '11572', 'no');</w:t>
      </w:r>
    </w:p>
    <w:p w14:paraId="58CAC92A" w14:textId="77777777" w:rsidR="00EE6FEB" w:rsidRDefault="00EE6FEB"/>
    <w:p w14:paraId="769447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43, 29, 'technician', 'divorced', 'professional.course', 'no', 'no', 'no', 'C48', '2038', 'no');</w:t>
      </w:r>
    </w:p>
    <w:p w14:paraId="318F3FAC" w14:textId="77777777" w:rsidR="00EE6FEB" w:rsidRDefault="00EE6FEB"/>
    <w:p w14:paraId="5F8A72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44, 43, 'blue-collar', 'married', 'basic.4y', 'unknown', 'yes', 'yes', 'C299', '57103', 'no');</w:t>
      </w:r>
    </w:p>
    <w:p w14:paraId="5D53360D" w14:textId="77777777" w:rsidR="00EE6FEB" w:rsidRDefault="00EE6FEB"/>
    <w:p w14:paraId="5C4D74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45, 31, 'technician', 'married', 'university.degree', 'no', 'yes', 'no', 'C71', '92037', 'no');</w:t>
      </w:r>
    </w:p>
    <w:p w14:paraId="2284D666" w14:textId="77777777" w:rsidR="00EE6FEB" w:rsidRDefault="00EE6FEB"/>
    <w:p w14:paraId="5D21C9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46, 30, 'services', 'married', 'high.school', 'no', 'yes', 'no', 'C116', '28314', 'no');</w:t>
      </w:r>
    </w:p>
    <w:p w14:paraId="742B6BFC" w14:textId="77777777" w:rsidR="00EE6FEB" w:rsidRDefault="00EE6FEB"/>
    <w:p w14:paraId="40DAA8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47, 50, 'admin.', 'married', 'university.degree', 'no', 'no', 'no', 'C119', '30318', 'no');</w:t>
      </w:r>
    </w:p>
    <w:p w14:paraId="1F7CE7AC" w14:textId="77777777" w:rsidR="00EE6FEB" w:rsidRDefault="00EE6FEB"/>
    <w:p w14:paraId="15D065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48, 50, 'admin.', 'married', 'university.degree', 'no', 'no', 'no', 'C119', '30318', 'no');</w:t>
      </w:r>
    </w:p>
    <w:p w14:paraId="76C6A2A6" w14:textId="77777777" w:rsidR="00EE6FEB" w:rsidRDefault="00EE6FEB"/>
    <w:p w14:paraId="3D5AAD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49, 39, 'blue-collar', 'married', 'basic.9y', 'no', 'yes', 'no', 'C119', '30318', 'yes');</w:t>
      </w:r>
    </w:p>
    <w:p w14:paraId="5AC65503" w14:textId="77777777" w:rsidR="00EE6FEB" w:rsidRDefault="00EE6FEB"/>
    <w:p w14:paraId="05B83B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50, 50, 'admin.', 'married', 'university.degree', 'no', 'no', 'yes', 'C119', '30318', 'no');</w:t>
      </w:r>
    </w:p>
    <w:p w14:paraId="07D4DD78" w14:textId="77777777" w:rsidR="00EE6FEB" w:rsidRDefault="00EE6FEB"/>
    <w:p w14:paraId="0C4104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51, 34, 'self-employed', 'single', 'high.school', 'no', 'yes', 'no', 'C334', '32839', 'no');</w:t>
      </w:r>
    </w:p>
    <w:p w14:paraId="355F665B" w14:textId="77777777" w:rsidR="00EE6FEB" w:rsidRDefault="00EE6FEB"/>
    <w:p w14:paraId="27E684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52, 43, 'technician', 'married', 'professional.course', 'no', 'yes', 'no', 'C9', '94122', 'no');</w:t>
      </w:r>
    </w:p>
    <w:p w14:paraId="51771638" w14:textId="77777777" w:rsidR="00EE6FEB" w:rsidRDefault="00EE6FEB"/>
    <w:p w14:paraId="609C40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53, 41, 'admin.', 'single', 'university.degree', 'no', 'yes', 'no', 'C9', '94122', 'no');</w:t>
      </w:r>
    </w:p>
    <w:p w14:paraId="656D00DB" w14:textId="77777777" w:rsidR="00EE6FEB" w:rsidRDefault="00EE6FEB"/>
    <w:p w14:paraId="21C6BC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54, 33, 'housemaid', 'married', 'high.school', 'no', 'no', 'no', 'C9', '94122', 'no');</w:t>
      </w:r>
    </w:p>
    <w:p w14:paraId="602B3CE3" w14:textId="77777777" w:rsidR="00EE6FEB" w:rsidRDefault="00EE6FEB"/>
    <w:p w14:paraId="75CBAB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55, 42, 'self-employed', 'divorced', 'professional.course', 'no', 'yes', 'no', 'C9', '94122', 'no');</w:t>
      </w:r>
    </w:p>
    <w:p w14:paraId="218221D0" w14:textId="77777777" w:rsidR="00EE6FEB" w:rsidRDefault="00EE6FEB"/>
    <w:p w14:paraId="1857E2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56, 35, 'admin.', 'single', 'university.degree', 'no', 'yes', 'no', 'C168', '43615', 'no');</w:t>
      </w:r>
    </w:p>
    <w:p w14:paraId="7E92B270" w14:textId="77777777" w:rsidR="00EE6FEB" w:rsidRDefault="00EE6FEB"/>
    <w:p w14:paraId="5CD471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57, 58, 'blue-collar', 'married', 'basic.9y', 'no', 'no', 'no', 'C168', '43615', 'no');</w:t>
      </w:r>
    </w:p>
    <w:p w14:paraId="5D14A8E7" w14:textId="77777777" w:rsidR="00EE6FEB" w:rsidRDefault="00EE6FEB"/>
    <w:p w14:paraId="7CA083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58, 35, 'blue-collar', 'married', 'professional.course', 'no', 'yes', 'no', 'C85', '33710', 'no');</w:t>
      </w:r>
    </w:p>
    <w:p w14:paraId="34EA604C" w14:textId="77777777" w:rsidR="00EE6FEB" w:rsidRDefault="00EE6FEB"/>
    <w:p w14:paraId="1E7D02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59, 53, 'services', 'divorced', 'university.degree', 'no', 'yes', 'yes', 'C94', '85705', 'no');</w:t>
      </w:r>
    </w:p>
    <w:p w14:paraId="3CD4C502" w14:textId="77777777" w:rsidR="00EE6FEB" w:rsidRDefault="00EE6FEB"/>
    <w:p w14:paraId="4996AA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60, 58, 'blue-collar', 'married', 'basic.9y', 'no', 'yes', 'no', 'C94', '85705', 'no');</w:t>
      </w:r>
    </w:p>
    <w:p w14:paraId="3418DDDA" w14:textId="77777777" w:rsidR="00EE6FEB" w:rsidRDefault="00EE6FEB"/>
    <w:p w14:paraId="3903C1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61, 58, 'blue-collar', 'married', 'basic.9y', 'no', 'yes', 'no', 'C2', '90036', 'no');</w:t>
      </w:r>
    </w:p>
    <w:p w14:paraId="602C9626" w14:textId="77777777" w:rsidR="00EE6FEB" w:rsidRDefault="00EE6FEB"/>
    <w:p w14:paraId="298920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62, 58, 'blue-collar', 'married', 'basic.9y', 'no', 'yes', 'no', 'C71', '92105', 'no');</w:t>
      </w:r>
    </w:p>
    <w:p w14:paraId="0CBEE887" w14:textId="77777777" w:rsidR="00EE6FEB" w:rsidRDefault="00EE6FEB"/>
    <w:p w14:paraId="12EB2A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63, 35, 'admin.', 'single', 'university.degree', 'no', 'no', 'no', 'C21', '10035', 'yes');</w:t>
      </w:r>
    </w:p>
    <w:p w14:paraId="62CB72AE" w14:textId="77777777" w:rsidR="00EE6FEB" w:rsidRDefault="00EE6FEB"/>
    <w:p w14:paraId="31FB5D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64, 36, 'blue-collar', 'married', 'basic.6y', 'no', 'no', 'no', 'C71', '92037', 'no');</w:t>
      </w:r>
    </w:p>
    <w:p w14:paraId="134A13C2" w14:textId="77777777" w:rsidR="00EE6FEB" w:rsidRDefault="00EE6FEB"/>
    <w:p w14:paraId="1BE4B9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65, 39, 'unemployed', 'married', 'basic.9y', 'unknown', 'no', 'no', 'C71', '92037', 'no');</w:t>
      </w:r>
    </w:p>
    <w:p w14:paraId="30A3491B" w14:textId="77777777" w:rsidR="00EE6FEB" w:rsidRDefault="00EE6FEB"/>
    <w:p w14:paraId="033852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66, 34, 'technician', 'divorced', 'professional.course', 'no', 'yes', 'no', 'C59', '7090', 'no');</w:t>
      </w:r>
    </w:p>
    <w:p w14:paraId="22C29D9F" w14:textId="77777777" w:rsidR="00EE6FEB" w:rsidRDefault="00EE6FEB"/>
    <w:p w14:paraId="1F25A6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67, 32, 'blue-collar', 'married', 'basic.9y', 'no', 'yes', 'no', 'C59', '7090', 'no');</w:t>
      </w:r>
    </w:p>
    <w:p w14:paraId="026E368F" w14:textId="77777777" w:rsidR="00EE6FEB" w:rsidRDefault="00EE6FEB"/>
    <w:p w14:paraId="592FBD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68, 43, 'housemaid', 'single', 'basic.9y', 'no', 'no', 'no', 'C59', '7090', 'no');</w:t>
      </w:r>
    </w:p>
    <w:p w14:paraId="178D6D40" w14:textId="77777777" w:rsidR="00EE6FEB" w:rsidRDefault="00EE6FEB"/>
    <w:p w14:paraId="27A4E5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69, 48, 'technician', 'single', 'university.degree', 'no', 'yes', 'yes', 'C335', '7050', 'no');</w:t>
      </w:r>
    </w:p>
    <w:p w14:paraId="7C17645C" w14:textId="77777777" w:rsidR="00EE6FEB" w:rsidRDefault="00EE6FEB"/>
    <w:p w14:paraId="287214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70, 48, 'self-employed', 'married', 'university.degree', 'no', 'yes', 'no', 'C335', '7050', 'no');</w:t>
      </w:r>
    </w:p>
    <w:p w14:paraId="3B8E6464" w14:textId="77777777" w:rsidR="00EE6FEB" w:rsidRDefault="00EE6FEB"/>
    <w:p w14:paraId="60AE2C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71, 39, 'unemployed', 'married', 'basic.9y', 'unknown', 'yes', 'no', 'C319', '60098', 'no');</w:t>
      </w:r>
    </w:p>
    <w:p w14:paraId="14EDA149" w14:textId="77777777" w:rsidR="00EE6FEB" w:rsidRDefault="00EE6FEB"/>
    <w:p w14:paraId="7B513A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72, 31, 'self-employed', 'single', 'university.degree', 'no', 'yes', 'no', 'C9', '94110', 'no');</w:t>
      </w:r>
    </w:p>
    <w:p w14:paraId="76345CB9" w14:textId="77777777" w:rsidR="00EE6FEB" w:rsidRDefault="00EE6FEB"/>
    <w:p w14:paraId="51D61D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73, 34, 'technician', 'married', 'basic.9y', 'no', 'no', 'no', 'C9', '94122', 'no');</w:t>
      </w:r>
    </w:p>
    <w:p w14:paraId="1E2F8CDC" w14:textId="77777777" w:rsidR="00EE6FEB" w:rsidRDefault="00EE6FEB"/>
    <w:p w14:paraId="213BA4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74, 34, 'technician', 'married', 'basic.9y', 'no', 'yes', 'no', 'C229', '85281', 'no');</w:t>
      </w:r>
    </w:p>
    <w:p w14:paraId="083592A6" w14:textId="77777777" w:rsidR="00EE6FEB" w:rsidRDefault="00EE6FEB"/>
    <w:p w14:paraId="0A478C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75, 39, 'unemployed', 'married', 'basic.9y', 'unknown', 'no', 'yes', 'C2', '90008', 'no');</w:t>
      </w:r>
    </w:p>
    <w:p w14:paraId="75F050AF" w14:textId="77777777" w:rsidR="00EE6FEB" w:rsidRDefault="00EE6FEB"/>
    <w:p w14:paraId="1F5431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76, 34, 'technician', 'married', 'basic.9y', 'no', 'no', 'no', 'C2', '90008', 'no');</w:t>
      </w:r>
    </w:p>
    <w:p w14:paraId="7C0472A0" w14:textId="77777777" w:rsidR="00EE6FEB" w:rsidRDefault="00EE6FEB"/>
    <w:p w14:paraId="51AE5D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77, 34, 'admin.', 'married', 'high.school', 'no', 'no', 'no', 'C2', '90008', 'no');</w:t>
      </w:r>
    </w:p>
    <w:p w14:paraId="29576755" w14:textId="77777777" w:rsidR="00EE6FEB" w:rsidRDefault="00EE6FEB"/>
    <w:p w14:paraId="1923ED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78, 29, 'unemployed', 'divorced', 'university.degree', 'no', 'yes', 'no', 'C5', '98105', 'no');</w:t>
      </w:r>
    </w:p>
    <w:p w14:paraId="126903CA" w14:textId="77777777" w:rsidR="00EE6FEB" w:rsidRDefault="00EE6FEB"/>
    <w:p w14:paraId="61C321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79, 43, 'admin.', 'married', 'high.school', 'no', 'yes', 'no', 'C336', '70601', 'no');</w:t>
      </w:r>
    </w:p>
    <w:p w14:paraId="15E1FE77" w14:textId="77777777" w:rsidR="00EE6FEB" w:rsidRDefault="00EE6FEB"/>
    <w:p w14:paraId="19EBCD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80, 44, 'management', 'married', 'basic.9y', 'no', 'yes', 'no', 'C336', '70601', 'no');</w:t>
      </w:r>
    </w:p>
    <w:p w14:paraId="06296A25" w14:textId="77777777" w:rsidR="00EE6FEB" w:rsidRDefault="00EE6FEB"/>
    <w:p w14:paraId="7DD9CA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81, 36, 'admin.', 'married', 'high.school', 'no', 'yes', 'no', 'C31', '14609', 'no');</w:t>
      </w:r>
    </w:p>
    <w:p w14:paraId="273218E1" w14:textId="77777777" w:rsidR="00EE6FEB" w:rsidRDefault="00EE6FEB"/>
    <w:p w14:paraId="47F138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82, 34, 'technician', 'single', 'high.school', 'no', 'yes', 'no', 'C31', '14609', 'no');</w:t>
      </w:r>
    </w:p>
    <w:p w14:paraId="0C1CA169" w14:textId="77777777" w:rsidR="00EE6FEB" w:rsidRDefault="00EE6FEB"/>
    <w:p w14:paraId="4168EE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83, 42, 'admin.', 'married', 'high.school', 'no', 'no', 'no', 'C31', '14609', 'no');</w:t>
      </w:r>
    </w:p>
    <w:p w14:paraId="71951E12" w14:textId="77777777" w:rsidR="00EE6FEB" w:rsidRDefault="00EE6FEB"/>
    <w:p w14:paraId="00AF79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84, 45, 'services', 'married', 'high.school', 'unknown', 'no', 'no', 'C31', '14609', 'no');</w:t>
      </w:r>
    </w:p>
    <w:p w14:paraId="66E3380D" w14:textId="77777777" w:rsidR="00EE6FEB" w:rsidRDefault="00EE6FEB"/>
    <w:p w14:paraId="35EA34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85, 37, 'entrepreneur', 'married', 'university.degree', 'no', 'no', 'no', 'C86', '11561', 'yes');</w:t>
      </w:r>
    </w:p>
    <w:p w14:paraId="74FF0920" w14:textId="77777777" w:rsidR="00EE6FEB" w:rsidRDefault="00EE6FEB"/>
    <w:p w14:paraId="770DF4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86, 36, 'technician', 'single', 'professional.course', 'no', 'yes', 'no', 'C36', '28205', 'no');</w:t>
      </w:r>
    </w:p>
    <w:p w14:paraId="6D5E582A" w14:textId="77777777" w:rsidR="00EE6FEB" w:rsidRDefault="00EE6FEB"/>
    <w:p w14:paraId="576925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87, 33, 'technician', 'single', 'high.school', 'no', 'yes', 'no', 'C13', '77036', 'no');</w:t>
      </w:r>
    </w:p>
    <w:p w14:paraId="77BECC1E" w14:textId="77777777" w:rsidR="00EE6FEB" w:rsidRDefault="00EE6FEB"/>
    <w:p w14:paraId="6DA992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88, 36, 'technician', 'single', 'professional.course', 'no', 'yes', 'no', 'C21', '10035', 'no');</w:t>
      </w:r>
    </w:p>
    <w:p w14:paraId="1D70F47A" w14:textId="77777777" w:rsidR="00EE6FEB" w:rsidRDefault="00EE6FEB"/>
    <w:p w14:paraId="115F9C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89, 33, 'admin.', 'single', 'high.school', 'no', 'no', 'no', 'C21', '10035', 'no');</w:t>
      </w:r>
    </w:p>
    <w:p w14:paraId="1C03AC79" w14:textId="77777777" w:rsidR="00EE6FEB" w:rsidRDefault="00EE6FEB"/>
    <w:p w14:paraId="53FC6C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90, 42, 'blue-collar', 'married', 'basic.6y', 'no', 'yes', 'yes', 'C39', '31907', 'no');</w:t>
      </w:r>
    </w:p>
    <w:p w14:paraId="15E8F1AA" w14:textId="77777777" w:rsidR="00EE6FEB" w:rsidRDefault="00EE6FEB"/>
    <w:p w14:paraId="248BD4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91, 56, 'blue-collar', 'single', 'basic.4y', 'unknown', 'no', 'yes', 'C23', '60610', 'no');</w:t>
      </w:r>
    </w:p>
    <w:p w14:paraId="235134FC" w14:textId="77777777" w:rsidR="00EE6FEB" w:rsidRDefault="00EE6FEB"/>
    <w:p w14:paraId="7D6A5C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92, 37, 'technician', 'married', 'professional.course', 'no', 'yes', 'no', 'C337', '60035', 'no');</w:t>
      </w:r>
    </w:p>
    <w:p w14:paraId="74668485" w14:textId="77777777" w:rsidR="00EE6FEB" w:rsidRDefault="00EE6FEB"/>
    <w:p w14:paraId="1BF6E4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93, 37, 'technician', 'married', 'professional.course', 'no', 'no', 'no', 'C337', '60035', 'no');</w:t>
      </w:r>
    </w:p>
    <w:p w14:paraId="69AD5671" w14:textId="77777777" w:rsidR="00EE6FEB" w:rsidRDefault="00EE6FEB"/>
    <w:p w14:paraId="39DA0D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94, 30, 'technician', 'married', 'professional.course', 'no', 'no', 'no', 'C5', '98115', 'no');</w:t>
      </w:r>
    </w:p>
    <w:p w14:paraId="7D35BFC3" w14:textId="77777777" w:rsidR="00EE6FEB" w:rsidRDefault="00EE6FEB"/>
    <w:p w14:paraId="120A9E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95, 37, 'technician', 'married', 'professional.course', 'no', 'yes', 'no', 'C17', '55122', 'no');</w:t>
      </w:r>
    </w:p>
    <w:p w14:paraId="3C7B7EE2" w14:textId="77777777" w:rsidR="00EE6FEB" w:rsidRDefault="00EE6FEB"/>
    <w:p w14:paraId="68BF7E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96, 36, 'technician', 'single', 'professional.course', 'no', 'yes', 'no', 'C17', '55122', 'yes');</w:t>
      </w:r>
    </w:p>
    <w:p w14:paraId="15637752" w14:textId="77777777" w:rsidR="00EE6FEB" w:rsidRDefault="00EE6FEB"/>
    <w:p w14:paraId="23E541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97, 37, 'technician', 'married', 'professional.course', 'no', 'no', 'no', 'C17', '55122', 'no');</w:t>
      </w:r>
    </w:p>
    <w:p w14:paraId="2D082ABA" w14:textId="77777777" w:rsidR="00EE6FEB" w:rsidRDefault="00EE6FEB"/>
    <w:p w14:paraId="2D5BFB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98, 56, 'management', 'divorced', 'university.degree', 'no', 'no', 'no', 'C5', '98103', 'no');</w:t>
      </w:r>
    </w:p>
    <w:p w14:paraId="3CBA5D77" w14:textId="77777777" w:rsidR="00EE6FEB" w:rsidRDefault="00EE6FEB"/>
    <w:p w14:paraId="54A065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899, 30, 'blue-collar', 'married', 'basic.4y', 'no', 'yes', 'no', 'C198', '33065', 'no');</w:t>
      </w:r>
    </w:p>
    <w:p w14:paraId="28709BA4" w14:textId="77777777" w:rsidR="00EE6FEB" w:rsidRDefault="00EE6FEB"/>
    <w:p w14:paraId="030F99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00, 34, 'entrepreneur', 'single', 'basic.9y', 'no', 'no', 'yes', 'C338', '11550', 'no');</w:t>
      </w:r>
    </w:p>
    <w:p w14:paraId="088382AF" w14:textId="77777777" w:rsidR="00EE6FEB" w:rsidRDefault="00EE6FEB"/>
    <w:p w14:paraId="383924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01, 38, 'technician', 'divorced', 'high.school', 'no', 'no', 'no', 'C338', '11550', 'no');</w:t>
      </w:r>
    </w:p>
    <w:p w14:paraId="0342EA67" w14:textId="77777777" w:rsidR="00EE6FEB" w:rsidRDefault="00EE6FEB"/>
    <w:p w14:paraId="392718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02, 31, 'blue-collar', 'married', 'basic.9y', 'no', 'yes', 'no', 'C338', '11550', 'no');</w:t>
      </w:r>
    </w:p>
    <w:p w14:paraId="2BED8BD1" w14:textId="77777777" w:rsidR="00EE6FEB" w:rsidRDefault="00EE6FEB"/>
    <w:p w14:paraId="5319AA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03, 35, 'technician', 'married', 'professional.course', 'no', 'no', 'no', 'C339', '46060', 'no');</w:t>
      </w:r>
    </w:p>
    <w:p w14:paraId="1AAA9386" w14:textId="77777777" w:rsidR="00EE6FEB" w:rsidRDefault="00EE6FEB"/>
    <w:p w14:paraId="1CEA43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04, 35, 'admin.', 'single', 'university.degree', 'no', 'no', 'no', 'C339', '46060', 'no');</w:t>
      </w:r>
    </w:p>
    <w:p w14:paraId="6225206A" w14:textId="77777777" w:rsidR="00EE6FEB" w:rsidRDefault="00EE6FEB"/>
    <w:p w14:paraId="45595F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05, 30, 'blue-collar', 'married', 'basic.9y', 'no', 'no', 'no', 'C339', '46060', 'no');</w:t>
      </w:r>
    </w:p>
    <w:p w14:paraId="10BFADEE" w14:textId="77777777" w:rsidR="00EE6FEB" w:rsidRDefault="00EE6FEB"/>
    <w:p w14:paraId="248034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06, 40, 'blue-collar', 'married', 'basic.4y', 'no', 'yes', 'no', 'C62', '75220', 'no');</w:t>
      </w:r>
    </w:p>
    <w:p w14:paraId="656F4ADE" w14:textId="77777777" w:rsidR="00EE6FEB" w:rsidRDefault="00EE6FEB"/>
    <w:p w14:paraId="79980C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07, 43, 'self-employed', 'married', 'basic.4y', 'no', 'no', 'yes', 'C11', '19140', 'no');</w:t>
      </w:r>
    </w:p>
    <w:p w14:paraId="592C1800" w14:textId="77777777" w:rsidR="00EE6FEB" w:rsidRDefault="00EE6FEB"/>
    <w:p w14:paraId="0BA1A4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08, 29, 'admin.', 'single', 'university.degree', 'no', 'no', 'no', 'C11', '19140', 'no');</w:t>
      </w:r>
    </w:p>
    <w:p w14:paraId="5327D6F6" w14:textId="77777777" w:rsidR="00EE6FEB" w:rsidRDefault="00EE6FEB"/>
    <w:p w14:paraId="3A6E8A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09, 32, 'entrepreneur', 'married', 'basic.6y', 'no', 'yes', 'yes', 'C11', '19140', 'no');</w:t>
      </w:r>
    </w:p>
    <w:p w14:paraId="3DCF1EAE" w14:textId="77777777" w:rsidR="00EE6FEB" w:rsidRDefault="00EE6FEB"/>
    <w:p w14:paraId="4DD8D4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10, 29, 'management', 'single', 'university.degree', 'no', 'no', 'no', 'C9', '94109', 'no');</w:t>
      </w:r>
    </w:p>
    <w:p w14:paraId="12702809" w14:textId="77777777" w:rsidR="00EE6FEB" w:rsidRDefault="00EE6FEB"/>
    <w:p w14:paraId="73BC9C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11, 29, 'management', 'single', 'university.degree', 'no', 'yes', 'no', 'C90', '78745', 'no');</w:t>
      </w:r>
    </w:p>
    <w:p w14:paraId="25C2A821" w14:textId="77777777" w:rsidR="00EE6FEB" w:rsidRDefault="00EE6FEB"/>
    <w:p w14:paraId="37B8B7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12, 31, 'blue-collar', 'married', 'basic.4y', 'no', 'yes', 'yes', 'C67', '48234', 'no');</w:t>
      </w:r>
    </w:p>
    <w:p w14:paraId="44536F59" w14:textId="77777777" w:rsidR="00EE6FEB" w:rsidRDefault="00EE6FEB"/>
    <w:p w14:paraId="4FE38C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13, 38, 'admin.', 'divorced', 'university.degree', 'unknown', 'yes', 'no', 'C233', '13601', 'no');</w:t>
      </w:r>
    </w:p>
    <w:p w14:paraId="678AB0E0" w14:textId="77777777" w:rsidR="00EE6FEB" w:rsidRDefault="00EE6FEB"/>
    <w:p w14:paraId="4EB07D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14, 33, 'admin.', 'married', 'university.degree', 'no', 'yes', 'yes', 'C233', '13601', 'no');</w:t>
      </w:r>
    </w:p>
    <w:p w14:paraId="63BB6432" w14:textId="77777777" w:rsidR="00EE6FEB" w:rsidRDefault="00EE6FEB"/>
    <w:p w14:paraId="26FFBC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15, 41, 'admin.', 'married', 'basic.9y', 'no', 'yes', 'no', 'C39', '31907', 'no');</w:t>
      </w:r>
    </w:p>
    <w:p w14:paraId="3BF49753" w14:textId="77777777" w:rsidR="00EE6FEB" w:rsidRDefault="00EE6FEB"/>
    <w:p w14:paraId="315E2A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16, 36, 'management', 'married', 'university.degree', 'no', 'yes', 'no', 'C340', '55124', 'no');</w:t>
      </w:r>
    </w:p>
    <w:p w14:paraId="048CECA3" w14:textId="77777777" w:rsidR="00EE6FEB" w:rsidRDefault="00EE6FEB"/>
    <w:p w14:paraId="2D5EE6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17, 33, 'management', 'married', 'university.degree', 'no', 'yes', 'yes', 'C141', '27217', 'no');</w:t>
      </w:r>
    </w:p>
    <w:p w14:paraId="2CBAF329" w14:textId="77777777" w:rsidR="00EE6FEB" w:rsidRDefault="00EE6FEB"/>
    <w:p w14:paraId="1B0F46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18, 33, 'services', 'divorced', 'high.school', 'no', 'yes', 'no', 'C64', '48601', 'no');</w:t>
      </w:r>
    </w:p>
    <w:p w14:paraId="34158D6B" w14:textId="77777777" w:rsidR="00EE6FEB" w:rsidRDefault="00EE6FEB"/>
    <w:p w14:paraId="39DF10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19, 35, 'technician', 'single', 'high.school', 'no', 'yes', 'yes', 'C9', '94109', 'yes');</w:t>
      </w:r>
    </w:p>
    <w:p w14:paraId="3D7C3AB5" w14:textId="77777777" w:rsidR="00EE6FEB" w:rsidRDefault="00EE6FEB"/>
    <w:p w14:paraId="61E4F9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20, 34, 'admin.', 'single', 'high.school', 'no', 'no', 'no', 'C9', '94109', 'no');</w:t>
      </w:r>
    </w:p>
    <w:p w14:paraId="2848B6EE" w14:textId="77777777" w:rsidR="00EE6FEB" w:rsidRDefault="00EE6FEB"/>
    <w:p w14:paraId="089E99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21, 31, 'admin.', 'single', 'high.school', 'no', 'no', 'no', 'C9', '94109', 'yes');</w:t>
      </w:r>
    </w:p>
    <w:p w14:paraId="477204E8" w14:textId="77777777" w:rsidR="00EE6FEB" w:rsidRDefault="00EE6FEB"/>
    <w:p w14:paraId="7C3305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22, 32, 'blue-collar', 'single', 'high.school', 'no', 'yes', 'yes', 'C5', '98105', 'no');</w:t>
      </w:r>
    </w:p>
    <w:p w14:paraId="4C5C972D" w14:textId="77777777" w:rsidR="00EE6FEB" w:rsidRDefault="00EE6FEB"/>
    <w:p w14:paraId="172085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23, 32, 'blue-collar', 'single', 'high.school', 'no', 'yes', 'no', 'C5', '98105', 'no');</w:t>
      </w:r>
    </w:p>
    <w:p w14:paraId="55A1AB12" w14:textId="77777777" w:rsidR="00EE6FEB" w:rsidRDefault="00EE6FEB"/>
    <w:p w14:paraId="362CB3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24, 45, 'self-employed', 'married', 'basic.6y', 'unknown', 'yes', 'no', 'C5', '98105', 'no');</w:t>
      </w:r>
    </w:p>
    <w:p w14:paraId="6BE82C33" w14:textId="77777777" w:rsidR="00EE6FEB" w:rsidRDefault="00EE6FEB"/>
    <w:p w14:paraId="44F491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25, 34, 'admin.', 'single', 'high.school', 'no', 'no', 'no', 'C5', '98105', 'no');</w:t>
      </w:r>
    </w:p>
    <w:p w14:paraId="757C920F" w14:textId="77777777" w:rsidR="00EE6FEB" w:rsidRDefault="00EE6FEB"/>
    <w:p w14:paraId="46FC4C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26, 49, 'management', 'divorced', 'university.degree', 'no', 'no', 'no', 'C5', '98105', 'no');</w:t>
      </w:r>
    </w:p>
    <w:p w14:paraId="581DF7ED" w14:textId="77777777" w:rsidR="00EE6FEB" w:rsidRDefault="00EE6FEB"/>
    <w:p w14:paraId="10BD35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27, 30, 'entrepreneur', 'married', 'high.school', 'no', 'no', 'no', 'C5', '98105', 'no');</w:t>
      </w:r>
    </w:p>
    <w:p w14:paraId="45A8705D" w14:textId="77777777" w:rsidR="00EE6FEB" w:rsidRDefault="00EE6FEB"/>
    <w:p w14:paraId="69EB6E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28, 48, 'blue-collar', 'single', 'basic.9y', 'no', 'yes', 'no', 'C5', '98105', 'no');</w:t>
      </w:r>
    </w:p>
    <w:p w14:paraId="07F3B454" w14:textId="77777777" w:rsidR="00EE6FEB" w:rsidRDefault="00EE6FEB"/>
    <w:p w14:paraId="2B59B6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29, 55, 'admin.', 'divorced', 'high.school', 'no', 'unknown', 'unknown', 'C159', '53209', 'no');</w:t>
      </w:r>
    </w:p>
    <w:p w14:paraId="2BA84D1C" w14:textId="77777777" w:rsidR="00EE6FEB" w:rsidRDefault="00EE6FEB"/>
    <w:p w14:paraId="72A2F1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30, 33, 'services', 'single', 'high.school', 'no', 'yes', 'yes', 'C159', '53209', 'no');</w:t>
      </w:r>
    </w:p>
    <w:p w14:paraId="701B9741" w14:textId="77777777" w:rsidR="00EE6FEB" w:rsidRDefault="00EE6FEB"/>
    <w:p w14:paraId="6D8691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31, 30, 'technician', 'married', 'professional.course', 'unknown', 'yes', 'no', 'C159', '53209', 'no');</w:t>
      </w:r>
    </w:p>
    <w:p w14:paraId="5E8D6816" w14:textId="77777777" w:rsidR="00EE6FEB" w:rsidRDefault="00EE6FEB"/>
    <w:p w14:paraId="71DF00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32, 40, 'technician', 'married', 'professional.course', 'unknown', 'yes', 'no', 'C2', '90049', 'no');</w:t>
      </w:r>
    </w:p>
    <w:p w14:paraId="131FB5FB" w14:textId="77777777" w:rsidR="00EE6FEB" w:rsidRDefault="00EE6FEB"/>
    <w:p w14:paraId="42951F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33, 38, 'blue-collar', 'married', 'basic.9y', 'no', 'yes', 'no', 'C2', '90049', 'no');</w:t>
      </w:r>
    </w:p>
    <w:p w14:paraId="6DD8BAC9" w14:textId="77777777" w:rsidR="00EE6FEB" w:rsidRDefault="00EE6FEB"/>
    <w:p w14:paraId="2E82A3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34, 46, 'admin.', 'divorced', 'university.degree', 'no', 'yes', 'yes', 'C9', '94122', 'no');</w:t>
      </w:r>
    </w:p>
    <w:p w14:paraId="64D60079" w14:textId="77777777" w:rsidR="00EE6FEB" w:rsidRDefault="00EE6FEB"/>
    <w:p w14:paraId="00DD06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35, 39, 'self-employed', 'married', 'basic.4y', 'unknown', 'no', 'no', 'C71', '92024', 'no');</w:t>
      </w:r>
    </w:p>
    <w:p w14:paraId="3A60DF83" w14:textId="77777777" w:rsidR="00EE6FEB" w:rsidRDefault="00EE6FEB"/>
    <w:p w14:paraId="316B7D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36, 39, 'self-employed', 'married', 'university.degree', 'unknown', 'no', 'no', 'C71', '92024', 'no');</w:t>
      </w:r>
    </w:p>
    <w:p w14:paraId="03C44044" w14:textId="77777777" w:rsidR="00EE6FEB" w:rsidRDefault="00EE6FEB"/>
    <w:p w14:paraId="1AE21A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37, 41, 'management', 'married', 'university.degree', 'no', 'no', 'no', 'C71', '92024', 'no');</w:t>
      </w:r>
    </w:p>
    <w:p w14:paraId="6F1D1B31" w14:textId="77777777" w:rsidR="00EE6FEB" w:rsidRDefault="00EE6FEB"/>
    <w:p w14:paraId="4AA925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38, 58, 'retired', 'married', 'professional.course', 'no', 'no', 'no', 'C221', '85301', 'no');</w:t>
      </w:r>
    </w:p>
    <w:p w14:paraId="56052636" w14:textId="77777777" w:rsidR="00EE6FEB" w:rsidRDefault="00EE6FEB"/>
    <w:p w14:paraId="1E97DC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39, 41, 'management', 'married', 'university.degree', 'no', 'no', 'no', 'C221', '85301', 'no');</w:t>
      </w:r>
    </w:p>
    <w:p w14:paraId="42E5ABA5" w14:textId="77777777" w:rsidR="00EE6FEB" w:rsidRDefault="00EE6FEB"/>
    <w:p w14:paraId="7FF6AC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40, 44, 'services', 'single', 'high.school', 'no', 'no', 'no', 'C221', '85301', 'no');</w:t>
      </w:r>
    </w:p>
    <w:p w14:paraId="35525E8C" w14:textId="77777777" w:rsidR="00EE6FEB" w:rsidRDefault="00EE6FEB"/>
    <w:p w14:paraId="3401E6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41, 48, 'housemaid', 'married', 'basic.6y', 'no', 'no', 'no', 'C221', '85301', 'no');</w:t>
      </w:r>
    </w:p>
    <w:p w14:paraId="47F9195C" w14:textId="77777777" w:rsidR="00EE6FEB" w:rsidRDefault="00EE6FEB"/>
    <w:p w14:paraId="3A4EAF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42, 48, 'admin.', 'single', 'professional.course', 'no', 'no', 'no', 'C221', '85301', 'no');</w:t>
      </w:r>
    </w:p>
    <w:p w14:paraId="77B802C0" w14:textId="77777777" w:rsidR="00EE6FEB" w:rsidRDefault="00EE6FEB"/>
    <w:p w14:paraId="694E88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43, 32, 'blue-collar', 'married', 'high.school', 'no', 'yes', 'no', 'C221', '85301', 'no');</w:t>
      </w:r>
    </w:p>
    <w:p w14:paraId="04E875DF" w14:textId="77777777" w:rsidR="00EE6FEB" w:rsidRDefault="00EE6FEB"/>
    <w:p w14:paraId="64FEAA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44, 30, 'blue-collar', 'single', 'basic.9y', 'no', 'no', 'no', 'C21', '10035', 'no');</w:t>
      </w:r>
    </w:p>
    <w:p w14:paraId="18D45D97" w14:textId="77777777" w:rsidR="00EE6FEB" w:rsidRDefault="00EE6FEB"/>
    <w:p w14:paraId="261735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45, 35, 'housemaid', 'single', 'basic.4y', 'unknown', 'unknown', 'unknown', 'C233', '13601', 'no');</w:t>
      </w:r>
    </w:p>
    <w:p w14:paraId="6367CE09" w14:textId="77777777" w:rsidR="00EE6FEB" w:rsidRDefault="00EE6FEB"/>
    <w:p w14:paraId="20581C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46, 29, 'blue-collar', 'married', 'basic.9y', 'no', 'yes', 'yes', 'C25', '45503', 'no');</w:t>
      </w:r>
    </w:p>
    <w:p w14:paraId="6F4AC759" w14:textId="77777777" w:rsidR="00EE6FEB" w:rsidRDefault="00EE6FEB"/>
    <w:p w14:paraId="22CE81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47, 58, 'retired', 'married', 'professional.course', 'no', 'no', 'no', 'C2', '90032', 'no');</w:t>
      </w:r>
    </w:p>
    <w:p w14:paraId="674C6DA9" w14:textId="77777777" w:rsidR="00EE6FEB" w:rsidRDefault="00EE6FEB"/>
    <w:p w14:paraId="7A17E7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48, 38, 'admin.', 'single', 'university.degree', 'no', 'yes', 'no', 'C2', '90032', 'no');</w:t>
      </w:r>
    </w:p>
    <w:p w14:paraId="020AA4B3" w14:textId="77777777" w:rsidR="00EE6FEB" w:rsidRDefault="00EE6FEB"/>
    <w:p w14:paraId="6D5D14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49, 30, 'blue-collar', 'single', 'basic.9y', 'no', 'no', 'no', 'C5', '98115', 'no');</w:t>
      </w:r>
    </w:p>
    <w:p w14:paraId="26D763A9" w14:textId="77777777" w:rsidR="00EE6FEB" w:rsidRDefault="00EE6FEB"/>
    <w:p w14:paraId="30171D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50, 40, 'self-employed', 'married', 'university.degree', 'no', 'no', 'no', 'C5', '98115', 'no');</w:t>
      </w:r>
    </w:p>
    <w:p w14:paraId="01D8EEDA" w14:textId="77777777" w:rsidR="00EE6FEB" w:rsidRDefault="00EE6FEB"/>
    <w:p w14:paraId="7A4FE5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51, 47, 'admin.', 'married', 'basic.9y', 'no', 'yes', 'no', 'C148', '92054', 'no');</w:t>
      </w:r>
    </w:p>
    <w:p w14:paraId="66283EEE" w14:textId="77777777" w:rsidR="00EE6FEB" w:rsidRDefault="00EE6FEB"/>
    <w:p w14:paraId="310316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52, 38, 'technician', 'divorced', 'high.school', 'no', 'yes', 'no', 'C148', '92054', 'no');</w:t>
      </w:r>
    </w:p>
    <w:p w14:paraId="5E7AE8F3" w14:textId="77777777" w:rsidR="00EE6FEB" w:rsidRDefault="00EE6FEB"/>
    <w:p w14:paraId="2C47AA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53, 48, 'admin.', 'single', 'professional.course', 'no', 'yes', 'no', 'C148', '92054', 'no');</w:t>
      </w:r>
    </w:p>
    <w:p w14:paraId="5471B78C" w14:textId="77777777" w:rsidR="00EE6FEB" w:rsidRDefault="00EE6FEB"/>
    <w:p w14:paraId="299B4D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54, 35, 'management', 'married', 'university.degree', 'no', 'yes', 'no', 'C148', '92054', 'no');</w:t>
      </w:r>
    </w:p>
    <w:p w14:paraId="45FCDB52" w14:textId="77777777" w:rsidR="00EE6FEB" w:rsidRDefault="00EE6FEB"/>
    <w:p w14:paraId="1076B2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55, 32, 'technician', 'single', 'professional.course', 'no', 'no', 'no', 'C243', '60076', 'no');</w:t>
      </w:r>
    </w:p>
    <w:p w14:paraId="34A9DC6B" w14:textId="77777777" w:rsidR="00EE6FEB" w:rsidRDefault="00EE6FEB"/>
    <w:p w14:paraId="7379D6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56, 36, 'technician', 'married', 'university.degree', 'no', 'no', 'no', 'C243', '60076', 'no');</w:t>
      </w:r>
    </w:p>
    <w:p w14:paraId="2426E057" w14:textId="77777777" w:rsidR="00EE6FEB" w:rsidRDefault="00EE6FEB"/>
    <w:p w14:paraId="02793C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57, 32, 'technician', 'single', 'university.degree', 'no', 'yes', 'no', 'C116', '28314', 'no');</w:t>
      </w:r>
    </w:p>
    <w:p w14:paraId="0014C9FD" w14:textId="77777777" w:rsidR="00EE6FEB" w:rsidRDefault="00EE6FEB"/>
    <w:p w14:paraId="38959D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58, 45, 'technician', 'married', 'professional.course', 'no', 'no', 'no', 'C116', '28314', 'no');</w:t>
      </w:r>
    </w:p>
    <w:p w14:paraId="5EC5E12B" w14:textId="77777777" w:rsidR="00EE6FEB" w:rsidRDefault="00EE6FEB"/>
    <w:p w14:paraId="685C17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59, 31, 'management', 'single', 'university.degree', 'no', 'no', 'no', 'C116', '28314', 'no');</w:t>
      </w:r>
    </w:p>
    <w:p w14:paraId="300AAE07" w14:textId="77777777" w:rsidR="00EE6FEB" w:rsidRDefault="00EE6FEB"/>
    <w:p w14:paraId="24C31B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60, 33, 'technician', 'single', 'unknown', 'no', 'no', 'no', 'C116', '28314', 'no');</w:t>
      </w:r>
    </w:p>
    <w:p w14:paraId="6BF3CF78" w14:textId="77777777" w:rsidR="00EE6FEB" w:rsidRDefault="00EE6FEB"/>
    <w:p w14:paraId="036B27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61, 38, 'admin.', 'married', 'high.school', 'no', 'yes', 'no', 'C116', '28314', 'no');</w:t>
      </w:r>
    </w:p>
    <w:p w14:paraId="40DE0611" w14:textId="77777777" w:rsidR="00EE6FEB" w:rsidRDefault="00EE6FEB"/>
    <w:p w14:paraId="209B9B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62, 44, 'services', 'single', 'high.school', 'no', 'yes', 'yes', 'C252', '74133', 'no');</w:t>
      </w:r>
    </w:p>
    <w:p w14:paraId="0CA6C253" w14:textId="77777777" w:rsidR="00EE6FEB" w:rsidRDefault="00EE6FEB"/>
    <w:p w14:paraId="7479AB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63, 32, 'unemployed', 'divorced', 'high.school', 'no', 'no', 'no', 'C236', '75002', 'no');</w:t>
      </w:r>
    </w:p>
    <w:p w14:paraId="7AA943C0" w14:textId="77777777" w:rsidR="00EE6FEB" w:rsidRDefault="00EE6FEB"/>
    <w:p w14:paraId="4A990B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64, 48, 'admin.', 'single', 'university.degree', 'no', 'yes', 'no', 'C236', '75002', 'no');</w:t>
      </w:r>
    </w:p>
    <w:p w14:paraId="6C5DAC63" w14:textId="77777777" w:rsidR="00EE6FEB" w:rsidRDefault="00EE6FEB"/>
    <w:p w14:paraId="60AB55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65, 39, 'technician', 'married', 'professional.course', 'no', 'no', 'no', 'C11', '19143', 'no');</w:t>
      </w:r>
    </w:p>
    <w:p w14:paraId="2803275E" w14:textId="77777777" w:rsidR="00EE6FEB" w:rsidRDefault="00EE6FEB"/>
    <w:p w14:paraId="1C0A00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66, 31, 'unemployed', 'single', 'professional.course', 'no', 'yes', 'no', 'C31', '14609', 'no');</w:t>
      </w:r>
    </w:p>
    <w:p w14:paraId="46B7FBC0" w14:textId="77777777" w:rsidR="00EE6FEB" w:rsidRDefault="00EE6FEB"/>
    <w:p w14:paraId="1B41DB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67, 31, 'admin.', 'married', 'university.degree', 'no', 'yes', 'no', 'C341', '29464', 'no');</w:t>
      </w:r>
    </w:p>
    <w:p w14:paraId="48909227" w14:textId="77777777" w:rsidR="00EE6FEB" w:rsidRDefault="00EE6FEB"/>
    <w:p w14:paraId="6D43CB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68, 37, 'management', 'married', 'university.degree', 'no', 'yes', 'no', 'C11', '19134', 'no');</w:t>
      </w:r>
    </w:p>
    <w:p w14:paraId="5CE36FA0" w14:textId="77777777" w:rsidR="00EE6FEB" w:rsidRDefault="00EE6FEB"/>
    <w:p w14:paraId="1C3E43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69, 29, 'admin.', 'divorced', 'basic.9y', 'no', 'yes', 'no', 'C11', '19134', 'no');</w:t>
      </w:r>
    </w:p>
    <w:p w14:paraId="1BBF317C" w14:textId="77777777" w:rsidR="00EE6FEB" w:rsidRDefault="00EE6FEB"/>
    <w:p w14:paraId="10DA29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70, 30, 'self-employed', 'married', 'high.school', 'no', 'no', 'no', 'C5', '98115', 'no');</w:t>
      </w:r>
    </w:p>
    <w:p w14:paraId="1C7AE4B2" w14:textId="77777777" w:rsidR="00EE6FEB" w:rsidRDefault="00EE6FEB"/>
    <w:p w14:paraId="31A43B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71, 32, 'unemployed', 'divorced', 'high.school', 'no', 'yes', 'no', 'C5', '98115', 'no');</w:t>
      </w:r>
    </w:p>
    <w:p w14:paraId="04964D90" w14:textId="77777777" w:rsidR="00EE6FEB" w:rsidRDefault="00EE6FEB"/>
    <w:p w14:paraId="152A41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72, 35, 'self-employed', 'single', 'university.degree', 'no', 'no', 'yes', 'C25', '97477', 'no');</w:t>
      </w:r>
    </w:p>
    <w:p w14:paraId="113254FD" w14:textId="77777777" w:rsidR="00EE6FEB" w:rsidRDefault="00EE6FEB"/>
    <w:p w14:paraId="52F32B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73, 34, 'technician', 'married', 'professional.course', 'no', 'yes', 'no', 'C25', '97477', 'no');</w:t>
      </w:r>
    </w:p>
    <w:p w14:paraId="55E152CA" w14:textId="77777777" w:rsidR="00EE6FEB" w:rsidRDefault="00EE6FEB"/>
    <w:p w14:paraId="4031EF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74, 41, 'admin.', 'single', 'university.degree', 'no', 'yes', 'no', 'C39', '31907', 'no');</w:t>
      </w:r>
    </w:p>
    <w:p w14:paraId="56BE7684" w14:textId="77777777" w:rsidR="00EE6FEB" w:rsidRDefault="00EE6FEB"/>
    <w:p w14:paraId="63D57E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75, 35, 'admin.', 'married', 'university.degree', 'no', 'yes', 'no', 'C39', '31907', 'no');</w:t>
      </w:r>
    </w:p>
    <w:p w14:paraId="1060A2C0" w14:textId="77777777" w:rsidR="00EE6FEB" w:rsidRDefault="00EE6FEB"/>
    <w:p w14:paraId="665050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76, 35, 'admin.', 'married', 'university.degree', 'no', 'yes', 'no', 'C39', '31907', 'no');</w:t>
      </w:r>
    </w:p>
    <w:p w14:paraId="3222AEEB" w14:textId="77777777" w:rsidR="00EE6FEB" w:rsidRDefault="00EE6FEB"/>
    <w:p w14:paraId="779D2B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77, 45, 'technician', 'divorced', 'professional.course', 'unknown', 'yes', 'yes', 'C2', '90032', 'no');</w:t>
      </w:r>
    </w:p>
    <w:p w14:paraId="63A5A39F" w14:textId="77777777" w:rsidR="00EE6FEB" w:rsidRDefault="00EE6FEB"/>
    <w:p w14:paraId="6482F0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78, 44, 'entrepreneur', 'married', 'high.school', 'no', 'no', 'no', 'C2', '90032', 'no');</w:t>
      </w:r>
    </w:p>
    <w:p w14:paraId="0E492572" w14:textId="77777777" w:rsidR="00EE6FEB" w:rsidRDefault="00EE6FEB"/>
    <w:p w14:paraId="272E42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79, 34, 'technician', 'married', 'university.degree', 'no', 'yes', 'no', 'C2', '90032', 'no');</w:t>
      </w:r>
    </w:p>
    <w:p w14:paraId="34C2E23E" w14:textId="77777777" w:rsidR="00EE6FEB" w:rsidRDefault="00EE6FEB"/>
    <w:p w14:paraId="336E23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80, 30, 'admin.', 'divorced', 'university.degree', 'no', 'yes', 'no', 'C2', '90032', 'no');</w:t>
      </w:r>
    </w:p>
    <w:p w14:paraId="236774FB" w14:textId="77777777" w:rsidR="00EE6FEB" w:rsidRDefault="00EE6FEB"/>
    <w:p w14:paraId="52FF93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81, 58, 'management', 'divorced', 'university.degree', 'no', 'yes', 'no', 'C21', '10024', 'no');</w:t>
      </w:r>
    </w:p>
    <w:p w14:paraId="31C5D40B" w14:textId="77777777" w:rsidR="00EE6FEB" w:rsidRDefault="00EE6FEB"/>
    <w:p w14:paraId="0D6481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82, 30, 'management', 'single', 'university.degree', 'no', 'no', 'no', 'C67', '48227', 'no');</w:t>
      </w:r>
    </w:p>
    <w:p w14:paraId="63D1FE09" w14:textId="77777777" w:rsidR="00EE6FEB" w:rsidRDefault="00EE6FEB"/>
    <w:p w14:paraId="0A0B78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83, 35, 'management', 'married', 'university.degree', 'no', 'yes', 'no', 'C281', '95207', 'no');</w:t>
      </w:r>
    </w:p>
    <w:p w14:paraId="752C3919" w14:textId="77777777" w:rsidR="00EE6FEB" w:rsidRDefault="00EE6FEB"/>
    <w:p w14:paraId="3C977C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84, 34, 'self-employed', 'married', 'university.degree', 'no', 'yes', 'no', 'C43', '85023', 'no');</w:t>
      </w:r>
    </w:p>
    <w:p w14:paraId="1A7FD8D2" w14:textId="77777777" w:rsidR="00EE6FEB" w:rsidRDefault="00EE6FEB"/>
    <w:p w14:paraId="35ADA3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85, 58, 'management', 'divorced', 'university.degree', 'no', 'no', 'no', 'C11', '19120', 'yes');</w:t>
      </w:r>
    </w:p>
    <w:p w14:paraId="616D8801" w14:textId="77777777" w:rsidR="00EE6FEB" w:rsidRDefault="00EE6FEB"/>
    <w:p w14:paraId="42076B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86, 43, 'admin.', 'married', 'university.degree', 'no', 'no', 'no', 'C11', '19120', 'no');</w:t>
      </w:r>
    </w:p>
    <w:p w14:paraId="31C23E3A" w14:textId="77777777" w:rsidR="00EE6FEB" w:rsidRDefault="00EE6FEB"/>
    <w:p w14:paraId="03DA06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87, 35, 'admin.', 'married', 'university.degree', 'no', 'no', 'no', 'C11', '19120', 'no');</w:t>
      </w:r>
    </w:p>
    <w:p w14:paraId="5E323E8D" w14:textId="77777777" w:rsidR="00EE6FEB" w:rsidRDefault="00EE6FEB"/>
    <w:p w14:paraId="489686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88, 33, 'blue-collar', 'married', 'basic.9y', 'no', 'yes', 'no', 'C11', '19120', 'no');</w:t>
      </w:r>
    </w:p>
    <w:p w14:paraId="51A86B8F" w14:textId="77777777" w:rsidR="00EE6FEB" w:rsidRDefault="00EE6FEB"/>
    <w:p w14:paraId="45333C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89, 36, 'housemaid', 'divorced', 'basic.9y', 'unknown', 'yes', 'no', 'C11', '19120', 'no');</w:t>
      </w:r>
    </w:p>
    <w:p w14:paraId="59B3DEE7" w14:textId="77777777" w:rsidR="00EE6FEB" w:rsidRDefault="00EE6FEB"/>
    <w:p w14:paraId="647B29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90, 51, 'housemaid', 'married', 'high.school', 'no', 'no', 'no', 'C11', '19120', 'no');</w:t>
      </w:r>
    </w:p>
    <w:p w14:paraId="63E9395C" w14:textId="77777777" w:rsidR="00EE6FEB" w:rsidRDefault="00EE6FEB"/>
    <w:p w14:paraId="054A6D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91, 29, 'technician', 'single', 'professional.course', 'no', 'yes', 'yes', 'C342', '48310', 'no');</w:t>
      </w:r>
    </w:p>
    <w:p w14:paraId="13564F6A" w14:textId="77777777" w:rsidR="00EE6FEB" w:rsidRDefault="00EE6FEB"/>
    <w:p w14:paraId="71315F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92, 41, 'services', 'divorced', 'high.school', 'no', 'yes', 'no', 'C31', '14609', 'no');</w:t>
      </w:r>
    </w:p>
    <w:p w14:paraId="0E2AF64C" w14:textId="77777777" w:rsidR="00EE6FEB" w:rsidRDefault="00EE6FEB"/>
    <w:p w14:paraId="213767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93, 32, 'technician', 'married', 'professional.course', 'no', 'yes', 'yes', 'C21', '10011', 'yes');</w:t>
      </w:r>
    </w:p>
    <w:p w14:paraId="6599B56C" w14:textId="77777777" w:rsidR="00EE6FEB" w:rsidRDefault="00EE6FEB"/>
    <w:p w14:paraId="54D1EC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94, 35, 'admin.', 'married', 'university.degree', 'no', 'yes', 'no', 'C343', '54703', 'yes');</w:t>
      </w:r>
    </w:p>
    <w:p w14:paraId="14669159" w14:textId="77777777" w:rsidR="00EE6FEB" w:rsidRDefault="00EE6FEB"/>
    <w:p w14:paraId="3DE2AE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95, 34, 'technician', 'married', 'university.degree', 'no', 'yes', 'no', 'C21', '10009', 'yes');</w:t>
      </w:r>
    </w:p>
    <w:p w14:paraId="3C5582D7" w14:textId="77777777" w:rsidR="00EE6FEB" w:rsidRDefault="00EE6FEB"/>
    <w:p w14:paraId="37893C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96, 45, 'technician', 'married', 'university.degree', 'no', 'yes', 'no', 'C278', '91730', 'no');</w:t>
      </w:r>
    </w:p>
    <w:p w14:paraId="26D7AFBF" w14:textId="77777777" w:rsidR="00EE6FEB" w:rsidRDefault="00EE6FEB"/>
    <w:p w14:paraId="3B7DFA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97, 40, 'technician', 'married', 'professional.course', 'unknown', 'no', 'no', 'C209', '42071', 'no');</w:t>
      </w:r>
    </w:p>
    <w:p w14:paraId="6B0CFCBE" w14:textId="77777777" w:rsidR="00EE6FEB" w:rsidRDefault="00EE6FEB"/>
    <w:p w14:paraId="6C4901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98, 51, 'admin.', 'married', 'high.school', 'no', 'no', 'no', 'C168', '43615', 'no');</w:t>
      </w:r>
    </w:p>
    <w:p w14:paraId="47D619C4" w14:textId="77777777" w:rsidR="00EE6FEB" w:rsidRDefault="00EE6FEB"/>
    <w:p w14:paraId="7BA752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2999, 29, 'technician', 'single', 'basic.9y', 'no', 'no', 'yes', 'C104', '80027', 'no');</w:t>
      </w:r>
    </w:p>
    <w:p w14:paraId="5D10862A" w14:textId="77777777" w:rsidR="00EE6FEB" w:rsidRDefault="00EE6FEB"/>
    <w:p w14:paraId="5DF7F0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00, 31, 'technician', 'single', 'professional.course', 'no', 'no', 'no', 'C104', '80027', 'no');</w:t>
      </w:r>
    </w:p>
    <w:p w14:paraId="0BC58594" w14:textId="77777777" w:rsidR="00EE6FEB" w:rsidRDefault="00EE6FEB"/>
    <w:p w14:paraId="33A23E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01, 29, 'admin.', 'married', 'high.school', 'no', 'yes', 'yes', 'C104', '80027', 'no');</w:t>
      </w:r>
    </w:p>
    <w:p w14:paraId="723471C2" w14:textId="77777777" w:rsidR="00EE6FEB" w:rsidRDefault="00EE6FEB"/>
    <w:p w14:paraId="60FD20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02, 30, 'admin.', 'single', 'high.school', 'no', 'yes', 'yes', 'C104', '80027', 'no');</w:t>
      </w:r>
    </w:p>
    <w:p w14:paraId="69CC26EC" w14:textId="77777777" w:rsidR="00EE6FEB" w:rsidRDefault="00EE6FEB"/>
    <w:p w14:paraId="57FE11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03, 38, 'technician', 'divorced', 'high.school', 'no', 'yes', 'no', 'C104', '80027', 'no');</w:t>
      </w:r>
    </w:p>
    <w:p w14:paraId="48F1B583" w14:textId="77777777" w:rsidR="00EE6FEB" w:rsidRDefault="00EE6FEB"/>
    <w:p w14:paraId="7BCD38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04, 45, 'technician', 'married', 'university.degree', 'no', 'yes', 'no', 'C21', '10035', 'no');</w:t>
      </w:r>
    </w:p>
    <w:p w14:paraId="0B0CFFB7" w14:textId="77777777" w:rsidR="00EE6FEB" w:rsidRDefault="00EE6FEB"/>
    <w:p w14:paraId="0CBAC4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05, 29, 'blue-collar', 'married', 'basic.4y', 'no', 'no', 'yes', 'C344', '78577', 'no');</w:t>
      </w:r>
    </w:p>
    <w:p w14:paraId="740F8016" w14:textId="77777777" w:rsidR="00EE6FEB" w:rsidRDefault="00EE6FEB"/>
    <w:p w14:paraId="11B1C6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06, 32, 'management', 'divorced', 'university.degree', 'no', 'no', 'no', 'C344', '78577', 'no');</w:t>
      </w:r>
    </w:p>
    <w:p w14:paraId="6C07B683" w14:textId="77777777" w:rsidR="00EE6FEB" w:rsidRDefault="00EE6FEB"/>
    <w:p w14:paraId="7EF1BE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07, 38, 'management', 'married', 'professional.course', 'unknown', 'yes', 'no', 'C344', '78577', 'no');</w:t>
      </w:r>
    </w:p>
    <w:p w14:paraId="1B3801D8" w14:textId="77777777" w:rsidR="00EE6FEB" w:rsidRDefault="00EE6FEB"/>
    <w:p w14:paraId="4EAB75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08, 50, 'blue-collar', 'married', 'basic.4y', 'no', 'yes', 'no', 'C8', '84084', 'no');</w:t>
      </w:r>
    </w:p>
    <w:p w14:paraId="22C90035" w14:textId="77777777" w:rsidR="00EE6FEB" w:rsidRDefault="00EE6FEB"/>
    <w:p w14:paraId="1419B9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09, 29, 'technician', 'single', 'basic.9y', 'no', 'yes', 'no', 'C8', '84084', 'no');</w:t>
      </w:r>
    </w:p>
    <w:p w14:paraId="39E5082C" w14:textId="77777777" w:rsidR="00EE6FEB" w:rsidRDefault="00EE6FEB"/>
    <w:p w14:paraId="227748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10, 33, 'entrepreneur', 'married', 'high.school', 'no', 'yes', 'no', 'C8', '84084', 'no');</w:t>
      </w:r>
    </w:p>
    <w:p w14:paraId="552E62CF" w14:textId="77777777" w:rsidR="00EE6FEB" w:rsidRDefault="00EE6FEB"/>
    <w:p w14:paraId="6F918B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11, 35, 'technician', 'married', 'high.school', 'no', 'no', 'yes', 'C8', '84084', 'no');</w:t>
      </w:r>
    </w:p>
    <w:p w14:paraId="3DA0667E" w14:textId="77777777" w:rsidR="00EE6FEB" w:rsidRDefault="00EE6FEB"/>
    <w:p w14:paraId="4D88B8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12, 36, 'admin.', 'single', 'university.degree', 'no', 'no', 'no', 'C181', '78521', 'no');</w:t>
      </w:r>
    </w:p>
    <w:p w14:paraId="11277AAE" w14:textId="77777777" w:rsidR="00EE6FEB" w:rsidRDefault="00EE6FEB"/>
    <w:p w14:paraId="329A1A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13, 36, 'admin.', 'single', 'university.degree', 'no', 'yes', 'yes', 'C21', '10011', 'no');</w:t>
      </w:r>
    </w:p>
    <w:p w14:paraId="5CFCA63F" w14:textId="77777777" w:rsidR="00EE6FEB" w:rsidRDefault="00EE6FEB"/>
    <w:p w14:paraId="6382A0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14, 36, 'admin.', 'single', 'university.degree', 'no', 'yes', 'no', 'C21', '10011', 'no');</w:t>
      </w:r>
    </w:p>
    <w:p w14:paraId="25495C50" w14:textId="77777777" w:rsidR="00EE6FEB" w:rsidRDefault="00EE6FEB"/>
    <w:p w14:paraId="0A6725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15, 32, 'technician', 'single', 'professional.course', 'no', 'yes', 'no', 'C11', '19140', 'no');</w:t>
      </w:r>
    </w:p>
    <w:p w14:paraId="3228DB83" w14:textId="77777777" w:rsidR="00EE6FEB" w:rsidRDefault="00EE6FEB"/>
    <w:p w14:paraId="6479F5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16, 29, 'entrepreneur', 'married', 'basic.9y', 'no', 'yes', 'no', 'C345', '59102', 'no');</w:t>
      </w:r>
    </w:p>
    <w:p w14:paraId="35CA13D8" w14:textId="77777777" w:rsidR="00EE6FEB" w:rsidRDefault="00EE6FEB"/>
    <w:p w14:paraId="246821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17, 37, 'admin.', 'married', 'professional.course', 'unknown', 'yes', 'no', 'C270', '23320', 'no');</w:t>
      </w:r>
    </w:p>
    <w:p w14:paraId="49E7A6F9" w14:textId="77777777" w:rsidR="00EE6FEB" w:rsidRDefault="00EE6FEB"/>
    <w:p w14:paraId="56FD85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18, 38, 'management', 'married', 'university.degree', 'no', 'yes', 'no', 'C346', '97030', 'no');</w:t>
      </w:r>
    </w:p>
    <w:p w14:paraId="56EB3709" w14:textId="77777777" w:rsidR="00EE6FEB" w:rsidRDefault="00EE6FEB"/>
    <w:p w14:paraId="18AB41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19, 30, 'admin.', 'single', 'high.school', 'no', 'yes', 'no', 'C292', '48146', 'no');</w:t>
      </w:r>
    </w:p>
    <w:p w14:paraId="7D05D7F5" w14:textId="77777777" w:rsidR="00EE6FEB" w:rsidRDefault="00EE6FEB"/>
    <w:p w14:paraId="643ACC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20, 29, 'entrepreneur', 'married', 'basic.9y', 'no', 'yes', 'no', 'C292', '48146', 'no');</w:t>
      </w:r>
    </w:p>
    <w:p w14:paraId="3EB91759" w14:textId="77777777" w:rsidR="00EE6FEB" w:rsidRDefault="00EE6FEB"/>
    <w:p w14:paraId="5DC182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21, 35, 'admin.', 'married', 'university.degree', 'no', 'yes', 'no', 'C346', '97030', 'yes');</w:t>
      </w:r>
    </w:p>
    <w:p w14:paraId="63A9184E" w14:textId="77777777" w:rsidR="00EE6FEB" w:rsidRDefault="00EE6FEB"/>
    <w:p w14:paraId="691641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22, 43, 'blue-collar', 'married', 'basic.9y', 'no', 'yes', 'no', 'C11', '19143', 'no');</w:t>
      </w:r>
    </w:p>
    <w:p w14:paraId="15E16AED" w14:textId="77777777" w:rsidR="00EE6FEB" w:rsidRDefault="00EE6FEB"/>
    <w:p w14:paraId="03CFD5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23, 36, 'admin.', 'divorced', 'high.school', 'no', 'no', 'no', 'C54', '71203', 'no');</w:t>
      </w:r>
    </w:p>
    <w:p w14:paraId="57507D0F" w14:textId="77777777" w:rsidR="00EE6FEB" w:rsidRDefault="00EE6FEB"/>
    <w:p w14:paraId="45DA8C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24, 31, 'technician', 'married', 'university.degree', 'no', 'no', 'no', 'C54', '71203', 'no');</w:t>
      </w:r>
    </w:p>
    <w:p w14:paraId="6C5A7051" w14:textId="77777777" w:rsidR="00EE6FEB" w:rsidRDefault="00EE6FEB"/>
    <w:p w14:paraId="6493CD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25, 34, 'admin.', 'married', 'high.school', 'no', 'no', 'no', 'C54', '71203', 'no');</w:t>
      </w:r>
    </w:p>
    <w:p w14:paraId="1541C3CA" w14:textId="77777777" w:rsidR="00EE6FEB" w:rsidRDefault="00EE6FEB"/>
    <w:p w14:paraId="1700D1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26, 36, 'blue-collar', 'married', 'basic.6y', 'no', 'yes', 'no', 'C54', '71203', 'no');</w:t>
      </w:r>
    </w:p>
    <w:p w14:paraId="1580991B" w14:textId="77777777" w:rsidR="00EE6FEB" w:rsidRDefault="00EE6FEB"/>
    <w:p w14:paraId="017E57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27, 36, 'admin.', 'divorced', 'high.school', 'no', 'yes', 'no', 'C54', '71203', 'yes');</w:t>
      </w:r>
    </w:p>
    <w:p w14:paraId="66F5A05F" w14:textId="77777777" w:rsidR="00EE6FEB" w:rsidRDefault="00EE6FEB"/>
    <w:p w14:paraId="78163C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28, 29, 'housemaid', 'single', 'high.school', 'no', 'no', 'no', 'C46', '91104', 'yes');</w:t>
      </w:r>
    </w:p>
    <w:p w14:paraId="08130D9E" w14:textId="77777777" w:rsidR="00EE6FEB" w:rsidRDefault="00EE6FEB"/>
    <w:p w14:paraId="5DFE25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29, 49, 'technician', 'married', 'professional.course', 'no', 'yes', 'no', 'C347', '37421', 'no');</w:t>
      </w:r>
    </w:p>
    <w:p w14:paraId="79E86463" w14:textId="77777777" w:rsidR="00EE6FEB" w:rsidRDefault="00EE6FEB"/>
    <w:p w14:paraId="63601D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30, 56, 'self-employed', 'married', 'university.degree', 'no', 'yes', 'no', 'C86', '90805', 'no');</w:t>
      </w:r>
    </w:p>
    <w:p w14:paraId="794A5BDE" w14:textId="77777777" w:rsidR="00EE6FEB" w:rsidRDefault="00EE6FEB"/>
    <w:p w14:paraId="34B34E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31, 30, 'blue-collar', 'single', 'university.degree', 'no', 'yes', 'no', 'C86', '90805', 'no');</w:t>
      </w:r>
    </w:p>
    <w:p w14:paraId="5DD88D0C" w14:textId="77777777" w:rsidR="00EE6FEB" w:rsidRDefault="00EE6FEB"/>
    <w:p w14:paraId="57A7F6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32, 32, 'technician', 'married', 'university.degree', 'no', 'yes', 'no', 'C86', '90805', 'no');</w:t>
      </w:r>
    </w:p>
    <w:p w14:paraId="61B3F076" w14:textId="77777777" w:rsidR="00EE6FEB" w:rsidRDefault="00EE6FEB"/>
    <w:p w14:paraId="4F1CBE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33, 36, 'blue-collar', 'married', 'basic.6y', 'no', 'yes', 'no', 'C22', '45373', 'no');</w:t>
      </w:r>
    </w:p>
    <w:p w14:paraId="1CC41F78" w14:textId="77777777" w:rsidR="00EE6FEB" w:rsidRDefault="00EE6FEB"/>
    <w:p w14:paraId="2AF80D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34, 34, 'blue-collar', 'married', 'basic.9y', 'unknown', 'no', 'yes', 'C32', '55407', 'no');</w:t>
      </w:r>
    </w:p>
    <w:p w14:paraId="092D5EC1" w14:textId="77777777" w:rsidR="00EE6FEB" w:rsidRDefault="00EE6FEB"/>
    <w:p w14:paraId="2C98B4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35, 29, 'housemaid', 'single', 'high.school', 'no', 'yes', 'no', 'C32', '55407', 'yes');</w:t>
      </w:r>
    </w:p>
    <w:p w14:paraId="7960005D" w14:textId="77777777" w:rsidR="00EE6FEB" w:rsidRDefault="00EE6FEB"/>
    <w:p w14:paraId="72FAED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36, 47, 'services', 'married', 'high.school', 'no', 'yes', 'no', 'C5', '98105', 'no');</w:t>
      </w:r>
    </w:p>
    <w:p w14:paraId="1F82327C" w14:textId="77777777" w:rsidR="00EE6FEB" w:rsidRDefault="00EE6FEB"/>
    <w:p w14:paraId="60D784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37, 33, 'admin.', 'married', 'university.degree', 'no', 'no', 'no', 'C39', '31907', 'no');</w:t>
      </w:r>
    </w:p>
    <w:p w14:paraId="47033150" w14:textId="77777777" w:rsidR="00EE6FEB" w:rsidRDefault="00EE6FEB"/>
    <w:p w14:paraId="6087AB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38, 34, 'admin.', 'married', 'university.degree', 'no', 'no', 'no', 'C39', '31907', 'no');</w:t>
      </w:r>
    </w:p>
    <w:p w14:paraId="4FD858E1" w14:textId="77777777" w:rsidR="00EE6FEB" w:rsidRDefault="00EE6FEB"/>
    <w:p w14:paraId="39D6A0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39, 46, 'blue-collar', 'married', 'basic.9y', 'no', 'yes', 'yes', 'C348', '83642', 'yes');</w:t>
      </w:r>
    </w:p>
    <w:p w14:paraId="79DE1C9A" w14:textId="77777777" w:rsidR="00EE6FEB" w:rsidRDefault="00EE6FEB"/>
    <w:p w14:paraId="58FC3C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40, 30, 'technician', 'married', 'university.degree', 'no', 'yes', 'no', 'C348', '83642', 'no');</w:t>
      </w:r>
    </w:p>
    <w:p w14:paraId="5FA60A04" w14:textId="77777777" w:rsidR="00EE6FEB" w:rsidRDefault="00EE6FEB"/>
    <w:p w14:paraId="7FDB2A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41, 46, 'blue-collar', 'single', 'basic.4y', 'unknown', 'no', 'no', 'C348', '83642', 'no');</w:t>
      </w:r>
    </w:p>
    <w:p w14:paraId="15E8EC19" w14:textId="77777777" w:rsidR="00EE6FEB" w:rsidRDefault="00EE6FEB"/>
    <w:p w14:paraId="23B637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42, 54, 'housemaid', 'married', 'basic.9y', 'no', 'yes', 'yes', 'C67', '48227', 'no');</w:t>
      </w:r>
    </w:p>
    <w:p w14:paraId="207DE61B" w14:textId="77777777" w:rsidR="00EE6FEB" w:rsidRDefault="00EE6FEB"/>
    <w:p w14:paraId="18F151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43, 29, 'management', 'married', 'basic.9y', 'no', 'yes', 'no', 'C67', '48227', 'no');</w:t>
      </w:r>
    </w:p>
    <w:p w14:paraId="7CBE74B9" w14:textId="77777777" w:rsidR="00EE6FEB" w:rsidRDefault="00EE6FEB"/>
    <w:p w14:paraId="3190CE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44, 59, 'housemaid', 'single', 'professional.course', 'no', 'no', 'no', 'C23', '60623', 'no');</w:t>
      </w:r>
    </w:p>
    <w:p w14:paraId="1B57703E" w14:textId="77777777" w:rsidR="00EE6FEB" w:rsidRDefault="00EE6FEB"/>
    <w:p w14:paraId="0479B6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45, 33, 'technician', 'single', 'professional.course', 'no', 'unknown', 'unknown', 'C9', '94110', 'no');</w:t>
      </w:r>
    </w:p>
    <w:p w14:paraId="4C5F98CD" w14:textId="77777777" w:rsidR="00EE6FEB" w:rsidRDefault="00EE6FEB"/>
    <w:p w14:paraId="0A75BC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46, 33, 'admin.', 'single', 'high.school', 'no', 'no', 'no', 'C9', '94110', 'no');</w:t>
      </w:r>
    </w:p>
    <w:p w14:paraId="61C5A8EB" w14:textId="77777777" w:rsidR="00EE6FEB" w:rsidRDefault="00EE6FEB"/>
    <w:p w14:paraId="76EE1C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47, 36, 'blue-collar', 'married', 'basic.4y', 'no', 'no', 'yes', 'C9', '94110', 'no');</w:t>
      </w:r>
    </w:p>
    <w:p w14:paraId="27BA193F" w14:textId="77777777" w:rsidR="00EE6FEB" w:rsidRDefault="00EE6FEB"/>
    <w:p w14:paraId="296758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48, 36, 'self-employed', 'divorced', 'university.degree', 'no', 'yes', 'no', 'C9', '94110', 'no');</w:t>
      </w:r>
    </w:p>
    <w:p w14:paraId="7CAB016E" w14:textId="77777777" w:rsidR="00EE6FEB" w:rsidRDefault="00EE6FEB"/>
    <w:p w14:paraId="4762D7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49, 49, 'management', 'married', 'high.school', 'no', 'yes', 'no', 'C47', '43055', 'no');</w:t>
      </w:r>
    </w:p>
    <w:p w14:paraId="35E175A0" w14:textId="77777777" w:rsidR="00EE6FEB" w:rsidRDefault="00EE6FEB"/>
    <w:p w14:paraId="256A5B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50, 34, 'entrepreneur', 'married', 'professional.course', 'no', 'yes', 'no', 'C62', '75081', 'no');</w:t>
      </w:r>
    </w:p>
    <w:p w14:paraId="7C4FEDA1" w14:textId="77777777" w:rsidR="00EE6FEB" w:rsidRDefault="00EE6FEB"/>
    <w:p w14:paraId="215C41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51, 50, 'entrepreneur', 'married', 'basic.4y', 'unknown', 'yes', 'no', 'C47', '19711', 'no');</w:t>
      </w:r>
    </w:p>
    <w:p w14:paraId="6B575EE0" w14:textId="77777777" w:rsidR="00EE6FEB" w:rsidRDefault="00EE6FEB"/>
    <w:p w14:paraId="11DF9B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52, 33, 'technician', 'single', 'high.school', 'no', 'yes', 'no', 'C47', '19711', 'no');</w:t>
      </w:r>
    </w:p>
    <w:p w14:paraId="4A6DCA4F" w14:textId="77777777" w:rsidR="00EE6FEB" w:rsidRDefault="00EE6FEB"/>
    <w:p w14:paraId="70F712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53, 38, 'blue-collar', 'married', 'basic.4y', 'no', 'yes', 'no', 'C306', '87105', 'no');</w:t>
      </w:r>
    </w:p>
    <w:p w14:paraId="5180AA73" w14:textId="77777777" w:rsidR="00EE6FEB" w:rsidRDefault="00EE6FEB"/>
    <w:p w14:paraId="5017EB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54, 35, 'admin.', 'married', 'university.degree', 'no', 'no', 'no', 'C306', '87105', 'no');</w:t>
      </w:r>
    </w:p>
    <w:p w14:paraId="40BFB727" w14:textId="77777777" w:rsidR="00EE6FEB" w:rsidRDefault="00EE6FEB"/>
    <w:p w14:paraId="15E22C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55, 32, 'technician', 'married', 'university.degree', 'no', 'no', 'no', 'C306', '87105', 'no');</w:t>
      </w:r>
    </w:p>
    <w:p w14:paraId="20CE786F" w14:textId="77777777" w:rsidR="00EE6FEB" w:rsidRDefault="00EE6FEB"/>
    <w:p w14:paraId="2BEF0E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56, 32, 'blue-collar', 'single', 'high.school', 'no', 'no', 'no', 'C306', '87105', 'no');</w:t>
      </w:r>
    </w:p>
    <w:p w14:paraId="0D052B05" w14:textId="77777777" w:rsidR="00EE6FEB" w:rsidRDefault="00EE6FEB"/>
    <w:p w14:paraId="1A5020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57, 32, 'admin.', 'single', 'university.degree', 'no', 'no', 'no', 'C306', '87105', 'no');</w:t>
      </w:r>
    </w:p>
    <w:p w14:paraId="0EF7009C" w14:textId="77777777" w:rsidR="00EE6FEB" w:rsidRDefault="00EE6FEB"/>
    <w:p w14:paraId="34DF0C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58, 38, 'services', 'married', 'high.school', 'no', 'no', 'no', 'C168', '43615', 'no');</w:t>
      </w:r>
    </w:p>
    <w:p w14:paraId="6BE4152F" w14:textId="77777777" w:rsidR="00EE6FEB" w:rsidRDefault="00EE6FEB"/>
    <w:p w14:paraId="280D94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59, 29, 'admin.', 'married', 'university.degree', 'no', 'yes', 'no', 'C47', '19711', 'no');</w:t>
      </w:r>
    </w:p>
    <w:p w14:paraId="2BFF1AED" w14:textId="77777777" w:rsidR="00EE6FEB" w:rsidRDefault="00EE6FEB"/>
    <w:p w14:paraId="74B8BE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60, 35, 'admin.', 'married', 'university.degree', 'no', 'yes', 'no', 'C47', '19711', 'no');</w:t>
      </w:r>
    </w:p>
    <w:p w14:paraId="6E7039FD" w14:textId="77777777" w:rsidR="00EE6FEB" w:rsidRDefault="00EE6FEB"/>
    <w:p w14:paraId="626D9F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61, 49, 'management', 'married', 'high.school', 'no', 'no', 'no', 'C47', '19711', 'no');</w:t>
      </w:r>
    </w:p>
    <w:p w14:paraId="229AABFE" w14:textId="77777777" w:rsidR="00EE6FEB" w:rsidRDefault="00EE6FEB"/>
    <w:p w14:paraId="22C4E6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62, 43, 'services', 'divorced', 'high.school', 'no', 'no', 'no', 'C2', '90045', 'no');</w:t>
      </w:r>
    </w:p>
    <w:p w14:paraId="76C88B15" w14:textId="77777777" w:rsidR="00EE6FEB" w:rsidRDefault="00EE6FEB"/>
    <w:p w14:paraId="068C9A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63, 43, 'management', 'married', 'university.degree', 'no', 'yes', 'yes', 'C2', '90032', 'yes');</w:t>
      </w:r>
    </w:p>
    <w:p w14:paraId="5B07036F" w14:textId="77777777" w:rsidR="00EE6FEB" w:rsidRDefault="00EE6FEB"/>
    <w:p w14:paraId="371BA6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64, 32, 'services', 'married', 'high.school', 'no', 'no', 'no', 'C62', '75217', 'no');</w:t>
      </w:r>
    </w:p>
    <w:p w14:paraId="3AC682F4" w14:textId="77777777" w:rsidR="00EE6FEB" w:rsidRDefault="00EE6FEB"/>
    <w:p w14:paraId="6C9A94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65, 40, 'services', 'married', 'basic.9y', 'no', 'no', 'no', 'C62', '75217', 'no');</w:t>
      </w:r>
    </w:p>
    <w:p w14:paraId="0151CF21" w14:textId="77777777" w:rsidR="00EE6FEB" w:rsidRDefault="00EE6FEB"/>
    <w:p w14:paraId="3A83E1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66, 32, 'student', 'married', 'university.degree', 'no', 'no', 'no', 'C62', '75217', 'no');</w:t>
      </w:r>
    </w:p>
    <w:p w14:paraId="70618FE6" w14:textId="77777777" w:rsidR="00EE6FEB" w:rsidRDefault="00EE6FEB"/>
    <w:p w14:paraId="69DA64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67, 48, 'management', 'married', 'university.degree', 'unknown', 'no', 'no', 'C71', '92037', 'no');</w:t>
      </w:r>
    </w:p>
    <w:p w14:paraId="7A3E91CE" w14:textId="77777777" w:rsidR="00EE6FEB" w:rsidRDefault="00EE6FEB"/>
    <w:p w14:paraId="4D6C88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68, 53, 'management', 'married', 'basic.4y', 'no', 'no', 'no', 'C340', '92307', 'no');</w:t>
      </w:r>
    </w:p>
    <w:p w14:paraId="57C3D346" w14:textId="77777777" w:rsidR="00EE6FEB" w:rsidRDefault="00EE6FEB"/>
    <w:p w14:paraId="0E8D05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69, 34, 'admin.', 'married', 'basic.6y', 'no', 'yes', 'yes', 'C340', '92307', 'no');</w:t>
      </w:r>
    </w:p>
    <w:p w14:paraId="53148274" w14:textId="77777777" w:rsidR="00EE6FEB" w:rsidRDefault="00EE6FEB"/>
    <w:p w14:paraId="54DD6D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70, 49, 'blue-collar', 'married', 'basic.9y', 'unknown', 'no', 'no', 'C104', '40214', 'no');</w:t>
      </w:r>
    </w:p>
    <w:p w14:paraId="4DC4DE36" w14:textId="77777777" w:rsidR="00EE6FEB" w:rsidRDefault="00EE6FEB"/>
    <w:p w14:paraId="148D94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71, 34, 'management', 'single', 'university.degree', 'no', 'yes', 'no', 'C104', '40214', 'no');</w:t>
      </w:r>
    </w:p>
    <w:p w14:paraId="1676DB00" w14:textId="77777777" w:rsidR="00EE6FEB" w:rsidRDefault="00EE6FEB"/>
    <w:p w14:paraId="68BC3B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72, 47, 'unemployed', 'married', 'professional.course', 'no', 'no', 'no', 'C21', '10024', 'no');</w:t>
      </w:r>
    </w:p>
    <w:p w14:paraId="18497FC3" w14:textId="77777777" w:rsidR="00EE6FEB" w:rsidRDefault="00EE6FEB"/>
    <w:p w14:paraId="56B72C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73, 52, 'blue-collar', 'married', 'professional.course', 'unknown', 'yes', 'no', 'C13', '77070', 'no');</w:t>
      </w:r>
    </w:p>
    <w:p w14:paraId="4C375588" w14:textId="77777777" w:rsidR="00EE6FEB" w:rsidRDefault="00EE6FEB"/>
    <w:p w14:paraId="01D91B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74, 36, 'management', 'married', 'university.degree', 'no', 'no', 'no', 'C13', '77070', 'no');</w:t>
      </w:r>
    </w:p>
    <w:p w14:paraId="01094F78" w14:textId="77777777" w:rsidR="00EE6FEB" w:rsidRDefault="00EE6FEB"/>
    <w:p w14:paraId="5D3A58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75, 48, 'admin.', 'married', 'university.degree', 'no', 'yes', 'no', 'C13', '77070', 'no');</w:t>
      </w:r>
    </w:p>
    <w:p w14:paraId="2252E669" w14:textId="77777777" w:rsidR="00EE6FEB" w:rsidRDefault="00EE6FEB"/>
    <w:p w14:paraId="615E12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76, 33, 'services', 'single', 'high.school', 'no', 'yes', 'no', 'C13', '77070', 'no');</w:t>
      </w:r>
    </w:p>
    <w:p w14:paraId="70F3CA9C" w14:textId="77777777" w:rsidR="00EE6FEB" w:rsidRDefault="00EE6FEB"/>
    <w:p w14:paraId="53B0A5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77, 38, 'unemployed', 'married', 'university.degree', 'no', 'yes', 'no', 'C1', '42420', 'no');</w:t>
      </w:r>
    </w:p>
    <w:p w14:paraId="3AC73006" w14:textId="77777777" w:rsidR="00EE6FEB" w:rsidRDefault="00EE6FEB"/>
    <w:p w14:paraId="068A1F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78, 47, 'unemployed', 'married', 'professional.course', 'no', 'yes', 'no', 'C1', '42420', 'no');</w:t>
      </w:r>
    </w:p>
    <w:p w14:paraId="7BE5BE11" w14:textId="77777777" w:rsidR="00EE6FEB" w:rsidRDefault="00EE6FEB"/>
    <w:p w14:paraId="37B987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79, 36, 'blue-collar', 'married', 'basic.6y', 'no', 'no', 'no', 'C47', '19711', 'no');</w:t>
      </w:r>
    </w:p>
    <w:p w14:paraId="63A1D6E2" w14:textId="77777777" w:rsidR="00EE6FEB" w:rsidRDefault="00EE6FEB"/>
    <w:p w14:paraId="52BD99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80, 47, 'unemployed', 'married', 'professional.course', 'no', 'yes', 'no', 'C47', '19711', 'no');</w:t>
      </w:r>
    </w:p>
    <w:p w14:paraId="4EAC534F" w14:textId="77777777" w:rsidR="00EE6FEB" w:rsidRDefault="00EE6FEB"/>
    <w:p w14:paraId="4404E6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81, 34, 'admin.', 'single', 'university.degree', 'no', 'yes', 'no', 'C47', '19711', 'no');</w:t>
      </w:r>
    </w:p>
    <w:p w14:paraId="0B0F60D0" w14:textId="77777777" w:rsidR="00EE6FEB" w:rsidRDefault="00EE6FEB"/>
    <w:p w14:paraId="6801CE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82, 34, 'admin.', 'single', 'university.degree', 'no', 'yes', 'no', 'C349', '60440', 'no');</w:t>
      </w:r>
    </w:p>
    <w:p w14:paraId="28523A0E" w14:textId="77777777" w:rsidR="00EE6FEB" w:rsidRDefault="00EE6FEB"/>
    <w:p w14:paraId="7589E5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83, 33, 'blue-collar', 'married', 'basic.4y', 'no', 'no', 'no', 'C349', '60440', 'no');</w:t>
      </w:r>
    </w:p>
    <w:p w14:paraId="46375FF5" w14:textId="77777777" w:rsidR="00EE6FEB" w:rsidRDefault="00EE6FEB"/>
    <w:p w14:paraId="556913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84, 30, 'blue-collar', 'single', 'basic.9y', 'no', 'no', 'yes', 'C349', '60440', 'no');</w:t>
      </w:r>
    </w:p>
    <w:p w14:paraId="3B2B1724" w14:textId="77777777" w:rsidR="00EE6FEB" w:rsidRDefault="00EE6FEB"/>
    <w:p w14:paraId="7F2399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85, 44, 'blue-collar', 'single', 'unknown', 'no', 'yes', 'no', 'C349', '60440', 'no');</w:t>
      </w:r>
    </w:p>
    <w:p w14:paraId="13C35ED2" w14:textId="77777777" w:rsidR="00EE6FEB" w:rsidRDefault="00EE6FEB"/>
    <w:p w14:paraId="49196A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86, 47, 'blue-collar', 'married', 'basic.4y', 'no', 'no', 'no', 'C6', '76106', 'no');</w:t>
      </w:r>
    </w:p>
    <w:p w14:paraId="6F05F3F9" w14:textId="77777777" w:rsidR="00EE6FEB" w:rsidRDefault="00EE6FEB"/>
    <w:p w14:paraId="526D78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87, 50, 'blue-collar', 'married', 'basic.6y', 'no', 'yes', 'no', 'C6', '76106', 'no');</w:t>
      </w:r>
    </w:p>
    <w:p w14:paraId="4CAE7633" w14:textId="77777777" w:rsidR="00EE6FEB" w:rsidRDefault="00EE6FEB"/>
    <w:p w14:paraId="5BF95F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88, 35, 'management', 'single', 'university.degree', 'no', 'no', 'no', 'C21', '10024', 'no');</w:t>
      </w:r>
    </w:p>
    <w:p w14:paraId="08C3AF0A" w14:textId="77777777" w:rsidR="00EE6FEB" w:rsidRDefault="00EE6FEB"/>
    <w:p w14:paraId="561EC6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89, 37, 'unemployed', 'married', 'professional.course', 'no', 'no', 'no', 'C21', '10024', 'no');</w:t>
      </w:r>
    </w:p>
    <w:p w14:paraId="75B710EF" w14:textId="77777777" w:rsidR="00EE6FEB" w:rsidRDefault="00EE6FEB"/>
    <w:p w14:paraId="0B11AA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90, 45, 'services', 'divorced', 'basic.9y', 'no', 'no', 'no', 'C206', '2908', 'no');</w:t>
      </w:r>
    </w:p>
    <w:p w14:paraId="3FB72B91" w14:textId="77777777" w:rsidR="00EE6FEB" w:rsidRDefault="00EE6FEB"/>
    <w:p w14:paraId="710F33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91, 38, 'technician', 'married', 'professional.course', 'unknown', 'no', 'no', 'C206', '2908', 'no');</w:t>
      </w:r>
    </w:p>
    <w:p w14:paraId="6F29C145" w14:textId="77777777" w:rsidR="00EE6FEB" w:rsidRDefault="00EE6FEB"/>
    <w:p w14:paraId="2FE862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92, 44, 'services', 'single', 'high.school', 'no', 'no', 'no', 'C39', '43229', 'no');</w:t>
      </w:r>
    </w:p>
    <w:p w14:paraId="0109AC1D" w14:textId="77777777" w:rsidR="00EE6FEB" w:rsidRDefault="00EE6FEB"/>
    <w:p w14:paraId="6B1C8E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93, 53, 'blue-collar', 'single', 'basic.4y', 'no', 'no', 'no', 'C21', '10024', 'no');</w:t>
      </w:r>
    </w:p>
    <w:p w14:paraId="418F01C5" w14:textId="77777777" w:rsidR="00EE6FEB" w:rsidRDefault="00EE6FEB"/>
    <w:p w14:paraId="2643C2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94, 43, 'services', 'divorced', 'high.school', 'no', 'no', 'no', 'C13', '77070', 'yes');</w:t>
      </w:r>
    </w:p>
    <w:p w14:paraId="108B68DA" w14:textId="77777777" w:rsidR="00EE6FEB" w:rsidRDefault="00EE6FEB"/>
    <w:p w14:paraId="4F422D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95, 30, 'entrepreneur', 'single', 'university.degree', 'no', 'yes', 'no', 'C35', '60505', 'yes');</w:t>
      </w:r>
    </w:p>
    <w:p w14:paraId="38DADA42" w14:textId="77777777" w:rsidR="00EE6FEB" w:rsidRDefault="00EE6FEB"/>
    <w:p w14:paraId="3EF3F3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96, 31, 'technician', 'married', 'professional.course', 'no', 'no', 'no', 'C25', '65807', 'no');</w:t>
      </w:r>
    </w:p>
    <w:p w14:paraId="2FDF2F9E" w14:textId="77777777" w:rsidR="00EE6FEB" w:rsidRDefault="00EE6FEB"/>
    <w:p w14:paraId="20327B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97, 29, 'blue-collar', 'married', 'basic.4y', 'no', 'no', 'no', 'C25', '65807', 'no');</w:t>
      </w:r>
    </w:p>
    <w:p w14:paraId="4BA81DA2" w14:textId="77777777" w:rsidR="00EE6FEB" w:rsidRDefault="00EE6FEB"/>
    <w:p w14:paraId="0B859D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98, 38, 'management', 'married', 'university.degree', 'no', 'yes', 'no', 'C25', '65807', 'no');</w:t>
      </w:r>
    </w:p>
    <w:p w14:paraId="1FEE9271" w14:textId="77777777" w:rsidR="00EE6FEB" w:rsidRDefault="00EE6FEB"/>
    <w:p w14:paraId="1E74CC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099, 36, 'management', 'married', 'university.degree', 'no', 'yes', 'no', 'C25', '65807', 'no');</w:t>
      </w:r>
    </w:p>
    <w:p w14:paraId="01C2D267" w14:textId="77777777" w:rsidR="00EE6FEB" w:rsidRDefault="00EE6FEB"/>
    <w:p w14:paraId="2A0E67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00, 36, 'management', 'married', 'university.degree', 'no', 'no', 'no', 'C25', '65807', 'no');</w:t>
      </w:r>
    </w:p>
    <w:p w14:paraId="05B6A768" w14:textId="77777777" w:rsidR="00EE6FEB" w:rsidRDefault="00EE6FEB"/>
    <w:p w14:paraId="4B40E7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01, 36, 'management', 'married', 'university.degree', 'no', 'yes', 'no', 'C5', '98105', 'no');</w:t>
      </w:r>
    </w:p>
    <w:p w14:paraId="140D0EFD" w14:textId="77777777" w:rsidR="00EE6FEB" w:rsidRDefault="00EE6FEB"/>
    <w:p w14:paraId="5404CE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02, 41, 'blue-collar', 'married', 'basic.6y', 'no', 'yes', 'no', 'C5', '98105', 'no');</w:t>
      </w:r>
    </w:p>
    <w:p w14:paraId="577BDF6E" w14:textId="77777777" w:rsidR="00EE6FEB" w:rsidRDefault="00EE6FEB"/>
    <w:p w14:paraId="463776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03, 54, 'technician', 'married', 'professional.course', 'no', 'yes', 'yes', 'C5', '98105', 'no');</w:t>
      </w:r>
    </w:p>
    <w:p w14:paraId="58D16E8B" w14:textId="77777777" w:rsidR="00EE6FEB" w:rsidRDefault="00EE6FEB"/>
    <w:p w14:paraId="758AA9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04, 40, 'admin.', 'single', 'high.school', 'no', 'no', 'no', 'C5', '98105', 'no');</w:t>
      </w:r>
    </w:p>
    <w:p w14:paraId="638A2082" w14:textId="77777777" w:rsidR="00EE6FEB" w:rsidRDefault="00EE6FEB"/>
    <w:p w14:paraId="450DF5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05, 35, 'admin.', 'married', 'university.degree', 'no', 'yes', 'no', 'C5', '98105', 'no');</w:t>
      </w:r>
    </w:p>
    <w:p w14:paraId="438ADE55" w14:textId="77777777" w:rsidR="00EE6FEB" w:rsidRDefault="00EE6FEB"/>
    <w:p w14:paraId="41802B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06, 32, 'services', 'married', 'high.school', 'no', 'no', 'no', 'C5', '98105', 'no');</w:t>
      </w:r>
    </w:p>
    <w:p w14:paraId="6D1C8DBE" w14:textId="77777777" w:rsidR="00EE6FEB" w:rsidRDefault="00EE6FEB"/>
    <w:p w14:paraId="7B7696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07, 31, 'admin.', 'single', 'high.school', 'no', 'yes', 'no', 'C122', '33801', 'no');</w:t>
      </w:r>
    </w:p>
    <w:p w14:paraId="0F675D72" w14:textId="77777777" w:rsidR="00EE6FEB" w:rsidRDefault="00EE6FEB"/>
    <w:p w14:paraId="0B78A7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08, 31, 'admin.', 'single', 'high.school', 'no', 'yes', 'no', 'C122', '33801', 'no');</w:t>
      </w:r>
    </w:p>
    <w:p w14:paraId="2EBD8441" w14:textId="77777777" w:rsidR="00EE6FEB" w:rsidRDefault="00EE6FEB"/>
    <w:p w14:paraId="37878D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09, 35, 'technician', 'married', 'university.degree', 'unknown', 'yes', 'no', 'C122', '33801', 'no');</w:t>
      </w:r>
    </w:p>
    <w:p w14:paraId="66486F73" w14:textId="77777777" w:rsidR="00EE6FEB" w:rsidRDefault="00EE6FEB"/>
    <w:p w14:paraId="03E870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10, 33, 'services', 'married', 'high.school', 'no', 'yes', 'no', 'C122', '33801', 'yes');</w:t>
      </w:r>
    </w:p>
    <w:p w14:paraId="0721BA24" w14:textId="77777777" w:rsidR="00EE6FEB" w:rsidRDefault="00EE6FEB"/>
    <w:p w14:paraId="33EEB3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11, 45, 'management', 'married', 'basic.9y', 'no', 'yes', 'no', 'C122', '33801', 'no');</w:t>
      </w:r>
    </w:p>
    <w:p w14:paraId="677C0AF6" w14:textId="77777777" w:rsidR="00EE6FEB" w:rsidRDefault="00EE6FEB"/>
    <w:p w14:paraId="1CBD6A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12, 31, 'admin.', 'single', 'high.school', 'no', 'yes', 'no', 'C122', '33801', 'no');</w:t>
      </w:r>
    </w:p>
    <w:p w14:paraId="29AEF9ED" w14:textId="77777777" w:rsidR="00EE6FEB" w:rsidRDefault="00EE6FEB"/>
    <w:p w14:paraId="38B6AF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13, 47, 'housemaid', 'married', 'unknown', 'no', 'yes', 'no', 'C122', '33801', 'no');</w:t>
      </w:r>
    </w:p>
    <w:p w14:paraId="536910AD" w14:textId="77777777" w:rsidR="00EE6FEB" w:rsidRDefault="00EE6FEB"/>
    <w:p w14:paraId="00B1A3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14, 49, 'blue-collar', 'married', 'basic.9y', 'unknown', 'yes', 'no', 'C122', '33801', 'no');</w:t>
      </w:r>
    </w:p>
    <w:p w14:paraId="39DD195E" w14:textId="77777777" w:rsidR="00EE6FEB" w:rsidRDefault="00EE6FEB"/>
    <w:p w14:paraId="7222F2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15, 58, 'management', 'divorced', 'high.school', 'no', 'yes', 'no', 'C11', '19134', 'no');</w:t>
      </w:r>
    </w:p>
    <w:p w14:paraId="41B49B61" w14:textId="77777777" w:rsidR="00EE6FEB" w:rsidRDefault="00EE6FEB"/>
    <w:p w14:paraId="48B9A4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16, 37, 'admin.', 'married', 'university.degree', 'no', 'no', 'no', 'C21', '10011', 'no');</w:t>
      </w:r>
    </w:p>
    <w:p w14:paraId="14DAD2FF" w14:textId="77777777" w:rsidR="00EE6FEB" w:rsidRDefault="00EE6FEB"/>
    <w:p w14:paraId="29DD32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17, 30, 'services', 'married', 'professional.course', 'no', 'no', 'no', 'C2', '90049', 'no');</w:t>
      </w:r>
    </w:p>
    <w:p w14:paraId="25F71047" w14:textId="77777777" w:rsidR="00EE6FEB" w:rsidRDefault="00EE6FEB"/>
    <w:p w14:paraId="123842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18, 40, 'admin.', 'single', 'high.school', 'no', 'no', 'no', 'C2', '90049', 'no');</w:t>
      </w:r>
    </w:p>
    <w:p w14:paraId="1357E4ED" w14:textId="77777777" w:rsidR="00EE6FEB" w:rsidRDefault="00EE6FEB"/>
    <w:p w14:paraId="2DF60F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19, 33, 'services', 'single', 'high.school', 'no', 'no', 'no', 'C2', '90049', 'no');</w:t>
      </w:r>
    </w:p>
    <w:p w14:paraId="53BC5159" w14:textId="77777777" w:rsidR="00EE6FEB" w:rsidRDefault="00EE6FEB"/>
    <w:p w14:paraId="7A89AC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20, 36, 'services', 'married', 'university.degree', 'no', 'yes', 'no', 'C2', '90049', 'no');</w:t>
      </w:r>
    </w:p>
    <w:p w14:paraId="0EAF9805" w14:textId="77777777" w:rsidR="00EE6FEB" w:rsidRDefault="00EE6FEB"/>
    <w:p w14:paraId="0167A5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21, 55, 'admin.', 'married', 'university.degree', 'no', 'no', 'no', 'C148', '11572', 'no');</w:t>
      </w:r>
    </w:p>
    <w:p w14:paraId="0054373C" w14:textId="77777777" w:rsidR="00EE6FEB" w:rsidRDefault="00EE6FEB"/>
    <w:p w14:paraId="39D7A1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22, 29, 'management', 'married', 'basic.9y', 'no', 'yes', 'no', 'C148', '11572', 'no');</w:t>
      </w:r>
    </w:p>
    <w:p w14:paraId="2060A8F8" w14:textId="77777777" w:rsidR="00EE6FEB" w:rsidRDefault="00EE6FEB"/>
    <w:p w14:paraId="373EE9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23, 32, 'technician', 'married', 'high.school', 'no', 'yes', 'no', 'C62', '75081', 'no');</w:t>
      </w:r>
    </w:p>
    <w:p w14:paraId="038C7D1F" w14:textId="77777777" w:rsidR="00EE6FEB" w:rsidRDefault="00EE6FEB"/>
    <w:p w14:paraId="3FA8AE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24, 32, 'management', 'single', 'professional.course', 'no', 'yes', 'no', 'C62', '75081', 'no');</w:t>
      </w:r>
    </w:p>
    <w:p w14:paraId="454BC1CB" w14:textId="77777777" w:rsidR="00EE6FEB" w:rsidRDefault="00EE6FEB"/>
    <w:p w14:paraId="065660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25, 36, 'blue-collar', 'married', 'basic.9y', 'no', 'yes', 'yes', 'C62', '75081', 'no');</w:t>
      </w:r>
    </w:p>
    <w:p w14:paraId="3AC90966" w14:textId="77777777" w:rsidR="00EE6FEB" w:rsidRDefault="00EE6FEB"/>
    <w:p w14:paraId="4D7A5B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26, 51, 'self-employed', 'divorced', 'university.degree', 'no', 'yes', 'no', 'C62', '75081', 'yes');</w:t>
      </w:r>
    </w:p>
    <w:p w14:paraId="6A108375" w14:textId="77777777" w:rsidR="00EE6FEB" w:rsidRDefault="00EE6FEB"/>
    <w:p w14:paraId="16901C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27, 48, 'admin.', 'single', 'basic.4y', 'unknown', 'no', 'no', 'C62', '75081', 'no');</w:t>
      </w:r>
    </w:p>
    <w:p w14:paraId="31B2D936" w14:textId="77777777" w:rsidR="00EE6FEB" w:rsidRDefault="00EE6FEB"/>
    <w:p w14:paraId="3543C5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28, 42, 'entrepreneur', 'single', 'university.degree', 'no', 'yes', 'no', 'C62', '75081', 'no');</w:t>
      </w:r>
    </w:p>
    <w:p w14:paraId="03EAAAA3" w14:textId="77777777" w:rsidR="00EE6FEB" w:rsidRDefault="00EE6FEB"/>
    <w:p w14:paraId="5CA0E3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29, 32, 'entrepreneur', 'married', 'high.school', 'no', 'yes', 'no', 'C21', '10035', 'no');</w:t>
      </w:r>
    </w:p>
    <w:p w14:paraId="23509009" w14:textId="77777777" w:rsidR="00EE6FEB" w:rsidRDefault="00EE6FEB"/>
    <w:p w14:paraId="64B26B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30, 34, 'technician', 'married', 'high.school', 'no', 'yes', 'no', 'C53', '78207', 'no');</w:t>
      </w:r>
    </w:p>
    <w:p w14:paraId="2BC7A41A" w14:textId="77777777" w:rsidR="00EE6FEB" w:rsidRDefault="00EE6FEB"/>
    <w:p w14:paraId="24EF36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31, 32, 'entrepreneur', 'married', 'high.school', 'no', 'yes', 'no', 'C75', '45231', 'no');</w:t>
      </w:r>
    </w:p>
    <w:p w14:paraId="0813BA78" w14:textId="77777777" w:rsidR="00EE6FEB" w:rsidRDefault="00EE6FEB"/>
    <w:p w14:paraId="77E53D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32, 33, 'technician', 'married', 'university.degree', 'no', 'no', 'no', 'C75', '45231', 'no');</w:t>
      </w:r>
    </w:p>
    <w:p w14:paraId="308286C6" w14:textId="77777777" w:rsidR="00EE6FEB" w:rsidRDefault="00EE6FEB"/>
    <w:p w14:paraId="1A7924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33, 35, 'admin.', 'married', 'basic.9y', 'no', 'yes', 'yes', 'C90', '78745', 'no');</w:t>
      </w:r>
    </w:p>
    <w:p w14:paraId="3484F81B" w14:textId="77777777" w:rsidR="00EE6FEB" w:rsidRDefault="00EE6FEB"/>
    <w:p w14:paraId="6C2EE9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34, 36, 'management', 'married', 'university.degree', 'no', 'no', 'no', 'C5', '98105', 'no');</w:t>
      </w:r>
    </w:p>
    <w:p w14:paraId="5EBD7DE5" w14:textId="77777777" w:rsidR="00EE6FEB" w:rsidRDefault="00EE6FEB"/>
    <w:p w14:paraId="269393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35, 34, 'services', 'single', 'high.school', 'no', 'yes', 'no', 'C5', '98105', 'no');</w:t>
      </w:r>
    </w:p>
    <w:p w14:paraId="06974919" w14:textId="77777777" w:rsidR="00EE6FEB" w:rsidRDefault="00EE6FEB"/>
    <w:p w14:paraId="74DC07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36, 37, 'management', 'single', 'university.degree', 'no', 'yes', 'no', 'C2', '90004', 'no');</w:t>
      </w:r>
    </w:p>
    <w:p w14:paraId="381C1EF2" w14:textId="77777777" w:rsidR="00EE6FEB" w:rsidRDefault="00EE6FEB"/>
    <w:p w14:paraId="29DC03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37, 34, 'technician', 'married', 'high.school', 'no', 'no', 'yes', 'C21', '10035', 'yes');</w:t>
      </w:r>
    </w:p>
    <w:p w14:paraId="7888D4C8" w14:textId="77777777" w:rsidR="00EE6FEB" w:rsidRDefault="00EE6FEB"/>
    <w:p w14:paraId="3457FC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38, 33, 'entrepreneur', 'married', 'basic.9y', 'unknown', 'no', 'no', 'C5', '98103', 'no');</w:t>
      </w:r>
    </w:p>
    <w:p w14:paraId="2E7B1672" w14:textId="77777777" w:rsidR="00EE6FEB" w:rsidRDefault="00EE6FEB"/>
    <w:p w14:paraId="4318E6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39, 37, 'blue-collar', 'married', 'basic.9y', 'no', 'yes', 'no', 'C47', '43055', 'no');</w:t>
      </w:r>
    </w:p>
    <w:p w14:paraId="2D419493" w14:textId="77777777" w:rsidR="00EE6FEB" w:rsidRDefault="00EE6FEB"/>
    <w:p w14:paraId="47ED86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40, 39, 'admin.', 'married', 'high.school', 'no', 'no', 'no', 'C47', '43055', 'no');</w:t>
      </w:r>
    </w:p>
    <w:p w14:paraId="7E45E29A" w14:textId="77777777" w:rsidR="00EE6FEB" w:rsidRDefault="00EE6FEB"/>
    <w:p w14:paraId="5A133B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41, 36, 'admin.', 'single', 'university.degree', 'no', 'no', 'no', 'C47', '43055', 'no');</w:t>
      </w:r>
    </w:p>
    <w:p w14:paraId="2EE68212" w14:textId="77777777" w:rsidR="00EE6FEB" w:rsidRDefault="00EE6FEB"/>
    <w:p w14:paraId="5C18B4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42, 43, 'admin.', 'single', 'high.school', 'no', 'no', 'no', 'C47', '43055', 'yes');</w:t>
      </w:r>
    </w:p>
    <w:p w14:paraId="3AE1870B" w14:textId="77777777" w:rsidR="00EE6FEB" w:rsidRDefault="00EE6FEB"/>
    <w:p w14:paraId="79068B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43, 29, 'services', 'single', 'high.school', 'no', 'yes', 'no', 'C350', '55369', 'no');</w:t>
      </w:r>
    </w:p>
    <w:p w14:paraId="0B22E441" w14:textId="77777777" w:rsidR="00EE6FEB" w:rsidRDefault="00EE6FEB"/>
    <w:p w14:paraId="549B45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44, 36, 'admin.', 'single', 'university.degree', 'no', 'no', 'no', 'C221', '85301', 'no');</w:t>
      </w:r>
    </w:p>
    <w:p w14:paraId="63D8D379" w14:textId="77777777" w:rsidR="00EE6FEB" w:rsidRDefault="00EE6FEB"/>
    <w:p w14:paraId="1035BD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45, 56, 'retired', 'single', 'university.degree', 'no', 'yes', 'no', 'C21', '10009', 'no');</w:t>
      </w:r>
    </w:p>
    <w:p w14:paraId="78B84F7B" w14:textId="77777777" w:rsidR="00EE6FEB" w:rsidRDefault="00EE6FEB"/>
    <w:p w14:paraId="51CE0F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46, 46, 'blue-collar', 'married', 'basic.9y', 'no', 'no', 'no', 'C21', '10009', 'no');</w:t>
      </w:r>
    </w:p>
    <w:p w14:paraId="6944F23F" w14:textId="77777777" w:rsidR="00EE6FEB" w:rsidRDefault="00EE6FEB"/>
    <w:p w14:paraId="150E59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47, 38, 'blue-collar', 'married', 'professional.course', 'no', 'yes', 'yes', 'C109', '28540', 'no');</w:t>
      </w:r>
    </w:p>
    <w:p w14:paraId="62817642" w14:textId="77777777" w:rsidR="00EE6FEB" w:rsidRDefault="00EE6FEB"/>
    <w:p w14:paraId="1BA2B5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48, 45, 'housemaid', 'married', 'high.school', 'unknown', 'no', 'no', 'C109', '28540', 'no');</w:t>
      </w:r>
    </w:p>
    <w:p w14:paraId="4C2025FB" w14:textId="77777777" w:rsidR="00EE6FEB" w:rsidRDefault="00EE6FEB"/>
    <w:p w14:paraId="085DE5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49, 35, 'blue-collar', 'married', 'high.school', 'no', 'yes', 'no', 'C13', '77070', 'no');</w:t>
      </w:r>
    </w:p>
    <w:p w14:paraId="1530A4A4" w14:textId="77777777" w:rsidR="00EE6FEB" w:rsidRDefault="00EE6FEB"/>
    <w:p w14:paraId="0628D9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50, 36, 'entrepreneur', 'single', 'university.degree', 'no', 'yes', 'no', 'C9', '94109', 'no');</w:t>
      </w:r>
    </w:p>
    <w:p w14:paraId="6831DC36" w14:textId="77777777" w:rsidR="00EE6FEB" w:rsidRDefault="00EE6FEB"/>
    <w:p w14:paraId="5BDA04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51, 35, 'services', 'married', 'university.degree', 'no', 'no', 'no', 'C9', '94109', 'no');</w:t>
      </w:r>
    </w:p>
    <w:p w14:paraId="55FC7F05" w14:textId="77777777" w:rsidR="00EE6FEB" w:rsidRDefault="00EE6FEB"/>
    <w:p w14:paraId="52A1CB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52, 36, 'entrepreneur', 'single', 'university.degree', 'no', 'yes', 'no', 'C9', '94109', 'no');</w:t>
      </w:r>
    </w:p>
    <w:p w14:paraId="23FA11BF" w14:textId="77777777" w:rsidR="00EE6FEB" w:rsidRDefault="00EE6FEB"/>
    <w:p w14:paraId="4B8789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53, 32, 'services', 'married', 'high.school', 'no', 'yes', 'no', 'C9', '94109', 'no');</w:t>
      </w:r>
    </w:p>
    <w:p w14:paraId="29B9A204" w14:textId="77777777" w:rsidR="00EE6FEB" w:rsidRDefault="00EE6FEB"/>
    <w:p w14:paraId="51894A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54, 44, 'admin.', 'single', 'university.degree', 'no', 'no', 'no', 'C9', '94109', 'no');</w:t>
      </w:r>
    </w:p>
    <w:p w14:paraId="1AEB6D7B" w14:textId="77777777" w:rsidR="00EE6FEB" w:rsidRDefault="00EE6FEB"/>
    <w:p w14:paraId="54D3D2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55, 47, 'technician', 'married', 'university.degree', 'no', 'no', 'no', 'C9', '94109', 'no');</w:t>
      </w:r>
    </w:p>
    <w:p w14:paraId="5D3DDD58" w14:textId="77777777" w:rsidR="00EE6FEB" w:rsidRDefault="00EE6FEB"/>
    <w:p w14:paraId="296169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56, 44, 'admin.', 'single', 'university.degree', 'no', 'yes', 'no', 'C191', '48911', 'no');</w:t>
      </w:r>
    </w:p>
    <w:p w14:paraId="19085A77" w14:textId="77777777" w:rsidR="00EE6FEB" w:rsidRDefault="00EE6FEB"/>
    <w:p w14:paraId="70833D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57, 34, 'self-employed', 'married', 'professional.course', 'no', 'yes', 'no', 'C316', '32303', 'no');</w:t>
      </w:r>
    </w:p>
    <w:p w14:paraId="75EB9DDD" w14:textId="77777777" w:rsidR="00EE6FEB" w:rsidRDefault="00EE6FEB"/>
    <w:p w14:paraId="6B140F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58, 46, 'management', 'divorced', 'high.school', 'no', 'yes', 'yes', 'C316', '32303', 'no');</w:t>
      </w:r>
    </w:p>
    <w:p w14:paraId="7B9E21CC" w14:textId="77777777" w:rsidR="00EE6FEB" w:rsidRDefault="00EE6FEB"/>
    <w:p w14:paraId="7C8386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59, 51, 'admin.', 'married', 'university.degree', 'no', 'yes', 'no', 'C30', '29203', 'no');</w:t>
      </w:r>
    </w:p>
    <w:p w14:paraId="5CBF1196" w14:textId="77777777" w:rsidR="00EE6FEB" w:rsidRDefault="00EE6FEB"/>
    <w:p w14:paraId="29128B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60, 31, 'technician', 'single', 'university.degree', 'no', 'yes', 'no', 'C23', '60623', 'no');</w:t>
      </w:r>
    </w:p>
    <w:p w14:paraId="47909930" w14:textId="77777777" w:rsidR="00EE6FEB" w:rsidRDefault="00EE6FEB"/>
    <w:p w14:paraId="115196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61, 36, 'blue-collar', 'married', 'high.school', 'no', 'yes', 'no', 'C23', '60623', 'no');</w:t>
      </w:r>
    </w:p>
    <w:p w14:paraId="01F7A70F" w14:textId="77777777" w:rsidR="00EE6FEB" w:rsidRDefault="00EE6FEB"/>
    <w:p w14:paraId="14D08E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62, 34, 'management', 'single', 'high.school', 'no', 'no', 'no', 'C23', '60623', 'no');</w:t>
      </w:r>
    </w:p>
    <w:p w14:paraId="1FF7396A" w14:textId="77777777" w:rsidR="00EE6FEB" w:rsidRDefault="00EE6FEB"/>
    <w:p w14:paraId="6A6266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63, 35, 'admin.', 'married', 'university.degree', 'no', 'yes', 'no', 'C67', '48227', 'yes');</w:t>
      </w:r>
    </w:p>
    <w:p w14:paraId="5C0267C1" w14:textId="77777777" w:rsidR="00EE6FEB" w:rsidRDefault="00EE6FEB"/>
    <w:p w14:paraId="635346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64, 41, 'admin.', 'married', 'university.degree', 'no', 'yes', 'no', 'C300', '80525', 'no');</w:t>
      </w:r>
    </w:p>
    <w:p w14:paraId="0CC88CF1" w14:textId="77777777" w:rsidR="00EE6FEB" w:rsidRDefault="00EE6FEB"/>
    <w:p w14:paraId="04D3AA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65, 30, 'blue-collar', 'married', 'basic.9y', 'no', 'yes', 'no', 'C300', '80525', 'no');</w:t>
      </w:r>
    </w:p>
    <w:p w14:paraId="474E5AF7" w14:textId="77777777" w:rsidR="00EE6FEB" w:rsidRDefault="00EE6FEB"/>
    <w:p w14:paraId="240493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66, 31, 'management', 'single', 'university.degree', 'no', 'yes', 'no', 'C21', '10024', 'yes');</w:t>
      </w:r>
    </w:p>
    <w:p w14:paraId="5E9CFEDB" w14:textId="77777777" w:rsidR="00EE6FEB" w:rsidRDefault="00EE6FEB"/>
    <w:p w14:paraId="47E9FC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67, 54, 'technician', 'married', 'basic.9y', 'no', 'no', 'no', 'C21', '10011', 'no');</w:t>
      </w:r>
    </w:p>
    <w:p w14:paraId="7690B432" w14:textId="77777777" w:rsidR="00EE6FEB" w:rsidRDefault="00EE6FEB"/>
    <w:p w14:paraId="285DD9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68, 55, 'admin.', 'married', 'university.degree', 'no', 'yes', 'yes', 'C21', '10011', 'no');</w:t>
      </w:r>
    </w:p>
    <w:p w14:paraId="336BF136" w14:textId="77777777" w:rsidR="00EE6FEB" w:rsidRDefault="00EE6FEB"/>
    <w:p w14:paraId="4F1175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69, 35, 'blue-collar', 'single', 'professional.course', 'no', 'yes', 'yes', 'C21', '10011', 'no');</w:t>
      </w:r>
    </w:p>
    <w:p w14:paraId="6BDCCF4E" w14:textId="77777777" w:rsidR="00EE6FEB" w:rsidRDefault="00EE6FEB"/>
    <w:p w14:paraId="1109D2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70, 36, 'entrepreneur', 'single', 'university.degree', 'no', 'yes', 'no', 'C30', '21044', 'yes');</w:t>
      </w:r>
    </w:p>
    <w:p w14:paraId="40DE7429" w14:textId="77777777" w:rsidR="00EE6FEB" w:rsidRDefault="00EE6FEB"/>
    <w:p w14:paraId="311B31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71, 38, 'admin.', 'married', 'basic.9y', 'no', 'yes', 'yes', 'C30', '21044', 'no');</w:t>
      </w:r>
    </w:p>
    <w:p w14:paraId="7B355F44" w14:textId="77777777" w:rsidR="00EE6FEB" w:rsidRDefault="00EE6FEB"/>
    <w:p w14:paraId="49949F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72, 36, 'entrepreneur', 'single', 'university.degree', 'no', 'yes', 'no', 'C30', '21044', 'yes');</w:t>
      </w:r>
    </w:p>
    <w:p w14:paraId="65BBA000" w14:textId="77777777" w:rsidR="00EE6FEB" w:rsidRDefault="00EE6FEB"/>
    <w:p w14:paraId="69F5FD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73, 38, 'blue-collar', 'divorced', 'high.school', 'no', 'yes', 'yes', 'C30', '21044', 'no');</w:t>
      </w:r>
    </w:p>
    <w:p w14:paraId="1D11182F" w14:textId="77777777" w:rsidR="00EE6FEB" w:rsidRDefault="00EE6FEB"/>
    <w:p w14:paraId="33D98A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74, 53, 'blue-collar', 'married', 'basic.9y', 'no', 'no', 'no', 'C13', '77041', 'no');</w:t>
      </w:r>
    </w:p>
    <w:p w14:paraId="3B940F24" w14:textId="77777777" w:rsidR="00EE6FEB" w:rsidRDefault="00EE6FEB"/>
    <w:p w14:paraId="3A15B0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75, 45, 'admin.', 'married', 'high.school', 'no', 'yes', 'no', 'C13', '77041', 'no');</w:t>
      </w:r>
    </w:p>
    <w:p w14:paraId="6D0F7946" w14:textId="77777777" w:rsidR="00EE6FEB" w:rsidRDefault="00EE6FEB"/>
    <w:p w14:paraId="05AC66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76, 39, 'self-employed', 'married', 'basic.9y', 'no', 'no', 'no', 'C91', '1852', 'no');</w:t>
      </w:r>
    </w:p>
    <w:p w14:paraId="41D6781F" w14:textId="77777777" w:rsidR="00EE6FEB" w:rsidRDefault="00EE6FEB"/>
    <w:p w14:paraId="5BCB14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77, 32, 'blue-collar', 'single', 'high.school', 'no', 'unknown', 'unknown', 'C351', '95695', 'no');</w:t>
      </w:r>
    </w:p>
    <w:p w14:paraId="18D7B6E8" w14:textId="77777777" w:rsidR="00EE6FEB" w:rsidRDefault="00EE6FEB"/>
    <w:p w14:paraId="269094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78, 29, 'management', 'single', 'university.degree', 'no', 'no', 'no', 'C351', '95695', 'yes');</w:t>
      </w:r>
    </w:p>
    <w:p w14:paraId="1397679C" w14:textId="77777777" w:rsidR="00EE6FEB" w:rsidRDefault="00EE6FEB"/>
    <w:p w14:paraId="326E80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79, 40, 'blue-collar', 'married', 'basic.6y', 'no', 'yes', 'no', 'C23', '60610', 'yes');</w:t>
      </w:r>
    </w:p>
    <w:p w14:paraId="543BC489" w14:textId="77777777" w:rsidR="00EE6FEB" w:rsidRDefault="00EE6FEB"/>
    <w:p w14:paraId="13EFA4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80, 36, 'admin.', 'married', 'university.degree', 'no', 'no', 'no', 'C21', '10035', 'no');</w:t>
      </w:r>
    </w:p>
    <w:p w14:paraId="6B761A62" w14:textId="77777777" w:rsidR="00EE6FEB" w:rsidRDefault="00EE6FEB"/>
    <w:p w14:paraId="2CDF05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81, 51, 'entrepreneur', 'married', 'university.degree', 'no', 'no', 'no', 'C352', '77489', 'no');</w:t>
      </w:r>
    </w:p>
    <w:p w14:paraId="02D97EEF" w14:textId="77777777" w:rsidR="00EE6FEB" w:rsidRDefault="00EE6FEB"/>
    <w:p w14:paraId="6CE755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82, 31, 'management', 'married', 'university.degree', 'no', 'yes', 'no', 'C13', '77036', 'no');</w:t>
      </w:r>
    </w:p>
    <w:p w14:paraId="01B54B28" w14:textId="77777777" w:rsidR="00EE6FEB" w:rsidRDefault="00EE6FEB"/>
    <w:p w14:paraId="2310F9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83, 34, 'management', 'married', 'university.degree', 'no', 'yes', 'no', 'C13', '77036', 'no');</w:t>
      </w:r>
    </w:p>
    <w:p w14:paraId="5D481C66" w14:textId="77777777" w:rsidR="00EE6FEB" w:rsidRDefault="00EE6FEB"/>
    <w:p w14:paraId="327653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84, 56, 'retired', 'married', 'basic.9y', 'no', 'no', 'no', 'C26', '39212', 'no');</w:t>
      </w:r>
    </w:p>
    <w:p w14:paraId="00785076" w14:textId="77777777" w:rsidR="00EE6FEB" w:rsidRDefault="00EE6FEB"/>
    <w:p w14:paraId="22B372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85, 35, 'housemaid', 'divorced', 'basic.9y', 'no', 'yes', 'no', 'C21', '10009', 'no');</w:t>
      </w:r>
    </w:p>
    <w:p w14:paraId="593F0B41" w14:textId="77777777" w:rsidR="00EE6FEB" w:rsidRDefault="00EE6FEB"/>
    <w:p w14:paraId="629F95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86, 33, 'unemployed', 'married', 'basic.9y', 'no', 'yes', 'no', 'C229', '85281', 'no');</w:t>
      </w:r>
    </w:p>
    <w:p w14:paraId="1F29640A" w14:textId="77777777" w:rsidR="00EE6FEB" w:rsidRDefault="00EE6FEB"/>
    <w:p w14:paraId="11EFA4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87, 34, 'unemployed', 'married', 'basic.4y', 'unknown', 'yes', 'no', 'C109', '28540', 'no');</w:t>
      </w:r>
    </w:p>
    <w:p w14:paraId="31971B60" w14:textId="77777777" w:rsidR="00EE6FEB" w:rsidRDefault="00EE6FEB"/>
    <w:p w14:paraId="0D01EE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88, 40, 'management', 'married', 'professional.course', 'no', 'yes', 'no', 'C11', '19134', 'no');</w:t>
      </w:r>
    </w:p>
    <w:p w14:paraId="1E216FDA" w14:textId="77777777" w:rsidR="00EE6FEB" w:rsidRDefault="00EE6FEB"/>
    <w:p w14:paraId="03CCB5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89, 30, 'blue-collar', 'married', 'professional.course', 'no', 'no', 'no', 'C60', '44312', 'no');</w:t>
      </w:r>
    </w:p>
    <w:p w14:paraId="5F589EB0" w14:textId="77777777" w:rsidR="00EE6FEB" w:rsidRDefault="00EE6FEB"/>
    <w:p w14:paraId="65CCB7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90, 49, 'management', 'divorced', 'university.degree', 'no', 'no', 'yes', 'C60', '44312', 'no');</w:t>
      </w:r>
    </w:p>
    <w:p w14:paraId="79A6BE18" w14:textId="77777777" w:rsidR="00EE6FEB" w:rsidRDefault="00EE6FEB"/>
    <w:p w14:paraId="0CD7A0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91, 40, 'technician', 'single', 'university.degree', 'no', 'no', 'no', 'C71', '92037', 'no');</w:t>
      </w:r>
    </w:p>
    <w:p w14:paraId="4737D2A3" w14:textId="77777777" w:rsidR="00EE6FEB" w:rsidRDefault="00EE6FEB"/>
    <w:p w14:paraId="439889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92, 44, 'services', 'married', 'high.school', 'no', 'no', 'no', 'C71', '92037', 'no');</w:t>
      </w:r>
    </w:p>
    <w:p w14:paraId="4DE5048F" w14:textId="77777777" w:rsidR="00EE6FEB" w:rsidRDefault="00EE6FEB"/>
    <w:p w14:paraId="65ECD3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93, 32, 'student', 'single', 'university.degree', 'no', 'no', 'no', 'C71', '92037', 'no');</w:t>
      </w:r>
    </w:p>
    <w:p w14:paraId="4981FCCD" w14:textId="77777777" w:rsidR="00EE6FEB" w:rsidRDefault="00EE6FEB"/>
    <w:p w14:paraId="1ACC13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94, 48, 'blue-collar', 'single', 'basic.9y', 'no', 'no', 'no', 'C71', '92037', 'no');</w:t>
      </w:r>
    </w:p>
    <w:p w14:paraId="2218A73B" w14:textId="77777777" w:rsidR="00EE6FEB" w:rsidRDefault="00EE6FEB"/>
    <w:p w14:paraId="26D443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95, 32, 'student', 'single', 'university.degree', 'no', 'yes', 'no', 'C71', '92037', 'no');</w:t>
      </w:r>
    </w:p>
    <w:p w14:paraId="3827862B" w14:textId="77777777" w:rsidR="00EE6FEB" w:rsidRDefault="00EE6FEB"/>
    <w:p w14:paraId="5F52F0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96, 31, 'entrepreneur', 'married', 'university.degree', 'no', 'yes', 'no', 'C71', '92037', 'no');</w:t>
      </w:r>
    </w:p>
    <w:p w14:paraId="0BD76573" w14:textId="77777777" w:rsidR="00EE6FEB" w:rsidRDefault="00EE6FEB"/>
    <w:p w14:paraId="615BA7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97, 47, 'management', 'married', 'basic.9y', 'no', 'no', 'no', 'C202', '93727', 'no');</w:t>
      </w:r>
    </w:p>
    <w:p w14:paraId="1447C1F8" w14:textId="77777777" w:rsidR="00EE6FEB" w:rsidRDefault="00EE6FEB"/>
    <w:p w14:paraId="1FE8F7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98, 53, 'blue-collar', 'married', 'basic.9y', 'no', 'yes', 'no', 'C202', '93727', 'no');</w:t>
      </w:r>
    </w:p>
    <w:p w14:paraId="477169C1" w14:textId="77777777" w:rsidR="00EE6FEB" w:rsidRDefault="00EE6FEB"/>
    <w:p w14:paraId="64F2F1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199, 36, 'blue-collar', 'married', 'basic.6y', 'unknown', 'no', 'no', 'C353', '77581', 'no');</w:t>
      </w:r>
    </w:p>
    <w:p w14:paraId="5731F88B" w14:textId="77777777" w:rsidR="00EE6FEB" w:rsidRDefault="00EE6FEB"/>
    <w:p w14:paraId="3318CE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00, 30, 'admin.', 'divorced', 'high.school', 'no', 'no', 'no', 'C353', '77581', 'no');</w:t>
      </w:r>
    </w:p>
    <w:p w14:paraId="59B6F4D1" w14:textId="77777777" w:rsidR="00EE6FEB" w:rsidRDefault="00EE6FEB"/>
    <w:p w14:paraId="5ADADA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01, 30, 'admin.', 'divorced', 'high.school', 'no', 'yes', 'no', 'C103', '47374', 'no');</w:t>
      </w:r>
    </w:p>
    <w:p w14:paraId="18FC7162" w14:textId="77777777" w:rsidR="00EE6FEB" w:rsidRDefault="00EE6FEB"/>
    <w:p w14:paraId="279688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02, 32, 'entrepreneur', 'married', 'high.school', 'no', 'yes', 'no', 'C11', '19134', 'no');</w:t>
      </w:r>
    </w:p>
    <w:p w14:paraId="54F1376C" w14:textId="77777777" w:rsidR="00EE6FEB" w:rsidRDefault="00EE6FEB"/>
    <w:p w14:paraId="44E817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03, 29, 'blue-collar', 'single', 'basic.9y', 'no', 'no', 'no', 'C11', '19134', 'no');</w:t>
      </w:r>
    </w:p>
    <w:p w14:paraId="16D99D15" w14:textId="77777777" w:rsidR="00EE6FEB" w:rsidRDefault="00EE6FEB"/>
    <w:p w14:paraId="356BE8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04, 29, 'blue-collar', 'single', 'basic.9y', 'no', 'yes', 'no', 'C354', '94403', 'no');</w:t>
      </w:r>
    </w:p>
    <w:p w14:paraId="07C24C7E" w14:textId="77777777" w:rsidR="00EE6FEB" w:rsidRDefault="00EE6FEB"/>
    <w:p w14:paraId="43FD2B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05, 36, 'technician', 'married', 'high.school', 'no', 'no', 'no', 'C183', '94601', 'no');</w:t>
      </w:r>
    </w:p>
    <w:p w14:paraId="62855F5C" w14:textId="77777777" w:rsidR="00EE6FEB" w:rsidRDefault="00EE6FEB"/>
    <w:p w14:paraId="31A846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06, 52, 'self-employed', 'married', 'university.degree', 'no', 'no', 'no', 'C21', '10024', 'no');</w:t>
      </w:r>
    </w:p>
    <w:p w14:paraId="1F96530D" w14:textId="77777777" w:rsidR="00EE6FEB" w:rsidRDefault="00EE6FEB"/>
    <w:p w14:paraId="64FCDA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07, 34, 'blue-collar', 'married', 'basic.6y', 'unknown', 'yes', 'yes', 'C21', '10024', 'no');</w:t>
      </w:r>
    </w:p>
    <w:p w14:paraId="53447915" w14:textId="77777777" w:rsidR="00EE6FEB" w:rsidRDefault="00EE6FEB"/>
    <w:p w14:paraId="04E60C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08, 44, 'self-employed', 'married', 'university.degree', 'no', 'yes', 'no', 'C81', '8701', 'no');</w:t>
      </w:r>
    </w:p>
    <w:p w14:paraId="086FA846" w14:textId="77777777" w:rsidR="00EE6FEB" w:rsidRDefault="00EE6FEB"/>
    <w:p w14:paraId="3E9736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09, 46, 'management', 'married', 'unknown', 'no', 'yes', 'no', 'C81', '8701', 'no');</w:t>
      </w:r>
    </w:p>
    <w:p w14:paraId="4A101238" w14:textId="77777777" w:rsidR="00EE6FEB" w:rsidRDefault="00EE6FEB"/>
    <w:p w14:paraId="6597DC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10, 51, 'entrepreneur', 'divorced', 'university.degree', 'no', 'yes', 'no', 'C81', '8701', 'no');</w:t>
      </w:r>
    </w:p>
    <w:p w14:paraId="0DF84172" w14:textId="77777777" w:rsidR="00EE6FEB" w:rsidRDefault="00EE6FEB"/>
    <w:p w14:paraId="07F358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11, 52, 'entrepreneur', 'married', 'unknown', 'no', 'yes', 'no', 'C229', '85281', 'no');</w:t>
      </w:r>
    </w:p>
    <w:p w14:paraId="1DA763E0" w14:textId="77777777" w:rsidR="00EE6FEB" w:rsidRDefault="00EE6FEB"/>
    <w:p w14:paraId="39AF51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12, 36, 'admin.', 'single', 'university.degree', 'no', 'yes', 'no', 'C229', '85281', 'no');</w:t>
      </w:r>
    </w:p>
    <w:p w14:paraId="15E225FA" w14:textId="77777777" w:rsidR="00EE6FEB" w:rsidRDefault="00EE6FEB"/>
    <w:p w14:paraId="1FD7AF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13, 29, 'services', 'married', 'high.school', 'no', 'no', 'no', 'C229', '85281', 'no');</w:t>
      </w:r>
    </w:p>
    <w:p w14:paraId="30618245" w14:textId="77777777" w:rsidR="00EE6FEB" w:rsidRDefault="00EE6FEB"/>
    <w:p w14:paraId="27CF60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14, 31, 'technician', 'single', 'basic.9y', 'unknown', 'yes', 'yes', 'C229', '85281', 'no');</w:t>
      </w:r>
    </w:p>
    <w:p w14:paraId="59C10969" w14:textId="77777777" w:rsidR="00EE6FEB" w:rsidRDefault="00EE6FEB"/>
    <w:p w14:paraId="5D92ED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15, 44, 'technician', 'married', 'professional.course', 'no', 'no', 'no', 'C229', '85281', 'no');</w:t>
      </w:r>
    </w:p>
    <w:p w14:paraId="68B946C1" w14:textId="77777777" w:rsidR="00EE6FEB" w:rsidRDefault="00EE6FEB"/>
    <w:p w14:paraId="26DC5B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16, 52, 'management', 'married', 'university.degree', 'no', 'yes', 'no', 'C229', '85281', 'no');</w:t>
      </w:r>
    </w:p>
    <w:p w14:paraId="6EA7056A" w14:textId="77777777" w:rsidR="00EE6FEB" w:rsidRDefault="00EE6FEB"/>
    <w:p w14:paraId="1887A4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17, 32, 'services', 'married', 'unknown', 'no', 'yes', 'yes', 'C229', '85281', 'no');</w:t>
      </w:r>
    </w:p>
    <w:p w14:paraId="26AD59F8" w14:textId="77777777" w:rsidR="00EE6FEB" w:rsidRDefault="00EE6FEB"/>
    <w:p w14:paraId="636151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18, 36, 'admin.', 'single', 'university.degree', 'no', 'yes', 'no', 'C21', '10035', 'no');</w:t>
      </w:r>
    </w:p>
    <w:p w14:paraId="277B478F" w14:textId="77777777" w:rsidR="00EE6FEB" w:rsidRDefault="00EE6FEB"/>
    <w:p w14:paraId="3F750C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19, 35, 'self-employed', 'married', 'university.degree', 'no', 'yes', 'no', 'C21', '10009', 'no');</w:t>
      </w:r>
    </w:p>
    <w:p w14:paraId="08700BCB" w14:textId="77777777" w:rsidR="00EE6FEB" w:rsidRDefault="00EE6FEB"/>
    <w:p w14:paraId="4D811A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20, 39, 'technician', 'single', 'professional.course', 'no', 'yes', 'no', 'C13', '77095', 'no');</w:t>
      </w:r>
    </w:p>
    <w:p w14:paraId="6CE468B7" w14:textId="77777777" w:rsidR="00EE6FEB" w:rsidRDefault="00EE6FEB"/>
    <w:p w14:paraId="119217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21, 50, 'self-employed', 'unknown', 'basic.6y', 'no', 'no', 'no', 'C13', '77095', 'no');</w:t>
      </w:r>
    </w:p>
    <w:p w14:paraId="2CAF00C8" w14:textId="77777777" w:rsidR="00EE6FEB" w:rsidRDefault="00EE6FEB"/>
    <w:p w14:paraId="50BDB1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22, 31, 'services', 'married', 'high.school', 'unknown', 'yes', 'no', 'C13', '77095', 'no');</w:t>
      </w:r>
    </w:p>
    <w:p w14:paraId="1841FD5C" w14:textId="77777777" w:rsidR="00EE6FEB" w:rsidRDefault="00EE6FEB"/>
    <w:p w14:paraId="36A184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23, 46, 'blue-collar', 'married', 'basic.4y', 'no', 'yes', 'no', 'C170', '92503', 'no');</w:t>
      </w:r>
    </w:p>
    <w:p w14:paraId="6D5B25D9" w14:textId="77777777" w:rsidR="00EE6FEB" w:rsidRDefault="00EE6FEB"/>
    <w:p w14:paraId="5CC7E2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24, 31, 'technician', 'married', 'basic.9y', 'no', 'yes', 'no', 'C55', '6824', 'no');</w:t>
      </w:r>
    </w:p>
    <w:p w14:paraId="7B3CCB5C" w14:textId="77777777" w:rsidR="00EE6FEB" w:rsidRDefault="00EE6FEB"/>
    <w:p w14:paraId="665281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25, 52, 'technician', 'single', 'basic.4y', 'unknown', 'yes', 'no', 'C21', '10024', 'no');</w:t>
      </w:r>
    </w:p>
    <w:p w14:paraId="0644DFFA" w14:textId="77777777" w:rsidR="00EE6FEB" w:rsidRDefault="00EE6FEB"/>
    <w:p w14:paraId="1B513A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26, 48, 'technician', 'married', 'professional.course', 'no', 'no', 'no', 'C21', '10024', 'no');</w:t>
      </w:r>
    </w:p>
    <w:p w14:paraId="163A97A7" w14:textId="77777777" w:rsidR="00EE6FEB" w:rsidRDefault="00EE6FEB"/>
    <w:p w14:paraId="60D89C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27, 34, 'technician', 'married', 'professional.course', 'no', 'yes', 'no', 'C13', '77095', 'no');</w:t>
      </w:r>
    </w:p>
    <w:p w14:paraId="70F55191" w14:textId="77777777" w:rsidR="00EE6FEB" w:rsidRDefault="00EE6FEB"/>
    <w:p w14:paraId="0E4717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28, 58, 'management', 'married', 'university.degree', 'no', 'yes', 'no', 'C13', '77095', 'no');</w:t>
      </w:r>
    </w:p>
    <w:p w14:paraId="58567124" w14:textId="77777777" w:rsidR="00EE6FEB" w:rsidRDefault="00EE6FEB"/>
    <w:p w14:paraId="073F4F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29, 48, 'admin.', 'single', 'high.school', 'no', 'yes', 'no', 'C13', '77095', 'no');</w:t>
      </w:r>
    </w:p>
    <w:p w14:paraId="22D761F7" w14:textId="77777777" w:rsidR="00EE6FEB" w:rsidRDefault="00EE6FEB"/>
    <w:p w14:paraId="3BD618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30, 55, 'technician', 'married', 'basic.9y', 'no', 'no', 'no', 'C82', '22204', 'no');</w:t>
      </w:r>
    </w:p>
    <w:p w14:paraId="1F6D08B9" w14:textId="77777777" w:rsidR="00EE6FEB" w:rsidRDefault="00EE6FEB"/>
    <w:p w14:paraId="34F460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31, 54, 'management', 'divorced', 'university.degree', 'no', 'yes', 'no', 'C23', '60623', 'no');</w:t>
      </w:r>
    </w:p>
    <w:p w14:paraId="1E361A2B" w14:textId="77777777" w:rsidR="00EE6FEB" w:rsidRDefault="00EE6FEB"/>
    <w:p w14:paraId="1C96A9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32, 52, 'admin.', 'married', 'high.school', 'no', 'yes', 'no', 'C56', '75051', 'no');</w:t>
      </w:r>
    </w:p>
    <w:p w14:paraId="5AEFAC11" w14:textId="77777777" w:rsidR="00EE6FEB" w:rsidRDefault="00EE6FEB"/>
    <w:p w14:paraId="37A8FB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33, 42, 'entrepreneur', 'single', 'university.degree', 'no', 'no', 'no', 'C56', '75051', 'no');</w:t>
      </w:r>
    </w:p>
    <w:p w14:paraId="68CD78C4" w14:textId="77777777" w:rsidR="00EE6FEB" w:rsidRDefault="00EE6FEB"/>
    <w:p w14:paraId="2D9ED6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34, 43, 'admin.', 'single', 'university.degree', 'no', 'no', 'no', 'C5', '98103', 'no');</w:t>
      </w:r>
    </w:p>
    <w:p w14:paraId="41983B3A" w14:textId="77777777" w:rsidR="00EE6FEB" w:rsidRDefault="00EE6FEB"/>
    <w:p w14:paraId="0824FF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35, 30, 'admin.', 'divorced', 'high.school', 'no', 'yes', 'no', 'C5', '98103', 'no');</w:t>
      </w:r>
    </w:p>
    <w:p w14:paraId="0E6BC79F" w14:textId="77777777" w:rsidR="00EE6FEB" w:rsidRDefault="00EE6FEB"/>
    <w:p w14:paraId="57D5CF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36, 30, 'admin.', 'single', 'university.degree', 'no', 'yes', 'no', 'C5', '98103', 'no');</w:t>
      </w:r>
    </w:p>
    <w:p w14:paraId="408AA45C" w14:textId="77777777" w:rsidR="00EE6FEB" w:rsidRDefault="00EE6FEB"/>
    <w:p w14:paraId="21D02D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37, 42, 'management', 'married', 'university.degree', 'no', 'yes', 'no', 'C5', '98103', 'no');</w:t>
      </w:r>
    </w:p>
    <w:p w14:paraId="4A7207B2" w14:textId="77777777" w:rsidR="00EE6FEB" w:rsidRDefault="00EE6FEB"/>
    <w:p w14:paraId="139E0B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38, 31, 'entrepreneur', 'married', 'high.school', 'no', 'yes', 'no', 'C5', '98103', 'no');</w:t>
      </w:r>
    </w:p>
    <w:p w14:paraId="312F3DC1" w14:textId="77777777" w:rsidR="00EE6FEB" w:rsidRDefault="00EE6FEB"/>
    <w:p w14:paraId="7C60DA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39, 31, 'blue-collar', 'married', 'basic.9y', 'no', 'no', 'no', 'C355', '49505', 'no');</w:t>
      </w:r>
    </w:p>
    <w:p w14:paraId="2AB69B1A" w14:textId="77777777" w:rsidR="00EE6FEB" w:rsidRDefault="00EE6FEB"/>
    <w:p w14:paraId="3A6909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40, 31, 'blue-collar', 'married', 'basic.9y', 'no', 'yes', 'yes', 'C11', '19120', 'no');</w:t>
      </w:r>
    </w:p>
    <w:p w14:paraId="6AAF1FB1" w14:textId="77777777" w:rsidR="00EE6FEB" w:rsidRDefault="00EE6FEB"/>
    <w:p w14:paraId="5B5FAB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41, 38, 'entrepreneur', 'divorced', 'basic.9y', 'no', 'yes', 'yes', 'C23', '60610', 'no');</w:t>
      </w:r>
    </w:p>
    <w:p w14:paraId="00445F45" w14:textId="77777777" w:rsidR="00EE6FEB" w:rsidRDefault="00EE6FEB"/>
    <w:p w14:paraId="5A078B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42, 47, 'management', 'married', 'basic.4y', 'unknown', 'no', 'no', 'C23', '60610', 'no');</w:t>
      </w:r>
    </w:p>
    <w:p w14:paraId="6E8EA203" w14:textId="77777777" w:rsidR="00EE6FEB" w:rsidRDefault="00EE6FEB"/>
    <w:p w14:paraId="70EA42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43, 52, 'blue-collar', 'married', 'professional.course', 'unknown', 'yes', 'no', 'C5', '98105', 'no');</w:t>
      </w:r>
    </w:p>
    <w:p w14:paraId="66119A19" w14:textId="77777777" w:rsidR="00EE6FEB" w:rsidRDefault="00EE6FEB"/>
    <w:p w14:paraId="4C5193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44, 30, 'admin.', 'married', 'university.degree', 'no', 'yes', 'yes', 'C5', '98105', 'no');</w:t>
      </w:r>
    </w:p>
    <w:p w14:paraId="7081C370" w14:textId="77777777" w:rsidR="00EE6FEB" w:rsidRDefault="00EE6FEB"/>
    <w:p w14:paraId="3D3388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45, 47, 'management', 'married', 'basic.4y', 'unknown', 'yes', 'no', 'C109', '32216', 'no');</w:t>
      </w:r>
    </w:p>
    <w:p w14:paraId="7D03282E" w14:textId="77777777" w:rsidR="00EE6FEB" w:rsidRDefault="00EE6FEB"/>
    <w:p w14:paraId="7D2969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46, 33, 'services', 'married', 'high.school', 'no', 'yes', 'yes', 'C48', '37064', 'no');</w:t>
      </w:r>
    </w:p>
    <w:p w14:paraId="38B18547" w14:textId="77777777" w:rsidR="00EE6FEB" w:rsidRDefault="00EE6FEB"/>
    <w:p w14:paraId="0D52BA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47, 35, 'self-employed', 'single', 'university.degree', 'no', 'yes', 'no', 'C48', '37064', 'no');</w:t>
      </w:r>
    </w:p>
    <w:p w14:paraId="39C011B3" w14:textId="77777777" w:rsidR="00EE6FEB" w:rsidRDefault="00EE6FEB"/>
    <w:p w14:paraId="1873E1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48, 33, 'admin.', 'married', 'high.school', 'no', 'yes', 'no', 'C337', '60035', 'no');</w:t>
      </w:r>
    </w:p>
    <w:p w14:paraId="30AA9D9D" w14:textId="77777777" w:rsidR="00EE6FEB" w:rsidRDefault="00EE6FEB"/>
    <w:p w14:paraId="1C6D5A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49, 38, 'technician', 'married', 'professional.course', 'no', 'yes', 'no', 'C46', '77506', 'no');</w:t>
      </w:r>
    </w:p>
    <w:p w14:paraId="2A39226E" w14:textId="77777777" w:rsidR="00EE6FEB" w:rsidRDefault="00EE6FEB"/>
    <w:p w14:paraId="6CEAAC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50, 38, 'technician', 'married', 'professional.course', 'no', 'yes', 'no', 'C9', '94109', 'no');</w:t>
      </w:r>
    </w:p>
    <w:p w14:paraId="01D7639D" w14:textId="77777777" w:rsidR="00EE6FEB" w:rsidRDefault="00EE6FEB"/>
    <w:p w14:paraId="3F153F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51, 30, 'management', 'married', 'university.degree', 'no', 'no', 'no', 'C9', '94109', 'no');</w:t>
      </w:r>
    </w:p>
    <w:p w14:paraId="2D2A2878" w14:textId="77777777" w:rsidR="00EE6FEB" w:rsidRDefault="00EE6FEB"/>
    <w:p w14:paraId="455F56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52, 32, 'admin.', 'single', 'high.school', 'no', 'yes', 'yes', 'C9', '94109', 'no');</w:t>
      </w:r>
    </w:p>
    <w:p w14:paraId="758AA8C3" w14:textId="77777777" w:rsidR="00EE6FEB" w:rsidRDefault="00EE6FEB"/>
    <w:p w14:paraId="637937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53, 38, 'blue-collar', 'married', 'basic.6y', 'no', 'yes', 'no', 'C101', '33180', 'no');</w:t>
      </w:r>
    </w:p>
    <w:p w14:paraId="3C654477" w14:textId="77777777" w:rsidR="00EE6FEB" w:rsidRDefault="00EE6FEB"/>
    <w:p w14:paraId="140070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54, 47, 'management', 'married', 'basic.4y', 'unknown', 'no', 'no', 'C11', '19120', 'no');</w:t>
      </w:r>
    </w:p>
    <w:p w14:paraId="6FE8040F" w14:textId="77777777" w:rsidR="00EE6FEB" w:rsidRDefault="00EE6FEB"/>
    <w:p w14:paraId="32F0AA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55, 39, 'admin.', 'single', 'university.degree', 'no', 'yes', 'no', 'C11', '19120', 'no');</w:t>
      </w:r>
    </w:p>
    <w:p w14:paraId="55C74F3F" w14:textId="77777777" w:rsidR="00EE6FEB" w:rsidRDefault="00EE6FEB"/>
    <w:p w14:paraId="5A3805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56, 30, 'services', 'married', 'professional.course', 'no', 'yes', 'no', 'C28', '35601', 'no');</w:t>
      </w:r>
    </w:p>
    <w:p w14:paraId="3235ACEC" w14:textId="77777777" w:rsidR="00EE6FEB" w:rsidRDefault="00EE6FEB"/>
    <w:p w14:paraId="5037B0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57, 33, 'admin.', 'divorced', 'high.school', 'no', 'no', 'no', 'C28', '35601', 'no');</w:t>
      </w:r>
    </w:p>
    <w:p w14:paraId="0380C51F" w14:textId="77777777" w:rsidR="00EE6FEB" w:rsidRDefault="00EE6FEB"/>
    <w:p w14:paraId="7E16F0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58, 30, 'services', 'married', 'high.school', 'no', 'no', 'no', 'C299', '57103', 'no');</w:t>
      </w:r>
    </w:p>
    <w:p w14:paraId="51175D90" w14:textId="77777777" w:rsidR="00EE6FEB" w:rsidRDefault="00EE6FEB"/>
    <w:p w14:paraId="086D3F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59, 35, 'blue-collar', 'single', 'high.school', 'no', 'no', 'no', 'C299', '57103', 'no');</w:t>
      </w:r>
    </w:p>
    <w:p w14:paraId="6225D69D" w14:textId="77777777" w:rsidR="00EE6FEB" w:rsidRDefault="00EE6FEB"/>
    <w:p w14:paraId="60A725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60, 29, 'blue-collar', 'married', 'basic.9y', 'unknown', 'no', 'no', 'C356', '93277', 'no');</w:t>
      </w:r>
    </w:p>
    <w:p w14:paraId="07553DAC" w14:textId="77777777" w:rsidR="00EE6FEB" w:rsidRDefault="00EE6FEB"/>
    <w:p w14:paraId="6C2B91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61, 40, 'technician', 'married', 'basic.9y', 'no', 'no', 'no', 'C2', '90049', 'no');</w:t>
      </w:r>
    </w:p>
    <w:p w14:paraId="5E6B67D1" w14:textId="77777777" w:rsidR="00EE6FEB" w:rsidRDefault="00EE6FEB"/>
    <w:p w14:paraId="597AAC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62, 31, 'admin.', 'married', 'university.degree', 'no', 'yes', 'no', 'C2', '90032', 'no');</w:t>
      </w:r>
    </w:p>
    <w:p w14:paraId="52270A25" w14:textId="77777777" w:rsidR="00EE6FEB" w:rsidRDefault="00EE6FEB"/>
    <w:p w14:paraId="3EBD19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63, 40, 'technician', 'married', 'basic.9y', 'no', 'no', 'no', 'C357', '66212', 'no');</w:t>
      </w:r>
    </w:p>
    <w:p w14:paraId="77904703" w14:textId="77777777" w:rsidR="00EE6FEB" w:rsidRDefault="00EE6FEB"/>
    <w:p w14:paraId="75012D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64, 31, 'services', 'married', 'high.school', 'no', 'no', 'no', 'C357', '66212', 'no');</w:t>
      </w:r>
    </w:p>
    <w:p w14:paraId="493BB1F6" w14:textId="77777777" w:rsidR="00EE6FEB" w:rsidRDefault="00EE6FEB"/>
    <w:p w14:paraId="12270D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65, 34, 'management', 'married', 'university.degree', 'no', 'no', 'no', 'C167', '22304', 'no');</w:t>
      </w:r>
    </w:p>
    <w:p w14:paraId="7F322767" w14:textId="77777777" w:rsidR="00EE6FEB" w:rsidRDefault="00EE6FEB"/>
    <w:p w14:paraId="421E9E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66, 45, 'blue-collar', 'married', 'basic.4y', 'no', 'yes', 'yes', 'C167', '22304', 'no');</w:t>
      </w:r>
    </w:p>
    <w:p w14:paraId="2BAE510B" w14:textId="77777777" w:rsidR="00EE6FEB" w:rsidRDefault="00EE6FEB"/>
    <w:p w14:paraId="5967E5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67, 30, 'admin.', 'married', 'university.degree', 'no', 'yes', 'no', 'C167', '22304', 'no');</w:t>
      </w:r>
    </w:p>
    <w:p w14:paraId="01CD8CBD" w14:textId="77777777" w:rsidR="00EE6FEB" w:rsidRDefault="00EE6FEB"/>
    <w:p w14:paraId="459CE4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68, 40, 'technician', 'married', 'basic.9y', 'no', 'no', 'no', 'C167', '22304', 'no');</w:t>
      </w:r>
    </w:p>
    <w:p w14:paraId="2EE9C6E6" w14:textId="77777777" w:rsidR="00EE6FEB" w:rsidRDefault="00EE6FEB"/>
    <w:p w14:paraId="598033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69, 44, 'services', 'single', 'high.school', 'no', 'yes', 'no', 'C167', '22304', 'no');</w:t>
      </w:r>
    </w:p>
    <w:p w14:paraId="2640EC0F" w14:textId="77777777" w:rsidR="00EE6FEB" w:rsidRDefault="00EE6FEB"/>
    <w:p w14:paraId="23ACB5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70, 40, 'technician', 'married', 'professional.course', 'no', 'yes', 'no', 'C254', '27604', 'no');</w:t>
      </w:r>
    </w:p>
    <w:p w14:paraId="33C24022" w14:textId="77777777" w:rsidR="00EE6FEB" w:rsidRDefault="00EE6FEB"/>
    <w:p w14:paraId="3E2318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71, 35, 'management', 'single', 'university.degree', 'no', 'yes', 'yes', 'C254', '27604', 'no');</w:t>
      </w:r>
    </w:p>
    <w:p w14:paraId="6361007A" w14:textId="77777777" w:rsidR="00EE6FEB" w:rsidRDefault="00EE6FEB"/>
    <w:p w14:paraId="1B5C30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72, 32, 'entrepreneur', 'married', 'basic.4y', 'no', 'yes', 'no', 'C21', '10035', 'no');</w:t>
      </w:r>
    </w:p>
    <w:p w14:paraId="3AB977FF" w14:textId="77777777" w:rsidR="00EE6FEB" w:rsidRDefault="00EE6FEB"/>
    <w:p w14:paraId="783D3B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73, 30, 'services', 'single', 'high.school', 'no', 'no', 'no', 'C55', '45014', 'no');</w:t>
      </w:r>
    </w:p>
    <w:p w14:paraId="601874ED" w14:textId="77777777" w:rsidR="00EE6FEB" w:rsidRDefault="00EE6FEB"/>
    <w:p w14:paraId="254A89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74, 32, 'entrepreneur', 'married', 'basic.4y', 'no', 'yes', 'no', 'C255', '74403', 'no');</w:t>
      </w:r>
    </w:p>
    <w:p w14:paraId="378718ED" w14:textId="77777777" w:rsidR="00EE6FEB" w:rsidRDefault="00EE6FEB"/>
    <w:p w14:paraId="54D41F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75, 52, 'retired', 'married', 'university.degree', 'unknown', 'no', 'no', 'C255', '74403', 'no');</w:t>
      </w:r>
    </w:p>
    <w:p w14:paraId="68C49990" w14:textId="77777777" w:rsidR="00EE6FEB" w:rsidRDefault="00EE6FEB"/>
    <w:p w14:paraId="594414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76, 32, 'services', 'married', 'professional.course', 'no', 'yes', 'no', 'C358', '92592', 'no');</w:t>
      </w:r>
    </w:p>
    <w:p w14:paraId="23D4A2D7" w14:textId="77777777" w:rsidR="00EE6FEB" w:rsidRDefault="00EE6FEB"/>
    <w:p w14:paraId="2F77C8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77, 38, 'technician', 'single', 'basic.6y', 'no', 'yes', 'no', 'C358', '92592', 'no');</w:t>
      </w:r>
    </w:p>
    <w:p w14:paraId="21457268" w14:textId="77777777" w:rsidR="00EE6FEB" w:rsidRDefault="00EE6FEB"/>
    <w:p w14:paraId="0042C0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78, 35, 'blue-collar', 'married', 'basic.6y', 'no', 'no', 'no', 'C358', '92592', 'no');</w:t>
      </w:r>
    </w:p>
    <w:p w14:paraId="1BD22668" w14:textId="77777777" w:rsidR="00EE6FEB" w:rsidRDefault="00EE6FEB"/>
    <w:p w14:paraId="68182A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79, 38, 'technician', 'single', 'basic.6y', 'no', 'no', 'no', 'C358', '92592', 'no');</w:t>
      </w:r>
    </w:p>
    <w:p w14:paraId="02323D28" w14:textId="77777777" w:rsidR="00EE6FEB" w:rsidRDefault="00EE6FEB"/>
    <w:p w14:paraId="5C60D0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80, 40, 'admin.', 'single', 'university.degree', 'no', 'no', 'no', 'C342', '48310', 'no');</w:t>
      </w:r>
    </w:p>
    <w:p w14:paraId="0920C007" w14:textId="77777777" w:rsidR="00EE6FEB" w:rsidRDefault="00EE6FEB"/>
    <w:p w14:paraId="487382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81, 36, 'technician', 'married', 'professional.course', 'no', 'yes', 'no', 'C71', '92024', 'no');</w:t>
      </w:r>
    </w:p>
    <w:p w14:paraId="12566DBE" w14:textId="77777777" w:rsidR="00EE6FEB" w:rsidRDefault="00EE6FEB"/>
    <w:p w14:paraId="18BCC0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82, 29, 'services', 'single', 'high.school', 'no', 'yes', 'no', 'C71', '92024', 'no');</w:t>
      </w:r>
    </w:p>
    <w:p w14:paraId="1C36B995" w14:textId="77777777" w:rsidR="00EE6FEB" w:rsidRDefault="00EE6FEB"/>
    <w:p w14:paraId="7A7A3B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83, 30, 'admin.', 'divorced', 'high.school', 'no', 'no', 'no', 'C62', '75081', 'no');</w:t>
      </w:r>
    </w:p>
    <w:p w14:paraId="3E48B9EC" w14:textId="77777777" w:rsidR="00EE6FEB" w:rsidRDefault="00EE6FEB"/>
    <w:p w14:paraId="07115D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84, 51, 'admin.', 'married', 'high.school', 'no', 'yes', 'no', 'C21', '10035', 'no');</w:t>
      </w:r>
    </w:p>
    <w:p w14:paraId="4034AF75" w14:textId="77777777" w:rsidR="00EE6FEB" w:rsidRDefault="00EE6FEB"/>
    <w:p w14:paraId="403BF1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85, 35, 'technician', 'single', 'professional.course', 'no', 'no', 'no', 'C43', '85023', 'no');</w:t>
      </w:r>
    </w:p>
    <w:p w14:paraId="56B0491B" w14:textId="77777777" w:rsidR="00EE6FEB" w:rsidRDefault="00EE6FEB"/>
    <w:p w14:paraId="43F178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86, 45, 'blue-collar', 'divorced', 'basic.9y', 'no', 'yes', 'no', 'C43', '85023', 'no');</w:t>
      </w:r>
    </w:p>
    <w:p w14:paraId="21A61C2F" w14:textId="77777777" w:rsidR="00EE6FEB" w:rsidRDefault="00EE6FEB"/>
    <w:p w14:paraId="7C93F3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87, 44, 'admin.', 'single', 'high.school', 'no', 'yes', 'no', 'C9', '94122', 'no');</w:t>
      </w:r>
    </w:p>
    <w:p w14:paraId="52E1A627" w14:textId="77777777" w:rsidR="00EE6FEB" w:rsidRDefault="00EE6FEB"/>
    <w:p w14:paraId="35AFF6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88, 39, 'admin.', 'married', 'university.degree', 'no', 'yes', 'no', 'C11', '19140', 'no');</w:t>
      </w:r>
    </w:p>
    <w:p w14:paraId="3A81AF78" w14:textId="77777777" w:rsidR="00EE6FEB" w:rsidRDefault="00EE6FEB"/>
    <w:p w14:paraId="1C356E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89, 31, 'blue-collar', 'single', 'basic.4y', 'no', 'no', 'yes', 'C11', '19140', 'no');</w:t>
      </w:r>
    </w:p>
    <w:p w14:paraId="48EB70E0" w14:textId="77777777" w:rsidR="00EE6FEB" w:rsidRDefault="00EE6FEB"/>
    <w:p w14:paraId="0B5611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90, 31, 'blue-collar', 'single', 'high.school', 'no', 'yes', 'no', 'C11', '19140', 'yes');</w:t>
      </w:r>
    </w:p>
    <w:p w14:paraId="7FEEEF34" w14:textId="77777777" w:rsidR="00EE6FEB" w:rsidRDefault="00EE6FEB"/>
    <w:p w14:paraId="0C5B94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91, 39, 'technician', 'single', 'professional.course', 'no', 'yes', 'no', 'C11', '19140', 'no');</w:t>
      </w:r>
    </w:p>
    <w:p w14:paraId="304BA1CC" w14:textId="77777777" w:rsidR="00EE6FEB" w:rsidRDefault="00EE6FEB"/>
    <w:p w14:paraId="608AD8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92, 35, 'technician', 'divorced', 'professional.course', 'no', 'no', 'yes', 'C11', '19140', 'no');</w:t>
      </w:r>
    </w:p>
    <w:p w14:paraId="499680CA" w14:textId="77777777" w:rsidR="00EE6FEB" w:rsidRDefault="00EE6FEB"/>
    <w:p w14:paraId="2DD79D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93, 34, 'unknown', 'divorced', 'basic.4y', 'no', 'no', 'no', 'C129', '78041', 'no');</w:t>
      </w:r>
    </w:p>
    <w:p w14:paraId="43B0C321" w14:textId="77777777" w:rsidR="00EE6FEB" w:rsidRDefault="00EE6FEB"/>
    <w:p w14:paraId="6F3AA6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94, 45, 'management', 'married', 'university.degree', 'no', 'no', 'yes', 'C129', '78041', 'no');</w:t>
      </w:r>
    </w:p>
    <w:p w14:paraId="381DC9D6" w14:textId="77777777" w:rsidR="00EE6FEB" w:rsidRDefault="00EE6FEB"/>
    <w:p w14:paraId="69D4D5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95, 30, 'admin.', 'divorced', 'high.school', 'no', 'no', 'no', 'C129', '78041', 'no');</w:t>
      </w:r>
    </w:p>
    <w:p w14:paraId="2513845C" w14:textId="77777777" w:rsidR="00EE6FEB" w:rsidRDefault="00EE6FEB"/>
    <w:p w14:paraId="78C98A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96, 34, 'admin.', 'married', 'university.degree', 'no', 'yes', 'no', 'C129', '78041', 'no');</w:t>
      </w:r>
    </w:p>
    <w:p w14:paraId="66C88D83" w14:textId="77777777" w:rsidR="00EE6FEB" w:rsidRDefault="00EE6FEB"/>
    <w:p w14:paraId="36E9CE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97, 34, 'admin.', 'married', 'university.degree', 'no', 'yes', 'yes', 'C129', '78041', 'no');</w:t>
      </w:r>
    </w:p>
    <w:p w14:paraId="42A404A1" w14:textId="77777777" w:rsidR="00EE6FEB" w:rsidRDefault="00EE6FEB"/>
    <w:p w14:paraId="29525F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98, 30, 'blue-collar', 'married', 'basic.4y', 'no', 'yes', 'no', 'C21', '10009', 'no');</w:t>
      </w:r>
    </w:p>
    <w:p w14:paraId="581AB84F" w14:textId="77777777" w:rsidR="00EE6FEB" w:rsidRDefault="00EE6FEB"/>
    <w:p w14:paraId="141DA2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299, 32, 'services', 'single', 'high.school', 'no', 'no', 'no', 'C21', '10035', 'no');</w:t>
      </w:r>
    </w:p>
    <w:p w14:paraId="4FFFBA48" w14:textId="77777777" w:rsidR="00EE6FEB" w:rsidRDefault="00EE6FEB"/>
    <w:p w14:paraId="209A3C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00, 55, 'admin.', 'divorced', 'high.school', 'no', 'no', 'no', 'C201', '39503', 'no');</w:t>
      </w:r>
    </w:p>
    <w:p w14:paraId="5818FDAB" w14:textId="77777777" w:rsidR="00EE6FEB" w:rsidRDefault="00EE6FEB"/>
    <w:p w14:paraId="51C86F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01, 50, 'housemaid', 'divorced', 'high.school', 'no', 'no', 'no', 'C71', '92037', 'no');</w:t>
      </w:r>
    </w:p>
    <w:p w14:paraId="1160B3D5" w14:textId="77777777" w:rsidR="00EE6FEB" w:rsidRDefault="00EE6FEB"/>
    <w:p w14:paraId="45DFB4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02, 33, 'self-employed', 'single', 'basic.4y', 'no', 'no', 'no', 'C71', '92037', 'no');</w:t>
      </w:r>
    </w:p>
    <w:p w14:paraId="320CBBA9" w14:textId="77777777" w:rsidR="00EE6FEB" w:rsidRDefault="00EE6FEB"/>
    <w:p w14:paraId="2D880C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03, 47, 'unemployed', 'married', 'high.school', 'unknown', 'no', 'no', 'C148', '11572', 'no');</w:t>
      </w:r>
    </w:p>
    <w:p w14:paraId="57431767" w14:textId="77777777" w:rsidR="00EE6FEB" w:rsidRDefault="00EE6FEB"/>
    <w:p w14:paraId="43E5AB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04, 35, 'blue-collar', 'married', 'basic.9y', 'no', 'yes', 'no', 'C148', '11572', 'no');</w:t>
      </w:r>
    </w:p>
    <w:p w14:paraId="5CF4FCF9" w14:textId="77777777" w:rsidR="00EE6FEB" w:rsidRDefault="00EE6FEB"/>
    <w:p w14:paraId="3D99C7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05, 32, 'admin.', 'married', 'university.degree', 'no', 'yes', 'no', 'C172', '78664', 'no');</w:t>
      </w:r>
    </w:p>
    <w:p w14:paraId="4F99B4C2" w14:textId="77777777" w:rsidR="00EE6FEB" w:rsidRDefault="00EE6FEB"/>
    <w:p w14:paraId="56B868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06, 31, 'blue-collar', 'single', 'high.school', 'no', 'yes', 'no', 'C57', '92374', 'no');</w:t>
      </w:r>
    </w:p>
    <w:p w14:paraId="7B971AEF" w14:textId="77777777" w:rsidR="00EE6FEB" w:rsidRDefault="00EE6FEB"/>
    <w:p w14:paraId="6EF141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07, 54, 'entrepreneur', 'married', 'university.degree', 'no', 'yes', 'no', 'C57', '92374', 'no');</w:t>
      </w:r>
    </w:p>
    <w:p w14:paraId="3877375C" w14:textId="77777777" w:rsidR="00EE6FEB" w:rsidRDefault="00EE6FEB"/>
    <w:p w14:paraId="50939A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08, 40, 'admin.', 'married', 'university.degree', 'unknown', 'yes', 'no', 'C30', '38401', 'no');</w:t>
      </w:r>
    </w:p>
    <w:p w14:paraId="498A4941" w14:textId="77777777" w:rsidR="00EE6FEB" w:rsidRDefault="00EE6FEB"/>
    <w:p w14:paraId="59291C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09, 34, 'blue-collar', 'single', 'basic.9y', 'no', 'no', 'no', 'C30', '38401', 'no');</w:t>
      </w:r>
    </w:p>
    <w:p w14:paraId="193B1F8E" w14:textId="77777777" w:rsidR="00EE6FEB" w:rsidRDefault="00EE6FEB"/>
    <w:p w14:paraId="0C365B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10, 33, 'management', 'married', 'university.degree', 'no', 'yes', 'no', 'C30', '38401', 'no');</w:t>
      </w:r>
    </w:p>
    <w:p w14:paraId="1C6A0A46" w14:textId="77777777" w:rsidR="00EE6FEB" w:rsidRDefault="00EE6FEB"/>
    <w:p w14:paraId="2B18E4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11, 33, 'management', 'married', 'university.degree', 'no', 'yes', 'yes', 'C21', '10009', 'no');</w:t>
      </w:r>
    </w:p>
    <w:p w14:paraId="74F50235" w14:textId="77777777" w:rsidR="00EE6FEB" w:rsidRDefault="00EE6FEB"/>
    <w:p w14:paraId="76628F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12, 31, 'technician', 'married', 'university.degree', 'no', 'yes', 'no', 'C21', '10009', 'no');</w:t>
      </w:r>
    </w:p>
    <w:p w14:paraId="3E36A8D8" w14:textId="77777777" w:rsidR="00EE6FEB" w:rsidRDefault="00EE6FEB"/>
    <w:p w14:paraId="51F834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13, 39, 'admin.', 'married', 'university.degree', 'no', 'no', 'no', 'C13', '77095', 'no');</w:t>
      </w:r>
    </w:p>
    <w:p w14:paraId="3A12FC07" w14:textId="77777777" w:rsidR="00EE6FEB" w:rsidRDefault="00EE6FEB"/>
    <w:p w14:paraId="055B7E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14, 31, 'blue-collar', 'single', 'high.school', 'no', 'no', 'no', 'C13', '77095', 'no');</w:t>
      </w:r>
    </w:p>
    <w:p w14:paraId="22119653" w14:textId="77777777" w:rsidR="00EE6FEB" w:rsidRDefault="00EE6FEB"/>
    <w:p w14:paraId="17C0B8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15, 29, 'management', 'married', 'basic.9y', 'no', 'no', 'no', 'C13', '77095', 'no');</w:t>
      </w:r>
    </w:p>
    <w:p w14:paraId="5763C85C" w14:textId="77777777" w:rsidR="00EE6FEB" w:rsidRDefault="00EE6FEB"/>
    <w:p w14:paraId="2A0A68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16, 42, 'unemployed', 'divorced', 'high.school', 'no', 'yes', 'no', 'C13', '77095', 'no');</w:t>
      </w:r>
    </w:p>
    <w:p w14:paraId="6C572892" w14:textId="77777777" w:rsidR="00EE6FEB" w:rsidRDefault="00EE6FEB"/>
    <w:p w14:paraId="66BC6C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17, 49, 'blue-collar', 'divorced', 'basic.9y', 'no', 'yes', 'no', 'C13', '77095', 'no');</w:t>
      </w:r>
    </w:p>
    <w:p w14:paraId="65A83B10" w14:textId="77777777" w:rsidR="00EE6FEB" w:rsidRDefault="00EE6FEB"/>
    <w:p w14:paraId="01EEAF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18, 49, 'blue-collar', 'divorced', 'basic.9y', 'no', 'no', 'no', 'C13', '77095', 'no');</w:t>
      </w:r>
    </w:p>
    <w:p w14:paraId="3CC32D6F" w14:textId="77777777" w:rsidR="00EE6FEB" w:rsidRDefault="00EE6FEB"/>
    <w:p w14:paraId="26B2DE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19, 38, 'technician', 'married', 'professional.course', 'no', 'no', 'no', 'C13', '77095', 'no');</w:t>
      </w:r>
    </w:p>
    <w:p w14:paraId="37046549" w14:textId="77777777" w:rsidR="00EE6FEB" w:rsidRDefault="00EE6FEB"/>
    <w:p w14:paraId="3EAE71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20, 29, 'management', 'married', 'university.degree', 'no', 'no', 'no', 'C23', '60653', 'no');</w:t>
      </w:r>
    </w:p>
    <w:p w14:paraId="45551A64" w14:textId="77777777" w:rsidR="00EE6FEB" w:rsidRDefault="00EE6FEB"/>
    <w:p w14:paraId="6CE235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21, 43, 'admin.', 'divorced', 'university.degree', 'no', 'no', 'no', 'C23', '60653', 'yes');</w:t>
      </w:r>
    </w:p>
    <w:p w14:paraId="3D3A0AD9" w14:textId="77777777" w:rsidR="00EE6FEB" w:rsidRDefault="00EE6FEB"/>
    <w:p w14:paraId="76BF08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22, 34, 'management', 'single', 'high.school', 'no', 'yes', 'no', 'C23', '60653', 'no');</w:t>
      </w:r>
    </w:p>
    <w:p w14:paraId="19B48AB6" w14:textId="77777777" w:rsidR="00EE6FEB" w:rsidRDefault="00EE6FEB"/>
    <w:p w14:paraId="3E3A14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23, 29, 'admin.', 'married', 'university.degree', 'no', 'no', 'no', 'C183', '94601', 'no');</w:t>
      </w:r>
    </w:p>
    <w:p w14:paraId="5538F3CA" w14:textId="77777777" w:rsidR="00EE6FEB" w:rsidRDefault="00EE6FEB"/>
    <w:p w14:paraId="04ED61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24, 38, 'technician', 'married', 'professional.course', 'unknown', 'no', 'no', 'C183', '94601', 'yes');</w:t>
      </w:r>
    </w:p>
    <w:p w14:paraId="21B9B2EB" w14:textId="77777777" w:rsidR="00EE6FEB" w:rsidRDefault="00EE6FEB"/>
    <w:p w14:paraId="6C1197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25, 48, 'services', 'divorced', 'basic.4y', 'no', 'no', 'no', 'C183', '94601', 'no');</w:t>
      </w:r>
    </w:p>
    <w:p w14:paraId="79FB1554" w14:textId="77777777" w:rsidR="00EE6FEB" w:rsidRDefault="00EE6FEB"/>
    <w:p w14:paraId="306E2C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26, 29, 'technician', 'single', 'professional.course', 'no', 'yes', 'no', 'C183', '94601', 'no');</w:t>
      </w:r>
    </w:p>
    <w:p w14:paraId="0D9BF3C5" w14:textId="77777777" w:rsidR="00EE6FEB" w:rsidRDefault="00EE6FEB"/>
    <w:p w14:paraId="32E37D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27, 36, 'admin.', 'married', 'university.degree', 'no', 'yes', 'no', 'C183', '94601', 'no');</w:t>
      </w:r>
    </w:p>
    <w:p w14:paraId="5C499C74" w14:textId="77777777" w:rsidR="00EE6FEB" w:rsidRDefault="00EE6FEB"/>
    <w:p w14:paraId="0F03E6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28, 36, 'management', 'married', 'university.degree', 'no', 'yes', 'no', 'C183', '94601', 'no');</w:t>
      </w:r>
    </w:p>
    <w:p w14:paraId="23B0BC51" w14:textId="77777777" w:rsidR="00EE6FEB" w:rsidRDefault="00EE6FEB"/>
    <w:p w14:paraId="4E3524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29, 38, 'entrepreneur', 'divorced', 'basic.9y', 'no', 'yes', 'no', 'C183', '94601', 'no');</w:t>
      </w:r>
    </w:p>
    <w:p w14:paraId="67B3E7A6" w14:textId="77777777" w:rsidR="00EE6FEB" w:rsidRDefault="00EE6FEB"/>
    <w:p w14:paraId="7BCAB3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30, 49, 'services', 'married', 'basic.6y', 'no', 'yes', 'no', 'C95', '2169', 'no');</w:t>
      </w:r>
    </w:p>
    <w:p w14:paraId="2A591528" w14:textId="77777777" w:rsidR="00EE6FEB" w:rsidRDefault="00EE6FEB"/>
    <w:p w14:paraId="368D5C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31, 48, 'admin.', 'married', 'university.degree', 'no', 'no', 'no', 'C95', '2169', 'no');</w:t>
      </w:r>
    </w:p>
    <w:p w14:paraId="6831B453" w14:textId="77777777" w:rsidR="00EE6FEB" w:rsidRDefault="00EE6FEB"/>
    <w:p w14:paraId="55DFCD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32, 30, 'admin.', 'single', 'high.school', 'no', 'yes', 'no', 'C95', '2169', 'no');</w:t>
      </w:r>
    </w:p>
    <w:p w14:paraId="05C8C569" w14:textId="77777777" w:rsidR="00EE6FEB" w:rsidRDefault="00EE6FEB"/>
    <w:p w14:paraId="0249EE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33, 38, 'entrepreneur', 'divorced', 'basic.9y', 'no', 'no', 'no', 'C95', '2169', 'no');</w:t>
      </w:r>
    </w:p>
    <w:p w14:paraId="693DC581" w14:textId="77777777" w:rsidR="00EE6FEB" w:rsidRDefault="00EE6FEB"/>
    <w:p w14:paraId="01CED7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34, 33, 'blue-collar', 'single', 'basic.9y', 'unknown', 'yes', 'no', 'C95', '2169', 'no');</w:t>
      </w:r>
    </w:p>
    <w:p w14:paraId="773ADB6B" w14:textId="77777777" w:rsidR="00EE6FEB" w:rsidRDefault="00EE6FEB"/>
    <w:p w14:paraId="28009E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35, 30, 'blue-collar', 'married', 'basic.9y', 'no', 'yes', 'no', 'C95', '2169', 'no');</w:t>
      </w:r>
    </w:p>
    <w:p w14:paraId="3AC58EEB" w14:textId="77777777" w:rsidR="00EE6FEB" w:rsidRDefault="00EE6FEB"/>
    <w:p w14:paraId="4808A7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36, 49, 'blue-collar', 'divorced', 'basic.6y', 'no', 'no', 'no', 'C359', '92399', 'no');</w:t>
      </w:r>
    </w:p>
    <w:p w14:paraId="0F1D7321" w14:textId="77777777" w:rsidR="00EE6FEB" w:rsidRDefault="00EE6FEB"/>
    <w:p w14:paraId="77D66D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37, 56, 'management', 'married', 'university.degree', 'no', 'no', 'no', 'C23', '60623', 'no');</w:t>
      </w:r>
    </w:p>
    <w:p w14:paraId="782B817A" w14:textId="77777777" w:rsidR="00EE6FEB" w:rsidRDefault="00EE6FEB"/>
    <w:p w14:paraId="38131E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38, 47, 'technician', 'married', 'basic.9y', 'no', 'no', 'yes', 'C5', '98105', 'no');</w:t>
      </w:r>
    </w:p>
    <w:p w14:paraId="5079A41A" w14:textId="77777777" w:rsidR="00EE6FEB" w:rsidRDefault="00EE6FEB"/>
    <w:p w14:paraId="659947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39, 40, 'admin.', 'married', 'high.school', 'no', 'yes', 'no', 'C21', '10024', 'no');</w:t>
      </w:r>
    </w:p>
    <w:p w14:paraId="445F5D3D" w14:textId="77777777" w:rsidR="00EE6FEB" w:rsidRDefault="00EE6FEB"/>
    <w:p w14:paraId="1988B9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40, 39, 'management', 'married', 'high.school', 'no', 'no', 'no', 'C71', '92037', 'no');</w:t>
      </w:r>
    </w:p>
    <w:p w14:paraId="2D335499" w14:textId="77777777" w:rsidR="00EE6FEB" w:rsidRDefault="00EE6FEB"/>
    <w:p w14:paraId="254146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41, 37, 'management', 'married', 'university.degree', 'no', 'no', 'no', 'C71', '92037', 'no');</w:t>
      </w:r>
    </w:p>
    <w:p w14:paraId="542B2916" w14:textId="77777777" w:rsidR="00EE6FEB" w:rsidRDefault="00EE6FEB"/>
    <w:p w14:paraId="16D422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42, 31, 'technician', 'married', 'university.degree', 'no', 'no', 'no', 'C40', '6010', 'no');</w:t>
      </w:r>
    </w:p>
    <w:p w14:paraId="6339D650" w14:textId="77777777" w:rsidR="00EE6FEB" w:rsidRDefault="00EE6FEB"/>
    <w:p w14:paraId="3CDF9A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43, 44, 'services', 'married', 'high.school', 'no', 'yes', 'no', 'C40', '6010', 'no');</w:t>
      </w:r>
    </w:p>
    <w:p w14:paraId="693D89A1" w14:textId="77777777" w:rsidR="00EE6FEB" w:rsidRDefault="00EE6FEB"/>
    <w:p w14:paraId="78D5DA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44, 47, 'admin.', 'married', 'university.degree', 'no', 'yes', 'no', 'C40', '6010', 'no');</w:t>
      </w:r>
    </w:p>
    <w:p w14:paraId="3F38BBBA" w14:textId="77777777" w:rsidR="00EE6FEB" w:rsidRDefault="00EE6FEB"/>
    <w:p w14:paraId="7E8697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45, 40, 'admin.', 'married', 'high.school', 'no', 'yes', 'no', 'C40', '6010', 'no');</w:t>
      </w:r>
    </w:p>
    <w:p w14:paraId="0C797288" w14:textId="77777777" w:rsidR="00EE6FEB" w:rsidRDefault="00EE6FEB"/>
    <w:p w14:paraId="2A2B78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46, 31, 'technician', 'single', 'university.degree', 'no', 'yes', 'no', 'C23', '60610', 'no');</w:t>
      </w:r>
    </w:p>
    <w:p w14:paraId="60BE00A3" w14:textId="77777777" w:rsidR="00EE6FEB" w:rsidRDefault="00EE6FEB"/>
    <w:p w14:paraId="742B47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47, 32, 'entrepreneur', 'married', 'university.degree', 'no', 'no', 'yes', 'C23', '60610', 'no');</w:t>
      </w:r>
    </w:p>
    <w:p w14:paraId="3B62F4FC" w14:textId="77777777" w:rsidR="00EE6FEB" w:rsidRDefault="00EE6FEB"/>
    <w:p w14:paraId="5E5D28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48, 41, 'admin.', 'married', 'university.degree', 'no', 'yes', 'no', 'C23', '60610', 'no');</w:t>
      </w:r>
    </w:p>
    <w:p w14:paraId="36DC7017" w14:textId="77777777" w:rsidR="00EE6FEB" w:rsidRDefault="00EE6FEB"/>
    <w:p w14:paraId="41C4FF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49, 37, 'admin.', 'single', 'university.degree', 'no', 'yes', 'yes', 'C21', '10024', 'no');</w:t>
      </w:r>
    </w:p>
    <w:p w14:paraId="3D849668" w14:textId="77777777" w:rsidR="00EE6FEB" w:rsidRDefault="00EE6FEB"/>
    <w:p w14:paraId="228AD9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50, 41, 'admin.', 'married', 'university.degree', 'no', 'yes', 'yes', 'C21', '10024', 'no');</w:t>
      </w:r>
    </w:p>
    <w:p w14:paraId="43C86118" w14:textId="77777777" w:rsidR="00EE6FEB" w:rsidRDefault="00EE6FEB"/>
    <w:p w14:paraId="7941A7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51, 37, 'admin.', 'single', 'university.degree', 'no', 'yes', 'no', 'C360', '2151', 'no');</w:t>
      </w:r>
    </w:p>
    <w:p w14:paraId="66B1215D" w14:textId="77777777" w:rsidR="00EE6FEB" w:rsidRDefault="00EE6FEB"/>
    <w:p w14:paraId="3459CF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52, 30, 'entrepreneur', 'married', 'high.school', 'no', 'yes', 'no', 'C360', '2151', 'no');</w:t>
      </w:r>
    </w:p>
    <w:p w14:paraId="747EAA46" w14:textId="77777777" w:rsidR="00EE6FEB" w:rsidRDefault="00EE6FEB"/>
    <w:p w14:paraId="3A5743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53, 32, 'technician', 'married', 'university.degree', 'no', 'no', 'yes', 'C13', '77036', 'no');</w:t>
      </w:r>
    </w:p>
    <w:p w14:paraId="40C0B522" w14:textId="77777777" w:rsidR="00EE6FEB" w:rsidRDefault="00EE6FEB"/>
    <w:p w14:paraId="3BF1AB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54, 30, 'technician', 'divorced', 'basic.9y', 'no', 'yes', 'yes', 'C134', '92691', 'no');</w:t>
      </w:r>
    </w:p>
    <w:p w14:paraId="414C1DCB" w14:textId="77777777" w:rsidR="00EE6FEB" w:rsidRDefault="00EE6FEB"/>
    <w:p w14:paraId="201FD0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55, 44, 'admin.', 'single', 'university.degree', 'no', 'yes', 'no', 'C62', '75217', 'no');</w:t>
      </w:r>
    </w:p>
    <w:p w14:paraId="7F92BEAB" w14:textId="77777777" w:rsidR="00EE6FEB" w:rsidRDefault="00EE6FEB"/>
    <w:p w14:paraId="3BA9A9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56, 39, 'admin.', 'single', 'university.degree', 'no', 'yes', 'yes', 'C62', '75217', 'no');</w:t>
      </w:r>
    </w:p>
    <w:p w14:paraId="76DFEA00" w14:textId="77777777" w:rsidR="00EE6FEB" w:rsidRDefault="00EE6FEB"/>
    <w:p w14:paraId="072108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57, 37, 'admin.', 'single', 'university.degree', 'no', 'no', 'no', 'C99', '89115', 'yes');</w:t>
      </w:r>
    </w:p>
    <w:p w14:paraId="19416C80" w14:textId="77777777" w:rsidR="00EE6FEB" w:rsidRDefault="00EE6FEB"/>
    <w:p w14:paraId="7DEC18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58, 42, 'entrepreneur', 'married', 'basic.4y', 'no', 'yes', 'yes', 'C99', '89115', 'no');</w:t>
      </w:r>
    </w:p>
    <w:p w14:paraId="65807A6A" w14:textId="77777777" w:rsidR="00EE6FEB" w:rsidRDefault="00EE6FEB"/>
    <w:p w14:paraId="0CE51D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59, 30, 'technician', 'married', 'high.school', 'no', 'no', 'no', 'C111', '73071', 'no');</w:t>
      </w:r>
    </w:p>
    <w:p w14:paraId="4CB4635D" w14:textId="77777777" w:rsidR="00EE6FEB" w:rsidRDefault="00EE6FEB"/>
    <w:p w14:paraId="3F54BB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60, 53, 'entrepreneur', 'married', 'unknown', 'no', 'yes', 'no', 'C9', '94122', 'no');</w:t>
      </w:r>
    </w:p>
    <w:p w14:paraId="309F951C" w14:textId="77777777" w:rsidR="00EE6FEB" w:rsidRDefault="00EE6FEB"/>
    <w:p w14:paraId="752822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61, 38, 'blue-collar', 'married', 'basic.9y', 'no', 'no', 'no', 'C9', '94122', 'no');</w:t>
      </w:r>
    </w:p>
    <w:p w14:paraId="1FBB7021" w14:textId="77777777" w:rsidR="00EE6FEB" w:rsidRDefault="00EE6FEB"/>
    <w:p w14:paraId="74C95E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62, 31, 'admin.', 'married', 'basic.9y', 'no', 'no', 'no', 'C338', '11550', 'no');</w:t>
      </w:r>
    </w:p>
    <w:p w14:paraId="6C44F7DD" w14:textId="77777777" w:rsidR="00EE6FEB" w:rsidRDefault="00EE6FEB"/>
    <w:p w14:paraId="2CE5CC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63, 38, 'blue-collar', 'married', 'basic.9y', 'no', 'no', 'no', 'C338', '11550', 'no');</w:t>
      </w:r>
    </w:p>
    <w:p w14:paraId="06F277E3" w14:textId="77777777" w:rsidR="00EE6FEB" w:rsidRDefault="00EE6FEB"/>
    <w:p w14:paraId="1EEDFB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64, 43, 'blue-collar', 'single', 'basic.6y', 'no', 'yes', 'no', 'C338', '11550', 'no');</w:t>
      </w:r>
    </w:p>
    <w:p w14:paraId="2ACCEADE" w14:textId="77777777" w:rsidR="00EE6FEB" w:rsidRDefault="00EE6FEB"/>
    <w:p w14:paraId="125B22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65, 48, 'management', 'divorced', 'university.degree', 'no', 'yes', 'no', 'C338', '11550', 'no');</w:t>
      </w:r>
    </w:p>
    <w:p w14:paraId="4D5908D0" w14:textId="77777777" w:rsidR="00EE6FEB" w:rsidRDefault="00EE6FEB"/>
    <w:p w14:paraId="6BB3FE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66, 55, 'technician', 'married', 'basic.9y', 'no', 'no', 'yes', 'C361', '77301', 'no');</w:t>
      </w:r>
    </w:p>
    <w:p w14:paraId="7333DCBB" w14:textId="77777777" w:rsidR="00EE6FEB" w:rsidRDefault="00EE6FEB"/>
    <w:p w14:paraId="27A7E3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67, 35, 'admin.', 'married', 'university.degree', 'no', 'yes', 'yes', 'C13', '77095', 'yes');</w:t>
      </w:r>
    </w:p>
    <w:p w14:paraId="6EBC5495" w14:textId="77777777" w:rsidR="00EE6FEB" w:rsidRDefault="00EE6FEB"/>
    <w:p w14:paraId="4A05D3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68, 34, 'self-employed', 'married', 'university.degree', 'no', 'yes', 'no', 'C13', '77095', 'no');</w:t>
      </w:r>
    </w:p>
    <w:p w14:paraId="5C886F37" w14:textId="77777777" w:rsidR="00EE6FEB" w:rsidRDefault="00EE6FEB"/>
    <w:p w14:paraId="791F71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69, 42, 'admin.', 'married', 'university.degree', 'no', 'yes', 'no', 'C11', '19120', 'no');</w:t>
      </w:r>
    </w:p>
    <w:p w14:paraId="4662DFAD" w14:textId="77777777" w:rsidR="00EE6FEB" w:rsidRDefault="00EE6FEB"/>
    <w:p w14:paraId="5A2BC1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70, 33, 'entrepreneur', 'married', 'basic.6y', 'no', 'no', 'no', 'C68', '33614', 'no');</w:t>
      </w:r>
    </w:p>
    <w:p w14:paraId="5BA904D5" w14:textId="77777777" w:rsidR="00EE6FEB" w:rsidRDefault="00EE6FEB"/>
    <w:p w14:paraId="7E2B58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71, 31, 'admin.', 'single', 'high.school', 'no', 'yes', 'no', 'C21', '10035', 'no');</w:t>
      </w:r>
    </w:p>
    <w:p w14:paraId="5FDF35BB" w14:textId="77777777" w:rsidR="00EE6FEB" w:rsidRDefault="00EE6FEB"/>
    <w:p w14:paraId="111D3C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72, 43, 'technician', 'divorced', 'university.degree', 'no', 'yes', 'no', 'C21', '10035', 'no');</w:t>
      </w:r>
    </w:p>
    <w:p w14:paraId="29B7ECFA" w14:textId="77777777" w:rsidR="00EE6FEB" w:rsidRDefault="00EE6FEB"/>
    <w:p w14:paraId="100AFD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73, 53, 'management', 'married', 'basic.4y', 'no', 'yes', 'no', 'C21', '10035', 'no');</w:t>
      </w:r>
    </w:p>
    <w:p w14:paraId="10A15BB6" w14:textId="77777777" w:rsidR="00EE6FEB" w:rsidRDefault="00EE6FEB"/>
    <w:p w14:paraId="19480D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74, 39, 'blue-collar', 'married', 'basic.9y', 'unknown', 'no', 'no', 'C36', '28205', 'no');</w:t>
      </w:r>
    </w:p>
    <w:p w14:paraId="7C2AF921" w14:textId="77777777" w:rsidR="00EE6FEB" w:rsidRDefault="00EE6FEB"/>
    <w:p w14:paraId="17A455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75, 36, 'admin.', 'single', 'university.degree', 'no', 'yes', 'no', 'C36', '28205', 'no');</w:t>
      </w:r>
    </w:p>
    <w:p w14:paraId="1676F2D0" w14:textId="77777777" w:rsidR="00EE6FEB" w:rsidRDefault="00EE6FEB"/>
    <w:p w14:paraId="6C4DD4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76, 38, 'housemaid', 'married', 'basic.6y', 'unknown', 'no', 'no', 'C36', '28205', 'no');</w:t>
      </w:r>
    </w:p>
    <w:p w14:paraId="00E9A201" w14:textId="77777777" w:rsidR="00EE6FEB" w:rsidRDefault="00EE6FEB"/>
    <w:p w14:paraId="1DF8B8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77, 30, 'blue-collar', 'single', 'basic.9y', 'no', 'no', 'no', 'C36', '28205', 'no');</w:t>
      </w:r>
    </w:p>
    <w:p w14:paraId="69D00880" w14:textId="77777777" w:rsidR="00EE6FEB" w:rsidRDefault="00EE6FEB"/>
    <w:p w14:paraId="6CE300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78, 29, 'blue-collar', 'married', 'high.school', 'no', 'yes', 'no', 'C36', '28205', 'no');</w:t>
      </w:r>
    </w:p>
    <w:p w14:paraId="5B8AFFF6" w14:textId="77777777" w:rsidR="00EE6FEB" w:rsidRDefault="00EE6FEB"/>
    <w:p w14:paraId="7E8A67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79, 39, 'admin.', 'married', 'university.degree', 'no', 'yes', 'no', 'C62', '75081', 'no');</w:t>
      </w:r>
    </w:p>
    <w:p w14:paraId="1EC45D22" w14:textId="77777777" w:rsidR="00EE6FEB" w:rsidRDefault="00EE6FEB"/>
    <w:p w14:paraId="6E359D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80, 39, 'blue-collar', 'married', 'basic.9y', 'unknown', 'no', 'yes', 'C5', '98103', 'no');</w:t>
      </w:r>
    </w:p>
    <w:p w14:paraId="19E8CBB0" w14:textId="77777777" w:rsidR="00EE6FEB" w:rsidRDefault="00EE6FEB"/>
    <w:p w14:paraId="12DAE6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81, 32, 'entrepreneur', 'married', 'university.degree', 'no', 'yes', 'yes', 'C5', '98103', 'no');</w:t>
      </w:r>
    </w:p>
    <w:p w14:paraId="72D4DB00" w14:textId="77777777" w:rsidR="00EE6FEB" w:rsidRDefault="00EE6FEB"/>
    <w:p w14:paraId="6AE286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82, 34, 'management', 'married', 'university.degree', 'no', 'yes', 'no', 'C46', '77506', 'no');</w:t>
      </w:r>
    </w:p>
    <w:p w14:paraId="0F495EE7" w14:textId="77777777" w:rsidR="00EE6FEB" w:rsidRDefault="00EE6FEB"/>
    <w:p w14:paraId="0CCA71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83, 47, 'management', 'married', 'high.school', 'no', 'yes', 'no', 'C11', '19143', 'no');</w:t>
      </w:r>
    </w:p>
    <w:p w14:paraId="4D72F973" w14:textId="77777777" w:rsidR="00EE6FEB" w:rsidRDefault="00EE6FEB"/>
    <w:p w14:paraId="4ED898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84, 56, 'blue-collar', 'divorced', 'basic.9y', 'no', 'yes', 'no', 'C246', '46203', 'yes');</w:t>
      </w:r>
    </w:p>
    <w:p w14:paraId="666708C1" w14:textId="77777777" w:rsidR="00EE6FEB" w:rsidRDefault="00EE6FEB"/>
    <w:p w14:paraId="19C7CC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85, 56, 'management', 'married', 'university.degree', 'no', 'yes', 'yes', 'C246', '46203', 'no');</w:t>
      </w:r>
    </w:p>
    <w:p w14:paraId="20F846CF" w14:textId="77777777" w:rsidR="00EE6FEB" w:rsidRDefault="00EE6FEB"/>
    <w:p w14:paraId="6FC135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86, 37, 'services', 'single', 'high.school', 'no', 'yes', 'no', 'C246', '46203', 'yes');</w:t>
      </w:r>
    </w:p>
    <w:p w14:paraId="621D73B0" w14:textId="77777777" w:rsidR="00EE6FEB" w:rsidRDefault="00EE6FEB"/>
    <w:p w14:paraId="1EEC0E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87, 31, 'blue-collar', 'single', 'high.school', 'no', 'yes', 'no', 'C103', '40475', 'no');</w:t>
      </w:r>
    </w:p>
    <w:p w14:paraId="61030BA6" w14:textId="77777777" w:rsidR="00EE6FEB" w:rsidRDefault="00EE6FEB"/>
    <w:p w14:paraId="4CE2D7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88, 40, 'admin.', 'married', 'university.degree', 'unknown', 'no', 'no', 'C103', '40475', 'no');</w:t>
      </w:r>
    </w:p>
    <w:p w14:paraId="35749D9C" w14:textId="77777777" w:rsidR="00EE6FEB" w:rsidRDefault="00EE6FEB"/>
    <w:p w14:paraId="55CF2B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89, 47, 'blue-collar', 'married', 'basic.9y', 'no', 'yes', 'no', 'C103', '40475', 'no');</w:t>
      </w:r>
    </w:p>
    <w:p w14:paraId="07C5F3A6" w14:textId="77777777" w:rsidR="00EE6FEB" w:rsidRDefault="00EE6FEB"/>
    <w:p w14:paraId="5020E8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90, 31, 'technician', 'single', 'professional.course', 'no', 'no', 'no', 'C103', '40475', 'no');</w:t>
      </w:r>
    </w:p>
    <w:p w14:paraId="198CA447" w14:textId="77777777" w:rsidR="00EE6FEB" w:rsidRDefault="00EE6FEB"/>
    <w:p w14:paraId="4386EB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91, 31, 'self-employed', 'married', 'university.degree', 'no', 'yes', 'no', 'C362', '60477', 'no');</w:t>
      </w:r>
    </w:p>
    <w:p w14:paraId="2A080739" w14:textId="77777777" w:rsidR="00EE6FEB" w:rsidRDefault="00EE6FEB"/>
    <w:p w14:paraId="1109DE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92, 38, 'blue-collar', 'single', 'basic.6y', 'no', 'no', 'no', 'C13', '77095', 'no');</w:t>
      </w:r>
    </w:p>
    <w:p w14:paraId="42ADFCC2" w14:textId="77777777" w:rsidR="00EE6FEB" w:rsidRDefault="00EE6FEB"/>
    <w:p w14:paraId="27C682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93, 49, 'management', 'married', 'university.degree', 'no', 'no', 'no', 'C2', '90004', 'no');</w:t>
      </w:r>
    </w:p>
    <w:p w14:paraId="05897B83" w14:textId="77777777" w:rsidR="00EE6FEB" w:rsidRDefault="00EE6FEB"/>
    <w:p w14:paraId="065412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94, 31, 'admin.', 'married', 'university.degree', 'no', 'yes', 'yes', 'C39', '43229', 'no');</w:t>
      </w:r>
    </w:p>
    <w:p w14:paraId="625A78C2" w14:textId="77777777" w:rsidR="00EE6FEB" w:rsidRDefault="00EE6FEB"/>
    <w:p w14:paraId="43D78A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95, 39, 'unemployed', 'married', 'basic.9y', 'no', 'no', 'no', 'C39', '43229', 'no');</w:t>
      </w:r>
    </w:p>
    <w:p w14:paraId="3ED65F45" w14:textId="77777777" w:rsidR="00EE6FEB" w:rsidRDefault="00EE6FEB"/>
    <w:p w14:paraId="4111AD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96, 46, 'admin.', 'divorced', 'university.degree', 'no', 'yes', 'no', 'C39', '43229', 'no');</w:t>
      </w:r>
    </w:p>
    <w:p w14:paraId="5E2CE897" w14:textId="77777777" w:rsidR="00EE6FEB" w:rsidRDefault="00EE6FEB"/>
    <w:p w14:paraId="7BE3DB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97, 46, 'self-employed', 'divorced', 'basic.9y', 'no', 'yes', 'no', 'C39', '43229', 'no');</w:t>
      </w:r>
    </w:p>
    <w:p w14:paraId="6F76CCE1" w14:textId="77777777" w:rsidR="00EE6FEB" w:rsidRDefault="00EE6FEB"/>
    <w:p w14:paraId="3B9ED0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98, 35, 'technician', 'single', 'basic.9y', 'no', 'yes', 'yes', 'C39', '43229', 'no');</w:t>
      </w:r>
    </w:p>
    <w:p w14:paraId="56A01D05" w14:textId="77777777" w:rsidR="00EE6FEB" w:rsidRDefault="00EE6FEB"/>
    <w:p w14:paraId="57863F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399, 51, 'blue-collar', 'married', 'basic.9y', 'no', 'yes', 'no', 'C9', '94122', 'no');</w:t>
      </w:r>
    </w:p>
    <w:p w14:paraId="5444C6A7" w14:textId="77777777" w:rsidR="00EE6FEB" w:rsidRDefault="00EE6FEB"/>
    <w:p w14:paraId="6D85DE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00, 39, 'unemployed', 'married', 'basic.9y', 'no', 'yes', 'no', 'C9', '94122', 'no');</w:t>
      </w:r>
    </w:p>
    <w:p w14:paraId="43B4675A" w14:textId="77777777" w:rsidR="00EE6FEB" w:rsidRDefault="00EE6FEB"/>
    <w:p w14:paraId="7AEDC5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01, 35, 'technician', 'single', 'basic.9y', 'no', 'no', 'no', 'C9', '94122', 'no');</w:t>
      </w:r>
    </w:p>
    <w:p w14:paraId="0EC76F34" w14:textId="77777777" w:rsidR="00EE6FEB" w:rsidRDefault="00EE6FEB"/>
    <w:p w14:paraId="1401D0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02, 35, 'technician', 'single', 'basic.9y', 'no', 'yes', 'no', 'C9', '94122', 'no');</w:t>
      </w:r>
    </w:p>
    <w:p w14:paraId="24A75660" w14:textId="77777777" w:rsidR="00EE6FEB" w:rsidRDefault="00EE6FEB"/>
    <w:p w14:paraId="42A95E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03, 35, 'technician', 'single', 'basic.9y', 'no', 'no', 'no', 'C9', '94122', 'no');</w:t>
      </w:r>
    </w:p>
    <w:p w14:paraId="76AE0000" w14:textId="77777777" w:rsidR="00EE6FEB" w:rsidRDefault="00EE6FEB"/>
    <w:p w14:paraId="0C42F6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04, 38, 'blue-collar', 'divorced', 'basic.6y', 'no', 'yes', 'no', 'C7', '53711', 'no');</w:t>
      </w:r>
    </w:p>
    <w:p w14:paraId="7FE4AE39" w14:textId="77777777" w:rsidR="00EE6FEB" w:rsidRDefault="00EE6FEB"/>
    <w:p w14:paraId="02FCB8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05, 34, 'services', 'divorced', 'basic.6y', 'unknown', 'no', 'no', 'C7', '53711', 'no');</w:t>
      </w:r>
    </w:p>
    <w:p w14:paraId="343CAB15" w14:textId="77777777" w:rsidR="00EE6FEB" w:rsidRDefault="00EE6FEB"/>
    <w:p w14:paraId="167C0A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06, 50, 'technician', 'married', 'university.degree', 'no', 'yes', 'no', 'C35', '80013', 'no');</w:t>
      </w:r>
    </w:p>
    <w:p w14:paraId="2FBB8C06" w14:textId="77777777" w:rsidR="00EE6FEB" w:rsidRDefault="00EE6FEB"/>
    <w:p w14:paraId="48F793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07, 35, 'admin.', 'married', 'university.degree', 'no', 'yes', 'no', 'C35', '80013', 'no');</w:t>
      </w:r>
    </w:p>
    <w:p w14:paraId="5CF2CB74" w14:textId="77777777" w:rsidR="00EE6FEB" w:rsidRDefault="00EE6FEB"/>
    <w:p w14:paraId="697411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08, 42, 'admin.', 'married', 'professional.course', 'no', 'yes', 'no', 'C21', '10024', 'no');</w:t>
      </w:r>
    </w:p>
    <w:p w14:paraId="24D459CD" w14:textId="77777777" w:rsidR="00EE6FEB" w:rsidRDefault="00EE6FEB"/>
    <w:p w14:paraId="0185D5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09, 32, 'self-employed', 'married', 'university.degree', 'no', 'yes', 'no', 'C2', '90004', 'no');</w:t>
      </w:r>
    </w:p>
    <w:p w14:paraId="066CD7BE" w14:textId="77777777" w:rsidR="00EE6FEB" w:rsidRDefault="00EE6FEB"/>
    <w:p w14:paraId="189D44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10, 32, 'management', 'single', 'university.degree', 'no', 'no', 'yes', 'C2', '90004', 'no');</w:t>
      </w:r>
    </w:p>
    <w:p w14:paraId="64489C9E" w14:textId="77777777" w:rsidR="00EE6FEB" w:rsidRDefault="00EE6FEB"/>
    <w:p w14:paraId="50AD37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11, 32, 'self-employed', 'single', 'university.degree', 'no', 'yes', 'no', 'C2', '90004', 'no');</w:t>
      </w:r>
    </w:p>
    <w:p w14:paraId="20397D62" w14:textId="77777777" w:rsidR="00EE6FEB" w:rsidRDefault="00EE6FEB"/>
    <w:p w14:paraId="588BEB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12, 34, 'entrepreneur', 'single', 'basic.9y', 'no', 'no', 'no', 'C2', '90004', 'no');</w:t>
      </w:r>
    </w:p>
    <w:p w14:paraId="0AE695FA" w14:textId="77777777" w:rsidR="00EE6FEB" w:rsidRDefault="00EE6FEB"/>
    <w:p w14:paraId="4B1458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13, 54, 'housemaid', 'married', 'basic.9y', 'no', 'no', 'no', 'C2', '90004', 'no');</w:t>
      </w:r>
    </w:p>
    <w:p w14:paraId="6684FE2A" w14:textId="77777777" w:rsidR="00EE6FEB" w:rsidRDefault="00EE6FEB"/>
    <w:p w14:paraId="171782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14, 48, 'admin.', 'married', 'high.school', 'no', 'no', 'no', 'C363', '52001', 'yes');</w:t>
      </w:r>
    </w:p>
    <w:p w14:paraId="7C03A6C1" w14:textId="77777777" w:rsidR="00EE6FEB" w:rsidRDefault="00EE6FEB"/>
    <w:p w14:paraId="332137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15, 33, 'self-employed', 'married', 'university.degree', 'no', 'yes', 'yes', 'C363', '52001', 'no');</w:t>
      </w:r>
    </w:p>
    <w:p w14:paraId="1C682B85" w14:textId="77777777" w:rsidR="00EE6FEB" w:rsidRDefault="00EE6FEB"/>
    <w:p w14:paraId="635A3C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16, 35, 'management', 'married', 'university.degree', 'no', 'yes', 'yes', 'C153', '43130', 'no');</w:t>
      </w:r>
    </w:p>
    <w:p w14:paraId="17DC2446" w14:textId="77777777" w:rsidR="00EE6FEB" w:rsidRDefault="00EE6FEB"/>
    <w:p w14:paraId="73685F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17, 29, 'blue-collar', 'married', 'professional.course', 'no', 'no', 'no', 'C153', '43130', 'no');</w:t>
      </w:r>
    </w:p>
    <w:p w14:paraId="06137CD2" w14:textId="77777777" w:rsidR="00EE6FEB" w:rsidRDefault="00EE6FEB"/>
    <w:p w14:paraId="34A84A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18, 34, 'admin.', 'married', 'university.degree', 'no', 'yes', 'no', 'C153', '43130', 'no');</w:t>
      </w:r>
    </w:p>
    <w:p w14:paraId="37500AC5" w14:textId="77777777" w:rsidR="00EE6FEB" w:rsidRDefault="00EE6FEB"/>
    <w:p w14:paraId="14B9ED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19, 49, 'admin.', 'divorced', 'high.school', 'no', 'yes', 'no', 'C76', '90301', 'no');</w:t>
      </w:r>
    </w:p>
    <w:p w14:paraId="3BE3A656" w14:textId="77777777" w:rsidR="00EE6FEB" w:rsidRDefault="00EE6FEB"/>
    <w:p w14:paraId="277110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20, 31, 'services', 'single', 'high.school', 'no', 'yes', 'no', 'C76', '90301', 'no');</w:t>
      </w:r>
    </w:p>
    <w:p w14:paraId="37866D82" w14:textId="77777777" w:rsidR="00EE6FEB" w:rsidRDefault="00EE6FEB"/>
    <w:p w14:paraId="3B23E1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21, 51, 'unemployed', 'divorced', 'university.degree', 'unknown', 'yes', 'no', 'C76', '90301', 'no');</w:t>
      </w:r>
    </w:p>
    <w:p w14:paraId="6A9F28CC" w14:textId="77777777" w:rsidR="00EE6FEB" w:rsidRDefault="00EE6FEB"/>
    <w:p w14:paraId="76ED02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22, 35, 'admin.', 'married', 'professional.course', 'no', 'no', 'no', 'C235', '98006', 'no');</w:t>
      </w:r>
    </w:p>
    <w:p w14:paraId="7D966915" w14:textId="77777777" w:rsidR="00EE6FEB" w:rsidRDefault="00EE6FEB"/>
    <w:p w14:paraId="0E4A37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23, 35, 'entrepreneur', 'divorced', 'university.degree', 'no', 'no', 'no', 'C235', '98006', 'no');</w:t>
      </w:r>
    </w:p>
    <w:p w14:paraId="50513FB7" w14:textId="77777777" w:rsidR="00EE6FEB" w:rsidRDefault="00EE6FEB"/>
    <w:p w14:paraId="580632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24, 42, 'self-employed', 'single', 'university.degree', 'no', 'no', 'no', 'C23', '60610', 'no');</w:t>
      </w:r>
    </w:p>
    <w:p w14:paraId="00CD908F" w14:textId="77777777" w:rsidR="00EE6FEB" w:rsidRDefault="00EE6FEB"/>
    <w:p w14:paraId="692F68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25, 31, 'entrepreneur', 'married', 'high.school', 'no', 'yes', 'yes', 'C23', '60610', 'no');</w:t>
      </w:r>
    </w:p>
    <w:p w14:paraId="5AD4A324" w14:textId="77777777" w:rsidR="00EE6FEB" w:rsidRDefault="00EE6FEB"/>
    <w:p w14:paraId="2A838E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26, 43, 'admin.', 'married', 'university.degree', 'no', 'no', 'no', 'C62', '75217', 'no');</w:t>
      </w:r>
    </w:p>
    <w:p w14:paraId="13FE5FA1" w14:textId="77777777" w:rsidR="00EE6FEB" w:rsidRDefault="00EE6FEB"/>
    <w:p w14:paraId="20A74D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27, 37, 'entrepreneur', 'married', 'university.degree', 'no', 'no', 'no', 'C62', '75217', 'no');</w:t>
      </w:r>
    </w:p>
    <w:p w14:paraId="4D55E3B2" w14:textId="77777777" w:rsidR="00EE6FEB" w:rsidRDefault="00EE6FEB"/>
    <w:p w14:paraId="730D11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28, 35, 'admin.', 'single', 'university.degree', 'no', 'yes', 'no', 'C62', '75217', 'no');</w:t>
      </w:r>
    </w:p>
    <w:p w14:paraId="57686CE0" w14:textId="77777777" w:rsidR="00EE6FEB" w:rsidRDefault="00EE6FEB"/>
    <w:p w14:paraId="5C25AF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29, 38, 'admin.', 'married', 'university.degree', 'no', 'yes', 'no', 'C9', '94122', 'no');</w:t>
      </w:r>
    </w:p>
    <w:p w14:paraId="2CB7AD34" w14:textId="77777777" w:rsidR="00EE6FEB" w:rsidRDefault="00EE6FEB"/>
    <w:p w14:paraId="1D7C76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30, 43, 'management', 'married', 'university.degree', 'no', 'no', 'no', 'C21', '10024', 'no');</w:t>
      </w:r>
    </w:p>
    <w:p w14:paraId="4AE20CC3" w14:textId="77777777" w:rsidR="00EE6FEB" w:rsidRDefault="00EE6FEB"/>
    <w:p w14:paraId="5D1071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31, 32, 'admin.', 'married', 'university.degree', 'no', 'yes', 'no', 'C21', '10011', 'no');</w:t>
      </w:r>
    </w:p>
    <w:p w14:paraId="5AF15531" w14:textId="77777777" w:rsidR="00EE6FEB" w:rsidRDefault="00EE6FEB"/>
    <w:p w14:paraId="775E1C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32, 42, 'technician', 'married', 'basic.9y', 'no', 'no', 'no', 'C21', '10011', 'no');</w:t>
      </w:r>
    </w:p>
    <w:p w14:paraId="707F1DEB" w14:textId="77777777" w:rsidR="00EE6FEB" w:rsidRDefault="00EE6FEB"/>
    <w:p w14:paraId="57ABB0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33, 52, 'management', 'married', 'university.degree', 'no', 'yes', 'no', 'C11', '19140', 'yes');</w:t>
      </w:r>
    </w:p>
    <w:p w14:paraId="70B1B40C" w14:textId="77777777" w:rsidR="00EE6FEB" w:rsidRDefault="00EE6FEB"/>
    <w:p w14:paraId="6C551D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34, 38, 'admin.', 'single', 'university.degree', 'no', 'no', 'no', 'C47', '19711', 'no');</w:t>
      </w:r>
    </w:p>
    <w:p w14:paraId="18691657" w14:textId="77777777" w:rsidR="00EE6FEB" w:rsidRDefault="00EE6FEB"/>
    <w:p w14:paraId="128ABE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35, 36, 'entrepreneur', 'single', 'university.degree', 'no', 'yes', 'no', 'C21', '10024', 'no');</w:t>
      </w:r>
    </w:p>
    <w:p w14:paraId="6FCD5F93" w14:textId="77777777" w:rsidR="00EE6FEB" w:rsidRDefault="00EE6FEB"/>
    <w:p w14:paraId="34D873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36, 33, 'admin.', 'single', 'university.degree', 'no', 'yes', 'no', 'C110', '36830', 'no');</w:t>
      </w:r>
    </w:p>
    <w:p w14:paraId="6EDA95A0" w14:textId="77777777" w:rsidR="00EE6FEB" w:rsidRDefault="00EE6FEB"/>
    <w:p w14:paraId="52AB1C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37, 55, 'management', 'married', 'professional.course', 'no', 'yes', 'no', 'C2', '90049', 'no');</w:t>
      </w:r>
    </w:p>
    <w:p w14:paraId="0980947A" w14:textId="77777777" w:rsidR="00EE6FEB" w:rsidRDefault="00EE6FEB"/>
    <w:p w14:paraId="24CCB5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38, 42, 'management', 'married', 'university.degree', 'unknown', 'yes', 'no', 'C9', '94110', 'no');</w:t>
      </w:r>
    </w:p>
    <w:p w14:paraId="5C5CF87F" w14:textId="77777777" w:rsidR="00EE6FEB" w:rsidRDefault="00EE6FEB"/>
    <w:p w14:paraId="75B615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39, 43, 'management', 'married', 'university.degree', 'no', 'no', 'yes', 'C9', '94110', 'no');</w:t>
      </w:r>
    </w:p>
    <w:p w14:paraId="65516ECE" w14:textId="77777777" w:rsidR="00EE6FEB" w:rsidRDefault="00EE6FEB"/>
    <w:p w14:paraId="0014B6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40, 32, 'management', 'single', 'university.degree', 'no', 'no', 'no', 'C9', '94110', 'no');</w:t>
      </w:r>
    </w:p>
    <w:p w14:paraId="35B4668E" w14:textId="77777777" w:rsidR="00EE6FEB" w:rsidRDefault="00EE6FEB"/>
    <w:p w14:paraId="64CF17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41, 36, 'blue-collar', 'married', 'basic.6y', 'no', 'no', 'no', 'C254', '27604', 'no');</w:t>
      </w:r>
    </w:p>
    <w:p w14:paraId="77D4B083" w14:textId="77777777" w:rsidR="00EE6FEB" w:rsidRDefault="00EE6FEB"/>
    <w:p w14:paraId="358489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42, 30, 'blue-collar', 'married', 'professional.course', 'no', 'yes', 'no', 'C204', '31204', 'no');</w:t>
      </w:r>
    </w:p>
    <w:p w14:paraId="3892393D" w14:textId="77777777" w:rsidR="00EE6FEB" w:rsidRDefault="00EE6FEB"/>
    <w:p w14:paraId="5CAA9C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43, 45, 'admin.', 'married', 'university.degree', 'no', 'yes', 'no', 'C317', '37211', 'no');</w:t>
      </w:r>
    </w:p>
    <w:p w14:paraId="18465F58" w14:textId="77777777" w:rsidR="00EE6FEB" w:rsidRDefault="00EE6FEB"/>
    <w:p w14:paraId="5EC46A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44, 41, 'admin.', 'divorced', 'basic.9y', 'no', 'unknown', 'unknown', 'C317', '37211', 'no');</w:t>
      </w:r>
    </w:p>
    <w:p w14:paraId="30390DF9" w14:textId="77777777" w:rsidR="00EE6FEB" w:rsidRDefault="00EE6FEB"/>
    <w:p w14:paraId="17D9E6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45, 36, 'entrepreneur', 'single', 'university.degree', 'no', 'no', 'no', 'C11', '19143', 'yes');</w:t>
      </w:r>
    </w:p>
    <w:p w14:paraId="1D6786FB" w14:textId="77777777" w:rsidR="00EE6FEB" w:rsidRDefault="00EE6FEB"/>
    <w:p w14:paraId="27B215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46, 46, 'blue-collar', 'married', 'basic.4y', 'no', 'yes', 'no', 'C11', '19143', 'no');</w:t>
      </w:r>
    </w:p>
    <w:p w14:paraId="75DEE465" w14:textId="77777777" w:rsidR="00EE6FEB" w:rsidRDefault="00EE6FEB"/>
    <w:p w14:paraId="02ECF1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47, 35, 'technician', 'married', 'university.degree', 'no', 'yes', 'yes', 'C11', '19143', 'no');</w:t>
      </w:r>
    </w:p>
    <w:p w14:paraId="5707E987" w14:textId="77777777" w:rsidR="00EE6FEB" w:rsidRDefault="00EE6FEB"/>
    <w:p w14:paraId="6596C1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48, 33, 'management', 'married', 'university.degree', 'no', 'no', 'no', 'C11', '19143', 'no');</w:t>
      </w:r>
    </w:p>
    <w:p w14:paraId="63770F7D" w14:textId="77777777" w:rsidR="00EE6FEB" w:rsidRDefault="00EE6FEB"/>
    <w:p w14:paraId="699A1D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49, 31, 'technician', 'single', 'high.school', 'no', 'yes', 'no', 'C11', '19143', 'no');</w:t>
      </w:r>
    </w:p>
    <w:p w14:paraId="58602CB6" w14:textId="77777777" w:rsidR="00EE6FEB" w:rsidRDefault="00EE6FEB"/>
    <w:p w14:paraId="7CA018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50, 54, 'blue-collar', 'married', 'basic.4y', 'no', 'yes', 'no', 'C62', '75081', 'no');</w:t>
      </w:r>
    </w:p>
    <w:p w14:paraId="24D91DA0" w14:textId="77777777" w:rsidR="00EE6FEB" w:rsidRDefault="00EE6FEB"/>
    <w:p w14:paraId="38525A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51, 40, 'blue-collar', 'married', 'basic.6y', 'unknown', 'no', 'no', 'C276', '8861', 'no');</w:t>
      </w:r>
    </w:p>
    <w:p w14:paraId="4A5DC60F" w14:textId="77777777" w:rsidR="00EE6FEB" w:rsidRDefault="00EE6FEB"/>
    <w:p w14:paraId="0A8401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52, 51, 'management', 'married', 'high.school', 'unknown', 'no', 'no', 'C109', '32216', 'no');</w:t>
      </w:r>
    </w:p>
    <w:p w14:paraId="0543BD21" w14:textId="77777777" w:rsidR="00EE6FEB" w:rsidRDefault="00EE6FEB"/>
    <w:p w14:paraId="12BB4C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53, 34, 'services', 'single', 'high.school', 'no', 'no', 'no', 'C109', '32216', 'no');</w:t>
      </w:r>
    </w:p>
    <w:p w14:paraId="3662010B" w14:textId="77777777" w:rsidR="00EE6FEB" w:rsidRDefault="00EE6FEB"/>
    <w:p w14:paraId="68CEC6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54, 46, 'technician', 'married', 'basic.9y', 'no', 'yes', 'no', 'C360', '2151', 'no');</w:t>
      </w:r>
    </w:p>
    <w:p w14:paraId="5FADB56F" w14:textId="77777777" w:rsidR="00EE6FEB" w:rsidRDefault="00EE6FEB"/>
    <w:p w14:paraId="261653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55, 40, 'technician', 'married', 'high.school', 'no', 'no', 'no', 'C360', '2151', 'no');</w:t>
      </w:r>
    </w:p>
    <w:p w14:paraId="417CA02B" w14:textId="77777777" w:rsidR="00EE6FEB" w:rsidRDefault="00EE6FEB"/>
    <w:p w14:paraId="65195C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56, 30, 'technician', 'single', 'professional.course', 'no', 'no', 'no', 'C360', '2151', 'yes');</w:t>
      </w:r>
    </w:p>
    <w:p w14:paraId="190EB8A2" w14:textId="77777777" w:rsidR="00EE6FEB" w:rsidRDefault="00EE6FEB"/>
    <w:p w14:paraId="64CDCB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57, 35, 'management', 'married', 'university.degree', 'no', 'yes', 'no', 'C26', '39212', 'no');</w:t>
      </w:r>
    </w:p>
    <w:p w14:paraId="460DBD91" w14:textId="77777777" w:rsidR="00EE6FEB" w:rsidRDefault="00EE6FEB"/>
    <w:p w14:paraId="182E4E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58, 46, 'management', 'married', 'university.degree', 'no', 'yes', 'no', 'C109', '28540', 'no');</w:t>
      </w:r>
    </w:p>
    <w:p w14:paraId="43846566" w14:textId="77777777" w:rsidR="00EE6FEB" w:rsidRDefault="00EE6FEB"/>
    <w:p w14:paraId="4932C8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59, 52, 'admin.', 'married', 'high.school', 'no', 'yes', 'no', 'C9', '94122', 'no');</w:t>
      </w:r>
    </w:p>
    <w:p w14:paraId="3C4E5D01" w14:textId="77777777" w:rsidR="00EE6FEB" w:rsidRDefault="00EE6FEB"/>
    <w:p w14:paraId="2552C4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60, 31, 'blue-collar', 'married', 'basic.4y', 'no', 'no', 'no', 'C39', '43229', 'no');</w:t>
      </w:r>
    </w:p>
    <w:p w14:paraId="7356E910" w14:textId="77777777" w:rsidR="00EE6FEB" w:rsidRDefault="00EE6FEB"/>
    <w:p w14:paraId="6837ED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61, 56, 'entrepreneur', 'married', 'basic.9y', 'no', 'no', 'yes', 'C39', '43229', 'yes');</w:t>
      </w:r>
    </w:p>
    <w:p w14:paraId="448D9DEE" w14:textId="77777777" w:rsidR="00EE6FEB" w:rsidRDefault="00EE6FEB"/>
    <w:p w14:paraId="07F092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62, 46, 'management', 'divorced', 'high.school', 'no', 'yes', 'no', 'C364', '48127', 'no');</w:t>
      </w:r>
    </w:p>
    <w:p w14:paraId="3335AB77" w14:textId="77777777" w:rsidR="00EE6FEB" w:rsidRDefault="00EE6FEB"/>
    <w:p w14:paraId="2CFFB5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63, 30, 'admin.', 'married', 'high.school', 'no', 'yes', 'no', 'C364', '48127', 'no');</w:t>
      </w:r>
    </w:p>
    <w:p w14:paraId="68E56480" w14:textId="77777777" w:rsidR="00EE6FEB" w:rsidRDefault="00EE6FEB"/>
    <w:p w14:paraId="434D60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64, 53, 'technician', 'single', 'professional.course', 'no', 'yes', 'no', 'C357', '66212', 'yes');</w:t>
      </w:r>
    </w:p>
    <w:p w14:paraId="0A85DFA7" w14:textId="77777777" w:rsidR="00EE6FEB" w:rsidRDefault="00EE6FEB"/>
    <w:p w14:paraId="4CE1AF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65, 39, 'blue-collar', 'married', 'basic.6y', 'unknown', 'no', 'yes', 'C357', '66212', 'no');</w:t>
      </w:r>
    </w:p>
    <w:p w14:paraId="091F7D44" w14:textId="77777777" w:rsidR="00EE6FEB" w:rsidRDefault="00EE6FEB"/>
    <w:p w14:paraId="181555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66, 45, 'technician', 'married', 'university.degree', 'no', 'no', 'no', 'C365', '87505', 'no');</w:t>
      </w:r>
    </w:p>
    <w:p w14:paraId="057DC108" w14:textId="77777777" w:rsidR="00EE6FEB" w:rsidRDefault="00EE6FEB"/>
    <w:p w14:paraId="446305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67, 36, 'admin.', 'single', 'university.degree', 'no', 'no', 'no', 'C9', '94110', 'no');</w:t>
      </w:r>
    </w:p>
    <w:p w14:paraId="25E47402" w14:textId="77777777" w:rsidR="00EE6FEB" w:rsidRDefault="00EE6FEB"/>
    <w:p w14:paraId="484335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68, 33, 'services', 'married', 'high.school', 'no', 'yes', 'yes', 'C9', '94110', 'no');</w:t>
      </w:r>
    </w:p>
    <w:p w14:paraId="555D3334" w14:textId="77777777" w:rsidR="00EE6FEB" w:rsidRDefault="00EE6FEB"/>
    <w:p w14:paraId="738242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69, 30, 'admin.', 'married', 'high.school', 'unknown', 'yes', 'no', 'C9', '94110', 'no');</w:t>
      </w:r>
    </w:p>
    <w:p w14:paraId="674CAEA4" w14:textId="77777777" w:rsidR="00EE6FEB" w:rsidRDefault="00EE6FEB"/>
    <w:p w14:paraId="03D4C1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70, 31, 'blue-collar', 'single', 'high.school', 'no', 'yes', 'no', 'C217', '36608', 'no');</w:t>
      </w:r>
    </w:p>
    <w:p w14:paraId="1422DCC8" w14:textId="77777777" w:rsidR="00EE6FEB" w:rsidRDefault="00EE6FEB"/>
    <w:p w14:paraId="187C9E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71, 45, 'blue-collar', 'married', 'basic.9y', 'no', 'yes', 'no', 'C25', '22153', 'no');</w:t>
      </w:r>
    </w:p>
    <w:p w14:paraId="7FD0D76A" w14:textId="77777777" w:rsidR="00EE6FEB" w:rsidRDefault="00EE6FEB"/>
    <w:p w14:paraId="09E504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72, 37, 'services', 'married', 'high.school', 'no', 'yes', 'yes', 'C25', '22153', 'no');</w:t>
      </w:r>
    </w:p>
    <w:p w14:paraId="31EE74F8" w14:textId="77777777" w:rsidR="00EE6FEB" w:rsidRDefault="00EE6FEB"/>
    <w:p w14:paraId="240A0C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73, 42, 'blue-collar', 'married', 'basic.4y', 'no', 'yes', 'no', 'C25', '22153', 'no');</w:t>
      </w:r>
    </w:p>
    <w:p w14:paraId="30919CB4" w14:textId="77777777" w:rsidR="00EE6FEB" w:rsidRDefault="00EE6FEB"/>
    <w:p w14:paraId="5D3560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74, 36, 'management', 'divorced', 'high.school', 'no', 'no', 'yes', 'C47', '19711', 'yes');</w:t>
      </w:r>
    </w:p>
    <w:p w14:paraId="63C16142" w14:textId="77777777" w:rsidR="00EE6FEB" w:rsidRDefault="00EE6FEB"/>
    <w:p w14:paraId="0CBD00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75, 44, 'services', 'married', 'high.school', 'no', 'no', 'no', 'C366', '28601', 'no');</w:t>
      </w:r>
    </w:p>
    <w:p w14:paraId="49BB0C6A" w14:textId="77777777" w:rsidR="00EE6FEB" w:rsidRDefault="00EE6FEB"/>
    <w:p w14:paraId="27D826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76, 48, 'housemaid', 'single', 'high.school', 'unknown', 'yes', 'no', 'C3', '33311', 'no');</w:t>
      </w:r>
    </w:p>
    <w:p w14:paraId="2A3EA815" w14:textId="77777777" w:rsidR="00EE6FEB" w:rsidRDefault="00EE6FEB"/>
    <w:p w14:paraId="40C2E5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77, 55, 'management', 'married', 'university.degree', 'no', 'no', 'no', 'C367', '60188', 'no');</w:t>
      </w:r>
    </w:p>
    <w:p w14:paraId="0FEC32DA" w14:textId="77777777" w:rsidR="00EE6FEB" w:rsidRDefault="00EE6FEB"/>
    <w:p w14:paraId="7367A1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78, 40, 'admin.', 'single', 'high.school', 'no', 'no', 'no', 'C367', '60188', 'no');</w:t>
      </w:r>
    </w:p>
    <w:p w14:paraId="69B03517" w14:textId="77777777" w:rsidR="00EE6FEB" w:rsidRDefault="00EE6FEB"/>
    <w:p w14:paraId="27F195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79, 34, 'management', 'married', 'university.degree', 'no', 'unknown', 'unknown', 'C367', '60188', 'no');</w:t>
      </w:r>
    </w:p>
    <w:p w14:paraId="7A047A59" w14:textId="77777777" w:rsidR="00EE6FEB" w:rsidRDefault="00EE6FEB"/>
    <w:p w14:paraId="18D6A6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80, 56, 'management', 'divorced', 'university.degree', 'no', 'no', 'no', 'C367', '60188', 'no');</w:t>
      </w:r>
    </w:p>
    <w:p w14:paraId="7DCD245C" w14:textId="77777777" w:rsidR="00EE6FEB" w:rsidRDefault="00EE6FEB"/>
    <w:p w14:paraId="41F8CB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81, 56, 'management', 'married', 'university.degree', 'no', 'no', 'no', 'C367', '60188', 'no');</w:t>
      </w:r>
    </w:p>
    <w:p w14:paraId="00AC13B6" w14:textId="77777777" w:rsidR="00EE6FEB" w:rsidRDefault="00EE6FEB"/>
    <w:p w14:paraId="647CD3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82, 41, 'housemaid', 'divorced', 'university.degree', 'no', 'no', 'no', 'C368', '56301', 'no');</w:t>
      </w:r>
    </w:p>
    <w:p w14:paraId="23CFAF44" w14:textId="77777777" w:rsidR="00EE6FEB" w:rsidRDefault="00EE6FEB"/>
    <w:p w14:paraId="718398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83, 36, 'admin.', 'divorced', 'high.school', 'no', 'yes', 'no', 'C368', '56301', 'no');</w:t>
      </w:r>
    </w:p>
    <w:p w14:paraId="6081F7B4" w14:textId="77777777" w:rsidR="00EE6FEB" w:rsidRDefault="00EE6FEB"/>
    <w:p w14:paraId="750891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84, 32, 'blue-collar', 'married', 'basic.6y', 'unknown', 'yes', 'no', 'C368', '56301', 'no');</w:t>
      </w:r>
    </w:p>
    <w:p w14:paraId="64B839EE" w14:textId="77777777" w:rsidR="00EE6FEB" w:rsidRDefault="00EE6FEB"/>
    <w:p w14:paraId="0A9353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85, 40, 'blue-collar', 'married', 'basic.6y', 'no', 'unknown', 'unknown', 'C2', '90036', 'no');</w:t>
      </w:r>
    </w:p>
    <w:p w14:paraId="5109629B" w14:textId="77777777" w:rsidR="00EE6FEB" w:rsidRDefault="00EE6FEB"/>
    <w:p w14:paraId="7018A4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86, 50, 'management', 'married', 'basic.6y', 'no', 'no', 'no', 'C2', '90036', 'no');</w:t>
      </w:r>
    </w:p>
    <w:p w14:paraId="7C680A49" w14:textId="77777777" w:rsidR="00EE6FEB" w:rsidRDefault="00EE6FEB"/>
    <w:p w14:paraId="3E5F90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87, 43, 'admin.', 'married', 'university.degree', 'no', 'yes', 'no', 'C2', '90036', 'no');</w:t>
      </w:r>
    </w:p>
    <w:p w14:paraId="7347980E" w14:textId="77777777" w:rsidR="00EE6FEB" w:rsidRDefault="00EE6FEB"/>
    <w:p w14:paraId="1CA147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88, 36, 'management', 'married', 'high.school', 'no', 'no', 'no', 'C217', '36608', 'no');</w:t>
      </w:r>
    </w:p>
    <w:p w14:paraId="72458663" w14:textId="77777777" w:rsidR="00EE6FEB" w:rsidRDefault="00EE6FEB"/>
    <w:p w14:paraId="704165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89, 49, 'admin.', 'single', 'basic.9y', 'no', 'yes', 'yes', 'C217', '36608', 'no');</w:t>
      </w:r>
    </w:p>
    <w:p w14:paraId="17EC0BD3" w14:textId="77777777" w:rsidR="00EE6FEB" w:rsidRDefault="00EE6FEB"/>
    <w:p w14:paraId="558E4B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90, 33, 'technician', 'married', 'university.degree', 'no', 'no', 'no', 'C217', '36608', 'no');</w:t>
      </w:r>
    </w:p>
    <w:p w14:paraId="4EFC39F9" w14:textId="77777777" w:rsidR="00EE6FEB" w:rsidRDefault="00EE6FEB"/>
    <w:p w14:paraId="3D48D4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91, 38, 'services', 'married', 'high.school', 'no', 'yes', 'yes', 'C90', '78745', 'no');</w:t>
      </w:r>
    </w:p>
    <w:p w14:paraId="2E130AA6" w14:textId="77777777" w:rsidR="00EE6FEB" w:rsidRDefault="00EE6FEB"/>
    <w:p w14:paraId="2B8C3F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92, 32, 'services', 'divorced', 'high.school', 'no', 'no', 'no', 'C90', '78745', 'no');</w:t>
      </w:r>
    </w:p>
    <w:p w14:paraId="3E5C7B4B" w14:textId="77777777" w:rsidR="00EE6FEB" w:rsidRDefault="00EE6FEB"/>
    <w:p w14:paraId="7CF2B9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93, 39, 'services', 'divorced', 'high.school', 'no', 'yes', 'no', 'C21', '10009', 'no');</w:t>
      </w:r>
    </w:p>
    <w:p w14:paraId="06BD61A7" w14:textId="77777777" w:rsidR="00EE6FEB" w:rsidRDefault="00EE6FEB"/>
    <w:p w14:paraId="2A5800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94, 29, 'admin.', 'married', 'university.degree', 'no', 'no', 'no', 'C244', '75023', 'no');</w:t>
      </w:r>
    </w:p>
    <w:p w14:paraId="0D210790" w14:textId="77777777" w:rsidR="00EE6FEB" w:rsidRDefault="00EE6FEB"/>
    <w:p w14:paraId="472BDB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95, 33, 'services', 'married', 'high.school', 'no', 'yes', 'no', 'C244', '75023', 'no');</w:t>
      </w:r>
    </w:p>
    <w:p w14:paraId="78A11146" w14:textId="77777777" w:rsidR="00EE6FEB" w:rsidRDefault="00EE6FEB"/>
    <w:p w14:paraId="5620A6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96, 35, 'blue-collar', 'married', 'basic.9y', 'no', 'yes', 'no', 'C244', '75023', 'no');</w:t>
      </w:r>
    </w:p>
    <w:p w14:paraId="3D92625C" w14:textId="77777777" w:rsidR="00EE6FEB" w:rsidRDefault="00EE6FEB"/>
    <w:p w14:paraId="33D42E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97, 32, 'admin.', 'single', 'university.degree', 'no', 'no', 'no', 'C244', '75023', 'no');</w:t>
      </w:r>
    </w:p>
    <w:p w14:paraId="6E08BE7D" w14:textId="77777777" w:rsidR="00EE6FEB" w:rsidRDefault="00EE6FEB"/>
    <w:p w14:paraId="6080A1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98, 50, 'admin.', 'married', 'high.school', 'no', 'no', 'no', 'C244', '75023', 'no');</w:t>
      </w:r>
    </w:p>
    <w:p w14:paraId="41AE0DF7" w14:textId="77777777" w:rsidR="00EE6FEB" w:rsidRDefault="00EE6FEB"/>
    <w:p w14:paraId="4D5A8B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499, 35, 'technician', 'single', 'high.school', 'no', 'no', 'no', 'C244', '75023', 'no');</w:t>
      </w:r>
    </w:p>
    <w:p w14:paraId="25AE6377" w14:textId="77777777" w:rsidR="00EE6FEB" w:rsidRDefault="00EE6FEB"/>
    <w:p w14:paraId="2E2A95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00, 44, 'blue-collar', 'married', 'basic.6y', 'no', 'no', 'no', 'C244', '75023', 'no');</w:t>
      </w:r>
    </w:p>
    <w:p w14:paraId="32B0CF0D" w14:textId="77777777" w:rsidR="00EE6FEB" w:rsidRDefault="00EE6FEB"/>
    <w:p w14:paraId="4403FD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01, 40, 'technician', 'divorced', 'high.school', 'no', 'yes', 'yes', 'C23', '60653', 'no');</w:t>
      </w:r>
    </w:p>
    <w:p w14:paraId="681CACBC" w14:textId="77777777" w:rsidR="00EE6FEB" w:rsidRDefault="00EE6FEB"/>
    <w:p w14:paraId="2F1B86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02, 39, 'admin.', 'married', 'university.degree', 'no', 'no', 'no', 'C23', '60653', 'no');</w:t>
      </w:r>
    </w:p>
    <w:p w14:paraId="4DF4A388" w14:textId="77777777" w:rsidR="00EE6FEB" w:rsidRDefault="00EE6FEB"/>
    <w:p w14:paraId="3D327D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03, 46, 'admin.', 'single', 'high.school', 'no', 'yes', 'no', 'C23', '60653', 'no');</w:t>
      </w:r>
    </w:p>
    <w:p w14:paraId="5507B908" w14:textId="77777777" w:rsidR="00EE6FEB" w:rsidRDefault="00EE6FEB"/>
    <w:p w14:paraId="245238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04, 44, 'entrepreneur', 'married', 'university.degree', 'no', 'no', 'yes', 'C26', '39212', 'no');</w:t>
      </w:r>
    </w:p>
    <w:p w14:paraId="015AFD74" w14:textId="77777777" w:rsidR="00EE6FEB" w:rsidRDefault="00EE6FEB"/>
    <w:p w14:paraId="1AB9F5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05, 33, 'services', 'married', 'high.school', 'no', 'no', 'no', 'C116', '28314', 'no');</w:t>
      </w:r>
    </w:p>
    <w:p w14:paraId="6B197433" w14:textId="77777777" w:rsidR="00EE6FEB" w:rsidRDefault="00EE6FEB"/>
    <w:p w14:paraId="4A8BC3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06, 54, 'blue-collar', 'married', 'basic.6y', 'unknown', 'no', 'no', 'C116', '28314', 'no');</w:t>
      </w:r>
    </w:p>
    <w:p w14:paraId="6ECD3925" w14:textId="77777777" w:rsidR="00EE6FEB" w:rsidRDefault="00EE6FEB"/>
    <w:p w14:paraId="52163F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07, 37, 'management', 'married', 'university.degree', 'no', 'no', 'yes', 'C116', '28314', 'no');</w:t>
      </w:r>
    </w:p>
    <w:p w14:paraId="3A956D72" w14:textId="77777777" w:rsidR="00EE6FEB" w:rsidRDefault="00EE6FEB"/>
    <w:p w14:paraId="11947E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08, 32, 'services', 'single', 'university.degree', 'no', 'yes', 'no', 'C35', '60505', 'no');</w:t>
      </w:r>
    </w:p>
    <w:p w14:paraId="08C927F9" w14:textId="77777777" w:rsidR="00EE6FEB" w:rsidRDefault="00EE6FEB"/>
    <w:p w14:paraId="280F29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09, 48, 'management', 'married', 'high.school', 'unknown', 'no', 'no', 'C302', '95823', 'no');</w:t>
      </w:r>
    </w:p>
    <w:p w14:paraId="68A542B6" w14:textId="77777777" w:rsidR="00EE6FEB" w:rsidRDefault="00EE6FEB"/>
    <w:p w14:paraId="26FD2C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10, 32, 'blue-collar', 'married', 'basic.6y', 'no', 'no', 'yes', 'C97', '50315', 'no');</w:t>
      </w:r>
    </w:p>
    <w:p w14:paraId="59941E40" w14:textId="77777777" w:rsidR="00EE6FEB" w:rsidRDefault="00EE6FEB"/>
    <w:p w14:paraId="225952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11, 56, 'management', 'married', 'university.degree', 'no', 'yes', 'no', 'C97', '50315', 'no');</w:t>
      </w:r>
    </w:p>
    <w:p w14:paraId="57C546A8" w14:textId="77777777" w:rsidR="00EE6FEB" w:rsidRDefault="00EE6FEB"/>
    <w:p w14:paraId="463481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12, 36, 'technician', 'married', 'high.school', 'no', 'yes', 'no', 'C71', '92105', 'no');</w:t>
      </w:r>
    </w:p>
    <w:p w14:paraId="67546B16" w14:textId="77777777" w:rsidR="00EE6FEB" w:rsidRDefault="00EE6FEB"/>
    <w:p w14:paraId="2C9D06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13, 31, 'technician', 'single', 'university.degree', 'no', 'yes', 'no', 'C62', '75081', 'no');</w:t>
      </w:r>
    </w:p>
    <w:p w14:paraId="1F170DD2" w14:textId="77777777" w:rsidR="00EE6FEB" w:rsidRDefault="00EE6FEB"/>
    <w:p w14:paraId="5279F0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14, 52, 'entrepreneur', 'married', 'university.degree', 'unknown', 'yes', 'yes', 'C26', '39212', 'no');</w:t>
      </w:r>
    </w:p>
    <w:p w14:paraId="2B0790D5" w14:textId="77777777" w:rsidR="00EE6FEB" w:rsidRDefault="00EE6FEB"/>
    <w:p w14:paraId="5C4BFB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15, 36, 'technician', 'married', 'professional.course', 'no', 'yes', 'no', 'C26', '39212', 'no');</w:t>
      </w:r>
    </w:p>
    <w:p w14:paraId="6A0862DB" w14:textId="77777777" w:rsidR="00EE6FEB" w:rsidRDefault="00EE6FEB"/>
    <w:p w14:paraId="5EC554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16, 37, 'management', 'married', 'university.degree', 'no', 'no', 'yes', 'C26', '39212', 'no');</w:t>
      </w:r>
    </w:p>
    <w:p w14:paraId="535730F5" w14:textId="77777777" w:rsidR="00EE6FEB" w:rsidRDefault="00EE6FEB"/>
    <w:p w14:paraId="52FDF7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17, 36, 'services', 'married', 'university.degree', 'no', 'yes', 'no', 'C71', '92024', 'no');</w:t>
      </w:r>
    </w:p>
    <w:p w14:paraId="74062090" w14:textId="77777777" w:rsidR="00EE6FEB" w:rsidRDefault="00EE6FEB"/>
    <w:p w14:paraId="2A1C26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18, 30, 'unemployed', 'single', 'unknown', 'no', 'yes', 'no', 'C334', '32839', 'yes');</w:t>
      </w:r>
    </w:p>
    <w:p w14:paraId="14F83638" w14:textId="77777777" w:rsidR="00EE6FEB" w:rsidRDefault="00EE6FEB"/>
    <w:p w14:paraId="1144CE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19, 30, 'blue-collar', 'married', 'basic.9y', 'no', 'no', 'no', 'C241', '47905', 'no');</w:t>
      </w:r>
    </w:p>
    <w:p w14:paraId="17C2FFA4" w14:textId="77777777" w:rsidR="00EE6FEB" w:rsidRDefault="00EE6FEB"/>
    <w:p w14:paraId="2ED5EA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20, 47, 'housemaid', 'divorced', 'basic.4y', 'unknown', 'yes', 'yes', 'C21', '10035', 'no');</w:t>
      </w:r>
    </w:p>
    <w:p w14:paraId="5F83CCA0" w14:textId="77777777" w:rsidR="00EE6FEB" w:rsidRDefault="00EE6FEB"/>
    <w:p w14:paraId="5E4E11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21, 36, 'blue-collar', 'single', 'basic.9y', 'no', 'no', 'yes', 'C2', '90049', 'no');</w:t>
      </w:r>
    </w:p>
    <w:p w14:paraId="740C0E13" w14:textId="77777777" w:rsidR="00EE6FEB" w:rsidRDefault="00EE6FEB"/>
    <w:p w14:paraId="0D84DD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22, 32, 'technician', 'married', 'professional.course', 'no', 'yes', 'yes', 'C2', '90049', 'no');</w:t>
      </w:r>
    </w:p>
    <w:p w14:paraId="3D322EDF" w14:textId="77777777" w:rsidR="00EE6FEB" w:rsidRDefault="00EE6FEB"/>
    <w:p w14:paraId="493D03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23, 34, 'management', 'married', 'high.school', 'no', 'yes', 'no', 'C2', '90049', 'no');</w:t>
      </w:r>
    </w:p>
    <w:p w14:paraId="44C65F7A" w14:textId="77777777" w:rsidR="00EE6FEB" w:rsidRDefault="00EE6FEB"/>
    <w:p w14:paraId="0949AD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24, 45, 'admin.', 'divorced', 'basic.9y', 'no', 'yes', 'no', 'C2', '90049', 'no');</w:t>
      </w:r>
    </w:p>
    <w:p w14:paraId="6A7FB9FC" w14:textId="77777777" w:rsidR="00EE6FEB" w:rsidRDefault="00EE6FEB"/>
    <w:p w14:paraId="410EED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25, 40, 'entrepreneur', 'married', 'basic.4y', 'no', 'yes', 'yes', 'C21', '10024', 'no');</w:t>
      </w:r>
    </w:p>
    <w:p w14:paraId="74BD62B0" w14:textId="77777777" w:rsidR="00EE6FEB" w:rsidRDefault="00EE6FEB"/>
    <w:p w14:paraId="207FF9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26, 29, 'admin.', 'divorced', 'professional.course', 'no', 'no', 'yes', 'C1', '42420', 'no');</w:t>
      </w:r>
    </w:p>
    <w:p w14:paraId="68A36923" w14:textId="77777777" w:rsidR="00EE6FEB" w:rsidRDefault="00EE6FEB"/>
    <w:p w14:paraId="600549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27, 50, 'admin.', 'married', 'university.degree', 'no', 'yes', 'yes', 'C1', '42420', 'no');</w:t>
      </w:r>
    </w:p>
    <w:p w14:paraId="45E04DB2" w14:textId="77777777" w:rsidR="00EE6FEB" w:rsidRDefault="00EE6FEB"/>
    <w:p w14:paraId="49117B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28, 41, 'management', 'married', 'university.degree', 'no', 'yes', 'yes', 'C1', '42420', 'no');</w:t>
      </w:r>
    </w:p>
    <w:p w14:paraId="3ECE2F9D" w14:textId="77777777" w:rsidR="00EE6FEB" w:rsidRDefault="00EE6FEB"/>
    <w:p w14:paraId="070575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29, 55, 'technician', 'married', 'high.school', 'unknown', 'yes', 'no', 'C1', '42420', 'no');</w:t>
      </w:r>
    </w:p>
    <w:p w14:paraId="7771C796" w14:textId="77777777" w:rsidR="00EE6FEB" w:rsidRDefault="00EE6FEB"/>
    <w:p w14:paraId="6302C3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30, 36, 'blue-collar', 'married', 'basic.6y', 'unknown', 'yes', 'no', 'C39', '43229', 'no');</w:t>
      </w:r>
    </w:p>
    <w:p w14:paraId="7C1972D3" w14:textId="77777777" w:rsidR="00EE6FEB" w:rsidRDefault="00EE6FEB"/>
    <w:p w14:paraId="775704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31, 31, 'entrepreneur', 'married', 'university.degree', 'no', 'no', 'no', 'C39', '43229', 'no');</w:t>
      </w:r>
    </w:p>
    <w:p w14:paraId="6057B2C0" w14:textId="77777777" w:rsidR="00EE6FEB" w:rsidRDefault="00EE6FEB"/>
    <w:p w14:paraId="1F715B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32, 51, 'entrepreneur', 'divorced', 'university.degree', 'no', 'yes', 'no', 'C39', '43229', 'no');</w:t>
      </w:r>
    </w:p>
    <w:p w14:paraId="5ADE57F8" w14:textId="77777777" w:rsidR="00EE6FEB" w:rsidRDefault="00EE6FEB"/>
    <w:p w14:paraId="1EE1BC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33, 31, 'technician', 'single', 'university.degree', 'unknown', 'no', 'no', 'C285', '77840', 'no');</w:t>
      </w:r>
    </w:p>
    <w:p w14:paraId="55131506" w14:textId="77777777" w:rsidR="00EE6FEB" w:rsidRDefault="00EE6FEB"/>
    <w:p w14:paraId="581A6A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34, 38, 'technician', 'married', 'professional.course', 'unknown', 'no', 'no', 'C285', '77840', 'no');</w:t>
      </w:r>
    </w:p>
    <w:p w14:paraId="0861BEF9" w14:textId="77777777" w:rsidR="00EE6FEB" w:rsidRDefault="00EE6FEB"/>
    <w:p w14:paraId="28E80D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35, 39, 'housemaid', 'divorced', 'high.school', 'no', 'no', 'no', 'C103', '40475', 'no');</w:t>
      </w:r>
    </w:p>
    <w:p w14:paraId="6961A107" w14:textId="77777777" w:rsidR="00EE6FEB" w:rsidRDefault="00EE6FEB"/>
    <w:p w14:paraId="616B7B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36, 45, 'blue-collar', 'married', 'basic.9y', 'unknown', 'yes', 'no', 'C103', '40475', 'no');</w:t>
      </w:r>
    </w:p>
    <w:p w14:paraId="735CCF67" w14:textId="77777777" w:rsidR="00EE6FEB" w:rsidRDefault="00EE6FEB"/>
    <w:p w14:paraId="4A8DA4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37, 48, 'services', 'married', 'high.school', 'unknown', 'no', 'no', 'C103', '40475', 'no');</w:t>
      </w:r>
    </w:p>
    <w:p w14:paraId="36E3BCAA" w14:textId="77777777" w:rsidR="00EE6FEB" w:rsidRDefault="00EE6FEB"/>
    <w:p w14:paraId="59C998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38, 46, 'blue-collar', 'married', 'basic.9y', 'unknown', 'yes', 'yes', 'C103', '40475', 'no');</w:t>
      </w:r>
    </w:p>
    <w:p w14:paraId="25DFEF0F" w14:textId="77777777" w:rsidR="00EE6FEB" w:rsidRDefault="00EE6FEB"/>
    <w:p w14:paraId="1AE2DD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39, 40, 'blue-collar', 'single', 'basic.9y', 'no', 'unknown', 'unknown', 'C23', '60653', 'no');</w:t>
      </w:r>
    </w:p>
    <w:p w14:paraId="0C64DD85" w14:textId="77777777" w:rsidR="00EE6FEB" w:rsidRDefault="00EE6FEB"/>
    <w:p w14:paraId="1492E0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40, 53, 'management', 'married', 'basic.4y', 'no', 'yes', 'no', 'C23', '60653', 'no');</w:t>
      </w:r>
    </w:p>
    <w:p w14:paraId="61AB31E9" w14:textId="77777777" w:rsidR="00EE6FEB" w:rsidRDefault="00EE6FEB"/>
    <w:p w14:paraId="7FA69E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41, 29, 'services', 'single', 'high.school', 'no', 'yes', 'no', 'C23', '60653', 'no');</w:t>
      </w:r>
    </w:p>
    <w:p w14:paraId="362A9C92" w14:textId="77777777" w:rsidR="00EE6FEB" w:rsidRDefault="00EE6FEB"/>
    <w:p w14:paraId="1BC55D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42, 36, 'blue-collar', 'married', 'basic.6y', 'no', 'no', 'yes', 'C11', '19120', 'no');</w:t>
      </w:r>
    </w:p>
    <w:p w14:paraId="7DA9E72F" w14:textId="77777777" w:rsidR="00EE6FEB" w:rsidRDefault="00EE6FEB"/>
    <w:p w14:paraId="7A16F9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43, 29, 'technician', 'single', 'professional.course', 'no', 'yes', 'yes', 'C2', '90036', 'no');</w:t>
      </w:r>
    </w:p>
    <w:p w14:paraId="5E7CCD55" w14:textId="77777777" w:rsidR="00EE6FEB" w:rsidRDefault="00EE6FEB"/>
    <w:p w14:paraId="74DE10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44, 53, 'admin.', 'married', 'high.school', 'no', 'no', 'no', 'C2', '90036', 'no');</w:t>
      </w:r>
    </w:p>
    <w:p w14:paraId="0624D67C" w14:textId="77777777" w:rsidR="00EE6FEB" w:rsidRDefault="00EE6FEB"/>
    <w:p w14:paraId="4E450B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45, 54, 'management', 'married', 'basic.6y', 'no', 'yes', 'no', 'C2', '90008', 'no');</w:t>
      </w:r>
    </w:p>
    <w:p w14:paraId="49DB8B8F" w14:textId="77777777" w:rsidR="00EE6FEB" w:rsidRDefault="00EE6FEB"/>
    <w:p w14:paraId="0685BA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46, 36, 'admin.', 'single', 'university.degree', 'no', 'no', 'no', 'C2', '90008', 'no');</w:t>
      </w:r>
    </w:p>
    <w:p w14:paraId="53565A01" w14:textId="77777777" w:rsidR="00EE6FEB" w:rsidRDefault="00EE6FEB"/>
    <w:p w14:paraId="32C7C1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47, 53, 'unemployed', 'married', 'basic.9y', 'no', 'yes', 'no', 'C9', '94122', 'no');</w:t>
      </w:r>
    </w:p>
    <w:p w14:paraId="344B2CB3" w14:textId="77777777" w:rsidR="00EE6FEB" w:rsidRDefault="00EE6FEB"/>
    <w:p w14:paraId="42FE95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48, 33, 'entrepreneur', 'married', 'university.degree', 'no', 'yes', 'yes', 'C9', '94122', 'no');</w:t>
      </w:r>
    </w:p>
    <w:p w14:paraId="3BC6FF2B" w14:textId="77777777" w:rsidR="00EE6FEB" w:rsidRDefault="00EE6FEB"/>
    <w:p w14:paraId="5C37F8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49, 38, 'entrepreneur', 'married', 'professional.course', 'no', 'yes', 'no', 'C60', '44312', 'no');</w:t>
      </w:r>
    </w:p>
    <w:p w14:paraId="6A56646E" w14:textId="77777777" w:rsidR="00EE6FEB" w:rsidRDefault="00EE6FEB"/>
    <w:p w14:paraId="0F57CE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50, 30, 'blue-collar', 'married', 'basic.4y', 'no', 'no', 'no', 'C60', '44312', 'no');</w:t>
      </w:r>
    </w:p>
    <w:p w14:paraId="368EF04B" w14:textId="77777777" w:rsidR="00EE6FEB" w:rsidRDefault="00EE6FEB"/>
    <w:p w14:paraId="24A53E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51, 50, 'entrepreneur', 'married', 'university.degree', 'no', 'yes', 'no', 'C60', '44312', 'no');</w:t>
      </w:r>
    </w:p>
    <w:p w14:paraId="7262F725" w14:textId="77777777" w:rsidR="00EE6FEB" w:rsidRDefault="00EE6FEB"/>
    <w:p w14:paraId="59B047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52, 38, 'blue-collar', 'single', 'basic.4y', 'no', 'no', 'no', 'C60', '44312', 'no');</w:t>
      </w:r>
    </w:p>
    <w:p w14:paraId="5AAFB865" w14:textId="77777777" w:rsidR="00EE6FEB" w:rsidRDefault="00EE6FEB"/>
    <w:p w14:paraId="2241D8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53, 30, 'services', 'married', 'high.school', 'no', 'no', 'no', 'C2', '90049', 'no');</w:t>
      </w:r>
    </w:p>
    <w:p w14:paraId="531010BE" w14:textId="77777777" w:rsidR="00EE6FEB" w:rsidRDefault="00EE6FEB"/>
    <w:p w14:paraId="2A5F18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54, 36, 'admin.', 'single', 'university.degree', 'no', 'yes', 'no', 'C2', '90049', 'no');</w:t>
      </w:r>
    </w:p>
    <w:p w14:paraId="1D33FC32" w14:textId="77777777" w:rsidR="00EE6FEB" w:rsidRDefault="00EE6FEB"/>
    <w:p w14:paraId="6E5EC2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55, 53, 'self-employed', 'married', 'university.degree', 'unknown', 'yes', 'no', 'C45', '64055', 'no');</w:t>
      </w:r>
    </w:p>
    <w:p w14:paraId="44646554" w14:textId="77777777" w:rsidR="00EE6FEB" w:rsidRDefault="00EE6FEB"/>
    <w:p w14:paraId="5A9011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56, 38, 'technician', 'married', 'professional.course', 'no', 'no', 'no', 'C62', '75220', 'no');</w:t>
      </w:r>
    </w:p>
    <w:p w14:paraId="63EF8DAA" w14:textId="77777777" w:rsidR="00EE6FEB" w:rsidRDefault="00EE6FEB"/>
    <w:p w14:paraId="781A93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57, 31, 'admin.', 'married', 'university.degree', 'no', 'no', 'no', 'C5', '98105', 'no');</w:t>
      </w:r>
    </w:p>
    <w:p w14:paraId="2EAA4E95" w14:textId="77777777" w:rsidR="00EE6FEB" w:rsidRDefault="00EE6FEB"/>
    <w:p w14:paraId="56956F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58, 48, 'admin.', 'married', 'university.degree', 'no', 'yes', 'no', 'C5', '98105', 'no');</w:t>
      </w:r>
    </w:p>
    <w:p w14:paraId="3DDB3676" w14:textId="77777777" w:rsidR="00EE6FEB" w:rsidRDefault="00EE6FEB"/>
    <w:p w14:paraId="1DC518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59, 33, 'admin.', 'single', 'high.school', 'no', 'yes', 'no', 'C5', '98105', 'no');</w:t>
      </w:r>
    </w:p>
    <w:p w14:paraId="2D54177B" w14:textId="77777777" w:rsidR="00EE6FEB" w:rsidRDefault="00EE6FEB"/>
    <w:p w14:paraId="0E15A2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60, 38, 'blue-collar', 'married', 'basic.9y', 'unknown', 'no', 'no', 'C5', '98105', 'no');</w:t>
      </w:r>
    </w:p>
    <w:p w14:paraId="6F011F6B" w14:textId="77777777" w:rsidR="00EE6FEB" w:rsidRDefault="00EE6FEB"/>
    <w:p w14:paraId="191F40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61, 48, 'management', 'married', 'university.degree', 'unknown', 'no', 'no', 'C280', '75150', 'no');</w:t>
      </w:r>
    </w:p>
    <w:p w14:paraId="5F071A0C" w14:textId="77777777" w:rsidR="00EE6FEB" w:rsidRDefault="00EE6FEB"/>
    <w:p w14:paraId="2E7F23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62, 34, 'technician', 'married', 'professional.course', 'no', 'yes', 'no', 'C86', '11561', 'no');</w:t>
      </w:r>
    </w:p>
    <w:p w14:paraId="5E70FB72" w14:textId="77777777" w:rsidR="00EE6FEB" w:rsidRDefault="00EE6FEB"/>
    <w:p w14:paraId="2F6B2E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63, 33, 'admin.', 'married', 'university.degree', 'no', 'yes', 'yes', 'C86', '11561', 'no');</w:t>
      </w:r>
    </w:p>
    <w:p w14:paraId="3DD2F9FF" w14:textId="77777777" w:rsidR="00EE6FEB" w:rsidRDefault="00EE6FEB"/>
    <w:p w14:paraId="61CD91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64, 53, 'management', 'married', 'basic.4y', 'no', 'yes', 'no', 'C369', '33161', 'no');</w:t>
      </w:r>
    </w:p>
    <w:p w14:paraId="2660B5A8" w14:textId="77777777" w:rsidR="00EE6FEB" w:rsidRDefault="00EE6FEB"/>
    <w:p w14:paraId="6725AB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65, 36, 'admin.', 'single', 'university.degree', 'no', 'no', 'no', 'C330', '93309', 'no');</w:t>
      </w:r>
    </w:p>
    <w:p w14:paraId="2B35D871" w14:textId="77777777" w:rsidR="00EE6FEB" w:rsidRDefault="00EE6FEB"/>
    <w:p w14:paraId="4BBD2D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66, 34, 'management', 'single', 'high.school', 'no', 'yes', 'yes', 'C330', '93309', 'no');</w:t>
      </w:r>
    </w:p>
    <w:p w14:paraId="337B3E84" w14:textId="77777777" w:rsidR="00EE6FEB" w:rsidRDefault="00EE6FEB"/>
    <w:p w14:paraId="1A1A0A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67, 37, 'admin.', 'single', 'university.degree', 'no', 'yes', 'yes', 'C26', '39212', 'no');</w:t>
      </w:r>
    </w:p>
    <w:p w14:paraId="74173AB9" w14:textId="77777777" w:rsidR="00EE6FEB" w:rsidRDefault="00EE6FEB"/>
    <w:p w14:paraId="3A34C2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68, 35, 'housemaid', 'single', 'basic.4y', 'unknown', 'yes', 'no', 'C26', '39212', 'no');</w:t>
      </w:r>
    </w:p>
    <w:p w14:paraId="1521BBB1" w14:textId="77777777" w:rsidR="00EE6FEB" w:rsidRDefault="00EE6FEB"/>
    <w:p w14:paraId="4A2A35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69, 45, 'entrepreneur', 'married', 'university.degree', 'unknown', 'yes', 'no', 'C26', '39212', 'no');</w:t>
      </w:r>
    </w:p>
    <w:p w14:paraId="50623555" w14:textId="77777777" w:rsidR="00EE6FEB" w:rsidRDefault="00EE6FEB"/>
    <w:p w14:paraId="62A4DE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70, 32, 'admin.', 'single', 'university.degree', 'no', 'no', 'no', 'C10', '68025', 'no');</w:t>
      </w:r>
    </w:p>
    <w:p w14:paraId="6A0B52F8" w14:textId="77777777" w:rsidR="00EE6FEB" w:rsidRDefault="00EE6FEB"/>
    <w:p w14:paraId="4F7AE3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71, 38, 'admin.', 'single', 'university.degree', 'no', 'yes', 'no', 'C26', '49201', 'no');</w:t>
      </w:r>
    </w:p>
    <w:p w14:paraId="387F95DD" w14:textId="77777777" w:rsidR="00EE6FEB" w:rsidRDefault="00EE6FEB"/>
    <w:p w14:paraId="11A50E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72, 31, 'entrepreneur', 'married', 'basic.9y', 'no', 'no', 'no', 'C26', '49201', 'no');</w:t>
      </w:r>
    </w:p>
    <w:p w14:paraId="04322447" w14:textId="77777777" w:rsidR="00EE6FEB" w:rsidRDefault="00EE6FEB"/>
    <w:p w14:paraId="12A668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73, 36, 'blue-collar', 'married', 'basic.6y', 'no', 'yes', 'no', 'C26', '49201', 'no');</w:t>
      </w:r>
    </w:p>
    <w:p w14:paraId="14F82D0B" w14:textId="77777777" w:rsidR="00EE6FEB" w:rsidRDefault="00EE6FEB"/>
    <w:p w14:paraId="0FE4C1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74, 29, 'blue-collar', 'married', 'high.school', 'no', 'no', 'no', 'C26', '49201', 'no');</w:t>
      </w:r>
    </w:p>
    <w:p w14:paraId="55E163A2" w14:textId="77777777" w:rsidR="00EE6FEB" w:rsidRDefault="00EE6FEB"/>
    <w:p w14:paraId="42B826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75, 53, 'blue-collar', 'divorced', 'basic.6y', 'no', 'yes', 'no', 'C9', '94122', 'no');</w:t>
      </w:r>
    </w:p>
    <w:p w14:paraId="2DB938B9" w14:textId="77777777" w:rsidR="00EE6FEB" w:rsidRDefault="00EE6FEB"/>
    <w:p w14:paraId="35C1CB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76, 29, 'blue-collar', 'married', 'high.school', 'no', 'yes', 'no', 'C153', '43130', 'no');</w:t>
      </w:r>
    </w:p>
    <w:p w14:paraId="66AE9337" w14:textId="77777777" w:rsidR="00EE6FEB" w:rsidRDefault="00EE6FEB"/>
    <w:p w14:paraId="5252A5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77, 49, 'technician', 'married', 'university.degree', 'no', 'yes', 'no', 'C241', '70506', 'no');</w:t>
      </w:r>
    </w:p>
    <w:p w14:paraId="4794EDE0" w14:textId="77777777" w:rsidR="00EE6FEB" w:rsidRDefault="00EE6FEB"/>
    <w:p w14:paraId="377687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78, 36, 'blue-collar', 'single', 'basic.6y', 'no', 'yes', 'no', 'C103', '40475', 'no');</w:t>
      </w:r>
    </w:p>
    <w:p w14:paraId="5947DD50" w14:textId="77777777" w:rsidR="00EE6FEB" w:rsidRDefault="00EE6FEB"/>
    <w:p w14:paraId="35023B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79, 47, 'self-employed', 'single', 'professional.course', 'no', 'yes', 'no', 'C103', '40475', 'no');</w:t>
      </w:r>
    </w:p>
    <w:p w14:paraId="31B9229C" w14:textId="77777777" w:rsidR="00EE6FEB" w:rsidRDefault="00EE6FEB"/>
    <w:p w14:paraId="267199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80, 34, 'management', 'married', 'university.degree', 'no', 'yes', 'no', 'C13', '77070', 'no');</w:t>
      </w:r>
    </w:p>
    <w:p w14:paraId="6F218E56" w14:textId="77777777" w:rsidR="00EE6FEB" w:rsidRDefault="00EE6FEB"/>
    <w:p w14:paraId="755E69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81, 33, 'management', 'single', 'university.degree', 'no', 'yes', 'no', 'C21', '10024', 'no');</w:t>
      </w:r>
    </w:p>
    <w:p w14:paraId="41F6184D" w14:textId="77777777" w:rsidR="00EE6FEB" w:rsidRDefault="00EE6FEB"/>
    <w:p w14:paraId="190F0E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82, 41, 'blue-collar', 'married', 'basic.4y', 'no', 'yes', 'no', 'C168', '43615', 'no');</w:t>
      </w:r>
    </w:p>
    <w:p w14:paraId="71BC627A" w14:textId="77777777" w:rsidR="00EE6FEB" w:rsidRDefault="00EE6FEB"/>
    <w:p w14:paraId="631ACD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83, 33, 'admin.', 'single', 'university.degree', 'no', 'no', 'no', 'C168', '43615', 'no');</w:t>
      </w:r>
    </w:p>
    <w:p w14:paraId="165D63DD" w14:textId="77777777" w:rsidR="00EE6FEB" w:rsidRDefault="00EE6FEB"/>
    <w:p w14:paraId="17CCDF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84, 41, 'technician', 'married', 'basic.9y', 'no', 'yes', 'no', 'C11', '19143', 'no');</w:t>
      </w:r>
    </w:p>
    <w:p w14:paraId="29B6EA8D" w14:textId="77777777" w:rsidR="00EE6FEB" w:rsidRDefault="00EE6FEB"/>
    <w:p w14:paraId="6950F5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85, 39, 'services', 'married', 'professional.course', 'no', 'no', 'no', 'C11', '19140', 'no');</w:t>
      </w:r>
    </w:p>
    <w:p w14:paraId="61DB4E10" w14:textId="77777777" w:rsidR="00EE6FEB" w:rsidRDefault="00EE6FEB"/>
    <w:p w14:paraId="354E9F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86, 45, 'technician', 'divorced', 'professional.course', 'no', 'no', 'no', 'C11', '19140', 'no');</w:t>
      </w:r>
    </w:p>
    <w:p w14:paraId="2459C7A0" w14:textId="77777777" w:rsidR="00EE6FEB" w:rsidRDefault="00EE6FEB"/>
    <w:p w14:paraId="234C03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87, 29, 'unemployed', 'married', 'basic.4y', 'unknown', 'no', 'no', 'C11', '19140', 'no');</w:t>
      </w:r>
    </w:p>
    <w:p w14:paraId="361C8BA4" w14:textId="77777777" w:rsidR="00EE6FEB" w:rsidRDefault="00EE6FEB"/>
    <w:p w14:paraId="0025EE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88, 49, 'admin.', 'divorced', 'professional.course', 'no', 'no', 'no', 'C11', '19140', 'no');</w:t>
      </w:r>
    </w:p>
    <w:p w14:paraId="4A3EF2CB" w14:textId="77777777" w:rsidR="00EE6FEB" w:rsidRDefault="00EE6FEB"/>
    <w:p w14:paraId="6BF52A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89, 35, 'technician', 'married', 'professional.course', 'no', 'no', 'no', 'C61', '80219', 'no');</w:t>
      </w:r>
    </w:p>
    <w:p w14:paraId="377495F5" w14:textId="77777777" w:rsidR="00EE6FEB" w:rsidRDefault="00EE6FEB"/>
    <w:p w14:paraId="0EA9AC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90, 31, 'admin.', 'married', 'university.degree', 'no', 'yes', 'no', 'C11', '19143', 'no');</w:t>
      </w:r>
    </w:p>
    <w:p w14:paraId="1E38473B" w14:textId="77777777" w:rsidR="00EE6FEB" w:rsidRDefault="00EE6FEB"/>
    <w:p w14:paraId="701163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91, 53, 'blue-collar', 'married', 'basic.9y', 'unknown', 'no', 'no', 'C11', '19143', 'no');</w:t>
      </w:r>
    </w:p>
    <w:p w14:paraId="66360500" w14:textId="77777777" w:rsidR="00EE6FEB" w:rsidRDefault="00EE6FEB"/>
    <w:p w14:paraId="416AC9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92, 33, 'technician', 'married', 'professional.course', 'no', 'yes', 'no', 'C30', '21044', 'no');</w:t>
      </w:r>
    </w:p>
    <w:p w14:paraId="38BD9703" w14:textId="77777777" w:rsidR="00EE6FEB" w:rsidRDefault="00EE6FEB"/>
    <w:p w14:paraId="5C572E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93, 53, 'housemaid', 'married', 'unknown', 'no', 'yes', 'no', 'C30', '21044', 'no');</w:t>
      </w:r>
    </w:p>
    <w:p w14:paraId="178F5C88" w14:textId="77777777" w:rsidR="00EE6FEB" w:rsidRDefault="00EE6FEB"/>
    <w:p w14:paraId="71DD87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94, 39, 'entrepreneur', 'married', 'professional.course', 'no', 'yes', 'no', 'C30', '21044', 'no');</w:t>
      </w:r>
    </w:p>
    <w:p w14:paraId="5AAEA3E0" w14:textId="77777777" w:rsidR="00EE6FEB" w:rsidRDefault="00EE6FEB"/>
    <w:p w14:paraId="78D1A6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95, 31, 'blue-collar', 'married', 'basic.4y', 'no', 'no', 'no', 'C21', '10024', 'no');</w:t>
      </w:r>
    </w:p>
    <w:p w14:paraId="1DE9E26A" w14:textId="77777777" w:rsidR="00EE6FEB" w:rsidRDefault="00EE6FEB"/>
    <w:p w14:paraId="309FAF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96, 37, 'management', 'married', 'unknown', 'no', 'yes', 'no', 'C21', '10035', 'no');</w:t>
      </w:r>
    </w:p>
    <w:p w14:paraId="790CA9C4" w14:textId="77777777" w:rsidR="00EE6FEB" w:rsidRDefault="00EE6FEB"/>
    <w:p w14:paraId="75D9CF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97, 30, 'admin.', 'divorced', 'high.school', 'no', 'yes', 'no', 'C47', '43055', 'no');</w:t>
      </w:r>
    </w:p>
    <w:p w14:paraId="3FE8C92A" w14:textId="77777777" w:rsidR="00EE6FEB" w:rsidRDefault="00EE6FEB"/>
    <w:p w14:paraId="607A26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98, 31, 'services', 'married', 'basic.9y', 'no', 'yes', 'no', 'C47', '43055', 'no');</w:t>
      </w:r>
    </w:p>
    <w:p w14:paraId="4935182F" w14:textId="77777777" w:rsidR="00EE6FEB" w:rsidRDefault="00EE6FEB"/>
    <w:p w14:paraId="14EDB0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599, 48, 'services', 'single', 'unknown', 'no', 'yes', 'no', 'C47', '43055', 'no');</w:t>
      </w:r>
    </w:p>
    <w:p w14:paraId="7D896D92" w14:textId="77777777" w:rsidR="00EE6FEB" w:rsidRDefault="00EE6FEB"/>
    <w:p w14:paraId="1C3D66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00, 34, 'technician', 'married', 'professional.course', 'no', 'yes', 'yes', 'C62', '75217', 'no');</w:t>
      </w:r>
    </w:p>
    <w:p w14:paraId="7A965026" w14:textId="77777777" w:rsidR="00EE6FEB" w:rsidRDefault="00EE6FEB"/>
    <w:p w14:paraId="738DCE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01, 37, 'management', 'married', 'unknown', 'no', 'no', 'no', 'C11', '19134', 'no');</w:t>
      </w:r>
    </w:p>
    <w:p w14:paraId="22276394" w14:textId="77777777" w:rsidR="00EE6FEB" w:rsidRDefault="00EE6FEB"/>
    <w:p w14:paraId="5C23F2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02, 31, 'unemployed', 'married', 'high.school', 'no', 'yes', 'yes', 'C11', '19134', 'no');</w:t>
      </w:r>
    </w:p>
    <w:p w14:paraId="6A2AE627" w14:textId="77777777" w:rsidR="00EE6FEB" w:rsidRDefault="00EE6FEB"/>
    <w:p w14:paraId="0ACC5C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03, 37, 'admin.', 'married', 'high.school', 'no', 'unknown', 'unknown', 'C53', '78207', 'no');</w:t>
      </w:r>
    </w:p>
    <w:p w14:paraId="5D0A6CFF" w14:textId="77777777" w:rsidR="00EE6FEB" w:rsidRDefault="00EE6FEB"/>
    <w:p w14:paraId="74044A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04, 43, 'blue-collar', 'divorced', 'basic.9y', 'no', 'unknown', 'unknown', 'C53', '78207', 'no');</w:t>
      </w:r>
    </w:p>
    <w:p w14:paraId="63B1B918" w14:textId="77777777" w:rsidR="00EE6FEB" w:rsidRDefault="00EE6FEB"/>
    <w:p w14:paraId="3416BD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05, 30, 'blue-collar', 'married', 'basic.6y', 'no', 'no', 'no', 'C11', '19120', 'no');</w:t>
      </w:r>
    </w:p>
    <w:p w14:paraId="676E44DB" w14:textId="77777777" w:rsidR="00EE6FEB" w:rsidRDefault="00EE6FEB"/>
    <w:p w14:paraId="0C5477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06, 47, 'technician', 'married', 'professional.course', 'no', 'no', 'no', 'C2', '90004', 'no');</w:t>
      </w:r>
    </w:p>
    <w:p w14:paraId="1F6EB49A" w14:textId="77777777" w:rsidR="00EE6FEB" w:rsidRDefault="00EE6FEB"/>
    <w:p w14:paraId="75134B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07, 37, 'services', 'divorced', 'basic.6y', 'no', 'no', 'no', 'C2', '90004', 'no');</w:t>
      </w:r>
    </w:p>
    <w:p w14:paraId="00386914" w14:textId="77777777" w:rsidR="00EE6FEB" w:rsidRDefault="00EE6FEB"/>
    <w:p w14:paraId="0F23C2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08, 51, 'unemployed', 'divorced', 'university.degree', 'no', 'no', 'no', 'C2', '90004', 'no');</w:t>
      </w:r>
    </w:p>
    <w:p w14:paraId="69E80A6C" w14:textId="77777777" w:rsidR="00EE6FEB" w:rsidRDefault="00EE6FEB"/>
    <w:p w14:paraId="05E4CC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09, 42, 'self-employed', 'married', 'high.school', 'unknown', 'yes', 'no', 'C215', '37167', 'no');</w:t>
      </w:r>
    </w:p>
    <w:p w14:paraId="358517F2" w14:textId="77777777" w:rsidR="00EE6FEB" w:rsidRDefault="00EE6FEB"/>
    <w:p w14:paraId="4DF47E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10, 29, 'admin.', 'unknown', 'professional.course', 'no', 'yes', 'no', 'C215', '37167', 'no');</w:t>
      </w:r>
    </w:p>
    <w:p w14:paraId="37A6ABD4" w14:textId="77777777" w:rsidR="00EE6FEB" w:rsidRDefault="00EE6FEB"/>
    <w:p w14:paraId="101AB2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11, 52, 'management', 'married', 'university.degree', 'no', 'no', 'no', 'C204', '31204', 'no');</w:t>
      </w:r>
    </w:p>
    <w:p w14:paraId="6B517EFB" w14:textId="77777777" w:rsidR="00EE6FEB" w:rsidRDefault="00EE6FEB"/>
    <w:p w14:paraId="308152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12, 52, 'management', 'married', 'university.degree', 'no', 'yes', 'no', 'C204', '31204', 'no');</w:t>
      </w:r>
    </w:p>
    <w:p w14:paraId="6C4D9B79" w14:textId="77777777" w:rsidR="00EE6FEB" w:rsidRDefault="00EE6FEB"/>
    <w:p w14:paraId="78526E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13, 53, 'management', 'married', 'university.degree', 'no', 'yes', 'no', 'C9', '94109', 'no');</w:t>
      </w:r>
    </w:p>
    <w:p w14:paraId="0D78A778" w14:textId="77777777" w:rsidR="00EE6FEB" w:rsidRDefault="00EE6FEB"/>
    <w:p w14:paraId="68BD6C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14, 53, 'management', 'married', 'university.degree', 'no', 'no', 'no', 'C9', '94109', 'no');</w:t>
      </w:r>
    </w:p>
    <w:p w14:paraId="45E7172C" w14:textId="77777777" w:rsidR="00EE6FEB" w:rsidRDefault="00EE6FEB"/>
    <w:p w14:paraId="4D70D4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15, 37, 'unemployed', 'single', 'university.degree', 'no', 'yes', 'no', 'C9', '94109', 'no');</w:t>
      </w:r>
    </w:p>
    <w:p w14:paraId="7C9F3E9D" w14:textId="77777777" w:rsidR="00EE6FEB" w:rsidRDefault="00EE6FEB"/>
    <w:p w14:paraId="0431FD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16, 29, 'technician', 'married', 'professional.course', 'no', 'no', 'no', 'C9', '94109', 'no');</w:t>
      </w:r>
    </w:p>
    <w:p w14:paraId="0CE8494B" w14:textId="77777777" w:rsidR="00EE6FEB" w:rsidRDefault="00EE6FEB"/>
    <w:p w14:paraId="465078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17, 46, 'management', 'married', 'university.degree', 'no', 'yes', 'no', 'C5', '98103', 'no');</w:t>
      </w:r>
    </w:p>
    <w:p w14:paraId="183CA652" w14:textId="77777777" w:rsidR="00EE6FEB" w:rsidRDefault="00EE6FEB"/>
    <w:p w14:paraId="69C559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18, 46, 'unemployed', 'married', 'basic.6y', 'no', 'yes', 'no', 'C39', '43229', 'no');</w:t>
      </w:r>
    </w:p>
    <w:p w14:paraId="530488EE" w14:textId="77777777" w:rsidR="00EE6FEB" w:rsidRDefault="00EE6FEB"/>
    <w:p w14:paraId="700606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19, 39, 'entrepreneur', 'married', 'professional.course', 'no', 'yes', 'no', 'C39', '43229', 'no');</w:t>
      </w:r>
    </w:p>
    <w:p w14:paraId="32380A41" w14:textId="77777777" w:rsidR="00EE6FEB" w:rsidRDefault="00EE6FEB"/>
    <w:p w14:paraId="2AEE1E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20, 44, 'technician', 'single', 'university.degree', 'no', 'no', 'no', 'C2', '90004', 'no');</w:t>
      </w:r>
    </w:p>
    <w:p w14:paraId="0C02D826" w14:textId="77777777" w:rsidR="00EE6FEB" w:rsidRDefault="00EE6FEB"/>
    <w:p w14:paraId="642AE8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21, 36, 'admin.', 'married', 'university.degree', 'no', 'no', 'no', 'C2', '90004', 'no');</w:t>
      </w:r>
    </w:p>
    <w:p w14:paraId="5D3850A7" w14:textId="77777777" w:rsidR="00EE6FEB" w:rsidRDefault="00EE6FEB"/>
    <w:p w14:paraId="547AF9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22, 40, 'services', 'single', 'basic.6y', 'no', 'no', 'no', 'C25', '45503', 'no');</w:t>
      </w:r>
    </w:p>
    <w:p w14:paraId="0CBCADA4" w14:textId="77777777" w:rsidR="00EE6FEB" w:rsidRDefault="00EE6FEB"/>
    <w:p w14:paraId="3D5E2C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23, 55, 'admin.', 'married', 'basic.9y', 'no', 'no', 'no', 'C25', '45503', 'no');</w:t>
      </w:r>
    </w:p>
    <w:p w14:paraId="60CC7610" w14:textId="77777777" w:rsidR="00EE6FEB" w:rsidRDefault="00EE6FEB"/>
    <w:p w14:paraId="1EDA3C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24, 58, 'retired', 'married', 'high.school', 'no', 'yes', 'no', 'C25', '45503', 'no');</w:t>
      </w:r>
    </w:p>
    <w:p w14:paraId="354AEC51" w14:textId="77777777" w:rsidR="00EE6FEB" w:rsidRDefault="00EE6FEB"/>
    <w:p w14:paraId="1658B7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25, 38, 'management', 'divorced', 'high.school', 'no', 'yes', 'no', 'C25', '45503', 'no');</w:t>
      </w:r>
    </w:p>
    <w:p w14:paraId="6477BAFF" w14:textId="77777777" w:rsidR="00EE6FEB" w:rsidRDefault="00EE6FEB"/>
    <w:p w14:paraId="604DA2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26, 40, 'services', 'single', 'basic.6y', 'no', 'no', 'no', 'C25', '45503', 'no');</w:t>
      </w:r>
    </w:p>
    <w:p w14:paraId="1D593441" w14:textId="77777777" w:rsidR="00EE6FEB" w:rsidRDefault="00EE6FEB"/>
    <w:p w14:paraId="02365C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27, 44, 'entrepreneur', 'married', 'university.degree', 'no', 'no', 'no', 'C25', '45503', 'no');</w:t>
      </w:r>
    </w:p>
    <w:p w14:paraId="7A961793" w14:textId="77777777" w:rsidR="00EE6FEB" w:rsidRDefault="00EE6FEB"/>
    <w:p w14:paraId="6B135B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28, 40, 'services', 'single', 'basic.6y', 'no', 'no', 'no', 'C25', '45503', 'no');</w:t>
      </w:r>
    </w:p>
    <w:p w14:paraId="60AC8923" w14:textId="77777777" w:rsidR="00EE6FEB" w:rsidRDefault="00EE6FEB"/>
    <w:p w14:paraId="5615FE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29, 33, 'services', 'single', 'high.school', 'no', 'yes', 'no', 'C25', '45503', 'no');</w:t>
      </w:r>
    </w:p>
    <w:p w14:paraId="24C6A9E0" w14:textId="77777777" w:rsidR="00EE6FEB" w:rsidRDefault="00EE6FEB"/>
    <w:p w14:paraId="746FAF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30, 42, 'technician', 'married', 'high.school', 'no', 'no', 'yes', 'C25', '45503', 'no');</w:t>
      </w:r>
    </w:p>
    <w:p w14:paraId="7BB417C7" w14:textId="77777777" w:rsidR="00EE6FEB" w:rsidRDefault="00EE6FEB"/>
    <w:p w14:paraId="47011E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31, 33, 'admin.', 'single', 'university.degree', 'no', 'no', 'no', 'C2', '90008', 'no');</w:t>
      </w:r>
    </w:p>
    <w:p w14:paraId="10FC4CC0" w14:textId="77777777" w:rsidR="00EE6FEB" w:rsidRDefault="00EE6FEB"/>
    <w:p w14:paraId="3A192E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32, 32, 'blue-collar', 'single', 'basic.9y', 'no', 'yes', 'no', 'C2', '90008', 'yes');</w:t>
      </w:r>
    </w:p>
    <w:p w14:paraId="7313186A" w14:textId="77777777" w:rsidR="00EE6FEB" w:rsidRDefault="00EE6FEB"/>
    <w:p w14:paraId="3E9C9A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33, 47, 'technician', 'married', 'professional.course', 'no', 'no', 'no', 'C2', '90008', 'no');</w:t>
      </w:r>
    </w:p>
    <w:p w14:paraId="18EAE9AA" w14:textId="77777777" w:rsidR="00EE6FEB" w:rsidRDefault="00EE6FEB"/>
    <w:p w14:paraId="0712CD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34, 56, 'housemaid', 'married', 'basic.9y', 'no', 'no', 'no', 'C2', '90008', 'no');</w:t>
      </w:r>
    </w:p>
    <w:p w14:paraId="7768C15B" w14:textId="77777777" w:rsidR="00EE6FEB" w:rsidRDefault="00EE6FEB"/>
    <w:p w14:paraId="08CEAE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35, 37, 'entrepreneur', 'married', 'high.school', 'unknown', 'no', 'no', 'C2', '90045', 'no');</w:t>
      </w:r>
    </w:p>
    <w:p w14:paraId="7C0F1A66" w14:textId="77777777" w:rsidR="00EE6FEB" w:rsidRDefault="00EE6FEB"/>
    <w:p w14:paraId="6A74C4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36, 58, 'management', 'married', 'unknown', 'no', 'no', 'no', 'C2', '90045', 'no');</w:t>
      </w:r>
    </w:p>
    <w:p w14:paraId="1C96B569" w14:textId="77777777" w:rsidR="00EE6FEB" w:rsidRDefault="00EE6FEB"/>
    <w:p w14:paraId="5CBA46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37, 31, 'services', 'married', 'high.school', 'no', 'no', 'yes', 'C27', '38109', 'no');</w:t>
      </w:r>
    </w:p>
    <w:p w14:paraId="712C8FCC" w14:textId="77777777" w:rsidR="00EE6FEB" w:rsidRDefault="00EE6FEB"/>
    <w:p w14:paraId="55957A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38, 30, 'entrepreneur', 'single', 'university.degree', 'no', 'no', 'no', 'C27', '38109', 'no');</w:t>
      </w:r>
    </w:p>
    <w:p w14:paraId="629891B5" w14:textId="77777777" w:rsidR="00EE6FEB" w:rsidRDefault="00EE6FEB"/>
    <w:p w14:paraId="121AC9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39, 35, 'blue-collar', 'single', 'basic.6y', 'no', 'no', 'no', 'C67', '48234', 'no');</w:t>
      </w:r>
    </w:p>
    <w:p w14:paraId="28BFC9FB" w14:textId="77777777" w:rsidR="00EE6FEB" w:rsidRDefault="00EE6FEB"/>
    <w:p w14:paraId="60B464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40, 32, 'admin.', 'single', 'high.school', 'no', 'yes', 'no', 'C67', '48234', 'no');</w:t>
      </w:r>
    </w:p>
    <w:p w14:paraId="0388CC13" w14:textId="77777777" w:rsidR="00EE6FEB" w:rsidRDefault="00EE6FEB"/>
    <w:p w14:paraId="3209B7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41, 44, 'admin.', 'single', 'professional.course', 'no', 'yes', 'no', 'C67', '48234', 'no');</w:t>
      </w:r>
    </w:p>
    <w:p w14:paraId="39D4E8A8" w14:textId="77777777" w:rsidR="00EE6FEB" w:rsidRDefault="00EE6FEB"/>
    <w:p w14:paraId="37EE55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42, 31, 'services', 'married', 'high.school', 'no', 'yes', 'no', 'C67', '48234', 'no');</w:t>
      </w:r>
    </w:p>
    <w:p w14:paraId="4D5FE6A8" w14:textId="77777777" w:rsidR="00EE6FEB" w:rsidRDefault="00EE6FEB"/>
    <w:p w14:paraId="732094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43, 36, 'technician', 'single', 'basic.9y', 'no', 'no', 'no', 'C105', '46226', 'no');</w:t>
      </w:r>
    </w:p>
    <w:p w14:paraId="43F920D0" w14:textId="77777777" w:rsidR="00EE6FEB" w:rsidRDefault="00EE6FEB"/>
    <w:p w14:paraId="476CA9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44, 35, 'blue-collar', 'single', 'basic.6y', 'no', 'no', 'no', 'C109', '32216', 'no');</w:t>
      </w:r>
    </w:p>
    <w:p w14:paraId="2EA1EBA0" w14:textId="77777777" w:rsidR="00EE6FEB" w:rsidRDefault="00EE6FEB"/>
    <w:p w14:paraId="14D924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45, 34, 'technician', 'married', 'high.school', 'no', 'yes', 'yes', 'C66', '43017', 'no');</w:t>
      </w:r>
    </w:p>
    <w:p w14:paraId="695198BF" w14:textId="77777777" w:rsidR="00EE6FEB" w:rsidRDefault="00EE6FEB"/>
    <w:p w14:paraId="7A5DD9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46, 40, 'blue-collar', 'married', 'basic.4y', 'unknown', 'yes', 'yes', 'C370', '33317', 'no');</w:t>
      </w:r>
    </w:p>
    <w:p w14:paraId="7D63CAAE" w14:textId="77777777" w:rsidR="00EE6FEB" w:rsidRDefault="00EE6FEB"/>
    <w:p w14:paraId="786367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47, 55, 'entrepreneur', 'divorced', 'university.degree', 'no', 'yes', 'yes', 'C370', '33317', 'no');</w:t>
      </w:r>
    </w:p>
    <w:p w14:paraId="18744E17" w14:textId="77777777" w:rsidR="00EE6FEB" w:rsidRDefault="00EE6FEB"/>
    <w:p w14:paraId="40E474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48, 34, 'management', 'single', 'university.degree', 'no', 'yes', 'yes', 'C370', '33317', 'no');</w:t>
      </w:r>
    </w:p>
    <w:p w14:paraId="17447981" w14:textId="77777777" w:rsidR="00EE6FEB" w:rsidRDefault="00EE6FEB"/>
    <w:p w14:paraId="38F603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49, 45, 'admin.', 'married', 'unknown', 'no', 'yes', 'yes', 'C221', '85301', 'no');</w:t>
      </w:r>
    </w:p>
    <w:p w14:paraId="50F079AC" w14:textId="77777777" w:rsidR="00EE6FEB" w:rsidRDefault="00EE6FEB"/>
    <w:p w14:paraId="34789C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50, 46, 'admin.', 'married', 'university.degree', 'no', 'no', 'no', 'C26', '49201', 'no');</w:t>
      </w:r>
    </w:p>
    <w:p w14:paraId="120DD6EE" w14:textId="77777777" w:rsidR="00EE6FEB" w:rsidRDefault="00EE6FEB"/>
    <w:p w14:paraId="37FB1F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51, 29, 'student', 'single', 'high.school', 'no', 'yes', 'no', 'C95', '2169', 'yes');</w:t>
      </w:r>
    </w:p>
    <w:p w14:paraId="3806D0E0" w14:textId="77777777" w:rsidR="00EE6FEB" w:rsidRDefault="00EE6FEB"/>
    <w:p w14:paraId="788802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52, 32, 'admin.', 'married', 'professional.course', 'no', 'unknown', 'unknown', 'C95', '2169', 'no');</w:t>
      </w:r>
    </w:p>
    <w:p w14:paraId="14D1323D" w14:textId="77777777" w:rsidR="00EE6FEB" w:rsidRDefault="00EE6FEB"/>
    <w:p w14:paraId="38811B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53, 36, 'admin.', 'single', 'university.degree', 'no', 'no', 'no', 'C128', '97301', 'no');</w:t>
      </w:r>
    </w:p>
    <w:p w14:paraId="4C10EEE2" w14:textId="77777777" w:rsidR="00EE6FEB" w:rsidRDefault="00EE6FEB"/>
    <w:p w14:paraId="40A91E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54, 32, 'blue-collar', 'married', 'unknown', 'no', 'no', 'no', 'C128', '97301', 'no');</w:t>
      </w:r>
    </w:p>
    <w:p w14:paraId="330FA259" w14:textId="77777777" w:rsidR="00EE6FEB" w:rsidRDefault="00EE6FEB"/>
    <w:p w14:paraId="79D3FE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55, 43, 'services', 'married', 'high.school', 'no', 'no', 'no', 'C128', '97301', 'no');</w:t>
      </w:r>
    </w:p>
    <w:p w14:paraId="54CB2059" w14:textId="77777777" w:rsidR="00EE6FEB" w:rsidRDefault="00EE6FEB"/>
    <w:p w14:paraId="0FA4D7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56, 53, 'technician', 'married', 'professional.course', 'no', 'yes', 'no', 'C128', '97301', 'no');</w:t>
      </w:r>
    </w:p>
    <w:p w14:paraId="41DB6DC2" w14:textId="77777777" w:rsidR="00EE6FEB" w:rsidRDefault="00EE6FEB"/>
    <w:p w14:paraId="1A0E89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57, 31, 'management', 'single', 'university.degree', 'no', 'no', 'no', 'C128', '97301', 'no');</w:t>
      </w:r>
    </w:p>
    <w:p w14:paraId="3AB87F1D" w14:textId="77777777" w:rsidR="00EE6FEB" w:rsidRDefault="00EE6FEB"/>
    <w:p w14:paraId="52F15C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58, 31, 'management', 'single', 'university.degree', 'no', 'yes', 'no', 'C128', '97301', 'no');</w:t>
      </w:r>
    </w:p>
    <w:p w14:paraId="10790923" w14:textId="77777777" w:rsidR="00EE6FEB" w:rsidRDefault="00EE6FEB"/>
    <w:p w14:paraId="0E602A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59, 34, 'technician', 'married', 'high.school', 'no', 'no', 'no', 'C128', '97301', 'yes');</w:t>
      </w:r>
    </w:p>
    <w:p w14:paraId="1A54F9F1" w14:textId="77777777" w:rsidR="00EE6FEB" w:rsidRDefault="00EE6FEB"/>
    <w:p w14:paraId="490565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60, 29, 'housemaid', 'married', 'high.school', 'no', 'yes', 'no', 'C128', '97301', 'no');</w:t>
      </w:r>
    </w:p>
    <w:p w14:paraId="6F1395E5" w14:textId="77777777" w:rsidR="00EE6FEB" w:rsidRDefault="00EE6FEB"/>
    <w:p w14:paraId="5D6A6D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61, 46, 'self-employed', 'divorced', 'basic.9y', 'unknown', 'unknown', 'unknown', 'C22', '45373', 'no');</w:t>
      </w:r>
    </w:p>
    <w:p w14:paraId="56F5A6F9" w14:textId="77777777" w:rsidR="00EE6FEB" w:rsidRDefault="00EE6FEB"/>
    <w:p w14:paraId="291382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62, 31, 'admin.', 'single', 'university.degree', 'no', 'no', 'no', 'C22', '45373', 'no');</w:t>
      </w:r>
    </w:p>
    <w:p w14:paraId="6C791C14" w14:textId="77777777" w:rsidR="00EE6FEB" w:rsidRDefault="00EE6FEB"/>
    <w:p w14:paraId="7D3720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63, 47, 'blue-collar', 'married', 'basic.9y', 'unknown', 'yes', 'no', 'C11', '19143', 'no');</w:t>
      </w:r>
    </w:p>
    <w:p w14:paraId="46D3A034" w14:textId="77777777" w:rsidR="00EE6FEB" w:rsidRDefault="00EE6FEB"/>
    <w:p w14:paraId="3FB5BC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64, 42, 'management', 'married', 'university.degree', 'no', 'no', 'no', 'C11', '19143', 'no');</w:t>
      </w:r>
    </w:p>
    <w:p w14:paraId="3A129993" w14:textId="77777777" w:rsidR="00EE6FEB" w:rsidRDefault="00EE6FEB"/>
    <w:p w14:paraId="769A66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65, 31, 'blue-collar', 'married', 'basic.9y', 'no', 'yes', 'no', 'C71', '92105', 'no');</w:t>
      </w:r>
    </w:p>
    <w:p w14:paraId="1C5B555B" w14:textId="77777777" w:rsidR="00EE6FEB" w:rsidRDefault="00EE6FEB"/>
    <w:p w14:paraId="76E64C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66, 31, 'admin.', 'single', 'university.degree', 'no', 'no', 'no', 'C184', '20735', 'no');</w:t>
      </w:r>
    </w:p>
    <w:p w14:paraId="7C12303A" w14:textId="77777777" w:rsidR="00EE6FEB" w:rsidRDefault="00EE6FEB"/>
    <w:p w14:paraId="60D11D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67, 46, 'self-employed', 'divorced', 'basic.9y', 'unknown', 'no', 'no', 'C184', '20735', 'no');</w:t>
      </w:r>
    </w:p>
    <w:p w14:paraId="5177D1DE" w14:textId="77777777" w:rsidR="00EE6FEB" w:rsidRDefault="00EE6FEB"/>
    <w:p w14:paraId="7CBB07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68, 36, 'admin.', 'single', 'university.degree', 'no', 'no', 'no', 'C184', '20735', 'no');</w:t>
      </w:r>
    </w:p>
    <w:p w14:paraId="2E1C32F0" w14:textId="77777777" w:rsidR="00EE6FEB" w:rsidRDefault="00EE6FEB"/>
    <w:p w14:paraId="0ADAEE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69, 30, 'unemployed', 'married', 'basic.9y', 'no', 'yes', 'no', 'C184', '20735', 'no');</w:t>
      </w:r>
    </w:p>
    <w:p w14:paraId="0C0B622B" w14:textId="77777777" w:rsidR="00EE6FEB" w:rsidRDefault="00EE6FEB"/>
    <w:p w14:paraId="2BC1CE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70, 31, 'admin.', 'single', 'university.degree', 'no', 'yes', 'no', 'C184', '20735', 'no');</w:t>
      </w:r>
    </w:p>
    <w:p w14:paraId="450BD9E4" w14:textId="77777777" w:rsidR="00EE6FEB" w:rsidRDefault="00EE6FEB"/>
    <w:p w14:paraId="72B2C6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71, 32, 'admin.', 'single', 'high.school', 'no', 'no', 'yes', 'C184', '20735', 'no');</w:t>
      </w:r>
    </w:p>
    <w:p w14:paraId="4F7B27A4" w14:textId="77777777" w:rsidR="00EE6FEB" w:rsidRDefault="00EE6FEB"/>
    <w:p w14:paraId="42ACA2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72, 32, 'admin.', 'divorced', 'university.degree', 'no', 'yes', 'no', 'C184', '20735', 'no');</w:t>
      </w:r>
    </w:p>
    <w:p w14:paraId="73F2806F" w14:textId="77777777" w:rsidR="00EE6FEB" w:rsidRDefault="00EE6FEB"/>
    <w:p w14:paraId="393620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73, 30, 'technician', 'married', 'university.degree', 'no', 'yes', 'no', 'C184', '20735', 'no');</w:t>
      </w:r>
    </w:p>
    <w:p w14:paraId="6C8CAA26" w14:textId="77777777" w:rsidR="00EE6FEB" w:rsidRDefault="00EE6FEB"/>
    <w:p w14:paraId="6B6872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74, 56, 'admin.', 'divorced', 'university.degree', 'no', 'yes', 'no', 'C184', '20735', 'no');</w:t>
      </w:r>
    </w:p>
    <w:p w14:paraId="2100A4DC" w14:textId="77777777" w:rsidR="00EE6FEB" w:rsidRDefault="00EE6FEB"/>
    <w:p w14:paraId="30C140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75, 30, 'admin.', 'divorced', 'high.school', 'no', 'yes', 'no', 'C170', '92503', 'no');</w:t>
      </w:r>
    </w:p>
    <w:p w14:paraId="00D7FBA9" w14:textId="77777777" w:rsidR="00EE6FEB" w:rsidRDefault="00EE6FEB"/>
    <w:p w14:paraId="78DE40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76, 52, 'admin.', 'married', 'university.degree', 'no', 'no', 'yes', 'C371', '34952', 'no');</w:t>
      </w:r>
    </w:p>
    <w:p w14:paraId="01522BD8" w14:textId="77777777" w:rsidR="00EE6FEB" w:rsidRDefault="00EE6FEB"/>
    <w:p w14:paraId="48689C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77, 41, 'services', 'single', 'high.school', 'unknown', 'yes', 'no', 'C124', '85204', 'no');</w:t>
      </w:r>
    </w:p>
    <w:p w14:paraId="70456905" w14:textId="77777777" w:rsidR="00EE6FEB" w:rsidRDefault="00EE6FEB"/>
    <w:p w14:paraId="31DADA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78, 32, 'admin.', 'divorced', 'university.degree', 'no', 'yes', 'no', 'C124', '85204', 'no');</w:t>
      </w:r>
    </w:p>
    <w:p w14:paraId="33F5B4FC" w14:textId="77777777" w:rsidR="00EE6FEB" w:rsidRDefault="00EE6FEB"/>
    <w:p w14:paraId="742CE8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79, 34, 'management', 'married', 'university.degree', 'no', 'yes', 'no', 'C61', '80219', 'no');</w:t>
      </w:r>
    </w:p>
    <w:p w14:paraId="79DDCFB3" w14:textId="77777777" w:rsidR="00EE6FEB" w:rsidRDefault="00EE6FEB"/>
    <w:p w14:paraId="4D75FD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80, 46, 'management', 'married', 'university.degree', 'no', 'yes', 'yes', 'C61', '80219', 'no');</w:t>
      </w:r>
    </w:p>
    <w:p w14:paraId="427B26F5" w14:textId="77777777" w:rsidR="00EE6FEB" w:rsidRDefault="00EE6FEB"/>
    <w:p w14:paraId="099269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81, 45, 'entrepreneur', 'married', 'university.degree', 'unknown', 'no', 'no', 'C61', '80219', 'no');</w:t>
      </w:r>
    </w:p>
    <w:p w14:paraId="50E2A3E8" w14:textId="77777777" w:rsidR="00EE6FEB" w:rsidRDefault="00EE6FEB"/>
    <w:p w14:paraId="21B6CF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82, 53, 'technician', 'divorced', 'high.school', 'no', 'yes', 'yes', 'C61', '80219', 'no');</w:t>
      </w:r>
    </w:p>
    <w:p w14:paraId="7D320268" w14:textId="77777777" w:rsidR="00EE6FEB" w:rsidRDefault="00EE6FEB"/>
    <w:p w14:paraId="029344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83, 45, 'blue-collar', 'single', 'high.school', 'no', 'no', 'no', 'C25', '22153', 'no');</w:t>
      </w:r>
    </w:p>
    <w:p w14:paraId="66A73CC8" w14:textId="77777777" w:rsidR="00EE6FEB" w:rsidRDefault="00EE6FEB"/>
    <w:p w14:paraId="38D3A1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84, 31, 'admin.', 'married', 'university.degree', 'no', 'no', 'no', 'C25', '22153', 'no');</w:t>
      </w:r>
    </w:p>
    <w:p w14:paraId="29D8F249" w14:textId="77777777" w:rsidR="00EE6FEB" w:rsidRDefault="00EE6FEB"/>
    <w:p w14:paraId="02D3B4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85, 53, 'technician', 'divorced', 'high.school', 'no', 'no', 'no', 'C25', '22153', 'no');</w:t>
      </w:r>
    </w:p>
    <w:p w14:paraId="0EAF7F9D" w14:textId="77777777" w:rsidR="00EE6FEB" w:rsidRDefault="00EE6FEB"/>
    <w:p w14:paraId="7DBF6D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86, 29, 'technician', 'single', 'university.degree', 'no', 'yes', 'no', 'C5', '98115', 'no');</w:t>
      </w:r>
    </w:p>
    <w:p w14:paraId="33DA7797" w14:textId="77777777" w:rsidR="00EE6FEB" w:rsidRDefault="00EE6FEB"/>
    <w:p w14:paraId="5F2AAC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87, 36, 'admin.', 'single', 'university.degree', 'no', 'yes', 'no', 'C229', '85281', 'no');</w:t>
      </w:r>
    </w:p>
    <w:p w14:paraId="03304EDC" w14:textId="77777777" w:rsidR="00EE6FEB" w:rsidRDefault="00EE6FEB"/>
    <w:p w14:paraId="6F4DFC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88, 44, 'blue-collar', 'single', 'basic.6y', 'unknown', 'yes', 'no', 'C182', '10701', 'no');</w:t>
      </w:r>
    </w:p>
    <w:p w14:paraId="1DE63FC0" w14:textId="77777777" w:rsidR="00EE6FEB" w:rsidRDefault="00EE6FEB"/>
    <w:p w14:paraId="252865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89, 36, 'admin.', 'married', 'high.school', 'no', 'yes', 'no', 'C31', '14609', 'no');</w:t>
      </w:r>
    </w:p>
    <w:p w14:paraId="19D6DE31" w14:textId="77777777" w:rsidR="00EE6FEB" w:rsidRDefault="00EE6FEB"/>
    <w:p w14:paraId="6316BA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90, 36, 'admin.', 'single', 'university.degree', 'no', 'yes', 'no', 'C168', '43615', 'no');</w:t>
      </w:r>
    </w:p>
    <w:p w14:paraId="79FA72AF" w14:textId="77777777" w:rsidR="00EE6FEB" w:rsidRDefault="00EE6FEB"/>
    <w:p w14:paraId="180E9F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91, 34, 'management', 'married', 'university.degree', 'no', 'yes', 'no', 'C28', '35601', 'no');</w:t>
      </w:r>
    </w:p>
    <w:p w14:paraId="040162CE" w14:textId="77777777" w:rsidR="00EE6FEB" w:rsidRDefault="00EE6FEB"/>
    <w:p w14:paraId="44381D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92, 48, 'management', 'single', 'university.degree', 'no', 'yes', 'no', 'C28', '35601', 'no');</w:t>
      </w:r>
    </w:p>
    <w:p w14:paraId="37D28436" w14:textId="77777777" w:rsidR="00EE6FEB" w:rsidRDefault="00EE6FEB"/>
    <w:p w14:paraId="2226EB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93, 53, 'technician', 'divorced', 'high.school', 'no', 'no', 'no', 'C28', '35601', 'yes');</w:t>
      </w:r>
    </w:p>
    <w:p w14:paraId="4A1AE138" w14:textId="77777777" w:rsidR="00EE6FEB" w:rsidRDefault="00EE6FEB"/>
    <w:p w14:paraId="043EF0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94, 30, 'admin.', 'single', 'basic.9y', 'no', 'no', 'no', 'C28', '35601', 'no');</w:t>
      </w:r>
    </w:p>
    <w:p w14:paraId="7D963E7F" w14:textId="77777777" w:rsidR="00EE6FEB" w:rsidRDefault="00EE6FEB"/>
    <w:p w14:paraId="07E87D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95, 38, 'entrepreneur', 'married', 'basic.9y', 'no', 'no', 'no', 'C62', '75220', 'no');</w:t>
      </w:r>
    </w:p>
    <w:p w14:paraId="7D286E1D" w14:textId="77777777" w:rsidR="00EE6FEB" w:rsidRDefault="00EE6FEB"/>
    <w:p w14:paraId="13154C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96, 29, 'services', 'married', 'high.school', 'no', 'yes', 'no', 'C280', '75150', 'no');</w:t>
      </w:r>
    </w:p>
    <w:p w14:paraId="33271E3C" w14:textId="77777777" w:rsidR="00EE6FEB" w:rsidRDefault="00EE6FEB"/>
    <w:p w14:paraId="7EBFA9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97, 32, 'blue-collar', 'divorced', 'university.degree', 'no', 'yes', 'no', 'C280', '75150', 'no');</w:t>
      </w:r>
    </w:p>
    <w:p w14:paraId="19CA2B32" w14:textId="77777777" w:rsidR="00EE6FEB" w:rsidRDefault="00EE6FEB"/>
    <w:p w14:paraId="7BE7DC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98, 30, 'technician', 'married', 'university.degree', 'no', 'no', 'yes', 'C280', '75150', 'no');</w:t>
      </w:r>
    </w:p>
    <w:p w14:paraId="090DA04E" w14:textId="77777777" w:rsidR="00EE6FEB" w:rsidRDefault="00EE6FEB"/>
    <w:p w14:paraId="6ACB73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699, 40, 'blue-collar', 'married', 'basic.4y', 'unknown', 'yes', 'no', 'C2', '90045', 'yes');</w:t>
      </w:r>
    </w:p>
    <w:p w14:paraId="1A2B2FA7" w14:textId="77777777" w:rsidR="00EE6FEB" w:rsidRDefault="00EE6FEB"/>
    <w:p w14:paraId="05CFEA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00, 43, 'management', 'married', 'university.degree', 'no', 'no', 'no', 'C2', '90045', 'yes');</w:t>
      </w:r>
    </w:p>
    <w:p w14:paraId="1464A36C" w14:textId="77777777" w:rsidR="00EE6FEB" w:rsidRDefault="00EE6FEB"/>
    <w:p w14:paraId="73DE15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01, 31, 'admin.', 'single', 'university.degree', 'no', 'no', 'no', 'C5', '98103', 'no');</w:t>
      </w:r>
    </w:p>
    <w:p w14:paraId="29DAF4CF" w14:textId="77777777" w:rsidR="00EE6FEB" w:rsidRDefault="00EE6FEB"/>
    <w:p w14:paraId="4FEE75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02, 32, 'technician', 'married', 'professional.course', 'no', 'yes', 'no', 'C5', '98103', 'no');</w:t>
      </w:r>
    </w:p>
    <w:p w14:paraId="0A207F96" w14:textId="77777777" w:rsidR="00EE6FEB" w:rsidRDefault="00EE6FEB"/>
    <w:p w14:paraId="1BCB5D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03, 35, 'entrepreneur', 'married', 'university.degree', 'unknown', 'yes', 'no', 'C176', '98502', 'no');</w:t>
      </w:r>
    </w:p>
    <w:p w14:paraId="63CB364C" w14:textId="77777777" w:rsidR="00EE6FEB" w:rsidRDefault="00EE6FEB"/>
    <w:p w14:paraId="05EEE1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04, 38, 'blue-collar', 'married', 'basic.4y', 'no', 'yes', 'no', 'C176', '98502', 'no');</w:t>
      </w:r>
    </w:p>
    <w:p w14:paraId="384B921B" w14:textId="77777777" w:rsidR="00EE6FEB" w:rsidRDefault="00EE6FEB"/>
    <w:p w14:paraId="4630D8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05, 50, 'entrepreneur', 'married', 'basic.4y', 'unknown', 'yes', 'no', 'C156', '68104', 'no');</w:t>
      </w:r>
    </w:p>
    <w:p w14:paraId="5AEB6D11" w14:textId="77777777" w:rsidR="00EE6FEB" w:rsidRDefault="00EE6FEB"/>
    <w:p w14:paraId="14C40A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06, 35, 'entrepreneur', 'married', 'high.school', 'no', 'yes', 'no', 'C39', '31907', 'yes');</w:t>
      </w:r>
    </w:p>
    <w:p w14:paraId="3FC47AFC" w14:textId="77777777" w:rsidR="00EE6FEB" w:rsidRDefault="00EE6FEB"/>
    <w:p w14:paraId="6FAEF2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07, 33, 'services', 'married', 'high.school', 'no', 'yes', 'yes', 'C39', '31907', 'no');</w:t>
      </w:r>
    </w:p>
    <w:p w14:paraId="25A6B4B1" w14:textId="77777777" w:rsidR="00EE6FEB" w:rsidRDefault="00EE6FEB"/>
    <w:p w14:paraId="076E9F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08, 36, 'admin.', 'single', 'university.degree', 'no', 'yes', 'no', 'C39', '47201', 'no');</w:t>
      </w:r>
    </w:p>
    <w:p w14:paraId="39ECA9DD" w14:textId="77777777" w:rsidR="00EE6FEB" w:rsidRDefault="00EE6FEB"/>
    <w:p w14:paraId="473D46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09, 31, 'services', 'single', 'high.school', 'no', 'yes', 'no', 'C26', '39212', 'no');</w:t>
      </w:r>
    </w:p>
    <w:p w14:paraId="14C64D5B" w14:textId="77777777" w:rsidR="00EE6FEB" w:rsidRDefault="00EE6FEB"/>
    <w:p w14:paraId="169260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10, 34, 'technician', 'married', 'university.degree', 'no', 'unknown', 'unknown', 'C26', '39212', 'no');</w:t>
      </w:r>
    </w:p>
    <w:p w14:paraId="087A6FFE" w14:textId="77777777" w:rsidR="00EE6FEB" w:rsidRDefault="00EE6FEB"/>
    <w:p w14:paraId="5C2724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11, 40, 'admin.', 'married', 'university.degree', 'no', 'yes', 'no', 'C13', '77070', 'no');</w:t>
      </w:r>
    </w:p>
    <w:p w14:paraId="64ABBDE2" w14:textId="77777777" w:rsidR="00EE6FEB" w:rsidRDefault="00EE6FEB"/>
    <w:p w14:paraId="2BA071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12, 49, 'unemployed', 'divorced', 'high.school', 'no', 'unknown', 'unknown', 'C43', '85023', 'no');</w:t>
      </w:r>
    </w:p>
    <w:p w14:paraId="4537B241" w14:textId="77777777" w:rsidR="00EE6FEB" w:rsidRDefault="00EE6FEB"/>
    <w:p w14:paraId="04BE3E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13, 29, 'housemaid', 'married', 'high.school', 'no', 'no', 'no', 'C23', '60653', 'no');</w:t>
      </w:r>
    </w:p>
    <w:p w14:paraId="117495BB" w14:textId="77777777" w:rsidR="00EE6FEB" w:rsidRDefault="00EE6FEB"/>
    <w:p w14:paraId="40A0DD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14, 31, 'services', 'single', 'high.school', 'no', 'yes', 'no', 'C61', '80219', 'no');</w:t>
      </w:r>
    </w:p>
    <w:p w14:paraId="764F3B28" w14:textId="77777777" w:rsidR="00EE6FEB" w:rsidRDefault="00EE6FEB"/>
    <w:p w14:paraId="589D72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15, 32, 'technician', 'single', 'university.degree', 'no', 'yes', 'no', 'C47', '19711', 'no');</w:t>
      </w:r>
    </w:p>
    <w:p w14:paraId="2B39CF07" w14:textId="77777777" w:rsidR="00EE6FEB" w:rsidRDefault="00EE6FEB"/>
    <w:p w14:paraId="63C806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16, 32, 'entrepreneur', 'single', 'university.degree', 'no', 'no', 'yes', 'C47', '19711', 'no');</w:t>
      </w:r>
    </w:p>
    <w:p w14:paraId="0BB116BD" w14:textId="77777777" w:rsidR="00EE6FEB" w:rsidRDefault="00EE6FEB"/>
    <w:p w14:paraId="23C202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17, 50, 'blue-collar', 'married', 'professional.course', 'unknown', 'no', 'no', 'C47', '19711', 'yes');</w:t>
      </w:r>
    </w:p>
    <w:p w14:paraId="64DDA79E" w14:textId="77777777" w:rsidR="00EE6FEB" w:rsidRDefault="00EE6FEB"/>
    <w:p w14:paraId="26744C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18, 32, 'entrepreneur', 'single', 'university.degree', 'no', 'no', 'yes', 'C184', '20735', 'no');</w:t>
      </w:r>
    </w:p>
    <w:p w14:paraId="5697D337" w14:textId="77777777" w:rsidR="00EE6FEB" w:rsidRDefault="00EE6FEB"/>
    <w:p w14:paraId="198EBC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19, 36, 'unemployed', 'married', 'basic.6y', 'no', 'yes', 'no', 'C184', '20735', 'no');</w:t>
      </w:r>
    </w:p>
    <w:p w14:paraId="13D0F4C0" w14:textId="77777777" w:rsidR="00EE6FEB" w:rsidRDefault="00EE6FEB"/>
    <w:p w14:paraId="524A1B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20, 38, 'blue-collar', 'married', 'basic.4y', 'no', 'yes', 'no', 'C184', '20735', 'no');</w:t>
      </w:r>
    </w:p>
    <w:p w14:paraId="00196E34" w14:textId="77777777" w:rsidR="00EE6FEB" w:rsidRDefault="00EE6FEB"/>
    <w:p w14:paraId="6AA575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21, 44, 'unemployed', 'married', 'university.degree', 'no', 'yes', 'no', 'C184', '20735', 'no');</w:t>
      </w:r>
    </w:p>
    <w:p w14:paraId="689929E1" w14:textId="77777777" w:rsidR="00EE6FEB" w:rsidRDefault="00EE6FEB"/>
    <w:p w14:paraId="56E892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22, 32, 'technician', 'single', 'university.degree', 'no', 'no', 'no', 'C184', '20735', 'no');</w:t>
      </w:r>
    </w:p>
    <w:p w14:paraId="334FCCF1" w14:textId="77777777" w:rsidR="00EE6FEB" w:rsidRDefault="00EE6FEB"/>
    <w:p w14:paraId="177608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23, 32, 'technician', 'single', 'university.degree', 'no', 'no', 'no', 'C21', '10011', 'yes');</w:t>
      </w:r>
    </w:p>
    <w:p w14:paraId="2620A888" w14:textId="77777777" w:rsidR="00EE6FEB" w:rsidRDefault="00EE6FEB"/>
    <w:p w14:paraId="4DEE24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24, 44, 'management', 'married', 'university.degree', 'no', 'yes', 'no', 'C21', '10011', 'no');</w:t>
      </w:r>
    </w:p>
    <w:p w14:paraId="440A6DF0" w14:textId="77777777" w:rsidR="00EE6FEB" w:rsidRDefault="00EE6FEB"/>
    <w:p w14:paraId="5F2856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25, 29, 'admin.', 'single', 'university.degree', 'no', 'yes', 'no', 'C47', '19711', 'no');</w:t>
      </w:r>
    </w:p>
    <w:p w14:paraId="298FE1B6" w14:textId="77777777" w:rsidR="00EE6FEB" w:rsidRDefault="00EE6FEB"/>
    <w:p w14:paraId="0FD2D5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26, 44, 'management', 'married', 'university.degree', 'no', 'no', 'no', 'C47', '19711', 'no');</w:t>
      </w:r>
    </w:p>
    <w:p w14:paraId="265CA139" w14:textId="77777777" w:rsidR="00EE6FEB" w:rsidRDefault="00EE6FEB"/>
    <w:p w14:paraId="4AA1CA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27, 32, 'entrepreneur', 'single', 'university.degree', 'no', 'yes', 'yes', 'C26', '49201', 'no');</w:t>
      </w:r>
    </w:p>
    <w:p w14:paraId="3BEF90B8" w14:textId="77777777" w:rsidR="00EE6FEB" w:rsidRDefault="00EE6FEB"/>
    <w:p w14:paraId="708FAA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28, 31, 'technician', 'single', 'university.degree', 'no', 'yes', 'no', 'C26', '49201', 'no');</w:t>
      </w:r>
    </w:p>
    <w:p w14:paraId="529D15E5" w14:textId="77777777" w:rsidR="00EE6FEB" w:rsidRDefault="00EE6FEB"/>
    <w:p w14:paraId="6F5DDD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29, 56, 'admin.', 'divorced', 'university.degree', 'no', 'yes', 'no', 'C26', '49201', 'no');</w:t>
      </w:r>
    </w:p>
    <w:p w14:paraId="7EFE42D4" w14:textId="77777777" w:rsidR="00EE6FEB" w:rsidRDefault="00EE6FEB"/>
    <w:p w14:paraId="7B56CA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30, 38, 'entrepreneur', 'married', 'basic.9y', 'no', 'no', 'no', 'C21', '10011', 'no');</w:t>
      </w:r>
    </w:p>
    <w:p w14:paraId="4B908678" w14:textId="77777777" w:rsidR="00EE6FEB" w:rsidRDefault="00EE6FEB"/>
    <w:p w14:paraId="028378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31, 58, 'retired', 'married', 'professional.course', 'no', 'no', 'no', 'C21', '10011', 'no');</w:t>
      </w:r>
    </w:p>
    <w:p w14:paraId="08A11EA8" w14:textId="77777777" w:rsidR="00EE6FEB" w:rsidRDefault="00EE6FEB"/>
    <w:p w14:paraId="2821D2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32, 46, 'management', 'married', 'unknown', 'no', 'yes', 'no', 'C21', '10011', 'no');</w:t>
      </w:r>
    </w:p>
    <w:p w14:paraId="349AFCF1" w14:textId="77777777" w:rsidR="00EE6FEB" w:rsidRDefault="00EE6FEB"/>
    <w:p w14:paraId="38E681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33, 38, 'management', 'married', 'university.degree', 'no', 'yes', 'no', 'C372', '29730', 'no');</w:t>
      </w:r>
    </w:p>
    <w:p w14:paraId="7E04F82A" w14:textId="77777777" w:rsidR="00EE6FEB" w:rsidRDefault="00EE6FEB"/>
    <w:p w14:paraId="1FB168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34, 32, 'unemployed', 'married', 'high.school', 'no', 'yes', 'no', 'C39', '31907', 'no');</w:t>
      </w:r>
    </w:p>
    <w:p w14:paraId="73F0CFA6" w14:textId="77777777" w:rsidR="00EE6FEB" w:rsidRDefault="00EE6FEB"/>
    <w:p w14:paraId="785AFD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35, 32, 'admin.', 'married', 'high.school', 'no', 'yes', 'no', 'C39', '31907', 'no');</w:t>
      </w:r>
    </w:p>
    <w:p w14:paraId="55C9796C" w14:textId="77777777" w:rsidR="00EE6FEB" w:rsidRDefault="00EE6FEB"/>
    <w:p w14:paraId="2D440D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36, 31, 'admin.', 'single', 'university.degree', 'no', 'yes', 'no', 'C76', '90301', 'no');</w:t>
      </w:r>
    </w:p>
    <w:p w14:paraId="26C15632" w14:textId="77777777" w:rsidR="00EE6FEB" w:rsidRDefault="00EE6FEB"/>
    <w:p w14:paraId="621472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37, 32, 'management', 'married', 'university.degree', 'no', 'no', 'no', 'C76', '90301', 'no');</w:t>
      </w:r>
    </w:p>
    <w:p w14:paraId="4578F356" w14:textId="77777777" w:rsidR="00EE6FEB" w:rsidRDefault="00EE6FEB"/>
    <w:p w14:paraId="4C1C00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38, 30, 'services', 'married', 'high.school', 'unknown', 'yes', 'no', 'C76', '90301', 'no');</w:t>
      </w:r>
    </w:p>
    <w:p w14:paraId="694B7182" w14:textId="77777777" w:rsidR="00EE6FEB" w:rsidRDefault="00EE6FEB"/>
    <w:p w14:paraId="0E4E67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39, 30, 'admin.', 'married', 'university.degree', 'unknown', 'yes', 'no', 'C76', '90301', 'no');</w:t>
      </w:r>
    </w:p>
    <w:p w14:paraId="70E9AE46" w14:textId="77777777" w:rsidR="00EE6FEB" w:rsidRDefault="00EE6FEB"/>
    <w:p w14:paraId="4FCFB5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40, 30, 'services', 'married', 'high.school', 'unknown', 'yes', 'no', 'C76', '90301', 'no');</w:t>
      </w:r>
    </w:p>
    <w:p w14:paraId="6E649D02" w14:textId="77777777" w:rsidR="00EE6FEB" w:rsidRDefault="00EE6FEB"/>
    <w:p w14:paraId="24E856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41, 58, 'blue-collar', 'divorced', 'basic.4y', 'no', 'yes', 'no', 'C76', '90301', 'no');</w:t>
      </w:r>
    </w:p>
    <w:p w14:paraId="0054FBDD" w14:textId="77777777" w:rsidR="00EE6FEB" w:rsidRDefault="00EE6FEB"/>
    <w:p w14:paraId="574F07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42, 45, 'management', 'married', 'professional.course', 'no', 'no', 'no', 'C76', '90301', 'yes');</w:t>
      </w:r>
    </w:p>
    <w:p w14:paraId="0DD71F44" w14:textId="77777777" w:rsidR="00EE6FEB" w:rsidRDefault="00EE6FEB"/>
    <w:p w14:paraId="10D727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43, 31, 'technician', 'single', 'professional.course', 'no', 'yes', 'no', 'C76', '90301', 'no');</w:t>
      </w:r>
    </w:p>
    <w:p w14:paraId="2920C038" w14:textId="77777777" w:rsidR="00EE6FEB" w:rsidRDefault="00EE6FEB"/>
    <w:p w14:paraId="687AFF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44, 50, 'management', 'married', 'university.degree', 'no', 'no', 'no', 'C373', '79762', 'no');</w:t>
      </w:r>
    </w:p>
    <w:p w14:paraId="5195C153" w14:textId="77777777" w:rsidR="00EE6FEB" w:rsidRDefault="00EE6FEB"/>
    <w:p w14:paraId="79265F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45, 29, 'services', 'single', 'high.school', 'no', 'no', 'no', 'C373', '79762', 'no');</w:t>
      </w:r>
    </w:p>
    <w:p w14:paraId="502D5CBF" w14:textId="77777777" w:rsidR="00EE6FEB" w:rsidRDefault="00EE6FEB"/>
    <w:p w14:paraId="774BFD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46, 38, 'management', 'married', 'professional.course', 'no', 'no', 'no', 'C47', '43055', 'no');</w:t>
      </w:r>
    </w:p>
    <w:p w14:paraId="393D8A5C" w14:textId="77777777" w:rsidR="00EE6FEB" w:rsidRDefault="00EE6FEB"/>
    <w:p w14:paraId="08F1B6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47, 35, 'admin.', 'married', 'university.degree', 'no', 'yes', 'no', 'C2', '90049', 'no');</w:t>
      </w:r>
    </w:p>
    <w:p w14:paraId="3BF6065C" w14:textId="77777777" w:rsidR="00EE6FEB" w:rsidRDefault="00EE6FEB"/>
    <w:p w14:paraId="685ED2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48, 38, 'management', 'married', 'professional.course', 'no', 'yes', 'no', 'C2', '90049', 'no');</w:t>
      </w:r>
    </w:p>
    <w:p w14:paraId="18CE062B" w14:textId="77777777" w:rsidR="00EE6FEB" w:rsidRDefault="00EE6FEB"/>
    <w:p w14:paraId="32CF6B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49, 38, 'management', 'married', 'professional.course', 'no', 'yes', 'no', 'C2', '90049', 'no');</w:t>
      </w:r>
    </w:p>
    <w:p w14:paraId="5A4B8E5E" w14:textId="77777777" w:rsidR="00EE6FEB" w:rsidRDefault="00EE6FEB"/>
    <w:p w14:paraId="1FA19D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50, 30, 'admin.', 'single', 'university.degree', 'no', 'yes', 'no', 'C232', '2149', 'no');</w:t>
      </w:r>
    </w:p>
    <w:p w14:paraId="1624A3FA" w14:textId="77777777" w:rsidR="00EE6FEB" w:rsidRDefault="00EE6FEB"/>
    <w:p w14:paraId="16B36B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51, 37, 'unemployed', 'married', 'professional.course', 'no', 'yes', 'no', 'C374', '53214', 'no');</w:t>
      </w:r>
    </w:p>
    <w:p w14:paraId="7C23E135" w14:textId="77777777" w:rsidR="00EE6FEB" w:rsidRDefault="00EE6FEB"/>
    <w:p w14:paraId="0783A7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52, 36, 'technician', 'married', 'professional.course', 'no', 'yes', 'no', 'C374', '53214', 'no');</w:t>
      </w:r>
    </w:p>
    <w:p w14:paraId="60AEDCEC" w14:textId="77777777" w:rsidR="00EE6FEB" w:rsidRDefault="00EE6FEB"/>
    <w:p w14:paraId="2F5E3E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53, 29, 'admin.', 'single', 'university.degree', 'no', 'no', 'no', 'C23', '60623', 'no');</w:t>
      </w:r>
    </w:p>
    <w:p w14:paraId="4D89C1E8" w14:textId="77777777" w:rsidR="00EE6FEB" w:rsidRDefault="00EE6FEB"/>
    <w:p w14:paraId="38E0AD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54, 33, 'management', 'single', 'professional.course', 'no', 'yes', 'no', 'C13', '77036', 'no');</w:t>
      </w:r>
    </w:p>
    <w:p w14:paraId="1E639DDC" w14:textId="77777777" w:rsidR="00EE6FEB" w:rsidRDefault="00EE6FEB"/>
    <w:p w14:paraId="6EABD5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55, 32, 'admin.', 'married', 'professional.course', 'no', 'yes', 'no', 'C13', '77036', 'no');</w:t>
      </w:r>
    </w:p>
    <w:p w14:paraId="512825B1" w14:textId="77777777" w:rsidR="00EE6FEB" w:rsidRDefault="00EE6FEB"/>
    <w:p w14:paraId="0C3AE8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56, 29, 'blue-collar', 'married', 'high.school', 'no', 'yes', 'no', 'C13', '77036', 'no');</w:t>
      </w:r>
    </w:p>
    <w:p w14:paraId="4B027AE2" w14:textId="77777777" w:rsidR="00EE6FEB" w:rsidRDefault="00EE6FEB"/>
    <w:p w14:paraId="39310B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57, 55, 'retired', 'married', 'high.school', 'no', 'no', 'yes', 'C147', '33012', 'no');</w:t>
      </w:r>
    </w:p>
    <w:p w14:paraId="29967161" w14:textId="77777777" w:rsidR="00EE6FEB" w:rsidRDefault="00EE6FEB"/>
    <w:p w14:paraId="0B8861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58, 40, 'management', 'single', 'university.degree', 'no', 'no', 'no', 'C147', '33012', 'yes');</w:t>
      </w:r>
    </w:p>
    <w:p w14:paraId="0A1899C6" w14:textId="77777777" w:rsidR="00EE6FEB" w:rsidRDefault="00EE6FEB"/>
    <w:p w14:paraId="6CCFE5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59, 29, 'blue-collar', 'married', 'high.school', 'no', 'yes', 'no', 'C9', '94122', 'no');</w:t>
      </w:r>
    </w:p>
    <w:p w14:paraId="7EA6E50E" w14:textId="77777777" w:rsidR="00EE6FEB" w:rsidRDefault="00EE6FEB"/>
    <w:p w14:paraId="63AE54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60, 58, 'management', 'married', 'university.degree', 'no', 'yes', 'no', 'C11', '19140', 'no');</w:t>
      </w:r>
    </w:p>
    <w:p w14:paraId="31E0398F" w14:textId="77777777" w:rsidR="00EE6FEB" w:rsidRDefault="00EE6FEB"/>
    <w:p w14:paraId="020CFC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61, 30, 'admin.', 'married', 'high.school', 'no', 'yes', 'no', 'C30', '29203', 'no');</w:t>
      </w:r>
    </w:p>
    <w:p w14:paraId="473C43B3" w14:textId="77777777" w:rsidR="00EE6FEB" w:rsidRDefault="00EE6FEB"/>
    <w:p w14:paraId="6DFE18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62, 50, 'self-employed', 'divorced', 'university.degree', 'no', 'no', 'no', 'C101', '33180', 'no');</w:t>
      </w:r>
    </w:p>
    <w:p w14:paraId="47EC8189" w14:textId="77777777" w:rsidR="00EE6FEB" w:rsidRDefault="00EE6FEB"/>
    <w:p w14:paraId="573239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63, 32, 'unemployed', 'single', 'high.school', 'no', 'yes', 'no', 'C101', '33180', 'no');</w:t>
      </w:r>
    </w:p>
    <w:p w14:paraId="3CC9C1A8" w14:textId="77777777" w:rsidR="00EE6FEB" w:rsidRDefault="00EE6FEB"/>
    <w:p w14:paraId="231719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64, 57, 'technician', 'married', 'professional.course', 'no', 'yes', 'no', 'C101', '33180', 'no');</w:t>
      </w:r>
    </w:p>
    <w:p w14:paraId="482FC60C" w14:textId="77777777" w:rsidR="00EE6FEB" w:rsidRDefault="00EE6FEB"/>
    <w:p w14:paraId="6BCD9D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65, 40, 'management', 'single', 'high.school', 'no', 'yes', 'no', 'C101', '33180', 'no');</w:t>
      </w:r>
    </w:p>
    <w:p w14:paraId="4A1FAA2A" w14:textId="77777777" w:rsidR="00EE6FEB" w:rsidRDefault="00EE6FEB"/>
    <w:p w14:paraId="3BCFDA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66, 35, 'technician', 'married', 'university.degree', 'no', 'yes', 'no', 'C375', '91911', 'no');</w:t>
      </w:r>
    </w:p>
    <w:p w14:paraId="2FFE917B" w14:textId="77777777" w:rsidR="00EE6FEB" w:rsidRDefault="00EE6FEB"/>
    <w:p w14:paraId="541FF6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67, 49, 'admin.', 'married', 'basic.9y', 'no', 'yes', 'no', 'C101', '33180', 'no');</w:t>
      </w:r>
    </w:p>
    <w:p w14:paraId="694EA505" w14:textId="77777777" w:rsidR="00EE6FEB" w:rsidRDefault="00EE6FEB"/>
    <w:p w14:paraId="091DB3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68, 36, 'services', 'single', 'high.school', 'no', 'yes', 'no', 'C21', '10035', 'no');</w:t>
      </w:r>
    </w:p>
    <w:p w14:paraId="536D5ADE" w14:textId="77777777" w:rsidR="00EE6FEB" w:rsidRDefault="00EE6FEB"/>
    <w:p w14:paraId="2543CF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69, 30, 'admin.', 'single', 'university.degree', 'no', 'no', 'no', 'C376', '66502', 'no');</w:t>
      </w:r>
    </w:p>
    <w:p w14:paraId="35855E60" w14:textId="77777777" w:rsidR="00EE6FEB" w:rsidRDefault="00EE6FEB"/>
    <w:p w14:paraId="588265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70, 42, 'management', 'married', 'university.degree', 'no', 'no', 'no', 'C11', '19120', 'no');</w:t>
      </w:r>
    </w:p>
    <w:p w14:paraId="1D6DD404" w14:textId="77777777" w:rsidR="00EE6FEB" w:rsidRDefault="00EE6FEB"/>
    <w:p w14:paraId="196B66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71, 52, 'admin.', 'married', 'university.degree', 'no', 'no', 'no', 'C27', '38109', 'no');</w:t>
      </w:r>
    </w:p>
    <w:p w14:paraId="483727AA" w14:textId="77777777" w:rsidR="00EE6FEB" w:rsidRDefault="00EE6FEB"/>
    <w:p w14:paraId="06F972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72, 30, 'admin.', 'single', 'university.degree', 'no', 'yes', 'no', 'C27', '38109', 'yes');</w:t>
      </w:r>
    </w:p>
    <w:p w14:paraId="2ABA196E" w14:textId="77777777" w:rsidR="00EE6FEB" w:rsidRDefault="00EE6FEB"/>
    <w:p w14:paraId="406E61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73, 52, 'admin.', 'divorced', 'university.degree', 'no', 'yes', 'no', 'C3', '33311', 'no');</w:t>
      </w:r>
    </w:p>
    <w:p w14:paraId="658E5CF4" w14:textId="77777777" w:rsidR="00EE6FEB" w:rsidRDefault="00EE6FEB"/>
    <w:p w14:paraId="2190FB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74, 30, 'admin.', 'single', 'university.degree', 'no', 'yes', 'no', 'C39', '43229', 'no');</w:t>
      </w:r>
    </w:p>
    <w:p w14:paraId="51FBBF3E" w14:textId="77777777" w:rsidR="00EE6FEB" w:rsidRDefault="00EE6FEB"/>
    <w:p w14:paraId="41E49D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75, 33, 'self-employed', 'divorced', 'university.degree', 'no', 'no', 'no', 'C2', '90045', 'no');</w:t>
      </w:r>
    </w:p>
    <w:p w14:paraId="7A6B66F3" w14:textId="77777777" w:rsidR="00EE6FEB" w:rsidRDefault="00EE6FEB"/>
    <w:p w14:paraId="055972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76, 29, 'services', 'married', 'basic.9y', 'no', 'yes', 'no', 'C13', '77041', 'yes');</w:t>
      </w:r>
    </w:p>
    <w:p w14:paraId="537E634B" w14:textId="77777777" w:rsidR="00EE6FEB" w:rsidRDefault="00EE6FEB"/>
    <w:p w14:paraId="32B415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77, 38, 'entrepreneur', 'divorced', 'university.degree', 'no', 'yes', 'no', 'C13', '77041', 'no');</w:t>
      </w:r>
    </w:p>
    <w:p w14:paraId="41A9C6DC" w14:textId="77777777" w:rsidR="00EE6FEB" w:rsidRDefault="00EE6FEB"/>
    <w:p w14:paraId="293ECD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78, 31, 'admin.', 'single', 'university.degree', 'no', 'yes', 'no', 'C156', '68104', 'no');</w:t>
      </w:r>
    </w:p>
    <w:p w14:paraId="6957B61A" w14:textId="77777777" w:rsidR="00EE6FEB" w:rsidRDefault="00EE6FEB"/>
    <w:p w14:paraId="64F1F2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79, 31, 'entrepreneur', 'single', 'university.degree', 'no', 'no', 'no', 'C2', '90004', 'no');</w:t>
      </w:r>
    </w:p>
    <w:p w14:paraId="30E5071C" w14:textId="77777777" w:rsidR="00EE6FEB" w:rsidRDefault="00EE6FEB"/>
    <w:p w14:paraId="5D4E97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80, 47, 'technician', 'married', 'basic.6y', 'no', 'yes', 'no', 'C377', '16602', 'no');</w:t>
      </w:r>
    </w:p>
    <w:p w14:paraId="2B1DFE99" w14:textId="77777777" w:rsidR="00EE6FEB" w:rsidRDefault="00EE6FEB"/>
    <w:p w14:paraId="38BD0E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81, 29, 'technician', 'single', 'university.degree', 'no', 'no', 'yes', 'C377', '16602', 'no');</w:t>
      </w:r>
    </w:p>
    <w:p w14:paraId="47D8587C" w14:textId="77777777" w:rsidR="00EE6FEB" w:rsidRDefault="00EE6FEB"/>
    <w:p w14:paraId="51C75F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82, 49, 'technician', 'married', 'university.degree', 'no', 'yes', 'no', 'C21', '10024', 'no');</w:t>
      </w:r>
    </w:p>
    <w:p w14:paraId="68A650F0" w14:textId="77777777" w:rsidR="00EE6FEB" w:rsidRDefault="00EE6FEB"/>
    <w:p w14:paraId="4F7BF8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83, 32, 'technician', 'single', 'university.degree', 'no', 'unknown', 'unknown', 'C71', '92037', 'no');</w:t>
      </w:r>
    </w:p>
    <w:p w14:paraId="620991F5" w14:textId="77777777" w:rsidR="00EE6FEB" w:rsidRDefault="00EE6FEB"/>
    <w:p w14:paraId="243159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84, 42, 'management', 'married', 'high.school', 'no', 'no', 'no', 'C71', '92037', 'no');</w:t>
      </w:r>
    </w:p>
    <w:p w14:paraId="1443096C" w14:textId="77777777" w:rsidR="00EE6FEB" w:rsidRDefault="00EE6FEB"/>
    <w:p w14:paraId="6ACD35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85, 32, 'admin.', 'married', 'high.school', 'no', 'yes', 'no', 'C71', '92037', 'no');</w:t>
      </w:r>
    </w:p>
    <w:p w14:paraId="5D7BCBA3" w14:textId="77777777" w:rsidR="00EE6FEB" w:rsidRDefault="00EE6FEB"/>
    <w:p w14:paraId="714023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86, 31, 'entrepreneur', 'single', 'university.degree', 'no', 'yes', 'no', 'C101', '33178', 'no');</w:t>
      </w:r>
    </w:p>
    <w:p w14:paraId="44962652" w14:textId="77777777" w:rsidR="00EE6FEB" w:rsidRDefault="00EE6FEB"/>
    <w:p w14:paraId="4F48F5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87, 31, 'blue-collar', 'single', 'basic.4y', 'no', 'no', 'no', 'C248', '27405', 'no');</w:t>
      </w:r>
    </w:p>
    <w:p w14:paraId="3CF478F4" w14:textId="77777777" w:rsidR="00EE6FEB" w:rsidRDefault="00EE6FEB"/>
    <w:p w14:paraId="09D0FC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88, 57, 'entrepreneur', 'married', 'high.school', 'no', 'no', 'no', 'C248', '27405', 'no');</w:t>
      </w:r>
    </w:p>
    <w:p w14:paraId="3161C57B" w14:textId="77777777" w:rsidR="00EE6FEB" w:rsidRDefault="00EE6FEB"/>
    <w:p w14:paraId="0EE1BB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89, 30, 'technician', 'married', 'university.degree', 'no', 'no', 'no', 'C109', '28540', 'no');</w:t>
      </w:r>
    </w:p>
    <w:p w14:paraId="04F06E92" w14:textId="77777777" w:rsidR="00EE6FEB" w:rsidRDefault="00EE6FEB"/>
    <w:p w14:paraId="16CE78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90, 44, 'admin.', 'married', 'university.degree', 'no', 'yes', 'no', 'C109', '28540', 'no');</w:t>
      </w:r>
    </w:p>
    <w:p w14:paraId="09ED1AED" w14:textId="77777777" w:rsidR="00EE6FEB" w:rsidRDefault="00EE6FEB"/>
    <w:p w14:paraId="682EA8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91, 38, 'technician', 'married', 'university.degree', 'no', 'yes', 'no', 'C109', '28540', 'no');</w:t>
      </w:r>
    </w:p>
    <w:p w14:paraId="61153F1B" w14:textId="77777777" w:rsidR="00EE6FEB" w:rsidRDefault="00EE6FEB"/>
    <w:p w14:paraId="0722E9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92, 46, 'admin.', 'divorced', 'university.degree', 'no', 'no', 'no', 'C109', '28540', 'no');</w:t>
      </w:r>
    </w:p>
    <w:p w14:paraId="6157E1D9" w14:textId="77777777" w:rsidR="00EE6FEB" w:rsidRDefault="00EE6FEB"/>
    <w:p w14:paraId="038029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93, 38, 'technician', 'married', 'university.degree', 'no', 'no', 'no', 'C109', '28540', 'no');</w:t>
      </w:r>
    </w:p>
    <w:p w14:paraId="66CECED7" w14:textId="77777777" w:rsidR="00EE6FEB" w:rsidRDefault="00EE6FEB"/>
    <w:p w14:paraId="26E206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94, 31, 'blue-collar', 'married', 'professional.course', 'unknown', 'no', 'no', 'C109', '28540', 'no');</w:t>
      </w:r>
    </w:p>
    <w:p w14:paraId="481B0C14" w14:textId="77777777" w:rsidR="00EE6FEB" w:rsidRDefault="00EE6FEB"/>
    <w:p w14:paraId="50AB43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95, 29, 'self-employed', 'divorced', 'university.degree', 'no', 'unknown', 'unknown', 'C370', '33317', 'no');</w:t>
      </w:r>
    </w:p>
    <w:p w14:paraId="554905A6" w14:textId="77777777" w:rsidR="00EE6FEB" w:rsidRDefault="00EE6FEB"/>
    <w:p w14:paraId="6D6A99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96, 38, 'admin.', 'married', 'high.school', 'no', 'unknown', 'unknown', 'C370', '33317', 'no');</w:t>
      </w:r>
    </w:p>
    <w:p w14:paraId="2D7F840F" w14:textId="77777777" w:rsidR="00EE6FEB" w:rsidRDefault="00EE6FEB"/>
    <w:p w14:paraId="0FFA0D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97, 33, 'blue-collar', 'divorced', 'basic.9y', 'no', 'yes', 'no', 'C370', '33317', 'no');</w:t>
      </w:r>
    </w:p>
    <w:p w14:paraId="06E8210B" w14:textId="77777777" w:rsidR="00EE6FEB" w:rsidRDefault="00EE6FEB"/>
    <w:p w14:paraId="124845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98, 37, 'technician', 'married', 'university.degree', 'no', 'no', 'no', 'C370', '33317', 'no');</w:t>
      </w:r>
    </w:p>
    <w:p w14:paraId="79A08EDA" w14:textId="77777777" w:rsidR="00EE6FEB" w:rsidRDefault="00EE6FEB"/>
    <w:p w14:paraId="1F954B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799, 31, 'entrepreneur', 'single', 'high.school', 'no', 'no', 'no', 'C370', '33317', 'no');</w:t>
      </w:r>
    </w:p>
    <w:p w14:paraId="3D81A637" w14:textId="77777777" w:rsidR="00EE6FEB" w:rsidRDefault="00EE6FEB"/>
    <w:p w14:paraId="31D254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00, 50, 'admin.', 'single', 'university.degree', 'no', 'yes', 'no', 'C370', '33317', 'no');</w:t>
      </w:r>
    </w:p>
    <w:p w14:paraId="6D12380F" w14:textId="77777777" w:rsidR="00EE6FEB" w:rsidRDefault="00EE6FEB"/>
    <w:p w14:paraId="6EFD77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01, 50, 'management', 'divorced', 'high.school', 'unknown', 'no', 'no', 'C159', '53209', 'no');</w:t>
      </w:r>
    </w:p>
    <w:p w14:paraId="0CD8CB15" w14:textId="77777777" w:rsidR="00EE6FEB" w:rsidRDefault="00EE6FEB"/>
    <w:p w14:paraId="73F3A3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02, 33, 'blue-collar', 'divorced', 'basic.9y', 'no', 'yes', 'no', 'C95', '62301', 'no');</w:t>
      </w:r>
    </w:p>
    <w:p w14:paraId="64C88257" w14:textId="77777777" w:rsidR="00EE6FEB" w:rsidRDefault="00EE6FEB"/>
    <w:p w14:paraId="7B3D21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03, 45, 'technician', 'married', 'professional.course', 'no', 'no', 'no', 'C109', '32216', 'no');</w:t>
      </w:r>
    </w:p>
    <w:p w14:paraId="732969E0" w14:textId="77777777" w:rsidR="00EE6FEB" w:rsidRDefault="00EE6FEB"/>
    <w:p w14:paraId="16CFB0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04, 31, 'blue-collar', 'married', 'basic.9y', 'unknown', 'yes', 'no', 'C109', '32216', 'no');</w:t>
      </w:r>
    </w:p>
    <w:p w14:paraId="38AAA860" w14:textId="77777777" w:rsidR="00EE6FEB" w:rsidRDefault="00EE6FEB"/>
    <w:p w14:paraId="060A4C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05, 31, 'admin.', 'single', 'university.degree', 'no', 'no', 'no', 'C217', '36608', 'no');</w:t>
      </w:r>
    </w:p>
    <w:p w14:paraId="54178559" w14:textId="77777777" w:rsidR="00EE6FEB" w:rsidRDefault="00EE6FEB"/>
    <w:p w14:paraId="25638E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06, 31, 'admin.', 'single', 'university.degree', 'no', 'no', 'no', 'C217', '36608', 'no');</w:t>
      </w:r>
    </w:p>
    <w:p w14:paraId="77678F3F" w14:textId="77777777" w:rsidR="00EE6FEB" w:rsidRDefault="00EE6FEB"/>
    <w:p w14:paraId="5AEF52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07, 53, 'technician', 'divorced', 'high.school', 'no', 'no', 'no', 'C217', '36608', 'no');</w:t>
      </w:r>
    </w:p>
    <w:p w14:paraId="2A41D650" w14:textId="77777777" w:rsidR="00EE6FEB" w:rsidRDefault="00EE6FEB"/>
    <w:p w14:paraId="3AC77D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08, 31, 'management', 'single', 'high.school', 'no', 'yes', 'no', 'C21', '10024', 'no');</w:t>
      </w:r>
    </w:p>
    <w:p w14:paraId="1218FC97" w14:textId="77777777" w:rsidR="00EE6FEB" w:rsidRDefault="00EE6FEB"/>
    <w:p w14:paraId="639EE1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09, 36, 'management', 'married', 'university.degree', 'no', 'yes', 'no', 'C21', '10024', 'no');</w:t>
      </w:r>
    </w:p>
    <w:p w14:paraId="614D4BD5" w14:textId="77777777" w:rsidR="00EE6FEB" w:rsidRDefault="00EE6FEB"/>
    <w:p w14:paraId="6D6320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10, 31, 'technician', 'single', 'university.degree', 'no', 'yes', 'no', 'C21', '10024', 'no');</w:t>
      </w:r>
    </w:p>
    <w:p w14:paraId="0EDB9986" w14:textId="77777777" w:rsidR="00EE6FEB" w:rsidRDefault="00EE6FEB"/>
    <w:p w14:paraId="199D51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11, 38, 'admin.', 'single', 'university.degree', 'no', 'yes', 'no', 'C21', '10024', 'no');</w:t>
      </w:r>
    </w:p>
    <w:p w14:paraId="435C6C9A" w14:textId="77777777" w:rsidR="00EE6FEB" w:rsidRDefault="00EE6FEB"/>
    <w:p w14:paraId="4BBF2D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12, 56, 'blue-collar', 'married', 'basic.9y', 'no', 'yes', 'no', 'C21', '10011', 'yes');</w:t>
      </w:r>
    </w:p>
    <w:p w14:paraId="00484EF8" w14:textId="77777777" w:rsidR="00EE6FEB" w:rsidRDefault="00EE6FEB"/>
    <w:p w14:paraId="710A43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13, 43, 'technician', 'married', 'university.degree', 'no', 'no', 'yes', 'C21', '10011', 'no');</w:t>
      </w:r>
    </w:p>
    <w:p w14:paraId="31B95F13" w14:textId="77777777" w:rsidR="00EE6FEB" w:rsidRDefault="00EE6FEB"/>
    <w:p w14:paraId="2F8118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14, 36, 'management', 'married', 'high.school', 'unknown', 'yes', 'no', 'C21', '10011', 'no');</w:t>
      </w:r>
    </w:p>
    <w:p w14:paraId="0690BE65" w14:textId="77777777" w:rsidR="00EE6FEB" w:rsidRDefault="00EE6FEB"/>
    <w:p w14:paraId="79E4DF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15, 36, 'technician', 'married', 'professional.course', 'no', 'no', 'no', 'C62', '75217', 'no');</w:t>
      </w:r>
    </w:p>
    <w:p w14:paraId="5C6EE8D3" w14:textId="77777777" w:rsidR="00EE6FEB" w:rsidRDefault="00EE6FEB"/>
    <w:p w14:paraId="25E6D8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16, 46, 'management', 'married', 'unknown', 'no', 'yes', 'no', 'C67', '48234', 'yes');</w:t>
      </w:r>
    </w:p>
    <w:p w14:paraId="23FFCA95" w14:textId="77777777" w:rsidR="00EE6FEB" w:rsidRDefault="00EE6FEB"/>
    <w:p w14:paraId="270B6B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17, 58, 'technician', 'divorced', 'basic.9y', 'no', 'no', 'no', 'C67', '48234', 'no');</w:t>
      </w:r>
    </w:p>
    <w:p w14:paraId="7C1E6E22" w14:textId="77777777" w:rsidR="00EE6FEB" w:rsidRDefault="00EE6FEB"/>
    <w:p w14:paraId="367400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18, 34, 'technician', 'married', 'professional.course', 'no', 'no', 'no', 'C67', '48234', 'no');</w:t>
      </w:r>
    </w:p>
    <w:p w14:paraId="1B37482A" w14:textId="77777777" w:rsidR="00EE6FEB" w:rsidRDefault="00EE6FEB"/>
    <w:p w14:paraId="32D845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19, 46, 'admin.', 'married', 'high.school', 'no', 'yes', 'no', 'C67', '48234', 'no');</w:t>
      </w:r>
    </w:p>
    <w:p w14:paraId="2DE4B756" w14:textId="77777777" w:rsidR="00EE6FEB" w:rsidRDefault="00EE6FEB"/>
    <w:p w14:paraId="3A5A1B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20, 34, 'management', 'married', 'university.degree', 'no', 'no', 'no', 'C19', '19901', 'no');</w:t>
      </w:r>
    </w:p>
    <w:p w14:paraId="2DF05FCD" w14:textId="77777777" w:rsidR="00EE6FEB" w:rsidRDefault="00EE6FEB"/>
    <w:p w14:paraId="7997F9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21, 45, 'blue-collar', 'married', 'basic.9y', 'no', 'no', 'no', 'C19', '19901', 'no');</w:t>
      </w:r>
    </w:p>
    <w:p w14:paraId="56463FF9" w14:textId="77777777" w:rsidR="00EE6FEB" w:rsidRDefault="00EE6FEB"/>
    <w:p w14:paraId="60110F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22, 38, 'self-employed', 'married', 'professional.course', 'no', 'yes', 'no', 'C39', '43229', 'no');</w:t>
      </w:r>
    </w:p>
    <w:p w14:paraId="098E2A68" w14:textId="77777777" w:rsidR="00EE6FEB" w:rsidRDefault="00EE6FEB"/>
    <w:p w14:paraId="2DFD82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23, 38, 'management', 'married', 'professional.course', 'no', 'yes', 'yes', 'C39', '43229', 'no');</w:t>
      </w:r>
    </w:p>
    <w:p w14:paraId="717B442A" w14:textId="77777777" w:rsidR="00EE6FEB" w:rsidRDefault="00EE6FEB"/>
    <w:p w14:paraId="20F2FA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24, 30, 'technician', 'single', 'professional.course', 'no', 'yes', 'no', 'C221', '85301', 'no');</w:t>
      </w:r>
    </w:p>
    <w:p w14:paraId="248CEBA2" w14:textId="77777777" w:rsidR="00EE6FEB" w:rsidRDefault="00EE6FEB"/>
    <w:p w14:paraId="4D3879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25, 38, 'management', 'single', 'university.degree', 'no', 'yes', 'yes', 'C221', '85301', 'no');</w:t>
      </w:r>
    </w:p>
    <w:p w14:paraId="0A8D663A" w14:textId="77777777" w:rsidR="00EE6FEB" w:rsidRDefault="00EE6FEB"/>
    <w:p w14:paraId="6D977F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26, 30, 'admin.', 'single', 'basic.9y', 'no', 'yes', 'no', 'C227', '89031', 'no');</w:t>
      </w:r>
    </w:p>
    <w:p w14:paraId="67FDC06A" w14:textId="77777777" w:rsidR="00EE6FEB" w:rsidRDefault="00EE6FEB"/>
    <w:p w14:paraId="0CCB94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27, 33, 'admin.', 'single', 'university.degree', 'no', 'yes', 'no', 'C227', '89031', 'no');</w:t>
      </w:r>
    </w:p>
    <w:p w14:paraId="79004AE0" w14:textId="77777777" w:rsidR="00EE6FEB" w:rsidRDefault="00EE6FEB"/>
    <w:p w14:paraId="1B456C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28, 53, 'technician', 'married', 'professional.course', 'no', 'no', 'no', 'C227', '89031', 'no');</w:t>
      </w:r>
    </w:p>
    <w:p w14:paraId="5172D1E4" w14:textId="77777777" w:rsidR="00EE6FEB" w:rsidRDefault="00EE6FEB"/>
    <w:p w14:paraId="3CEB09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29, 39, 'unemployed', 'divorced', 'high.school', 'no', 'no', 'no', 'C227', '89031', 'no');</w:t>
      </w:r>
    </w:p>
    <w:p w14:paraId="1FDAF58A" w14:textId="77777777" w:rsidR="00EE6FEB" w:rsidRDefault="00EE6FEB"/>
    <w:p w14:paraId="2E0A7E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30, 38, 'management', 'married', 'university.degree', 'no', 'yes', 'no', 'C40', '37620', 'no');</w:t>
      </w:r>
    </w:p>
    <w:p w14:paraId="639A7C9F" w14:textId="77777777" w:rsidR="00EE6FEB" w:rsidRDefault="00EE6FEB"/>
    <w:p w14:paraId="38ABC7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31, 34, 'services', 'married', 'high.school', 'no', 'yes', 'no', 'C2', '90049', 'no');</w:t>
      </w:r>
    </w:p>
    <w:p w14:paraId="30FEA378" w14:textId="77777777" w:rsidR="00EE6FEB" w:rsidRDefault="00EE6FEB"/>
    <w:p w14:paraId="33D203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32, 42, 'admin.', 'married', 'university.degree', 'no', 'yes', 'no', 'C2', '90049', 'yes');</w:t>
      </w:r>
    </w:p>
    <w:p w14:paraId="1AD23FE8" w14:textId="77777777" w:rsidR="00EE6FEB" w:rsidRDefault="00EE6FEB"/>
    <w:p w14:paraId="0EEA62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33, 35, 'student', 'married', 'basic.9y', 'no', 'yes', 'no', 'C2', '90049', 'no');</w:t>
      </w:r>
    </w:p>
    <w:p w14:paraId="50D0A8D4" w14:textId="77777777" w:rsidR="00EE6FEB" w:rsidRDefault="00EE6FEB"/>
    <w:p w14:paraId="6FE9A3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34, 30, 'self-employed', 'single', 'university.degree', 'no', 'yes', 'no', 'C2', '90049', 'no');</w:t>
      </w:r>
    </w:p>
    <w:p w14:paraId="7142D645" w14:textId="77777777" w:rsidR="00EE6FEB" w:rsidRDefault="00EE6FEB"/>
    <w:p w14:paraId="2C231C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35, 30, 'self-employed', 'single', 'university.degree', 'no', 'yes', 'no', 'C2', '90049', 'no');</w:t>
      </w:r>
    </w:p>
    <w:p w14:paraId="59FC3DEA" w14:textId="77777777" w:rsidR="00EE6FEB" w:rsidRDefault="00EE6FEB"/>
    <w:p w14:paraId="3CE01E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36, 32, 'entrepreneur', 'married', 'university.degree', 'no', 'no', 'no', 'C106', '48187', 'no');</w:t>
      </w:r>
    </w:p>
    <w:p w14:paraId="7D0CCA7D" w14:textId="77777777" w:rsidR="00EE6FEB" w:rsidRDefault="00EE6FEB"/>
    <w:p w14:paraId="6EC125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37, 47, 'technician', 'married', 'professional.course', 'no', 'yes', 'no', 'C116', '72701', 'yes');</w:t>
      </w:r>
    </w:p>
    <w:p w14:paraId="02BC34A6" w14:textId="77777777" w:rsidR="00EE6FEB" w:rsidRDefault="00EE6FEB"/>
    <w:p w14:paraId="093C7D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38, 48, 'admin.', 'married', 'university.degree', 'no', 'yes', 'no', 'C116', '72701', 'no');</w:t>
      </w:r>
    </w:p>
    <w:p w14:paraId="709AFC04" w14:textId="77777777" w:rsidR="00EE6FEB" w:rsidRDefault="00EE6FEB"/>
    <w:p w14:paraId="04C320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39, 33, 'admin.', 'single', 'university.degree', 'no', 'no', 'no', 'C25', '65807', 'no');</w:t>
      </w:r>
    </w:p>
    <w:p w14:paraId="4CB07D8A" w14:textId="77777777" w:rsidR="00EE6FEB" w:rsidRDefault="00EE6FEB"/>
    <w:p w14:paraId="29CCFE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40, 31, 'services', 'married', 'high.school', 'no', 'no', 'no', 'C95', '2169', 'no');</w:t>
      </w:r>
    </w:p>
    <w:p w14:paraId="384D9AB9" w14:textId="77777777" w:rsidR="00EE6FEB" w:rsidRDefault="00EE6FEB"/>
    <w:p w14:paraId="143573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41, 36, 'blue-collar', 'married', 'basic.9y', 'no', 'yes', 'no', 'C180', '61107', 'no');</w:t>
      </w:r>
    </w:p>
    <w:p w14:paraId="61A02D2A" w14:textId="77777777" w:rsidR="00EE6FEB" w:rsidRDefault="00EE6FEB"/>
    <w:p w14:paraId="58F17E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42, 56, 'housemaid', 'divorced', 'high.school', 'no', 'yes', 'no', 'C9', '94122', 'no');</w:t>
      </w:r>
    </w:p>
    <w:p w14:paraId="43993597" w14:textId="77777777" w:rsidR="00EE6FEB" w:rsidRDefault="00EE6FEB"/>
    <w:p w14:paraId="67A9BC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43, 31, 'technician', 'married', 'high.school', 'no', 'yes', 'yes', 'C9', '94122', 'no');</w:t>
      </w:r>
    </w:p>
    <w:p w14:paraId="75B20BE9" w14:textId="77777777" w:rsidR="00EE6FEB" w:rsidRDefault="00EE6FEB"/>
    <w:p w14:paraId="4A7FE2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44, 30, 'self-employed', 'single', 'university.degree', 'no', 'no', 'no', 'C53', '78207', 'no');</w:t>
      </w:r>
    </w:p>
    <w:p w14:paraId="271E684F" w14:textId="77777777" w:rsidR="00EE6FEB" w:rsidRDefault="00EE6FEB"/>
    <w:p w14:paraId="54946A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45, 48, 'admin.', 'married', 'university.degree', 'no', 'no', 'no', 'C53', '78207', 'no');</w:t>
      </w:r>
    </w:p>
    <w:p w14:paraId="5CB650C3" w14:textId="77777777" w:rsidR="00EE6FEB" w:rsidRDefault="00EE6FEB"/>
    <w:p w14:paraId="59453E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46, 34, 'entrepreneur', 'married', 'university.degree', 'no', 'yes', 'no', 'C53', '78207', 'no');</w:t>
      </w:r>
    </w:p>
    <w:p w14:paraId="5074EF29" w14:textId="77777777" w:rsidR="00EE6FEB" w:rsidRDefault="00EE6FEB"/>
    <w:p w14:paraId="3107DF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47, 34, 'technician', 'married', 'university.degree', 'no', 'no', 'no', 'C378', '80229', 'no');</w:t>
      </w:r>
    </w:p>
    <w:p w14:paraId="160873D3" w14:textId="77777777" w:rsidR="00EE6FEB" w:rsidRDefault="00EE6FEB"/>
    <w:p w14:paraId="5D500F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48, 59, 'retired', 'married', 'professional.course', 'no', 'no', 'no', 'C23', '60653', 'no');</w:t>
      </w:r>
    </w:p>
    <w:p w14:paraId="637F4891" w14:textId="77777777" w:rsidR="00EE6FEB" w:rsidRDefault="00EE6FEB"/>
    <w:p w14:paraId="250FC4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49, 59, 'retired', 'married', 'professional.course', 'no', 'no', 'no', 'C23', '60653', 'no');</w:t>
      </w:r>
    </w:p>
    <w:p w14:paraId="68E7F84D" w14:textId="77777777" w:rsidR="00EE6FEB" w:rsidRDefault="00EE6FEB"/>
    <w:p w14:paraId="262D9F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50, 38, 'self-employed', 'married', 'professional.course', 'no', 'no', 'no', 'C182', '10701', 'no');</w:t>
      </w:r>
    </w:p>
    <w:p w14:paraId="3F434F10" w14:textId="77777777" w:rsidR="00EE6FEB" w:rsidRDefault="00EE6FEB"/>
    <w:p w14:paraId="143CF9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51, 56, 'technician', 'married', 'university.degree', 'no', 'no', 'no', 'C182', '10701', 'no');</w:t>
      </w:r>
    </w:p>
    <w:p w14:paraId="023B5693" w14:textId="77777777" w:rsidR="00EE6FEB" w:rsidRDefault="00EE6FEB"/>
    <w:p w14:paraId="397501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52, 34, 'management', 'married', 'university.degree', 'no', 'no', 'no', 'C71', '92037', 'no');</w:t>
      </w:r>
    </w:p>
    <w:p w14:paraId="58B5F351" w14:textId="77777777" w:rsidR="00EE6FEB" w:rsidRDefault="00EE6FEB"/>
    <w:p w14:paraId="57443F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53, 34, 'management', 'married', 'university.degree', 'no', 'no', 'no', 'C379', '61821', 'no');</w:t>
      </w:r>
    </w:p>
    <w:p w14:paraId="70497E64" w14:textId="77777777" w:rsidR="00EE6FEB" w:rsidRDefault="00EE6FEB"/>
    <w:p w14:paraId="4E82B5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54, 38, 'management', 'married', 'university.degree', 'no', 'yes', 'no', 'C9', '94122', 'no');</w:t>
      </w:r>
    </w:p>
    <w:p w14:paraId="0768446F" w14:textId="77777777" w:rsidR="00EE6FEB" w:rsidRDefault="00EE6FEB"/>
    <w:p w14:paraId="46161D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55, 44, 'self-employed', 'married', 'university.degree', 'no', 'no', 'no', 'C105', '46226', 'no');</w:t>
      </w:r>
    </w:p>
    <w:p w14:paraId="596B4DA6" w14:textId="77777777" w:rsidR="00EE6FEB" w:rsidRDefault="00EE6FEB"/>
    <w:p w14:paraId="048EB9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56, 46, 'entrepreneur', 'married', 'unknown', 'unknown', 'yes', 'no', 'C71', '92105', 'no');</w:t>
      </w:r>
    </w:p>
    <w:p w14:paraId="726FB91E" w14:textId="77777777" w:rsidR="00EE6FEB" w:rsidRDefault="00EE6FEB"/>
    <w:p w14:paraId="431DAE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57, 33, 'management', 'married', 'university.degree', 'no', 'no', 'no', 'C71', '92105', 'no');</w:t>
      </w:r>
    </w:p>
    <w:p w14:paraId="64C144B5" w14:textId="77777777" w:rsidR="00EE6FEB" w:rsidRDefault="00EE6FEB"/>
    <w:p w14:paraId="6575B5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58, 55, 'entrepreneur', 'married', 'professional.course', 'no', 'yes', 'no', 'C71', '92105', 'no');</w:t>
      </w:r>
    </w:p>
    <w:p w14:paraId="6FAE0516" w14:textId="77777777" w:rsidR="00EE6FEB" w:rsidRDefault="00EE6FEB"/>
    <w:p w14:paraId="020604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59, 51, 'entrepreneur', 'single', 'university.degree', 'no', 'no', 'no', 'C71', '92105', 'no');</w:t>
      </w:r>
    </w:p>
    <w:p w14:paraId="3BE363A5" w14:textId="77777777" w:rsidR="00EE6FEB" w:rsidRDefault="00EE6FEB"/>
    <w:p w14:paraId="1D7279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60, 34, 'management', 'married', 'university.degree', 'no', 'no', 'yes', 'C71', '92105', 'no');</w:t>
      </w:r>
    </w:p>
    <w:p w14:paraId="4BA54177" w14:textId="77777777" w:rsidR="00EE6FEB" w:rsidRDefault="00EE6FEB"/>
    <w:p w14:paraId="1DCD43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61, 35, 'services', 'divorced', 'high.school', 'no', 'no', 'no', 'C71', '92105', 'no');</w:t>
      </w:r>
    </w:p>
    <w:p w14:paraId="66AA2EB2" w14:textId="77777777" w:rsidR="00EE6FEB" w:rsidRDefault="00EE6FEB"/>
    <w:p w14:paraId="29CE3D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62, 30, 'entrepreneur', 'single', 'university.degree', 'no', 'yes', 'no', 'C272', '37604', 'no');</w:t>
      </w:r>
    </w:p>
    <w:p w14:paraId="6810B13D" w14:textId="77777777" w:rsidR="00EE6FEB" w:rsidRDefault="00EE6FEB"/>
    <w:p w14:paraId="636C6E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63, 32, 'entrepreneur', 'married', 'university.degree', 'no', 'no', 'no', 'C272', '37604', 'no');</w:t>
      </w:r>
    </w:p>
    <w:p w14:paraId="51C75426" w14:textId="77777777" w:rsidR="00EE6FEB" w:rsidRDefault="00EE6FEB"/>
    <w:p w14:paraId="66F404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64, 34, 'services', 'married', 'basic.4y', 'no', 'yes', 'no', 'C272', '37604', 'no');</w:t>
      </w:r>
    </w:p>
    <w:p w14:paraId="3A65517F" w14:textId="77777777" w:rsidR="00EE6FEB" w:rsidRDefault="00EE6FEB"/>
    <w:p w14:paraId="5BF442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65, 30, 'blue-collar', 'single', 'basic.9y', 'unknown', 'unknown', 'unknown', 'C272', '37604', 'no');</w:t>
      </w:r>
    </w:p>
    <w:p w14:paraId="44A3B438" w14:textId="77777777" w:rsidR="00EE6FEB" w:rsidRDefault="00EE6FEB"/>
    <w:p w14:paraId="5745A3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66, 46, 'blue-collar', 'single', 'basic.4y', 'no', 'yes', 'yes', 'C68', '33614', 'no');</w:t>
      </w:r>
    </w:p>
    <w:p w14:paraId="259F746C" w14:textId="77777777" w:rsidR="00EE6FEB" w:rsidRDefault="00EE6FEB"/>
    <w:p w14:paraId="714208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67, 31, 'admin.', 'married', 'university.degree', 'no', 'yes', 'no', 'C28', '62521', 'no');</w:t>
      </w:r>
    </w:p>
    <w:p w14:paraId="0D58C22C" w14:textId="77777777" w:rsidR="00EE6FEB" w:rsidRDefault="00EE6FEB"/>
    <w:p w14:paraId="211DC4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68, 40, 'technician', 'married', 'professional.course', 'no', 'yes', 'no', 'C28', '62521', 'no');</w:t>
      </w:r>
    </w:p>
    <w:p w14:paraId="0E161294" w14:textId="77777777" w:rsidR="00EE6FEB" w:rsidRDefault="00EE6FEB"/>
    <w:p w14:paraId="7FD365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69, 36, 'blue-collar', 'single', 'basic.4y', 'no', 'yes', 'no', 'C24', '85234', 'no');</w:t>
      </w:r>
    </w:p>
    <w:p w14:paraId="6BE5C548" w14:textId="77777777" w:rsidR="00EE6FEB" w:rsidRDefault="00EE6FEB"/>
    <w:p w14:paraId="68CE43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70, 31, 'management', 'single', 'university.degree', 'no', 'yes', 'no', 'C24', '85234', 'no');</w:t>
      </w:r>
    </w:p>
    <w:p w14:paraId="4BF05412" w14:textId="77777777" w:rsidR="00EE6FEB" w:rsidRDefault="00EE6FEB"/>
    <w:p w14:paraId="5DD60F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71, 37, 'management', 'married', 'university.degree', 'no', 'no', 'no', 'C24', '85234', 'no');</w:t>
      </w:r>
    </w:p>
    <w:p w14:paraId="7819CC97" w14:textId="77777777" w:rsidR="00EE6FEB" w:rsidRDefault="00EE6FEB"/>
    <w:p w14:paraId="10CAA5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72, 36, 'management', 'married', 'university.degree', 'no', 'yes', 'yes', 'C24', '85234', 'no');</w:t>
      </w:r>
    </w:p>
    <w:p w14:paraId="493A42DC" w14:textId="77777777" w:rsidR="00EE6FEB" w:rsidRDefault="00EE6FEB"/>
    <w:p w14:paraId="5B23C5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73, 44, 'blue-collar', 'married', 'basic.4y', 'no', 'no', 'no', 'C290', '37918', 'no');</w:t>
      </w:r>
    </w:p>
    <w:p w14:paraId="064CF507" w14:textId="77777777" w:rsidR="00EE6FEB" w:rsidRDefault="00EE6FEB"/>
    <w:p w14:paraId="5160AF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74, 30, 'entrepreneur', 'single', 'university.degree', 'no', 'yes', 'no', 'C23', '60653', 'yes');</w:t>
      </w:r>
    </w:p>
    <w:p w14:paraId="0541AC5E" w14:textId="77777777" w:rsidR="00EE6FEB" w:rsidRDefault="00EE6FEB"/>
    <w:p w14:paraId="437E3E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75, 36, 'admin.', 'married', 'high.school', 'no', 'no', 'no', 'C42', '47401', 'no');</w:t>
      </w:r>
    </w:p>
    <w:p w14:paraId="5D1F89DB" w14:textId="77777777" w:rsidR="00EE6FEB" w:rsidRDefault="00EE6FEB"/>
    <w:p w14:paraId="1DF890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76, 30, 'admin.', 'single', 'university.degree', 'no', 'no', 'no', 'C186', '30076', 'no');</w:t>
      </w:r>
    </w:p>
    <w:p w14:paraId="63CDF33E" w14:textId="77777777" w:rsidR="00EE6FEB" w:rsidRDefault="00EE6FEB"/>
    <w:p w14:paraId="6EF98E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77, 52, 'blue-collar', 'divorced', 'basic.4y', 'no', 'no', 'no', 'C186', '30076', 'no');</w:t>
      </w:r>
    </w:p>
    <w:p w14:paraId="76CB8493" w14:textId="77777777" w:rsidR="00EE6FEB" w:rsidRDefault="00EE6FEB"/>
    <w:p w14:paraId="78AA05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78, 35, 'blue-collar', 'married', 'basic.9y', 'unknown', 'no', 'no', 'C186', '30076', 'yes');</w:t>
      </w:r>
    </w:p>
    <w:p w14:paraId="2D9BEA3F" w14:textId="77777777" w:rsidR="00EE6FEB" w:rsidRDefault="00EE6FEB"/>
    <w:p w14:paraId="51762E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79, 40, 'admin.', 'single', 'high.school', 'no', 'yes', 'no', 'C2', '90036', 'no');</w:t>
      </w:r>
    </w:p>
    <w:p w14:paraId="3DDB41C0" w14:textId="77777777" w:rsidR="00EE6FEB" w:rsidRDefault="00EE6FEB"/>
    <w:p w14:paraId="1F762D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80, 45, 'services', 'divorced', 'high.school', 'no', 'no', 'no', 'C2', '90036', 'no');</w:t>
      </w:r>
    </w:p>
    <w:p w14:paraId="13B4D8EA" w14:textId="77777777" w:rsidR="00EE6FEB" w:rsidRDefault="00EE6FEB"/>
    <w:p w14:paraId="1BF238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81, 46, 'management', 'single', 'university.degree', 'no', 'yes', 'yes', 'C2', '90036', 'no');</w:t>
      </w:r>
    </w:p>
    <w:p w14:paraId="36777930" w14:textId="77777777" w:rsidR="00EE6FEB" w:rsidRDefault="00EE6FEB"/>
    <w:p w14:paraId="2070E7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82, 38, 'management', 'single', 'university.degree', 'no', 'no', 'no', 'C13', '77036', 'no');</w:t>
      </w:r>
    </w:p>
    <w:p w14:paraId="26759FE3" w14:textId="77777777" w:rsidR="00EE6FEB" w:rsidRDefault="00EE6FEB"/>
    <w:p w14:paraId="098383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83, 41, 'blue-collar', 'single', 'basic.9y', 'no', 'no', 'no', 'C349', '60440', 'no');</w:t>
      </w:r>
    </w:p>
    <w:p w14:paraId="1557F27B" w14:textId="77777777" w:rsidR="00EE6FEB" w:rsidRDefault="00EE6FEB"/>
    <w:p w14:paraId="69FE28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84, 30, 'admin.', 'married', 'university.degree', 'no', 'yes', 'no', 'C380', '71854', 'yes');</w:t>
      </w:r>
    </w:p>
    <w:p w14:paraId="5669A16C" w14:textId="77777777" w:rsidR="00EE6FEB" w:rsidRDefault="00EE6FEB"/>
    <w:p w14:paraId="2D628C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85, 50, 'admin.', 'divorced', 'university.degree', 'no', 'no', 'no', 'C53', '78207', 'no');</w:t>
      </w:r>
    </w:p>
    <w:p w14:paraId="38B58D74" w14:textId="77777777" w:rsidR="00EE6FEB" w:rsidRDefault="00EE6FEB"/>
    <w:p w14:paraId="28006B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86, 43, 'blue-collar', 'married', 'basic.9y', 'no', 'yes', 'no', 'C53', '78207', 'no');</w:t>
      </w:r>
    </w:p>
    <w:p w14:paraId="3324A369" w14:textId="77777777" w:rsidR="00EE6FEB" w:rsidRDefault="00EE6FEB"/>
    <w:p w14:paraId="1F9DC2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87, 43, 'blue-collar', 'married', 'basic.9y', 'no', 'yes', 'no', 'C381', '78539', 'no');</w:t>
      </w:r>
    </w:p>
    <w:p w14:paraId="024C828D" w14:textId="77777777" w:rsidR="00EE6FEB" w:rsidRDefault="00EE6FEB"/>
    <w:p w14:paraId="4C391D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88, 31, 'services', 'single', 'high.school', 'no', 'yes', 'no', 'C168', '43615', 'no');</w:t>
      </w:r>
    </w:p>
    <w:p w14:paraId="4629215B" w14:textId="77777777" w:rsidR="00EE6FEB" w:rsidRDefault="00EE6FEB"/>
    <w:p w14:paraId="32F167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89, 32, 'blue-collar', 'married', 'basic.6y', 'no', 'no', 'no', 'C382', '77520', 'no');</w:t>
      </w:r>
    </w:p>
    <w:p w14:paraId="722F3D22" w14:textId="77777777" w:rsidR="00EE6FEB" w:rsidRDefault="00EE6FEB"/>
    <w:p w14:paraId="194934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90, 33, 'unemployed', 'single', 'university.degree', 'no', 'no', 'no', 'C11', '19143', 'no');</w:t>
      </w:r>
    </w:p>
    <w:p w14:paraId="28736CC8" w14:textId="77777777" w:rsidR="00EE6FEB" w:rsidRDefault="00EE6FEB"/>
    <w:p w14:paraId="6F210C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91, 55, 'retired', 'divorced', 'basic.9y', 'no', 'no', 'no', 'C2', '90045', 'no');</w:t>
      </w:r>
    </w:p>
    <w:p w14:paraId="61D71413" w14:textId="77777777" w:rsidR="00EE6FEB" w:rsidRDefault="00EE6FEB"/>
    <w:p w14:paraId="132A0B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92, 39, 'management', 'married', 'university.degree', 'no', 'no', 'no', 'C11', '19143', 'no');</w:t>
      </w:r>
    </w:p>
    <w:p w14:paraId="4EFF4542" w14:textId="77777777" w:rsidR="00EE6FEB" w:rsidRDefault="00EE6FEB"/>
    <w:p w14:paraId="3210E4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93, 39, 'blue-collar', 'married', 'basic.9y', 'no', 'no', 'no', 'C11', '19143', 'no');</w:t>
      </w:r>
    </w:p>
    <w:p w14:paraId="4D0B54DE" w14:textId="77777777" w:rsidR="00EE6FEB" w:rsidRDefault="00EE6FEB"/>
    <w:p w14:paraId="46C3B4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94, 36, 'blue-collar', 'married', 'basic.9y', 'no', 'no', 'no', 'C11', '19143', 'no');</w:t>
      </w:r>
    </w:p>
    <w:p w14:paraId="5D008744" w14:textId="77777777" w:rsidR="00EE6FEB" w:rsidRDefault="00EE6FEB"/>
    <w:p w14:paraId="78522B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95, 29, 'entrepreneur', 'married', 'university.degree', 'no', 'no', 'no', 'C11', '19143', 'no');</w:t>
      </w:r>
    </w:p>
    <w:p w14:paraId="034D21ED" w14:textId="77777777" w:rsidR="00EE6FEB" w:rsidRDefault="00EE6FEB"/>
    <w:p w14:paraId="411B36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96, 39, 'admin.', 'married', 'university.degree', 'no', 'no', 'no', 'C11', '19143', 'no');</w:t>
      </w:r>
    </w:p>
    <w:p w14:paraId="4C0D3974" w14:textId="77777777" w:rsidR="00EE6FEB" w:rsidRDefault="00EE6FEB"/>
    <w:p w14:paraId="326207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97, 29, 'services', 'married', 'high.school', 'unknown', 'yes', 'yes', 'C11', '19143', 'no');</w:t>
      </w:r>
    </w:p>
    <w:p w14:paraId="75BC5871" w14:textId="77777777" w:rsidR="00EE6FEB" w:rsidRDefault="00EE6FEB"/>
    <w:p w14:paraId="5599EA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98, 44, 'admin.', 'single', 'professional.course', 'no', 'yes', 'no', 'C11', '19143', 'yes');</w:t>
      </w:r>
    </w:p>
    <w:p w14:paraId="0CC514E1" w14:textId="77777777" w:rsidR="00EE6FEB" w:rsidRDefault="00EE6FEB"/>
    <w:p w14:paraId="7FBEA4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899, 30, 'management', 'single', 'university.degree', 'no', 'no', 'no', 'C11', '19143', 'no');</w:t>
      </w:r>
    </w:p>
    <w:p w14:paraId="4FCAD45F" w14:textId="77777777" w:rsidR="00EE6FEB" w:rsidRDefault="00EE6FEB"/>
    <w:p w14:paraId="33420F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00, 43, 'entrepreneur', 'married', 'high.school', 'unknown', 'no', 'yes', 'C353', '77581', 'no');</w:t>
      </w:r>
    </w:p>
    <w:p w14:paraId="084A93C5" w14:textId="77777777" w:rsidR="00EE6FEB" w:rsidRDefault="00EE6FEB"/>
    <w:p w14:paraId="3013A3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01, 39, 'entrepreneur', 'married', 'high.school', 'no', 'no', 'no', 'C21', '10035', 'no');</w:t>
      </w:r>
    </w:p>
    <w:p w14:paraId="7C8510F1" w14:textId="77777777" w:rsidR="00EE6FEB" w:rsidRDefault="00EE6FEB"/>
    <w:p w14:paraId="17E7D6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02, 41, 'services', 'married', 'unknown', 'no', 'yes', 'yes', 'C21', '10035', 'no');</w:t>
      </w:r>
    </w:p>
    <w:p w14:paraId="34293E6F" w14:textId="77777777" w:rsidR="00EE6FEB" w:rsidRDefault="00EE6FEB"/>
    <w:p w14:paraId="2D4D03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03, 33, 'blue-collar', 'married', 'basic.9y', 'no', 'no', 'yes', 'C43', '85023', 'no');</w:t>
      </w:r>
    </w:p>
    <w:p w14:paraId="7E953436" w14:textId="77777777" w:rsidR="00EE6FEB" w:rsidRDefault="00EE6FEB"/>
    <w:p w14:paraId="3D00F1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04, 39, 'technician', 'married', 'university.degree', 'no', 'yes', 'yes', 'C43', '85023', 'no');</w:t>
      </w:r>
    </w:p>
    <w:p w14:paraId="683FAAD4" w14:textId="77777777" w:rsidR="00EE6FEB" w:rsidRDefault="00EE6FEB"/>
    <w:p w14:paraId="6D8963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05, 29, 'self-employed', 'single', 'university.degree', 'no', 'no', 'no', 'C43', '85023', 'no');</w:t>
      </w:r>
    </w:p>
    <w:p w14:paraId="4ABA1EB4" w14:textId="77777777" w:rsidR="00EE6FEB" w:rsidRDefault="00EE6FEB"/>
    <w:p w14:paraId="6138C2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06, 32, 'entrepreneur', 'married', 'high.school', 'no', 'yes', 'no', 'C43', '85023', 'no');</w:t>
      </w:r>
    </w:p>
    <w:p w14:paraId="597A0ED8" w14:textId="77777777" w:rsidR="00EE6FEB" w:rsidRDefault="00EE6FEB"/>
    <w:p w14:paraId="3A985A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07, 35, 'blue-collar', 'married', 'basic.6y', 'no', 'yes', 'no', 'C43', '85023', 'no');</w:t>
      </w:r>
    </w:p>
    <w:p w14:paraId="01CCE9AF" w14:textId="77777777" w:rsidR="00EE6FEB" w:rsidRDefault="00EE6FEB"/>
    <w:p w14:paraId="2D2D8A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08, 33, 'blue-collar', 'married', 'basic.9y', 'no', 'no', 'no', 'C270', '23320', 'yes');</w:t>
      </w:r>
    </w:p>
    <w:p w14:paraId="47239B97" w14:textId="77777777" w:rsidR="00EE6FEB" w:rsidRDefault="00EE6FEB"/>
    <w:p w14:paraId="3C14B8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09, 41, 'services', 'married', 'university.degree', 'no', 'yes', 'no', 'C270', '23320', 'no');</w:t>
      </w:r>
    </w:p>
    <w:p w14:paraId="01ECC179" w14:textId="77777777" w:rsidR="00EE6FEB" w:rsidRDefault="00EE6FEB"/>
    <w:p w14:paraId="72C6F3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10, 43, 'unemployed', 'single', 'university.degree', 'no', 'yes', 'yes', 'C23', '60610', 'no');</w:t>
      </w:r>
    </w:p>
    <w:p w14:paraId="55693CD5" w14:textId="77777777" w:rsidR="00EE6FEB" w:rsidRDefault="00EE6FEB"/>
    <w:p w14:paraId="414FA9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11, 40, 'blue-collar', 'married', 'basic.6y', 'unknown', 'yes', 'no', 'C23', '60623', 'no');</w:t>
      </w:r>
    </w:p>
    <w:p w14:paraId="2814F9E4" w14:textId="77777777" w:rsidR="00EE6FEB" w:rsidRDefault="00EE6FEB"/>
    <w:p w14:paraId="47C373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12, 49, 'technician', 'divorced', 'university.degree', 'no', 'yes', 'no', 'C23', '60623', 'no');</w:t>
      </w:r>
    </w:p>
    <w:p w14:paraId="3022722D" w14:textId="77777777" w:rsidR="00EE6FEB" w:rsidRDefault="00EE6FEB"/>
    <w:p w14:paraId="3482EC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13, 30, 'blue-collar', 'single', 'basic.9y', 'unknown', 'yes', 'no', 'C5', '98103', 'no');</w:t>
      </w:r>
    </w:p>
    <w:p w14:paraId="1DC1A219" w14:textId="77777777" w:rsidR="00EE6FEB" w:rsidRDefault="00EE6FEB"/>
    <w:p w14:paraId="287467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14, 36, 'admin.', 'married', 'high.school', 'no', 'yes', 'no', 'C5', '98103', 'no');</w:t>
      </w:r>
    </w:p>
    <w:p w14:paraId="14C02C8D" w14:textId="77777777" w:rsidR="00EE6FEB" w:rsidRDefault="00EE6FEB"/>
    <w:p w14:paraId="2B79CC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15, 30, 'admin.', 'divorced', 'high.school', 'no', 'no', 'no', 'C5', '98103', 'no');</w:t>
      </w:r>
    </w:p>
    <w:p w14:paraId="7AA17C32" w14:textId="77777777" w:rsidR="00EE6FEB" w:rsidRDefault="00EE6FEB"/>
    <w:p w14:paraId="202692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16, 36, 'admin.', 'single', 'university.degree', 'no', 'yes', 'no', 'C5', '98103', 'no');</w:t>
      </w:r>
    </w:p>
    <w:p w14:paraId="02D8FB6A" w14:textId="77777777" w:rsidR="00EE6FEB" w:rsidRDefault="00EE6FEB"/>
    <w:p w14:paraId="5931CA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17, 32, 'services', 'married', 'high.school', 'no', 'yes', 'no', 'C93', '78550', 'no');</w:t>
      </w:r>
    </w:p>
    <w:p w14:paraId="662AE009" w14:textId="77777777" w:rsidR="00EE6FEB" w:rsidRDefault="00EE6FEB"/>
    <w:p w14:paraId="15E1B7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18, 47, 'admin.', 'married', 'university.degree', 'no', 'yes', 'no', 'C93', '78550', 'no');</w:t>
      </w:r>
    </w:p>
    <w:p w14:paraId="0F5BAB38" w14:textId="77777777" w:rsidR="00EE6FEB" w:rsidRDefault="00EE6FEB"/>
    <w:p w14:paraId="4AC43C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19, 47, 'entrepreneur', 'divorced', 'basic.9y', 'no', 'no', 'no', 'C93', '78550', 'no');</w:t>
      </w:r>
    </w:p>
    <w:p w14:paraId="65411EE8" w14:textId="77777777" w:rsidR="00EE6FEB" w:rsidRDefault="00EE6FEB"/>
    <w:p w14:paraId="0E4B96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20, 33, 'services', 'married', 'high.school', 'unknown', 'yes', 'no', 'C11', '19140', 'no');</w:t>
      </w:r>
    </w:p>
    <w:p w14:paraId="04CA4BE6" w14:textId="77777777" w:rsidR="00EE6FEB" w:rsidRDefault="00EE6FEB"/>
    <w:p w14:paraId="5FCE71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21, 40, 'blue-collar', 'married', 'basic.4y', 'unknown', 'no', 'no', 'C11', '19140', 'no');</w:t>
      </w:r>
    </w:p>
    <w:p w14:paraId="0DF738DF" w14:textId="77777777" w:rsidR="00EE6FEB" w:rsidRDefault="00EE6FEB"/>
    <w:p w14:paraId="604D8D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22, 58, 'admin.', 'married', 'university.degree', 'no', 'yes', 'no', 'C330', '93309', 'no');</w:t>
      </w:r>
    </w:p>
    <w:p w14:paraId="1A3CC341" w14:textId="77777777" w:rsidR="00EE6FEB" w:rsidRDefault="00EE6FEB"/>
    <w:p w14:paraId="281B44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23, 31, 'admin.', 'married', 'university.degree', 'no', 'no', 'no', 'C330', '93309', 'no');</w:t>
      </w:r>
    </w:p>
    <w:p w14:paraId="3919B27F" w14:textId="77777777" w:rsidR="00EE6FEB" w:rsidRDefault="00EE6FEB"/>
    <w:p w14:paraId="29E173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24, 45, 'unemployed', 'married', 'basic.9y', 'no', 'yes', 'no', 'C330', '93309', 'no');</w:t>
      </w:r>
    </w:p>
    <w:p w14:paraId="4914F1E9" w14:textId="77777777" w:rsidR="00EE6FEB" w:rsidRDefault="00EE6FEB"/>
    <w:p w14:paraId="43915A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25, 42, 'services', 'married', 'basic.6y', 'no', 'no', 'no', 'C56', '75051', 'no');</w:t>
      </w:r>
    </w:p>
    <w:p w14:paraId="3A3784FA" w14:textId="77777777" w:rsidR="00EE6FEB" w:rsidRDefault="00EE6FEB"/>
    <w:p w14:paraId="7EF53A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26, 29, 'management', 'married', 'university.degree', 'no', 'yes', 'no', 'C56', '75051', 'no');</w:t>
      </w:r>
    </w:p>
    <w:p w14:paraId="20DC6A24" w14:textId="77777777" w:rsidR="00EE6FEB" w:rsidRDefault="00EE6FEB"/>
    <w:p w14:paraId="42E0A1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27, 37, 'management', 'divorced', 'university.degree', 'no', 'yes', 'no', 'C56', '75051', 'no');</w:t>
      </w:r>
    </w:p>
    <w:p w14:paraId="3E92FFE1" w14:textId="77777777" w:rsidR="00EE6FEB" w:rsidRDefault="00EE6FEB"/>
    <w:p w14:paraId="286F22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28, 43, 'admin.', 'married', 'university.degree', 'no', 'yes', 'no', 'C383', '46142', 'no');</w:t>
      </w:r>
    </w:p>
    <w:p w14:paraId="4A94C237" w14:textId="77777777" w:rsidR="00EE6FEB" w:rsidRDefault="00EE6FEB"/>
    <w:p w14:paraId="47EBA7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29, 33, 'technician', 'divorced', 'professional.course', 'no', 'yes', 'no', 'C21', '10024', 'no');</w:t>
      </w:r>
    </w:p>
    <w:p w14:paraId="3676523C" w14:textId="77777777" w:rsidR="00EE6FEB" w:rsidRDefault="00EE6FEB"/>
    <w:p w14:paraId="743D8D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30, 50, 'retired', 'divorced', 'high.school', 'no', 'yes', 'no', 'C21', '10024', 'yes');</w:t>
      </w:r>
    </w:p>
    <w:p w14:paraId="78721E49" w14:textId="77777777" w:rsidR="00EE6FEB" w:rsidRDefault="00EE6FEB"/>
    <w:p w14:paraId="4D00C5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31, 40, 'blue-collar', 'married', 'basic.4y', 'no', 'yes', 'no', 'C27', '38109', 'no');</w:t>
      </w:r>
    </w:p>
    <w:p w14:paraId="31B665ED" w14:textId="77777777" w:rsidR="00EE6FEB" w:rsidRDefault="00EE6FEB"/>
    <w:p w14:paraId="3D70F1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32, 47, 'housemaid', 'single', 'basic.9y', 'no', 'no', 'no', 'C199', '14215', 'no');</w:t>
      </w:r>
    </w:p>
    <w:p w14:paraId="30ED31B0" w14:textId="77777777" w:rsidR="00EE6FEB" w:rsidRDefault="00EE6FEB"/>
    <w:p w14:paraId="1697E8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33, 55, 'entrepreneur', 'married', 'professional.course', 'no', 'yes', 'no', 'C2', '90036', 'no');</w:t>
      </w:r>
    </w:p>
    <w:p w14:paraId="5CB6E699" w14:textId="77777777" w:rsidR="00EE6FEB" w:rsidRDefault="00EE6FEB"/>
    <w:p w14:paraId="6FB970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34, 42, 'blue-collar', 'single', 'basic.4y', 'unknown', 'yes', 'no', 'C189', '33030', 'no');</w:t>
      </w:r>
    </w:p>
    <w:p w14:paraId="382252F6" w14:textId="77777777" w:rsidR="00EE6FEB" w:rsidRDefault="00EE6FEB"/>
    <w:p w14:paraId="17D581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35, 44, 'admin.', 'single', 'university.degree', 'no', 'yes', 'yes', 'C189', '33030', 'no');</w:t>
      </w:r>
    </w:p>
    <w:p w14:paraId="74C4E02E" w14:textId="77777777" w:rsidR="00EE6FEB" w:rsidRDefault="00EE6FEB"/>
    <w:p w14:paraId="3FD94C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36, 43, 'services', 'divorced', 'high.school', 'no', 'no', 'no', 'C46', '77506', 'no');</w:t>
      </w:r>
    </w:p>
    <w:p w14:paraId="0E60894F" w14:textId="77777777" w:rsidR="00EE6FEB" w:rsidRDefault="00EE6FEB"/>
    <w:p w14:paraId="28804F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37, 33, 'entrepreneur', 'married', 'university.degree', 'no', 'yes', 'yes', 'C46', '77506', 'no');</w:t>
      </w:r>
    </w:p>
    <w:p w14:paraId="5D676326" w14:textId="77777777" w:rsidR="00EE6FEB" w:rsidRDefault="00EE6FEB"/>
    <w:p w14:paraId="625386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38, 39, 'admin.', 'married', 'high.school', 'no', 'yes', 'no', 'C46', '77506', 'no');</w:t>
      </w:r>
    </w:p>
    <w:p w14:paraId="39549F47" w14:textId="77777777" w:rsidR="00EE6FEB" w:rsidRDefault="00EE6FEB"/>
    <w:p w14:paraId="7E6F36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39, 50, 'technician', 'married', 'professional.course', 'no', 'yes', 'no', 'C46', '77506', 'no');</w:t>
      </w:r>
    </w:p>
    <w:p w14:paraId="0B7A0AC3" w14:textId="77777777" w:rsidR="00EE6FEB" w:rsidRDefault="00EE6FEB"/>
    <w:p w14:paraId="63FB93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40, 30, 'technician', 'single', 'university.degree', 'no', 'yes', 'yes', 'C211', '11520', 'no');</w:t>
      </w:r>
    </w:p>
    <w:p w14:paraId="4558C20B" w14:textId="77777777" w:rsidR="00EE6FEB" w:rsidRDefault="00EE6FEB"/>
    <w:p w14:paraId="79190B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41, 52, 'retired', 'married', 'university.degree', 'no', 'yes', 'no', 'C61', '80219', 'no');</w:t>
      </w:r>
    </w:p>
    <w:p w14:paraId="50E73960" w14:textId="77777777" w:rsidR="00EE6FEB" w:rsidRDefault="00EE6FEB"/>
    <w:p w14:paraId="5190F9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42, 31, 'admin.', 'married', 'university.degree', 'no', 'yes', 'no', 'C95', '2169', 'no');</w:t>
      </w:r>
    </w:p>
    <w:p w14:paraId="41CC3D2F" w14:textId="77777777" w:rsidR="00EE6FEB" w:rsidRDefault="00EE6FEB"/>
    <w:p w14:paraId="53541C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43, 30, 'blue-collar', 'single', 'basic.9y', 'no', 'yes', 'no', 'C67', '48205', 'no');</w:t>
      </w:r>
    </w:p>
    <w:p w14:paraId="5CDFC212" w14:textId="77777777" w:rsidR="00EE6FEB" w:rsidRDefault="00EE6FEB"/>
    <w:p w14:paraId="0F2521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44, 30, 'blue-collar', 'married', 'basic.9y', 'unknown', 'no', 'no', 'C67', '48205', 'yes');</w:t>
      </w:r>
    </w:p>
    <w:p w14:paraId="1E945952" w14:textId="77777777" w:rsidR="00EE6FEB" w:rsidRDefault="00EE6FEB"/>
    <w:p w14:paraId="3C3363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45, 37, 'management', 'married', 'university.degree', 'no', 'yes', 'no', 'C9', '94109', 'no');</w:t>
      </w:r>
    </w:p>
    <w:p w14:paraId="1A886E1E" w14:textId="77777777" w:rsidR="00EE6FEB" w:rsidRDefault="00EE6FEB"/>
    <w:p w14:paraId="7EF522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46, 50, 'blue-collar', 'married', 'professional.course', 'no', 'yes', 'no', 'C317', '37211', 'no');</w:t>
      </w:r>
    </w:p>
    <w:p w14:paraId="1D404661" w14:textId="77777777" w:rsidR="00EE6FEB" w:rsidRDefault="00EE6FEB"/>
    <w:p w14:paraId="45D8B0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47, 30, 'blue-collar', 'single', 'high.school', 'no', 'no', 'no', 'C317', '37211', 'no');</w:t>
      </w:r>
    </w:p>
    <w:p w14:paraId="24FFF5CF" w14:textId="77777777" w:rsidR="00EE6FEB" w:rsidRDefault="00EE6FEB"/>
    <w:p w14:paraId="0A85C8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48, 33, 'admin.', 'single', 'high.school', 'no', 'yes', 'no', 'C317', '37211', 'no');</w:t>
      </w:r>
    </w:p>
    <w:p w14:paraId="49759965" w14:textId="77777777" w:rsidR="00EE6FEB" w:rsidRDefault="00EE6FEB"/>
    <w:p w14:paraId="3F8A9C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49, 40, 'self-employed', 'married', 'university.degree', 'unknown', 'yes', 'yes', 'C67', '48227', 'yes');</w:t>
      </w:r>
    </w:p>
    <w:p w14:paraId="43A74CF0" w14:textId="77777777" w:rsidR="00EE6FEB" w:rsidRDefault="00EE6FEB"/>
    <w:p w14:paraId="043F70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50, 41, 'services', 'single', 'high.school', 'unknown', 'yes', 'no', 'C67', '48227', 'no');</w:t>
      </w:r>
    </w:p>
    <w:p w14:paraId="10CAB145" w14:textId="77777777" w:rsidR="00EE6FEB" w:rsidRDefault="00EE6FEB"/>
    <w:p w14:paraId="4AFF59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51, 35, 'self-employed', 'married', 'high.school', 'no', 'yes', 'no', 'C2', '90045', 'no');</w:t>
      </w:r>
    </w:p>
    <w:p w14:paraId="41133E10" w14:textId="77777777" w:rsidR="00EE6FEB" w:rsidRDefault="00EE6FEB"/>
    <w:p w14:paraId="1A40D5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52, 50, 'self-employed', 'divorced', 'university.degree', 'no', 'yes', 'no', 'C2', '90045', 'no');</w:t>
      </w:r>
    </w:p>
    <w:p w14:paraId="44470E2E" w14:textId="77777777" w:rsidR="00EE6FEB" w:rsidRDefault="00EE6FEB"/>
    <w:p w14:paraId="74F7E5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53, 48, 'technician', 'divorced', 'professional.course', 'no', 'yes', 'no', 'C11', '19140', 'no');</w:t>
      </w:r>
    </w:p>
    <w:p w14:paraId="651A5A71" w14:textId="77777777" w:rsidR="00EE6FEB" w:rsidRDefault="00EE6FEB"/>
    <w:p w14:paraId="3F0C88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54, 52, 'self-employed', 'single', 'professional.course', 'no', 'no', 'yes', 'C154', '28806', 'no');</w:t>
      </w:r>
    </w:p>
    <w:p w14:paraId="5EE436B4" w14:textId="77777777" w:rsidR="00EE6FEB" w:rsidRDefault="00EE6FEB"/>
    <w:p w14:paraId="741379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55, 31, 'services', 'single', 'high.school', 'no', 'yes', 'no', 'C21', '10024', 'no');</w:t>
      </w:r>
    </w:p>
    <w:p w14:paraId="2A33675D" w14:textId="77777777" w:rsidR="00EE6FEB" w:rsidRDefault="00EE6FEB"/>
    <w:p w14:paraId="11112A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56, 50, 'technician', 'married', 'high.school', 'no', 'yes', 'no', 'C78', '80906', 'no');</w:t>
      </w:r>
    </w:p>
    <w:p w14:paraId="5AA140DE" w14:textId="77777777" w:rsidR="00EE6FEB" w:rsidRDefault="00EE6FEB"/>
    <w:p w14:paraId="774264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57, 43, 'management', 'married', 'university.degree', 'no', 'yes', 'no', 'C53', '78207', 'no');</w:t>
      </w:r>
    </w:p>
    <w:p w14:paraId="4926E7F6" w14:textId="77777777" w:rsidR="00EE6FEB" w:rsidRDefault="00EE6FEB"/>
    <w:p w14:paraId="749D98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58, 34, 'unemployed', 'married', 'high.school', 'no', 'yes', 'no', 'C53', '78207', 'yes');</w:t>
      </w:r>
    </w:p>
    <w:p w14:paraId="5CF4AD7A" w14:textId="77777777" w:rsidR="00EE6FEB" w:rsidRDefault="00EE6FEB"/>
    <w:p w14:paraId="31B017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59, 30, 'services', 'married', 'high.school', 'no', 'yes', 'no', 'C2', '90036', 'no');</w:t>
      </w:r>
    </w:p>
    <w:p w14:paraId="4B87746C" w14:textId="77777777" w:rsidR="00EE6FEB" w:rsidRDefault="00EE6FEB"/>
    <w:p w14:paraId="268A33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60, 29, 'services', 'married', 'high.school', 'no', 'yes', 'no', 'C342', '48310', 'no');</w:t>
      </w:r>
    </w:p>
    <w:p w14:paraId="1EE73874" w14:textId="77777777" w:rsidR="00EE6FEB" w:rsidRDefault="00EE6FEB"/>
    <w:p w14:paraId="276D8A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61, 53, 'management', 'married', 'high.school', 'no', 'no', 'no', 'C21', '10009', 'no');</w:t>
      </w:r>
    </w:p>
    <w:p w14:paraId="3062E669" w14:textId="77777777" w:rsidR="00EE6FEB" w:rsidRDefault="00EE6FEB"/>
    <w:p w14:paraId="5D2E19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62, 53, 'self-employed', 'divorced', 'professional.course', 'no', 'yes', 'no', 'C21', '10009', 'no');</w:t>
      </w:r>
    </w:p>
    <w:p w14:paraId="4CA61D8C" w14:textId="77777777" w:rsidR="00EE6FEB" w:rsidRDefault="00EE6FEB"/>
    <w:p w14:paraId="1BC86C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63, 31, 'blue-collar', 'single', 'high.school', 'no', 'no', 'no', 'C21', '10009', 'no');</w:t>
      </w:r>
    </w:p>
    <w:p w14:paraId="72F2D459" w14:textId="77777777" w:rsidR="00EE6FEB" w:rsidRDefault="00EE6FEB"/>
    <w:p w14:paraId="68C957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64, 31, 'admin.', 'single', 'university.degree', 'no', 'yes', 'no', 'C21', '10009', 'no');</w:t>
      </w:r>
    </w:p>
    <w:p w14:paraId="0F414FEB" w14:textId="77777777" w:rsidR="00EE6FEB" w:rsidRDefault="00EE6FEB"/>
    <w:p w14:paraId="57A397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65, 31, 'blue-collar', 'single', 'high.school', 'no', 'yes', 'no', 'C103', '23223', 'no');</w:t>
      </w:r>
    </w:p>
    <w:p w14:paraId="39E5CB46" w14:textId="77777777" w:rsidR="00EE6FEB" w:rsidRDefault="00EE6FEB"/>
    <w:p w14:paraId="3FB40D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66, 29, 'admin.', 'single', 'university.degree', 'no', 'yes', 'yes', 'C5', '98105', 'no');</w:t>
      </w:r>
    </w:p>
    <w:p w14:paraId="796B5662" w14:textId="77777777" w:rsidR="00EE6FEB" w:rsidRDefault="00EE6FEB"/>
    <w:p w14:paraId="25DDED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67, 29, 'blue-collar', 'single', 'basic.9y', 'no', 'yes', 'no', 'C5', '98105', 'no');</w:t>
      </w:r>
    </w:p>
    <w:p w14:paraId="4DE4AA6A" w14:textId="77777777" w:rsidR="00EE6FEB" w:rsidRDefault="00EE6FEB"/>
    <w:p w14:paraId="586A74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68, 47, 'admin.', 'married', 'basic.9y', 'no', 'no', 'no', 'C21', '10024', 'no');</w:t>
      </w:r>
    </w:p>
    <w:p w14:paraId="06FF9F35" w14:textId="77777777" w:rsidR="00EE6FEB" w:rsidRDefault="00EE6FEB"/>
    <w:p w14:paraId="178B72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69, 51, 'admin.', 'divorced', 'high.school', 'no', 'no', 'yes', 'C21', '10024', 'no');</w:t>
      </w:r>
    </w:p>
    <w:p w14:paraId="5BAC905E" w14:textId="77777777" w:rsidR="00EE6FEB" w:rsidRDefault="00EE6FEB"/>
    <w:p w14:paraId="062B60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70, 51, 'self-employed', 'married', 'basic.9y', 'no', 'yes', 'yes', 'C5', '98115', 'no');</w:t>
      </w:r>
    </w:p>
    <w:p w14:paraId="491986D8" w14:textId="77777777" w:rsidR="00EE6FEB" w:rsidRDefault="00EE6FEB"/>
    <w:p w14:paraId="7356DA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71, 31, 'unemployed', 'single', 'professional.course', 'no', 'yes', 'no', 'C2', '90045', 'no');</w:t>
      </w:r>
    </w:p>
    <w:p w14:paraId="66052AEF" w14:textId="77777777" w:rsidR="00EE6FEB" w:rsidRDefault="00EE6FEB"/>
    <w:p w14:paraId="6F4CEF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72, 45, 'technician', 'divorced', 'professional.course', 'no', 'yes', 'yes', 'C2', '90045', 'yes');</w:t>
      </w:r>
    </w:p>
    <w:p w14:paraId="758782C5" w14:textId="77777777" w:rsidR="00EE6FEB" w:rsidRDefault="00EE6FEB"/>
    <w:p w14:paraId="6AB0C4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73, 31, 'admin.', 'married', 'university.degree', 'no', 'no', 'no', 'C2', '90045', 'no');</w:t>
      </w:r>
    </w:p>
    <w:p w14:paraId="1A71B20A" w14:textId="77777777" w:rsidR="00EE6FEB" w:rsidRDefault="00EE6FEB"/>
    <w:p w14:paraId="16C7E8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74, 30, 'services', 'married', 'high.school', 'unknown', 'no', 'yes', 'C81', '90712', 'no');</w:t>
      </w:r>
    </w:p>
    <w:p w14:paraId="0E2C5952" w14:textId="77777777" w:rsidR="00EE6FEB" w:rsidRDefault="00EE6FEB"/>
    <w:p w14:paraId="566B49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75, 31, 'unemployed', 'single', 'professional.course', 'no', 'no', 'no', 'C136', '7060', 'no');</w:t>
      </w:r>
    </w:p>
    <w:p w14:paraId="6CE9BBC3" w14:textId="77777777" w:rsidR="00EE6FEB" w:rsidRDefault="00EE6FEB"/>
    <w:p w14:paraId="5DD51F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76, 31, 'admin.', 'married', 'university.degree', 'no', 'no', 'no', 'C136', '7060', 'no');</w:t>
      </w:r>
    </w:p>
    <w:p w14:paraId="541DAEF3" w14:textId="77777777" w:rsidR="00EE6FEB" w:rsidRDefault="00EE6FEB"/>
    <w:p w14:paraId="11CD77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77, 30, 'blue-collar', 'married', 'basic.6y', 'no', 'yes', 'yes', 'C30', '38401', 'no');</w:t>
      </w:r>
    </w:p>
    <w:p w14:paraId="125CC7E0" w14:textId="77777777" w:rsidR="00EE6FEB" w:rsidRDefault="00EE6FEB"/>
    <w:p w14:paraId="0C6C9E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78, 51, 'retired', 'married', 'basic.9y', 'no', 'yes', 'no', 'C384', '2895', 'no');</w:t>
      </w:r>
    </w:p>
    <w:p w14:paraId="3E1935E0" w14:textId="77777777" w:rsidR="00EE6FEB" w:rsidRDefault="00EE6FEB"/>
    <w:p w14:paraId="683495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79, 30, 'blue-collar', 'married', 'basic.6y', 'no', 'yes', 'yes', 'C153', '17602', 'no');</w:t>
      </w:r>
    </w:p>
    <w:p w14:paraId="4447539D" w14:textId="77777777" w:rsidR="00EE6FEB" w:rsidRDefault="00EE6FEB"/>
    <w:p w14:paraId="7F5F8E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80, 41, 'admin.', 'divorced', 'university.degree', 'no', 'yes', 'no', 'C68', '33614', 'no');</w:t>
      </w:r>
    </w:p>
    <w:p w14:paraId="0FF7C206" w14:textId="77777777" w:rsidR="00EE6FEB" w:rsidRDefault="00EE6FEB"/>
    <w:p w14:paraId="2EDB13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81, 44, 'entrepreneur', 'married', 'university.degree', 'no', 'yes', 'yes', 'C68', '33614', 'no');</w:t>
      </w:r>
    </w:p>
    <w:p w14:paraId="258DE5B4" w14:textId="77777777" w:rsidR="00EE6FEB" w:rsidRDefault="00EE6FEB"/>
    <w:p w14:paraId="4FB203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82, 37, 'admin.', 'single', 'high.school', 'no', 'yes', 'no', 'C68', '33614', 'yes');</w:t>
      </w:r>
    </w:p>
    <w:p w14:paraId="7B47DDE1" w14:textId="77777777" w:rsidR="00EE6FEB" w:rsidRDefault="00EE6FEB"/>
    <w:p w14:paraId="0F17F2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83, 29, 'admin.', 'single', 'university.degree', 'no', 'yes', 'yes', 'C250', '53142', 'yes');</w:t>
      </w:r>
    </w:p>
    <w:p w14:paraId="24CC879D" w14:textId="77777777" w:rsidR="00EE6FEB" w:rsidRDefault="00EE6FEB"/>
    <w:p w14:paraId="557B53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84, 34, 'technician', 'married', 'professional.course', 'no', 'no', 'no', 'C250', '53142', 'no');</w:t>
      </w:r>
    </w:p>
    <w:p w14:paraId="77400C13" w14:textId="77777777" w:rsidR="00EE6FEB" w:rsidRDefault="00EE6FEB"/>
    <w:p w14:paraId="6F1C31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85, 31, 'technician', 'married', 'basic.6y', 'no', 'yes', 'no', 'C250', '53142', 'no');</w:t>
      </w:r>
    </w:p>
    <w:p w14:paraId="279B8514" w14:textId="77777777" w:rsidR="00EE6FEB" w:rsidRDefault="00EE6FEB"/>
    <w:p w14:paraId="144D15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86, 31, 'blue-collar', 'single', 'basic.4y', 'no', 'yes', 'no', 'C250', '53142', 'no');</w:t>
      </w:r>
    </w:p>
    <w:p w14:paraId="6C4742A8" w14:textId="77777777" w:rsidR="00EE6FEB" w:rsidRDefault="00EE6FEB"/>
    <w:p w14:paraId="04D508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87, 29, 'technician', 'single', 'professional.course', 'unknown', 'no', 'no', 'C250', '53142', 'no');</w:t>
      </w:r>
    </w:p>
    <w:p w14:paraId="7BBFEF0C" w14:textId="77777777" w:rsidR="00EE6FEB" w:rsidRDefault="00EE6FEB"/>
    <w:p w14:paraId="0D4297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88, 50, 'services', 'married', 'unknown', 'no', 'yes', 'no', 'C371', '34952', 'no');</w:t>
      </w:r>
    </w:p>
    <w:p w14:paraId="4EB11757" w14:textId="77777777" w:rsidR="00EE6FEB" w:rsidRDefault="00EE6FEB"/>
    <w:p w14:paraId="7AD93B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89, 30, 'technician', 'single', 'professional.course', 'no', 'no', 'no', 'C5', '98115', 'no');</w:t>
      </w:r>
    </w:p>
    <w:p w14:paraId="7ABC12E7" w14:textId="77777777" w:rsidR="00EE6FEB" w:rsidRDefault="00EE6FEB"/>
    <w:p w14:paraId="1C2E21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90, 31, 'admin.', 'married', 'university.degree', 'no', 'yes', 'no', 'C5', '98115', 'no');</w:t>
      </w:r>
    </w:p>
    <w:p w14:paraId="30C34AA6" w14:textId="77777777" w:rsidR="00EE6FEB" w:rsidRDefault="00EE6FEB"/>
    <w:p w14:paraId="4F1395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91, 46, 'unemployed', 'married', 'basic.9y', 'no', 'yes', 'no', 'C53', '78207', 'no');</w:t>
      </w:r>
    </w:p>
    <w:p w14:paraId="3D6B73D9" w14:textId="77777777" w:rsidR="00EE6FEB" w:rsidRDefault="00EE6FEB"/>
    <w:p w14:paraId="5E4821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92, 41, 'services', 'married', 'high.school', 'unknown', 'yes', 'no', 'C53', '78207', 'no');</w:t>
      </w:r>
    </w:p>
    <w:p w14:paraId="104D2F7F" w14:textId="77777777" w:rsidR="00EE6FEB" w:rsidRDefault="00EE6FEB"/>
    <w:p w14:paraId="7C23D8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93, 36, 'unemployed', 'single', 'basic.9y', 'no', 'yes', 'no', 'C53', '78207', 'no');</w:t>
      </w:r>
    </w:p>
    <w:p w14:paraId="062CFE07" w14:textId="77777777" w:rsidR="00EE6FEB" w:rsidRDefault="00EE6FEB"/>
    <w:p w14:paraId="071A0B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94, 30, 'admin.', 'married', 'university.degree', 'no', 'yes', 'no', 'C186', '30076', 'no');</w:t>
      </w:r>
    </w:p>
    <w:p w14:paraId="0D2936B3" w14:textId="77777777" w:rsidR="00EE6FEB" w:rsidRDefault="00EE6FEB"/>
    <w:p w14:paraId="012418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95, 39, 'blue-collar', 'married', 'high.school', 'no', 'yes', 'no', 'C186', '30076', 'no');</w:t>
      </w:r>
    </w:p>
    <w:p w14:paraId="60C78F7C" w14:textId="77777777" w:rsidR="00EE6FEB" w:rsidRDefault="00EE6FEB"/>
    <w:p w14:paraId="62D870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96, 33, 'entrepreneur', 'married', 'university.degree', 'no', 'no', 'no', 'C186', '30076', 'no');</w:t>
      </w:r>
    </w:p>
    <w:p w14:paraId="246F04BD" w14:textId="77777777" w:rsidR="00EE6FEB" w:rsidRDefault="00EE6FEB"/>
    <w:p w14:paraId="521585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97, 29, 'technician', 'single', 'professional.course', 'unknown', 'yes', 'yes', 'C104', '80027', 'no');</w:t>
      </w:r>
    </w:p>
    <w:p w14:paraId="1EAD6EDC" w14:textId="77777777" w:rsidR="00EE6FEB" w:rsidRDefault="00EE6FEB"/>
    <w:p w14:paraId="7E82BE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98, 30, 'unemployed', 'married', 'university.degree', 'no', 'no', 'no', 'C2', '90036', 'no');</w:t>
      </w:r>
    </w:p>
    <w:p w14:paraId="78E044E6" w14:textId="77777777" w:rsidR="00EE6FEB" w:rsidRDefault="00EE6FEB"/>
    <w:p w14:paraId="4EC023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3999, 32, 'blue-collar', 'single', 'basic.4y', 'no', 'no', 'no', 'C11', '19143', 'no');</w:t>
      </w:r>
    </w:p>
    <w:p w14:paraId="3C0E123A" w14:textId="77777777" w:rsidR="00EE6FEB" w:rsidRDefault="00EE6FEB"/>
    <w:p w14:paraId="02DE06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00, 39, 'management', 'divorced', 'university.degree', 'no', 'yes', 'no', 'C11', '19143', 'no');</w:t>
      </w:r>
    </w:p>
    <w:p w14:paraId="1AB5B8C3" w14:textId="77777777" w:rsidR="00EE6FEB" w:rsidRDefault="00EE6FEB"/>
    <w:p w14:paraId="487DCF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01, 43, 'technician', 'divorced', 'high.school', 'no', 'yes', 'no', 'C385', '54880', 'no');</w:t>
      </w:r>
    </w:p>
    <w:p w14:paraId="1D8D8CD5" w14:textId="77777777" w:rsidR="00EE6FEB" w:rsidRDefault="00EE6FEB"/>
    <w:p w14:paraId="5A6097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02, 33, 'unemployed', 'single', 'university.degree', 'no', 'yes', 'no', 'C119', '30318', 'no');</w:t>
      </w:r>
    </w:p>
    <w:p w14:paraId="46A003D4" w14:textId="77777777" w:rsidR="00EE6FEB" w:rsidRDefault="00EE6FEB"/>
    <w:p w14:paraId="03BFB4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03, 31, 'blue-collar', 'married', 'basic.9y', 'no', 'no', 'no', 'C119', '30318', 'no');</w:t>
      </w:r>
    </w:p>
    <w:p w14:paraId="6C6B6755" w14:textId="77777777" w:rsidR="00EE6FEB" w:rsidRDefault="00EE6FEB"/>
    <w:p w14:paraId="6F6817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04, 33, 'blue-collar', 'married', 'basic.4y', 'unknown', 'no', 'no', 'C119', '30318', 'no');</w:t>
      </w:r>
    </w:p>
    <w:p w14:paraId="07585C17" w14:textId="77777777" w:rsidR="00EE6FEB" w:rsidRDefault="00EE6FEB"/>
    <w:p w14:paraId="63D192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05, 53, 'management', 'married', 'university.degree', 'no', 'yes', 'no', 'C119', '30318', 'yes');</w:t>
      </w:r>
    </w:p>
    <w:p w14:paraId="79F128C1" w14:textId="77777777" w:rsidR="00EE6FEB" w:rsidRDefault="00EE6FEB"/>
    <w:p w14:paraId="33B571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06, 33, 'blue-collar', 'married', 'basic.4y', 'unknown', 'yes', 'yes', 'C119', '30318', 'no');</w:t>
      </w:r>
    </w:p>
    <w:p w14:paraId="52BD9EDD" w14:textId="77777777" w:rsidR="00EE6FEB" w:rsidRDefault="00EE6FEB"/>
    <w:p w14:paraId="4F845A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07, 36, 'services', 'single', 'high.school', 'no', 'no', 'no', 'C119', '30318', 'no');</w:t>
      </w:r>
    </w:p>
    <w:p w14:paraId="23836A27" w14:textId="77777777" w:rsidR="00EE6FEB" w:rsidRDefault="00EE6FEB"/>
    <w:p w14:paraId="038C27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08, 30, 'blue-collar', 'single', 'basic.9y', 'no', 'no', 'no', 'C119', '30318', 'no');</w:t>
      </w:r>
    </w:p>
    <w:p w14:paraId="32DF777B" w14:textId="77777777" w:rsidR="00EE6FEB" w:rsidRDefault="00EE6FEB"/>
    <w:p w14:paraId="41F770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09, 41, 'admin.', 'single', 'university.degree', 'no', 'yes', 'no', 'C143', '19013', 'no');</w:t>
      </w:r>
    </w:p>
    <w:p w14:paraId="4C9ABE96" w14:textId="77777777" w:rsidR="00EE6FEB" w:rsidRDefault="00EE6FEB"/>
    <w:p w14:paraId="678E71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10, 37, 'blue-collar', 'divorced', 'professional.course', 'no', 'yes', 'no', 'C143', '19013', 'no');</w:t>
      </w:r>
    </w:p>
    <w:p w14:paraId="5E98F91B" w14:textId="77777777" w:rsidR="00EE6FEB" w:rsidRDefault="00EE6FEB"/>
    <w:p w14:paraId="2D9963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11, 34, 'unemployed', 'married', 'high.school', 'no', 'unknown', 'unknown', 'C143', '19013', 'no');</w:t>
      </w:r>
    </w:p>
    <w:p w14:paraId="7081F51A" w14:textId="77777777" w:rsidR="00EE6FEB" w:rsidRDefault="00EE6FEB"/>
    <w:p w14:paraId="44A4D8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12, 32, 'technician', 'married', 'university.degree', 'no', 'no', 'yes', 'C9', '94110', 'no');</w:t>
      </w:r>
    </w:p>
    <w:p w14:paraId="0317B82A" w14:textId="77777777" w:rsidR="00EE6FEB" w:rsidRDefault="00EE6FEB"/>
    <w:p w14:paraId="4000D9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13, 55, 'admin.', 'married', 'university.degree', 'no', 'unknown', 'unknown', 'C9', '94110', 'no');</w:t>
      </w:r>
    </w:p>
    <w:p w14:paraId="7BAAD6ED" w14:textId="77777777" w:rsidR="00EE6FEB" w:rsidRDefault="00EE6FEB"/>
    <w:p w14:paraId="64042B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14, 51, 'management', 'divorced', 'high.school', 'no', 'no', 'no', 'C386', '76021', 'no');</w:t>
      </w:r>
    </w:p>
    <w:p w14:paraId="0EFAFD8E" w14:textId="77777777" w:rsidR="00EE6FEB" w:rsidRDefault="00EE6FEB"/>
    <w:p w14:paraId="4DDDED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15, 32, 'student', 'single', 'university.degree', 'no', 'no', 'no', 'C386', '76021', 'no');</w:t>
      </w:r>
    </w:p>
    <w:p w14:paraId="55FB9A8B" w14:textId="77777777" w:rsidR="00EE6FEB" w:rsidRDefault="00EE6FEB"/>
    <w:p w14:paraId="30649D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16, 39, 'blue-collar', 'married', 'basic.9y', 'unknown', 'yes', 'no', 'C386', '76021', 'no');</w:t>
      </w:r>
    </w:p>
    <w:p w14:paraId="1EEC3A7A" w14:textId="77777777" w:rsidR="00EE6FEB" w:rsidRDefault="00EE6FEB"/>
    <w:p w14:paraId="678C25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17, 56, 'housemaid', 'divorced', 'basic.4y', 'no', 'no', 'no', 'C386', '76021', 'no');</w:t>
      </w:r>
    </w:p>
    <w:p w14:paraId="06781491" w14:textId="77777777" w:rsidR="00EE6FEB" w:rsidRDefault="00EE6FEB"/>
    <w:p w14:paraId="47B9A2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18, 37, 'blue-collar', 'divorced', 'professional.course', 'no', 'yes', 'no', 'C241', '70506', 'no');</w:t>
      </w:r>
    </w:p>
    <w:p w14:paraId="378A4FA5" w14:textId="77777777" w:rsidR="00EE6FEB" w:rsidRDefault="00EE6FEB"/>
    <w:p w14:paraId="501E4A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19, 29, 'technician', 'single', 'professional.course', 'unknown', 'yes', 'no', 'C241', '70506', 'no');</w:t>
      </w:r>
    </w:p>
    <w:p w14:paraId="3509D2C5" w14:textId="77777777" w:rsidR="00EE6FEB" w:rsidRDefault="00EE6FEB"/>
    <w:p w14:paraId="54E791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20, 34, 'blue-collar', 'married', 'basic.4y', 'no', 'no', 'no', 'C387', '98042', 'no');</w:t>
      </w:r>
    </w:p>
    <w:p w14:paraId="52BA5639" w14:textId="77777777" w:rsidR="00EE6FEB" w:rsidRDefault="00EE6FEB"/>
    <w:p w14:paraId="518ABC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21, 34, 'management', 'divorced', 'university.degree', 'no', 'no', 'no', 'C387', '98042', 'yes');</w:t>
      </w:r>
    </w:p>
    <w:p w14:paraId="527B9923" w14:textId="77777777" w:rsidR="00EE6FEB" w:rsidRDefault="00EE6FEB"/>
    <w:p w14:paraId="6AAEB8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22, 56, 'housemaid', 'divorced', 'basic.4y', 'no', 'yes', 'no', 'C387', '98042', 'no');</w:t>
      </w:r>
    </w:p>
    <w:p w14:paraId="4BE5BF81" w14:textId="77777777" w:rsidR="00EE6FEB" w:rsidRDefault="00EE6FEB"/>
    <w:p w14:paraId="47F0A1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23, 31, 'services', 'single', 'high.school', 'no', 'no', 'no', 'C161', '44052', 'no');</w:t>
      </w:r>
    </w:p>
    <w:p w14:paraId="7570FCC6" w14:textId="77777777" w:rsidR="00EE6FEB" w:rsidRDefault="00EE6FEB"/>
    <w:p w14:paraId="0A9E1E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24, 32, 'management', 'single', 'university.degree', 'no', 'no', 'no', 'C161', '44052', 'yes');</w:t>
      </w:r>
    </w:p>
    <w:p w14:paraId="6EF6CEE6" w14:textId="77777777" w:rsidR="00EE6FEB" w:rsidRDefault="00EE6FEB"/>
    <w:p w14:paraId="0D6C31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25, 41, 'blue-collar', 'married', 'basic.4y', 'no', 'no', 'no', 'C23', '60623', 'no');</w:t>
      </w:r>
    </w:p>
    <w:p w14:paraId="0AB42E0F" w14:textId="77777777" w:rsidR="00EE6FEB" w:rsidRDefault="00EE6FEB"/>
    <w:p w14:paraId="3D57A3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26, 51, 'unemployed', 'divorced', 'high.school', 'unknown', 'yes', 'no', 'C9', '94110', 'no');</w:t>
      </w:r>
    </w:p>
    <w:p w14:paraId="661B07BA" w14:textId="77777777" w:rsidR="00EE6FEB" w:rsidRDefault="00EE6FEB"/>
    <w:p w14:paraId="36044E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27, 56, 'retired', 'married', 'basic.4y', 'no', 'yes', 'yes', 'C9', '94110', 'no');</w:t>
      </w:r>
    </w:p>
    <w:p w14:paraId="5E3F909D" w14:textId="77777777" w:rsidR="00EE6FEB" w:rsidRDefault="00EE6FEB"/>
    <w:p w14:paraId="479BCB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28, 34, 'self-employed', 'married', 'illiterate', 'no', 'yes', 'no', 'C9', '94110', 'no');</w:t>
      </w:r>
    </w:p>
    <w:p w14:paraId="3EE5449F" w14:textId="77777777" w:rsidR="00EE6FEB" w:rsidRDefault="00EE6FEB"/>
    <w:p w14:paraId="7C864B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29, 46, 'admin.', 'married', 'high.school', 'no', 'yes', 'no', 'C9', '94110', 'no');</w:t>
      </w:r>
    </w:p>
    <w:p w14:paraId="470B28C5" w14:textId="77777777" w:rsidR="00EE6FEB" w:rsidRDefault="00EE6FEB"/>
    <w:p w14:paraId="1227DB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30, 32, 'blue-collar', 'single', 'basic.9y', 'no', 'yes', 'no', 'C9', '94110', 'no');</w:t>
      </w:r>
    </w:p>
    <w:p w14:paraId="1E0DE7AA" w14:textId="77777777" w:rsidR="00EE6FEB" w:rsidRDefault="00EE6FEB"/>
    <w:p w14:paraId="167D2F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31, 43, 'blue-collar', 'married', 'basic.9y', 'no', 'no', 'no', 'C9', '94110', 'no');</w:t>
      </w:r>
    </w:p>
    <w:p w14:paraId="5B929F60" w14:textId="77777777" w:rsidR="00EE6FEB" w:rsidRDefault="00EE6FEB"/>
    <w:p w14:paraId="22F91A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32, 41, 'blue-collar', 'married', 'basic.4y', 'no', 'no', 'no', 'C9', '94110', 'no');</w:t>
      </w:r>
    </w:p>
    <w:p w14:paraId="496AB3A1" w14:textId="77777777" w:rsidR="00EE6FEB" w:rsidRDefault="00EE6FEB"/>
    <w:p w14:paraId="1D7A08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33, 34, 'management', 'married', 'university.degree', 'no', 'no', 'no', 'C9', '94110', 'no');</w:t>
      </w:r>
    </w:p>
    <w:p w14:paraId="6D94798C" w14:textId="77777777" w:rsidR="00EE6FEB" w:rsidRDefault="00EE6FEB"/>
    <w:p w14:paraId="7407D5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34, 38, 'blue-collar', 'married', 'basic.9y', 'no', 'yes', 'no', 'C13', '77070', 'no');</w:t>
      </w:r>
    </w:p>
    <w:p w14:paraId="6BA91490" w14:textId="77777777" w:rsidR="00EE6FEB" w:rsidRDefault="00EE6FEB"/>
    <w:p w14:paraId="5086C7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35, 34, 'unemployed', 'married', 'university.degree', 'no', 'yes', 'no', 'C23', '60653', 'no');</w:t>
      </w:r>
    </w:p>
    <w:p w14:paraId="5D9DAF2F" w14:textId="77777777" w:rsidR="00EE6FEB" w:rsidRDefault="00EE6FEB"/>
    <w:p w14:paraId="055691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36, 37, 'management', 'married', 'basic.9y', 'no', 'yes', 'no', 'C21', '10035', 'no');</w:t>
      </w:r>
    </w:p>
    <w:p w14:paraId="651191D6" w14:textId="77777777" w:rsidR="00EE6FEB" w:rsidRDefault="00EE6FEB"/>
    <w:p w14:paraId="6E14AE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37, 32, 'blue-collar', 'divorced', 'basic.9y', 'no', 'yes', 'no', 'C21', '10035', 'yes');</w:t>
      </w:r>
    </w:p>
    <w:p w14:paraId="2A7897E9" w14:textId="77777777" w:rsidR="00EE6FEB" w:rsidRDefault="00EE6FEB"/>
    <w:p w14:paraId="6F688C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38, 33, 'services', 'divorced', 'high.school', 'no', 'no', 'yes', 'C21', '10011', 'no');</w:t>
      </w:r>
    </w:p>
    <w:p w14:paraId="18F249CB" w14:textId="77777777" w:rsidR="00EE6FEB" w:rsidRDefault="00EE6FEB"/>
    <w:p w14:paraId="2205BC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39, 29, 'admin.', 'married', 'basic.9y', 'no', 'no', 'no', 'C21', '10011', 'no');</w:t>
      </w:r>
    </w:p>
    <w:p w14:paraId="511D467A" w14:textId="77777777" w:rsidR="00EE6FEB" w:rsidRDefault="00EE6FEB"/>
    <w:p w14:paraId="6B2597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40, 30, 'blue-collar', 'single', 'high.school', 'no', 'yes', 'no', 'C11', '19134', 'no');</w:t>
      </w:r>
    </w:p>
    <w:p w14:paraId="1C267A6A" w14:textId="77777777" w:rsidR="00EE6FEB" w:rsidRDefault="00EE6FEB"/>
    <w:p w14:paraId="0B32E3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41, 36, 'admin.', 'single', 'university.degree', 'no', 'no', 'no', 'C11', '19134', 'no');</w:t>
      </w:r>
    </w:p>
    <w:p w14:paraId="3A598776" w14:textId="77777777" w:rsidR="00EE6FEB" w:rsidRDefault="00EE6FEB"/>
    <w:p w14:paraId="17AE93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42, 33, 'admin.', 'married', 'university.degree', 'no', 'yes', 'no', 'C11', '19134', 'no');</w:t>
      </w:r>
    </w:p>
    <w:p w14:paraId="1F6B182B" w14:textId="77777777" w:rsidR="00EE6FEB" w:rsidRDefault="00EE6FEB"/>
    <w:p w14:paraId="6A8AFA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43, 39, 'services', 'single', 'university.degree', 'unknown', 'yes', 'no', 'C11', '19134', 'no');</w:t>
      </w:r>
    </w:p>
    <w:p w14:paraId="70C3268A" w14:textId="77777777" w:rsidR="00EE6FEB" w:rsidRDefault="00EE6FEB"/>
    <w:p w14:paraId="09AA67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44, 53, 'housemaid', 'married', 'unknown', 'no', 'yes', 'no', 'C11', '19134', 'no');</w:t>
      </w:r>
    </w:p>
    <w:p w14:paraId="69462575" w14:textId="77777777" w:rsidR="00EE6FEB" w:rsidRDefault="00EE6FEB"/>
    <w:p w14:paraId="4317E5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45, 40, 'services', 'married', 'basic.6y', 'no', 'no', 'no', 'C11', '19134', 'no');</w:t>
      </w:r>
    </w:p>
    <w:p w14:paraId="06BCE9FF" w14:textId="77777777" w:rsidR="00EE6FEB" w:rsidRDefault="00EE6FEB"/>
    <w:p w14:paraId="18697D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46, 30, 'self-employed', 'single', 'university.degree', 'no', 'yes', 'no', 'C23', '60610', 'no');</w:t>
      </w:r>
    </w:p>
    <w:p w14:paraId="21EF5C60" w14:textId="77777777" w:rsidR="00EE6FEB" w:rsidRDefault="00EE6FEB"/>
    <w:p w14:paraId="76B7A3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47, 31, 'technician', 'single', 'unknown', 'unknown', 'no', 'no', 'C183', '94601', 'no');</w:t>
      </w:r>
    </w:p>
    <w:p w14:paraId="7E1B2E4C" w14:textId="77777777" w:rsidR="00EE6FEB" w:rsidRDefault="00EE6FEB"/>
    <w:p w14:paraId="73CC10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48, 35, 'admin.', 'single', 'university.degree', 'no', 'yes', 'no', 'C183', '94601', 'no');</w:t>
      </w:r>
    </w:p>
    <w:p w14:paraId="76A2A258" w14:textId="77777777" w:rsidR="00EE6FEB" w:rsidRDefault="00EE6FEB"/>
    <w:p w14:paraId="583AF6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49, 30, 'admin.', 'married', 'unknown', 'no', 'yes', 'no', 'C23', '60610', 'no');</w:t>
      </w:r>
    </w:p>
    <w:p w14:paraId="6916AD5B" w14:textId="77777777" w:rsidR="00EE6FEB" w:rsidRDefault="00EE6FEB"/>
    <w:p w14:paraId="260559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50, 35, 'admin.', 'single', 'university.degree', 'no', 'yes', 'no', 'C5', '98105', 'no');</w:t>
      </w:r>
    </w:p>
    <w:p w14:paraId="364FC3A2" w14:textId="77777777" w:rsidR="00EE6FEB" w:rsidRDefault="00EE6FEB"/>
    <w:p w14:paraId="2D10E4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51, 31, 'admin.', 'single', 'university.degree', 'no', 'yes', 'no', 'C11', '19143', 'no');</w:t>
      </w:r>
    </w:p>
    <w:p w14:paraId="7C29936E" w14:textId="77777777" w:rsidR="00EE6FEB" w:rsidRDefault="00EE6FEB"/>
    <w:p w14:paraId="6209E1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52, 35, 'admin.', 'married', 'high.school', 'no', 'yes', 'no', 'C4', '28027', 'no');</w:t>
      </w:r>
    </w:p>
    <w:p w14:paraId="3014B750" w14:textId="77777777" w:rsidR="00EE6FEB" w:rsidRDefault="00EE6FEB"/>
    <w:p w14:paraId="25C953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53, 37, 'technician', 'married', 'professional.course', 'no', 'yes', 'no', 'C4', '28027', 'no');</w:t>
      </w:r>
    </w:p>
    <w:p w14:paraId="378E7A22" w14:textId="77777777" w:rsidR="00EE6FEB" w:rsidRDefault="00EE6FEB"/>
    <w:p w14:paraId="6FF042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54, 36, 'blue-collar', 'single', 'basic.6y', 'no', 'no', 'no', 'C36', '28205', 'no');</w:t>
      </w:r>
    </w:p>
    <w:p w14:paraId="6F2740F6" w14:textId="77777777" w:rsidR="00EE6FEB" w:rsidRDefault="00EE6FEB"/>
    <w:p w14:paraId="4FF419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55, 32, 'admin.', 'single', 'university.degree', 'no', 'no', 'no', 'C36', '28205', 'no');</w:t>
      </w:r>
    </w:p>
    <w:p w14:paraId="627E4307" w14:textId="77777777" w:rsidR="00EE6FEB" w:rsidRDefault="00EE6FEB"/>
    <w:p w14:paraId="20DE44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56, 36, 'technician', 'single', 'university.degree', 'no', 'no', 'no', 'C36', '28205', 'no');</w:t>
      </w:r>
    </w:p>
    <w:p w14:paraId="09F6BDFE" w14:textId="77777777" w:rsidR="00EE6FEB" w:rsidRDefault="00EE6FEB"/>
    <w:p w14:paraId="59E364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57, 46, 'blue-collar', 'married', 'basic.6y', 'no', 'no', 'no', 'C36', '28205', 'no');</w:t>
      </w:r>
    </w:p>
    <w:p w14:paraId="0390C1C8" w14:textId="77777777" w:rsidR="00EE6FEB" w:rsidRDefault="00EE6FEB"/>
    <w:p w14:paraId="6366C5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58, 55, 'technician', 'single', 'university.degree', 'unknown', 'yes', 'yes', 'C62', '75081', 'no');</w:t>
      </w:r>
    </w:p>
    <w:p w14:paraId="78BD94D7" w14:textId="77777777" w:rsidR="00EE6FEB" w:rsidRDefault="00EE6FEB"/>
    <w:p w14:paraId="1C03F5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59, 45, 'unemployed', 'divorced', 'basic.4y', 'unknown', 'no', 'no', 'C62', '75081', 'no');</w:t>
      </w:r>
    </w:p>
    <w:p w14:paraId="5EEDA023" w14:textId="77777777" w:rsidR="00EE6FEB" w:rsidRDefault="00EE6FEB"/>
    <w:p w14:paraId="5D2555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60, 32, 'admin.', 'single', 'high.school', 'no', 'yes', 'no', 'C62', '75081', 'no');</w:t>
      </w:r>
    </w:p>
    <w:p w14:paraId="7C5B5EB0" w14:textId="77777777" w:rsidR="00EE6FEB" w:rsidRDefault="00EE6FEB"/>
    <w:p w14:paraId="584C85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61, 56, 'technician', 'married', 'professional.course', 'no', 'no', 'no', 'C246', '46203', 'no');</w:t>
      </w:r>
    </w:p>
    <w:p w14:paraId="0AAEC5A9" w14:textId="77777777" w:rsidR="00EE6FEB" w:rsidRDefault="00EE6FEB"/>
    <w:p w14:paraId="6DE18D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62, 31, 'blue-collar', 'married', 'basic.9y', 'unknown', 'no', 'no', 'C388', '74012', 'no');</w:t>
      </w:r>
    </w:p>
    <w:p w14:paraId="010DC8E3" w14:textId="77777777" w:rsidR="00EE6FEB" w:rsidRDefault="00EE6FEB"/>
    <w:p w14:paraId="08E06A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63, 56, 'management', 'married', 'university.degree', 'no', 'yes', 'no', 'C389', '33023', 'no');</w:t>
      </w:r>
    </w:p>
    <w:p w14:paraId="24659FDD" w14:textId="77777777" w:rsidR="00EE6FEB" w:rsidRDefault="00EE6FEB"/>
    <w:p w14:paraId="69B296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64, 50, 'blue-collar', 'married', 'professional.course', 'no', 'yes', 'no', 'C389', '33023', 'no');</w:t>
      </w:r>
    </w:p>
    <w:p w14:paraId="03341C41" w14:textId="77777777" w:rsidR="00EE6FEB" w:rsidRDefault="00EE6FEB"/>
    <w:p w14:paraId="012C8E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65, 29, 'self-employed', 'single', 'high.school', 'no', 'yes', 'yes', 'C156', '68104', 'no');</w:t>
      </w:r>
    </w:p>
    <w:p w14:paraId="25518707" w14:textId="77777777" w:rsidR="00EE6FEB" w:rsidRDefault="00EE6FEB"/>
    <w:p w14:paraId="43B5D1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66, 40, 'management', 'married', 'unknown', 'no', 'yes', 'no', 'C156', '68104', 'no');</w:t>
      </w:r>
    </w:p>
    <w:p w14:paraId="31428B16" w14:textId="77777777" w:rsidR="00EE6FEB" w:rsidRDefault="00EE6FEB"/>
    <w:p w14:paraId="60DE86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67, 43, 'technician', 'married', 'professional.course', 'no', 'yes', 'yes', 'C156', '68104', 'no');</w:t>
      </w:r>
    </w:p>
    <w:p w14:paraId="53C8E634" w14:textId="77777777" w:rsidR="00EE6FEB" w:rsidRDefault="00EE6FEB"/>
    <w:p w14:paraId="5D3438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68, 34, 'student', 'divorced', 'university.degree', 'no', 'yes', 'no', 'C109', '28540', 'no');</w:t>
      </w:r>
    </w:p>
    <w:p w14:paraId="3757186D" w14:textId="77777777" w:rsidR="00EE6FEB" w:rsidRDefault="00EE6FEB"/>
    <w:p w14:paraId="2350CE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69, 42, 'blue-collar', 'married', 'basic.9y', 'no', 'yes', 'no', 'C242', '97224', 'no');</w:t>
      </w:r>
    </w:p>
    <w:p w14:paraId="6E1F8FA5" w14:textId="77777777" w:rsidR="00EE6FEB" w:rsidRDefault="00EE6FEB"/>
    <w:p w14:paraId="4BD6B1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70, 47, 'management', 'married', 'university.degree', 'no', 'yes', 'yes', 'C242', '97224', 'no');</w:t>
      </w:r>
    </w:p>
    <w:p w14:paraId="0666CEA3" w14:textId="77777777" w:rsidR="00EE6FEB" w:rsidRDefault="00EE6FEB"/>
    <w:p w14:paraId="3111F7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71, 35, 'self-employed', 'single', 'professional.course', 'no', 'yes', 'no', 'C28', '62521', 'no');</w:t>
      </w:r>
    </w:p>
    <w:p w14:paraId="1945D512" w14:textId="77777777" w:rsidR="00EE6FEB" w:rsidRDefault="00EE6FEB"/>
    <w:p w14:paraId="270BD0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72, 31, 'services', 'single', 'high.school', 'no', 'yes', 'no', 'C28', '62521', 'no');</w:t>
      </w:r>
    </w:p>
    <w:p w14:paraId="0B3A867B" w14:textId="77777777" w:rsidR="00EE6FEB" w:rsidRDefault="00EE6FEB"/>
    <w:p w14:paraId="5F45CF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73, 31, 'technician', 'married', 'high.school', 'no', 'yes', 'yes', 'C43', '85023', 'no');</w:t>
      </w:r>
    </w:p>
    <w:p w14:paraId="14412737" w14:textId="77777777" w:rsidR="00EE6FEB" w:rsidRDefault="00EE6FEB"/>
    <w:p w14:paraId="228A30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74, 31, 'services', 'single', 'high.school', 'no', 'no', 'no', 'C302', '95823', 'no');</w:t>
      </w:r>
    </w:p>
    <w:p w14:paraId="2A77C364" w14:textId="77777777" w:rsidR="00EE6FEB" w:rsidRDefault="00EE6FEB"/>
    <w:p w14:paraId="4F8F8A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75, 33, 'blue-collar', 'single', 'high.school', 'no', 'yes', 'no', 'C302', '95823', 'no');</w:t>
      </w:r>
    </w:p>
    <w:p w14:paraId="50BA786E" w14:textId="77777777" w:rsidR="00EE6FEB" w:rsidRDefault="00EE6FEB"/>
    <w:p w14:paraId="1CAAEB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76, 46, 'management', 'married', 'university.degree', 'no', 'yes', 'no', 'C302', '95823', 'no');</w:t>
      </w:r>
    </w:p>
    <w:p w14:paraId="64188727" w14:textId="77777777" w:rsidR="00EE6FEB" w:rsidRDefault="00EE6FEB"/>
    <w:p w14:paraId="1C05C9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77, 32, 'admin.', 'single', 'high.school', 'no', 'no', 'no', 'C187', '72401', 'no');</w:t>
      </w:r>
    </w:p>
    <w:p w14:paraId="25055252" w14:textId="77777777" w:rsidR="00EE6FEB" w:rsidRDefault="00EE6FEB"/>
    <w:p w14:paraId="5833D9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78, 31, 'admin.', 'married', 'university.degree', 'no', 'no', 'no', 'C21', '10035', 'no');</w:t>
      </w:r>
    </w:p>
    <w:p w14:paraId="58308DB0" w14:textId="77777777" w:rsidR="00EE6FEB" w:rsidRDefault="00EE6FEB"/>
    <w:p w14:paraId="59B88C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79, 33, 'blue-collar', 'single', 'basic.9y', 'no', 'yes', 'no', 'C21', '10035', 'no');</w:t>
      </w:r>
    </w:p>
    <w:p w14:paraId="17F2019C" w14:textId="77777777" w:rsidR="00EE6FEB" w:rsidRDefault="00EE6FEB"/>
    <w:p w14:paraId="3A3476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80, 53, 'self-employed', 'divorced', 'university.degree', 'no', 'no', 'no', 'C21', '10035', 'no');</w:t>
      </w:r>
    </w:p>
    <w:p w14:paraId="09B7670A" w14:textId="77777777" w:rsidR="00EE6FEB" w:rsidRDefault="00EE6FEB"/>
    <w:p w14:paraId="5BF8A3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81, 32, 'blue-collar', 'divorced', 'basic.9y', 'no', 'yes', 'yes', 'C60', '44312', 'no');</w:t>
      </w:r>
    </w:p>
    <w:p w14:paraId="6CAE0024" w14:textId="77777777" w:rsidR="00EE6FEB" w:rsidRDefault="00EE6FEB"/>
    <w:p w14:paraId="6A4862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82, 34, 'blue-collar', 'married', 'basic.9y', 'no', 'yes', 'yes', 'C160', '41042', 'no');</w:t>
      </w:r>
    </w:p>
    <w:p w14:paraId="75FDB15A" w14:textId="77777777" w:rsidR="00EE6FEB" w:rsidRDefault="00EE6FEB"/>
    <w:p w14:paraId="2089C0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83, 30, 'entrepreneur', 'married', 'professional.course', 'no', 'yes', 'yes', 'C160', '41042', 'no');</w:t>
      </w:r>
    </w:p>
    <w:p w14:paraId="5FA07F0F" w14:textId="77777777" w:rsidR="00EE6FEB" w:rsidRDefault="00EE6FEB"/>
    <w:p w14:paraId="2B3744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84, 32, 'admin.', 'married', 'university.degree', 'no', 'yes', 'yes', 'C160', '41042', 'no');</w:t>
      </w:r>
    </w:p>
    <w:p w14:paraId="024446B9" w14:textId="77777777" w:rsidR="00EE6FEB" w:rsidRDefault="00EE6FEB"/>
    <w:p w14:paraId="1059C7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85, 31, 'technician', 'single', 'professional.course', 'no', 'yes', 'no', 'C32', '55407', 'no');</w:t>
      </w:r>
    </w:p>
    <w:p w14:paraId="5F3EBEBE" w14:textId="77777777" w:rsidR="00EE6FEB" w:rsidRDefault="00EE6FEB"/>
    <w:p w14:paraId="052868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86, 49, 'unemployed', 'unknown', 'high.school', 'no', 'yes', 'no', 'C32', '55407', 'no');</w:t>
      </w:r>
    </w:p>
    <w:p w14:paraId="7A418CCC" w14:textId="77777777" w:rsidR="00EE6FEB" w:rsidRDefault="00EE6FEB"/>
    <w:p w14:paraId="3FC358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87, 35, 'admin.', 'single', 'university.degree', 'no', 'yes', 'no', 'C32', '55407', 'no');</w:t>
      </w:r>
    </w:p>
    <w:p w14:paraId="44246A93" w14:textId="77777777" w:rsidR="00EE6FEB" w:rsidRDefault="00EE6FEB"/>
    <w:p w14:paraId="441951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88, 30, 'services', 'married', 'high.school', 'no', 'no', 'no', 'C32', '55407', 'no');</w:t>
      </w:r>
    </w:p>
    <w:p w14:paraId="1A57D1D9" w14:textId="77777777" w:rsidR="00EE6FEB" w:rsidRDefault="00EE6FEB"/>
    <w:p w14:paraId="361A36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89, 42, 'blue-collar', 'divorced', 'basic.4y', 'unknown', 'no', 'no', 'C13', '77095', 'no');</w:t>
      </w:r>
    </w:p>
    <w:p w14:paraId="26A85BC2" w14:textId="77777777" w:rsidR="00EE6FEB" w:rsidRDefault="00EE6FEB"/>
    <w:p w14:paraId="23D4E3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90, 51, 'unemployed', 'married', 'high.school', 'no', 'yes', 'no', 'C13', '77095', 'no');</w:t>
      </w:r>
    </w:p>
    <w:p w14:paraId="39366C94" w14:textId="77777777" w:rsidR="00EE6FEB" w:rsidRDefault="00EE6FEB"/>
    <w:p w14:paraId="77F034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91, 30, 'admin.', 'single', 'university.degree', 'no', 'no', 'no', 'C13', '77095', 'no');</w:t>
      </w:r>
    </w:p>
    <w:p w14:paraId="55225CB7" w14:textId="77777777" w:rsidR="00EE6FEB" w:rsidRDefault="00EE6FEB"/>
    <w:p w14:paraId="224BC0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92, 36, 'blue-collar', 'married', 'high.school', 'no', 'no', 'no', 'C10', '68025', 'no');</w:t>
      </w:r>
    </w:p>
    <w:p w14:paraId="4F212D26" w14:textId="77777777" w:rsidR="00EE6FEB" w:rsidRDefault="00EE6FEB"/>
    <w:p w14:paraId="46CDDC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93, 52, 'technician', 'divorced', 'university.degree', 'no', 'yes', 'no', 'C71', '92105', 'no');</w:t>
      </w:r>
    </w:p>
    <w:p w14:paraId="6298AD52" w14:textId="77777777" w:rsidR="00EE6FEB" w:rsidRDefault="00EE6FEB"/>
    <w:p w14:paraId="163E0B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94, 51, 'admin.', 'divorced', 'university.degree', 'no', 'no', 'no', 'C71', '92105', 'no');</w:t>
      </w:r>
    </w:p>
    <w:p w14:paraId="65396554" w14:textId="77777777" w:rsidR="00EE6FEB" w:rsidRDefault="00EE6FEB"/>
    <w:p w14:paraId="65F12F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95, 34, 'self-employed', 'married', 'illiterate', 'no', 'yes', 'no', 'C13', '77041', 'no');</w:t>
      </w:r>
    </w:p>
    <w:p w14:paraId="70B019AC" w14:textId="77777777" w:rsidR="00EE6FEB" w:rsidRDefault="00EE6FEB"/>
    <w:p w14:paraId="2ED5DB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96, 55, 'management', 'divorced', 'university.degree', 'no', 'yes', 'no', 'C21', '10011', 'no');</w:t>
      </w:r>
    </w:p>
    <w:p w14:paraId="5D65402A" w14:textId="77777777" w:rsidR="00EE6FEB" w:rsidRDefault="00EE6FEB"/>
    <w:p w14:paraId="105B81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97, 29, 'technician', 'single', 'professional.course', 'unknown', 'no', 'no', 'C21', '10011', 'no');</w:t>
      </w:r>
    </w:p>
    <w:p w14:paraId="2183B0BE" w14:textId="77777777" w:rsidR="00EE6FEB" w:rsidRDefault="00EE6FEB"/>
    <w:p w14:paraId="542027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98, 51, 'admin.', 'divorced', 'university.degree', 'no', 'yes', 'yes', 'C67', '48227', 'no');</w:t>
      </w:r>
    </w:p>
    <w:p w14:paraId="708779EF" w14:textId="77777777" w:rsidR="00EE6FEB" w:rsidRDefault="00EE6FEB"/>
    <w:p w14:paraId="185DBF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099, 39, 'entrepreneur', 'married', 'professional.course', 'no', 'yes', 'no', 'C67', '48227', 'no');</w:t>
      </w:r>
    </w:p>
    <w:p w14:paraId="5F99F6D7" w14:textId="77777777" w:rsidR="00EE6FEB" w:rsidRDefault="00EE6FEB"/>
    <w:p w14:paraId="309F71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00, 31, 'technician', 'single', 'professional.course', 'no', 'yes', 'no', 'C67', '48227', 'no');</w:t>
      </w:r>
    </w:p>
    <w:p w14:paraId="6FE40517" w14:textId="77777777" w:rsidR="00EE6FEB" w:rsidRDefault="00EE6FEB"/>
    <w:p w14:paraId="19A446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01, 48, 'admin.', 'divorced', 'high.school', 'no', 'no', 'no', 'C67', '48227', 'no');</w:t>
      </w:r>
    </w:p>
    <w:p w14:paraId="4E41F0CD" w14:textId="77777777" w:rsidR="00EE6FEB" w:rsidRDefault="00EE6FEB"/>
    <w:p w14:paraId="52BFC8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02, 30, 'blue-collar', 'married', 'basic.9y', 'no', 'yes', 'no', 'C13', '77095', 'no');</w:t>
      </w:r>
    </w:p>
    <w:p w14:paraId="22715E85" w14:textId="77777777" w:rsidR="00EE6FEB" w:rsidRDefault="00EE6FEB"/>
    <w:p w14:paraId="7243DB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03, 50, 'admin.', 'single', 'university.degree', 'no', 'yes', 'yes', 'C13', '77095', 'no');</w:t>
      </w:r>
    </w:p>
    <w:p w14:paraId="3037472F" w14:textId="77777777" w:rsidR="00EE6FEB" w:rsidRDefault="00EE6FEB"/>
    <w:p w14:paraId="53B298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04, 35, 'unemployed', 'married', 'basic.4y', 'no', 'no', 'no', 'C5', '98105', 'no');</w:t>
      </w:r>
    </w:p>
    <w:p w14:paraId="05871E8D" w14:textId="77777777" w:rsidR="00EE6FEB" w:rsidRDefault="00EE6FEB"/>
    <w:p w14:paraId="2BABB8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05, 40, 'blue-collar', 'single', 'basic.9y', 'no', 'yes', 'yes', 'C2', '90036', 'no');</w:t>
      </w:r>
    </w:p>
    <w:p w14:paraId="75C47B18" w14:textId="77777777" w:rsidR="00EE6FEB" w:rsidRDefault="00EE6FEB"/>
    <w:p w14:paraId="0DB33A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06, 39, 'entrepreneur', 'married', 'university.degree', 'no', 'yes', 'no', 'C2', '90036', 'no');</w:t>
      </w:r>
    </w:p>
    <w:p w14:paraId="2FCA1247" w14:textId="77777777" w:rsidR="00EE6FEB" w:rsidRDefault="00EE6FEB"/>
    <w:p w14:paraId="762C05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07, 39, 'management', 'married', 'unknown', 'no', 'no', 'no', 'C2', '90036', 'no');</w:t>
      </w:r>
    </w:p>
    <w:p w14:paraId="11CEC7CB" w14:textId="77777777" w:rsidR="00EE6FEB" w:rsidRDefault="00EE6FEB"/>
    <w:p w14:paraId="44D37E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08, 57, 'management', 'divorced', 'university.degree', 'unknown', 'yes', 'yes', 'C2', '90036', 'no');</w:t>
      </w:r>
    </w:p>
    <w:p w14:paraId="00B27AF3" w14:textId="77777777" w:rsidR="00EE6FEB" w:rsidRDefault="00EE6FEB"/>
    <w:p w14:paraId="5A235E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09, 30, 'admin.', 'married', 'basic.9y', 'no', 'yes', 'yes', 'C11', '19120', 'no');</w:t>
      </w:r>
    </w:p>
    <w:p w14:paraId="19F3AE46" w14:textId="77777777" w:rsidR="00EE6FEB" w:rsidRDefault="00EE6FEB"/>
    <w:p w14:paraId="347184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10, 51, 'unemployed', 'divorced', 'high.school', 'unknown', 'yes', 'no', 'C5', '98103', 'no');</w:t>
      </w:r>
    </w:p>
    <w:p w14:paraId="0200905B" w14:textId="77777777" w:rsidR="00EE6FEB" w:rsidRDefault="00EE6FEB"/>
    <w:p w14:paraId="6AAEAB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11, 39, 'management', 'married', 'unknown', 'no', 'yes', 'yes', 'C5', '98103', 'yes');</w:t>
      </w:r>
    </w:p>
    <w:p w14:paraId="49F27F0A" w14:textId="77777777" w:rsidR="00EE6FEB" w:rsidRDefault="00EE6FEB"/>
    <w:p w14:paraId="77006D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12, 54, 'housemaid', 'divorced', 'university.degree', 'no', 'yes', 'yes', 'C5', '98103', 'yes');</w:t>
      </w:r>
    </w:p>
    <w:p w14:paraId="666F59C0" w14:textId="77777777" w:rsidR="00EE6FEB" w:rsidRDefault="00EE6FEB"/>
    <w:p w14:paraId="58D30E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13, 31, 'technician', 'single', 'unknown', 'unknown', 'yes', 'no', 'C233', '13601', 'no');</w:t>
      </w:r>
    </w:p>
    <w:p w14:paraId="33F1E901" w14:textId="77777777" w:rsidR="00EE6FEB" w:rsidRDefault="00EE6FEB"/>
    <w:p w14:paraId="6284AB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14, 31, 'admin.', 'single', 'university.degree', 'no', 'yes', 'no', 'C109', '32216', 'no');</w:t>
      </w:r>
    </w:p>
    <w:p w14:paraId="16C541ED" w14:textId="77777777" w:rsidR="00EE6FEB" w:rsidRDefault="00EE6FEB"/>
    <w:p w14:paraId="287EE0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15, 33, 'blue-collar', 'married', 'basic.9y', 'unknown', 'yes', 'no', 'C82', '22204', 'no');</w:t>
      </w:r>
    </w:p>
    <w:p w14:paraId="268547DE" w14:textId="77777777" w:rsidR="00EE6FEB" w:rsidRDefault="00EE6FEB"/>
    <w:p w14:paraId="6222D1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16, 47, 'blue-collar', 'married', 'basic.6y', 'no', 'yes', 'yes', 'C36', '28205', 'no');</w:t>
      </w:r>
    </w:p>
    <w:p w14:paraId="6CC69BB9" w14:textId="77777777" w:rsidR="00EE6FEB" w:rsidRDefault="00EE6FEB"/>
    <w:p w14:paraId="1A50F8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17, 39, 'admin.', 'single', 'high.school', 'no', 'yes', 'yes', 'C36', '28205', 'no');</w:t>
      </w:r>
    </w:p>
    <w:p w14:paraId="2F4F91D4" w14:textId="77777777" w:rsidR="00EE6FEB" w:rsidRDefault="00EE6FEB"/>
    <w:p w14:paraId="1A9A33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18, 29, 'services', 'married', 'basic.9y', 'no', 'yes', 'yes', 'C5', '98103', 'no');</w:t>
      </w:r>
    </w:p>
    <w:p w14:paraId="28C22BBF" w14:textId="77777777" w:rsidR="00EE6FEB" w:rsidRDefault="00EE6FEB"/>
    <w:p w14:paraId="3C1503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19, 31, 'admin.', 'married', 'university.degree', 'unknown', 'yes', 'no', 'C23', '60623', 'no');</w:t>
      </w:r>
    </w:p>
    <w:p w14:paraId="0D443DCB" w14:textId="77777777" w:rsidR="00EE6FEB" w:rsidRDefault="00EE6FEB"/>
    <w:p w14:paraId="0E034C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20, 50, 'admin.', 'married', 'basic.9y', 'no', 'no', 'no', 'C390', '33021', 'no');</w:t>
      </w:r>
    </w:p>
    <w:p w14:paraId="2F891DC9" w14:textId="77777777" w:rsidR="00EE6FEB" w:rsidRDefault="00EE6FEB"/>
    <w:p w14:paraId="3A486F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21, 30, 'services', 'married', 'basic.9y', 'no', 'yes', 'no', 'C390', '33021', 'no');</w:t>
      </w:r>
    </w:p>
    <w:p w14:paraId="07D9270F" w14:textId="77777777" w:rsidR="00EE6FEB" w:rsidRDefault="00EE6FEB"/>
    <w:p w14:paraId="30BC1C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22, 29, 'services', 'married', 'basic.9y', 'no', 'no', 'no', 'C270', '23320', 'no');</w:t>
      </w:r>
    </w:p>
    <w:p w14:paraId="3B8D0201" w14:textId="77777777" w:rsidR="00EE6FEB" w:rsidRDefault="00EE6FEB"/>
    <w:p w14:paraId="2B92AD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23, 30, 'blue-collar', 'single', 'unknown', 'no', 'yes', 'no', 'C270', '23320', 'no');</w:t>
      </w:r>
    </w:p>
    <w:p w14:paraId="351E2429" w14:textId="77777777" w:rsidR="00EE6FEB" w:rsidRDefault="00EE6FEB"/>
    <w:p w14:paraId="605E0F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24, 38, 'management', 'single', 'basic.9y', 'unknown', 'yes', 'no', 'C2', '90036', 'no');</w:t>
      </w:r>
    </w:p>
    <w:p w14:paraId="13972CC2" w14:textId="77777777" w:rsidR="00EE6FEB" w:rsidRDefault="00EE6FEB"/>
    <w:p w14:paraId="299CC0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25, 33, 'admin.', 'single', 'university.degree', 'no', 'yes', 'no', 'C2', '90036', 'no');</w:t>
      </w:r>
    </w:p>
    <w:p w14:paraId="7D92E1C4" w14:textId="77777777" w:rsidR="00EE6FEB" w:rsidRDefault="00EE6FEB"/>
    <w:p w14:paraId="06EC1D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26, 41, 'blue-collar', 'married', 'basic.4y', 'no', 'no', 'no', 'C167', '22304', 'no');</w:t>
      </w:r>
    </w:p>
    <w:p w14:paraId="2B35B1AA" w14:textId="77777777" w:rsidR="00EE6FEB" w:rsidRDefault="00EE6FEB"/>
    <w:p w14:paraId="45ED96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27, 39, 'entrepreneur', 'married', 'university.degree', 'no', 'no', 'no', 'C391', '77536', 'no');</w:t>
      </w:r>
    </w:p>
    <w:p w14:paraId="46B89074" w14:textId="77777777" w:rsidR="00EE6FEB" w:rsidRDefault="00EE6FEB"/>
    <w:p w14:paraId="318A96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28, 29, 'unemployed', 'married', 'basic.4y', 'unknown', 'yes', 'no', 'C11', '19120', 'no');</w:t>
      </w:r>
    </w:p>
    <w:p w14:paraId="2CBE3B9F" w14:textId="77777777" w:rsidR="00EE6FEB" w:rsidRDefault="00EE6FEB"/>
    <w:p w14:paraId="190216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29, 42, 'entrepreneur', 'single', 'basic.4y', 'no', 'yes', 'no', 'C11', '19120', 'no');</w:t>
      </w:r>
    </w:p>
    <w:p w14:paraId="00273C19" w14:textId="77777777" w:rsidR="00EE6FEB" w:rsidRDefault="00EE6FEB"/>
    <w:p w14:paraId="7C3932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30, 45, 'technician', 'single', 'professional.course', 'no', 'yes', 'no', 'C392', '67212', 'no');</w:t>
      </w:r>
    </w:p>
    <w:p w14:paraId="3958BA30" w14:textId="77777777" w:rsidR="00EE6FEB" w:rsidRDefault="00EE6FEB"/>
    <w:p w14:paraId="1BEB88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31, 31, 'technician', 'married', 'professional.course', 'no', 'yes', 'no', 'C298', '48640', 'no');</w:t>
      </w:r>
    </w:p>
    <w:p w14:paraId="35CD2332" w14:textId="77777777" w:rsidR="00EE6FEB" w:rsidRDefault="00EE6FEB"/>
    <w:p w14:paraId="19CBFB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32, 29, 'entrepreneur', 'married', 'university.degree', 'no', 'yes', 'yes', 'C9', '94110', 'no');</w:t>
      </w:r>
    </w:p>
    <w:p w14:paraId="4182CC67" w14:textId="77777777" w:rsidR="00EE6FEB" w:rsidRDefault="00EE6FEB"/>
    <w:p w14:paraId="51E859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33, 53, 'admin.', 'divorced', 'high.school', 'no', 'yes', 'no', 'C9', '94110', 'no');</w:t>
      </w:r>
    </w:p>
    <w:p w14:paraId="59CC7A4E" w14:textId="77777777" w:rsidR="00EE6FEB" w:rsidRDefault="00EE6FEB"/>
    <w:p w14:paraId="147CE8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34, 53, 'self-employed', 'single', 'university.degree', 'no', 'no', 'yes', 'C9', '94110', 'no');</w:t>
      </w:r>
    </w:p>
    <w:p w14:paraId="16E92712" w14:textId="77777777" w:rsidR="00EE6FEB" w:rsidRDefault="00EE6FEB"/>
    <w:p w14:paraId="098CA7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35, 46, 'entrepreneur', 'divorced', 'basic.9y', 'no', 'yes', 'no', 'C211', '11520', 'no');</w:t>
      </w:r>
    </w:p>
    <w:p w14:paraId="74027153" w14:textId="77777777" w:rsidR="00EE6FEB" w:rsidRDefault="00EE6FEB"/>
    <w:p w14:paraId="1CC274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36, 49, 'services', 'married', 'basic.4y', 'no', 'no', 'no', 'C90', '78745', 'no');</w:t>
      </w:r>
    </w:p>
    <w:p w14:paraId="6AF12D95" w14:textId="77777777" w:rsidR="00EE6FEB" w:rsidRDefault="00EE6FEB"/>
    <w:p w14:paraId="416E91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37, 43, 'technician', 'married', 'high.school', 'no', 'yes', 'no', 'C90', '78745', 'no');</w:t>
      </w:r>
    </w:p>
    <w:p w14:paraId="49D1F788" w14:textId="77777777" w:rsidR="00EE6FEB" w:rsidRDefault="00EE6FEB"/>
    <w:p w14:paraId="1711F0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38, 39, 'technician', 'married', 'university.degree', 'no', 'no', 'yes', 'C90', '78745', 'no');</w:t>
      </w:r>
    </w:p>
    <w:p w14:paraId="2637CB09" w14:textId="77777777" w:rsidR="00EE6FEB" w:rsidRDefault="00EE6FEB"/>
    <w:p w14:paraId="4574E6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39, 38, 'entrepreneur', 'married', 'university.degree', 'no', 'yes', 'no', 'C90', '78745', 'no');</w:t>
      </w:r>
    </w:p>
    <w:p w14:paraId="30AFE268" w14:textId="77777777" w:rsidR="00EE6FEB" w:rsidRDefault="00EE6FEB"/>
    <w:p w14:paraId="668D8C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40, 33, 'unemployed', 'single', 'university.degree', 'no', 'no', 'no', 'C11', '19134', 'no');</w:t>
      </w:r>
    </w:p>
    <w:p w14:paraId="5F4A05E8" w14:textId="77777777" w:rsidR="00EE6FEB" w:rsidRDefault="00EE6FEB"/>
    <w:p w14:paraId="35D177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41, 51, 'self-employed', 'married', 'university.degree', 'no', 'yes', 'no', 'C11', '19134', 'no');</w:t>
      </w:r>
    </w:p>
    <w:p w14:paraId="3FF11ACE" w14:textId="77777777" w:rsidR="00EE6FEB" w:rsidRDefault="00EE6FEB"/>
    <w:p w14:paraId="1F9E14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42, 45, 'management', 'married', 'professional.course', 'no', 'yes', 'no', 'C11', '19134', 'no');</w:t>
      </w:r>
    </w:p>
    <w:p w14:paraId="0E8246EF" w14:textId="77777777" w:rsidR="00EE6FEB" w:rsidRDefault="00EE6FEB"/>
    <w:p w14:paraId="36E7EE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43, 32, 'self-employed', 'single', 'university.degree', 'no', 'yes', 'no', 'C40', '37620', 'no');</w:t>
      </w:r>
    </w:p>
    <w:p w14:paraId="7AA92CC1" w14:textId="77777777" w:rsidR="00EE6FEB" w:rsidRDefault="00EE6FEB"/>
    <w:p w14:paraId="4726E4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44, 30, 'technician', 'single', 'professional.course', 'no', 'yes', 'no', 'C40', '37620', 'no');</w:t>
      </w:r>
    </w:p>
    <w:p w14:paraId="3A12E41A" w14:textId="77777777" w:rsidR="00EE6FEB" w:rsidRDefault="00EE6FEB"/>
    <w:p w14:paraId="01C595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45, 38, 'services', 'married', 'basic.6y', 'no', 'yes', 'no', 'C11', '19140', 'no');</w:t>
      </w:r>
    </w:p>
    <w:p w14:paraId="13F24638" w14:textId="77777777" w:rsidR="00EE6FEB" w:rsidRDefault="00EE6FEB"/>
    <w:p w14:paraId="507C99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46, 44, 'self-employed', 'married', 'basic.9y', 'no', 'yes', 'no', 'C11', '19140', 'no');</w:t>
      </w:r>
    </w:p>
    <w:p w14:paraId="57206FB1" w14:textId="77777777" w:rsidR="00EE6FEB" w:rsidRDefault="00EE6FEB"/>
    <w:p w14:paraId="1269BE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47, 39, 'services', 'single', 'university.degree', 'unknown', 'yes', 'no', 'C23', '60610', 'no');</w:t>
      </w:r>
    </w:p>
    <w:p w14:paraId="7DADEADD" w14:textId="77777777" w:rsidR="00EE6FEB" w:rsidRDefault="00EE6FEB"/>
    <w:p w14:paraId="14182C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48, 32, 'services', 'married', 'basic.4y', 'unknown', 'no', 'no', 'C39', '31907', 'no');</w:t>
      </w:r>
    </w:p>
    <w:p w14:paraId="7E6398FB" w14:textId="77777777" w:rsidR="00EE6FEB" w:rsidRDefault="00EE6FEB"/>
    <w:p w14:paraId="4DF0BE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49, 50, 'unemployed', 'married', 'high.school', 'no', 'no', 'no', 'C21', '10035', 'no');</w:t>
      </w:r>
    </w:p>
    <w:p w14:paraId="27D5CFB7" w14:textId="77777777" w:rsidR="00EE6FEB" w:rsidRDefault="00EE6FEB"/>
    <w:p w14:paraId="508E6D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50, 50, 'blue-collar', 'married', 'professional.course', 'no', 'no', 'no', 'C21', '10035', 'no');</w:t>
      </w:r>
    </w:p>
    <w:p w14:paraId="03024549" w14:textId="77777777" w:rsidR="00EE6FEB" w:rsidRDefault="00EE6FEB"/>
    <w:p w14:paraId="0928BF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51, 31, 'services', 'married', 'professional.course', 'no', 'no', 'no', 'C19', '3820', 'no');</w:t>
      </w:r>
    </w:p>
    <w:p w14:paraId="7B55398E" w14:textId="77777777" w:rsidR="00EE6FEB" w:rsidRDefault="00EE6FEB"/>
    <w:p w14:paraId="0F8DFD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52, 41, 'management', 'married', 'basic.9y', 'no', 'no', 'no', 'C19', '3820', 'no');</w:t>
      </w:r>
    </w:p>
    <w:p w14:paraId="55388657" w14:textId="77777777" w:rsidR="00EE6FEB" w:rsidRDefault="00EE6FEB"/>
    <w:p w14:paraId="7486A3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53, 30, 'technician', 'single', 'university.degree', 'no', 'no', 'yes', 'C35', '80013', 'no');</w:t>
      </w:r>
    </w:p>
    <w:p w14:paraId="6C3B54EA" w14:textId="77777777" w:rsidR="00EE6FEB" w:rsidRDefault="00EE6FEB"/>
    <w:p w14:paraId="3B3599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54, 36, 'technician', 'single', 'professional.course', 'no', 'yes', 'no', 'C35', '80013', 'no');</w:t>
      </w:r>
    </w:p>
    <w:p w14:paraId="123F83A4" w14:textId="77777777" w:rsidR="00EE6FEB" w:rsidRDefault="00EE6FEB"/>
    <w:p w14:paraId="29A9F4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55, 46, 'technician', 'married', 'professional.course', 'no', 'no', 'no', 'C86', '11561', 'no');</w:t>
      </w:r>
    </w:p>
    <w:p w14:paraId="78140A16" w14:textId="77777777" w:rsidR="00EE6FEB" w:rsidRDefault="00EE6FEB"/>
    <w:p w14:paraId="33D3E9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56, 38, 'management', 'single', 'university.degree', 'no', 'yes', 'no', 'C46', '91104', 'no');</w:t>
      </w:r>
    </w:p>
    <w:p w14:paraId="63A52E80" w14:textId="77777777" w:rsidR="00EE6FEB" w:rsidRDefault="00EE6FEB"/>
    <w:p w14:paraId="52F5C5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57, 38, 'management', 'married', 'university.degree', 'no', 'no', 'no', 'C46', '91104', 'no');</w:t>
      </w:r>
    </w:p>
    <w:p w14:paraId="39A4F4FE" w14:textId="77777777" w:rsidR="00EE6FEB" w:rsidRDefault="00EE6FEB"/>
    <w:p w14:paraId="085785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58, 29, 'admin.', 'single', 'university.degree', 'no', 'yes', 'yes', 'C124', '85204', 'no');</w:t>
      </w:r>
    </w:p>
    <w:p w14:paraId="20B4AE90" w14:textId="77777777" w:rsidR="00EE6FEB" w:rsidRDefault="00EE6FEB"/>
    <w:p w14:paraId="4E99A0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59, 30, 'blue-collar', 'married', 'basic.9y', 'no', 'yes', 'no', 'C124', '85204', 'no');</w:t>
      </w:r>
    </w:p>
    <w:p w14:paraId="76B9E3A8" w14:textId="77777777" w:rsidR="00EE6FEB" w:rsidRDefault="00EE6FEB"/>
    <w:p w14:paraId="545F9D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60, 29, 'blue-collar', 'single', 'basic.4y', 'no', 'yes', 'yes', 'C202', '93727', 'no');</w:t>
      </w:r>
    </w:p>
    <w:p w14:paraId="7326CF3C" w14:textId="77777777" w:rsidR="00EE6FEB" w:rsidRDefault="00EE6FEB"/>
    <w:p w14:paraId="32E927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61, 36, 'services', 'married', 'high.school', 'no', 'yes', 'no', 'C30', '29203', 'no');</w:t>
      </w:r>
    </w:p>
    <w:p w14:paraId="35ADCE79" w14:textId="77777777" w:rsidR="00EE6FEB" w:rsidRDefault="00EE6FEB"/>
    <w:p w14:paraId="67D6B8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62, 36, 'technician', 'single', 'professional.course', 'no', 'yes', 'no', 'C30', '29203', 'no');</w:t>
      </w:r>
    </w:p>
    <w:p w14:paraId="337E1BD9" w14:textId="77777777" w:rsidR="00EE6FEB" w:rsidRDefault="00EE6FEB"/>
    <w:p w14:paraId="07FF24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63, 33, 'admin.', 'divorced', 'university.degree', 'no', 'yes', 'no', 'C30', '29203', 'no');</w:t>
      </w:r>
    </w:p>
    <w:p w14:paraId="62266110" w14:textId="77777777" w:rsidR="00EE6FEB" w:rsidRDefault="00EE6FEB"/>
    <w:p w14:paraId="756684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64, 39, 'entrepreneur', 'married', 'professional.course', 'no', 'unknown', 'unknown', 'C158', '92704', 'no');</w:t>
      </w:r>
    </w:p>
    <w:p w14:paraId="78F0F704" w14:textId="77777777" w:rsidR="00EE6FEB" w:rsidRDefault="00EE6FEB"/>
    <w:p w14:paraId="4F4151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65, 30, 'admin.', 'single', 'university.degree', 'no', 'yes', 'no', 'C30', '29203', 'no');</w:t>
      </w:r>
    </w:p>
    <w:p w14:paraId="17EC47B2" w14:textId="77777777" w:rsidR="00EE6FEB" w:rsidRDefault="00EE6FEB"/>
    <w:p w14:paraId="5E8734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66, 33, 'admin.', 'married', 'high.school', 'no', 'no', 'no', 'C30', '29203', 'no');</w:t>
      </w:r>
    </w:p>
    <w:p w14:paraId="0401A512" w14:textId="77777777" w:rsidR="00EE6FEB" w:rsidRDefault="00EE6FEB"/>
    <w:p w14:paraId="4E265C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67, 52, 'management', 'married', 'university.degree', 'no', 'yes', 'no', 'C2', '90045', 'no');</w:t>
      </w:r>
    </w:p>
    <w:p w14:paraId="30A59D76" w14:textId="77777777" w:rsidR="00EE6FEB" w:rsidRDefault="00EE6FEB"/>
    <w:p w14:paraId="5C9689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68, 33, 'admin.', 'single', 'university.degree', 'no', 'no', 'no', 'C9', '94109', 'no');</w:t>
      </w:r>
    </w:p>
    <w:p w14:paraId="162D0C44" w14:textId="77777777" w:rsidR="00EE6FEB" w:rsidRDefault="00EE6FEB"/>
    <w:p w14:paraId="593C52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69, 46, 'technician', 'divorced', 'professional.course', 'no', 'yes', 'no', 'C13', '77036', 'no');</w:t>
      </w:r>
    </w:p>
    <w:p w14:paraId="7A3CF670" w14:textId="77777777" w:rsidR="00EE6FEB" w:rsidRDefault="00EE6FEB"/>
    <w:p w14:paraId="0FC711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70, 34, 'entrepreneur', 'married', 'university.degree', 'no', 'yes', 'no', 'C21', '10035', 'no');</w:t>
      </w:r>
    </w:p>
    <w:p w14:paraId="6309CE94" w14:textId="77777777" w:rsidR="00EE6FEB" w:rsidRDefault="00EE6FEB"/>
    <w:p w14:paraId="0A4702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71, 57, 'management', 'married', 'professional.course', 'unknown', 'yes', 'no', 'C21', '10035', 'no');</w:t>
      </w:r>
    </w:p>
    <w:p w14:paraId="6133B57B" w14:textId="77777777" w:rsidR="00EE6FEB" w:rsidRDefault="00EE6FEB"/>
    <w:p w14:paraId="17C612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72, 43, 'technician', 'single', 'professional.course', 'unknown', 'unknown', 'unknown', 'C21', '10035', 'no');</w:t>
      </w:r>
    </w:p>
    <w:p w14:paraId="24CF7B30" w14:textId="77777777" w:rsidR="00EE6FEB" w:rsidRDefault="00EE6FEB"/>
    <w:p w14:paraId="46B5A9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73, 38, 'management', 'married', 'university.degree', 'no', 'yes', 'no', 'C48', '2038', 'no');</w:t>
      </w:r>
    </w:p>
    <w:p w14:paraId="42314490" w14:textId="77777777" w:rsidR="00EE6FEB" w:rsidRDefault="00EE6FEB"/>
    <w:p w14:paraId="772028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74, 33, 'admin.', 'married', 'university.degree', 'unknown', 'yes', 'no', 'C249', '21215', 'no');</w:t>
      </w:r>
    </w:p>
    <w:p w14:paraId="27B3D95E" w14:textId="77777777" w:rsidR="00EE6FEB" w:rsidRDefault="00EE6FEB"/>
    <w:p w14:paraId="39A6A9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75, 36, 'admin.', 'single', 'university.degree', 'no', 'no', 'no', 'C393', '78501', 'no');</w:t>
      </w:r>
    </w:p>
    <w:p w14:paraId="49C99EA8" w14:textId="77777777" w:rsidR="00EE6FEB" w:rsidRDefault="00EE6FEB"/>
    <w:p w14:paraId="56D870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76, 31, 'admin.', 'single', 'university.degree', 'no', 'no', 'no', 'C393', '78501', 'no');</w:t>
      </w:r>
    </w:p>
    <w:p w14:paraId="4859B2BC" w14:textId="77777777" w:rsidR="00EE6FEB" w:rsidRDefault="00EE6FEB"/>
    <w:p w14:paraId="342AB1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77, 41, 'services', 'single', 'basic.9y', 'no', 'yes', 'no', 'C393', '78501', 'no');</w:t>
      </w:r>
    </w:p>
    <w:p w14:paraId="64F8FD48" w14:textId="77777777" w:rsidR="00EE6FEB" w:rsidRDefault="00EE6FEB"/>
    <w:p w14:paraId="3F199C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78, 33, 'admin.', 'divorced', 'university.degree', 'no', 'yes', 'no', 'C394', '52240', 'no');</w:t>
      </w:r>
    </w:p>
    <w:p w14:paraId="549E8926" w14:textId="77777777" w:rsidR="00EE6FEB" w:rsidRDefault="00EE6FEB"/>
    <w:p w14:paraId="610061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79, 35, 'technician', 'married', 'university.degree', 'no', 'no', 'no', 'C47', '19711', 'no');</w:t>
      </w:r>
    </w:p>
    <w:p w14:paraId="669AFF29" w14:textId="77777777" w:rsidR="00EE6FEB" w:rsidRDefault="00EE6FEB"/>
    <w:p w14:paraId="633BAF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80, 39, 'services', 'single', 'high.school', 'no', 'no', 'no', 'C13', '77070', 'no');</w:t>
      </w:r>
    </w:p>
    <w:p w14:paraId="03C3A36F" w14:textId="77777777" w:rsidR="00EE6FEB" w:rsidRDefault="00EE6FEB"/>
    <w:p w14:paraId="03619D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81, 30, 'self-employed', 'married', 'professional.course', 'no', 'yes', 'no', 'C395', '83704', 'no');</w:t>
      </w:r>
    </w:p>
    <w:p w14:paraId="52E7492D" w14:textId="77777777" w:rsidR="00EE6FEB" w:rsidRDefault="00EE6FEB"/>
    <w:p w14:paraId="0DEF1A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82, 36, 'blue-collar', 'married', 'basic.9y', 'no', 'yes', 'no', 'C395', '83704', 'no');</w:t>
      </w:r>
    </w:p>
    <w:p w14:paraId="28D25107" w14:textId="77777777" w:rsidR="00EE6FEB" w:rsidRDefault="00EE6FEB"/>
    <w:p w14:paraId="277B2F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83, 50, 'management', 'married', 'university.degree', 'no', 'yes', 'yes', 'C71', '92105', 'no');</w:t>
      </w:r>
    </w:p>
    <w:p w14:paraId="3BE265D5" w14:textId="77777777" w:rsidR="00EE6FEB" w:rsidRDefault="00EE6FEB"/>
    <w:p w14:paraId="77697A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84, 31, 'blue-collar', 'single', 'basic.9y', 'no', 'yes', 'no', 'C2', '90032', 'no');</w:t>
      </w:r>
    </w:p>
    <w:p w14:paraId="249B4C00" w14:textId="77777777" w:rsidR="00EE6FEB" w:rsidRDefault="00EE6FEB"/>
    <w:p w14:paraId="74BF5C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85, 31, 'services', 'divorced', 'high.school', 'no', 'yes', 'no', 'C21', '10024', 'no');</w:t>
      </w:r>
    </w:p>
    <w:p w14:paraId="6C3BB743" w14:textId="77777777" w:rsidR="00EE6FEB" w:rsidRDefault="00EE6FEB"/>
    <w:p w14:paraId="49F283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86, 36, 'technician', 'married', 'professional.course', 'no', 'no', 'no', 'C11', '19134', 'no');</w:t>
      </w:r>
    </w:p>
    <w:p w14:paraId="77A97ADC" w14:textId="77777777" w:rsidR="00EE6FEB" w:rsidRDefault="00EE6FEB"/>
    <w:p w14:paraId="3BDB50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87, 30, 'services', 'married', 'high.school', 'no', 'yes', 'no', 'C11', '19134', 'no');</w:t>
      </w:r>
    </w:p>
    <w:p w14:paraId="67BD13AD" w14:textId="77777777" w:rsidR="00EE6FEB" w:rsidRDefault="00EE6FEB"/>
    <w:p w14:paraId="5BA8C3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88, 32, 'admin.', 'married', 'university.degree', 'no', 'yes', 'no', 'C21', '10024', 'no');</w:t>
      </w:r>
    </w:p>
    <w:p w14:paraId="746C0475" w14:textId="77777777" w:rsidR="00EE6FEB" w:rsidRDefault="00EE6FEB"/>
    <w:p w14:paraId="6EF3E1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89, 41, 'management', 'divorced', 'basic.6y', 'no', 'yes', 'no', 'C21', '10024', 'no');</w:t>
      </w:r>
    </w:p>
    <w:p w14:paraId="1D2A8BDB" w14:textId="77777777" w:rsidR="00EE6FEB" w:rsidRDefault="00EE6FEB"/>
    <w:p w14:paraId="044419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90, 41, 'management', 'divorced', 'basic.6y', 'no', 'yes', 'no', 'C21', '10024', 'no');</w:t>
      </w:r>
    </w:p>
    <w:p w14:paraId="438BFA37" w14:textId="77777777" w:rsidR="00EE6FEB" w:rsidRDefault="00EE6FEB"/>
    <w:p w14:paraId="6C0AD5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91, 41, 'management', 'divorced', 'basic.6y', 'no', 'no', 'no', 'C21', '10024', 'no');</w:t>
      </w:r>
    </w:p>
    <w:p w14:paraId="76BC515C" w14:textId="77777777" w:rsidR="00EE6FEB" w:rsidRDefault="00EE6FEB"/>
    <w:p w14:paraId="318A25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92, 22, 'blue-collar', 'single', 'basic.4y', 'no', 'yes', 'no', 'C396', '2920', 'no');</w:t>
      </w:r>
    </w:p>
    <w:p w14:paraId="1BDA86D8" w14:textId="77777777" w:rsidR="00EE6FEB" w:rsidRDefault="00EE6FEB"/>
    <w:p w14:paraId="2973C8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93, 35, 'admin.', 'married', 'university.degree', 'no', 'no', 'no', 'C396', '2920', 'no');</w:t>
      </w:r>
    </w:p>
    <w:p w14:paraId="59ED8932" w14:textId="77777777" w:rsidR="00EE6FEB" w:rsidRDefault="00EE6FEB"/>
    <w:p w14:paraId="08B524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94, 31, 'admin.', 'single', 'university.degree', 'no', 'no', 'yes', 'C396', '2920', 'no');</w:t>
      </w:r>
    </w:p>
    <w:p w14:paraId="28545375" w14:textId="77777777" w:rsidR="00EE6FEB" w:rsidRDefault="00EE6FEB"/>
    <w:p w14:paraId="46127E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95, 30, 'technician', 'single', 'university.degree', 'no', 'no', 'yes', 'C396', '2920', 'no');</w:t>
      </w:r>
    </w:p>
    <w:p w14:paraId="4E7F79E9" w14:textId="77777777" w:rsidR="00EE6FEB" w:rsidRDefault="00EE6FEB"/>
    <w:p w14:paraId="0B74B9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96, 29, 'admin.', 'single', 'university.degree', 'no', 'yes', 'no', 'C396', '2920', 'no');</w:t>
      </w:r>
    </w:p>
    <w:p w14:paraId="17F3FC1C" w14:textId="77777777" w:rsidR="00EE6FEB" w:rsidRDefault="00EE6FEB"/>
    <w:p w14:paraId="061B7D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97, 32, 'admin.', 'single', 'university.degree', 'no', 'yes', 'yes', 'C396', '2920', 'no');</w:t>
      </w:r>
    </w:p>
    <w:p w14:paraId="67ACCA69" w14:textId="77777777" w:rsidR="00EE6FEB" w:rsidRDefault="00EE6FEB"/>
    <w:p w14:paraId="6ADE1A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98, 35, 'management', 'single', 'unknown', 'no', 'yes', 'yes', 'C396', '2920', 'no');</w:t>
      </w:r>
    </w:p>
    <w:p w14:paraId="65B7F415" w14:textId="77777777" w:rsidR="00EE6FEB" w:rsidRDefault="00EE6FEB"/>
    <w:p w14:paraId="5D1BA4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199, 50, 'entrepreneur', 'married', 'university.degree', 'no', 'yes', 'no', 'C23', '60623', 'no');</w:t>
      </w:r>
    </w:p>
    <w:p w14:paraId="089481AF" w14:textId="77777777" w:rsidR="00EE6FEB" w:rsidRDefault="00EE6FEB"/>
    <w:p w14:paraId="443FC3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00, 46, 'blue-collar', 'married', 'basic.9y', 'unknown', 'yes', 'no', 'C103', '40475', 'no');</w:t>
      </w:r>
    </w:p>
    <w:p w14:paraId="5D4B70FF" w14:textId="77777777" w:rsidR="00EE6FEB" w:rsidRDefault="00EE6FEB"/>
    <w:p w14:paraId="323ADF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01, 56, 'services', 'married', 'high.school', 'no', 'no', 'no', 'C103', '40475', 'yes');</w:t>
      </w:r>
    </w:p>
    <w:p w14:paraId="178BA53B" w14:textId="77777777" w:rsidR="00EE6FEB" w:rsidRDefault="00EE6FEB"/>
    <w:p w14:paraId="634E82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02, 34, 'technician', 'single', 'university.degree', 'no', 'yes', 'no', 'C103', '40475', 'no');</w:t>
      </w:r>
    </w:p>
    <w:p w14:paraId="55E020B6" w14:textId="77777777" w:rsidR="00EE6FEB" w:rsidRDefault="00EE6FEB"/>
    <w:p w14:paraId="1253C6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03, 45, 'management', 'single', 'basic.9y', 'no', 'yes', 'no', 'C314', '46544', 'no');</w:t>
      </w:r>
    </w:p>
    <w:p w14:paraId="33005FC7" w14:textId="77777777" w:rsidR="00EE6FEB" w:rsidRDefault="00EE6FEB"/>
    <w:p w14:paraId="306733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04, 30, 'admin.', 'single', 'university.degree', 'no', 'no', 'no', 'C146', '10550', 'no');</w:t>
      </w:r>
    </w:p>
    <w:p w14:paraId="0223360B" w14:textId="77777777" w:rsidR="00EE6FEB" w:rsidRDefault="00EE6FEB"/>
    <w:p w14:paraId="1BDCFE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05, 58, 'retired', 'married', 'university.degree', 'no', 'unknown', 'unknown', 'C2', '90004', 'no');</w:t>
      </w:r>
    </w:p>
    <w:p w14:paraId="0822A238" w14:textId="77777777" w:rsidR="00EE6FEB" w:rsidRDefault="00EE6FEB"/>
    <w:p w14:paraId="33B5FC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06, 30, 'services', 'single', 'high.school', 'no', 'no', 'no', 'C9', '94110', 'no');</w:t>
      </w:r>
    </w:p>
    <w:p w14:paraId="67A024B9" w14:textId="77777777" w:rsidR="00EE6FEB" w:rsidRDefault="00EE6FEB"/>
    <w:p w14:paraId="05ADC7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07, 36, 'technician', 'divorced', 'professional.course', 'no', 'unknown', 'unknown', 'C9', '94110', 'no');</w:t>
      </w:r>
    </w:p>
    <w:p w14:paraId="76C5314A" w14:textId="77777777" w:rsidR="00EE6FEB" w:rsidRDefault="00EE6FEB"/>
    <w:p w14:paraId="0600D8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08, 38, 'admin.', 'divorced', 'university.degree', 'no', 'yes', 'no', 'C5', '98103', 'yes');</w:t>
      </w:r>
    </w:p>
    <w:p w14:paraId="6971E63A" w14:textId="77777777" w:rsidR="00EE6FEB" w:rsidRDefault="00EE6FEB"/>
    <w:p w14:paraId="519A1B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09, 36, 'admin.', 'married', 'unknown', 'unknown', 'yes', 'no', 'C5', '98103', 'no');</w:t>
      </w:r>
    </w:p>
    <w:p w14:paraId="201F0FCB" w14:textId="77777777" w:rsidR="00EE6FEB" w:rsidRDefault="00EE6FEB"/>
    <w:p w14:paraId="62AD9A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10, 37, 'management', 'married', 'unknown', 'no', 'yes', 'no', 'C5', '98103', 'no');</w:t>
      </w:r>
    </w:p>
    <w:p w14:paraId="391FB740" w14:textId="77777777" w:rsidR="00EE6FEB" w:rsidRDefault="00EE6FEB"/>
    <w:p w14:paraId="10C5D5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11, 35, 'admin.', 'single', 'university.degree', 'no', 'yes', 'no', 'C5', '98103', 'no');</w:t>
      </w:r>
    </w:p>
    <w:p w14:paraId="10A94671" w14:textId="77777777" w:rsidR="00EE6FEB" w:rsidRDefault="00EE6FEB"/>
    <w:p w14:paraId="49000C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12, 30, 'admin.', 'married', 'university.degree', 'no', 'no', 'no', 'C5', '98103', 'no');</w:t>
      </w:r>
    </w:p>
    <w:p w14:paraId="21E8C3D4" w14:textId="77777777" w:rsidR="00EE6FEB" w:rsidRDefault="00EE6FEB"/>
    <w:p w14:paraId="79AD71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13, 43, 'technician', 'married', 'professional.course', 'no', 'no', 'no', 'C95', '62301', 'no');</w:t>
      </w:r>
    </w:p>
    <w:p w14:paraId="0DF6CB17" w14:textId="77777777" w:rsidR="00EE6FEB" w:rsidRDefault="00EE6FEB"/>
    <w:p w14:paraId="4FD9D8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14, 46, 'blue-collar', 'married', 'basic.4y', 'unknown', 'yes', 'yes', 'C23', '60623', 'no');</w:t>
      </w:r>
    </w:p>
    <w:p w14:paraId="735AE600" w14:textId="77777777" w:rsidR="00EE6FEB" w:rsidRDefault="00EE6FEB"/>
    <w:p w14:paraId="013676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15, 33, 'admin.', 'single', 'university.degree', 'no', 'no', 'no', 'C38', '50322', 'no');</w:t>
      </w:r>
    </w:p>
    <w:p w14:paraId="21795AFD" w14:textId="77777777" w:rsidR="00EE6FEB" w:rsidRDefault="00EE6FEB"/>
    <w:p w14:paraId="47A469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16, 57, 'admin.', 'divorced', 'university.degree', 'no', 'yes', 'no', 'C5', '98103', 'no');</w:t>
      </w:r>
    </w:p>
    <w:p w14:paraId="097758C0" w14:textId="77777777" w:rsidR="00EE6FEB" w:rsidRDefault="00EE6FEB"/>
    <w:p w14:paraId="429464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17, 29, 'admin.', 'single', 'university.degree', 'no', 'yes', 'no', 'C103', '47374', 'no');</w:t>
      </w:r>
    </w:p>
    <w:p w14:paraId="51DD05DB" w14:textId="77777777" w:rsidR="00EE6FEB" w:rsidRDefault="00EE6FEB"/>
    <w:p w14:paraId="27368A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18, 57, 'admin.', 'divorced', 'university.degree', 'unknown', 'no', 'no', 'C62', '75220', 'no');</w:t>
      </w:r>
    </w:p>
    <w:p w14:paraId="725D2F0F" w14:textId="77777777" w:rsidR="00EE6FEB" w:rsidRDefault="00EE6FEB"/>
    <w:p w14:paraId="7BE338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19, 33, 'admin.', 'single', 'university.degree', 'no', 'no', 'no', 'C62', '75220', 'no');</w:t>
      </w:r>
    </w:p>
    <w:p w14:paraId="570CAEB3" w14:textId="77777777" w:rsidR="00EE6FEB" w:rsidRDefault="00EE6FEB"/>
    <w:p w14:paraId="1C96DC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20, 36, 'self-employed', 'married', 'basic.9y', 'no', 'yes', 'yes', 'C62', '75220', 'no');</w:t>
      </w:r>
    </w:p>
    <w:p w14:paraId="6298BB2F" w14:textId="77777777" w:rsidR="00EE6FEB" w:rsidRDefault="00EE6FEB"/>
    <w:p w14:paraId="1851D4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21, 30, 'admin.', 'single', 'university.degree', 'no', 'yes', 'no', 'C62', '75220', 'no');</w:t>
      </w:r>
    </w:p>
    <w:p w14:paraId="164CC8E8" w14:textId="77777777" w:rsidR="00EE6FEB" w:rsidRDefault="00EE6FEB"/>
    <w:p w14:paraId="1AC42C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22, 29, 'technician', 'single', 'university.degree', 'no', 'yes', 'yes', 'C62', '75220', 'no');</w:t>
      </w:r>
    </w:p>
    <w:p w14:paraId="72FD1062" w14:textId="77777777" w:rsidR="00EE6FEB" w:rsidRDefault="00EE6FEB"/>
    <w:p w14:paraId="716A82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23, 36, 'self-employed', 'married', 'basic.9y', 'no', 'yes', 'no', 'C11', '19143', 'no');</w:t>
      </w:r>
    </w:p>
    <w:p w14:paraId="1E2E8E27" w14:textId="77777777" w:rsidR="00EE6FEB" w:rsidRDefault="00EE6FEB"/>
    <w:p w14:paraId="7B103A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24, 39, 'services', 'married', 'high.school', 'no', 'yes', 'no', 'C11', '19143', 'no');</w:t>
      </w:r>
    </w:p>
    <w:p w14:paraId="38B31CE7" w14:textId="77777777" w:rsidR="00EE6FEB" w:rsidRDefault="00EE6FEB"/>
    <w:p w14:paraId="4A6897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25, 47, 'admin.', 'married', 'high.school', 'no', 'no', 'no', 'C180', '61107', 'no');</w:t>
      </w:r>
    </w:p>
    <w:p w14:paraId="2987B05C" w14:textId="77777777" w:rsidR="00EE6FEB" w:rsidRDefault="00EE6FEB"/>
    <w:p w14:paraId="558584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26, 55, 'unemployed', 'married', 'university.degree', 'no', 'yes', 'no', 'C11', '19134', 'no');</w:t>
      </w:r>
    </w:p>
    <w:p w14:paraId="7E2A9D22" w14:textId="77777777" w:rsidR="00EE6FEB" w:rsidRDefault="00EE6FEB"/>
    <w:p w14:paraId="43DB15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27, 55, 'blue-collar', 'divorced', 'basic.9y', 'no', 'yes', 'no', 'C5', '98105', 'no');</w:t>
      </w:r>
    </w:p>
    <w:p w14:paraId="46D72B06" w14:textId="77777777" w:rsidR="00EE6FEB" w:rsidRDefault="00EE6FEB"/>
    <w:p w14:paraId="479A6C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28, 55, 'blue-collar', 'divorced', 'basic.6y', 'no', 'yes', 'no', 'C355', '49505', 'no');</w:t>
      </w:r>
    </w:p>
    <w:p w14:paraId="0A4A1CD3" w14:textId="77777777" w:rsidR="00EE6FEB" w:rsidRDefault="00EE6FEB"/>
    <w:p w14:paraId="58408A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29, 55, 'admin.', 'married', 'unknown', 'no', 'yes', 'yes', 'C2', '90004', 'no');</w:t>
      </w:r>
    </w:p>
    <w:p w14:paraId="3F1953CE" w14:textId="77777777" w:rsidR="00EE6FEB" w:rsidRDefault="00EE6FEB"/>
    <w:p w14:paraId="49B0D9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30, 29, 'blue-collar', 'married', 'professional.course', 'no', 'yes', 'yes', 'C2', '90004', 'no');</w:t>
      </w:r>
    </w:p>
    <w:p w14:paraId="208D6C84" w14:textId="77777777" w:rsidR="00EE6FEB" w:rsidRDefault="00EE6FEB"/>
    <w:p w14:paraId="6C88BB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31, 31, 'services', 'divorced', 'high.school', 'no', 'yes', 'no', 'C25', '22153', 'no');</w:t>
      </w:r>
    </w:p>
    <w:p w14:paraId="54A120BE" w14:textId="77777777" w:rsidR="00EE6FEB" w:rsidRDefault="00EE6FEB"/>
    <w:p w14:paraId="447203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32, 43, 'blue-collar', 'married', 'unknown', 'unknown', 'yes', 'no', 'C25', '22153', 'no');</w:t>
      </w:r>
    </w:p>
    <w:p w14:paraId="6502BCFC" w14:textId="77777777" w:rsidR="00EE6FEB" w:rsidRDefault="00EE6FEB"/>
    <w:p w14:paraId="35190C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33, 31, 'services', 'single', 'high.school', 'no', 'yes', 'no', 'C2', '90036', 'no');</w:t>
      </w:r>
    </w:p>
    <w:p w14:paraId="1D10CF57" w14:textId="77777777" w:rsidR="00EE6FEB" w:rsidRDefault="00EE6FEB"/>
    <w:p w14:paraId="28EEF2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34, 29, 'admin.', 'single', 'university.degree', 'no', 'yes', 'no', 'C249', '21215', 'no');</w:t>
      </w:r>
    </w:p>
    <w:p w14:paraId="71E4A2A4" w14:textId="77777777" w:rsidR="00EE6FEB" w:rsidRDefault="00EE6FEB"/>
    <w:p w14:paraId="6B4072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35, 30, 'admin.', 'single', 'university.degree', 'no', 'no', 'yes', 'C249', '21215', 'no');</w:t>
      </w:r>
    </w:p>
    <w:p w14:paraId="22729B63" w14:textId="77777777" w:rsidR="00EE6FEB" w:rsidRDefault="00EE6FEB"/>
    <w:p w14:paraId="21BFEC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36, 30, 'admin.', 'married', 'high.school', 'no', 'no', 'no', 'C249', '21215', 'no');</w:t>
      </w:r>
    </w:p>
    <w:p w14:paraId="5AD056D7" w14:textId="77777777" w:rsidR="00EE6FEB" w:rsidRDefault="00EE6FEB"/>
    <w:p w14:paraId="05A049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37, 37, 'unemployed', 'single', 'university.degree', 'no', 'no', 'no', 'C55', '6824', 'no');</w:t>
      </w:r>
    </w:p>
    <w:p w14:paraId="7141D2EE" w14:textId="77777777" w:rsidR="00EE6FEB" w:rsidRDefault="00EE6FEB"/>
    <w:p w14:paraId="0545E4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38, 55, 'management', 'divorced', 'university.degree', 'no', 'no', 'no', 'C55', '6824', 'no');</w:t>
      </w:r>
    </w:p>
    <w:p w14:paraId="6560CB2E" w14:textId="77777777" w:rsidR="00EE6FEB" w:rsidRDefault="00EE6FEB"/>
    <w:p w14:paraId="4D5F83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39, 38, 'blue-collar', 'divorced', 'basic.4y', 'no', 'no', 'no', 'C21', '10011', 'no');</w:t>
      </w:r>
    </w:p>
    <w:p w14:paraId="6449316B" w14:textId="77777777" w:rsidR="00EE6FEB" w:rsidRDefault="00EE6FEB"/>
    <w:p w14:paraId="66F9BA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40, 46, 'management', 'single', 'university.degree', 'no', 'no', 'yes', 'C122', '33801', 'no');</w:t>
      </w:r>
    </w:p>
    <w:p w14:paraId="157D37C8" w14:textId="77777777" w:rsidR="00EE6FEB" w:rsidRDefault="00EE6FEB"/>
    <w:p w14:paraId="7FD1AE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41, 29, 'services', 'married', 'high.school', 'unknown', 'yes', 'no', 'C122', '33801', 'no');</w:t>
      </w:r>
    </w:p>
    <w:p w14:paraId="2A27E7F7" w14:textId="77777777" w:rsidR="00EE6FEB" w:rsidRDefault="00EE6FEB"/>
    <w:p w14:paraId="57FAA7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42, 30, 'services', 'married', 'high.school', 'no', 'yes', 'yes', 'C122', '33801', 'no');</w:t>
      </w:r>
    </w:p>
    <w:p w14:paraId="45FC939D" w14:textId="77777777" w:rsidR="00EE6FEB" w:rsidRDefault="00EE6FEB"/>
    <w:p w14:paraId="05B7D1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43, 32, 'technician', 'single', 'university.degree', 'no', 'no', 'yes', 'C211', '61032', 'no');</w:t>
      </w:r>
    </w:p>
    <w:p w14:paraId="77F15D3B" w14:textId="77777777" w:rsidR="00EE6FEB" w:rsidRDefault="00EE6FEB"/>
    <w:p w14:paraId="0192A1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44, 41, 'services', 'married', 'professional.course', 'no', 'no', 'yes', 'C211', '61032', 'no');</w:t>
      </w:r>
    </w:p>
    <w:p w14:paraId="714BDD68" w14:textId="77777777" w:rsidR="00EE6FEB" w:rsidRDefault="00EE6FEB"/>
    <w:p w14:paraId="0679DA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45, 32, 'admin.', 'single', 'university.degree', 'no', 'no', 'yes', 'C211', '61032', 'no');</w:t>
      </w:r>
    </w:p>
    <w:p w14:paraId="0BBCEEA6" w14:textId="77777777" w:rsidR="00EE6FEB" w:rsidRDefault="00EE6FEB"/>
    <w:p w14:paraId="6A1C1D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46, 42, 'technician', 'married', 'university.degree', 'no', 'no', 'no', 'C262', '97504', 'no');</w:t>
      </w:r>
    </w:p>
    <w:p w14:paraId="53A40D51" w14:textId="77777777" w:rsidR="00EE6FEB" w:rsidRDefault="00EE6FEB"/>
    <w:p w14:paraId="579FAC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47, 31, 'admin.', 'married', 'university.degree', 'no', 'yes', 'no', 'C5', '98103', 'no');</w:t>
      </w:r>
    </w:p>
    <w:p w14:paraId="239C11D6" w14:textId="77777777" w:rsidR="00EE6FEB" w:rsidRDefault="00EE6FEB"/>
    <w:p w14:paraId="356505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48, 30, 'management', 'single', 'high.school', 'no', 'no', 'no', 'C21', '10035', 'yes');</w:t>
      </w:r>
    </w:p>
    <w:p w14:paraId="7F7E9F8D" w14:textId="77777777" w:rsidR="00EE6FEB" w:rsidRDefault="00EE6FEB"/>
    <w:p w14:paraId="37BBE5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49, 39, 'blue-collar', 'married', 'basic.6y', 'no', 'yes', 'no', 'C55', '6824', 'no');</w:t>
      </w:r>
    </w:p>
    <w:p w14:paraId="3E5C5997" w14:textId="77777777" w:rsidR="00EE6FEB" w:rsidRDefault="00EE6FEB"/>
    <w:p w14:paraId="77E5C0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50, 33, 'services', 'married', 'high.school', 'unknown', 'no', 'no', 'C279', '56560', 'no');</w:t>
      </w:r>
    </w:p>
    <w:p w14:paraId="4404EC5D" w14:textId="77777777" w:rsidR="00EE6FEB" w:rsidRDefault="00EE6FEB"/>
    <w:p w14:paraId="0BEC96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51, 31, 'technician', 'married', 'basic.6y', 'no', 'yes', 'yes', 'C39', '31907', 'no');</w:t>
      </w:r>
    </w:p>
    <w:p w14:paraId="0E58BF93" w14:textId="77777777" w:rsidR="00EE6FEB" w:rsidRDefault="00EE6FEB"/>
    <w:p w14:paraId="7DBA12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52, 31, 'blue-collar', 'married', 'basic.4y', 'no', 'yes', 'no', 'C11', '19143', 'no');</w:t>
      </w:r>
    </w:p>
    <w:p w14:paraId="666FA58C" w14:textId="77777777" w:rsidR="00EE6FEB" w:rsidRDefault="00EE6FEB"/>
    <w:p w14:paraId="642EE7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53, 35, 'blue-collar', 'divorced', 'basic.4y', 'no', 'no', 'no', 'C13', '77036', 'no');</w:t>
      </w:r>
    </w:p>
    <w:p w14:paraId="7681FAB9" w14:textId="77777777" w:rsidR="00EE6FEB" w:rsidRDefault="00EE6FEB"/>
    <w:p w14:paraId="737C8B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54, 34, 'admin.', 'divorced', 'university.degree', 'no', 'no', 'no', 'C13', '77036', 'yes');</w:t>
      </w:r>
    </w:p>
    <w:p w14:paraId="0C02CCA3" w14:textId="77777777" w:rsidR="00EE6FEB" w:rsidRDefault="00EE6FEB"/>
    <w:p w14:paraId="62713B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55, 36, 'technician', 'married', 'high.school', 'no', 'yes', 'no', 'C13', '77036', 'no');</w:t>
      </w:r>
    </w:p>
    <w:p w14:paraId="2CF2E6D2" w14:textId="77777777" w:rsidR="00EE6FEB" w:rsidRDefault="00EE6FEB"/>
    <w:p w14:paraId="7D8DC7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56, 29, 'admin.', 'single', 'high.school', 'no', 'yes', 'no', 'C13', '77036', 'no');</w:t>
      </w:r>
    </w:p>
    <w:p w14:paraId="4321CE99" w14:textId="77777777" w:rsidR="00EE6FEB" w:rsidRDefault="00EE6FEB"/>
    <w:p w14:paraId="02FF90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57, 41, 'blue-collar', 'married', 'basic.6y', 'no', 'yes', 'no', 'C13', '77036', 'no');</w:t>
      </w:r>
    </w:p>
    <w:p w14:paraId="214D20AB" w14:textId="77777777" w:rsidR="00EE6FEB" w:rsidRDefault="00EE6FEB"/>
    <w:p w14:paraId="26EB15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58, 52, 'blue-collar', 'married', 'basic.9y', 'no', 'no', 'no', 'C5', '98115', 'no');</w:t>
      </w:r>
    </w:p>
    <w:p w14:paraId="23B4A207" w14:textId="77777777" w:rsidR="00EE6FEB" w:rsidRDefault="00EE6FEB"/>
    <w:p w14:paraId="63B8AF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59, 38, 'management', 'divorced', 'high.school', 'no', 'yes', 'no', 'C26', '38301', 'no');</w:t>
      </w:r>
    </w:p>
    <w:p w14:paraId="3F26FEE4" w14:textId="77777777" w:rsidR="00EE6FEB" w:rsidRDefault="00EE6FEB"/>
    <w:p w14:paraId="560D3A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60, 33, 'admin.', 'single', 'university.degree', 'no', 'yes', 'yes', 'C249', '21215', 'no');</w:t>
      </w:r>
    </w:p>
    <w:p w14:paraId="5497CF14" w14:textId="77777777" w:rsidR="00EE6FEB" w:rsidRDefault="00EE6FEB"/>
    <w:p w14:paraId="5EF025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61, 32, 'blue-collar', 'married', 'basic.4y', 'unknown', 'yes', 'no', 'C209', '84107', 'no');</w:t>
      </w:r>
    </w:p>
    <w:p w14:paraId="3DD02E28" w14:textId="77777777" w:rsidR="00EE6FEB" w:rsidRDefault="00EE6FEB"/>
    <w:p w14:paraId="76878E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62, 30, 'blue-collar', 'single', 'high.school', 'no', 'no', 'no', 'C209', '84107', 'no');</w:t>
      </w:r>
    </w:p>
    <w:p w14:paraId="4970840E" w14:textId="77777777" w:rsidR="00EE6FEB" w:rsidRDefault="00EE6FEB"/>
    <w:p w14:paraId="7C86E2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63, 49, 'management', 'divorced', 'basic.6y', 'no', 'no', 'no', 'C5', '98105', 'no');</w:t>
      </w:r>
    </w:p>
    <w:p w14:paraId="5DA96B87" w14:textId="77777777" w:rsidR="00EE6FEB" w:rsidRDefault="00EE6FEB"/>
    <w:p w14:paraId="478F04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64, 46, 'admin.', 'divorced', 'university.degree', 'no', 'unknown', 'unknown', 'C62', '75220', 'no');</w:t>
      </w:r>
    </w:p>
    <w:p w14:paraId="54B2D9CE" w14:textId="77777777" w:rsidR="00EE6FEB" w:rsidRDefault="00EE6FEB"/>
    <w:p w14:paraId="6C5A8A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65, 34, 'admin.', 'married', 'high.school', 'no', 'no', 'no', 'C5', '98105', 'yes');</w:t>
      </w:r>
    </w:p>
    <w:p w14:paraId="688CBC6F" w14:textId="77777777" w:rsidR="00EE6FEB" w:rsidRDefault="00EE6FEB"/>
    <w:p w14:paraId="7A25CA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66, 35, 'admin.', 'single', 'university.degree', 'no', 'no', 'no', 'C81', '8701', 'yes');</w:t>
      </w:r>
    </w:p>
    <w:p w14:paraId="16E44047" w14:textId="77777777" w:rsidR="00EE6FEB" w:rsidRDefault="00EE6FEB"/>
    <w:p w14:paraId="4D829C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67, 31, 'blue-collar', 'married', 'basic.9y', 'no', 'no', 'no', 'C81', '8701', 'no');</w:t>
      </w:r>
    </w:p>
    <w:p w14:paraId="26A9FB77" w14:textId="77777777" w:rsidR="00EE6FEB" w:rsidRDefault="00EE6FEB"/>
    <w:p w14:paraId="6220BC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68, 55, 'admin.', 'married', 'basic.9y', 'no', 'yes', 'yes', 'C81', '8701', 'no');</w:t>
      </w:r>
    </w:p>
    <w:p w14:paraId="1CDB24ED" w14:textId="77777777" w:rsidR="00EE6FEB" w:rsidRDefault="00EE6FEB"/>
    <w:p w14:paraId="1E2468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69, 45, 'unemployed', 'married', 'basic.9y', 'no', 'no', 'no', 'C21', '10011', 'no');</w:t>
      </w:r>
    </w:p>
    <w:p w14:paraId="75CF65E5" w14:textId="77777777" w:rsidR="00EE6FEB" w:rsidRDefault="00EE6FEB"/>
    <w:p w14:paraId="3084E7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70, 54, 'entrepreneur', 'divorced', 'university.degree', 'no', 'yes', 'yes', 'C21', '10011', 'no');</w:t>
      </w:r>
    </w:p>
    <w:p w14:paraId="75C01C37" w14:textId="77777777" w:rsidR="00EE6FEB" w:rsidRDefault="00EE6FEB"/>
    <w:p w14:paraId="660771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71, 41, 'admin.', 'divorced', 'university.degree', 'no', 'no', 'no', 'C246', '46203', 'no');</w:t>
      </w:r>
    </w:p>
    <w:p w14:paraId="46A3B1AF" w14:textId="77777777" w:rsidR="00EE6FEB" w:rsidRDefault="00EE6FEB"/>
    <w:p w14:paraId="10E465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72, 52, 'admin.', 'married', 'university.degree', 'no', 'yes', 'no', 'C246', '46203', 'no');</w:t>
      </w:r>
    </w:p>
    <w:p w14:paraId="251FAB00" w14:textId="77777777" w:rsidR="00EE6FEB" w:rsidRDefault="00EE6FEB"/>
    <w:p w14:paraId="4AEFE0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73, 42, 'services', 'married', 'basic.6y', 'no', 'no', 'no', 'C397', '77642', 'no');</w:t>
      </w:r>
    </w:p>
    <w:p w14:paraId="6F7E2C10" w14:textId="77777777" w:rsidR="00EE6FEB" w:rsidRDefault="00EE6FEB"/>
    <w:p w14:paraId="566D66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74, 59, 'blue-collar', 'married', 'basic.9y', 'no', 'yes', 'no', 'C397', '77642', 'no');</w:t>
      </w:r>
    </w:p>
    <w:p w14:paraId="3DFF9DA5" w14:textId="77777777" w:rsidR="00EE6FEB" w:rsidRDefault="00EE6FEB"/>
    <w:p w14:paraId="124F9D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75, 29, 'services', 'single', 'professional.course', 'no', 'yes', 'no', 'C397', '77642', 'no');</w:t>
      </w:r>
    </w:p>
    <w:p w14:paraId="1352956D" w14:textId="77777777" w:rsidR="00EE6FEB" w:rsidRDefault="00EE6FEB"/>
    <w:p w14:paraId="623B33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76, 51, 'admin.', 'divorced', 'university.degree', 'no', 'no', 'no', 'C317', '37211', 'no');</w:t>
      </w:r>
    </w:p>
    <w:p w14:paraId="1425BCEE" w14:textId="77777777" w:rsidR="00EE6FEB" w:rsidRDefault="00EE6FEB"/>
    <w:p w14:paraId="06CDA9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77, 48, 'admin.', 'married', 'university.degree', 'no', 'no', 'no', 'C13', '77095', 'no');</w:t>
      </w:r>
    </w:p>
    <w:p w14:paraId="1AEECE82" w14:textId="77777777" w:rsidR="00EE6FEB" w:rsidRDefault="00EE6FEB"/>
    <w:p w14:paraId="567518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78, 29, 'self-employed', 'married', 'university.degree', 'no', 'no', 'no', 'C13', '77095', 'no');</w:t>
      </w:r>
    </w:p>
    <w:p w14:paraId="65477C46" w14:textId="77777777" w:rsidR="00EE6FEB" w:rsidRDefault="00EE6FEB"/>
    <w:p w14:paraId="027766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79, 32, 'blue-collar', 'single', 'basic.9y', 'no', 'no', 'no', 'C2', '90004', 'no');</w:t>
      </w:r>
    </w:p>
    <w:p w14:paraId="39AF39A9" w14:textId="77777777" w:rsidR="00EE6FEB" w:rsidRDefault="00EE6FEB"/>
    <w:p w14:paraId="1243DF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80, 33, 'admin.', 'single', 'university.degree', 'no', 'yes', 'no', 'C2', '90004', 'no');</w:t>
      </w:r>
    </w:p>
    <w:p w14:paraId="50F1E47B" w14:textId="77777777" w:rsidR="00EE6FEB" w:rsidRDefault="00EE6FEB"/>
    <w:p w14:paraId="6AD71F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81, 31, 'management', 'single', 'university.degree', 'no', 'no', 'no', 'C2', '90004', 'no');</w:t>
      </w:r>
    </w:p>
    <w:p w14:paraId="59E6CCEB" w14:textId="77777777" w:rsidR="00EE6FEB" w:rsidRDefault="00EE6FEB"/>
    <w:p w14:paraId="06503F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82, 36, 'services', 'married', 'basic.9y', 'unknown', 'yes', 'no', 'C11', '19140', 'no');</w:t>
      </w:r>
    </w:p>
    <w:p w14:paraId="4FA0A2BC" w14:textId="77777777" w:rsidR="00EE6FEB" w:rsidRDefault="00EE6FEB"/>
    <w:p w14:paraId="608FD7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83, 30, 'technician', 'single', 'university.degree', 'no', 'no', 'no', 'C253', '97756', 'no');</w:t>
      </w:r>
    </w:p>
    <w:p w14:paraId="094EBF22" w14:textId="77777777" w:rsidR="00EE6FEB" w:rsidRDefault="00EE6FEB"/>
    <w:p w14:paraId="2D0737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84, 31, 'blue-collar', 'single', 'basic.4y', 'no', 'yes', 'no', 'C398', '95610', 'no');</w:t>
      </w:r>
    </w:p>
    <w:p w14:paraId="08F53D2C" w14:textId="77777777" w:rsidR="00EE6FEB" w:rsidRDefault="00EE6FEB"/>
    <w:p w14:paraId="433878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85, 58, 'admin.', 'divorced', 'university.degree', 'no', 'no', 'no', 'C2', '90032', 'no');</w:t>
      </w:r>
    </w:p>
    <w:p w14:paraId="68685E12" w14:textId="77777777" w:rsidR="00EE6FEB" w:rsidRDefault="00EE6FEB"/>
    <w:p w14:paraId="06EDCA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86, 41, 'services', 'single', 'basic.9y', 'no', 'no', 'no', 'C316', '32303', 'no');</w:t>
      </w:r>
    </w:p>
    <w:p w14:paraId="6B6D5C0A" w14:textId="77777777" w:rsidR="00EE6FEB" w:rsidRDefault="00EE6FEB"/>
    <w:p w14:paraId="5D70ED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87, 30, 'admin.', 'single', 'university.degree', 'no', 'yes', 'no', 'C316', '32303', 'no');</w:t>
      </w:r>
    </w:p>
    <w:p w14:paraId="50537FA5" w14:textId="77777777" w:rsidR="00EE6FEB" w:rsidRDefault="00EE6FEB"/>
    <w:p w14:paraId="2E54AF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88, 30, 'unemployed', 'married', 'unknown', 'no', 'yes', 'no', 'C316', '32303', 'no');</w:t>
      </w:r>
    </w:p>
    <w:p w14:paraId="01D85523" w14:textId="77777777" w:rsidR="00EE6FEB" w:rsidRDefault="00EE6FEB"/>
    <w:p w14:paraId="6346C4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89, 43, 'unemployed', 'single', 'unknown', 'no', 'yes', 'no', 'C316', '32303', 'no');</w:t>
      </w:r>
    </w:p>
    <w:p w14:paraId="2CF60970" w14:textId="77777777" w:rsidR="00EE6FEB" w:rsidRDefault="00EE6FEB"/>
    <w:p w14:paraId="75D4CD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90, 36, 'management', 'married', 'university.degree', 'no', 'no', 'no', 'C316', '32303', 'no');</w:t>
      </w:r>
    </w:p>
    <w:p w14:paraId="7FDAA4B7" w14:textId="77777777" w:rsidR="00EE6FEB" w:rsidRDefault="00EE6FEB"/>
    <w:p w14:paraId="01EE0F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91, 30, 'services', 'married', 'high.school', 'no', 'yes', 'no', 'C81', '44107', 'no');</w:t>
      </w:r>
    </w:p>
    <w:p w14:paraId="24C4F27E" w14:textId="77777777" w:rsidR="00EE6FEB" w:rsidRDefault="00EE6FEB"/>
    <w:p w14:paraId="329794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92, 50, 'unemployed', 'unknown', 'basic.9y', 'no', 'no', 'no', 'C399', '75056', 'no');</w:t>
      </w:r>
    </w:p>
    <w:p w14:paraId="7C1B9ED7" w14:textId="77777777" w:rsidR="00EE6FEB" w:rsidRDefault="00EE6FEB"/>
    <w:p w14:paraId="4AA995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93, 34, 'technician', 'married', 'high.school', 'no', 'yes', 'yes', 'C5', '98105', 'no');</w:t>
      </w:r>
    </w:p>
    <w:p w14:paraId="66E91CEE" w14:textId="77777777" w:rsidR="00EE6FEB" w:rsidRDefault="00EE6FEB"/>
    <w:p w14:paraId="1807B8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94, 37, 'unemployed', 'single', 'university.degree', 'no', 'yes', 'no', 'C5', '98105', 'no');</w:t>
      </w:r>
    </w:p>
    <w:p w14:paraId="7B2B5E52" w14:textId="77777777" w:rsidR="00EE6FEB" w:rsidRDefault="00EE6FEB"/>
    <w:p w14:paraId="49CE6D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95, 51, 'self-employed', 'married', 'university.degree', 'no', 'yes', 'yes', 'C2', '90032', 'no');</w:t>
      </w:r>
    </w:p>
    <w:p w14:paraId="0F3B19FE" w14:textId="77777777" w:rsidR="00EE6FEB" w:rsidRDefault="00EE6FEB"/>
    <w:p w14:paraId="6960DF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96, 36, 'admin.', 'divorced', 'university.degree', 'no', 'no', 'yes', 'C2', '90032', 'no');</w:t>
      </w:r>
    </w:p>
    <w:p w14:paraId="446DA3A7" w14:textId="77777777" w:rsidR="00EE6FEB" w:rsidRDefault="00EE6FEB"/>
    <w:p w14:paraId="3D2C1F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97, 31, 'services', 'single', 'high.school', 'no', 'yes', 'no', 'C2', '90045', 'yes');</w:t>
      </w:r>
    </w:p>
    <w:p w14:paraId="60C7F9CD" w14:textId="77777777" w:rsidR="00EE6FEB" w:rsidRDefault="00EE6FEB"/>
    <w:p w14:paraId="72C712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98, 36, 'admin.', 'single', 'high.school', 'no', 'no', 'no', 'C2', '90045', 'no');</w:t>
      </w:r>
    </w:p>
    <w:p w14:paraId="5A0B673D" w14:textId="77777777" w:rsidR="00EE6FEB" w:rsidRDefault="00EE6FEB"/>
    <w:p w14:paraId="028481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299, 45, 'technician', 'divorced', 'university.degree', 'no', 'yes', 'no', 'C2', '90045', 'no');</w:t>
      </w:r>
    </w:p>
    <w:p w14:paraId="305A8D08" w14:textId="77777777" w:rsidR="00EE6FEB" w:rsidRDefault="00EE6FEB"/>
    <w:p w14:paraId="1CE12E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00, 31, 'services', 'married', 'basic.6y', 'no', 'no', 'no', 'C2', '90045', 'no');</w:t>
      </w:r>
    </w:p>
    <w:p w14:paraId="05C840E6" w14:textId="77777777" w:rsidR="00EE6FEB" w:rsidRDefault="00EE6FEB"/>
    <w:p w14:paraId="6E6E64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01, 46, 'blue-collar', 'single', 'basic.4y', 'no', 'no', 'no', 'C2', '90045', 'no');</w:t>
      </w:r>
    </w:p>
    <w:p w14:paraId="1C1E4E51" w14:textId="77777777" w:rsidR="00EE6FEB" w:rsidRDefault="00EE6FEB"/>
    <w:p w14:paraId="51AF29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02, 38, 'admin.', 'single', 'high.school', 'no', 'yes', 'yes', 'C86', '11561', 'no');</w:t>
      </w:r>
    </w:p>
    <w:p w14:paraId="47D071CC" w14:textId="77777777" w:rsidR="00EE6FEB" w:rsidRDefault="00EE6FEB"/>
    <w:p w14:paraId="22AA7E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03, 32, 'services', 'married', 'basic.9y', 'no', 'no', 'no', 'C2', '90045', 'no');</w:t>
      </w:r>
    </w:p>
    <w:p w14:paraId="01C38A62" w14:textId="77777777" w:rsidR="00EE6FEB" w:rsidRDefault="00EE6FEB"/>
    <w:p w14:paraId="45A086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04, 33, 'admin.', 'married', 'university.degree', 'no', 'no', 'no', 'C2', '90045', 'no');</w:t>
      </w:r>
    </w:p>
    <w:p w14:paraId="3A579F5B" w14:textId="77777777" w:rsidR="00EE6FEB" w:rsidRDefault="00EE6FEB"/>
    <w:p w14:paraId="4E892A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05, 31, 'services', 'married', 'high.school', 'no', 'no', 'no', 'C2', '90045', 'no');</w:t>
      </w:r>
    </w:p>
    <w:p w14:paraId="7F2C3157" w14:textId="77777777" w:rsidR="00EE6FEB" w:rsidRDefault="00EE6FEB"/>
    <w:p w14:paraId="5D6DCF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06, 38, 'blue-collar', 'married', 'basic.9y', 'no', 'no', 'no', 'C9', '94110', 'no');</w:t>
      </w:r>
    </w:p>
    <w:p w14:paraId="58CB410C" w14:textId="77777777" w:rsidR="00EE6FEB" w:rsidRDefault="00EE6FEB"/>
    <w:p w14:paraId="088B50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07, 45, 'blue-collar', 'married', 'basic.6y', 'no', 'yes', 'no', 'C103', '23223', 'no');</w:t>
      </w:r>
    </w:p>
    <w:p w14:paraId="6394D691" w14:textId="77777777" w:rsidR="00EE6FEB" w:rsidRDefault="00EE6FEB"/>
    <w:p w14:paraId="5FF859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08, 39, 'admin.', 'married', 'university.degree', 'no', 'yes', 'no', 'C306', '87105', 'no');</w:t>
      </w:r>
    </w:p>
    <w:p w14:paraId="55993714" w14:textId="77777777" w:rsidR="00EE6FEB" w:rsidRDefault="00EE6FEB"/>
    <w:p w14:paraId="71E2E9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09, 42, 'management', 'married', 'high.school', 'no', 'yes', 'yes', 'C306', '87105', 'no');</w:t>
      </w:r>
    </w:p>
    <w:p w14:paraId="29345BD9" w14:textId="77777777" w:rsidR="00EE6FEB" w:rsidRDefault="00EE6FEB"/>
    <w:p w14:paraId="58B463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10, 34, 'self-employed', 'single', 'basic.9y', 'no', 'no', 'no', 'C60', '44312', 'no');</w:t>
      </w:r>
    </w:p>
    <w:p w14:paraId="1B538301" w14:textId="77777777" w:rsidR="00EE6FEB" w:rsidRDefault="00EE6FEB"/>
    <w:p w14:paraId="6DD590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11, 33, 'admin.', 'married', 'university.degree', 'no', 'no', 'no', 'C60', '44312', 'no');</w:t>
      </w:r>
    </w:p>
    <w:p w14:paraId="350283FB" w14:textId="77777777" w:rsidR="00EE6FEB" w:rsidRDefault="00EE6FEB"/>
    <w:p w14:paraId="3C8DF3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12, 39, 'blue-collar', 'married', 'basic.6y', 'no', 'yes', 'no', 'C60', '44312', 'no');</w:t>
      </w:r>
    </w:p>
    <w:p w14:paraId="2CBD7BE5" w14:textId="77777777" w:rsidR="00EE6FEB" w:rsidRDefault="00EE6FEB"/>
    <w:p w14:paraId="7C46BC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13, 30, 'blue-collar', 'married', 'high.school', 'no', 'yes', 'yes', 'C60', '44312', 'yes');</w:t>
      </w:r>
    </w:p>
    <w:p w14:paraId="40BAA988" w14:textId="77777777" w:rsidR="00EE6FEB" w:rsidRDefault="00EE6FEB"/>
    <w:p w14:paraId="5406AC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14, 42, 'technician', 'married', 'professional.course', 'no', 'no', 'no', 'C60', '44312', 'no');</w:t>
      </w:r>
    </w:p>
    <w:p w14:paraId="1F0A4DDE" w14:textId="77777777" w:rsidR="00EE6FEB" w:rsidRDefault="00EE6FEB"/>
    <w:p w14:paraId="695A0F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15, 29, 'management', 'married', 'university.degree', 'no', 'no', 'no', 'C136', '7060', 'no');</w:t>
      </w:r>
    </w:p>
    <w:p w14:paraId="3F1EB546" w14:textId="77777777" w:rsidR="00EE6FEB" w:rsidRDefault="00EE6FEB"/>
    <w:p w14:paraId="181D16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16, 35, 'admin.', 'single', 'high.school', 'no', 'yes', 'no', 'C136', '7060', 'no');</w:t>
      </w:r>
    </w:p>
    <w:p w14:paraId="2EE8645C" w14:textId="77777777" w:rsidR="00EE6FEB" w:rsidRDefault="00EE6FEB"/>
    <w:p w14:paraId="245EF7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17, 42, 'technician', 'single', 'professional.course', 'no', 'yes', 'no', 'C21', '10011', 'no');</w:t>
      </w:r>
    </w:p>
    <w:p w14:paraId="6A3AD745" w14:textId="77777777" w:rsidR="00EE6FEB" w:rsidRDefault="00EE6FEB"/>
    <w:p w14:paraId="6E6153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18, 56, 'services', 'married', 'high.school', 'unknown', 'yes', 'no', 'C147', '33012', 'no');</w:t>
      </w:r>
    </w:p>
    <w:p w14:paraId="26D4C781" w14:textId="77777777" w:rsidR="00EE6FEB" w:rsidRDefault="00EE6FEB"/>
    <w:p w14:paraId="4BF672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19, 56, 'admin.', 'divorced', 'university.degree', 'no', 'no', 'no', 'C147', '33012', 'no');</w:t>
      </w:r>
    </w:p>
    <w:p w14:paraId="489F4BF6" w14:textId="77777777" w:rsidR="00EE6FEB" w:rsidRDefault="00EE6FEB"/>
    <w:p w14:paraId="2231F1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20, 42, 'blue-collar', 'single', 'professional.course', 'no', 'no', 'no', 'C253', '98052', 'no');</w:t>
      </w:r>
    </w:p>
    <w:p w14:paraId="71016975" w14:textId="77777777" w:rsidR="00EE6FEB" w:rsidRDefault="00EE6FEB"/>
    <w:p w14:paraId="5E37B0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21, 31, 'technician', 'married', 'university.degree', 'no', 'no', 'no', 'C253', '98052', 'no');</w:t>
      </w:r>
    </w:p>
    <w:p w14:paraId="1982C555" w14:textId="77777777" w:rsidR="00EE6FEB" w:rsidRDefault="00EE6FEB"/>
    <w:p w14:paraId="48D8FC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22, 51, 'admin.', 'married', 'university.degree', 'no', 'yes', 'no', 'C400', '32114', 'no');</w:t>
      </w:r>
    </w:p>
    <w:p w14:paraId="475AFA23" w14:textId="77777777" w:rsidR="00EE6FEB" w:rsidRDefault="00EE6FEB"/>
    <w:p w14:paraId="083AE9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23, 42, 'management', 'married', 'basic.6y', 'no', 'yes', 'yes', 'C400', '32114', 'no');</w:t>
      </w:r>
    </w:p>
    <w:p w14:paraId="5719FD32" w14:textId="77777777" w:rsidR="00EE6FEB" w:rsidRDefault="00EE6FEB"/>
    <w:p w14:paraId="1B1358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24, 57, 'admin.', 'divorced', 'university.degree', 'unknown', 'yes', 'no', 'C401', '86442', 'no');</w:t>
      </w:r>
    </w:p>
    <w:p w14:paraId="50240D55" w14:textId="77777777" w:rsidR="00EE6FEB" w:rsidRDefault="00EE6FEB"/>
    <w:p w14:paraId="122050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25, 54, 'retired', 'divorced', 'university.degree', 'no', 'no', 'yes', 'C401', '86442', 'no');</w:t>
      </w:r>
    </w:p>
    <w:p w14:paraId="7CAD76DE" w14:textId="77777777" w:rsidR="00EE6FEB" w:rsidRDefault="00EE6FEB"/>
    <w:p w14:paraId="25B60D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26, 44, 'blue-collar', 'married', 'basic.6y', 'no', 'yes', 'no', 'C2', '90049', 'no');</w:t>
      </w:r>
    </w:p>
    <w:p w14:paraId="543C1B5B" w14:textId="77777777" w:rsidR="00EE6FEB" w:rsidRDefault="00EE6FEB"/>
    <w:p w14:paraId="20F260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27, 37, 'blue-collar', 'married', 'basic.9y', 'no', 'yes', 'yes', 'C2', '90049', 'no');</w:t>
      </w:r>
    </w:p>
    <w:p w14:paraId="0D6D04AA" w14:textId="77777777" w:rsidR="00EE6FEB" w:rsidRDefault="00EE6FEB"/>
    <w:p w14:paraId="2A58B2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28, 45, 'admin.', 'divorced', 'university.degree', 'no', 'yes', 'yes', 'C48', '37064', 'no');</w:t>
      </w:r>
    </w:p>
    <w:p w14:paraId="27C08EDB" w14:textId="77777777" w:rsidR="00EE6FEB" w:rsidRDefault="00EE6FEB"/>
    <w:p w14:paraId="213529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29, 33, 'admin.', 'married', 'university.degree', 'no', 'yes', 'no', 'C402', '46368', 'no');</w:t>
      </w:r>
    </w:p>
    <w:p w14:paraId="0F970035" w14:textId="77777777" w:rsidR="00EE6FEB" w:rsidRDefault="00EE6FEB"/>
    <w:p w14:paraId="2EEFBC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30, 56, 'technician', 'married', 'professional.course', 'unknown', 'yes', 'no', 'C82', '22204', 'no');</w:t>
      </w:r>
    </w:p>
    <w:p w14:paraId="3E132320" w14:textId="77777777" w:rsidR="00EE6FEB" w:rsidRDefault="00EE6FEB"/>
    <w:p w14:paraId="7F376A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31, 46, 'admin.', 'single', 'high.school', 'no', 'yes', 'yes', 'C9', '94110', 'no');</w:t>
      </w:r>
    </w:p>
    <w:p w14:paraId="0BFC9AB9" w14:textId="77777777" w:rsidR="00EE6FEB" w:rsidRDefault="00EE6FEB"/>
    <w:p w14:paraId="74C85A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32, 50, 'management', 'divorced', 'university.degree', 'no', 'yes', 'no', 'C9', '94110', 'no');</w:t>
      </w:r>
    </w:p>
    <w:p w14:paraId="455577B6" w14:textId="77777777" w:rsidR="00EE6FEB" w:rsidRDefault="00EE6FEB"/>
    <w:p w14:paraId="7ADE68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33, 44, 'admin.', 'married', 'university.degree', 'no', 'yes', 'no', 'C9', '94110', 'no');</w:t>
      </w:r>
    </w:p>
    <w:p w14:paraId="416522E1" w14:textId="77777777" w:rsidR="00EE6FEB" w:rsidRDefault="00EE6FEB"/>
    <w:p w14:paraId="5FF7F4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34, 31, 'unemployed', 'single', 'basic.4y', 'no', 'yes', 'no', 'C9', '94110', 'no');</w:t>
      </w:r>
    </w:p>
    <w:p w14:paraId="4662CF70" w14:textId="77777777" w:rsidR="00EE6FEB" w:rsidRDefault="00EE6FEB"/>
    <w:p w14:paraId="57BCC3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35, 32, 'admin.', 'married', 'university.degree', 'no', 'yes', 'no', 'C107', '10801', 'no');</w:t>
      </w:r>
    </w:p>
    <w:p w14:paraId="7FA0CD02" w14:textId="77777777" w:rsidR="00EE6FEB" w:rsidRDefault="00EE6FEB"/>
    <w:p w14:paraId="56E5C5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36, 40, 'technician', 'single', 'university.degree', 'no', 'no', 'no', 'C107', '10801', 'no');</w:t>
      </w:r>
    </w:p>
    <w:p w14:paraId="47D00E3E" w14:textId="77777777" w:rsidR="00EE6FEB" w:rsidRDefault="00EE6FEB"/>
    <w:p w14:paraId="13BF3B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37, 43, 'services', 'single', 'high.school', 'unknown', 'no', 'no', 'C124', '85204', 'no');</w:t>
      </w:r>
    </w:p>
    <w:p w14:paraId="2A59F185" w14:textId="77777777" w:rsidR="00EE6FEB" w:rsidRDefault="00EE6FEB"/>
    <w:p w14:paraId="57933D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38, 36, 'technician', 'single', 'unknown', 'no', 'no', 'no', 'C124', '85204', 'no');</w:t>
      </w:r>
    </w:p>
    <w:p w14:paraId="46A1BA75" w14:textId="77777777" w:rsidR="00EE6FEB" w:rsidRDefault="00EE6FEB"/>
    <w:p w14:paraId="457AFE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39, 38, 'admin.', 'divorced', 'basic.9y', 'no', 'no', 'no', 'C153', '43130', 'no');</w:t>
      </w:r>
    </w:p>
    <w:p w14:paraId="1A7534B4" w14:textId="77777777" w:rsidR="00EE6FEB" w:rsidRDefault="00EE6FEB"/>
    <w:p w14:paraId="1D738D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40, 41, 'blue-collar', 'single', 'basic.9y', 'unknown', 'yes', 'no', 'C153', '43130', 'no');</w:t>
      </w:r>
    </w:p>
    <w:p w14:paraId="750DCBE1" w14:textId="77777777" w:rsidR="00EE6FEB" w:rsidRDefault="00EE6FEB"/>
    <w:p w14:paraId="2D5367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41, 47, 'technician', 'married', 'university.degree', 'no', 'yes', 'no', 'C281', '95207', 'no');</w:t>
      </w:r>
    </w:p>
    <w:p w14:paraId="73C5075D" w14:textId="77777777" w:rsidR="00EE6FEB" w:rsidRDefault="00EE6FEB"/>
    <w:p w14:paraId="68B878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42, 33, 'technician', 'single', 'university.degree', 'no', 'no', 'no', 'C281', '95207', 'no');</w:t>
      </w:r>
    </w:p>
    <w:p w14:paraId="07FFB17C" w14:textId="77777777" w:rsidR="00EE6FEB" w:rsidRDefault="00EE6FEB"/>
    <w:p w14:paraId="7748A7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43, 58, 'admin.', 'married', 'high.school', 'no', 'yes', 'no', 'C154', '28806', 'no');</w:t>
      </w:r>
    </w:p>
    <w:p w14:paraId="394C0872" w14:textId="77777777" w:rsidR="00EE6FEB" w:rsidRDefault="00EE6FEB"/>
    <w:p w14:paraId="34ECBD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44, 31, 'admin.', 'married', 'university.degree', 'no', 'yes', 'no', 'C301', '37042', 'no');</w:t>
      </w:r>
    </w:p>
    <w:p w14:paraId="791C978C" w14:textId="77777777" w:rsidR="00EE6FEB" w:rsidRDefault="00EE6FEB"/>
    <w:p w14:paraId="58EEC6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45, 33, 'admin.', 'married', 'university.degree', 'no', 'unknown', 'unknown', 'C301', '37042', 'no');</w:t>
      </w:r>
    </w:p>
    <w:p w14:paraId="5B3590FA" w14:textId="77777777" w:rsidR="00EE6FEB" w:rsidRDefault="00EE6FEB"/>
    <w:p w14:paraId="31079E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46, 48, 'management', 'married', 'university.degree', 'no', 'yes', 'no', 'C35', '60505', 'no');</w:t>
      </w:r>
    </w:p>
    <w:p w14:paraId="0C57E8D2" w14:textId="77777777" w:rsidR="00EE6FEB" w:rsidRDefault="00EE6FEB"/>
    <w:p w14:paraId="238B77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47, 32, 'admin.', 'single', 'university.degree', 'no', 'no', 'no', 'C35', '60505', 'no');</w:t>
      </w:r>
    </w:p>
    <w:p w14:paraId="387D5105" w14:textId="77777777" w:rsidR="00EE6FEB" w:rsidRDefault="00EE6FEB"/>
    <w:p w14:paraId="3A9A11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48, 49, 'management', 'married', 'university.degree', 'no', 'no', 'no', 'C35', '60505', 'no');</w:t>
      </w:r>
    </w:p>
    <w:p w14:paraId="43B0392D" w14:textId="77777777" w:rsidR="00EE6FEB" w:rsidRDefault="00EE6FEB"/>
    <w:p w14:paraId="5A8E44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49, 45, 'admin.', 'divorced', 'professional.course', 'no', 'yes', 'no', 'C100', '2886', 'no');</w:t>
      </w:r>
    </w:p>
    <w:p w14:paraId="1EDDEB80" w14:textId="77777777" w:rsidR="00EE6FEB" w:rsidRDefault="00EE6FEB"/>
    <w:p w14:paraId="42A05E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50, 54, 'admin.', 'married', 'high.school', 'no', 'yes', 'no', 'C241', '70506', 'no');</w:t>
      </w:r>
    </w:p>
    <w:p w14:paraId="1D58F569" w14:textId="77777777" w:rsidR="00EE6FEB" w:rsidRDefault="00EE6FEB"/>
    <w:p w14:paraId="78CB85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51, 30, 'blue-collar', 'married', 'basic.9y', 'no', 'yes', 'no', 'C403', '58103', 'no');</w:t>
      </w:r>
    </w:p>
    <w:p w14:paraId="32DF9094" w14:textId="77777777" w:rsidR="00EE6FEB" w:rsidRDefault="00EE6FEB"/>
    <w:p w14:paraId="45BA3F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52, 49, 'services', 'married', 'high.school', 'unknown', 'no', 'no', 'C403', '58103', 'no');</w:t>
      </w:r>
    </w:p>
    <w:p w14:paraId="1527D05E" w14:textId="77777777" w:rsidR="00EE6FEB" w:rsidRDefault="00EE6FEB"/>
    <w:p w14:paraId="337167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53, 57, 'management', 'married', 'university.degree', 'no', 'yes', 'no', 'C403', '58103', 'no');</w:t>
      </w:r>
    </w:p>
    <w:p w14:paraId="209EC8BF" w14:textId="77777777" w:rsidR="00EE6FEB" w:rsidRDefault="00EE6FEB"/>
    <w:p w14:paraId="0687FB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54, 50, 'blue-collar', 'divorced', 'professional.course', 'no', 'yes', 'yes', 'C403', '58103', 'no');</w:t>
      </w:r>
    </w:p>
    <w:p w14:paraId="29BB4171" w14:textId="77777777" w:rsidR="00EE6FEB" w:rsidRDefault="00EE6FEB"/>
    <w:p w14:paraId="0FCA54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55, 53, 'self-employed', 'married', 'university.degree', 'no', 'yes', 'no', 'C403', '58103', 'no');</w:t>
      </w:r>
    </w:p>
    <w:p w14:paraId="602A0ABA" w14:textId="77777777" w:rsidR="00EE6FEB" w:rsidRDefault="00EE6FEB"/>
    <w:p w14:paraId="47EA65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56, 57, 'management', 'married', 'university.degree', 'no', 'no', 'no', 'C23', '60623', 'no');</w:t>
      </w:r>
    </w:p>
    <w:p w14:paraId="06488B3B" w14:textId="77777777" w:rsidR="00EE6FEB" w:rsidRDefault="00EE6FEB"/>
    <w:p w14:paraId="281218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57, 58, 'retired', 'married', 'professional.course', 'no', 'no', 'no', 'C23', '60623', 'no');</w:t>
      </w:r>
    </w:p>
    <w:p w14:paraId="5940A83A" w14:textId="77777777" w:rsidR="00EE6FEB" w:rsidRDefault="00EE6FEB"/>
    <w:p w14:paraId="208298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58, 49, 'management', 'married', 'university.degree', 'no', 'yes', 'no', 'C105', '46226', 'no');</w:t>
      </w:r>
    </w:p>
    <w:p w14:paraId="4D253C7D" w14:textId="77777777" w:rsidR="00EE6FEB" w:rsidRDefault="00EE6FEB"/>
    <w:p w14:paraId="288E5A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59, 37, 'admin.', 'married', 'university.degree', 'no', 'yes', 'yes', 'C105', '46226', 'no');</w:t>
      </w:r>
    </w:p>
    <w:p w14:paraId="7832F18F" w14:textId="77777777" w:rsidR="00EE6FEB" w:rsidRDefault="00EE6FEB"/>
    <w:p w14:paraId="5569ED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60, 57, 'housemaid', 'married', 'basic.4y', 'no', 'yes', 'yes', 'C105', '46226', 'no');</w:t>
      </w:r>
    </w:p>
    <w:p w14:paraId="5BDAEFAD" w14:textId="77777777" w:rsidR="00EE6FEB" w:rsidRDefault="00EE6FEB"/>
    <w:p w14:paraId="79299C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61, 36, 'admin.', 'married', 'university.degree', 'no', 'yes', 'no', 'C404', '46514', 'no');</w:t>
      </w:r>
    </w:p>
    <w:p w14:paraId="4C69E191" w14:textId="77777777" w:rsidR="00EE6FEB" w:rsidRDefault="00EE6FEB"/>
    <w:p w14:paraId="14FF49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62, 48, 'management', 'married', 'university.degree', 'no', 'no', 'yes', 'C404', '46514', 'yes');</w:t>
      </w:r>
    </w:p>
    <w:p w14:paraId="20C1D3D2" w14:textId="77777777" w:rsidR="00EE6FEB" w:rsidRDefault="00EE6FEB"/>
    <w:p w14:paraId="46E7D0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63, 43, 'admin.', 'single', 'university.degree', 'no', 'yes', 'no', 'C240', '44240', 'no');</w:t>
      </w:r>
    </w:p>
    <w:p w14:paraId="463CFE7F" w14:textId="77777777" w:rsidR="00EE6FEB" w:rsidRDefault="00EE6FEB"/>
    <w:p w14:paraId="2CFC27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64, 30, 'admin.', 'single', 'high.school', 'no', 'yes', 'no', 'C405', '91776', 'no');</w:t>
      </w:r>
    </w:p>
    <w:p w14:paraId="6090B3C0" w14:textId="77777777" w:rsidR="00EE6FEB" w:rsidRDefault="00EE6FEB"/>
    <w:p w14:paraId="2A4CAE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65, 45, 'technician', 'divorced', 'basic.9y', 'no', 'no', 'no', 'C405', '91776', 'no');</w:t>
      </w:r>
    </w:p>
    <w:p w14:paraId="5ACAB313" w14:textId="77777777" w:rsidR="00EE6FEB" w:rsidRDefault="00EE6FEB"/>
    <w:p w14:paraId="2D44D9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66, 40, 'management', 'married', 'university.degree', 'no', 'yes', 'yes', 'C405', '91776', 'no');</w:t>
      </w:r>
    </w:p>
    <w:p w14:paraId="454809A3" w14:textId="77777777" w:rsidR="00EE6FEB" w:rsidRDefault="00EE6FEB"/>
    <w:p w14:paraId="77A68F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67, 31, 'admin.', 'single', 'high.school', 'no', 'yes', 'no', 'C1', '42420', 'no');</w:t>
      </w:r>
    </w:p>
    <w:p w14:paraId="4BD64111" w14:textId="77777777" w:rsidR="00EE6FEB" w:rsidRDefault="00EE6FEB"/>
    <w:p w14:paraId="758B0D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68, 36, 'admin.', 'married', 'university.degree', 'no', 'no', 'no', 'C1', '42420', 'no');</w:t>
      </w:r>
    </w:p>
    <w:p w14:paraId="72867089" w14:textId="77777777" w:rsidR="00EE6FEB" w:rsidRDefault="00EE6FEB"/>
    <w:p w14:paraId="2A9820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69, 29, 'technician', 'single', 'university.degree', 'no', 'yes', 'no', 'C9', '94110', 'no');</w:t>
      </w:r>
    </w:p>
    <w:p w14:paraId="291BC613" w14:textId="77777777" w:rsidR="00EE6FEB" w:rsidRDefault="00EE6FEB"/>
    <w:p w14:paraId="298A7E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70, 51, 'self-employed', 'married', 'university.degree', 'unknown', 'no', 'no', 'C9', '94110', 'no');</w:t>
      </w:r>
    </w:p>
    <w:p w14:paraId="412F4548" w14:textId="77777777" w:rsidR="00EE6FEB" w:rsidRDefault="00EE6FEB"/>
    <w:p w14:paraId="4D81A7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71, 48, 'admin.', 'divorced', 'high.school', 'no', 'no', 'no', 'C337', '60035', 'no');</w:t>
      </w:r>
    </w:p>
    <w:p w14:paraId="0206E376" w14:textId="77777777" w:rsidR="00EE6FEB" w:rsidRDefault="00EE6FEB"/>
    <w:p w14:paraId="5D50E1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72, 57, 'admin.', 'divorced', 'university.degree', 'unknown', 'no', 'no', 'C337', '60035', 'no');</w:t>
      </w:r>
    </w:p>
    <w:p w14:paraId="02EDE84B" w14:textId="77777777" w:rsidR="00EE6FEB" w:rsidRDefault="00EE6FEB"/>
    <w:p w14:paraId="7BF52B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73, 32, 'student', 'single', 'professional.course', 'no', 'yes', 'yes', 'C337', '60035', 'no');</w:t>
      </w:r>
    </w:p>
    <w:p w14:paraId="079F7921" w14:textId="77777777" w:rsidR="00EE6FEB" w:rsidRDefault="00EE6FEB"/>
    <w:p w14:paraId="0BF69D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74, 58, 'retired', 'married', 'professional.course', 'unknown', 'no', 'no', 'C337', '60035', 'no');</w:t>
      </w:r>
    </w:p>
    <w:p w14:paraId="0EF25482" w14:textId="77777777" w:rsidR="00EE6FEB" w:rsidRDefault="00EE6FEB"/>
    <w:p w14:paraId="01A0BF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75, 34, 'admin.', 'married', 'university.degree', 'no', 'unknown', 'unknown', 'C9', '94122', 'no');</w:t>
      </w:r>
    </w:p>
    <w:p w14:paraId="0EE2DED2" w14:textId="77777777" w:rsidR="00EE6FEB" w:rsidRDefault="00EE6FEB"/>
    <w:p w14:paraId="308AE5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76, 29, 'services', 'single', 'high.school', 'no', 'yes', 'no', 'C9', '94122', 'no');</w:t>
      </w:r>
    </w:p>
    <w:p w14:paraId="5B8F477E" w14:textId="77777777" w:rsidR="00EE6FEB" w:rsidRDefault="00EE6FEB"/>
    <w:p w14:paraId="22B68F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77, 38, 'admin.', 'divorced', 'high.school', 'no', 'yes', 'no', 'C21', '10035', 'no');</w:t>
      </w:r>
    </w:p>
    <w:p w14:paraId="50A307CE" w14:textId="77777777" w:rsidR="00EE6FEB" w:rsidRDefault="00EE6FEB"/>
    <w:p w14:paraId="196F5D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78, 44, 'management', 'single', 'university.degree', 'unknown', 'yes', 'yes', 'C21', '10035', 'no');</w:t>
      </w:r>
    </w:p>
    <w:p w14:paraId="6060E908" w14:textId="77777777" w:rsidR="00EE6FEB" w:rsidRDefault="00EE6FEB"/>
    <w:p w14:paraId="00D8B3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79, 29, 'services', 'single', 'high.school', 'no', 'yes', 'no', 'C21', '10035', 'no');</w:t>
      </w:r>
    </w:p>
    <w:p w14:paraId="145B7BBC" w14:textId="77777777" w:rsidR="00EE6FEB" w:rsidRDefault="00EE6FEB"/>
    <w:p w14:paraId="14A690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80, 37, 'services', 'married', 'high.school', 'no', 'yes', 'no', 'C21', '10035', 'no');</w:t>
      </w:r>
    </w:p>
    <w:p w14:paraId="55109B7B" w14:textId="77777777" w:rsidR="00EE6FEB" w:rsidRDefault="00EE6FEB"/>
    <w:p w14:paraId="7929A5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81, 42, 'technician', 'married', 'university.degree', 'no', 'yes', 'no', 'C62', '75081', 'no');</w:t>
      </w:r>
    </w:p>
    <w:p w14:paraId="4DBBF966" w14:textId="77777777" w:rsidR="00EE6FEB" w:rsidRDefault="00EE6FEB"/>
    <w:p w14:paraId="3F5B9D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82, 30, 'blue-collar', 'married', 'basic.9y', 'no', 'yes', 'no', 'C62', '75081', 'no');</w:t>
      </w:r>
    </w:p>
    <w:p w14:paraId="38C4F385" w14:textId="77777777" w:rsidR="00EE6FEB" w:rsidRDefault="00EE6FEB"/>
    <w:p w14:paraId="76BEF7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83, 55, 'technician', 'married', 'professional.course', 'no', 'no', 'no', 'C25', '45503', 'no');</w:t>
      </w:r>
    </w:p>
    <w:p w14:paraId="173A2B4C" w14:textId="77777777" w:rsidR="00EE6FEB" w:rsidRDefault="00EE6FEB"/>
    <w:p w14:paraId="2D9BC1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84, 56, 'technician', 'married', 'professional.course', 'no', 'yes', 'no', 'C25', '45503', 'no');</w:t>
      </w:r>
    </w:p>
    <w:p w14:paraId="4B4EA886" w14:textId="77777777" w:rsidR="00EE6FEB" w:rsidRDefault="00EE6FEB"/>
    <w:p w14:paraId="23A3F9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85, 55, 'technician', 'married', 'professional.course', 'no', 'no', 'no', 'C71', '92024', 'no');</w:t>
      </w:r>
    </w:p>
    <w:p w14:paraId="64B9580A" w14:textId="77777777" w:rsidR="00EE6FEB" w:rsidRDefault="00EE6FEB"/>
    <w:p w14:paraId="357353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86, 43, 'services', 'single', 'high.school', 'unknown', 'no', 'no', 'C11', '19120', 'no');</w:t>
      </w:r>
    </w:p>
    <w:p w14:paraId="244E5D87" w14:textId="77777777" w:rsidR="00EE6FEB" w:rsidRDefault="00EE6FEB"/>
    <w:p w14:paraId="6D66C7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87, 31, 'blue-collar', 'married', 'basic.6y', 'no', 'no', 'no', 'C11', '19120', 'no');</w:t>
      </w:r>
    </w:p>
    <w:p w14:paraId="1AF6DFD5" w14:textId="77777777" w:rsidR="00EE6FEB" w:rsidRDefault="00EE6FEB"/>
    <w:p w14:paraId="0BF5B2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88, 53, 'self-employed', 'married', 'university.degree', 'no', 'yes', 'no', 'C30', '21044', 'yes');</w:t>
      </w:r>
    </w:p>
    <w:p w14:paraId="6BC783C7" w14:textId="77777777" w:rsidR="00EE6FEB" w:rsidRDefault="00EE6FEB"/>
    <w:p w14:paraId="601750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89, 34, 'admin.', 'married', 'university.degree', 'no', 'no', 'no', 'C30', '21044', 'yes');</w:t>
      </w:r>
    </w:p>
    <w:p w14:paraId="7982698F" w14:textId="77777777" w:rsidR="00EE6FEB" w:rsidRDefault="00EE6FEB"/>
    <w:p w14:paraId="1B1884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90, 29, 'technician', 'single', 'professional.course', 'no', 'no', 'no', 'C30', '21044', 'yes');</w:t>
      </w:r>
    </w:p>
    <w:p w14:paraId="16A18A10" w14:textId="77777777" w:rsidR="00EE6FEB" w:rsidRDefault="00EE6FEB"/>
    <w:p w14:paraId="4E3A38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91, 45, 'technician', 'married', 'professional.course', 'no', 'yes', 'no', 'C78', '80906', 'no');</w:t>
      </w:r>
    </w:p>
    <w:p w14:paraId="2AA27BD3" w14:textId="77777777" w:rsidR="00EE6FEB" w:rsidRDefault="00EE6FEB"/>
    <w:p w14:paraId="367515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92, 30, 'services', 'single', 'high.school', 'no', 'no', 'no', 'C21', '10009', 'yes');</w:t>
      </w:r>
    </w:p>
    <w:p w14:paraId="44C9DD5B" w14:textId="77777777" w:rsidR="00EE6FEB" w:rsidRDefault="00EE6FEB"/>
    <w:p w14:paraId="0F3DB8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93, 36, 'technician', 'single', 'unknown', 'no', 'no', 'no', 'C11', '19140', 'no');</w:t>
      </w:r>
    </w:p>
    <w:p w14:paraId="4DEC9099" w14:textId="77777777" w:rsidR="00EE6FEB" w:rsidRDefault="00EE6FEB"/>
    <w:p w14:paraId="07742D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94, 47, 'self-employed', 'married', 'basic.9y', 'unknown', 'yes', 'no', 'C11', '19140', 'no');</w:t>
      </w:r>
    </w:p>
    <w:p w14:paraId="0EFD9604" w14:textId="77777777" w:rsidR="00EE6FEB" w:rsidRDefault="00EE6FEB"/>
    <w:p w14:paraId="3170DE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95, 37, 'admin.', 'married', 'professional.course', 'no', 'no', 'no', 'C39', '47201', 'no');</w:t>
      </w:r>
    </w:p>
    <w:p w14:paraId="5219DC1F" w14:textId="77777777" w:rsidR="00EE6FEB" w:rsidRDefault="00EE6FEB"/>
    <w:p w14:paraId="451E60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96, 45, 'admin.', 'divorced', 'high.school', 'no', 'no', 'yes', 'C39', '47201', 'no');</w:t>
      </w:r>
    </w:p>
    <w:p w14:paraId="397B8794" w14:textId="77777777" w:rsidR="00EE6FEB" w:rsidRDefault="00EE6FEB"/>
    <w:p w14:paraId="530CFF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97, 30, 'services', 'single', 'university.degree', 'no', 'yes', 'no', 'C39', '47201', 'no');</w:t>
      </w:r>
    </w:p>
    <w:p w14:paraId="34A157BC" w14:textId="77777777" w:rsidR="00EE6FEB" w:rsidRDefault="00EE6FEB"/>
    <w:p w14:paraId="2CAFA2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98, 34, 'management', 'married', 'university.degree', 'no', 'yes', 'no', 'C2', '90004', 'no');</w:t>
      </w:r>
    </w:p>
    <w:p w14:paraId="68EAEBB4" w14:textId="77777777" w:rsidR="00EE6FEB" w:rsidRDefault="00EE6FEB"/>
    <w:p w14:paraId="176148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399, 53, 'entrepreneur', 'married', 'basic.6y', 'no', 'yes', 'no', 'C2', '90004', 'no');</w:t>
      </w:r>
    </w:p>
    <w:p w14:paraId="0A37CBEC" w14:textId="77777777" w:rsidR="00EE6FEB" w:rsidRDefault="00EE6FEB"/>
    <w:p w14:paraId="1996E1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00, 45, 'management', 'married', 'university.degree', 'no', 'yes', 'yes', 'C21', '10024', 'no');</w:t>
      </w:r>
    </w:p>
    <w:p w14:paraId="4C453C31" w14:textId="77777777" w:rsidR="00EE6FEB" w:rsidRDefault="00EE6FEB"/>
    <w:p w14:paraId="1722F6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01, 48, 'blue-collar', 'married', 'professional.course', 'no', 'yes', 'yes', 'C21', '10024', 'no');</w:t>
      </w:r>
    </w:p>
    <w:p w14:paraId="335DFA47" w14:textId="77777777" w:rsidR="00EE6FEB" w:rsidRDefault="00EE6FEB"/>
    <w:p w14:paraId="37574E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02, 49, 'technician', 'married', 'basic.4y', 'no', 'yes', 'no', 'C21', '10024', 'no');</w:t>
      </w:r>
    </w:p>
    <w:p w14:paraId="2B772CF3" w14:textId="77777777" w:rsidR="00EE6FEB" w:rsidRDefault="00EE6FEB"/>
    <w:p w14:paraId="160420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03, 29, 'admin.', 'single', 'professional.course', 'no', 'no', 'no', 'C105', '1841', 'no');</w:t>
      </w:r>
    </w:p>
    <w:p w14:paraId="3756E789" w14:textId="77777777" w:rsidR="00EE6FEB" w:rsidRDefault="00EE6FEB"/>
    <w:p w14:paraId="1BFD3E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04, 47, 'management', 'married', 'university.degree', 'no', 'no', 'no', 'C9', '94122', 'no');</w:t>
      </w:r>
    </w:p>
    <w:p w14:paraId="5D62C602" w14:textId="77777777" w:rsidR="00EE6FEB" w:rsidRDefault="00EE6FEB"/>
    <w:p w14:paraId="31532D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05, 32, 'technician', 'single', 'professional.course', 'no', 'yes', 'no', 'C9', '94122', 'no');</w:t>
      </w:r>
    </w:p>
    <w:p w14:paraId="5F00458A" w14:textId="77777777" w:rsidR="00EE6FEB" w:rsidRDefault="00EE6FEB"/>
    <w:p w14:paraId="2878A9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06, 33, 'technician', 'single', 'university.degree', 'no', 'yes', 'yes', 'C67', '48205', 'yes');</w:t>
      </w:r>
    </w:p>
    <w:p w14:paraId="380C9D8C" w14:textId="77777777" w:rsidR="00EE6FEB" w:rsidRDefault="00EE6FEB"/>
    <w:p w14:paraId="5704E7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07, 58, 'admin.', 'married', 'university.degree', 'unknown', 'no', 'no', 'C58', '45011', 'no');</w:t>
      </w:r>
    </w:p>
    <w:p w14:paraId="7226FD46" w14:textId="77777777" w:rsidR="00EE6FEB" w:rsidRDefault="00EE6FEB"/>
    <w:p w14:paraId="5CCF4D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08, 35, 'admin.', 'single', 'university.degree', 'no', 'yes', 'no', 'C39', '43229', 'yes');</w:t>
      </w:r>
    </w:p>
    <w:p w14:paraId="17DE31DA" w14:textId="77777777" w:rsidR="00EE6FEB" w:rsidRDefault="00EE6FEB"/>
    <w:p w14:paraId="422B2A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09, 35, 'admin.', 'single', 'university.degree', 'no', 'yes', 'yes', 'C23', '60610', 'yes');</w:t>
      </w:r>
    </w:p>
    <w:p w14:paraId="0D11D8D7" w14:textId="77777777" w:rsidR="00EE6FEB" w:rsidRDefault="00EE6FEB"/>
    <w:p w14:paraId="00B872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10, 37, 'technician', 'divorced', 'high.school', 'no', 'no', 'no', 'C406', '33063', 'yes');</w:t>
      </w:r>
    </w:p>
    <w:p w14:paraId="3F076353" w14:textId="77777777" w:rsidR="00EE6FEB" w:rsidRDefault="00EE6FEB"/>
    <w:p w14:paraId="197A3A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11, 36, 'technician', 'single', 'unknown', 'no', 'yes', 'no', 'C407', '30328', 'no');</w:t>
      </w:r>
    </w:p>
    <w:p w14:paraId="011C58EC" w14:textId="77777777" w:rsidR="00EE6FEB" w:rsidRDefault="00EE6FEB"/>
    <w:p w14:paraId="378C16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12, 43, 'management', 'single', 'high.school', 'no', 'no', 'no', 'C407', '30328', 'no');</w:t>
      </w:r>
    </w:p>
    <w:p w14:paraId="143E57CA" w14:textId="77777777" w:rsidR="00EE6FEB" w:rsidRDefault="00EE6FEB"/>
    <w:p w14:paraId="36BAAA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13, 42, 'admin.', 'divorced', 'university.degree', 'no', 'yes', 'no', 'C407', '30328', 'no');</w:t>
      </w:r>
    </w:p>
    <w:p w14:paraId="3233E927" w14:textId="77777777" w:rsidR="00EE6FEB" w:rsidRDefault="00EE6FEB"/>
    <w:p w14:paraId="0C8439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14, 50, 'management', 'divorced', 'university.degree', 'no', 'yes', 'no', 'C407', '30328', 'no');</w:t>
      </w:r>
    </w:p>
    <w:p w14:paraId="47958CBE" w14:textId="77777777" w:rsidR="00EE6FEB" w:rsidRDefault="00EE6FEB"/>
    <w:p w14:paraId="4F4520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15, 39, 'admin.', 'single', 'university.degree', 'no', 'yes', 'yes', 'C407', '30328', 'no');</w:t>
      </w:r>
    </w:p>
    <w:p w14:paraId="2A0A1E25" w14:textId="77777777" w:rsidR="00EE6FEB" w:rsidRDefault="00EE6FEB"/>
    <w:p w14:paraId="613327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16, 55, 'admin.', 'married', 'high.school', 'no', 'yes', 'no', 'C306', '87105', 'no');</w:t>
      </w:r>
    </w:p>
    <w:p w14:paraId="028C3801" w14:textId="77777777" w:rsidR="00EE6FEB" w:rsidRDefault="00EE6FEB"/>
    <w:p w14:paraId="584D2A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17, 42, 'admin.', 'married', 'university.degree', 'no', 'no', 'no', 'C252', '74133', 'no');</w:t>
      </w:r>
    </w:p>
    <w:p w14:paraId="2355C41A" w14:textId="77777777" w:rsidR="00EE6FEB" w:rsidRDefault="00EE6FEB"/>
    <w:p w14:paraId="2C50E5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18, 30, 'admin.', 'single', 'university.degree', 'no', 'yes', 'no', 'C335', '7050', 'no');</w:t>
      </w:r>
    </w:p>
    <w:p w14:paraId="36926036" w14:textId="77777777" w:rsidR="00EE6FEB" w:rsidRDefault="00EE6FEB"/>
    <w:p w14:paraId="2881D5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19, 52, 'admin.', 'married', 'university.degree', 'unknown', 'yes', 'no', 'C1', '42420', 'no');</w:t>
      </w:r>
    </w:p>
    <w:p w14:paraId="17EE3FF0" w14:textId="77777777" w:rsidR="00EE6FEB" w:rsidRDefault="00EE6FEB"/>
    <w:p w14:paraId="2A178C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20, 43, 'services', 'married', 'basic.6y', 'no', 'yes', 'no', 'C1', '42420', 'no');</w:t>
      </w:r>
    </w:p>
    <w:p w14:paraId="647A463D" w14:textId="77777777" w:rsidR="00EE6FEB" w:rsidRDefault="00EE6FEB"/>
    <w:p w14:paraId="41E57E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21, 29, 'technician', 'single', 'professional.course', 'no', 'yes', 'yes', 'C1', '42420', 'no');</w:t>
      </w:r>
    </w:p>
    <w:p w14:paraId="1C416D16" w14:textId="77777777" w:rsidR="00EE6FEB" w:rsidRDefault="00EE6FEB"/>
    <w:p w14:paraId="150295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22, 48, 'blue-collar', 'married', 'basic.4y', 'unknown', 'yes', 'yes', 'C1', '42420', 'no');</w:t>
      </w:r>
    </w:p>
    <w:p w14:paraId="1F274AB3" w14:textId="77777777" w:rsidR="00EE6FEB" w:rsidRDefault="00EE6FEB"/>
    <w:p w14:paraId="41697B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23, 35, 'admin.', 'divorced', 'university.degree', 'no', 'no', 'no', 'C1', '42420', 'no');</w:t>
      </w:r>
    </w:p>
    <w:p w14:paraId="06BACD6E" w14:textId="77777777" w:rsidR="00EE6FEB" w:rsidRDefault="00EE6FEB"/>
    <w:p w14:paraId="4767BB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24, 48, 'blue-collar', 'married', 'professional.course', 'no', 'no', 'yes', 'C23', '60653', 'no');</w:t>
      </w:r>
    </w:p>
    <w:p w14:paraId="71844206" w14:textId="77777777" w:rsidR="00EE6FEB" w:rsidRDefault="00EE6FEB"/>
    <w:p w14:paraId="79E5E5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25, 45, 'technician', 'married', 'basic.9y', 'unknown', 'no', 'no', 'C23', '60653', 'no');</w:t>
      </w:r>
    </w:p>
    <w:p w14:paraId="03A1588F" w14:textId="77777777" w:rsidR="00EE6FEB" w:rsidRDefault="00EE6FEB"/>
    <w:p w14:paraId="5FCF14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26, 48, 'blue-collar', 'married', 'basic.4y', 'unknown', 'no', 'yes', 'C23', '60653', 'no');</w:t>
      </w:r>
    </w:p>
    <w:p w14:paraId="264BC511" w14:textId="77777777" w:rsidR="00EE6FEB" w:rsidRDefault="00EE6FEB"/>
    <w:p w14:paraId="43D3DB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27, 44, 'services', 'married', 'high.school', 'unknown', 'yes', 'no', 'C397', '77642', 'no');</w:t>
      </w:r>
    </w:p>
    <w:p w14:paraId="31A794F1" w14:textId="77777777" w:rsidR="00EE6FEB" w:rsidRDefault="00EE6FEB"/>
    <w:p w14:paraId="0509B6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28, 43, 'admin.', 'divorced', 'high.school', 'no', 'no', 'yes', 'C397', '77642', 'no');</w:t>
      </w:r>
    </w:p>
    <w:p w14:paraId="60AEC546" w14:textId="77777777" w:rsidR="00EE6FEB" w:rsidRDefault="00EE6FEB"/>
    <w:p w14:paraId="2BD309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29, 47, 'blue-collar', 'married', 'basic.4y', 'unknown', 'no', 'yes', 'C18', '48185', 'no');</w:t>
      </w:r>
    </w:p>
    <w:p w14:paraId="5A1BF793" w14:textId="77777777" w:rsidR="00EE6FEB" w:rsidRDefault="00EE6FEB"/>
    <w:p w14:paraId="7DF5AF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30, 40, 'management', 'married', 'university.degree', 'no', 'yes', 'no', 'C18', '48185', 'no');</w:t>
      </w:r>
    </w:p>
    <w:p w14:paraId="55632692" w14:textId="77777777" w:rsidR="00EE6FEB" w:rsidRDefault="00EE6FEB"/>
    <w:p w14:paraId="57CB8B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31, 29, 'admin.', 'married', 'high.school', 'no', 'yes', 'no', 'C18', '48185', 'no');</w:t>
      </w:r>
    </w:p>
    <w:p w14:paraId="36AAED46" w14:textId="77777777" w:rsidR="00EE6FEB" w:rsidRDefault="00EE6FEB"/>
    <w:p w14:paraId="565D5F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32, 55, 'admin.', 'married', 'high.school', 'no', 'no', 'no', 'C18', '48185', 'no');</w:t>
      </w:r>
    </w:p>
    <w:p w14:paraId="5713B67B" w14:textId="77777777" w:rsidR="00EE6FEB" w:rsidRDefault="00EE6FEB"/>
    <w:p w14:paraId="2A4C81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33, 45, 'blue-collar', 'married', 'basic.9y', 'no', 'yes', 'no', 'C42', '47401', 'no');</w:t>
      </w:r>
    </w:p>
    <w:p w14:paraId="54054650" w14:textId="77777777" w:rsidR="00EE6FEB" w:rsidRDefault="00EE6FEB"/>
    <w:p w14:paraId="69673B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34, 52, 'admin.', 'married', 'university.degree', 'unknown', 'yes', 'no', 'C42', '47401', 'no');</w:t>
      </w:r>
    </w:p>
    <w:p w14:paraId="38557467" w14:textId="77777777" w:rsidR="00EE6FEB" w:rsidRDefault="00EE6FEB"/>
    <w:p w14:paraId="415F6B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35, 43, 'management', 'single', 'high.school', 'no', 'yes', 'no', 'C42', '47401', 'no');</w:t>
      </w:r>
    </w:p>
    <w:p w14:paraId="04AA51C2" w14:textId="77777777" w:rsidR="00EE6FEB" w:rsidRDefault="00EE6FEB"/>
    <w:p w14:paraId="150F22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36, 29, 'entrepreneur', 'married', 'high.school', 'no', 'yes', 'no', 'C42', '47401', 'no');</w:t>
      </w:r>
    </w:p>
    <w:p w14:paraId="00A46907" w14:textId="77777777" w:rsidR="00EE6FEB" w:rsidRDefault="00EE6FEB"/>
    <w:p w14:paraId="3E5DDE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37, 40, 'management', 'married', 'university.degree', 'no', 'yes', 'no', 'C2', '90032', 'no');</w:t>
      </w:r>
    </w:p>
    <w:p w14:paraId="32364D5B" w14:textId="77777777" w:rsidR="00EE6FEB" w:rsidRDefault="00EE6FEB"/>
    <w:p w14:paraId="68425B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38, 32, 'admin.', 'married', 'university.degree', 'no', 'yes', 'no', 'C2', '90032', 'no');</w:t>
      </w:r>
    </w:p>
    <w:p w14:paraId="54BB17E1" w14:textId="77777777" w:rsidR="00EE6FEB" w:rsidRDefault="00EE6FEB"/>
    <w:p w14:paraId="288FE9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39, 57, 'unemployed', 'married', 'university.degree', 'no', 'yes', 'yes', 'C2', '90032', 'no');</w:t>
      </w:r>
    </w:p>
    <w:p w14:paraId="33ECA184" w14:textId="77777777" w:rsidR="00EE6FEB" w:rsidRDefault="00EE6FEB"/>
    <w:p w14:paraId="17FD20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40, 38, 'blue-collar', 'married', 'basic.6y', 'unknown', 'yes', 'no', 'C9', '94109', 'no');</w:t>
      </w:r>
    </w:p>
    <w:p w14:paraId="64C9C0F5" w14:textId="77777777" w:rsidR="00EE6FEB" w:rsidRDefault="00EE6FEB"/>
    <w:p w14:paraId="2AFC75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41, 57, 'admin.', 'married', 'university.degree', 'no', 'yes', 'no', 'C9', '94109', 'no');</w:t>
      </w:r>
    </w:p>
    <w:p w14:paraId="3228616B" w14:textId="77777777" w:rsidR="00EE6FEB" w:rsidRDefault="00EE6FEB"/>
    <w:p w14:paraId="522E1B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42, 48, 'admin.', 'married', 'university.degree', 'no', 'no', 'no', 'C9', '94109', 'no');</w:t>
      </w:r>
    </w:p>
    <w:p w14:paraId="4DDF8229" w14:textId="77777777" w:rsidR="00EE6FEB" w:rsidRDefault="00EE6FEB"/>
    <w:p w14:paraId="12913D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43, 34, 'entrepreneur', 'married', 'high.school', 'no', 'no', 'yes', 'C9', '94109', 'no');</w:t>
      </w:r>
    </w:p>
    <w:p w14:paraId="68DE2E98" w14:textId="77777777" w:rsidR="00EE6FEB" w:rsidRDefault="00EE6FEB"/>
    <w:p w14:paraId="2EAE78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44, 32, 'technician', 'single', 'university.degree', 'no', 'yes', 'no', 'C9', '94110', 'no');</w:t>
      </w:r>
    </w:p>
    <w:p w14:paraId="764812D4" w14:textId="77777777" w:rsidR="00EE6FEB" w:rsidRDefault="00EE6FEB"/>
    <w:p w14:paraId="460738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45, 57, 'housemaid', 'married', 'basic.4y', 'no', 'no', 'no', 'C9', '94110', 'no');</w:t>
      </w:r>
    </w:p>
    <w:p w14:paraId="1E0470B9" w14:textId="77777777" w:rsidR="00EE6FEB" w:rsidRDefault="00EE6FEB"/>
    <w:p w14:paraId="2B651B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46, 45, 'technician', 'single', 'university.degree', 'no', 'yes', 'no', 'C50', '95123', 'no');</w:t>
      </w:r>
    </w:p>
    <w:p w14:paraId="60D95971" w14:textId="77777777" w:rsidR="00EE6FEB" w:rsidRDefault="00EE6FEB"/>
    <w:p w14:paraId="0D493D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47, 50, 'blue-collar', 'divorced', 'professional.course', 'no', 'yes', 'no', 'C61', '80219', 'no');</w:t>
      </w:r>
    </w:p>
    <w:p w14:paraId="4DBB2F92" w14:textId="77777777" w:rsidR="00EE6FEB" w:rsidRDefault="00EE6FEB"/>
    <w:p w14:paraId="211CD5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48, 52, 'admin.', 'divorced', 'university.degree', 'no', 'yes', 'no', 'C35', '80013', 'no');</w:t>
      </w:r>
    </w:p>
    <w:p w14:paraId="6A2F959B" w14:textId="77777777" w:rsidR="00EE6FEB" w:rsidRDefault="00EE6FEB"/>
    <w:p w14:paraId="3E8B42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49, 42, 'entrepreneur', 'married', 'university.degree', 'no', 'yes', 'no', 'C35', '80013', 'no');</w:t>
      </w:r>
    </w:p>
    <w:p w14:paraId="7F8B0D11" w14:textId="77777777" w:rsidR="00EE6FEB" w:rsidRDefault="00EE6FEB"/>
    <w:p w14:paraId="148133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50, 30, 'admin.', 'married', 'university.degree', 'no', 'no', 'no', 'C35', '80013', 'no');</w:t>
      </w:r>
    </w:p>
    <w:p w14:paraId="3BB1AA32" w14:textId="77777777" w:rsidR="00EE6FEB" w:rsidRDefault="00EE6FEB"/>
    <w:p w14:paraId="29DB02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51, 40, 'management', 'married', 'university.degree', 'no', 'yes', 'yes', 'C35', '80013', 'yes');</w:t>
      </w:r>
    </w:p>
    <w:p w14:paraId="51F23308" w14:textId="77777777" w:rsidR="00EE6FEB" w:rsidRDefault="00EE6FEB"/>
    <w:p w14:paraId="539C95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52, 38, 'blue-collar', 'single', 'basic.6y', 'no', 'yes', 'yes', 'C35', '80013', 'no');</w:t>
      </w:r>
    </w:p>
    <w:p w14:paraId="39193558" w14:textId="77777777" w:rsidR="00EE6FEB" w:rsidRDefault="00EE6FEB"/>
    <w:p w14:paraId="172040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53, 34, 'admin.', 'divorced', 'university.degree', 'no', 'no', 'no', 'C35', '80013', 'no');</w:t>
      </w:r>
    </w:p>
    <w:p w14:paraId="4B58EA97" w14:textId="77777777" w:rsidR="00EE6FEB" w:rsidRDefault="00EE6FEB"/>
    <w:p w14:paraId="2D2C71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54, 50, 'technician', 'married', 'basic.9y', 'no', 'no', 'no', 'C395', '83704', 'yes');</w:t>
      </w:r>
    </w:p>
    <w:p w14:paraId="1D067DDE" w14:textId="77777777" w:rsidR="00EE6FEB" w:rsidRDefault="00EE6FEB"/>
    <w:p w14:paraId="1D1769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55, 51, 'technician', 'married', 'high.school', 'no', 'yes', 'no', 'C21', '10035', 'no');</w:t>
      </w:r>
    </w:p>
    <w:p w14:paraId="26296C76" w14:textId="77777777" w:rsidR="00EE6FEB" w:rsidRDefault="00EE6FEB"/>
    <w:p w14:paraId="1E32B1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56, 49, 'admin.', 'married', 'unknown', 'no', 'yes', 'no', 'C21', '10035', 'no');</w:t>
      </w:r>
    </w:p>
    <w:p w14:paraId="19C8A6EC" w14:textId="77777777" w:rsidR="00EE6FEB" w:rsidRDefault="00EE6FEB"/>
    <w:p w14:paraId="41B87E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57, 38, 'services', 'married', 'high.school', 'no', 'yes', 'no', 'C21', '10035', 'no');</w:t>
      </w:r>
    </w:p>
    <w:p w14:paraId="5DD2569E" w14:textId="77777777" w:rsidR="00EE6FEB" w:rsidRDefault="00EE6FEB"/>
    <w:p w14:paraId="6951D4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58, 46, 'technician', 'divorced', 'university.degree', 'no', 'yes', 'no', 'C21', '10035', 'yes');</w:t>
      </w:r>
    </w:p>
    <w:p w14:paraId="03614BCF" w14:textId="77777777" w:rsidR="00EE6FEB" w:rsidRDefault="00EE6FEB"/>
    <w:p w14:paraId="46A5E5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59, 36, 'services', 'married', 'basic.6y', 'unknown', 'no', 'no', 'C11', '19140', 'yes');</w:t>
      </w:r>
    </w:p>
    <w:p w14:paraId="6572382B" w14:textId="77777777" w:rsidR="00EE6FEB" w:rsidRDefault="00EE6FEB"/>
    <w:p w14:paraId="69E1B4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60, 36, 'admin.', 'married', 'university.degree', 'no', 'yes', 'no', 'C408', '44060', 'no');</w:t>
      </w:r>
    </w:p>
    <w:p w14:paraId="12DAF9ED" w14:textId="77777777" w:rsidR="00EE6FEB" w:rsidRDefault="00EE6FEB"/>
    <w:p w14:paraId="75B2BB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61, 31, 'admin.', 'single', 'high.school', 'no', 'no', 'no', 'C408', '44060', 'no');</w:t>
      </w:r>
    </w:p>
    <w:p w14:paraId="64CF5B56" w14:textId="77777777" w:rsidR="00EE6FEB" w:rsidRDefault="00EE6FEB"/>
    <w:p w14:paraId="01EFE3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62, 55, 'admin.', 'single', 'university.degree', 'unknown', 'no', 'yes', 'C408', '44060', 'no');</w:t>
      </w:r>
    </w:p>
    <w:p w14:paraId="6AFBAAB1" w14:textId="77777777" w:rsidR="00EE6FEB" w:rsidRDefault="00EE6FEB"/>
    <w:p w14:paraId="53D02C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63, 52, 'technician', 'married', 'basic.9y', 'no', 'yes', 'no', 'C408', '44060', 'no');</w:t>
      </w:r>
    </w:p>
    <w:p w14:paraId="743616AE" w14:textId="77777777" w:rsidR="00EE6FEB" w:rsidRDefault="00EE6FEB"/>
    <w:p w14:paraId="5A1101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64, 42, 'management', 'married', 'basic.6y', 'no', 'no', 'no', 'C408', '44060', 'no');</w:t>
      </w:r>
    </w:p>
    <w:p w14:paraId="59605D80" w14:textId="77777777" w:rsidR="00EE6FEB" w:rsidRDefault="00EE6FEB"/>
    <w:p w14:paraId="60EFE5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65, 50, 'technician', 'divorced', 'university.degree', 'no', 'yes', 'no', 'C408', '44060', 'no');</w:t>
      </w:r>
    </w:p>
    <w:p w14:paraId="6E32C643" w14:textId="77777777" w:rsidR="00EE6FEB" w:rsidRDefault="00EE6FEB"/>
    <w:p w14:paraId="2CECEE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66, 57, 'admin.', 'divorced', 'university.degree', 'unknown', 'no', 'no', 'C409', '73505', 'no');</w:t>
      </w:r>
    </w:p>
    <w:p w14:paraId="1883AFA1" w14:textId="77777777" w:rsidR="00EE6FEB" w:rsidRDefault="00EE6FEB"/>
    <w:p w14:paraId="0EF579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67, 51, 'technician', 'single', 'basic.9y', 'no', 'yes', 'no', 'C409', '73505', 'no');</w:t>
      </w:r>
    </w:p>
    <w:p w14:paraId="7A4D62F0" w14:textId="77777777" w:rsidR="00EE6FEB" w:rsidRDefault="00EE6FEB"/>
    <w:p w14:paraId="05D992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68, 44, 'admin.', 'married', 'university.degree', 'no', 'yes', 'no', 'C21', '10024', 'no');</w:t>
      </w:r>
    </w:p>
    <w:p w14:paraId="06D0D953" w14:textId="77777777" w:rsidR="00EE6FEB" w:rsidRDefault="00EE6FEB"/>
    <w:p w14:paraId="152DE8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69, 57, 'housemaid', 'married', 'basic.4y', 'no', 'yes', 'no', 'C2', '90049', 'no');</w:t>
      </w:r>
    </w:p>
    <w:p w14:paraId="1D4F4531" w14:textId="77777777" w:rsidR="00EE6FEB" w:rsidRDefault="00EE6FEB"/>
    <w:p w14:paraId="051E2D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70, 57, 'management', 'divorced', 'professional.course', 'no', 'yes', 'no', 'C2', '90049', 'yes');</w:t>
      </w:r>
    </w:p>
    <w:p w14:paraId="71B6645D" w14:textId="77777777" w:rsidR="00EE6FEB" w:rsidRDefault="00EE6FEB"/>
    <w:p w14:paraId="7D353D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71, 50, 'blue-collar', 'married', 'basic.9y', 'no', 'yes', 'yes', 'C2', '90049', 'no');</w:t>
      </w:r>
    </w:p>
    <w:p w14:paraId="7E72BEC1" w14:textId="77777777" w:rsidR="00EE6FEB" w:rsidRDefault="00EE6FEB"/>
    <w:p w14:paraId="130CFF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72, 49, 'blue-collar', 'married', 'basic.9y', 'no', 'yes', 'no', 'C2', '90049', 'no');</w:t>
      </w:r>
    </w:p>
    <w:p w14:paraId="74B2C869" w14:textId="77777777" w:rsidR="00EE6FEB" w:rsidRDefault="00EE6FEB"/>
    <w:p w14:paraId="09BF48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73, 40, 'blue-collar', 'divorced', 'basic.9y', 'no', 'yes', 'no', 'C2', '90049', 'yes');</w:t>
      </w:r>
    </w:p>
    <w:p w14:paraId="0A3DCCEA" w14:textId="77777777" w:rsidR="00EE6FEB" w:rsidRDefault="00EE6FEB"/>
    <w:p w14:paraId="7FEADA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74, 36, 'entrepreneur', 'divorced', 'high.school', 'no', 'yes', 'no', 'C2', '90049', 'no');</w:t>
      </w:r>
    </w:p>
    <w:p w14:paraId="6FD570AD" w14:textId="77777777" w:rsidR="00EE6FEB" w:rsidRDefault="00EE6FEB"/>
    <w:p w14:paraId="6A5080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75, 37, 'blue-collar', 'married', 'basic.6y', 'no', 'no', 'no', 'C2', '90049', 'no');</w:t>
      </w:r>
    </w:p>
    <w:p w14:paraId="2D673E5B" w14:textId="77777777" w:rsidR="00EE6FEB" w:rsidRDefault="00EE6FEB"/>
    <w:p w14:paraId="6CCFFA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76, 32, 'admin.', 'single', 'university.degree', 'no', 'yes', 'yes', 'C13', '77036', 'no');</w:t>
      </w:r>
    </w:p>
    <w:p w14:paraId="01C1721A" w14:textId="77777777" w:rsidR="00EE6FEB" w:rsidRDefault="00EE6FEB"/>
    <w:p w14:paraId="754310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77, 31, 'unemployed', 'single', 'basic.4y', 'no', 'yes', 'yes', 'C13', '77036', 'no');</w:t>
      </w:r>
    </w:p>
    <w:p w14:paraId="28CDD2A6" w14:textId="77777777" w:rsidR="00EE6FEB" w:rsidRDefault="00EE6FEB"/>
    <w:p w14:paraId="7B16F8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78, 29, 'entrepreneur', 'single', 'basic.4y', 'no', 'no', 'no', 'C13', '77036', 'no');</w:t>
      </w:r>
    </w:p>
    <w:p w14:paraId="3B352611" w14:textId="77777777" w:rsidR="00EE6FEB" w:rsidRDefault="00EE6FEB"/>
    <w:p w14:paraId="01021C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79, 54, 'technician', 'married', 'high.school', 'unknown', 'yes', 'no', 'C2', '90032', 'no');</w:t>
      </w:r>
    </w:p>
    <w:p w14:paraId="49117779" w14:textId="77777777" w:rsidR="00EE6FEB" w:rsidRDefault="00EE6FEB"/>
    <w:p w14:paraId="3E214A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80, 40, 'blue-collar', 'divorced', 'basic.9y', 'no', 'yes', 'no', 'C39', '43229', 'no');</w:t>
      </w:r>
    </w:p>
    <w:p w14:paraId="1E25ABE2" w14:textId="77777777" w:rsidR="00EE6FEB" w:rsidRDefault="00EE6FEB"/>
    <w:p w14:paraId="263FB3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81, 44, 'housemaid', 'married', 'high.school', 'no', 'no', 'no', 'C39', '43229', 'no');</w:t>
      </w:r>
    </w:p>
    <w:p w14:paraId="74C4CB2B" w14:textId="77777777" w:rsidR="00EE6FEB" w:rsidRDefault="00EE6FEB"/>
    <w:p w14:paraId="3CB31B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82, 50, 'admin.', 'married', 'university.degree', 'no', 'yes', 'yes', 'C39', '43229', 'no');</w:t>
      </w:r>
    </w:p>
    <w:p w14:paraId="3E31A555" w14:textId="77777777" w:rsidR="00EE6FEB" w:rsidRDefault="00EE6FEB"/>
    <w:p w14:paraId="11A086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83, 39, 'self-employed', 'single', 'high.school', 'no', 'yes', 'no', 'C39', '43229', 'no');</w:t>
      </w:r>
    </w:p>
    <w:p w14:paraId="565291B7" w14:textId="77777777" w:rsidR="00EE6FEB" w:rsidRDefault="00EE6FEB"/>
    <w:p w14:paraId="38ACEC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84, 45, 'services', 'single', 'high.school', 'unknown', 'yes', 'no', 'C2', '90032', 'no');</w:t>
      </w:r>
    </w:p>
    <w:p w14:paraId="5CEE4EBF" w14:textId="77777777" w:rsidR="00EE6FEB" w:rsidRDefault="00EE6FEB"/>
    <w:p w14:paraId="3D4FD6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85, 57, 'blue-collar', 'married', 'basic.9y', 'unknown', 'yes', 'no', 'C2', '90032', 'no');</w:t>
      </w:r>
    </w:p>
    <w:p w14:paraId="3AEA48F1" w14:textId="77777777" w:rsidR="00EE6FEB" w:rsidRDefault="00EE6FEB"/>
    <w:p w14:paraId="48FD06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86, 44, 'services', 'married', 'high.school', 'unknown', 'yes', 'no', 'C11', '19140', 'no');</w:t>
      </w:r>
    </w:p>
    <w:p w14:paraId="2DF29BCF" w14:textId="77777777" w:rsidR="00EE6FEB" w:rsidRDefault="00EE6FEB"/>
    <w:p w14:paraId="4F501C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87, 57, 'technician', 'married', 'professional.course', 'no', 'yes', 'no', 'C9', '94110', 'no');</w:t>
      </w:r>
    </w:p>
    <w:p w14:paraId="4F654570" w14:textId="77777777" w:rsidR="00EE6FEB" w:rsidRDefault="00EE6FEB"/>
    <w:p w14:paraId="7B25B4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88, 46, 'admin.', 'married', 'university.degree', 'no', 'yes', 'no', 'C330', '93309', 'no');</w:t>
      </w:r>
    </w:p>
    <w:p w14:paraId="707EF28C" w14:textId="77777777" w:rsidR="00EE6FEB" w:rsidRDefault="00EE6FEB"/>
    <w:p w14:paraId="512BE5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89, 41, 'admin.', 'divorced', 'high.school', 'no', 'yes', 'no', 'C330', '93309', 'no');</w:t>
      </w:r>
    </w:p>
    <w:p w14:paraId="1C21E703" w14:textId="77777777" w:rsidR="00EE6FEB" w:rsidRDefault="00EE6FEB"/>
    <w:p w14:paraId="5BA80C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90, 31, 'unemployed', 'single', 'basic.4y', 'no', 'no', 'no', 'C13', '77095', 'no');</w:t>
      </w:r>
    </w:p>
    <w:p w14:paraId="5907613C" w14:textId="77777777" w:rsidR="00EE6FEB" w:rsidRDefault="00EE6FEB"/>
    <w:p w14:paraId="0B2A29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91, 54, 'retired', 'married', 'basic.4y', 'no', 'no', 'no', 'C13', '77095', 'no');</w:t>
      </w:r>
    </w:p>
    <w:p w14:paraId="6B82BF10" w14:textId="77777777" w:rsidR="00EE6FEB" w:rsidRDefault="00EE6FEB"/>
    <w:p w14:paraId="11E8AB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92, 33, 'blue-collar', 'single', 'basic.4y', 'no', 'yes', 'no', 'C2', '90045', 'no');</w:t>
      </w:r>
    </w:p>
    <w:p w14:paraId="260AC31A" w14:textId="77777777" w:rsidR="00EE6FEB" w:rsidRDefault="00EE6FEB"/>
    <w:p w14:paraId="05EB85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93, 52, 'retired', 'married', 'university.degree', 'no', 'no', 'no', 'C2', '90045', 'no');</w:t>
      </w:r>
    </w:p>
    <w:p w14:paraId="3775FCC6" w14:textId="77777777" w:rsidR="00EE6FEB" w:rsidRDefault="00EE6FEB"/>
    <w:p w14:paraId="446F07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94, 50, 'technician', 'married', 'university.degree', 'unknown', 'yes', 'yes', 'C2', '90045', 'no');</w:t>
      </w:r>
    </w:p>
    <w:p w14:paraId="7279F636" w14:textId="77777777" w:rsidR="00EE6FEB" w:rsidRDefault="00EE6FEB"/>
    <w:p w14:paraId="4BE772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95, 46, 'admin.', 'married', 'university.degree', 'no', 'yes', 'no', 'C2', '90045', 'no');</w:t>
      </w:r>
    </w:p>
    <w:p w14:paraId="0929F06B" w14:textId="77777777" w:rsidR="00EE6FEB" w:rsidRDefault="00EE6FEB"/>
    <w:p w14:paraId="28F8E2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96, 57, 'housemaid', 'married', 'basic.4y', 'no', 'no', 'no', 'C2', '90045', 'no');</w:t>
      </w:r>
    </w:p>
    <w:p w14:paraId="6F28942B" w14:textId="77777777" w:rsidR="00EE6FEB" w:rsidRDefault="00EE6FEB"/>
    <w:p w14:paraId="02C91F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97, 37, 'management', 'married', 'university.degree', 'no', 'yes', 'no', 'C2', '90045', 'no');</w:t>
      </w:r>
    </w:p>
    <w:p w14:paraId="78C737FD" w14:textId="77777777" w:rsidR="00EE6FEB" w:rsidRDefault="00EE6FEB"/>
    <w:p w14:paraId="0DBBE9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98, 40, 'management', 'married', 'university.degree', 'no', 'yes', 'no', 'C2', '90036', 'no');</w:t>
      </w:r>
    </w:p>
    <w:p w14:paraId="7CEF8B2B" w14:textId="77777777" w:rsidR="00EE6FEB" w:rsidRDefault="00EE6FEB"/>
    <w:p w14:paraId="0CBAF1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499, 29, 'technician', 'single', 'high.school', 'no', 'yes', 'yes', 'C25', '65807', 'no');</w:t>
      </w:r>
    </w:p>
    <w:p w14:paraId="7ADAFEA4" w14:textId="77777777" w:rsidR="00EE6FEB" w:rsidRDefault="00EE6FEB"/>
    <w:p w14:paraId="3E67CA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00, 31, 'admin.', 'single', 'high.school', 'no', 'yes', 'no', 'C25', '65807', 'no');</w:t>
      </w:r>
    </w:p>
    <w:p w14:paraId="2EC1DA82" w14:textId="77777777" w:rsidR="00EE6FEB" w:rsidRDefault="00EE6FEB"/>
    <w:p w14:paraId="5DE87F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01, 33, 'technician', 'single', 'university.degree', 'no', 'no', 'no', 'C43', '85023', 'no');</w:t>
      </w:r>
    </w:p>
    <w:p w14:paraId="3B7015E9" w14:textId="77777777" w:rsidR="00EE6FEB" w:rsidRDefault="00EE6FEB"/>
    <w:p w14:paraId="56055F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02, 40, 'management', 'married', 'high.school', 'no', 'no', 'yes', 'C13', '77070', 'no');</w:t>
      </w:r>
    </w:p>
    <w:p w14:paraId="27248274" w14:textId="77777777" w:rsidR="00EE6FEB" w:rsidRDefault="00EE6FEB"/>
    <w:p w14:paraId="3EAD72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03, 52, 'unemployed', 'married', 'university.degree', 'no', 'no', 'no', 'C410', '23666', 'no');</w:t>
      </w:r>
    </w:p>
    <w:p w14:paraId="1F071632" w14:textId="77777777" w:rsidR="00EE6FEB" w:rsidRDefault="00EE6FEB"/>
    <w:p w14:paraId="6DEB39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04, 46, 'management', 'married', 'basic.9y', 'no', 'yes', 'no', 'C252', '74133', 'no');</w:t>
      </w:r>
    </w:p>
    <w:p w14:paraId="74024790" w14:textId="77777777" w:rsidR="00EE6FEB" w:rsidRDefault="00EE6FEB"/>
    <w:p w14:paraId="168064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05, 50, 'admin.', 'married', 'university.degree', 'no', 'no', 'no', 'C5', '98105', 'no');</w:t>
      </w:r>
    </w:p>
    <w:p w14:paraId="56A093E8" w14:textId="77777777" w:rsidR="00EE6FEB" w:rsidRDefault="00EE6FEB"/>
    <w:p w14:paraId="6956FF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06, 41, 'technician', 'married', 'university.degree', 'no', 'yes', 'yes', 'C5', '98105', 'no');</w:t>
      </w:r>
    </w:p>
    <w:p w14:paraId="49A5F0DB" w14:textId="77777777" w:rsidR="00EE6FEB" w:rsidRDefault="00EE6FEB"/>
    <w:p w14:paraId="7E15EA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07, 31, 'admin.', 'single', 'university.degree', 'no', 'yes', 'no', 'C9', '94109', 'no');</w:t>
      </w:r>
    </w:p>
    <w:p w14:paraId="29DBEF37" w14:textId="77777777" w:rsidR="00EE6FEB" w:rsidRDefault="00EE6FEB"/>
    <w:p w14:paraId="7574E9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08, 29, 'technician', 'single', 'professional.course', 'no', 'no', 'no', 'C109', '32216', 'yes');</w:t>
      </w:r>
    </w:p>
    <w:p w14:paraId="21334E08" w14:textId="77777777" w:rsidR="00EE6FEB" w:rsidRDefault="00EE6FEB"/>
    <w:p w14:paraId="484557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09, 52, 'services', 'married', 'basic.9y', 'unknown', 'yes', 'no', 'C103', '47374', 'no');</w:t>
      </w:r>
    </w:p>
    <w:p w14:paraId="27409E33" w14:textId="77777777" w:rsidR="00EE6FEB" w:rsidRDefault="00EE6FEB"/>
    <w:p w14:paraId="7501E0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10, 31, 'services', 'single', 'university.degree', 'unknown', 'unknown', 'unknown', 'C103', '47374', 'no');</w:t>
      </w:r>
    </w:p>
    <w:p w14:paraId="63FC0352" w14:textId="77777777" w:rsidR="00EE6FEB" w:rsidRDefault="00EE6FEB"/>
    <w:p w14:paraId="561843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11, 32, 'admin.', 'divorced', 'university.degree', 'no', 'no', 'no', 'C104', '80027', 'no');</w:t>
      </w:r>
    </w:p>
    <w:p w14:paraId="7BCFF5AC" w14:textId="77777777" w:rsidR="00EE6FEB" w:rsidRDefault="00EE6FEB"/>
    <w:p w14:paraId="7410C6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12, 51, 'management', 'married', 'university.degree', 'no', 'yes', 'no', 'C21', '10024', 'no');</w:t>
      </w:r>
    </w:p>
    <w:p w14:paraId="428A3F88" w14:textId="77777777" w:rsidR="00EE6FEB" w:rsidRDefault="00EE6FEB"/>
    <w:p w14:paraId="4CB40C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13, 49, 'technician', 'married', 'basic.4y', 'no', 'no', 'no', 'C21', '10024', 'no');</w:t>
      </w:r>
    </w:p>
    <w:p w14:paraId="324D0757" w14:textId="77777777" w:rsidR="00EE6FEB" w:rsidRDefault="00EE6FEB"/>
    <w:p w14:paraId="501F5D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14, 55, 'entrepreneur', 'married', 'university.degree', 'no', 'no', 'no', 'C411', '13440', 'no');</w:t>
      </w:r>
    </w:p>
    <w:p w14:paraId="5E4D7A92" w14:textId="77777777" w:rsidR="00EE6FEB" w:rsidRDefault="00EE6FEB"/>
    <w:p w14:paraId="5D641F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15, 57, 'management', 'married', 'university.degree', 'no', 'yes', 'yes', 'C411', '13440', 'no');</w:t>
      </w:r>
    </w:p>
    <w:p w14:paraId="65120598" w14:textId="77777777" w:rsidR="00EE6FEB" w:rsidRDefault="00EE6FEB"/>
    <w:p w14:paraId="7F6D87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16, 49, 'self-employed', 'married', 'university.degree', 'unknown', 'yes', 'no', 'C411', '13440', 'no');</w:t>
      </w:r>
    </w:p>
    <w:p w14:paraId="27F955E1" w14:textId="77777777" w:rsidR="00EE6FEB" w:rsidRDefault="00EE6FEB"/>
    <w:p w14:paraId="23604E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17, 57, 'management', 'married', 'university.degree', 'no', 'yes', 'no', 'C293', '43302', 'no');</w:t>
      </w:r>
    </w:p>
    <w:p w14:paraId="40A92808" w14:textId="77777777" w:rsidR="00EE6FEB" w:rsidRDefault="00EE6FEB"/>
    <w:p w14:paraId="347193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18, 48, 'admin.', 'married', 'high.school', 'no', 'yes', 'no', 'C13', '77041', 'no');</w:t>
      </w:r>
    </w:p>
    <w:p w14:paraId="0447765B" w14:textId="77777777" w:rsidR="00EE6FEB" w:rsidRDefault="00EE6FEB"/>
    <w:p w14:paraId="449436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19, 40, 'blue-collar', 'married', 'high.school', 'no', 'yes', 'no', 'C21', '10009', 'no');</w:t>
      </w:r>
    </w:p>
    <w:p w14:paraId="050C394F" w14:textId="77777777" w:rsidR="00EE6FEB" w:rsidRDefault="00EE6FEB"/>
    <w:p w14:paraId="40FF2D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20, 33, 'admin.', 'single', 'university.degree', 'no', 'no', 'no', 'C21', '10009', 'no');</w:t>
      </w:r>
    </w:p>
    <w:p w14:paraId="189250C4" w14:textId="77777777" w:rsidR="00EE6FEB" w:rsidRDefault="00EE6FEB"/>
    <w:p w14:paraId="40313D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21, 58, 'admin.', 'married', 'university.degree', 'no', 'no', 'no', 'C287', '95336', 'no');</w:t>
      </w:r>
    </w:p>
    <w:p w14:paraId="3C0B90D8" w14:textId="77777777" w:rsidR="00EE6FEB" w:rsidRDefault="00EE6FEB"/>
    <w:p w14:paraId="22C07E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22, 40, 'admin.', 'married', 'university.degree', 'no', 'no', 'no', 'C287', '95336', 'no');</w:t>
      </w:r>
    </w:p>
    <w:p w14:paraId="4DC4612F" w14:textId="77777777" w:rsidR="00EE6FEB" w:rsidRDefault="00EE6FEB"/>
    <w:p w14:paraId="01D120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23, 34, 'technician', 'divorced', 'university.degree', 'no', 'no', 'no', 'C2', '90004', 'yes');</w:t>
      </w:r>
    </w:p>
    <w:p w14:paraId="4EC9E2C8" w14:textId="77777777" w:rsidR="00EE6FEB" w:rsidRDefault="00EE6FEB"/>
    <w:p w14:paraId="320E02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24, 31, 'admin.', 'single', 'high.school', 'no', 'yes', 'no', 'C5', '98115', 'no');</w:t>
      </w:r>
    </w:p>
    <w:p w14:paraId="5E78474E" w14:textId="77777777" w:rsidR="00EE6FEB" w:rsidRDefault="00EE6FEB"/>
    <w:p w14:paraId="47546C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25, 36, 'blue-collar', 'single', 'basic.9y', 'no', 'yes', 'yes', 'C5', '98115', 'no');</w:t>
      </w:r>
    </w:p>
    <w:p w14:paraId="0CC6E952" w14:textId="77777777" w:rsidR="00EE6FEB" w:rsidRDefault="00EE6FEB"/>
    <w:p w14:paraId="45F1A2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26, 52, 'entrepreneur', 'married', 'university.degree', 'no', 'yes', 'yes', 'C5', '98115', 'no');</w:t>
      </w:r>
    </w:p>
    <w:p w14:paraId="61F93BBA" w14:textId="77777777" w:rsidR="00EE6FEB" w:rsidRDefault="00EE6FEB"/>
    <w:p w14:paraId="317539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27, 50, 'management', 'divorced', 'university.degree', 'no', 'no', 'no', 'C5', '98115', 'no');</w:t>
      </w:r>
    </w:p>
    <w:p w14:paraId="793417F0" w14:textId="77777777" w:rsidR="00EE6FEB" w:rsidRDefault="00EE6FEB"/>
    <w:p w14:paraId="5E8759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28, 53, 'blue-collar', 'married', 'basic.4y', 'unknown', 'yes', 'yes', 'C206', '2908', 'no');</w:t>
      </w:r>
    </w:p>
    <w:p w14:paraId="09706C7E" w14:textId="77777777" w:rsidR="00EE6FEB" w:rsidRDefault="00EE6FEB"/>
    <w:p w14:paraId="38FEE1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29, 39, 'services', 'married', 'high.school', 'no', 'yes', 'no', 'C206', '2908', 'no');</w:t>
      </w:r>
    </w:p>
    <w:p w14:paraId="2523D99A" w14:textId="77777777" w:rsidR="00EE6FEB" w:rsidRDefault="00EE6FEB"/>
    <w:p w14:paraId="6B5FAE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30, 37, 'management', 'married', 'university.degree', 'no', 'yes', 'no', 'C23', '60653', 'no');</w:t>
      </w:r>
    </w:p>
    <w:p w14:paraId="50A9EE41" w14:textId="77777777" w:rsidR="00EE6FEB" w:rsidRDefault="00EE6FEB"/>
    <w:p w14:paraId="222621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31, 57, 'unemployed', 'married', 'university.degree', 'no', 'yes', 'no', 'C269', '73120', 'no');</w:t>
      </w:r>
    </w:p>
    <w:p w14:paraId="2BECC9A3" w14:textId="77777777" w:rsidR="00EE6FEB" w:rsidRDefault="00EE6FEB"/>
    <w:p w14:paraId="360043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32, 48, 'admin.', 'married', 'university.degree', 'no', 'yes', 'yes', 'C23', '60610', 'no');</w:t>
      </w:r>
    </w:p>
    <w:p w14:paraId="431F5605" w14:textId="77777777" w:rsidR="00EE6FEB" w:rsidRDefault="00EE6FEB"/>
    <w:p w14:paraId="2433CA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33, 29, 'services', 'single', 'high.school', 'no', 'yes', 'no', 'C23', '60610', 'no');</w:t>
      </w:r>
    </w:p>
    <w:p w14:paraId="71F6AFF2" w14:textId="77777777" w:rsidR="00EE6FEB" w:rsidRDefault="00EE6FEB"/>
    <w:p w14:paraId="1FC8C2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34, 47, 'technician', 'married', 'university.degree', 'no', 'no', 'no', 'C23', '60610', 'no');</w:t>
      </w:r>
    </w:p>
    <w:p w14:paraId="73DDCF14" w14:textId="77777777" w:rsidR="00EE6FEB" w:rsidRDefault="00EE6FEB"/>
    <w:p w14:paraId="1F5E23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35, 57, 'unemployed', 'married', 'university.degree', 'no', 'yes', 'yes', 'C23', '60610', 'no');</w:t>
      </w:r>
    </w:p>
    <w:p w14:paraId="797B7184" w14:textId="77777777" w:rsidR="00EE6FEB" w:rsidRDefault="00EE6FEB"/>
    <w:p w14:paraId="0FBECD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36, 58, 'admin.', 'married', 'university.degree', 'no', 'no', 'no', 'C23', '60610', 'yes');</w:t>
      </w:r>
    </w:p>
    <w:p w14:paraId="25D65EEF" w14:textId="77777777" w:rsidR="00EE6FEB" w:rsidRDefault="00EE6FEB"/>
    <w:p w14:paraId="2C04C2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37, 48, 'admin.', 'married', 'university.degree', 'no', 'no', 'no', 'C23', '60610', 'no');</w:t>
      </w:r>
    </w:p>
    <w:p w14:paraId="4DA693DF" w14:textId="77777777" w:rsidR="00EE6FEB" w:rsidRDefault="00EE6FEB"/>
    <w:p w14:paraId="0A83B7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38, 50, 'admin.', 'divorced', 'university.degree', 'no', 'yes', 'no', 'C23', '60610', 'no');</w:t>
      </w:r>
    </w:p>
    <w:p w14:paraId="7A10E898" w14:textId="77777777" w:rsidR="00EE6FEB" w:rsidRDefault="00EE6FEB"/>
    <w:p w14:paraId="75B80E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39, 57, 'management', 'divorced', 'university.degree', 'no', 'unknown', 'unknown', 'C92', '6040', 'no');</w:t>
      </w:r>
    </w:p>
    <w:p w14:paraId="311A9539" w14:textId="77777777" w:rsidR="00EE6FEB" w:rsidRDefault="00EE6FEB"/>
    <w:p w14:paraId="63DB6B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40, 29, 'technician', 'single', 'professional.course', 'no', 'yes', 'no', 'C2', '90049', 'no');</w:t>
      </w:r>
    </w:p>
    <w:p w14:paraId="73B6CA89" w14:textId="77777777" w:rsidR="00EE6FEB" w:rsidRDefault="00EE6FEB"/>
    <w:p w14:paraId="4684D1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41, 37, 'entrepreneur', 'married', 'professional.course', 'no', 'no', 'no', 'C9', '94122', 'no');</w:t>
      </w:r>
    </w:p>
    <w:p w14:paraId="707330D8" w14:textId="77777777" w:rsidR="00EE6FEB" w:rsidRDefault="00EE6FEB"/>
    <w:p w14:paraId="0E25C5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42, 56, 'services', 'married', 'high.school', 'unknown', 'yes', 'no', 'C9', '94122', 'no');</w:t>
      </w:r>
    </w:p>
    <w:p w14:paraId="5A14DE10" w14:textId="77777777" w:rsidR="00EE6FEB" w:rsidRDefault="00EE6FEB"/>
    <w:p w14:paraId="6D97ED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43, 45, 'admin.', 'divorced', 'university.degree', 'no', 'yes', 'no', 'C412', '54601', 'no');</w:t>
      </w:r>
    </w:p>
    <w:p w14:paraId="787A1C04" w14:textId="77777777" w:rsidR="00EE6FEB" w:rsidRDefault="00EE6FEB"/>
    <w:p w14:paraId="7F91C2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44, 52, 'technician', 'divorced', 'university.degree', 'unknown', 'no', 'no', 'C160', '29501', 'no');</w:t>
      </w:r>
    </w:p>
    <w:p w14:paraId="15EB54B2" w14:textId="77777777" w:rsidR="00EE6FEB" w:rsidRDefault="00EE6FEB"/>
    <w:p w14:paraId="001CED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45, 50, 'technician', 'married', 'university.degree', 'no', 'yes', 'no', 'C160', '29501', 'no');</w:t>
      </w:r>
    </w:p>
    <w:p w14:paraId="70DEB9EF" w14:textId="77777777" w:rsidR="00EE6FEB" w:rsidRDefault="00EE6FEB"/>
    <w:p w14:paraId="2B9006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46, 52, 'admin.', 'married', 'high.school', 'no', 'no', 'no', 'C221', '85301', 'no');</w:t>
      </w:r>
    </w:p>
    <w:p w14:paraId="4F669920" w14:textId="77777777" w:rsidR="00EE6FEB" w:rsidRDefault="00EE6FEB"/>
    <w:p w14:paraId="2E0D31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47, 54, 'retired', 'divorced', 'university.degree', 'no', 'no', 'no', 'C237', '79907', 'no');</w:t>
      </w:r>
    </w:p>
    <w:p w14:paraId="4B216911" w14:textId="77777777" w:rsidR="00EE6FEB" w:rsidRDefault="00EE6FEB"/>
    <w:p w14:paraId="5BC89A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48, 37, 'admin.', 'married', 'unknown', 'no', 'yes', 'yes', 'C53', '78207', 'no');</w:t>
      </w:r>
    </w:p>
    <w:p w14:paraId="39EE2E94" w14:textId="77777777" w:rsidR="00EE6FEB" w:rsidRDefault="00EE6FEB"/>
    <w:p w14:paraId="017DC1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49, 33, 'self-employed', 'single', 'university.degree', 'no', 'yes', 'yes', 'C2', '90049', 'no');</w:t>
      </w:r>
    </w:p>
    <w:p w14:paraId="507DCDDE" w14:textId="77777777" w:rsidR="00EE6FEB" w:rsidRDefault="00EE6FEB"/>
    <w:p w14:paraId="054F9A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50, 34, 'admin.', 'married', 'university.degree', 'no', 'yes', 'no', 'C2', '90049', 'no');</w:t>
      </w:r>
    </w:p>
    <w:p w14:paraId="59E94E3E" w14:textId="77777777" w:rsidR="00EE6FEB" w:rsidRDefault="00EE6FEB"/>
    <w:p w14:paraId="666B88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51, 32, 'admin.', 'single', 'university.degree', 'no', 'unknown', 'unknown', 'C2', '90049', 'no');</w:t>
      </w:r>
    </w:p>
    <w:p w14:paraId="4669FAA0" w14:textId="77777777" w:rsidR="00EE6FEB" w:rsidRDefault="00EE6FEB"/>
    <w:p w14:paraId="6AC0B3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52, 55, 'retired', 'married', 'high.school', 'no', 'no', 'no', 'C389', '33023', 'no');</w:t>
      </w:r>
    </w:p>
    <w:p w14:paraId="7DC26E58" w14:textId="77777777" w:rsidR="00EE6FEB" w:rsidRDefault="00EE6FEB"/>
    <w:p w14:paraId="271026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53, 38, 'management', 'married', 'university.degree', 'no', 'no', 'yes', 'C124', '85204', 'no');</w:t>
      </w:r>
    </w:p>
    <w:p w14:paraId="31A0B737" w14:textId="77777777" w:rsidR="00EE6FEB" w:rsidRDefault="00EE6FEB"/>
    <w:p w14:paraId="7DA188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54, 52, 'technician', 'married', 'basic.9y', 'no', 'yes', 'yes', 'C116', '28314', 'no');</w:t>
      </w:r>
    </w:p>
    <w:p w14:paraId="390C0529" w14:textId="77777777" w:rsidR="00EE6FEB" w:rsidRDefault="00EE6FEB"/>
    <w:p w14:paraId="1D2EDA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55, 32, 'entrepreneur', 'single', 'basic.9y', 'no', 'no', 'no', 'C116', '28314', 'no');</w:t>
      </w:r>
    </w:p>
    <w:p w14:paraId="297C5E9B" w14:textId="77777777" w:rsidR="00EE6FEB" w:rsidRDefault="00EE6FEB"/>
    <w:p w14:paraId="23462F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56, 49, 'blue-collar', 'married', 'basic.9y', 'no', 'yes', 'no', 'C116', '28314', 'no');</w:t>
      </w:r>
    </w:p>
    <w:p w14:paraId="56AAA710" w14:textId="77777777" w:rsidR="00EE6FEB" w:rsidRDefault="00EE6FEB"/>
    <w:p w14:paraId="6BD801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57, 52, 'technician', 'married', 'basic.9y', 'no', 'yes', 'no', 'C13', '77095', 'no');</w:t>
      </w:r>
    </w:p>
    <w:p w14:paraId="58C172C4" w14:textId="77777777" w:rsidR="00EE6FEB" w:rsidRDefault="00EE6FEB"/>
    <w:p w14:paraId="105CA7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58, 49, 'admin.', 'married', 'high.school', 'no', 'yes', 'no', 'C50', '95123', 'no');</w:t>
      </w:r>
    </w:p>
    <w:p w14:paraId="4D9426E8" w14:textId="77777777" w:rsidR="00EE6FEB" w:rsidRDefault="00EE6FEB"/>
    <w:p w14:paraId="47A580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59, 47, 'technician', 'married', 'high.school', 'unknown', 'yes', 'no', 'C392', '67212', 'no');</w:t>
      </w:r>
    </w:p>
    <w:p w14:paraId="3350CEFB" w14:textId="77777777" w:rsidR="00EE6FEB" w:rsidRDefault="00EE6FEB"/>
    <w:p w14:paraId="3E2151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60, 53, 'blue-collar', 'married', 'basic.4y', 'no', 'yes', 'no', 'C392', '67212', 'no');</w:t>
      </w:r>
    </w:p>
    <w:p w14:paraId="1F4CA894" w14:textId="77777777" w:rsidR="00EE6FEB" w:rsidRDefault="00EE6FEB"/>
    <w:p w14:paraId="5AEBED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61, 50, 'admin.', 'married', 'high.school', 'no', 'yes', 'no', 'C2', '90036', 'no');</w:t>
      </w:r>
    </w:p>
    <w:p w14:paraId="280679B2" w14:textId="77777777" w:rsidR="00EE6FEB" w:rsidRDefault="00EE6FEB"/>
    <w:p w14:paraId="1B7772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62, 39, 'technician', 'married', 'high.school', 'no', 'no', 'no', 'C26', '49201', 'yes');</w:t>
      </w:r>
    </w:p>
    <w:p w14:paraId="50656592" w14:textId="77777777" w:rsidR="00EE6FEB" w:rsidRDefault="00EE6FEB"/>
    <w:p w14:paraId="5CF677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63, 37, 'admin.', 'married', 'university.degree', 'no', 'yes', 'no', 'C26', '49201', 'no');</w:t>
      </w:r>
    </w:p>
    <w:p w14:paraId="765B93F9" w14:textId="77777777" w:rsidR="00EE6FEB" w:rsidRDefault="00EE6FEB"/>
    <w:p w14:paraId="3248B8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64, 58, 'retired', 'married', 'professional.course', 'unknown', 'no', 'no', 'C26', '49201', 'no');</w:t>
      </w:r>
    </w:p>
    <w:p w14:paraId="2AD19F1C" w14:textId="77777777" w:rsidR="00EE6FEB" w:rsidRDefault="00EE6FEB"/>
    <w:p w14:paraId="46D1B4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65, 57, 'housemaid', 'married', 'basic.4y', 'no', 'yes', 'no', 'C26', '49201', 'no');</w:t>
      </w:r>
    </w:p>
    <w:p w14:paraId="7608C569" w14:textId="77777777" w:rsidR="00EE6FEB" w:rsidRDefault="00EE6FEB"/>
    <w:p w14:paraId="498A49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66, 44, 'blue-collar', 'married', 'basic.6y', 'no', 'yes', 'yes', 'C413', '83501', 'no');</w:t>
      </w:r>
    </w:p>
    <w:p w14:paraId="593F0715" w14:textId="77777777" w:rsidR="00EE6FEB" w:rsidRDefault="00EE6FEB"/>
    <w:p w14:paraId="61FF8B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67, 44, 'admin.', 'married', 'university.degree', 'no', 'no', 'no', 'C410', '23666', 'no');</w:t>
      </w:r>
    </w:p>
    <w:p w14:paraId="23A68CCF" w14:textId="77777777" w:rsidR="00EE6FEB" w:rsidRDefault="00EE6FEB"/>
    <w:p w14:paraId="4774B9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68, 42, 'admin.', 'married', 'university.degree', 'no', 'no', 'yes', 'C21', '10035', 'yes');</w:t>
      </w:r>
    </w:p>
    <w:p w14:paraId="63EAA3CB" w14:textId="77777777" w:rsidR="00EE6FEB" w:rsidRDefault="00EE6FEB"/>
    <w:p w14:paraId="3B9A9E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69, 41, 'housemaid', 'married', 'high.school', 'no', 'yes', 'no', 'C414', '39401', 'yes');</w:t>
      </w:r>
    </w:p>
    <w:p w14:paraId="35C63D52" w14:textId="77777777" w:rsidR="00EE6FEB" w:rsidRDefault="00EE6FEB"/>
    <w:p w14:paraId="112B50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70, 37, 'admin.', 'single', 'university.degree', 'no', 'yes', 'yes', 'C11', '19140', 'no');</w:t>
      </w:r>
    </w:p>
    <w:p w14:paraId="45CB66CA" w14:textId="77777777" w:rsidR="00EE6FEB" w:rsidRDefault="00EE6FEB"/>
    <w:p w14:paraId="273328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71, 44, 'self-employed', 'divorced', 'professional.course', 'no', 'yes', 'no', 'C11', '19140', 'no');</w:t>
      </w:r>
    </w:p>
    <w:p w14:paraId="70945E4D" w14:textId="77777777" w:rsidR="00EE6FEB" w:rsidRDefault="00EE6FEB"/>
    <w:p w14:paraId="06F299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72, 55, 'admin.', 'married', 'unknown', 'unknown', 'no', 'no', 'C2', '90045', 'no');</w:t>
      </w:r>
    </w:p>
    <w:p w14:paraId="23EB07B9" w14:textId="77777777" w:rsidR="00EE6FEB" w:rsidRDefault="00EE6FEB"/>
    <w:p w14:paraId="0A941C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73, 51, 'housemaid', 'married', 'high.school', 'no', 'no', 'no', 'C415', '94526', 'no');</w:t>
      </w:r>
    </w:p>
    <w:p w14:paraId="6F20A63A" w14:textId="77777777" w:rsidR="00EE6FEB" w:rsidRDefault="00EE6FEB"/>
    <w:p w14:paraId="5295F8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74, 33, 'admin.', 'married', 'university.degree', 'no', 'yes', 'no', 'C415', '94526', 'no');</w:t>
      </w:r>
    </w:p>
    <w:p w14:paraId="5E5DDE63" w14:textId="77777777" w:rsidR="00EE6FEB" w:rsidRDefault="00EE6FEB"/>
    <w:p w14:paraId="52295D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75, 36, 'blue-collar', 'married', 'basic.9y', 'no', 'yes', 'no', 'C415', '94526', 'no');</w:t>
      </w:r>
    </w:p>
    <w:p w14:paraId="17EA24B5" w14:textId="77777777" w:rsidR="00EE6FEB" w:rsidRDefault="00EE6FEB"/>
    <w:p w14:paraId="0C8EF4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76, 31, 'admin.', 'single', 'university.degree', 'no', 'no', 'no', 'C415', '94526', 'no');</w:t>
      </w:r>
    </w:p>
    <w:p w14:paraId="6351DCB2" w14:textId="77777777" w:rsidR="00EE6FEB" w:rsidRDefault="00EE6FEB"/>
    <w:p w14:paraId="568C87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77, 49, 'blue-collar', 'married', 'basic.6y', 'no', 'yes', 'no', 'C415', '94526', 'no');</w:t>
      </w:r>
    </w:p>
    <w:p w14:paraId="68338C73" w14:textId="77777777" w:rsidR="00EE6FEB" w:rsidRDefault="00EE6FEB"/>
    <w:p w14:paraId="1CA018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78, 34, 'admin.', 'married', 'university.degree', 'no', 'no', 'no', 'C415', '94526', 'no');</w:t>
      </w:r>
    </w:p>
    <w:p w14:paraId="44DEA8B1" w14:textId="77777777" w:rsidR="00EE6FEB" w:rsidRDefault="00EE6FEB"/>
    <w:p w14:paraId="2CFA68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79, 42, 'admin.', 'married', 'high.school', 'no', 'no', 'no', 'C2', '90004', 'no');</w:t>
      </w:r>
    </w:p>
    <w:p w14:paraId="1D999D54" w14:textId="77777777" w:rsidR="00EE6FEB" w:rsidRDefault="00EE6FEB"/>
    <w:p w14:paraId="293571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80, 29, 'student', 'single', 'professional.course', 'no', 'no', 'no', 'C2', '90004', 'no');</w:t>
      </w:r>
    </w:p>
    <w:p w14:paraId="0260D68A" w14:textId="77777777" w:rsidR="00EE6FEB" w:rsidRDefault="00EE6FEB"/>
    <w:p w14:paraId="581311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81, 29, 'admin.', 'single', 'university.degree', 'no', 'yes', 'no', 'C2', '90004', 'no');</w:t>
      </w:r>
    </w:p>
    <w:p w14:paraId="6E85AE4E" w14:textId="77777777" w:rsidR="00EE6FEB" w:rsidRDefault="00EE6FEB"/>
    <w:p w14:paraId="197CCC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82, 52, 'technician', 'married', 'basic.9y', 'no', 'no', 'no', 'C2', '90004', 'no');</w:t>
      </w:r>
    </w:p>
    <w:p w14:paraId="63BCBAE2" w14:textId="77777777" w:rsidR="00EE6FEB" w:rsidRDefault="00EE6FEB"/>
    <w:p w14:paraId="5A5A5F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83, 56, 'admin.', 'divorced', 'high.school', 'no', 'yes', 'no', 'C2', '90004', 'no');</w:t>
      </w:r>
    </w:p>
    <w:p w14:paraId="5800EF9F" w14:textId="77777777" w:rsidR="00EE6FEB" w:rsidRDefault="00EE6FEB"/>
    <w:p w14:paraId="36F597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84, 51, 'blue-collar', 'married', 'basic.9y', 'unknown', 'yes', 'no', 'C2', '90004', 'no');</w:t>
      </w:r>
    </w:p>
    <w:p w14:paraId="06B49EB2" w14:textId="77777777" w:rsidR="00EE6FEB" w:rsidRDefault="00EE6FEB"/>
    <w:p w14:paraId="5A38B8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85, 41, 'admin.', 'single', 'university.degree', 'no', 'yes', 'yes', 'C177', '20016', 'no');</w:t>
      </w:r>
    </w:p>
    <w:p w14:paraId="4D195BA4" w14:textId="77777777" w:rsidR="00EE6FEB" w:rsidRDefault="00EE6FEB"/>
    <w:p w14:paraId="60DD7C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86, 37, 'admin.', 'married', 'university.degree', 'no', 'yes', 'no', 'C159', '53209', 'no');</w:t>
      </w:r>
    </w:p>
    <w:p w14:paraId="2BFDC66A" w14:textId="77777777" w:rsidR="00EE6FEB" w:rsidRDefault="00EE6FEB"/>
    <w:p w14:paraId="41B1A5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87, 55, 'technician', 'single', 'professional.course', 'no', 'yes', 'no', 'C159', '53209', 'no');</w:t>
      </w:r>
    </w:p>
    <w:p w14:paraId="573191E4" w14:textId="77777777" w:rsidR="00EE6FEB" w:rsidRDefault="00EE6FEB"/>
    <w:p w14:paraId="23B6C6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88, 58, 'admin.', 'divorced', 'university.degree', 'no', 'no', 'no', 'C249', '21215', 'no');</w:t>
      </w:r>
    </w:p>
    <w:p w14:paraId="35E6FAF8" w14:textId="77777777" w:rsidR="00EE6FEB" w:rsidRDefault="00EE6FEB"/>
    <w:p w14:paraId="7936DE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89, 51, 'self-employed', 'married', 'university.degree', 'unknown', 'unknown', 'unknown', 'C249', '21215', 'no');</w:t>
      </w:r>
    </w:p>
    <w:p w14:paraId="4910141B" w14:textId="77777777" w:rsidR="00EE6FEB" w:rsidRDefault="00EE6FEB"/>
    <w:p w14:paraId="08E031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90, 44, 'blue-collar', 'married', 'basic.6y', 'no', 'yes', 'no', 'C249', '21215', 'no');</w:t>
      </w:r>
    </w:p>
    <w:p w14:paraId="1BDB4945" w14:textId="77777777" w:rsidR="00EE6FEB" w:rsidRDefault="00EE6FEB"/>
    <w:p w14:paraId="4696A6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91, 56, 'unemployed', 'divorced', 'high.school', 'unknown', 'yes', 'no', 'C109', '28540', 'no');</w:t>
      </w:r>
    </w:p>
    <w:p w14:paraId="1C82F157" w14:textId="77777777" w:rsidR="00EE6FEB" w:rsidRDefault="00EE6FEB"/>
    <w:p w14:paraId="667146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92, 52, 'technician', 'married', 'professional.course', 'no', 'yes', 'no', 'C109', '28540', 'no');</w:t>
      </w:r>
    </w:p>
    <w:p w14:paraId="22A41FC5" w14:textId="77777777" w:rsidR="00EE6FEB" w:rsidRDefault="00EE6FEB"/>
    <w:p w14:paraId="0D6389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93, 35, 'admin.', 'divorced', 'university.degree', 'no', 'yes', 'no', 'C109', '28540', 'no');</w:t>
      </w:r>
    </w:p>
    <w:p w14:paraId="3EAB6BDF" w14:textId="77777777" w:rsidR="00EE6FEB" w:rsidRDefault="00EE6FEB"/>
    <w:p w14:paraId="51562C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94, 48, 'technician', 'married', 'professional.course', 'no', 'yes', 'yes', 'C109', '28540', 'no');</w:t>
      </w:r>
    </w:p>
    <w:p w14:paraId="71F1E51F" w14:textId="77777777" w:rsidR="00EE6FEB" w:rsidRDefault="00EE6FEB"/>
    <w:p w14:paraId="67EFCC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95, 32, 'management', 'married', 'university.degree', 'no', 'yes', 'no', 'C31', '14609', 'no');</w:t>
      </w:r>
    </w:p>
    <w:p w14:paraId="7587F60C" w14:textId="77777777" w:rsidR="00EE6FEB" w:rsidRDefault="00EE6FEB"/>
    <w:p w14:paraId="7BF711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96, 57, 'admin.', 'divorced', 'university.degree', 'unknown', 'yes', 'yes', 'C31', '14609', 'no');</w:t>
      </w:r>
    </w:p>
    <w:p w14:paraId="506B7333" w14:textId="77777777" w:rsidR="00EE6FEB" w:rsidRDefault="00EE6FEB"/>
    <w:p w14:paraId="452F4A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97, 45, 'admin.', 'divorced', 'high.school', 'no', 'yes', 'no', 'C31', '14609', 'yes');</w:t>
      </w:r>
    </w:p>
    <w:p w14:paraId="423CF08B" w14:textId="77777777" w:rsidR="00EE6FEB" w:rsidRDefault="00EE6FEB"/>
    <w:p w14:paraId="36E4E2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98, 39, 'admin.', 'single', 'high.school', 'no', 'unknown', 'unknown', 'C31', '14609', 'no');</w:t>
      </w:r>
    </w:p>
    <w:p w14:paraId="05D9136B" w14:textId="77777777" w:rsidR="00EE6FEB" w:rsidRDefault="00EE6FEB"/>
    <w:p w14:paraId="73CA9A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599, 54, 'technician', 'married', 'high.school', 'unknown', 'yes', 'no', 'C148', '92054', 'no');</w:t>
      </w:r>
    </w:p>
    <w:p w14:paraId="3E84EF0A" w14:textId="77777777" w:rsidR="00EE6FEB" w:rsidRDefault="00EE6FEB"/>
    <w:p w14:paraId="0CD338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00, 47, 'admin.', 'married', 'university.degree', 'no', 'yes', 'no', 'C201', '39503', 'no');</w:t>
      </w:r>
    </w:p>
    <w:p w14:paraId="1E29DAF0" w14:textId="77777777" w:rsidR="00EE6FEB" w:rsidRDefault="00EE6FEB"/>
    <w:p w14:paraId="46C0FB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01, 31, 'services', 'married', 'high.school', 'no', 'yes', 'no', 'C109', '32216', 'no');</w:t>
      </w:r>
    </w:p>
    <w:p w14:paraId="7478C267" w14:textId="77777777" w:rsidR="00EE6FEB" w:rsidRDefault="00EE6FEB"/>
    <w:p w14:paraId="57C6E7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02, 48, 'services', 'married', 'professional.course', 'no', 'no', 'no', 'C109', '32216', 'no');</w:t>
      </w:r>
    </w:p>
    <w:p w14:paraId="04ACCE22" w14:textId="77777777" w:rsidR="00EE6FEB" w:rsidRDefault="00EE6FEB"/>
    <w:p w14:paraId="746CA8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03, 55, 'admin.', 'single', 'university.degree', 'unknown', 'yes', 'no', 'C13', '77070', 'no');</w:t>
      </w:r>
    </w:p>
    <w:p w14:paraId="078EA7EC" w14:textId="77777777" w:rsidR="00EE6FEB" w:rsidRDefault="00EE6FEB"/>
    <w:p w14:paraId="06CCC4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04, 35, 'admin.', 'divorced', 'university.degree', 'no', 'yes', 'no', 'C13', '77070', 'no');</w:t>
      </w:r>
    </w:p>
    <w:p w14:paraId="7899670F" w14:textId="77777777" w:rsidR="00EE6FEB" w:rsidRDefault="00EE6FEB"/>
    <w:p w14:paraId="3013B1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05, 54, 'admin.', 'married', 'university.degree', 'unknown', 'no', 'no', 'C13', '77095', 'no');</w:t>
      </w:r>
    </w:p>
    <w:p w14:paraId="7E838F08" w14:textId="77777777" w:rsidR="00EE6FEB" w:rsidRDefault="00EE6FEB"/>
    <w:p w14:paraId="18131B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06, 40, 'technician', 'married', 'university.degree', 'no', 'no', 'no', 'C232', '2149', 'no');</w:t>
      </w:r>
    </w:p>
    <w:p w14:paraId="300904BF" w14:textId="77777777" w:rsidR="00EE6FEB" w:rsidRDefault="00EE6FEB"/>
    <w:p w14:paraId="6507EA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07, 38, 'blue-collar', 'married', 'basic.6y', 'unknown', 'yes', 'yes', 'C232', '2149', 'no');</w:t>
      </w:r>
    </w:p>
    <w:p w14:paraId="7BBA4086" w14:textId="77777777" w:rsidR="00EE6FEB" w:rsidRDefault="00EE6FEB"/>
    <w:p w14:paraId="334A53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08, 35, 'admin.', 'divorced', 'university.degree', 'no', 'yes', 'no', 'C2', '90049', 'no');</w:t>
      </w:r>
    </w:p>
    <w:p w14:paraId="4570963B" w14:textId="77777777" w:rsidR="00EE6FEB" w:rsidRDefault="00EE6FEB"/>
    <w:p w14:paraId="0B4030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09, 40, 'blue-collar', 'divorced', 'basic.4y', 'no', 'yes', 'no', 'C2', '90049', 'no');</w:t>
      </w:r>
    </w:p>
    <w:p w14:paraId="388D802A" w14:textId="77777777" w:rsidR="00EE6FEB" w:rsidRDefault="00EE6FEB"/>
    <w:p w14:paraId="277A8D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10, 37, 'blue-collar', 'married', 'basic.9y', 'no', 'yes', 'no', 'C41', '19805', 'no');</w:t>
      </w:r>
    </w:p>
    <w:p w14:paraId="23878B03" w14:textId="77777777" w:rsidR="00EE6FEB" w:rsidRDefault="00EE6FEB"/>
    <w:p w14:paraId="21ECAF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11, 35, 'management', 'married', 'university.degree', 'no', 'no', 'no', 'C30', '38401', 'no');</w:t>
      </w:r>
    </w:p>
    <w:p w14:paraId="10110C69" w14:textId="77777777" w:rsidR="00EE6FEB" w:rsidRDefault="00EE6FEB"/>
    <w:p w14:paraId="7915C8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12, 39, 'services', 'divorced', 'unknown', 'no', 'yes', 'no', 'C30', '38401', 'no');</w:t>
      </w:r>
    </w:p>
    <w:p w14:paraId="53B5C9FE" w14:textId="77777777" w:rsidR="00EE6FEB" w:rsidRDefault="00EE6FEB"/>
    <w:p w14:paraId="001306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13, 47, 'admin.', 'married', 'university.degree', 'no', 'no', 'no', 'C30', '38401', 'no');</w:t>
      </w:r>
    </w:p>
    <w:p w14:paraId="74ECD4DB" w14:textId="77777777" w:rsidR="00EE6FEB" w:rsidRDefault="00EE6FEB"/>
    <w:p w14:paraId="3CAEC1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14, 56, 'services', 'single', 'high.school', 'no', 'yes', 'no', 'C30', '38401', 'no');</w:t>
      </w:r>
    </w:p>
    <w:p w14:paraId="17435C25" w14:textId="77777777" w:rsidR="00EE6FEB" w:rsidRDefault="00EE6FEB"/>
    <w:p w14:paraId="0E32B3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15, 35, 'management', 'married', 'university.degree', 'no', 'yes', 'no', 'C21', '10011', 'no');</w:t>
      </w:r>
    </w:p>
    <w:p w14:paraId="4A29DBA7" w14:textId="77777777" w:rsidR="00EE6FEB" w:rsidRDefault="00EE6FEB"/>
    <w:p w14:paraId="42DC77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16, 30, 'admin.', 'single', 'university.degree', 'no', 'no', 'no', 'C21', '10011', 'no');</w:t>
      </w:r>
    </w:p>
    <w:p w14:paraId="1EDC7252" w14:textId="77777777" w:rsidR="00EE6FEB" w:rsidRDefault="00EE6FEB"/>
    <w:p w14:paraId="0A1A82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17, 31, 'unemployed', 'married', 'high.school', 'no', 'no', 'yes', 'C21', '10011', 'no');</w:t>
      </w:r>
    </w:p>
    <w:p w14:paraId="360BDE6E" w14:textId="77777777" w:rsidR="00EE6FEB" w:rsidRDefault="00EE6FEB"/>
    <w:p w14:paraId="0060FB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18, 39, 'services', 'married', 'high.school', 'no', 'no', 'yes', 'C21', '10011', 'no');</w:t>
      </w:r>
    </w:p>
    <w:p w14:paraId="23A01989" w14:textId="77777777" w:rsidR="00EE6FEB" w:rsidRDefault="00EE6FEB"/>
    <w:p w14:paraId="50005C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19, 56, 'management', 'married', 'basic.9y', 'no', 'yes', 'yes', 'C341', '48858', 'no');</w:t>
      </w:r>
    </w:p>
    <w:p w14:paraId="38DC6C62" w14:textId="77777777" w:rsidR="00EE6FEB" w:rsidRDefault="00EE6FEB"/>
    <w:p w14:paraId="7B36BD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20, 51, 'admin.', 'married', 'university.degree', 'no', 'no', 'yes', 'C9', '94122', 'no');</w:t>
      </w:r>
    </w:p>
    <w:p w14:paraId="7E024013" w14:textId="77777777" w:rsidR="00EE6FEB" w:rsidRDefault="00EE6FEB"/>
    <w:p w14:paraId="376115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21, 31, 'admin.', 'single', 'high.school', 'no', 'yes', 'yes', 'C9', '94122', 'no');</w:t>
      </w:r>
    </w:p>
    <w:p w14:paraId="228E783F" w14:textId="77777777" w:rsidR="00EE6FEB" w:rsidRDefault="00EE6FEB"/>
    <w:p w14:paraId="4EA7DE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22, 31, 'admin.', 'single', 'high.school', 'no', 'yes', 'yes', 'C9', '94122', 'no');</w:t>
      </w:r>
    </w:p>
    <w:p w14:paraId="19197219" w14:textId="77777777" w:rsidR="00EE6FEB" w:rsidRDefault="00EE6FEB"/>
    <w:p w14:paraId="003AF6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23, 43, 'services', 'single', 'high.school', 'unknown', 'no', 'yes', 'C9', '94122', 'no');</w:t>
      </w:r>
    </w:p>
    <w:p w14:paraId="71175E7C" w14:textId="77777777" w:rsidR="00EE6FEB" w:rsidRDefault="00EE6FEB"/>
    <w:p w14:paraId="2890A7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24, 56, 'services', 'married', 'basic.4y', 'unknown', 'yes', 'yes', 'C9', '94122', 'no');</w:t>
      </w:r>
    </w:p>
    <w:p w14:paraId="5089A78B" w14:textId="77777777" w:rsidR="00EE6FEB" w:rsidRDefault="00EE6FEB"/>
    <w:p w14:paraId="4BED6B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25, 50, 'management', 'married', 'professional.course', 'no', 'yes', 'no', 'C2', '90045', 'no');</w:t>
      </w:r>
    </w:p>
    <w:p w14:paraId="6E3DCABE" w14:textId="77777777" w:rsidR="00EE6FEB" w:rsidRDefault="00EE6FEB"/>
    <w:p w14:paraId="5397DF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26, 41, 'management', 'divorced', 'university.degree', 'no', 'no', 'no', 'C2', '90045', 'no');</w:t>
      </w:r>
    </w:p>
    <w:p w14:paraId="0454AB4D" w14:textId="77777777" w:rsidR="00EE6FEB" w:rsidRDefault="00EE6FEB"/>
    <w:p w14:paraId="3F3C57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27, 51, 'admin.', 'married', 'university.degree', 'no', 'yes', 'no', 'C2', '90045', 'no');</w:t>
      </w:r>
    </w:p>
    <w:p w14:paraId="08F8A1DC" w14:textId="77777777" w:rsidR="00EE6FEB" w:rsidRDefault="00EE6FEB"/>
    <w:p w14:paraId="456627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28, 37, 'technician', 'single', 'professional.course', 'no', 'yes', 'no', 'C312', '23602', 'no');</w:t>
      </w:r>
    </w:p>
    <w:p w14:paraId="7AFD84AA" w14:textId="77777777" w:rsidR="00EE6FEB" w:rsidRDefault="00EE6FEB"/>
    <w:p w14:paraId="6AD75E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29, 50, 'unemployed', 'married', 'professional.course', 'no', 'yes', 'no', 'C312', '23602', 'no');</w:t>
      </w:r>
    </w:p>
    <w:p w14:paraId="635502B3" w14:textId="77777777" w:rsidR="00EE6FEB" w:rsidRDefault="00EE6FEB"/>
    <w:p w14:paraId="4F5575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30, 34, 'admin.', 'married', 'university.degree', 'no', 'yes', 'yes', 'C300', '80525', 'no');</w:t>
      </w:r>
    </w:p>
    <w:p w14:paraId="1C800B7E" w14:textId="77777777" w:rsidR="00EE6FEB" w:rsidRDefault="00EE6FEB"/>
    <w:p w14:paraId="7745A2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31, 37, 'admin.', 'married', 'university.degree', 'no', 'yes', 'no', 'C300', '80525', 'no');</w:t>
      </w:r>
    </w:p>
    <w:p w14:paraId="456BD4DE" w14:textId="77777777" w:rsidR="00EE6FEB" w:rsidRDefault="00EE6FEB"/>
    <w:p w14:paraId="54D222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32, 47, 'admin.', 'married', 'university.degree', 'no', 'yes', 'no', 'C5', '98105', 'no');</w:t>
      </w:r>
    </w:p>
    <w:p w14:paraId="1C8D6691" w14:textId="77777777" w:rsidR="00EE6FEB" w:rsidRDefault="00EE6FEB"/>
    <w:p w14:paraId="77A491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33, 40, 'unemployed', 'divorced', 'university.degree', 'no', 'no', 'no', 'C5', '98105', 'no');</w:t>
      </w:r>
    </w:p>
    <w:p w14:paraId="7F71D0D9" w14:textId="77777777" w:rsidR="00EE6FEB" w:rsidRDefault="00EE6FEB"/>
    <w:p w14:paraId="4C661F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34, 33, 'admin.', 'married', 'university.degree', 'no', 'no', 'no', 'C21', '10011', 'no');</w:t>
      </w:r>
    </w:p>
    <w:p w14:paraId="04C8BA6F" w14:textId="77777777" w:rsidR="00EE6FEB" w:rsidRDefault="00EE6FEB"/>
    <w:p w14:paraId="23A4D6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35, 37, 'technician', 'divorced', 'high.school', 'no', 'yes', 'no', 'C103', '23223', 'no');</w:t>
      </w:r>
    </w:p>
    <w:p w14:paraId="05D6B23F" w14:textId="77777777" w:rsidR="00EE6FEB" w:rsidRDefault="00EE6FEB"/>
    <w:p w14:paraId="1880D4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36, 44, 'admin.', 'married', 'university.degree', 'unknown', 'no', 'no', 'C21', '10009', 'no');</w:t>
      </w:r>
    </w:p>
    <w:p w14:paraId="21626CFC" w14:textId="77777777" w:rsidR="00EE6FEB" w:rsidRDefault="00EE6FEB"/>
    <w:p w14:paraId="57FBBE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37, 34, 'admin.', 'divorced', 'university.degree', 'no', 'no', 'no', 'C5', '98103', 'yes');</w:t>
      </w:r>
    </w:p>
    <w:p w14:paraId="6FB64BD7" w14:textId="77777777" w:rsidR="00EE6FEB" w:rsidRDefault="00EE6FEB"/>
    <w:p w14:paraId="3F8858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38, 36, 'admin.', 'married', 'basic.6y', 'no', 'yes', 'no', 'C5', '98103', 'no');</w:t>
      </w:r>
    </w:p>
    <w:p w14:paraId="6CB87886" w14:textId="77777777" w:rsidR="00EE6FEB" w:rsidRDefault="00EE6FEB"/>
    <w:p w14:paraId="7BF48B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39, 55, 'technician', 'married', 'professional.course', 'no', 'no', 'no', 'C9', '94110', 'no');</w:t>
      </w:r>
    </w:p>
    <w:p w14:paraId="6FA584F4" w14:textId="77777777" w:rsidR="00EE6FEB" w:rsidRDefault="00EE6FEB"/>
    <w:p w14:paraId="3BEA7A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40, 36, 'admin.', 'married', 'basic.6y', 'no', 'yes', 'yes', 'C9', '94110', 'no');</w:t>
      </w:r>
    </w:p>
    <w:p w14:paraId="2D64B653" w14:textId="77777777" w:rsidR="00EE6FEB" w:rsidRDefault="00EE6FEB"/>
    <w:p w14:paraId="0BB349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41, 34, 'management', 'married', 'university.degree', 'no', 'no', 'no', 'C276', '8861', 'no');</w:t>
      </w:r>
    </w:p>
    <w:p w14:paraId="781D2152" w14:textId="77777777" w:rsidR="00EE6FEB" w:rsidRDefault="00EE6FEB"/>
    <w:p w14:paraId="109433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42, 57, 'admin.', 'divorced', 'university.degree', 'unknown', 'no', 'yes', 'C276', '8861', 'no');</w:t>
      </w:r>
    </w:p>
    <w:p w14:paraId="208BD171" w14:textId="77777777" w:rsidR="00EE6FEB" w:rsidRDefault="00EE6FEB"/>
    <w:p w14:paraId="2EEEAE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43, 55, 'housemaid', 'married', 'basic.4y', 'unknown', 'no', 'no', 'C9', '94110', 'no');</w:t>
      </w:r>
    </w:p>
    <w:p w14:paraId="15ADEA0C" w14:textId="77777777" w:rsidR="00EE6FEB" w:rsidRDefault="00EE6FEB"/>
    <w:p w14:paraId="4BF891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44, 55, 'retired', 'single', 'university.degree', 'unknown', 'no', 'no', 'C211', '61032', 'no');</w:t>
      </w:r>
    </w:p>
    <w:p w14:paraId="19F28563" w14:textId="77777777" w:rsidR="00EE6FEB" w:rsidRDefault="00EE6FEB"/>
    <w:p w14:paraId="07F3EF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45, 44, 'blue-collar', 'married', 'basic.6y', 'no', 'yes', 'yes', 'C11', '19140', 'no');</w:t>
      </w:r>
    </w:p>
    <w:p w14:paraId="34266F29" w14:textId="77777777" w:rsidR="00EE6FEB" w:rsidRDefault="00EE6FEB"/>
    <w:p w14:paraId="41833C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46, 40, 'management', 'married', 'university.degree', 'no', 'no', 'no', 'C11', '19140', 'no');</w:t>
      </w:r>
    </w:p>
    <w:p w14:paraId="62B5EF91" w14:textId="77777777" w:rsidR="00EE6FEB" w:rsidRDefault="00EE6FEB"/>
    <w:p w14:paraId="78B476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47, 53, 'admin.', 'married', 'university.degree', 'unknown', 'yes', 'no', 'C11', '19140', 'no');</w:t>
      </w:r>
    </w:p>
    <w:p w14:paraId="3E300AE4" w14:textId="77777777" w:rsidR="00EE6FEB" w:rsidRDefault="00EE6FEB"/>
    <w:p w14:paraId="541E97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48, 32, 'admin.', 'married', 'university.degree', 'no', 'yes', 'no', 'C11', '19140', 'no');</w:t>
      </w:r>
    </w:p>
    <w:p w14:paraId="34B39967" w14:textId="77777777" w:rsidR="00EE6FEB" w:rsidRDefault="00EE6FEB"/>
    <w:p w14:paraId="6910C1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49, 31, 'technician', 'married', 'professional.course', 'no', 'no', 'yes', 'C11', '19140', 'no');</w:t>
      </w:r>
    </w:p>
    <w:p w14:paraId="42E70CCB" w14:textId="77777777" w:rsidR="00EE6FEB" w:rsidRDefault="00EE6FEB"/>
    <w:p w14:paraId="34E29A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50, 48, 'technician', 'married', 'basic.4y', 'unknown', 'no', 'no', 'C11', '19140', 'no');</w:t>
      </w:r>
    </w:p>
    <w:p w14:paraId="744415D6" w14:textId="77777777" w:rsidR="00EE6FEB" w:rsidRDefault="00EE6FEB"/>
    <w:p w14:paraId="7306A0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51, 42, 'admin.', 'married', 'university.degree', 'no', 'no', 'no', 'C11', '19140', 'no');</w:t>
      </w:r>
    </w:p>
    <w:p w14:paraId="6042DFBB" w14:textId="77777777" w:rsidR="00EE6FEB" w:rsidRDefault="00EE6FEB"/>
    <w:p w14:paraId="008E01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52, 51, 'management', 'divorced', 'professional.course', 'no', 'no', 'no', 'C109', '32216', 'no');</w:t>
      </w:r>
    </w:p>
    <w:p w14:paraId="62ED61CD" w14:textId="77777777" w:rsidR="00EE6FEB" w:rsidRDefault="00EE6FEB"/>
    <w:p w14:paraId="47CDDA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53, 49, 'technician', 'married', 'basic.4y', 'no', 'no', 'yes', 'C96', '33024', 'no');</w:t>
      </w:r>
    </w:p>
    <w:p w14:paraId="3F51B948" w14:textId="77777777" w:rsidR="00EE6FEB" w:rsidRDefault="00EE6FEB"/>
    <w:p w14:paraId="3D3DE2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54, 53, 'admin.', 'divorced', 'university.degree', 'no', 'yes', 'no', 'C96', '33024', 'no');</w:t>
      </w:r>
    </w:p>
    <w:p w14:paraId="0A1650AA" w14:textId="77777777" w:rsidR="00EE6FEB" w:rsidRDefault="00EE6FEB"/>
    <w:p w14:paraId="15213C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55, 46, 'admin.', 'single', 'high.school', 'no', 'yes', 'no', 'C5', '98115', 'no');</w:t>
      </w:r>
    </w:p>
    <w:p w14:paraId="3728991E" w14:textId="77777777" w:rsidR="00EE6FEB" w:rsidRDefault="00EE6FEB"/>
    <w:p w14:paraId="2B86DB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56, 54, 'admin.', 'divorced', 'high.school', 'no', 'no', 'no', 'C5', '98115', 'no');</w:t>
      </w:r>
    </w:p>
    <w:p w14:paraId="6FA0BCC1" w14:textId="77777777" w:rsidR="00EE6FEB" w:rsidRDefault="00EE6FEB"/>
    <w:p w14:paraId="04763B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57, 33, 'student', 'single', 'unknown', 'no', 'yes', 'no', 'C6', '76106', 'no');</w:t>
      </w:r>
    </w:p>
    <w:p w14:paraId="46E2672B" w14:textId="77777777" w:rsidR="00EE6FEB" w:rsidRDefault="00EE6FEB"/>
    <w:p w14:paraId="769CC2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58, 34, 'technician', 'married', 'professional.course', 'no', 'yes', 'no', 'C6', '76106', 'no');</w:t>
      </w:r>
    </w:p>
    <w:p w14:paraId="76CE2A7E" w14:textId="77777777" w:rsidR="00EE6FEB" w:rsidRDefault="00EE6FEB"/>
    <w:p w14:paraId="5E410A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59, 53, 'technician', 'married', 'unknown', 'no', 'no', 'no', 'C6', '76106', 'no');</w:t>
      </w:r>
    </w:p>
    <w:p w14:paraId="00426B49" w14:textId="77777777" w:rsidR="00EE6FEB" w:rsidRDefault="00EE6FEB"/>
    <w:p w14:paraId="0F1A6E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60, 50, 'entrepreneur', 'married', 'university.degree', 'no', 'no', 'no', 'C67', '48205', 'no');</w:t>
      </w:r>
    </w:p>
    <w:p w14:paraId="0420C4D8" w14:textId="77777777" w:rsidR="00EE6FEB" w:rsidRDefault="00EE6FEB"/>
    <w:p w14:paraId="782C47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61, 32, 'technician', 'divorced', 'high.school', 'no', 'no', 'no', 'C67', '48205', 'no');</w:t>
      </w:r>
    </w:p>
    <w:p w14:paraId="55C58BA5" w14:textId="77777777" w:rsidR="00EE6FEB" w:rsidRDefault="00EE6FEB"/>
    <w:p w14:paraId="168B0A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62, 32, 'admin.', 'single', 'university.degree', 'no', 'yes', 'no', 'C67', '48205', 'no');</w:t>
      </w:r>
    </w:p>
    <w:p w14:paraId="6F3161C7" w14:textId="77777777" w:rsidR="00EE6FEB" w:rsidRDefault="00EE6FEB"/>
    <w:p w14:paraId="5480EF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63, 49, 'admin.', 'married', 'unknown', 'no', 'no', 'no', 'C67', '48205', 'no');</w:t>
      </w:r>
    </w:p>
    <w:p w14:paraId="7168447E" w14:textId="77777777" w:rsidR="00EE6FEB" w:rsidRDefault="00EE6FEB"/>
    <w:p w14:paraId="48187D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64, 34, 'management', 'single', 'university.degree', 'no', 'unknown', 'unknown', 'C11', '19120', 'no');</w:t>
      </w:r>
    </w:p>
    <w:p w14:paraId="6E9273C7" w14:textId="77777777" w:rsidR="00EE6FEB" w:rsidRDefault="00EE6FEB"/>
    <w:p w14:paraId="03709D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65, 29, 'technician', 'single', 'professional.course', 'no', 'no', 'no', 'C416', '84321', 'no');</w:t>
      </w:r>
    </w:p>
    <w:p w14:paraId="12670755" w14:textId="77777777" w:rsidR="00EE6FEB" w:rsidRDefault="00EE6FEB"/>
    <w:p w14:paraId="1590FB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66, 57, 'blue-collar', 'married', 'basic.9y', 'unknown', 'no', 'yes', 'C416', '84321', 'no');</w:t>
      </w:r>
    </w:p>
    <w:p w14:paraId="761BC2D2" w14:textId="77777777" w:rsidR="00EE6FEB" w:rsidRDefault="00EE6FEB"/>
    <w:p w14:paraId="220DFB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67, 45, 'services', 'divorced', 'high.school', 'unknown', 'yes', 'no', 'C416', '84321', 'no');</w:t>
      </w:r>
    </w:p>
    <w:p w14:paraId="0D786DCD" w14:textId="77777777" w:rsidR="00EE6FEB" w:rsidRDefault="00EE6FEB"/>
    <w:p w14:paraId="601904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68, 41, 'self-employed', 'married', 'professional.course', 'unknown', 'yes', 'no', 'C416', '84321', 'yes');</w:t>
      </w:r>
    </w:p>
    <w:p w14:paraId="3AD15099" w14:textId="77777777" w:rsidR="00EE6FEB" w:rsidRDefault="00EE6FEB"/>
    <w:p w14:paraId="0B0DC5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69, 44, 'blue-collar', 'married', 'basic.6y', 'no', 'no', 'yes', 'C416', '84321', 'no');</w:t>
      </w:r>
    </w:p>
    <w:p w14:paraId="2A539B56" w14:textId="77777777" w:rsidR="00EE6FEB" w:rsidRDefault="00EE6FEB"/>
    <w:p w14:paraId="647AE9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70, 49, 'self-employed', 'married', 'university.degree', 'unknown', 'yes', 'yes', 'C110', '13021', 'no');</w:t>
      </w:r>
    </w:p>
    <w:p w14:paraId="5A52AF70" w14:textId="77777777" w:rsidR="00EE6FEB" w:rsidRDefault="00EE6FEB"/>
    <w:p w14:paraId="312133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71, 51, 'admin.', 'married', 'high.school', 'no', 'yes', 'no', 'C254', '27604', 'no');</w:t>
      </w:r>
    </w:p>
    <w:p w14:paraId="61B631B9" w14:textId="77777777" w:rsidR="00EE6FEB" w:rsidRDefault="00EE6FEB"/>
    <w:p w14:paraId="259E6C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72, 44, 'self-employed', 'married', 'professional.course', 'no', 'yes', 'no', 'C11', '19120', 'no');</w:t>
      </w:r>
    </w:p>
    <w:p w14:paraId="49AC08F3" w14:textId="77777777" w:rsidR="00EE6FEB" w:rsidRDefault="00EE6FEB"/>
    <w:p w14:paraId="67E03E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73, 57, 'management', 'married', 'university.degree', 'no', 'yes', 'yes', 'C11', '19120', 'yes');</w:t>
      </w:r>
    </w:p>
    <w:p w14:paraId="20C98CE3" w14:textId="77777777" w:rsidR="00EE6FEB" w:rsidRDefault="00EE6FEB"/>
    <w:p w14:paraId="6F2EAD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74, 39, 'technician', 'married', 'high.school', 'no', 'yes', 'no', 'C11', '19120', 'no');</w:t>
      </w:r>
    </w:p>
    <w:p w14:paraId="6CC849DD" w14:textId="77777777" w:rsidR="00EE6FEB" w:rsidRDefault="00EE6FEB"/>
    <w:p w14:paraId="5AC682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75, 56, 'services', 'single', 'high.school', 'no', 'yes', 'no', 'C11', '19120', 'no');</w:t>
      </w:r>
    </w:p>
    <w:p w14:paraId="0C8FBCCE" w14:textId="77777777" w:rsidR="00EE6FEB" w:rsidRDefault="00EE6FEB"/>
    <w:p w14:paraId="014AE6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76, 33, 'self-employed', 'married', 'university.degree', 'no', 'yes', 'no', 'C103', '47374', 'no');</w:t>
      </w:r>
    </w:p>
    <w:p w14:paraId="3184461F" w14:textId="77777777" w:rsidR="00EE6FEB" w:rsidRDefault="00EE6FEB"/>
    <w:p w14:paraId="3A82E7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77, 33, 'admin.', 'married', 'university.degree', 'no', 'yes', 'no', 'C153', '17602', 'no');</w:t>
      </w:r>
    </w:p>
    <w:p w14:paraId="4AF18594" w14:textId="77777777" w:rsidR="00EE6FEB" w:rsidRDefault="00EE6FEB"/>
    <w:p w14:paraId="2E9E4A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78, 52, 'management', 'divorced', 'university.degree', 'no', 'no', 'no', 'C94', '85705', 'no');</w:t>
      </w:r>
    </w:p>
    <w:p w14:paraId="09ABFBA7" w14:textId="77777777" w:rsidR="00EE6FEB" w:rsidRDefault="00EE6FEB"/>
    <w:p w14:paraId="25E1DB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79, 56, 'blue-collar', 'divorced', 'high.school', 'no', 'no', 'no', 'C94', '85705', 'no');</w:t>
      </w:r>
    </w:p>
    <w:p w14:paraId="64B1B985" w14:textId="77777777" w:rsidR="00EE6FEB" w:rsidRDefault="00EE6FEB"/>
    <w:p w14:paraId="11270D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80, 31, 'admin.', 'single', 'university.degree', 'no', 'yes', 'no', 'C94', '85705', 'no');</w:t>
      </w:r>
    </w:p>
    <w:p w14:paraId="2245FCA0" w14:textId="77777777" w:rsidR="00EE6FEB" w:rsidRDefault="00EE6FEB"/>
    <w:p w14:paraId="71F943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81, 31, 'self-employed', 'single', 'university.degree', 'no', 'no', 'no', 'C94', '85705', 'no');</w:t>
      </w:r>
    </w:p>
    <w:p w14:paraId="0290AA32" w14:textId="77777777" w:rsidR="00EE6FEB" w:rsidRDefault="00EE6FEB"/>
    <w:p w14:paraId="02DE00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82, 31, 'admin.', 'single', 'high.school', 'no', 'no', 'no', 'C94', '85705', 'no');</w:t>
      </w:r>
    </w:p>
    <w:p w14:paraId="19D8553C" w14:textId="77777777" w:rsidR="00EE6FEB" w:rsidRDefault="00EE6FEB"/>
    <w:p w14:paraId="1B4AA4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83, 40, 'technician', 'married', 'university.degree', 'no', 'yes', 'no', 'C67', '48205', 'no');</w:t>
      </w:r>
    </w:p>
    <w:p w14:paraId="19892C35" w14:textId="77777777" w:rsidR="00EE6FEB" w:rsidRDefault="00EE6FEB"/>
    <w:p w14:paraId="3E71B7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84, 56, 'retired', 'married', 'basic.4y', 'no', 'yes', 'no', 'C67', '48205', 'yes');</w:t>
      </w:r>
    </w:p>
    <w:p w14:paraId="2B889111" w14:textId="77777777" w:rsidR="00EE6FEB" w:rsidRDefault="00EE6FEB"/>
    <w:p w14:paraId="313212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85, 53, 'management', 'married', 'university.degree', 'no', 'yes', 'no', 'C67', '48205', 'no');</w:t>
      </w:r>
    </w:p>
    <w:p w14:paraId="68EDD3AD" w14:textId="77777777" w:rsidR="00EE6FEB" w:rsidRDefault="00EE6FEB"/>
    <w:p w14:paraId="06DE78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86, 52, 'admin.', 'married', 'high.school', 'no', 'no', 'no', 'C67', '48205', 'no');</w:t>
      </w:r>
    </w:p>
    <w:p w14:paraId="1FBAF83F" w14:textId="77777777" w:rsidR="00EE6FEB" w:rsidRDefault="00EE6FEB"/>
    <w:p w14:paraId="62D258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87, 40, 'management', 'married', 'university.degree', 'no', 'yes', 'no', 'C67', '48205', 'no');</w:t>
      </w:r>
    </w:p>
    <w:p w14:paraId="3A9B5CD5" w14:textId="77777777" w:rsidR="00EE6FEB" w:rsidRDefault="00EE6FEB"/>
    <w:p w14:paraId="754521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88, 57, 'services', 'married', 'unknown', 'no', 'yes', 'no', 'C90', '78745', 'no');</w:t>
      </w:r>
    </w:p>
    <w:p w14:paraId="782DDDA7" w14:textId="77777777" w:rsidR="00EE6FEB" w:rsidRDefault="00EE6FEB"/>
    <w:p w14:paraId="129D54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89, 56, 'management', 'married', 'basic.9y', 'no', 'yes', 'no', 'C90', '78745', 'no');</w:t>
      </w:r>
    </w:p>
    <w:p w14:paraId="38BA6800" w14:textId="77777777" w:rsidR="00EE6FEB" w:rsidRDefault="00EE6FEB"/>
    <w:p w14:paraId="623497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90, 45, 'self-employed', 'single', 'professional.course', 'no', 'no', 'no', 'C90', '78745', 'no');</w:t>
      </w:r>
    </w:p>
    <w:p w14:paraId="169C3904" w14:textId="77777777" w:rsidR="00EE6FEB" w:rsidRDefault="00EE6FEB"/>
    <w:p w14:paraId="024407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91, 41, 'technician', 'married', 'university.degree', 'no', 'yes', 'no', 'C90', '78745', 'no');</w:t>
      </w:r>
    </w:p>
    <w:p w14:paraId="06D13037" w14:textId="77777777" w:rsidR="00EE6FEB" w:rsidRDefault="00EE6FEB"/>
    <w:p w14:paraId="223351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92, 31, 'admin.', 'single', 'university.degree', 'no', 'yes', 'yes', 'C13', '77095', 'no');</w:t>
      </w:r>
    </w:p>
    <w:p w14:paraId="25BEEA3C" w14:textId="77777777" w:rsidR="00EE6FEB" w:rsidRDefault="00EE6FEB"/>
    <w:p w14:paraId="282CCC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93, 34, 'admin.', 'married', 'university.degree', 'no', 'no', 'yes', 'C417', '6708', 'no');</w:t>
      </w:r>
    </w:p>
    <w:p w14:paraId="59B91A11" w14:textId="77777777" w:rsidR="00EE6FEB" w:rsidRDefault="00EE6FEB"/>
    <w:p w14:paraId="2D29D4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94, 49, 'unemployed', 'married', 'high.school', 'unknown', 'no', 'no', 'C417', '6708', 'no');</w:t>
      </w:r>
    </w:p>
    <w:p w14:paraId="38CE18F9" w14:textId="77777777" w:rsidR="00EE6FEB" w:rsidRDefault="00EE6FEB"/>
    <w:p w14:paraId="55A0DA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95, 48, 'admin.', 'married', 'basic.9y', 'no', 'yes', 'yes', 'C417', '6708', 'yes');</w:t>
      </w:r>
    </w:p>
    <w:p w14:paraId="16DA1D83" w14:textId="77777777" w:rsidR="00EE6FEB" w:rsidRDefault="00EE6FEB"/>
    <w:p w14:paraId="48AAD6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96, 59, 'self-employed', 'married', 'professional.course', 'unknown', 'no', 'no', 'C2', '90049', 'no');</w:t>
      </w:r>
    </w:p>
    <w:p w14:paraId="5CF690C7" w14:textId="77777777" w:rsidR="00EE6FEB" w:rsidRDefault="00EE6FEB"/>
    <w:p w14:paraId="7A1D18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97, 38, 'technician', 'single', 'professional.course', 'no', 'yes', 'no', 'C2', '90049', 'no');</w:t>
      </w:r>
    </w:p>
    <w:p w14:paraId="493485A8" w14:textId="77777777" w:rsidR="00EE6FEB" w:rsidRDefault="00EE6FEB"/>
    <w:p w14:paraId="7EF850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98, 38, 'technician', 'single', 'professional.course', 'no', 'yes', 'yes', 'C2', '90049', 'no');</w:t>
      </w:r>
    </w:p>
    <w:p w14:paraId="173BE41A" w14:textId="77777777" w:rsidR="00EE6FEB" w:rsidRDefault="00EE6FEB"/>
    <w:p w14:paraId="6FAA78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699, 31, 'student', 'married', 'high.school', 'no', 'no', 'no', 'C2', '90049', 'no');</w:t>
      </w:r>
    </w:p>
    <w:p w14:paraId="79E1D73A" w14:textId="77777777" w:rsidR="00EE6FEB" w:rsidRDefault="00EE6FEB"/>
    <w:p w14:paraId="680AD5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00, 43, 'technician', 'single', 'high.school', 'no', 'no', 'no', 'C11', '19120', 'no');</w:t>
      </w:r>
    </w:p>
    <w:p w14:paraId="02A45BA9" w14:textId="77777777" w:rsidR="00EE6FEB" w:rsidRDefault="00EE6FEB"/>
    <w:p w14:paraId="765D20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01, 55, 'technician', 'single', 'professional.course', 'no', 'no', 'no', 'C115', '77340', 'no');</w:t>
      </w:r>
    </w:p>
    <w:p w14:paraId="6DB7EB31" w14:textId="77777777" w:rsidR="00EE6FEB" w:rsidRDefault="00EE6FEB"/>
    <w:p w14:paraId="43C699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02, 37, 'technician', 'married', 'professional.course', 'unknown', 'yes', 'no', 'C115', '77340', 'no');</w:t>
      </w:r>
    </w:p>
    <w:p w14:paraId="34F52653" w14:textId="77777777" w:rsidR="00EE6FEB" w:rsidRDefault="00EE6FEB"/>
    <w:p w14:paraId="3BCC0C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03, 34, 'admin.', 'single', 'university.degree', 'no', 'no', 'no', 'C33', '97206', 'no');</w:t>
      </w:r>
    </w:p>
    <w:p w14:paraId="1E14F038" w14:textId="77777777" w:rsidR="00EE6FEB" w:rsidRDefault="00EE6FEB"/>
    <w:p w14:paraId="245047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04, 46, 'management', 'married', 'high.school', 'no', 'no', 'no', 'C104', '80027', 'no');</w:t>
      </w:r>
    </w:p>
    <w:p w14:paraId="36D7755A" w14:textId="77777777" w:rsidR="00EE6FEB" w:rsidRDefault="00EE6FEB"/>
    <w:p w14:paraId="02BDBD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05, 39, 'admin.', 'single', 'unknown', 'no', 'no', 'no', 'C5', '98115', 'no');</w:t>
      </w:r>
    </w:p>
    <w:p w14:paraId="440BC218" w14:textId="77777777" w:rsidR="00EE6FEB" w:rsidRDefault="00EE6FEB"/>
    <w:p w14:paraId="1221E9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06, 40, 'management', 'married', 'high.school', 'no', 'yes', 'no', 'C249', '21215', 'no');</w:t>
      </w:r>
    </w:p>
    <w:p w14:paraId="39F5F8B4" w14:textId="77777777" w:rsidR="00EE6FEB" w:rsidRDefault="00EE6FEB"/>
    <w:p w14:paraId="2C52E3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07, 58, 'admin.', 'married', 'university.degree', 'no', 'no', 'no', 'C9', '94109', 'no');</w:t>
      </w:r>
    </w:p>
    <w:p w14:paraId="02F1D54D" w14:textId="77777777" w:rsidR="00EE6FEB" w:rsidRDefault="00EE6FEB"/>
    <w:p w14:paraId="12909C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08, 31, 'technician', 'married', 'university.degree', 'no', 'yes', 'no', 'C2', '90004', 'no');</w:t>
      </w:r>
    </w:p>
    <w:p w14:paraId="50CAF712" w14:textId="77777777" w:rsidR="00EE6FEB" w:rsidRDefault="00EE6FEB"/>
    <w:p w14:paraId="15755E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09, 57, 'blue-collar', 'married', 'basic.9y', 'unknown', 'yes', 'no', 'C2', '90004', 'no');</w:t>
      </w:r>
    </w:p>
    <w:p w14:paraId="52ACDE77" w14:textId="77777777" w:rsidR="00EE6FEB" w:rsidRDefault="00EE6FEB"/>
    <w:p w14:paraId="4CDF5D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10, 36, 'admin.', 'single', 'high.school', 'no', 'yes', 'yes', 'C35', '60505', 'no');</w:t>
      </w:r>
    </w:p>
    <w:p w14:paraId="3019F657" w14:textId="77777777" w:rsidR="00EE6FEB" w:rsidRDefault="00EE6FEB"/>
    <w:p w14:paraId="6F0C33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11, 37, 'entrepreneur', 'married', 'university.degree', 'no', 'yes', 'no', 'C5', '98103', 'no');</w:t>
      </w:r>
    </w:p>
    <w:p w14:paraId="421DFC45" w14:textId="77777777" w:rsidR="00EE6FEB" w:rsidRDefault="00EE6FEB"/>
    <w:p w14:paraId="1363BF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12, 30, 'blue-collar', 'married', 'high.school', 'no', 'yes', 'yes', 'C418', '30605', 'no');</w:t>
      </w:r>
    </w:p>
    <w:p w14:paraId="74C5DCC7" w14:textId="77777777" w:rsidR="00EE6FEB" w:rsidRDefault="00EE6FEB"/>
    <w:p w14:paraId="65B3B2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13, 50, 'blue-collar', 'married', 'unknown', 'no', 'no', 'no', 'C265', '32712', 'no');</w:t>
      </w:r>
    </w:p>
    <w:p w14:paraId="39D9B451" w14:textId="77777777" w:rsidR="00EE6FEB" w:rsidRDefault="00EE6FEB"/>
    <w:p w14:paraId="6FE766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14, 29, 'management', 'single', 'university.degree', 'no', 'yes', 'no', 'C265', '32712', 'no');</w:t>
      </w:r>
    </w:p>
    <w:p w14:paraId="1B5D15F0" w14:textId="77777777" w:rsidR="00EE6FEB" w:rsidRDefault="00EE6FEB"/>
    <w:p w14:paraId="5D1F51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15, 48, 'technician', 'married', 'professional.course', 'no', 'no', 'no', 'C21', '10009', 'no');</w:t>
      </w:r>
    </w:p>
    <w:p w14:paraId="1581009B" w14:textId="77777777" w:rsidR="00EE6FEB" w:rsidRDefault="00EE6FEB"/>
    <w:p w14:paraId="1100E7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16, 44, 'admin.', 'married', 'high.school', 'no', 'no', 'no', 'C21', '10009', 'no');</w:t>
      </w:r>
    </w:p>
    <w:p w14:paraId="6AAC5554" w14:textId="77777777" w:rsidR="00EE6FEB" w:rsidRDefault="00EE6FEB"/>
    <w:p w14:paraId="70526A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17, 46, 'self-employed', 'married', 'professional.course', 'no', 'yes', 'no', 'C9', '94110', 'no');</w:t>
      </w:r>
    </w:p>
    <w:p w14:paraId="24CDB647" w14:textId="77777777" w:rsidR="00EE6FEB" w:rsidRDefault="00EE6FEB"/>
    <w:p w14:paraId="02D697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18, 47, 'technician', 'married', 'unknown', 'unknown', 'yes', 'no', 'C62', '75217', 'no');</w:t>
      </w:r>
    </w:p>
    <w:p w14:paraId="7D87EE3F" w14:textId="77777777" w:rsidR="00EE6FEB" w:rsidRDefault="00EE6FEB"/>
    <w:p w14:paraId="62CBD6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19, 36, 'admin.', 'married', 'university.degree', 'no', 'yes', 'no', 'C71', '92105', 'no');</w:t>
      </w:r>
    </w:p>
    <w:p w14:paraId="40FAA239" w14:textId="77777777" w:rsidR="00EE6FEB" w:rsidRDefault="00EE6FEB"/>
    <w:p w14:paraId="6A2E45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20, 53, 'management', 'married', 'university.degree', 'no', 'yes', 'yes', 'C71', '92105', 'no');</w:t>
      </w:r>
    </w:p>
    <w:p w14:paraId="0C1C6749" w14:textId="77777777" w:rsidR="00EE6FEB" w:rsidRDefault="00EE6FEB"/>
    <w:p w14:paraId="38B301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21, 53, 'admin.', 'married', 'high.school', 'no', 'yes', 'no', 'C71', '92105', 'no');</w:t>
      </w:r>
    </w:p>
    <w:p w14:paraId="464515FA" w14:textId="77777777" w:rsidR="00EE6FEB" w:rsidRDefault="00EE6FEB"/>
    <w:p w14:paraId="6368E4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22, 56, 'blue-collar', 'married', 'basic.9y', 'no', 'yes', 'no', 'C71', '92105', 'no');</w:t>
      </w:r>
    </w:p>
    <w:p w14:paraId="4A036979" w14:textId="77777777" w:rsidR="00EE6FEB" w:rsidRDefault="00EE6FEB"/>
    <w:p w14:paraId="7FF231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23, 47, 'technician', 'married', 'unknown', 'unknown', 'yes', 'no', 'C21', '10035', 'no');</w:t>
      </w:r>
    </w:p>
    <w:p w14:paraId="095C4734" w14:textId="77777777" w:rsidR="00EE6FEB" w:rsidRDefault="00EE6FEB"/>
    <w:p w14:paraId="342452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24, 37, 'admin.', 'single', 'high.school', 'no', 'yes', 'no', 'C413', '4240', 'no');</w:t>
      </w:r>
    </w:p>
    <w:p w14:paraId="708F5C44" w14:textId="77777777" w:rsidR="00EE6FEB" w:rsidRDefault="00EE6FEB"/>
    <w:p w14:paraId="46D37F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25, 44, 'entrepreneur', 'married', 'university.degree', 'no', 'yes', 'no', 'C413', '4240', 'no');</w:t>
      </w:r>
    </w:p>
    <w:p w14:paraId="3AD63477" w14:textId="77777777" w:rsidR="00EE6FEB" w:rsidRDefault="00EE6FEB"/>
    <w:p w14:paraId="46A795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26, 52, 'admin.', 'married', 'high.school', 'no', 'yes', 'no', 'C413', '4240', 'no');</w:t>
      </w:r>
    </w:p>
    <w:p w14:paraId="2620C6F2" w14:textId="77777777" w:rsidR="00EE6FEB" w:rsidRDefault="00EE6FEB"/>
    <w:p w14:paraId="527CF6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27, 56, 'technician', 'married', 'professional.course', 'no', 'no', 'no', 'C86', '90805', 'no');</w:t>
      </w:r>
    </w:p>
    <w:p w14:paraId="1F0581A5" w14:textId="77777777" w:rsidR="00EE6FEB" w:rsidRDefault="00EE6FEB"/>
    <w:p w14:paraId="314B61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28, 35, 'management', 'married', 'university.degree', 'no', 'yes', 'no', 'C86', '90805', 'yes');</w:t>
      </w:r>
    </w:p>
    <w:p w14:paraId="33EAF495" w14:textId="77777777" w:rsidR="00EE6FEB" w:rsidRDefault="00EE6FEB"/>
    <w:p w14:paraId="57B5CA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29, 40, 'student', 'single', 'high.school', 'no', 'no', 'no', 'C5', '98115', 'no');</w:t>
      </w:r>
    </w:p>
    <w:p w14:paraId="74171658" w14:textId="77777777" w:rsidR="00EE6FEB" w:rsidRDefault="00EE6FEB"/>
    <w:p w14:paraId="34C112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30, 46, 'unemployed', 'divorced', 'basic.4y', 'no', 'no', 'no', 'C5', '98115', 'no');</w:t>
      </w:r>
    </w:p>
    <w:p w14:paraId="6DDF3027" w14:textId="77777777" w:rsidR="00EE6FEB" w:rsidRDefault="00EE6FEB"/>
    <w:p w14:paraId="26472C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31, 29, 'technician', 'single', 'professional.course', 'no', 'yes', 'no', 'C5', '98115', 'yes');</w:t>
      </w:r>
    </w:p>
    <w:p w14:paraId="13800693" w14:textId="77777777" w:rsidR="00EE6FEB" w:rsidRDefault="00EE6FEB"/>
    <w:p w14:paraId="3188F8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32, 39, 'housemaid', 'married', 'basic.9y', 'no', 'yes', 'no', 'C31', '55901', 'no');</w:t>
      </w:r>
    </w:p>
    <w:p w14:paraId="6EC4D59A" w14:textId="77777777" w:rsidR="00EE6FEB" w:rsidRDefault="00EE6FEB"/>
    <w:p w14:paraId="104371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33, 57, 'admin.', 'divorced', 'university.degree', 'unknown', 'no', 'no', 'C31', '55901', 'no');</w:t>
      </w:r>
    </w:p>
    <w:p w14:paraId="0653EB98" w14:textId="77777777" w:rsidR="00EE6FEB" w:rsidRDefault="00EE6FEB"/>
    <w:p w14:paraId="5C81D5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34, 34, 'admin.', 'single', 'university.degree', 'no', 'no', 'no', 'C31', '55901', 'no');</w:t>
      </w:r>
    </w:p>
    <w:p w14:paraId="7BF0FA30" w14:textId="77777777" w:rsidR="00EE6FEB" w:rsidRDefault="00EE6FEB"/>
    <w:p w14:paraId="66BAF7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35, 51, 'technician', 'married', 'professional.course', 'no', 'yes', 'no', 'C31', '55901', 'no');</w:t>
      </w:r>
    </w:p>
    <w:p w14:paraId="2DB2F155" w14:textId="77777777" w:rsidR="00EE6FEB" w:rsidRDefault="00EE6FEB"/>
    <w:p w14:paraId="44E110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36, 51, 'admin.', 'married', 'university.degree', 'no', 'yes', 'yes', 'C9', '94110', 'no');</w:t>
      </w:r>
    </w:p>
    <w:p w14:paraId="09415CC2" w14:textId="77777777" w:rsidR="00EE6FEB" w:rsidRDefault="00EE6FEB"/>
    <w:p w14:paraId="2B9022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37, 50, 'retired', 'married', 'university.degree', 'no', 'no', 'no', 'C9', '94110', 'no');</w:t>
      </w:r>
    </w:p>
    <w:p w14:paraId="53862A15" w14:textId="77777777" w:rsidR="00EE6FEB" w:rsidRDefault="00EE6FEB"/>
    <w:p w14:paraId="5D094A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38, 53, 'technician', 'married', 'professional.course', 'no', 'yes', 'no', 'C5', '98103', 'no');</w:t>
      </w:r>
    </w:p>
    <w:p w14:paraId="486BFB65" w14:textId="77777777" w:rsidR="00EE6FEB" w:rsidRDefault="00EE6FEB"/>
    <w:p w14:paraId="71981D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39, 41, 'technician', 'married', 'professional.course', 'no', 'yes', 'no', 'C259', '99207', 'no');</w:t>
      </w:r>
    </w:p>
    <w:p w14:paraId="73B14A42" w14:textId="77777777" w:rsidR="00EE6FEB" w:rsidRDefault="00EE6FEB"/>
    <w:p w14:paraId="737AC9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40, 30, 'admin.', 'single', 'university.degree', 'no', 'yes', 'yes', 'C48', '37064', 'no');</w:t>
      </w:r>
    </w:p>
    <w:p w14:paraId="48849F49" w14:textId="77777777" w:rsidR="00EE6FEB" w:rsidRDefault="00EE6FEB"/>
    <w:p w14:paraId="22DF88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41, 45, 'technician', 'married', 'professional.course', 'no', 'yes', 'yes', 'C26', '38301', 'no');</w:t>
      </w:r>
    </w:p>
    <w:p w14:paraId="7486DC5E" w14:textId="77777777" w:rsidR="00EE6FEB" w:rsidRDefault="00EE6FEB"/>
    <w:p w14:paraId="74C0FD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42, 51, 'management', 'married', 'university.degree', 'no', 'yes', 'no', 'C90', '78745', 'no');</w:t>
      </w:r>
    </w:p>
    <w:p w14:paraId="2ABAD17F" w14:textId="77777777" w:rsidR="00EE6FEB" w:rsidRDefault="00EE6FEB"/>
    <w:p w14:paraId="5C03C3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43, 43, 'technician', 'married', 'university.degree', 'no', 'no', 'yes', 'C96', '33024', 'no');</w:t>
      </w:r>
    </w:p>
    <w:p w14:paraId="1761F2EE" w14:textId="77777777" w:rsidR="00EE6FEB" w:rsidRDefault="00EE6FEB"/>
    <w:p w14:paraId="23B146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44, 32, 'admin.', 'divorced', 'university.degree', 'no', 'yes', 'no', 'C96', '33024', 'no');</w:t>
      </w:r>
    </w:p>
    <w:p w14:paraId="62E81672" w14:textId="77777777" w:rsidR="00EE6FEB" w:rsidRDefault="00EE6FEB"/>
    <w:p w14:paraId="7CB1F2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45, 50, 'technician', 'married', 'professional.course', 'no', 'no', 'no', 'C11', '19143', 'no');</w:t>
      </w:r>
    </w:p>
    <w:p w14:paraId="51B0DF3B" w14:textId="77777777" w:rsidR="00EE6FEB" w:rsidRDefault="00EE6FEB"/>
    <w:p w14:paraId="0970C6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46, 45, 'admin.', 'divorced', 'university.degree', 'no', 'no', 'yes', 'C415', '61832', 'no');</w:t>
      </w:r>
    </w:p>
    <w:p w14:paraId="46729410" w14:textId="77777777" w:rsidR="00EE6FEB" w:rsidRDefault="00EE6FEB"/>
    <w:p w14:paraId="34A70B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47, 50, 'retired', 'single', 'university.degree', 'no', 'yes', 'no', 'C21', '10009', 'no');</w:t>
      </w:r>
    </w:p>
    <w:p w14:paraId="0774A1A3" w14:textId="77777777" w:rsidR="00EE6FEB" w:rsidRDefault="00EE6FEB"/>
    <w:p w14:paraId="20698E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48, 41, 'management', 'divorced', 'university.degree', 'no', 'no', 'no', 'C21', '10009', 'no');</w:t>
      </w:r>
    </w:p>
    <w:p w14:paraId="0C88FB5C" w14:textId="77777777" w:rsidR="00EE6FEB" w:rsidRDefault="00EE6FEB"/>
    <w:p w14:paraId="7E1FA8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49, 57, 'technician', 'divorced', 'professional.course', 'no', 'unknown', 'unknown', 'C21', '10009', 'no');</w:t>
      </w:r>
    </w:p>
    <w:p w14:paraId="1F82AEB2" w14:textId="77777777" w:rsidR="00EE6FEB" w:rsidRDefault="00EE6FEB"/>
    <w:p w14:paraId="7374A3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50, 55, 'management', 'divorced', 'university.degree', 'unknown', 'no', 'no', 'C39', '43229', 'no');</w:t>
      </w:r>
    </w:p>
    <w:p w14:paraId="5CC19CF4" w14:textId="77777777" w:rsidR="00EE6FEB" w:rsidRDefault="00EE6FEB"/>
    <w:p w14:paraId="0AAF1F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51, 40, 'management', 'married', 'university.degree', 'no', 'no', 'no', 'C39', '43229', 'no');</w:t>
      </w:r>
    </w:p>
    <w:p w14:paraId="7B4BAF5A" w14:textId="77777777" w:rsidR="00EE6FEB" w:rsidRDefault="00EE6FEB"/>
    <w:p w14:paraId="2192FD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52, 50, 'admin.', 'divorced', 'high.school', 'no', 'yes', 'no', 'C375', '91911', 'no');</w:t>
      </w:r>
    </w:p>
    <w:p w14:paraId="1F1E1B9A" w14:textId="77777777" w:rsidR="00EE6FEB" w:rsidRDefault="00EE6FEB"/>
    <w:p w14:paraId="61159C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53, 58, 'management', 'married', 'basic.4y', 'no', 'no', 'no', 'C9', '94110', 'no');</w:t>
      </w:r>
    </w:p>
    <w:p w14:paraId="152CD3EB" w14:textId="77777777" w:rsidR="00EE6FEB" w:rsidRDefault="00EE6FEB"/>
    <w:p w14:paraId="73CA8C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54, 42, 'technician', 'single', 'professional.course', 'no', 'yes', 'no', 'C21', '10009', 'no');</w:t>
      </w:r>
    </w:p>
    <w:p w14:paraId="3C782CF2" w14:textId="77777777" w:rsidR="00EE6FEB" w:rsidRDefault="00EE6FEB"/>
    <w:p w14:paraId="696113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55, 53, 'management', 'married', 'university.degree', 'no', 'no', 'no', 'C53', '78207', 'no');</w:t>
      </w:r>
    </w:p>
    <w:p w14:paraId="4C2E9DE8" w14:textId="77777777" w:rsidR="00EE6FEB" w:rsidRDefault="00EE6FEB"/>
    <w:p w14:paraId="336CAF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56, 34, 'technician', 'married', 'professional.course', 'no', 'yes', 'yes', 'C53', '78207', 'no');</w:t>
      </w:r>
    </w:p>
    <w:p w14:paraId="6BA192EE" w14:textId="77777777" w:rsidR="00EE6FEB" w:rsidRDefault="00EE6FEB"/>
    <w:p w14:paraId="308EA2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57, 49, 'management', 'married', 'university.degree', 'no', 'no', 'no', 'C109', '28540', 'no');</w:t>
      </w:r>
    </w:p>
    <w:p w14:paraId="6AFE0ECD" w14:textId="77777777" w:rsidR="00EE6FEB" w:rsidRDefault="00EE6FEB"/>
    <w:p w14:paraId="2F8AAE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58, 42, 'technician', 'divorced', 'professional.course', 'no', 'no', 'no', 'C9', '94109', 'no');</w:t>
      </w:r>
    </w:p>
    <w:p w14:paraId="765C2BBD" w14:textId="77777777" w:rsidR="00EE6FEB" w:rsidRDefault="00EE6FEB"/>
    <w:p w14:paraId="4906EC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59, 40, 'management', 'single', 'university.degree', 'no', 'no', 'no', 'C9', '94109', 'no');</w:t>
      </w:r>
    </w:p>
    <w:p w14:paraId="29A7A68D" w14:textId="77777777" w:rsidR="00EE6FEB" w:rsidRDefault="00EE6FEB"/>
    <w:p w14:paraId="1FAD2A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60, 54, 'admin.', 'divorced', 'high.school', 'no', 'no', 'yes', 'C419', '85323', 'no');</w:t>
      </w:r>
    </w:p>
    <w:p w14:paraId="513591E5" w14:textId="77777777" w:rsidR="00EE6FEB" w:rsidRDefault="00EE6FEB"/>
    <w:p w14:paraId="0F2AE5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61, 29, 'technician', 'single', 'professional.course', 'no', 'no', 'no', 'C23', '60610', 'no');</w:t>
      </w:r>
    </w:p>
    <w:p w14:paraId="7BB6C52B" w14:textId="77777777" w:rsidR="00EE6FEB" w:rsidRDefault="00EE6FEB"/>
    <w:p w14:paraId="2DB6F1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62, 34, 'admin.', 'single', 'university.degree', 'no', 'no', 'no', 'C23', '60610', 'no');</w:t>
      </w:r>
    </w:p>
    <w:p w14:paraId="5E56689B" w14:textId="77777777" w:rsidR="00EE6FEB" w:rsidRDefault="00EE6FEB"/>
    <w:p w14:paraId="33F7EA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63, 38, 'technician', 'single', 'professional.course', 'unknown', 'no', 'no', 'C23', '60610', 'no');</w:t>
      </w:r>
    </w:p>
    <w:p w14:paraId="48F5F642" w14:textId="77777777" w:rsidR="00EE6FEB" w:rsidRDefault="00EE6FEB"/>
    <w:p w14:paraId="1EF51D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64, 53, 'self-employed', 'married', 'university.degree', 'no', 'yes', 'no', 'C195', '92025', 'no');</w:t>
      </w:r>
    </w:p>
    <w:p w14:paraId="3C754FE2" w14:textId="77777777" w:rsidR="00EE6FEB" w:rsidRDefault="00EE6FEB"/>
    <w:p w14:paraId="7B8660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65, 50, 'technician', 'married', 'university.degree', 'no', 'no', 'no', 'C86', '11561', 'no');</w:t>
      </w:r>
    </w:p>
    <w:p w14:paraId="6D37A2F0" w14:textId="77777777" w:rsidR="00EE6FEB" w:rsidRDefault="00EE6FEB"/>
    <w:p w14:paraId="0A72C6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66, 57, 'admin.', 'married', 'high.school', 'no', 'yes', 'no', 'C86', '11561', 'no');</w:t>
      </w:r>
    </w:p>
    <w:p w14:paraId="70288E79" w14:textId="77777777" w:rsidR="00EE6FEB" w:rsidRDefault="00EE6FEB"/>
    <w:p w14:paraId="5EEE9C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67, 37, 'self-employed', 'married', 'university.degree', 'no', 'no', 'no', 'C47', '19711', 'no');</w:t>
      </w:r>
    </w:p>
    <w:p w14:paraId="02FCDE08" w14:textId="77777777" w:rsidR="00EE6FEB" w:rsidRDefault="00EE6FEB"/>
    <w:p w14:paraId="39DE9C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68, 35, 'admin.', 'single', 'university.degree', 'no', 'no', 'no', 'C199', '14215', 'no');</w:t>
      </w:r>
    </w:p>
    <w:p w14:paraId="2C1AE1FD" w14:textId="77777777" w:rsidR="00EE6FEB" w:rsidRDefault="00EE6FEB"/>
    <w:p w14:paraId="1E5C7D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69, 37, 'unemployed', 'single', 'university.degree', 'no', 'yes', 'no', 'C13', '77070', 'no');</w:t>
      </w:r>
    </w:p>
    <w:p w14:paraId="5D511C98" w14:textId="77777777" w:rsidR="00EE6FEB" w:rsidRDefault="00EE6FEB"/>
    <w:p w14:paraId="0BC2D8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70, 51, 'admin.', 'divorced', 'basic.9y', 'no', 'yes', 'no', 'C13', '77070', 'no');</w:t>
      </w:r>
    </w:p>
    <w:p w14:paraId="4CE5373D" w14:textId="77777777" w:rsidR="00EE6FEB" w:rsidRDefault="00EE6FEB"/>
    <w:p w14:paraId="108504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71, 54, 'technician', 'single', 'high.school', 'no', 'yes', 'no', 'C13', '77070', 'no');</w:t>
      </w:r>
    </w:p>
    <w:p w14:paraId="5A11B27F" w14:textId="77777777" w:rsidR="00EE6FEB" w:rsidRDefault="00EE6FEB"/>
    <w:p w14:paraId="73F994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72, 30, 'entrepreneur', 'divorced', 'high.school', 'no', 'no', 'no', 'C392', '67212', 'no');</w:t>
      </w:r>
    </w:p>
    <w:p w14:paraId="48CEF83B" w14:textId="77777777" w:rsidR="00EE6FEB" w:rsidRDefault="00EE6FEB"/>
    <w:p w14:paraId="4715D5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73, 34, 'technician', 'married', 'professional.course', 'no', 'yes', 'no', 'C78', '80906', 'no');</w:t>
      </w:r>
    </w:p>
    <w:p w14:paraId="2BA33F69" w14:textId="77777777" w:rsidR="00EE6FEB" w:rsidRDefault="00EE6FEB"/>
    <w:p w14:paraId="30C471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74, 57, 'management', 'married', 'university.degree', 'unknown', 'yes', 'yes', 'C78', '80906', 'no');</w:t>
      </w:r>
    </w:p>
    <w:p w14:paraId="7B3CFA68" w14:textId="77777777" w:rsidR="00EE6FEB" w:rsidRDefault="00EE6FEB"/>
    <w:p w14:paraId="6D5F65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75, 57, 'services', 'married', 'unknown', 'no', 'no', 'no', 'C78', '80906', 'no');</w:t>
      </w:r>
    </w:p>
    <w:p w14:paraId="7FD483E9" w14:textId="77777777" w:rsidR="00EE6FEB" w:rsidRDefault="00EE6FEB"/>
    <w:p w14:paraId="16D588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76, 46, 'technician', 'married', 'professional.course', 'no', 'no', 'no', 'C78', '80906', 'no');</w:t>
      </w:r>
    </w:p>
    <w:p w14:paraId="18EBA7AF" w14:textId="77777777" w:rsidR="00EE6FEB" w:rsidRDefault="00EE6FEB"/>
    <w:p w14:paraId="238CA3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77, 31, 'admin.', 'single', 'university.degree', 'no', 'yes', 'no', 'C78', '80906', 'no');</w:t>
      </w:r>
    </w:p>
    <w:p w14:paraId="65588962" w14:textId="77777777" w:rsidR="00EE6FEB" w:rsidRDefault="00EE6FEB"/>
    <w:p w14:paraId="109B56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78, 43, 'housemaid', 'married', 'basic.4y', 'no', 'no', 'no', 'C78', '80906', 'no');</w:t>
      </w:r>
    </w:p>
    <w:p w14:paraId="323F69A9" w14:textId="77777777" w:rsidR="00EE6FEB" w:rsidRDefault="00EE6FEB"/>
    <w:p w14:paraId="45C557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79, 48, 'unemployed', 'married', 'professional.course', 'unknown', 'yes', 'yes', 'C78', '80906', 'no');</w:t>
      </w:r>
    </w:p>
    <w:p w14:paraId="3EBCB049" w14:textId="77777777" w:rsidR="00EE6FEB" w:rsidRDefault="00EE6FEB"/>
    <w:p w14:paraId="67C3C8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80, 56, 'admin.', 'divorced', 'university.degree', 'no', 'yes', 'no', 'C78', '80906', 'no');</w:t>
      </w:r>
    </w:p>
    <w:p w14:paraId="5CE4F52B" w14:textId="77777777" w:rsidR="00EE6FEB" w:rsidRDefault="00EE6FEB"/>
    <w:p w14:paraId="569E50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81, 46, 'technician', 'married', 'professional.course', 'no', 'no', 'yes', 'C78', '80906', 'no');</w:t>
      </w:r>
    </w:p>
    <w:p w14:paraId="1291B4E9" w14:textId="77777777" w:rsidR="00EE6FEB" w:rsidRDefault="00EE6FEB"/>
    <w:p w14:paraId="7AD61B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82, 41, 'blue-collar', 'married', 'unknown', 'no', 'yes', 'no', 'C21', '10011', 'yes');</w:t>
      </w:r>
    </w:p>
    <w:p w14:paraId="02D965DF" w14:textId="77777777" w:rsidR="00EE6FEB" w:rsidRDefault="00EE6FEB"/>
    <w:p w14:paraId="6925D7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83, 53, 'admin.', 'divorced', 'high.school', 'no', 'yes', 'yes', 'C2', '90036', 'no');</w:t>
      </w:r>
    </w:p>
    <w:p w14:paraId="6BD7B199" w14:textId="77777777" w:rsidR="00EE6FEB" w:rsidRDefault="00EE6FEB"/>
    <w:p w14:paraId="4CC529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84, 57, 'technician', 'married', 'university.degree', 'unknown', 'yes', 'no', 'C420', '30062', 'no');</w:t>
      </w:r>
    </w:p>
    <w:p w14:paraId="42E0800C" w14:textId="77777777" w:rsidR="00EE6FEB" w:rsidRDefault="00EE6FEB"/>
    <w:p w14:paraId="399D34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85, 53, 'blue-collar', 'married', 'basic.4y', 'no', 'no', 'no', 'C109', '32216', 'no');</w:t>
      </w:r>
    </w:p>
    <w:p w14:paraId="5EF44B7F" w14:textId="77777777" w:rsidR="00EE6FEB" w:rsidRDefault="00EE6FEB"/>
    <w:p w14:paraId="5D0133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86, 48, 'technician', 'married', 'professional.course', 'no', 'yes', 'yes', 'C109', '32216', 'no');</w:t>
      </w:r>
    </w:p>
    <w:p w14:paraId="120FA954" w14:textId="77777777" w:rsidR="00EE6FEB" w:rsidRDefault="00EE6FEB"/>
    <w:p w14:paraId="7DDFB2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87, 31, 'admin.', 'single', 'high.school', 'no', 'yes', 'no', 'C109', '32216', 'no');</w:t>
      </w:r>
    </w:p>
    <w:p w14:paraId="09DBB15A" w14:textId="77777777" w:rsidR="00EE6FEB" w:rsidRDefault="00EE6FEB"/>
    <w:p w14:paraId="4C2F90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88, 44, 'entrepreneur', 'married', 'university.degree', 'no', 'no', 'no', 'C109', '32216', 'no');</w:t>
      </w:r>
    </w:p>
    <w:p w14:paraId="57D2F0C6" w14:textId="77777777" w:rsidR="00EE6FEB" w:rsidRDefault="00EE6FEB"/>
    <w:p w14:paraId="526BAF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89, 47, 'admin.', 'married', 'basic.9y', 'no', 'yes', 'no', 'C109', '32216', 'no');</w:t>
      </w:r>
    </w:p>
    <w:p w14:paraId="08432297" w14:textId="77777777" w:rsidR="00EE6FEB" w:rsidRDefault="00EE6FEB"/>
    <w:p w14:paraId="12929E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90, 43, 'services', 'single', 'high.school', 'unknown', 'yes', 'no', 'C109', '32216', 'no');</w:t>
      </w:r>
    </w:p>
    <w:p w14:paraId="1DCFA03B" w14:textId="77777777" w:rsidR="00EE6FEB" w:rsidRDefault="00EE6FEB"/>
    <w:p w14:paraId="4142AA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91, 36, 'admin.', 'single', 'high.school', 'no', 'yes', 'no', 'C109', '32216', 'no');</w:t>
      </w:r>
    </w:p>
    <w:p w14:paraId="3580FFDF" w14:textId="77777777" w:rsidR="00EE6FEB" w:rsidRDefault="00EE6FEB"/>
    <w:p w14:paraId="30E4CC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92, 32, 'management', 'single', 'university.degree', 'no', 'yes', 'yes', 'C11', '19140', 'no');</w:t>
      </w:r>
    </w:p>
    <w:p w14:paraId="5477D7B8" w14:textId="77777777" w:rsidR="00EE6FEB" w:rsidRDefault="00EE6FEB"/>
    <w:p w14:paraId="149B7D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93, 40, 'management', 'married', 'university.degree', 'no', 'no', 'no', 'C11', '19140', 'no');</w:t>
      </w:r>
    </w:p>
    <w:p w14:paraId="2C2A27D6" w14:textId="77777777" w:rsidR="00EE6FEB" w:rsidRDefault="00EE6FEB"/>
    <w:p w14:paraId="684707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94, 37, 'self-employed', 'married', 'university.degree', 'no', 'no', 'no', 'C2', '90008', 'no');</w:t>
      </w:r>
    </w:p>
    <w:p w14:paraId="07E9FE72" w14:textId="77777777" w:rsidR="00EE6FEB" w:rsidRDefault="00EE6FEB"/>
    <w:p w14:paraId="36D313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95, 30, 'student', 'single', 'university.degree', 'no', 'no', 'no', 'C2', '90008', 'no');</w:t>
      </w:r>
    </w:p>
    <w:p w14:paraId="5A9B8ABD" w14:textId="77777777" w:rsidR="00EE6FEB" w:rsidRDefault="00EE6FEB"/>
    <w:p w14:paraId="1C2663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96, 49, 'admin.', 'married', 'high.school', 'no', 'yes', 'no', 'C2', '90008', 'no');</w:t>
      </w:r>
    </w:p>
    <w:p w14:paraId="07BD7239" w14:textId="77777777" w:rsidR="00EE6FEB" w:rsidRDefault="00EE6FEB"/>
    <w:p w14:paraId="09D3AC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97, 53, 'management', 'married', 'university.degree', 'no', 'yes', 'no', 'C11', '19134', 'no');</w:t>
      </w:r>
    </w:p>
    <w:p w14:paraId="189FDC79" w14:textId="77777777" w:rsidR="00EE6FEB" w:rsidRDefault="00EE6FEB"/>
    <w:p w14:paraId="47D9C5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98, 37, 'management', 'married', 'university.degree', 'no', 'yes', 'no', 'C343', '54703', 'no');</w:t>
      </w:r>
    </w:p>
    <w:p w14:paraId="08854980" w14:textId="77777777" w:rsidR="00EE6FEB" w:rsidRDefault="00EE6FEB"/>
    <w:p w14:paraId="7C615D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799, 42, 'self-employed', 'married', 'university.degree', 'no', 'yes', 'no', 'C343', '54703', 'no');</w:t>
      </w:r>
    </w:p>
    <w:p w14:paraId="3E53E687" w14:textId="77777777" w:rsidR="00EE6FEB" w:rsidRDefault="00EE6FEB"/>
    <w:p w14:paraId="33BFAE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00, 56, 'admin.', 'married', 'university.degree', 'no', 'no', 'no', 'C11', '19134', 'yes');</w:t>
      </w:r>
    </w:p>
    <w:p w14:paraId="5BA47514" w14:textId="77777777" w:rsidR="00EE6FEB" w:rsidRDefault="00EE6FEB"/>
    <w:p w14:paraId="4F2C78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01, 43, 'technician', 'married', 'professional.course', 'no', 'no', 'no', 'C11', '19134', 'no');</w:t>
      </w:r>
    </w:p>
    <w:p w14:paraId="78241A74" w14:textId="77777777" w:rsidR="00EE6FEB" w:rsidRDefault="00EE6FEB"/>
    <w:p w14:paraId="1C17D2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02, 51, 'housemaid', 'married', 'high.school', 'no', 'no', 'yes', 'C11', '19134', 'no');</w:t>
      </w:r>
    </w:p>
    <w:p w14:paraId="58E98956" w14:textId="77777777" w:rsidR="00EE6FEB" w:rsidRDefault="00EE6FEB"/>
    <w:p w14:paraId="124688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03, 44, 'technician', 'single', 'professional.course', 'no', 'yes', 'no', 'C2', '90004', 'no');</w:t>
      </w:r>
    </w:p>
    <w:p w14:paraId="36FEC588" w14:textId="77777777" w:rsidR="00EE6FEB" w:rsidRDefault="00EE6FEB"/>
    <w:p w14:paraId="66ECD4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04, 57, 'blue-collar', 'married', 'basic.9y', 'unknown', 'yes', 'yes', 'C11', '19134', 'no');</w:t>
      </w:r>
    </w:p>
    <w:p w14:paraId="269DB077" w14:textId="77777777" w:rsidR="00EE6FEB" w:rsidRDefault="00EE6FEB"/>
    <w:p w14:paraId="0A8783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05, 44, 'admin.', 'married', 'university.degree', 'no', 'no', 'no', 'C11', '19134', 'no');</w:t>
      </w:r>
    </w:p>
    <w:p w14:paraId="0BC996F0" w14:textId="77777777" w:rsidR="00EE6FEB" w:rsidRDefault="00EE6FEB"/>
    <w:p w14:paraId="4FB01A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06, 51, 'services', 'single', 'high.school', 'unknown', 'no', 'no', 'C11', '19134', 'no');</w:t>
      </w:r>
    </w:p>
    <w:p w14:paraId="31EFCC22" w14:textId="77777777" w:rsidR="00EE6FEB" w:rsidRDefault="00EE6FEB"/>
    <w:p w14:paraId="5776FB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07, 56, 'admin.', 'married', 'basic.4y', 'no', 'yes', 'no', 'C11', '19134', 'no');</w:t>
      </w:r>
    </w:p>
    <w:p w14:paraId="0A910032" w14:textId="77777777" w:rsidR="00EE6FEB" w:rsidRDefault="00EE6FEB"/>
    <w:p w14:paraId="77C138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08, 56, 'services', 'married', 'basic.4y', 'unknown', 'yes', 'no', 'C166', '6360', 'no');</w:t>
      </w:r>
    </w:p>
    <w:p w14:paraId="4A8E8742" w14:textId="77777777" w:rsidR="00EE6FEB" w:rsidRDefault="00EE6FEB"/>
    <w:p w14:paraId="58E7C3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09, 52, 'blue-collar', 'married', 'basic.9y', 'no', 'no', 'no', 'C53', '78207', 'no');</w:t>
      </w:r>
    </w:p>
    <w:p w14:paraId="4E40D4E9" w14:textId="77777777" w:rsidR="00EE6FEB" w:rsidRDefault="00EE6FEB"/>
    <w:p w14:paraId="2834BD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10, 51, 'blue-collar', 'married', 'basic.9y', 'no', 'no', 'no', 'C53', '78207', 'no');</w:t>
      </w:r>
    </w:p>
    <w:p w14:paraId="0A63E116" w14:textId="77777777" w:rsidR="00EE6FEB" w:rsidRDefault="00EE6FEB"/>
    <w:p w14:paraId="34BEC5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11, 48, 'admin.', 'married', 'university.degree', 'no', 'no', 'no', 'C421', '85364', 'no');</w:t>
      </w:r>
    </w:p>
    <w:p w14:paraId="15B5893B" w14:textId="77777777" w:rsidR="00EE6FEB" w:rsidRDefault="00EE6FEB"/>
    <w:p w14:paraId="705E69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12, 34, 'admin.', 'married', 'university.degree', 'no', 'yes', 'no', 'C39', '43229', 'no');</w:t>
      </w:r>
    </w:p>
    <w:p w14:paraId="71038316" w14:textId="77777777" w:rsidR="00EE6FEB" w:rsidRDefault="00EE6FEB"/>
    <w:p w14:paraId="2EC8C6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13, 47, 'management', 'married', 'high.school', 'no', 'yes', 'yes', 'C39', '43229', 'no');</w:t>
      </w:r>
    </w:p>
    <w:p w14:paraId="6770F892" w14:textId="77777777" w:rsidR="00EE6FEB" w:rsidRDefault="00EE6FEB"/>
    <w:p w14:paraId="73FCE2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14, 42, 'services', 'divorced', 'high.school', 'no', 'yes', 'no', 'C39', '43229', 'no');</w:t>
      </w:r>
    </w:p>
    <w:p w14:paraId="479CD79B" w14:textId="77777777" w:rsidR="00EE6FEB" w:rsidRDefault="00EE6FEB"/>
    <w:p w14:paraId="67082B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15, 30, 'admin.', 'single', 'university.degree', 'no', 'no', 'no', 'C2', '90036', 'no');</w:t>
      </w:r>
    </w:p>
    <w:p w14:paraId="3F6A5D76" w14:textId="77777777" w:rsidR="00EE6FEB" w:rsidRDefault="00EE6FEB"/>
    <w:p w14:paraId="6E9049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16, 46, 'technician', 'married', 'professional.course', 'no', 'yes', 'yes', 'C103', '40475', 'no');</w:t>
      </w:r>
    </w:p>
    <w:p w14:paraId="3064EC65" w14:textId="77777777" w:rsidR="00EE6FEB" w:rsidRDefault="00EE6FEB"/>
    <w:p w14:paraId="2ACDA8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17, 51, 'technician', 'married', 'professional.course', 'no', 'yes', 'no', 'C103', '40475', 'no');</w:t>
      </w:r>
    </w:p>
    <w:p w14:paraId="2ED725FB" w14:textId="77777777" w:rsidR="00EE6FEB" w:rsidRDefault="00EE6FEB"/>
    <w:p w14:paraId="0ED8CE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18, 43, 'technician', 'married', 'university.degree', 'no', 'yes', 'no', 'C21', '10035', 'no');</w:t>
      </w:r>
    </w:p>
    <w:p w14:paraId="2E72EC15" w14:textId="77777777" w:rsidR="00EE6FEB" w:rsidRDefault="00EE6FEB"/>
    <w:p w14:paraId="09D7B0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19, 33, 'admin.', 'married', 'university.degree', 'no', 'yes', 'no', 'C422', '54401', 'no');</w:t>
      </w:r>
    </w:p>
    <w:p w14:paraId="32AD4E5F" w14:textId="77777777" w:rsidR="00EE6FEB" w:rsidRDefault="00EE6FEB"/>
    <w:p w14:paraId="3DA46D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20, 29, 'admin.', 'single', 'university.degree', 'no', 'yes', 'yes', 'C422', '54401', 'yes');</w:t>
      </w:r>
    </w:p>
    <w:p w14:paraId="6805C88E" w14:textId="77777777" w:rsidR="00EE6FEB" w:rsidRDefault="00EE6FEB"/>
    <w:p w14:paraId="40EBDC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21, 58, 'management', 'divorced', 'university.degree', 'no', 'yes', 'no', 'C422', '54401', 'no');</w:t>
      </w:r>
    </w:p>
    <w:p w14:paraId="33640C33" w14:textId="77777777" w:rsidR="00EE6FEB" w:rsidRDefault="00EE6FEB"/>
    <w:p w14:paraId="2034C1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22, 54, 'admin.', 'divorced', 'high.school', 'no', 'no', 'no', 'C422', '54401', 'no');</w:t>
      </w:r>
    </w:p>
    <w:p w14:paraId="22EA0504" w14:textId="77777777" w:rsidR="00EE6FEB" w:rsidRDefault="00EE6FEB"/>
    <w:p w14:paraId="06CF3F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23, 53, 'retired', 'married', 'high.school', 'no', 'yes', 'no', 'C9', '94110', 'no');</w:t>
      </w:r>
    </w:p>
    <w:p w14:paraId="57B84BB6" w14:textId="77777777" w:rsidR="00EE6FEB" w:rsidRDefault="00EE6FEB"/>
    <w:p w14:paraId="543D6A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24, 47, 'admin.', 'single', 'high.school', 'no', 'no', 'no', 'C9', '94110', 'no');</w:t>
      </w:r>
    </w:p>
    <w:p w14:paraId="531FDB47" w14:textId="77777777" w:rsidR="00EE6FEB" w:rsidRDefault="00EE6FEB"/>
    <w:p w14:paraId="082C07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25, 44, 'management', 'single', 'university.degree', 'unknown', 'no', 'no', 'C9', '94110', 'yes');</w:t>
      </w:r>
    </w:p>
    <w:p w14:paraId="1C357CCE" w14:textId="77777777" w:rsidR="00EE6FEB" w:rsidRDefault="00EE6FEB"/>
    <w:p w14:paraId="4B0199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26, 37, 'unemployed', 'single', 'university.degree', 'no', 'no', 'yes', 'C66', '43017', 'no');</w:t>
      </w:r>
    </w:p>
    <w:p w14:paraId="1759FDCA" w14:textId="77777777" w:rsidR="00EE6FEB" w:rsidRDefault="00EE6FEB"/>
    <w:p w14:paraId="7269F5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27, 43, 'blue-collar', 'married', 'professional.course', 'no', 'no', 'yes', 'C66', '43017', 'no');</w:t>
      </w:r>
    </w:p>
    <w:p w14:paraId="65F5E4F8" w14:textId="77777777" w:rsidR="00EE6FEB" w:rsidRDefault="00EE6FEB"/>
    <w:p w14:paraId="255DDA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28, 50, 'services', 'single', 'high.school', 'no', 'yes', 'no', 'C66', '43017', 'no');</w:t>
      </w:r>
    </w:p>
    <w:p w14:paraId="1C8DB95C" w14:textId="77777777" w:rsidR="00EE6FEB" w:rsidRDefault="00EE6FEB"/>
    <w:p w14:paraId="040CC7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29, 48, 'blue-collar', 'married', 'basic.4y', 'no', 'yes', 'no', 'C1', '42420', 'no');</w:t>
      </w:r>
    </w:p>
    <w:p w14:paraId="793C31C1" w14:textId="77777777" w:rsidR="00EE6FEB" w:rsidRDefault="00EE6FEB"/>
    <w:p w14:paraId="154DAD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30, 34, 'admin.', 'single', 'university.degree', 'no', 'no', 'no', 'C257', '43402', 'no');</w:t>
      </w:r>
    </w:p>
    <w:p w14:paraId="600ABE59" w14:textId="77777777" w:rsidR="00EE6FEB" w:rsidRDefault="00EE6FEB"/>
    <w:p w14:paraId="173533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31, 56, 'unemployed', 'married', 'basic.9y', 'no', 'yes', 'yes', 'C27', '38109', 'no');</w:t>
      </w:r>
    </w:p>
    <w:p w14:paraId="6F01AC70" w14:textId="77777777" w:rsidR="00EE6FEB" w:rsidRDefault="00EE6FEB"/>
    <w:p w14:paraId="2E4143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32, 57, 'admin.', 'married', 'university.degree', 'no', 'no', 'no', 'C81', '8701', 'no');</w:t>
      </w:r>
    </w:p>
    <w:p w14:paraId="18C612F6" w14:textId="77777777" w:rsidR="00EE6FEB" w:rsidRDefault="00EE6FEB"/>
    <w:p w14:paraId="01D21B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33, 47, 'admin.', 'married', 'university.degree', 'no', 'yes', 'no', 'C2', '90008', 'no');</w:t>
      </w:r>
    </w:p>
    <w:p w14:paraId="7487C033" w14:textId="77777777" w:rsidR="00EE6FEB" w:rsidRDefault="00EE6FEB"/>
    <w:p w14:paraId="16E54C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34, 59, 'technician', 'single', 'professional.course', 'no', 'yes', 'no', 'C31', '14609', 'no');</w:t>
      </w:r>
    </w:p>
    <w:p w14:paraId="75C14BEF" w14:textId="77777777" w:rsidR="00EE6FEB" w:rsidRDefault="00EE6FEB"/>
    <w:p w14:paraId="138B17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35, 47, 'admin.', 'married', 'high.school', 'no', 'yes', 'no', 'C128', '97301', 'no');</w:t>
      </w:r>
    </w:p>
    <w:p w14:paraId="5A1AC10B" w14:textId="77777777" w:rsidR="00EE6FEB" w:rsidRDefault="00EE6FEB"/>
    <w:p w14:paraId="4F6CA7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36, 37, 'technician', 'married', 'professional.course', 'unknown', 'no', 'no', 'C128', '97301', 'no');</w:t>
      </w:r>
    </w:p>
    <w:p w14:paraId="16701C68" w14:textId="77777777" w:rsidR="00EE6FEB" w:rsidRDefault="00EE6FEB"/>
    <w:p w14:paraId="65FE7C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37, 53, 'admin.', 'married', 'high.school', 'no', 'no', 'no', 'C128', '97301', 'no');</w:t>
      </w:r>
    </w:p>
    <w:p w14:paraId="6F078995" w14:textId="77777777" w:rsidR="00EE6FEB" w:rsidRDefault="00EE6FEB"/>
    <w:p w14:paraId="0F361E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38, 57, 'self-employed', 'married', 'university.degree', 'no', 'yes', 'no', 'C423', '99301', 'no');</w:t>
      </w:r>
    </w:p>
    <w:p w14:paraId="2A42BA85" w14:textId="77777777" w:rsidR="00EE6FEB" w:rsidRDefault="00EE6FEB"/>
    <w:p w14:paraId="5CFA4F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39, 44, 'blue-collar', 'married', 'basic.6y', 'no', 'yes', 'no', 'C423', '99301', 'no');</w:t>
      </w:r>
    </w:p>
    <w:p w14:paraId="09CC3471" w14:textId="77777777" w:rsidR="00EE6FEB" w:rsidRDefault="00EE6FEB"/>
    <w:p w14:paraId="7A048B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40, 41, 'services', 'married', 'unknown', 'no', 'no', 'no', 'C423', '99301', 'no');</w:t>
      </w:r>
    </w:p>
    <w:p w14:paraId="1B7011CB" w14:textId="77777777" w:rsidR="00EE6FEB" w:rsidRDefault="00EE6FEB"/>
    <w:p w14:paraId="356762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41, 41, 'technician', 'single', 'university.degree', 'no', 'no', 'no', 'C423', '99301', 'no');</w:t>
      </w:r>
    </w:p>
    <w:p w14:paraId="5A36D219" w14:textId="77777777" w:rsidR="00EE6FEB" w:rsidRDefault="00EE6FEB"/>
    <w:p w14:paraId="0426EA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42, 53, 'blue-collar', 'married', 'basic.4y', 'unknown', 'no', 'no', 'C183', '94601', 'no');</w:t>
      </w:r>
    </w:p>
    <w:p w14:paraId="63F5FCBB" w14:textId="77777777" w:rsidR="00EE6FEB" w:rsidRDefault="00EE6FEB"/>
    <w:p w14:paraId="6EED7D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43, 52, 'admin.', 'divorced', 'high.school', 'no', 'yes', 'no', 'C183', '94601', 'no');</w:t>
      </w:r>
    </w:p>
    <w:p w14:paraId="27F2BE15" w14:textId="77777777" w:rsidR="00EE6FEB" w:rsidRDefault="00EE6FEB"/>
    <w:p w14:paraId="2672F7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44, 30, 'admin.', 'single', 'university.degree', 'no', 'no', 'no', 'C183', '94601', 'yes');</w:t>
      </w:r>
    </w:p>
    <w:p w14:paraId="2394B610" w14:textId="77777777" w:rsidR="00EE6FEB" w:rsidRDefault="00EE6FEB"/>
    <w:p w14:paraId="1B1954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45, 30, 'technician', 'single', 'university.degree', 'no', 'no', 'no', 'C2', '90004', 'no');</w:t>
      </w:r>
    </w:p>
    <w:p w14:paraId="35C071A3" w14:textId="77777777" w:rsidR="00EE6FEB" w:rsidRDefault="00EE6FEB"/>
    <w:p w14:paraId="32D441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46, 45, 'admin.', 'single', 'university.degree', 'no', 'no', 'no', 'C2', '90004', 'no');</w:t>
      </w:r>
    </w:p>
    <w:p w14:paraId="13EC0E51" w14:textId="77777777" w:rsidR="00EE6FEB" w:rsidRDefault="00EE6FEB"/>
    <w:p w14:paraId="61EDF4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47, 56, 'retired', 'married', 'basic.4y', 'no', 'no', 'no', 'C2', '90004', 'no');</w:t>
      </w:r>
    </w:p>
    <w:p w14:paraId="00CB5E67" w14:textId="77777777" w:rsidR="00EE6FEB" w:rsidRDefault="00EE6FEB"/>
    <w:p w14:paraId="14F14A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48, 32, 'entrepreneur', 'single', 'high.school', 'unknown', 'yes', 'yes', 'C424', '60302', 'no');</w:t>
      </w:r>
    </w:p>
    <w:p w14:paraId="07B448CD" w14:textId="77777777" w:rsidR="00EE6FEB" w:rsidRDefault="00EE6FEB"/>
    <w:p w14:paraId="2A5983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49, 49, 'unemployed', 'single', 'high.school', 'no', 'yes', 'no', 'C74', '7960', 'no');</w:t>
      </w:r>
    </w:p>
    <w:p w14:paraId="4713CF77" w14:textId="77777777" w:rsidR="00EE6FEB" w:rsidRDefault="00EE6FEB"/>
    <w:p w14:paraId="5E0AE8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50, 31, 'technician', 'married', 'professional.course', 'no', 'yes', 'no', 'C90', '78745', 'no');</w:t>
      </w:r>
    </w:p>
    <w:p w14:paraId="6390E2AC" w14:textId="77777777" w:rsidR="00EE6FEB" w:rsidRDefault="00EE6FEB"/>
    <w:p w14:paraId="4854CC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51, 58, 'admin.', 'married', 'basic.4y', 'no', 'no', 'no', 'C21', '10011', 'no');</w:t>
      </w:r>
    </w:p>
    <w:p w14:paraId="7828F50B" w14:textId="77777777" w:rsidR="00EE6FEB" w:rsidRDefault="00EE6FEB"/>
    <w:p w14:paraId="564D91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52, 49, 'blue-collar', 'married', 'university.degree', 'no', 'no', 'no', 'C21', '10011', 'no');</w:t>
      </w:r>
    </w:p>
    <w:p w14:paraId="78C1478D" w14:textId="77777777" w:rsidR="00EE6FEB" w:rsidRDefault="00EE6FEB"/>
    <w:p w14:paraId="29E2EB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53, 32, 'technician', 'single', 'university.degree', 'no', 'yes', 'yes', 'C21', '10024', 'no');</w:t>
      </w:r>
    </w:p>
    <w:p w14:paraId="0164059F" w14:textId="77777777" w:rsidR="00EE6FEB" w:rsidRDefault="00EE6FEB"/>
    <w:p w14:paraId="75385F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54, 48, 'unemployed', 'divorced', 'professional.course', 'no', 'yes', 'no', 'C5', '98103', 'no');</w:t>
      </w:r>
    </w:p>
    <w:p w14:paraId="0EA38211" w14:textId="77777777" w:rsidR="00EE6FEB" w:rsidRDefault="00EE6FEB"/>
    <w:p w14:paraId="31C18D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55, 35, 'admin.', 'divorced', 'university.degree', 'no', 'yes', 'no', 'C5', '98103', 'no');</w:t>
      </w:r>
    </w:p>
    <w:p w14:paraId="695BAB32" w14:textId="77777777" w:rsidR="00EE6FEB" w:rsidRDefault="00EE6FEB"/>
    <w:p w14:paraId="7CC38F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56, 57, 'technician', 'married', 'professional.course', 'no', 'yes', 'no', 'C5', '98103', 'no');</w:t>
      </w:r>
    </w:p>
    <w:p w14:paraId="7556C964" w14:textId="77777777" w:rsidR="00EE6FEB" w:rsidRDefault="00EE6FEB"/>
    <w:p w14:paraId="1D78EA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57, 46, 'housemaid', 'married', 'university.degree', 'unknown', 'yes', 'no', 'C5', '98103', 'no');</w:t>
      </w:r>
    </w:p>
    <w:p w14:paraId="42C737FC" w14:textId="77777777" w:rsidR="00EE6FEB" w:rsidRDefault="00EE6FEB"/>
    <w:p w14:paraId="6FBBA2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58, 53, 'blue-collar', 'married', 'basic.4y', 'no', 'yes', 'no', 'C153', '17602', 'no');</w:t>
      </w:r>
    </w:p>
    <w:p w14:paraId="0C4A6EB3" w14:textId="77777777" w:rsidR="00EE6FEB" w:rsidRDefault="00EE6FEB"/>
    <w:p w14:paraId="1E8579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59, 30, 'blue-collar', 'single', 'university.degree', 'no', 'yes', 'no', 'C153', '17602', 'no');</w:t>
      </w:r>
    </w:p>
    <w:p w14:paraId="018D77F9" w14:textId="77777777" w:rsidR="00EE6FEB" w:rsidRDefault="00EE6FEB"/>
    <w:p w14:paraId="2B402B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60, 58, 'admin.', 'married', 'university.degree', 'no', 'yes', 'no', 'C13', '77095', 'no');</w:t>
      </w:r>
    </w:p>
    <w:p w14:paraId="57DB499B" w14:textId="77777777" w:rsidR="00EE6FEB" w:rsidRDefault="00EE6FEB"/>
    <w:p w14:paraId="12A391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61, 29, 'admin.', 'single', 'university.degree', 'no', 'yes', 'no', 'C13', '77095', 'no');</w:t>
      </w:r>
    </w:p>
    <w:p w14:paraId="27FF368C" w14:textId="77777777" w:rsidR="00EE6FEB" w:rsidRDefault="00EE6FEB"/>
    <w:p w14:paraId="04DC68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62, 30, 'self-employed', 'single', 'university.degree', 'no', 'no', 'no', 'C13', '77095', 'no');</w:t>
      </w:r>
    </w:p>
    <w:p w14:paraId="16A2204A" w14:textId="77777777" w:rsidR="00EE6FEB" w:rsidRDefault="00EE6FEB"/>
    <w:p w14:paraId="64BD81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63, 48, 'admin.', 'divorced', 'university.degree', 'no', 'yes', 'no', 'C13', '77095', 'no');</w:t>
      </w:r>
    </w:p>
    <w:p w14:paraId="5515B585" w14:textId="77777777" w:rsidR="00EE6FEB" w:rsidRDefault="00EE6FEB"/>
    <w:p w14:paraId="3CE18D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64, 52, 'unemployed', 'married', 'university.degree', 'no', 'yes', 'no', 'C39', '43229', 'no');</w:t>
      </w:r>
    </w:p>
    <w:p w14:paraId="34040D72" w14:textId="77777777" w:rsidR="00EE6FEB" w:rsidRDefault="00EE6FEB"/>
    <w:p w14:paraId="1A8496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65, 50, 'admin.', 'married', 'university.degree', 'no', 'yes', 'no', 'C29', '27707', 'no');</w:t>
      </w:r>
    </w:p>
    <w:p w14:paraId="6B96F58C" w14:textId="77777777" w:rsidR="00EE6FEB" w:rsidRDefault="00EE6FEB"/>
    <w:p w14:paraId="1956DA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66, 37, 'self-employed', 'married', 'university.degree', 'no', 'yes', 'no', 'C29', '27707', 'no');</w:t>
      </w:r>
    </w:p>
    <w:p w14:paraId="3408FD80" w14:textId="77777777" w:rsidR="00EE6FEB" w:rsidRDefault="00EE6FEB"/>
    <w:p w14:paraId="57F1D6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67, 55, 'entrepreneur', 'divorced', 'university.degree', 'no', 'no', 'no', 'C425', '32503', 'no');</w:t>
      </w:r>
    </w:p>
    <w:p w14:paraId="73B6B6F6" w14:textId="77777777" w:rsidR="00EE6FEB" w:rsidRDefault="00EE6FEB"/>
    <w:p w14:paraId="4395F2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68, 58, 'retired', 'divorced', 'professional.course', 'no', 'yes', 'no', 'C1', '42420', 'no');</w:t>
      </w:r>
    </w:p>
    <w:p w14:paraId="6A8AD119" w14:textId="77777777" w:rsidR="00EE6FEB" w:rsidRDefault="00EE6FEB"/>
    <w:p w14:paraId="6A84A3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69, 57, 'blue-collar', 'married', 'basic.9y', 'unknown', 'yes', 'no', 'C1', '42420', 'no');</w:t>
      </w:r>
    </w:p>
    <w:p w14:paraId="7D81ED52" w14:textId="77777777" w:rsidR="00EE6FEB" w:rsidRDefault="00EE6FEB"/>
    <w:p w14:paraId="7C7A51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70, 37, 'self-employed', 'married', 'university.degree', 'no', 'yes', 'no', 'C1', '42420', 'no');</w:t>
      </w:r>
    </w:p>
    <w:p w14:paraId="7BA7F94D" w14:textId="77777777" w:rsidR="00EE6FEB" w:rsidRDefault="00EE6FEB"/>
    <w:p w14:paraId="7613E7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71, 51, 'technician', 'married', 'professional.course', 'unknown', 'no', 'no', 'C1', '42420', 'no');</w:t>
      </w:r>
    </w:p>
    <w:p w14:paraId="74995C7A" w14:textId="77777777" w:rsidR="00EE6FEB" w:rsidRDefault="00EE6FEB"/>
    <w:p w14:paraId="3A7DA3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72, 29, 'self-employed', 'single', 'university.degree', 'no', 'yes', 'no', 'C126', '92804', 'no');</w:t>
      </w:r>
    </w:p>
    <w:p w14:paraId="00E8686F" w14:textId="77777777" w:rsidR="00EE6FEB" w:rsidRDefault="00EE6FEB"/>
    <w:p w14:paraId="6EFB21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73, 51, 'management', 'married', 'university.degree', 'no', 'no', 'yes', 'C126', '92804', 'no');</w:t>
      </w:r>
    </w:p>
    <w:p w14:paraId="333A2D12" w14:textId="77777777" w:rsidR="00EE6FEB" w:rsidRDefault="00EE6FEB"/>
    <w:p w14:paraId="59DFC8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74, 55, 'management', 'married', 'university.degree', 'no', 'no', 'yes', 'C67', '48227', 'no');</w:t>
      </w:r>
    </w:p>
    <w:p w14:paraId="79143E16" w14:textId="77777777" w:rsidR="00EE6FEB" w:rsidRDefault="00EE6FEB"/>
    <w:p w14:paraId="189EC5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75, 37, 'self-employed', 'married', 'university.degree', 'no', 'yes', 'no', 'C420', '30062', 'no');</w:t>
      </w:r>
    </w:p>
    <w:p w14:paraId="1E09EFE6" w14:textId="77777777" w:rsidR="00EE6FEB" w:rsidRDefault="00EE6FEB"/>
    <w:p w14:paraId="7E450E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76, 30, 'unemployed', 'married', 'professional.course', 'no', 'yes', 'no', 'C420', '30062', 'no');</w:t>
      </w:r>
    </w:p>
    <w:p w14:paraId="3A4D8DFF" w14:textId="77777777" w:rsidR="00EE6FEB" w:rsidRDefault="00EE6FEB"/>
    <w:p w14:paraId="4C4D53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77, 42, 'admin.', 'married', 'high.school', 'no', 'yes', 'no', 'C420', '30062', 'no');</w:t>
      </w:r>
    </w:p>
    <w:p w14:paraId="4D788E70" w14:textId="77777777" w:rsidR="00EE6FEB" w:rsidRDefault="00EE6FEB"/>
    <w:p w14:paraId="24FD41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78, 41, 'admin.', 'married', 'university.degree', 'no', 'no', 'no', 'C420', '30062', 'no');</w:t>
      </w:r>
    </w:p>
    <w:p w14:paraId="22CD14F0" w14:textId="77777777" w:rsidR="00EE6FEB" w:rsidRDefault="00EE6FEB"/>
    <w:p w14:paraId="30A910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79, 37, 'entrepreneur', 'married', 'university.degree', 'no', 'yes', 'no', 'C5', '98103', 'no');</w:t>
      </w:r>
    </w:p>
    <w:p w14:paraId="60EC06F9" w14:textId="77777777" w:rsidR="00EE6FEB" w:rsidRDefault="00EE6FEB"/>
    <w:p w14:paraId="59D468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80, 40, 'services', 'single', 'high.school', 'unknown', 'no', 'no', 'C5', '98103', 'no');</w:t>
      </w:r>
    </w:p>
    <w:p w14:paraId="44CA5092" w14:textId="77777777" w:rsidR="00EE6FEB" w:rsidRDefault="00EE6FEB"/>
    <w:p w14:paraId="2081D0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81, 58, 'retired', 'married', 'professional.course', 'unknown', 'no', 'no', 'C5', '98103', 'no');</w:t>
      </w:r>
    </w:p>
    <w:p w14:paraId="2F1FE21A" w14:textId="77777777" w:rsidR="00EE6FEB" w:rsidRDefault="00EE6FEB"/>
    <w:p w14:paraId="7531BC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82, 51, 'admin.', 'married', 'high.school', 'no', 'yes', 'no', 'C5', '98103', 'no');</w:t>
      </w:r>
    </w:p>
    <w:p w14:paraId="101F8899" w14:textId="77777777" w:rsidR="00EE6FEB" w:rsidRDefault="00EE6FEB"/>
    <w:p w14:paraId="24C809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83, 46, 'admin.', 'divorced', 'university.degree', 'no', 'no', 'no', 'C5', '98103', 'no');</w:t>
      </w:r>
    </w:p>
    <w:p w14:paraId="2932D492" w14:textId="77777777" w:rsidR="00EE6FEB" w:rsidRDefault="00EE6FEB"/>
    <w:p w14:paraId="1E11B3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84, 43, 'technician', 'married', 'university.degree', 'no', 'no', 'no', 'C5', '98103', 'no');</w:t>
      </w:r>
    </w:p>
    <w:p w14:paraId="2819E354" w14:textId="77777777" w:rsidR="00EE6FEB" w:rsidRDefault="00EE6FEB"/>
    <w:p w14:paraId="0432D5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85, 50, 'technician', 'married', 'university.degree', 'no', 'yes', 'no', 'C5', '98103', 'no');</w:t>
      </w:r>
    </w:p>
    <w:p w14:paraId="2D307EC5" w14:textId="77777777" w:rsidR="00EE6FEB" w:rsidRDefault="00EE6FEB"/>
    <w:p w14:paraId="387C1C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86, 54, 'self-employed', 'married', 'university.degree', 'unknown', 'no', 'no', 'C216', '44134', 'no');</w:t>
      </w:r>
    </w:p>
    <w:p w14:paraId="0C60A7B8" w14:textId="77777777" w:rsidR="00EE6FEB" w:rsidRDefault="00EE6FEB"/>
    <w:p w14:paraId="730EE4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87, 29, 'blue-collar', 'single', 'basic.6y', 'no', 'no', 'no', 'C216', '44134', 'no');</w:t>
      </w:r>
    </w:p>
    <w:p w14:paraId="1D5E3EB5" w14:textId="77777777" w:rsidR="00EE6FEB" w:rsidRDefault="00EE6FEB"/>
    <w:p w14:paraId="43986B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88, 44, 'self-employed', 'divorced', 'professional.course', 'no', 'no', 'no', 'C346', '97030', 'no');</w:t>
      </w:r>
    </w:p>
    <w:p w14:paraId="4955DF11" w14:textId="77777777" w:rsidR="00EE6FEB" w:rsidRDefault="00EE6FEB"/>
    <w:p w14:paraId="7E5B70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89, 35, 'blue-collar', 'married', 'basic.9y', 'no', 'yes', 'no', 'C126', '92804', 'no');</w:t>
      </w:r>
    </w:p>
    <w:p w14:paraId="1509426B" w14:textId="77777777" w:rsidR="00EE6FEB" w:rsidRDefault="00EE6FEB"/>
    <w:p w14:paraId="1F45CD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90, 52, 'services', 'divorced', 'basic.4y', 'unknown', 'yes', 'yes', 'C126', '92804', 'no');</w:t>
      </w:r>
    </w:p>
    <w:p w14:paraId="53E69E2C" w14:textId="77777777" w:rsidR="00EE6FEB" w:rsidRDefault="00EE6FEB"/>
    <w:p w14:paraId="514ED4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91, 49, 'entrepreneur', 'married', 'university.degree', 'no', 'yes', 'no', 'C21', '10035', 'no');</w:t>
      </w:r>
    </w:p>
    <w:p w14:paraId="582AD1CA" w14:textId="77777777" w:rsidR="00EE6FEB" w:rsidRDefault="00EE6FEB"/>
    <w:p w14:paraId="7DBF1A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92, 58, 'retired', 'married', 'professional.course', 'unknown', 'yes', 'yes', 'C21', '10035', 'no');</w:t>
      </w:r>
    </w:p>
    <w:p w14:paraId="2755A096" w14:textId="77777777" w:rsidR="00EE6FEB" w:rsidRDefault="00EE6FEB"/>
    <w:p w14:paraId="1AFE56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93, 40, 'management', 'married', 'university.degree', 'no', 'no', 'no', 'C13', '77070', 'no');</w:t>
      </w:r>
    </w:p>
    <w:p w14:paraId="2A4F65C4" w14:textId="77777777" w:rsidR="00EE6FEB" w:rsidRDefault="00EE6FEB"/>
    <w:p w14:paraId="42FFD7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94, 31, 'technician', 'single', 'university.degree', 'no', 'yes', 'yes', 'C4', '3301', 'no');</w:t>
      </w:r>
    </w:p>
    <w:p w14:paraId="6C0AD8F6" w14:textId="77777777" w:rsidR="00EE6FEB" w:rsidRDefault="00EE6FEB"/>
    <w:p w14:paraId="773254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95, 35, 'self-employed', 'married', 'university.degree', 'no', 'no', 'no', 'C4', '3301', 'no');</w:t>
      </w:r>
    </w:p>
    <w:p w14:paraId="60F294D2" w14:textId="77777777" w:rsidR="00EE6FEB" w:rsidRDefault="00EE6FEB"/>
    <w:p w14:paraId="554417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96, 45, 'technician', 'single', 'university.degree', 'no', 'no', 'no', 'C55', '45014', 'no');</w:t>
      </w:r>
    </w:p>
    <w:p w14:paraId="303FBF98" w14:textId="77777777" w:rsidR="00EE6FEB" w:rsidRDefault="00EE6FEB"/>
    <w:p w14:paraId="18A5E8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97, 31, 'unemployed', 'single', 'basic.4y', 'no', 'no', 'no', 'C55', '45014', 'no');</w:t>
      </w:r>
    </w:p>
    <w:p w14:paraId="2FC3757E" w14:textId="77777777" w:rsidR="00EE6FEB" w:rsidRDefault="00EE6FEB"/>
    <w:p w14:paraId="787F1C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98, 31, 'admin.', 'single', 'university.degree', 'no', 'no', 'no', 'C272', '37604', 'no');</w:t>
      </w:r>
    </w:p>
    <w:p w14:paraId="3F76DC0F" w14:textId="77777777" w:rsidR="00EE6FEB" w:rsidRDefault="00EE6FEB"/>
    <w:p w14:paraId="4DE504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899, 34, 'services', 'single', 'basic.9y', 'no', 'yes', 'no', 'C272', '37604', 'no');</w:t>
      </w:r>
    </w:p>
    <w:p w14:paraId="65DABB9F" w14:textId="77777777" w:rsidR="00EE6FEB" w:rsidRDefault="00EE6FEB"/>
    <w:p w14:paraId="135CB7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00, 36, 'self-employed', 'married', 'basic.9y', 'no', 'yes', 'yes', 'C272', '37604', 'no');</w:t>
      </w:r>
    </w:p>
    <w:p w14:paraId="670122CD" w14:textId="77777777" w:rsidR="00EE6FEB" w:rsidRDefault="00EE6FEB"/>
    <w:p w14:paraId="31A0F0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01, 47, 'technician', 'married', 'high.school', 'unknown', 'yes', 'no', 'C272', '37604', 'no');</w:t>
      </w:r>
    </w:p>
    <w:p w14:paraId="062C0403" w14:textId="77777777" w:rsidR="00EE6FEB" w:rsidRDefault="00EE6FEB"/>
    <w:p w14:paraId="61A2AA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02, 48, 'blue-collar', 'married', 'basic.4y', 'unknown', 'no', 'no', 'C272', '37604', 'no');</w:t>
      </w:r>
    </w:p>
    <w:p w14:paraId="3860A3B5" w14:textId="77777777" w:rsidR="00EE6FEB" w:rsidRDefault="00EE6FEB"/>
    <w:p w14:paraId="6E752B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03, 50, 'retired', 'single', 'university.degree', 'no', 'no', 'no', 'C5', '98105', 'no');</w:t>
      </w:r>
    </w:p>
    <w:p w14:paraId="20071234" w14:textId="77777777" w:rsidR="00EE6FEB" w:rsidRDefault="00EE6FEB"/>
    <w:p w14:paraId="4A5224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04, 56, 'services', 'single', 'high.school', 'no', 'yes', 'yes', 'C5', '98105', 'no');</w:t>
      </w:r>
    </w:p>
    <w:p w14:paraId="4C451FB6" w14:textId="77777777" w:rsidR="00EE6FEB" w:rsidRDefault="00EE6FEB"/>
    <w:p w14:paraId="12DE64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05, 37, 'admin.', 'single', 'university.degree', 'no', 'yes', 'yes', 'C426', '77573', 'no');</w:t>
      </w:r>
    </w:p>
    <w:p w14:paraId="78AF60DD" w14:textId="77777777" w:rsidR="00EE6FEB" w:rsidRDefault="00EE6FEB"/>
    <w:p w14:paraId="7B23EA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06, 51, 'admin.', 'single', 'university.degree', 'unknown', 'yes', 'yes', 'C426', '77573', 'no');</w:t>
      </w:r>
    </w:p>
    <w:p w14:paraId="2BEFF54D" w14:textId="77777777" w:rsidR="00EE6FEB" w:rsidRDefault="00EE6FEB"/>
    <w:p w14:paraId="2FA252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07, 50, 'admin.', 'divorced', 'university.degree', 'no', 'yes', 'no', 'C427', '20877', 'no');</w:t>
      </w:r>
    </w:p>
    <w:p w14:paraId="01507047" w14:textId="77777777" w:rsidR="00EE6FEB" w:rsidRDefault="00EE6FEB"/>
    <w:p w14:paraId="05EFFE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08, 39, 'admin.', 'single', 'unknown', 'no', 'yes', 'no', 'C427', '20877', 'no');</w:t>
      </w:r>
    </w:p>
    <w:p w14:paraId="63008300" w14:textId="77777777" w:rsidR="00EE6FEB" w:rsidRDefault="00EE6FEB"/>
    <w:p w14:paraId="25AE6F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09, 32, 'management', 'married', 'university.degree', 'no', 'yes', 'yes', 'C23', '60653', 'no');</w:t>
      </w:r>
    </w:p>
    <w:p w14:paraId="2FF65E34" w14:textId="77777777" w:rsidR="00EE6FEB" w:rsidRDefault="00EE6FEB"/>
    <w:p w14:paraId="1988B9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10, 42, 'admin.', 'divorced', 'university.degree', 'no', 'yes', 'no', 'C115', '35810', 'no');</w:t>
      </w:r>
    </w:p>
    <w:p w14:paraId="2D2FD821" w14:textId="77777777" w:rsidR="00EE6FEB" w:rsidRDefault="00EE6FEB"/>
    <w:p w14:paraId="1F832A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11, 48, 'admin.', 'married', 'university.degree', 'unknown', 'no', 'no', 'C115', '35810', 'no');</w:t>
      </w:r>
    </w:p>
    <w:p w14:paraId="06025967" w14:textId="77777777" w:rsidR="00EE6FEB" w:rsidRDefault="00EE6FEB"/>
    <w:p w14:paraId="232C83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12, 49, 'blue-collar', 'married', 'basic.9y', 'no', 'no', 'no', 'C115', '35810', 'no');</w:t>
      </w:r>
    </w:p>
    <w:p w14:paraId="7DB54A34" w14:textId="77777777" w:rsidR="00EE6FEB" w:rsidRDefault="00EE6FEB"/>
    <w:p w14:paraId="2EECA0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13, 51, 'blue-collar', 'married', 'high.school', 'no', 'no', 'no', 'C115', '35810', 'no');</w:t>
      </w:r>
    </w:p>
    <w:p w14:paraId="46C519F8" w14:textId="77777777" w:rsidR="00EE6FEB" w:rsidRDefault="00EE6FEB"/>
    <w:p w14:paraId="128213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14, 55, 'management', 'married', 'basic.9y', 'no', 'no', 'no', 'C105', '1841', 'no');</w:t>
      </w:r>
    </w:p>
    <w:p w14:paraId="233743AE" w14:textId="77777777" w:rsidR="00EE6FEB" w:rsidRDefault="00EE6FEB"/>
    <w:p w14:paraId="1A2C35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15, 48, 'admin.', 'married', 'university.degree', 'no', 'no', 'no', 'C23', '60623', 'no');</w:t>
      </w:r>
    </w:p>
    <w:p w14:paraId="2D0531E0" w14:textId="77777777" w:rsidR="00EE6FEB" w:rsidRDefault="00EE6FEB"/>
    <w:p w14:paraId="3B5717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16, 39, 'management', 'married', 'university.degree', 'no', 'yes', 'no', 'C55', '6824', 'no');</w:t>
      </w:r>
    </w:p>
    <w:p w14:paraId="1731FFE9" w14:textId="77777777" w:rsidR="00EE6FEB" w:rsidRDefault="00EE6FEB"/>
    <w:p w14:paraId="74335C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17, 40, 'technician', 'married', 'university.degree', 'no', 'yes', 'no', 'C55', '6824', 'no');</w:t>
      </w:r>
    </w:p>
    <w:p w14:paraId="71750478" w14:textId="77777777" w:rsidR="00EE6FEB" w:rsidRDefault="00EE6FEB"/>
    <w:p w14:paraId="31395F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18, 55, 'management', 'married', 'university.degree', 'unknown', 'yes', 'no', 'C21', '10009', 'no');</w:t>
      </w:r>
    </w:p>
    <w:p w14:paraId="01049392" w14:textId="77777777" w:rsidR="00EE6FEB" w:rsidRDefault="00EE6FEB"/>
    <w:p w14:paraId="279DFC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19, 39, 'self-employed', 'married', 'professional.course', 'no', 'no', 'no', 'C21', '10009', 'no');</w:t>
      </w:r>
    </w:p>
    <w:p w14:paraId="72E0A776" w14:textId="77777777" w:rsidR="00EE6FEB" w:rsidRDefault="00EE6FEB"/>
    <w:p w14:paraId="2F8540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20, 37, 'admin.', 'married', 'unknown', 'no', 'no', 'no', 'C5', '98103', 'no');</w:t>
      </w:r>
    </w:p>
    <w:p w14:paraId="25F65331" w14:textId="77777777" w:rsidR="00EE6FEB" w:rsidRDefault="00EE6FEB"/>
    <w:p w14:paraId="75E241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21, 41, 'technician', 'married', 'university.degree', 'no', 'yes', 'yes', 'C35', '80013', 'no');</w:t>
      </w:r>
    </w:p>
    <w:p w14:paraId="04086471" w14:textId="77777777" w:rsidR="00EE6FEB" w:rsidRDefault="00EE6FEB"/>
    <w:p w14:paraId="5101E4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22, 32, 'admin.', 'married', 'high.school', 'no', 'no', 'no', 'C35', '80013', 'no');</w:t>
      </w:r>
    </w:p>
    <w:p w14:paraId="50B5093C" w14:textId="77777777" w:rsidR="00EE6FEB" w:rsidRDefault="00EE6FEB"/>
    <w:p w14:paraId="4C3029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23, 34, 'admin.', 'married', 'university.degree', 'no', 'no', 'no', 'C35', '80013', 'no');</w:t>
      </w:r>
    </w:p>
    <w:p w14:paraId="6EBB9462" w14:textId="77777777" w:rsidR="00EE6FEB" w:rsidRDefault="00EE6FEB"/>
    <w:p w14:paraId="2D3858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24, 41, 'blue-collar', 'single', 'basic.9y', 'unknown', 'no', 'no', 'C428', '84043', 'no');</w:t>
      </w:r>
    </w:p>
    <w:p w14:paraId="65B4A623" w14:textId="77777777" w:rsidR="00EE6FEB" w:rsidRDefault="00EE6FEB"/>
    <w:p w14:paraId="5E5686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25, 38, 'technician', 'married', 'professional.course', 'no', 'yes', 'yes', 'C429', '35401', 'no');</w:t>
      </w:r>
    </w:p>
    <w:p w14:paraId="38800F85" w14:textId="77777777" w:rsidR="00EE6FEB" w:rsidRDefault="00EE6FEB"/>
    <w:p w14:paraId="23E02F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26, 46, 'entrepreneur', 'single', 'professional.course', 'no', 'yes', 'no', 'C9', '94109', 'no');</w:t>
      </w:r>
    </w:p>
    <w:p w14:paraId="6A8133C3" w14:textId="77777777" w:rsidR="00EE6FEB" w:rsidRDefault="00EE6FEB"/>
    <w:p w14:paraId="79ABC2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27, 27, 'admin.', 'single', 'high.school', 'no', 'yes', 'no', 'C9', '94109', 'no');</w:t>
      </w:r>
    </w:p>
    <w:p w14:paraId="4D57D324" w14:textId="77777777" w:rsidR="00EE6FEB" w:rsidRDefault="00EE6FEB"/>
    <w:p w14:paraId="3D4BEE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28, 31, 'admin.', 'single', 'high.school', 'no', 'yes', 'no', 'C9', '94109', 'no');</w:t>
      </w:r>
    </w:p>
    <w:p w14:paraId="25136AC9" w14:textId="77777777" w:rsidR="00EE6FEB" w:rsidRDefault="00EE6FEB"/>
    <w:p w14:paraId="74F460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29, 39, 'housemaid', 'married', 'basic.4y', 'no', 'yes', 'no', 'C41', '19805', 'no');</w:t>
      </w:r>
    </w:p>
    <w:p w14:paraId="5E26491D" w14:textId="77777777" w:rsidR="00EE6FEB" w:rsidRDefault="00EE6FEB"/>
    <w:p w14:paraId="7DCFD6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30, 41, 'technician', 'divorced', 'professional.course', 'no', 'no', 'yes', 'C41', '19805', 'no');</w:t>
      </w:r>
    </w:p>
    <w:p w14:paraId="295AFA44" w14:textId="77777777" w:rsidR="00EE6FEB" w:rsidRDefault="00EE6FEB"/>
    <w:p w14:paraId="223FD2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31, 37, 'admin.', 'married', 'high.school', 'no', 'yes', 'no', 'C41', '19805', 'no');</w:t>
      </w:r>
    </w:p>
    <w:p w14:paraId="0575A3C3" w14:textId="77777777" w:rsidR="00EE6FEB" w:rsidRDefault="00EE6FEB"/>
    <w:p w14:paraId="0D1813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32, 48, 'admin.', 'married', 'high.school', 'no', 'yes', 'yes', 'C241', '47905', 'no');</w:t>
      </w:r>
    </w:p>
    <w:p w14:paraId="6FBF86BC" w14:textId="77777777" w:rsidR="00EE6FEB" w:rsidRDefault="00EE6FEB"/>
    <w:p w14:paraId="21A0DE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33, 51, 'blue-collar', 'married', 'basic.4y', 'no', 'yes', 'yes', 'C333', '90278', 'no');</w:t>
      </w:r>
    </w:p>
    <w:p w14:paraId="3397AA7D" w14:textId="77777777" w:rsidR="00EE6FEB" w:rsidRDefault="00EE6FEB"/>
    <w:p w14:paraId="5C744C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34, 36, 'blue-collar', 'married', 'high.school', 'no', 'yes', 'no', 'C333', '90278', 'no');</w:t>
      </w:r>
    </w:p>
    <w:p w14:paraId="74AEB627" w14:textId="77777777" w:rsidR="00EE6FEB" w:rsidRDefault="00EE6FEB"/>
    <w:p w14:paraId="6D8EFB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35, 55, 'unemployed', 'divorced', 'professional.course', 'no', 'no', 'no', 'C333', '90278', 'no');</w:t>
      </w:r>
    </w:p>
    <w:p w14:paraId="2154C343" w14:textId="77777777" w:rsidR="00EE6FEB" w:rsidRDefault="00EE6FEB"/>
    <w:p w14:paraId="4BD3AA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36, 44, 'blue-collar', 'married', 'basic.4y', 'no', 'yes', 'yes', 'C5', '98115', 'yes');</w:t>
      </w:r>
    </w:p>
    <w:p w14:paraId="1253C152" w14:textId="77777777" w:rsidR="00EE6FEB" w:rsidRDefault="00EE6FEB"/>
    <w:p w14:paraId="322C21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37, 26, 'student', 'single', 'basic.9y', 'no', 'yes', 'no', 'C2', '90045', 'yes');</w:t>
      </w:r>
    </w:p>
    <w:p w14:paraId="621227B3" w14:textId="77777777" w:rsidR="00EE6FEB" w:rsidRDefault="00EE6FEB"/>
    <w:p w14:paraId="6D89E9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38, 38, 'admin.', 'single', 'university.degree', 'no', 'yes', 'no', 'C2', '90045', 'yes');</w:t>
      </w:r>
    </w:p>
    <w:p w14:paraId="5ED192CC" w14:textId="77777777" w:rsidR="00EE6FEB" w:rsidRDefault="00EE6FEB"/>
    <w:p w14:paraId="28F98E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39, 26, 'student', 'single', 'basic.9y', 'no', 'no', 'no', 'C21', '10009', 'no');</w:t>
      </w:r>
    </w:p>
    <w:p w14:paraId="08DD9289" w14:textId="77777777" w:rsidR="00EE6FEB" w:rsidRDefault="00EE6FEB"/>
    <w:p w14:paraId="374B3B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40, 26, 'student', 'single', 'basic.9y', 'no', 'yes', 'no', 'C196', '48073', 'no');</w:t>
      </w:r>
    </w:p>
    <w:p w14:paraId="5C4223DA" w14:textId="77777777" w:rsidR="00EE6FEB" w:rsidRDefault="00EE6FEB"/>
    <w:p w14:paraId="706650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41, 30, 'management', 'married', 'university.degree', 'no', 'yes', 'no', 'C9', '94109', 'no');</w:t>
      </w:r>
    </w:p>
    <w:p w14:paraId="201C5449" w14:textId="77777777" w:rsidR="00EE6FEB" w:rsidRDefault="00EE6FEB"/>
    <w:p w14:paraId="79DA2F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42, 26, 'student', 'single', 'basic.9y', 'no', 'yes', 'yes', 'C21', '10009', 'no');</w:t>
      </w:r>
    </w:p>
    <w:p w14:paraId="426825DC" w14:textId="77777777" w:rsidR="00EE6FEB" w:rsidRDefault="00EE6FEB"/>
    <w:p w14:paraId="30813B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43, 28, 'technician', 'single', 'university.degree', 'no', 'yes', 'no', 'C227', '89031', 'no');</w:t>
      </w:r>
    </w:p>
    <w:p w14:paraId="68E29068" w14:textId="77777777" w:rsidR="00EE6FEB" w:rsidRDefault="00EE6FEB"/>
    <w:p w14:paraId="56CAE1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44, 35, 'admin.', 'married', 'university.degree', 'no', 'yes', 'no', 'C227', '89031', 'yes');</w:t>
      </w:r>
    </w:p>
    <w:p w14:paraId="40280EC1" w14:textId="77777777" w:rsidR="00EE6FEB" w:rsidRDefault="00EE6FEB"/>
    <w:p w14:paraId="5BCADE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45, 30, 'management', 'married', 'university.degree', 'no', 'no', 'no', 'C227', '89031', 'yes');</w:t>
      </w:r>
    </w:p>
    <w:p w14:paraId="10D7EC25" w14:textId="77777777" w:rsidR="00EE6FEB" w:rsidRDefault="00EE6FEB"/>
    <w:p w14:paraId="468AEF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46, 28, 'technician', 'single', 'university.degree', 'no', 'no', 'no', 'C239', '75007', 'no');</w:t>
      </w:r>
    </w:p>
    <w:p w14:paraId="5B02AF7A" w14:textId="77777777" w:rsidR="00EE6FEB" w:rsidRDefault="00EE6FEB"/>
    <w:p w14:paraId="1112B3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47, 31, 'admin.', 'single', 'university.degree', 'no', 'yes', 'no', 'C239', '75007', 'no');</w:t>
      </w:r>
    </w:p>
    <w:p w14:paraId="15833A28" w14:textId="77777777" w:rsidR="00EE6FEB" w:rsidRDefault="00EE6FEB"/>
    <w:p w14:paraId="665AC9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48, 38, 'admin.', 'single', 'university.degree', 'no', 'yes', 'no', 'C2', '90008', 'no');</w:t>
      </w:r>
    </w:p>
    <w:p w14:paraId="43E78958" w14:textId="77777777" w:rsidR="00EE6FEB" w:rsidRDefault="00EE6FEB"/>
    <w:p w14:paraId="248CE0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49, 44, 'blue-collar', 'single', 'professional.course', 'no', 'no', 'no', 'C2', '90008', 'yes');</w:t>
      </w:r>
    </w:p>
    <w:p w14:paraId="4B988DD5" w14:textId="77777777" w:rsidR="00EE6FEB" w:rsidRDefault="00EE6FEB"/>
    <w:p w14:paraId="368606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50, 28, 'technician', 'single', 'university.degree', 'no', 'yes', 'yes', 'C5', '98103', 'no');</w:t>
      </w:r>
    </w:p>
    <w:p w14:paraId="4EA72E4E" w14:textId="77777777" w:rsidR="00EE6FEB" w:rsidRDefault="00EE6FEB"/>
    <w:p w14:paraId="7EA857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51, 30, 'management', 'married', 'university.degree', 'no', 'yes', 'no', 'C5', '98103', 'no');</w:t>
      </w:r>
    </w:p>
    <w:p w14:paraId="1B282831" w14:textId="77777777" w:rsidR="00EE6FEB" w:rsidRDefault="00EE6FEB"/>
    <w:p w14:paraId="6E9A8F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52, 26, 'admin.', 'married', 'university.degree', 'no', 'yes', 'no', 'C5', '98103', 'yes');</w:t>
      </w:r>
    </w:p>
    <w:p w14:paraId="3A86E2AC" w14:textId="77777777" w:rsidR="00EE6FEB" w:rsidRDefault="00EE6FEB"/>
    <w:p w14:paraId="63B2C0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53, 26, 'student', 'single', 'basic.9y', 'no', 'yes', 'no', 'C3', '33311', 'no');</w:t>
      </w:r>
    </w:p>
    <w:p w14:paraId="5B7D49FE" w14:textId="77777777" w:rsidR="00EE6FEB" w:rsidRDefault="00EE6FEB"/>
    <w:p w14:paraId="708C8E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54, 28, 'technician', 'single', 'university.degree', 'no', 'no', 'no', 'C30', '38401', 'no');</w:t>
      </w:r>
    </w:p>
    <w:p w14:paraId="5B4C86A1" w14:textId="77777777" w:rsidR="00EE6FEB" w:rsidRDefault="00EE6FEB"/>
    <w:p w14:paraId="21D5C1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55, 26, 'student', 'single', 'basic.9y', 'no', 'yes', 'no', 'C206', '2908', 'yes');</w:t>
      </w:r>
    </w:p>
    <w:p w14:paraId="206D44BC" w14:textId="77777777" w:rsidR="00EE6FEB" w:rsidRDefault="00EE6FEB"/>
    <w:p w14:paraId="1AF2B6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56, 26, 'admin.', 'married', 'university.degree', 'no', 'yes', 'no', 'C206', '2908', 'no');</w:t>
      </w:r>
    </w:p>
    <w:p w14:paraId="6C40695E" w14:textId="77777777" w:rsidR="00EE6FEB" w:rsidRDefault="00EE6FEB"/>
    <w:p w14:paraId="7E1733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57, 70, 'retired', 'divorced', 'basic.4y', 'no', 'yes', 'no', 'C206', '2908', 'yes');</w:t>
      </w:r>
    </w:p>
    <w:p w14:paraId="5B164B68" w14:textId="77777777" w:rsidR="00EE6FEB" w:rsidRDefault="00EE6FEB"/>
    <w:p w14:paraId="0157CC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58, 28, 'technician', 'single', 'university.degree', 'no', 'yes', 'no', 'C206', '2908', 'no');</w:t>
      </w:r>
    </w:p>
    <w:p w14:paraId="20452839" w14:textId="77777777" w:rsidR="00EE6FEB" w:rsidRDefault="00EE6FEB"/>
    <w:p w14:paraId="1824D7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59, 61, 'admin.', 'married', 'university.degree', 'no', 'yes', 'no', 'C109', '32216', 'no');</w:t>
      </w:r>
    </w:p>
    <w:p w14:paraId="5868F880" w14:textId="77777777" w:rsidR="00EE6FEB" w:rsidRDefault="00EE6FEB"/>
    <w:p w14:paraId="4E1239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60, 26, 'student', 'single', 'basic.9y', 'no', 'no', 'yes', 'C109', '32216', 'no');</w:t>
      </w:r>
    </w:p>
    <w:p w14:paraId="2C3F5F69" w14:textId="77777777" w:rsidR="00EE6FEB" w:rsidRDefault="00EE6FEB"/>
    <w:p w14:paraId="163C0A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61, 48, 'admin.', 'married', 'basic.6y', 'no', 'yes', 'no', 'C109', '32216', 'yes');</w:t>
      </w:r>
    </w:p>
    <w:p w14:paraId="18586716" w14:textId="77777777" w:rsidR="00EE6FEB" w:rsidRDefault="00EE6FEB"/>
    <w:p w14:paraId="12777C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62, 26, 'student', 'single', 'basic.9y', 'no', 'yes', 'no', 'C109', '32216', 'yes');</w:t>
      </w:r>
    </w:p>
    <w:p w14:paraId="0CF3EFF9" w14:textId="77777777" w:rsidR="00EE6FEB" w:rsidRDefault="00EE6FEB"/>
    <w:p w14:paraId="0549D6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63, 30, 'management', 'married', 'university.degree', 'no', 'no', 'no', 'C148', '92054', 'no');</w:t>
      </w:r>
    </w:p>
    <w:p w14:paraId="7CBBE103" w14:textId="77777777" w:rsidR="00EE6FEB" w:rsidRDefault="00EE6FEB"/>
    <w:p w14:paraId="4EB419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64, 31, 'admin.', 'single', 'university.degree', 'no', 'no', 'yes', 'C109', '32216', 'no');</w:t>
      </w:r>
    </w:p>
    <w:p w14:paraId="6E54E588" w14:textId="77777777" w:rsidR="00EE6FEB" w:rsidRDefault="00EE6FEB"/>
    <w:p w14:paraId="49F673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65, 28, 'admin.', 'single', 'high.school', 'no', 'yes', 'no', 'C21', '10024', 'yes');</w:t>
      </w:r>
    </w:p>
    <w:p w14:paraId="0EAED289" w14:textId="77777777" w:rsidR="00EE6FEB" w:rsidRDefault="00EE6FEB"/>
    <w:p w14:paraId="63CF85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66, 42, 'entrepreneur', 'married', 'basic.9y', 'no', 'unknown', 'unknown', 'C21', '10024', 'no');</w:t>
      </w:r>
    </w:p>
    <w:p w14:paraId="2B34B3B1" w14:textId="77777777" w:rsidR="00EE6FEB" w:rsidRDefault="00EE6FEB"/>
    <w:p w14:paraId="1FDE44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67, 66, 'technician', 'married', 'professional.course', 'no', 'yes', 'no', 'C21', '10024', 'yes');</w:t>
      </w:r>
    </w:p>
    <w:p w14:paraId="2CF4BDA1" w14:textId="77777777" w:rsidR="00EE6FEB" w:rsidRDefault="00EE6FEB"/>
    <w:p w14:paraId="441B98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68, 26, 'unknown', 'single', 'basic.9y', 'no', 'no', 'no', 'C23', '60610', 'no');</w:t>
      </w:r>
    </w:p>
    <w:p w14:paraId="71C0516B" w14:textId="77777777" w:rsidR="00EE6FEB" w:rsidRDefault="00EE6FEB"/>
    <w:p w14:paraId="7A007B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69, 34, 'management', 'married', 'university.degree', 'no', 'no', 'no', 'C23', '60610', 'yes');</w:t>
      </w:r>
    </w:p>
    <w:p w14:paraId="7F84DFA6" w14:textId="77777777" w:rsidR="00EE6FEB" w:rsidRDefault="00EE6FEB"/>
    <w:p w14:paraId="2784D3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70, 35, 'admin.', 'married', 'high.school', 'no', 'yes', 'no', 'C23', '60610', 'yes');</w:t>
      </w:r>
    </w:p>
    <w:p w14:paraId="2DABDFE9" w14:textId="77777777" w:rsidR="00EE6FEB" w:rsidRDefault="00EE6FEB"/>
    <w:p w14:paraId="35B9AF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71, 34, 'management', 'married', 'university.degree', 'no', 'yes', 'no', 'C102', '92646', 'no');</w:t>
      </w:r>
    </w:p>
    <w:p w14:paraId="2F8BFB3C" w14:textId="77777777" w:rsidR="00EE6FEB" w:rsidRDefault="00EE6FEB"/>
    <w:p w14:paraId="2831F2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72, 24, 'services', 'single', 'unknown', 'no', 'no', 'no', 'C71', '92105', 'no');</w:t>
      </w:r>
    </w:p>
    <w:p w14:paraId="1F2A6FF0" w14:textId="77777777" w:rsidR="00EE6FEB" w:rsidRDefault="00EE6FEB"/>
    <w:p w14:paraId="3A1501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73, 28, 'student', 'single', 'basic.9y', 'no', 'yes', 'no', 'C317', '37211', 'yes');</w:t>
      </w:r>
    </w:p>
    <w:p w14:paraId="52E6CDD5" w14:textId="77777777" w:rsidR="00EE6FEB" w:rsidRDefault="00EE6FEB"/>
    <w:p w14:paraId="7B7351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74, 28, 'student', 'single', 'basic.9y', 'no', 'yes', 'no', 'C21', '10009', 'yes');</w:t>
      </w:r>
    </w:p>
    <w:p w14:paraId="1214FA44" w14:textId="77777777" w:rsidR="00EE6FEB" w:rsidRDefault="00EE6FEB"/>
    <w:p w14:paraId="49D1B4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75, 36, 'admin.', 'married', 'high.school', 'no', 'no', 'no', 'C78', '80906', 'yes');</w:t>
      </w:r>
    </w:p>
    <w:p w14:paraId="0D01D77D" w14:textId="77777777" w:rsidR="00EE6FEB" w:rsidRDefault="00EE6FEB"/>
    <w:p w14:paraId="1AB49F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76, 43, 'blue-collar', 'married', 'basic.9y', 'no', 'no', 'no', 'C78', '80906', 'yes');</w:t>
      </w:r>
    </w:p>
    <w:p w14:paraId="1E5C35A2" w14:textId="77777777" w:rsidR="00EE6FEB" w:rsidRDefault="00EE6FEB"/>
    <w:p w14:paraId="52825B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77, 24, 'services', 'single', 'unknown', 'no', 'yes', 'no', 'C78', '80906', 'yes');</w:t>
      </w:r>
    </w:p>
    <w:p w14:paraId="6DF91FD5" w14:textId="77777777" w:rsidR="00EE6FEB" w:rsidRDefault="00EE6FEB"/>
    <w:p w14:paraId="09472F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78, 28, 'student', 'single', 'basic.9y', 'no', 'yes', 'no', 'C9', '94110', 'yes');</w:t>
      </w:r>
    </w:p>
    <w:p w14:paraId="0AE41B1A" w14:textId="77777777" w:rsidR="00EE6FEB" w:rsidRDefault="00EE6FEB"/>
    <w:p w14:paraId="6BF07C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79, 32, 'technician', 'married', 'professional.course', 'no', 'no', 'yes', 'C9', '94110', 'no');</w:t>
      </w:r>
    </w:p>
    <w:p w14:paraId="03D4D79F" w14:textId="77777777" w:rsidR="00EE6FEB" w:rsidRDefault="00EE6FEB"/>
    <w:p w14:paraId="1760A5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80, 41, 'services', 'married', 'high.school', 'no', 'no', 'no', 'C23', '60653', 'yes');</w:t>
      </w:r>
    </w:p>
    <w:p w14:paraId="71C6C99F" w14:textId="77777777" w:rsidR="00EE6FEB" w:rsidRDefault="00EE6FEB"/>
    <w:p w14:paraId="7231D2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81, 41, 'services', 'married', 'high.school', 'no', 'no', 'no', 'C27', '38109', 'yes');</w:t>
      </w:r>
    </w:p>
    <w:p w14:paraId="7C661899" w14:textId="77777777" w:rsidR="00EE6FEB" w:rsidRDefault="00EE6FEB"/>
    <w:p w14:paraId="73CA8F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82, 38, 'technician', 'married', 'professional.course', 'no', 'no', 'no', 'C27', '38109', 'no');</w:t>
      </w:r>
    </w:p>
    <w:p w14:paraId="3CE2C8D3" w14:textId="77777777" w:rsidR="00EE6FEB" w:rsidRDefault="00EE6FEB"/>
    <w:p w14:paraId="633F11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83, 44, 'management', 'married', 'basic.6y', 'no', 'yes', 'no', 'C27', '38109', 'no');</w:t>
      </w:r>
    </w:p>
    <w:p w14:paraId="05952D0E" w14:textId="77777777" w:rsidR="00EE6FEB" w:rsidRDefault="00EE6FEB"/>
    <w:p w14:paraId="46EE2F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84, 38, 'technician', 'married', 'professional.course', 'no', 'yes', 'yes', 'C21', '10011', 'yes');</w:t>
      </w:r>
    </w:p>
    <w:p w14:paraId="3A9F45EA" w14:textId="77777777" w:rsidR="00EE6FEB" w:rsidRDefault="00EE6FEB"/>
    <w:p w14:paraId="0B49F4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85, 33, 'admin.', 'divorced', 'high.school', 'no', 'yes', 'no', 'C254', '27604', 'no');</w:t>
      </w:r>
    </w:p>
    <w:p w14:paraId="2F35D22E" w14:textId="77777777" w:rsidR="00EE6FEB" w:rsidRDefault="00EE6FEB"/>
    <w:p w14:paraId="3ECCF5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86, 23, 'admin.', 'single', 'university.degree', 'no', 'yes', 'no', 'C254', '27604', 'no');</w:t>
      </w:r>
    </w:p>
    <w:p w14:paraId="5804FAF7" w14:textId="77777777" w:rsidR="00EE6FEB" w:rsidRDefault="00EE6FEB"/>
    <w:p w14:paraId="521CC7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87, 44, 'management', 'married', 'basic.6y', 'no', 'yes', 'yes', 'C2', '90045', 'no');</w:t>
      </w:r>
    </w:p>
    <w:p w14:paraId="3525DC12" w14:textId="77777777" w:rsidR="00EE6FEB" w:rsidRDefault="00EE6FEB"/>
    <w:p w14:paraId="087861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88, 38, 'technician', 'married', 'professional.course', 'no', 'yes', 'no', 'C2', '90045', 'yes');</w:t>
      </w:r>
    </w:p>
    <w:p w14:paraId="0D399ABF" w14:textId="77777777" w:rsidR="00EE6FEB" w:rsidRDefault="00EE6FEB"/>
    <w:p w14:paraId="75F247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89, 23, 'admin.', 'single', 'university.degree', 'no', 'yes', 'no', 'C2', '90004', 'no');</w:t>
      </w:r>
    </w:p>
    <w:p w14:paraId="6AB5DF0A" w14:textId="77777777" w:rsidR="00EE6FEB" w:rsidRDefault="00EE6FEB"/>
    <w:p w14:paraId="5E3A7F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90, 33, 'admin.', 'divorced', 'high.school', 'no', 'no', 'no', 'C312', '23602', 'no');</w:t>
      </w:r>
    </w:p>
    <w:p w14:paraId="053023A0" w14:textId="77777777" w:rsidR="00EE6FEB" w:rsidRDefault="00EE6FEB"/>
    <w:p w14:paraId="22D36A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91, 38, 'technician', 'married', 'professional.course', 'no', 'no', 'yes', 'C312', '23602', 'yes');</w:t>
      </w:r>
    </w:p>
    <w:p w14:paraId="239BF00D" w14:textId="77777777" w:rsidR="00EE6FEB" w:rsidRDefault="00EE6FEB"/>
    <w:p w14:paraId="3054D7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92, 38, 'technician', 'married', 'professional.course', 'no', 'no', 'no', 'C2', '90032', 'no');</w:t>
      </w:r>
    </w:p>
    <w:p w14:paraId="41E3B19D" w14:textId="77777777" w:rsidR="00EE6FEB" w:rsidRDefault="00EE6FEB"/>
    <w:p w14:paraId="5721A7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93, 38, 'technician', 'married', 'professional.course', 'no', 'no', 'no', 'C26', '39212', 'yes');</w:t>
      </w:r>
    </w:p>
    <w:p w14:paraId="412C86A7" w14:textId="77777777" w:rsidR="00EE6FEB" w:rsidRDefault="00EE6FEB"/>
    <w:p w14:paraId="643686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94, 38, 'technician', 'married', 'professional.course', 'no', 'no', 'yes', 'C103', '47374', 'yes');</w:t>
      </w:r>
    </w:p>
    <w:p w14:paraId="1ADAF05A" w14:textId="77777777" w:rsidR="00EE6FEB" w:rsidRDefault="00EE6FEB"/>
    <w:p w14:paraId="5C4366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95, 32, 'admin.', 'married', 'high.school', 'no', 'no', 'no', 'C21', '10035', 'no');</w:t>
      </w:r>
    </w:p>
    <w:p w14:paraId="20B8FF0E" w14:textId="77777777" w:rsidR="00EE6FEB" w:rsidRDefault="00EE6FEB"/>
    <w:p w14:paraId="741D76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96, 38, 'technician', 'married', 'professional.course', 'no', 'no', 'no', 'C21', '10035', 'no');</w:t>
      </w:r>
    </w:p>
    <w:p w14:paraId="29562D17" w14:textId="77777777" w:rsidR="00EE6FEB" w:rsidRDefault="00EE6FEB"/>
    <w:p w14:paraId="6A0C83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97, 76, 'retired', 'married', 'university.degree', 'no', 'no', 'yes', 'C11', '19134', 'no');</w:t>
      </w:r>
    </w:p>
    <w:p w14:paraId="7D0B7BCE" w14:textId="77777777" w:rsidR="00EE6FEB" w:rsidRDefault="00EE6FEB"/>
    <w:p w14:paraId="3C998C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98, 34, 'technician', 'single', 'professional.course', 'no', 'no', 'no', 'C11', '19134', 'yes');</w:t>
      </w:r>
    </w:p>
    <w:p w14:paraId="69C2A930" w14:textId="77777777" w:rsidR="00EE6FEB" w:rsidRDefault="00EE6FEB"/>
    <w:p w14:paraId="6BE18A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4999, 34, 'technician', 'single', 'professional.course', 'no', 'yes', 'no', 'C11', '19134', 'yes');</w:t>
      </w:r>
    </w:p>
    <w:p w14:paraId="467CD8D9" w14:textId="77777777" w:rsidR="00EE6FEB" w:rsidRDefault="00EE6FEB"/>
    <w:p w14:paraId="3E97D3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00, 34, 'technician', 'single', 'professional.course', 'no', 'yes', 'yes', 'C43', '85023', 'no');</w:t>
      </w:r>
    </w:p>
    <w:p w14:paraId="61ABDACF" w14:textId="77777777" w:rsidR="00EE6FEB" w:rsidRDefault="00EE6FEB"/>
    <w:p w14:paraId="18F631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01, 38, 'technician', 'married', 'professional.course', 'no', 'yes', 'no', 'C139', '44105', 'yes');</w:t>
      </w:r>
    </w:p>
    <w:p w14:paraId="37E385A9" w14:textId="77777777" w:rsidR="00EE6FEB" w:rsidRDefault="00EE6FEB"/>
    <w:p w14:paraId="2E8B7B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02, 38, 'technician', 'married', 'professional.course', 'no', 'yes', 'no', 'C139', '44105', 'yes');</w:t>
      </w:r>
    </w:p>
    <w:p w14:paraId="381A999C" w14:textId="77777777" w:rsidR="00EE6FEB" w:rsidRDefault="00EE6FEB"/>
    <w:p w14:paraId="6F83B9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03, 34, 'technician', 'single', 'professional.course', 'no', 'yes', 'yes', 'C139', '44105', 'yes');</w:t>
      </w:r>
    </w:p>
    <w:p w14:paraId="2B6F8C49" w14:textId="77777777" w:rsidR="00EE6FEB" w:rsidRDefault="00EE6FEB"/>
    <w:p w14:paraId="716595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04, 34, 'technician', 'single', 'professional.course', 'no', 'no', 'no', 'C168', '43615', 'yes');</w:t>
      </w:r>
    </w:p>
    <w:p w14:paraId="6133858B" w14:textId="77777777" w:rsidR="00EE6FEB" w:rsidRDefault="00EE6FEB"/>
    <w:p w14:paraId="109717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05, 38, 'technician', 'married', 'professional.course', 'no', 'yes', 'no', 'C168', '43615', 'yes');</w:t>
      </w:r>
    </w:p>
    <w:p w14:paraId="0F662E88" w14:textId="77777777" w:rsidR="00EE6FEB" w:rsidRDefault="00EE6FEB"/>
    <w:p w14:paraId="5E13E2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06, 32, 'management', 'single', 'university.degree', 'no', 'yes', 'no', 'C2', '90008', 'yes');</w:t>
      </w:r>
    </w:p>
    <w:p w14:paraId="3BE1A92A" w14:textId="77777777" w:rsidR="00EE6FEB" w:rsidRDefault="00EE6FEB"/>
    <w:p w14:paraId="5B2393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07, 41, 'technician', 'single', 'professional.course', 'no', 'yes', 'no', 'C2', '90008', 'no');</w:t>
      </w:r>
    </w:p>
    <w:p w14:paraId="7EF121AE" w14:textId="77777777" w:rsidR="00EE6FEB" w:rsidRDefault="00EE6FEB"/>
    <w:p w14:paraId="03A609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08, 37, 'admin.', 'single', 'university.degree', 'no', 'yes', 'yes', 'C2', '90008', 'no');</w:t>
      </w:r>
    </w:p>
    <w:p w14:paraId="13B6D0EE" w14:textId="77777777" w:rsidR="00EE6FEB" w:rsidRDefault="00EE6FEB"/>
    <w:p w14:paraId="677A08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09, 55, 'technician', 'single', 'professional.course', 'no', 'yes', 'yes', 'C21', '10011', 'yes');</w:t>
      </w:r>
    </w:p>
    <w:p w14:paraId="4FAC13B0" w14:textId="77777777" w:rsidR="00EE6FEB" w:rsidRDefault="00EE6FEB"/>
    <w:p w14:paraId="177C39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10, 32, 'management', 'single', 'university.degree', 'no', 'yes', 'no', 'C71', '92037', 'no');</w:t>
      </w:r>
    </w:p>
    <w:p w14:paraId="13AE39AE" w14:textId="77777777" w:rsidR="00EE6FEB" w:rsidRDefault="00EE6FEB"/>
    <w:p w14:paraId="1DE776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11, 67, 'retired', 'single', 'university.degree', 'no', 'yes', 'yes', 'C71', '92037', 'no');</w:t>
      </w:r>
    </w:p>
    <w:p w14:paraId="53B4C9CA" w14:textId="77777777" w:rsidR="00EE6FEB" w:rsidRDefault="00EE6FEB"/>
    <w:p w14:paraId="59AE3B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12, 32, 'management', 'single', 'university.degree', 'no', 'yes', 'no', 'C71', '92037', 'no');</w:t>
      </w:r>
    </w:p>
    <w:p w14:paraId="0C39E7A5" w14:textId="77777777" w:rsidR="00EE6FEB" w:rsidRDefault="00EE6FEB"/>
    <w:p w14:paraId="24785E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13, 32, 'management', 'single', 'university.degree', 'no', 'no', 'no', 'C269', '73120', 'no');</w:t>
      </w:r>
    </w:p>
    <w:p w14:paraId="38C22896" w14:textId="77777777" w:rsidR="00EE6FEB" w:rsidRDefault="00EE6FEB"/>
    <w:p w14:paraId="0B9BD1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14, 32, 'management', 'single', 'university.degree', 'no', 'yes', 'yes', 'C269', '73120', 'no');</w:t>
      </w:r>
    </w:p>
    <w:p w14:paraId="73BFAD4D" w14:textId="77777777" w:rsidR="00EE6FEB" w:rsidRDefault="00EE6FEB"/>
    <w:p w14:paraId="1B6852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15, 38, 'technician', 'married', 'university.degree', 'no', 'no', 'no', 'C269', '73120', 'yes');</w:t>
      </w:r>
    </w:p>
    <w:p w14:paraId="0C3083DD" w14:textId="77777777" w:rsidR="00EE6FEB" w:rsidRDefault="00EE6FEB"/>
    <w:p w14:paraId="3C3F66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16, 32, 'management', 'single', 'university.degree', 'no', 'yes', 'no', 'C269', '73120', 'no');</w:t>
      </w:r>
    </w:p>
    <w:p w14:paraId="674F7643" w14:textId="77777777" w:rsidR="00EE6FEB" w:rsidRDefault="00EE6FEB"/>
    <w:p w14:paraId="6E78C6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17, 73, 'retired', 'married', 'university.degree', 'no', 'yes', 'no', 'C23', '60653', 'no');</w:t>
      </w:r>
    </w:p>
    <w:p w14:paraId="2A568988" w14:textId="77777777" w:rsidR="00EE6FEB" w:rsidRDefault="00EE6FEB"/>
    <w:p w14:paraId="54E6E5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18, 31, 'blue-collar', 'single', 'high.school', 'no', 'yes', 'no', 'C9', '94109', 'yes');</w:t>
      </w:r>
    </w:p>
    <w:p w14:paraId="38F6711E" w14:textId="77777777" w:rsidR="00EE6FEB" w:rsidRDefault="00EE6FEB"/>
    <w:p w14:paraId="615E58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19, 33, 'technician', 'married', 'university.degree', 'no', 'yes', 'no', 'C9', '94109', 'no');</w:t>
      </w:r>
    </w:p>
    <w:p w14:paraId="7B7DABD5" w14:textId="77777777" w:rsidR="00EE6FEB" w:rsidRDefault="00EE6FEB"/>
    <w:p w14:paraId="1F35FE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20, 32, 'management', 'single', 'university.degree', 'no', 'yes', 'no', 'C9', '94109', 'yes');</w:t>
      </w:r>
    </w:p>
    <w:p w14:paraId="75695D15" w14:textId="77777777" w:rsidR="00EE6FEB" w:rsidRDefault="00EE6FEB"/>
    <w:p w14:paraId="6624E6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21, 39, 'admin.', 'single', 'high.school', 'no', 'yes', 'no', 'C220', '8360', 'no');</w:t>
      </w:r>
    </w:p>
    <w:p w14:paraId="30B1E14C" w14:textId="77777777" w:rsidR="00EE6FEB" w:rsidRDefault="00EE6FEB"/>
    <w:p w14:paraId="331CFC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22, 39, 'admin.', 'single', 'high.school', 'no', 'no', 'no', 'C220', '8360', 'no');</w:t>
      </w:r>
    </w:p>
    <w:p w14:paraId="7A19FB70" w14:textId="77777777" w:rsidR="00EE6FEB" w:rsidRDefault="00EE6FEB"/>
    <w:p w14:paraId="51CFEA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23, 38, 'technician', 'married', 'university.degree', 'no', 'yes', 'no', 'C159', '53209', 'yes');</w:t>
      </w:r>
    </w:p>
    <w:p w14:paraId="306EAE22" w14:textId="77777777" w:rsidR="00EE6FEB" w:rsidRDefault="00EE6FEB"/>
    <w:p w14:paraId="211B20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24, 38, 'technician', 'married', 'university.degree', 'no', 'no', 'no', 'C5', '98115', 'no');</w:t>
      </w:r>
    </w:p>
    <w:p w14:paraId="28A85F92" w14:textId="77777777" w:rsidR="00EE6FEB" w:rsidRDefault="00EE6FEB"/>
    <w:p w14:paraId="5E6732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25, 39, 'admin.', 'single', 'high.school', 'no', 'yes', 'no', 'C5', '98115', 'yes');</w:t>
      </w:r>
    </w:p>
    <w:p w14:paraId="38002675" w14:textId="77777777" w:rsidR="00EE6FEB" w:rsidRDefault="00EE6FEB"/>
    <w:p w14:paraId="78D022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26, 38, 'technician', 'married', 'university.degree', 'no', 'no', 'no', 'C15', '60540', 'yes');</w:t>
      </w:r>
    </w:p>
    <w:p w14:paraId="63C7A990" w14:textId="77777777" w:rsidR="00EE6FEB" w:rsidRDefault="00EE6FEB"/>
    <w:p w14:paraId="7DC0F4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27, 38, 'technician', 'married', 'university.degree', 'no', 'yes', 'yes', 'C41', '19805', 'no');</w:t>
      </w:r>
    </w:p>
    <w:p w14:paraId="6E67D7AD" w14:textId="77777777" w:rsidR="00EE6FEB" w:rsidRDefault="00EE6FEB"/>
    <w:p w14:paraId="20C9F5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28, 18, 'student', 'single', 'high.school', 'no', 'yes', 'yes', 'C41', '19805', 'no');</w:t>
      </w:r>
    </w:p>
    <w:p w14:paraId="7ECF4D0E" w14:textId="77777777" w:rsidR="00EE6FEB" w:rsidRDefault="00EE6FEB"/>
    <w:p w14:paraId="71CC1B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29, 32, 'management', 'single', 'university.degree', 'no', 'yes', 'no', 'C41', '19805', 'no');</w:t>
      </w:r>
    </w:p>
    <w:p w14:paraId="3E4802CC" w14:textId="77777777" w:rsidR="00EE6FEB" w:rsidRDefault="00EE6FEB"/>
    <w:p w14:paraId="6BA02B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30, 39, 'blue-collar', 'single', 'basic.4y', 'no', 'yes', 'no', 'C2', '90036', 'no');</w:t>
      </w:r>
    </w:p>
    <w:p w14:paraId="7AABA3A2" w14:textId="77777777" w:rsidR="00EE6FEB" w:rsidRDefault="00EE6FEB"/>
    <w:p w14:paraId="25B187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31, 37, 'admin.', 'married', 'university.degree', 'no', 'yes', 'yes', 'C2', '90036', 'yes');</w:t>
      </w:r>
    </w:p>
    <w:p w14:paraId="26B91FC3" w14:textId="77777777" w:rsidR="00EE6FEB" w:rsidRDefault="00EE6FEB"/>
    <w:p w14:paraId="270455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32, 32, 'management', 'single', 'university.degree', 'no', 'yes', 'no', 'C2', '90036', 'yes');</w:t>
      </w:r>
    </w:p>
    <w:p w14:paraId="6C496687" w14:textId="77777777" w:rsidR="00EE6FEB" w:rsidRDefault="00EE6FEB"/>
    <w:p w14:paraId="56EF37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33, 32, 'management', 'single', 'university.degree', 'no', 'yes', 'no', 'C2', '90036', 'no');</w:t>
      </w:r>
    </w:p>
    <w:p w14:paraId="321F46FC" w14:textId="77777777" w:rsidR="00EE6FEB" w:rsidRDefault="00EE6FEB"/>
    <w:p w14:paraId="74F30E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34, 29, 'self-employed', 'married', 'university.degree', 'no', 'yes', 'no', 'C2', '90036', 'no');</w:t>
      </w:r>
    </w:p>
    <w:p w14:paraId="2B8FC08F" w14:textId="77777777" w:rsidR="00EE6FEB" w:rsidRDefault="00EE6FEB"/>
    <w:p w14:paraId="44DB05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35, 88, 'retired', 'divorced', 'basic.4y', 'no', 'yes', 'no', 'C2', '90036', 'no');</w:t>
      </w:r>
    </w:p>
    <w:p w14:paraId="217065F0" w14:textId="77777777" w:rsidR="00EE6FEB" w:rsidRDefault="00EE6FEB"/>
    <w:p w14:paraId="700363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36, 29, 'self-employed', 'married', 'university.degree', 'no', 'no', 'no', 'C2', '90036', 'no');</w:t>
      </w:r>
    </w:p>
    <w:p w14:paraId="4D16CC76" w14:textId="77777777" w:rsidR="00EE6FEB" w:rsidRDefault="00EE6FEB"/>
    <w:p w14:paraId="7EAEB3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37, 88, 'retired', 'divorced', 'basic.4y', 'no', 'no', 'no', 'C23', '60610', 'yes');</w:t>
      </w:r>
    </w:p>
    <w:p w14:paraId="0F306B90" w14:textId="77777777" w:rsidR="00EE6FEB" w:rsidRDefault="00EE6FEB"/>
    <w:p w14:paraId="4F9B3A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38, 29, 'self-employed', 'married', 'university.degree', 'no', 'yes', 'yes', 'C23', '60610', 'no');</w:t>
      </w:r>
    </w:p>
    <w:p w14:paraId="1117436F" w14:textId="77777777" w:rsidR="00EE6FEB" w:rsidRDefault="00EE6FEB"/>
    <w:p w14:paraId="4482AF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39, 88, 'retired', 'divorced', 'basic.4y', 'no', 'yes', 'yes', 'C97', '98198', 'yes');</w:t>
      </w:r>
    </w:p>
    <w:p w14:paraId="64824243" w14:textId="77777777" w:rsidR="00EE6FEB" w:rsidRDefault="00EE6FEB"/>
    <w:p w14:paraId="7434FB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40, 29, 'self-employed', 'married', 'university.degree', 'no', 'no', 'no', 'C11', '19140', 'no');</w:t>
      </w:r>
    </w:p>
    <w:p w14:paraId="2FA329B0" w14:textId="77777777" w:rsidR="00EE6FEB" w:rsidRDefault="00EE6FEB"/>
    <w:p w14:paraId="21831A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41, 29, 'self-employed', 'married', 'university.degree', 'no', 'no', 'no', 'C119', '30318', 'yes');</w:t>
      </w:r>
    </w:p>
    <w:p w14:paraId="3D9411BA" w14:textId="77777777" w:rsidR="00EE6FEB" w:rsidRDefault="00EE6FEB"/>
    <w:p w14:paraId="7478D0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42, 88, 'retired', 'divorced', 'basic.4y', 'no', 'yes', 'no', 'C62', '75217', 'no');</w:t>
      </w:r>
    </w:p>
    <w:p w14:paraId="59EA8152" w14:textId="77777777" w:rsidR="00EE6FEB" w:rsidRDefault="00EE6FEB"/>
    <w:p w14:paraId="147006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43, 60, 'retired', 'married', 'professional.course', 'no', 'yes', 'no', 'C62', '75217', 'no');</w:t>
      </w:r>
    </w:p>
    <w:p w14:paraId="28A3E8DA" w14:textId="77777777" w:rsidR="00EE6FEB" w:rsidRDefault="00EE6FEB"/>
    <w:p w14:paraId="3328B0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44, 88, 'retired', 'divorced', 'basic.4y', 'no', 'yes', 'no', 'C62', '75217', 'yes');</w:t>
      </w:r>
    </w:p>
    <w:p w14:paraId="3B049558" w14:textId="77777777" w:rsidR="00EE6FEB" w:rsidRDefault="00EE6FEB"/>
    <w:p w14:paraId="39E22B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45, 88, 'retired', 'divorced', 'basic.4y', 'no', 'no', 'no', 'C430', '92553', 'yes');</w:t>
      </w:r>
    </w:p>
    <w:p w14:paraId="34B39752" w14:textId="77777777" w:rsidR="00EE6FEB" w:rsidRDefault="00EE6FEB"/>
    <w:p w14:paraId="68C0F3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46, 88, 'retired', 'divorced', 'basic.4y', 'no', 'yes', 'no', 'C430', '92553', 'no');</w:t>
      </w:r>
    </w:p>
    <w:p w14:paraId="4D3A8C13" w14:textId="77777777" w:rsidR="00EE6FEB" w:rsidRDefault="00EE6FEB"/>
    <w:p w14:paraId="5A1CA3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47, 88, 'retired', 'divorced', 'basic.4y', 'no', 'yes', 'yes', 'C11', '19140', 'no');</w:t>
      </w:r>
    </w:p>
    <w:p w14:paraId="17AABD85" w14:textId="77777777" w:rsidR="00EE6FEB" w:rsidRDefault="00EE6FEB"/>
    <w:p w14:paraId="0C3568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48, 88, 'retired', 'divorced', 'basic.4y', 'no', 'yes', 'yes', 'C431', '40324', 'no');</w:t>
      </w:r>
    </w:p>
    <w:p w14:paraId="77EFAC76" w14:textId="77777777" w:rsidR="00EE6FEB" w:rsidRDefault="00EE6FEB"/>
    <w:p w14:paraId="40B81E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49, 88, 'retired', 'divorced', 'basic.4y', 'no', 'yes', 'no', 'C431', '40324', 'yes');</w:t>
      </w:r>
    </w:p>
    <w:p w14:paraId="726AB987" w14:textId="77777777" w:rsidR="00EE6FEB" w:rsidRDefault="00EE6FEB"/>
    <w:p w14:paraId="035C62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50, 88, 'retired', 'divorced', 'basic.4y', 'no', 'yes', 'no', 'C32', '55407', 'yes');</w:t>
      </w:r>
    </w:p>
    <w:p w14:paraId="0A42AA1F" w14:textId="77777777" w:rsidR="00EE6FEB" w:rsidRDefault="00EE6FEB"/>
    <w:p w14:paraId="3A8512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51, 33, 'admin.', 'married', 'university.degree', 'no', 'no', 'no', 'C32', '55407', 'no');</w:t>
      </w:r>
    </w:p>
    <w:p w14:paraId="1E31C3EA" w14:textId="77777777" w:rsidR="00EE6FEB" w:rsidRDefault="00EE6FEB"/>
    <w:p w14:paraId="7635A5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52, 33, 'admin.', 'married', 'university.degree', 'no', 'yes', 'no', 'C32', '55407', 'no');</w:t>
      </w:r>
    </w:p>
    <w:p w14:paraId="03248401" w14:textId="77777777" w:rsidR="00EE6FEB" w:rsidRDefault="00EE6FEB"/>
    <w:p w14:paraId="2AE8D8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53, 27, 'student', 'single', 'high.school', 'no', 'yes', 'no', 'C41', '19805', 'yes');</w:t>
      </w:r>
    </w:p>
    <w:p w14:paraId="41BFF0AD" w14:textId="77777777" w:rsidR="00EE6FEB" w:rsidRDefault="00EE6FEB"/>
    <w:p w14:paraId="7B80E5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54, 26, 'management', 'single', 'university.degree', 'no', 'yes', 'no', 'C141', '27217', 'yes');</w:t>
      </w:r>
    </w:p>
    <w:p w14:paraId="1AEC8D7C" w14:textId="77777777" w:rsidR="00EE6FEB" w:rsidRDefault="00EE6FEB"/>
    <w:p w14:paraId="7FFCA0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55, 66, 'retired', 'married', 'basic.4y', 'no', 'yes', 'no', 'C141', '27217', 'yes');</w:t>
      </w:r>
    </w:p>
    <w:p w14:paraId="19A20E12" w14:textId="77777777" w:rsidR="00EE6FEB" w:rsidRDefault="00EE6FEB"/>
    <w:p w14:paraId="790298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56, 29, 'technician', 'married', 'professional.course', 'no', 'no', 'no', 'C2', '90008', 'yes');</w:t>
      </w:r>
    </w:p>
    <w:p w14:paraId="7395467F" w14:textId="77777777" w:rsidR="00EE6FEB" w:rsidRDefault="00EE6FEB"/>
    <w:p w14:paraId="40BE67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57, 26, 'management', 'single', 'university.degree', 'no', 'no', 'no', 'C150', '48183', 'yes');</w:t>
      </w:r>
    </w:p>
    <w:p w14:paraId="638453BC" w14:textId="77777777" w:rsidR="00EE6FEB" w:rsidRDefault="00EE6FEB"/>
    <w:p w14:paraId="668D30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58, 95, 'retired', 'divorced', 'basic.6y', 'no', 'no', 'no', 'C150', '48183', 'no');</w:t>
      </w:r>
    </w:p>
    <w:p w14:paraId="518503D3" w14:textId="77777777" w:rsidR="00EE6FEB" w:rsidRDefault="00EE6FEB"/>
    <w:p w14:paraId="76F09D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59, 19, 'student', 'single', 'basic.9y', 'no', 'yes', 'no', 'C150', '48183', 'yes');</w:t>
      </w:r>
    </w:p>
    <w:p w14:paraId="07DCEE02" w14:textId="77777777" w:rsidR="00EE6FEB" w:rsidRDefault="00EE6FEB"/>
    <w:p w14:paraId="41A36A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60, 28, 'self-employed', 'single', 'university.degree', 'no', 'yes', 'no', 'C150', '48183', 'no');</w:t>
      </w:r>
    </w:p>
    <w:p w14:paraId="352E8F41" w14:textId="77777777" w:rsidR="00EE6FEB" w:rsidRDefault="00EE6FEB"/>
    <w:p w14:paraId="563A91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61, 32, 'student', 'single', 'university.degree', 'no', 'no', 'no', 'C150', '48183', 'no');</w:t>
      </w:r>
    </w:p>
    <w:p w14:paraId="1FE10A2D" w14:textId="77777777" w:rsidR="00EE6FEB" w:rsidRDefault="00EE6FEB"/>
    <w:p w14:paraId="175020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62, 28, 'self-employed', 'single', 'university.degree', 'no', 'yes', 'no', 'C9', '94109', 'no');</w:t>
      </w:r>
    </w:p>
    <w:p w14:paraId="77ECC21D" w14:textId="77777777" w:rsidR="00EE6FEB" w:rsidRDefault="00EE6FEB"/>
    <w:p w14:paraId="50DFBA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63, 28, 'self-employed', 'single', 'university.degree', 'no', 'no', 'no', 'C2', '90049', 'no');</w:t>
      </w:r>
    </w:p>
    <w:p w14:paraId="3206D80D" w14:textId="77777777" w:rsidR="00EE6FEB" w:rsidRDefault="00EE6FEB"/>
    <w:p w14:paraId="4B9B3B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64, 30, 'student', 'single', 'high.school', 'no', 'no', 'no', 'C13', '77070', 'yes');</w:t>
      </w:r>
    </w:p>
    <w:p w14:paraId="1D4089E5" w14:textId="77777777" w:rsidR="00EE6FEB" w:rsidRDefault="00EE6FEB"/>
    <w:p w14:paraId="4FF6D1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65, 28, 'self-employed', 'single', 'university.degree', 'no', 'yes', 'yes', 'C13', '77070', 'yes');</w:t>
      </w:r>
    </w:p>
    <w:p w14:paraId="4ACB8979" w14:textId="77777777" w:rsidR="00EE6FEB" w:rsidRDefault="00EE6FEB"/>
    <w:p w14:paraId="7D65BD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66, 37, 'unemployed', 'single', 'university.degree', 'no', 'yes', 'no', 'C13', '77070', 'no');</w:t>
      </w:r>
    </w:p>
    <w:p w14:paraId="433208D3" w14:textId="77777777" w:rsidR="00EE6FEB" w:rsidRDefault="00EE6FEB"/>
    <w:p w14:paraId="718967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67, 50, 'unemployed', 'unknown', 'university.degree', 'no', 'no', 'no', 'C159', '53209', 'no');</w:t>
      </w:r>
    </w:p>
    <w:p w14:paraId="3F50078C" w14:textId="77777777" w:rsidR="00EE6FEB" w:rsidRDefault="00EE6FEB"/>
    <w:p w14:paraId="7C3E63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68, 28, 'self-employed', 'single', 'university.degree', 'no', 'no', 'no', 'C9', '94122', 'yes');</w:t>
      </w:r>
    </w:p>
    <w:p w14:paraId="008B2076" w14:textId="77777777" w:rsidR="00EE6FEB" w:rsidRDefault="00EE6FEB"/>
    <w:p w14:paraId="746901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69, 70, 'retired', 'married', 'basic.4y', 'no', 'yes', 'no', 'C9', '94122', 'no');</w:t>
      </w:r>
    </w:p>
    <w:p w14:paraId="7B693D31" w14:textId="77777777" w:rsidR="00EE6FEB" w:rsidRDefault="00EE6FEB"/>
    <w:p w14:paraId="0F5D70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70, 70, 'retired', 'married', 'basic.4y', 'no', 'no', 'no', 'C139', '44105', 'no');</w:t>
      </w:r>
    </w:p>
    <w:p w14:paraId="0EBDF10C" w14:textId="77777777" w:rsidR="00EE6FEB" w:rsidRDefault="00EE6FEB"/>
    <w:p w14:paraId="27D51B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71, 34, 'technician', 'married', 'professional.course', 'no', 'no', 'no', 'C54', '28110', 'no');</w:t>
      </w:r>
    </w:p>
    <w:p w14:paraId="357F46B7" w14:textId="77777777" w:rsidR="00EE6FEB" w:rsidRDefault="00EE6FEB"/>
    <w:p w14:paraId="6EC8A0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72, 30, 'admin.', 'married', 'university.degree', 'no', 'unknown', 'unknown', 'C54', '28110', 'no');</w:t>
      </w:r>
    </w:p>
    <w:p w14:paraId="21AF8283" w14:textId="77777777" w:rsidR="00EE6FEB" w:rsidRDefault="00EE6FEB"/>
    <w:p w14:paraId="652E92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73, 56, 'retired', 'married', 'university.degree', 'no', 'yes', 'yes', 'C91', '1852', 'no');</w:t>
      </w:r>
    </w:p>
    <w:p w14:paraId="46C8CA1F" w14:textId="77777777" w:rsidR="00EE6FEB" w:rsidRDefault="00EE6FEB"/>
    <w:p w14:paraId="1FFEF0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74, 34, 'technician', 'married', 'professional.course', 'no', 'yes', 'no', 'C62', '75081', 'no');</w:t>
      </w:r>
    </w:p>
    <w:p w14:paraId="125E997B" w14:textId="77777777" w:rsidR="00EE6FEB" w:rsidRDefault="00EE6FEB"/>
    <w:p w14:paraId="5232B1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75, 34, 'technician', 'married', 'professional.course', 'no', 'yes', 'yes', 'C11', '19120', 'no');</w:t>
      </w:r>
    </w:p>
    <w:p w14:paraId="7DDA7AE0" w14:textId="77777777" w:rsidR="00EE6FEB" w:rsidRDefault="00EE6FEB"/>
    <w:p w14:paraId="41A8D8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76, 70, 'retired', 'married', 'basic.4y', 'no', 'yes', 'no', 'C11', '19120', 'no');</w:t>
      </w:r>
    </w:p>
    <w:p w14:paraId="059748E1" w14:textId="77777777" w:rsidR="00EE6FEB" w:rsidRDefault="00EE6FEB"/>
    <w:p w14:paraId="17D3A3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77, 34, 'technician', 'married', 'professional.course', 'no', 'no', 'no', 'C11', '19120', 'no');</w:t>
      </w:r>
    </w:p>
    <w:p w14:paraId="2D333A97" w14:textId="77777777" w:rsidR="00EE6FEB" w:rsidRDefault="00EE6FEB"/>
    <w:p w14:paraId="215B80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78, 28, 'technician', 'single', 'university.degree', 'no', 'no', 'no', 'C432', '80538', 'yes');</w:t>
      </w:r>
    </w:p>
    <w:p w14:paraId="4E570FAD" w14:textId="77777777" w:rsidR="00EE6FEB" w:rsidRDefault="00EE6FEB"/>
    <w:p w14:paraId="7D012E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79, 50, 'admin.', 'divorced', 'university.degree', 'no', 'yes', 'no', 'C432', '80538', 'no');</w:t>
      </w:r>
    </w:p>
    <w:p w14:paraId="3168599F" w14:textId="77777777" w:rsidR="00EE6FEB" w:rsidRDefault="00EE6FEB"/>
    <w:p w14:paraId="0B42FA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80, 46, 'technician', 'married', 'professional.course', 'no', 'no', 'no', 'C432', '80538', 'no');</w:t>
      </w:r>
    </w:p>
    <w:p w14:paraId="2385AE1B" w14:textId="77777777" w:rsidR="00EE6FEB" w:rsidRDefault="00EE6FEB"/>
    <w:p w14:paraId="5A74F6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81, 33, 'admin.', 'single', 'university.degree', 'no', 'no', 'no', 'C384', '2895', 'yes');</w:t>
      </w:r>
    </w:p>
    <w:p w14:paraId="540F81E6" w14:textId="77777777" w:rsidR="00EE6FEB" w:rsidRDefault="00EE6FEB"/>
    <w:p w14:paraId="71F72B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82, 21, 'student', 'single', 'high.school', 'no', 'no', 'no', 'C23', '60610', 'yes');</w:t>
      </w:r>
    </w:p>
    <w:p w14:paraId="323D300E" w14:textId="77777777" w:rsidR="00EE6FEB" w:rsidRDefault="00EE6FEB"/>
    <w:p w14:paraId="706958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83, 77, 'retired', 'divorced', 'unknown', 'no', 'yes', 'no', 'C23', '60610', 'yes');</w:t>
      </w:r>
    </w:p>
    <w:p w14:paraId="14670265" w14:textId="77777777" w:rsidR="00EE6FEB" w:rsidRDefault="00EE6FEB"/>
    <w:p w14:paraId="4ED3A1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84, 33, 'admin.', 'single', 'university.degree', 'no', 'yes', 'yes', 'C23', '60610', 'yes');</w:t>
      </w:r>
    </w:p>
    <w:p w14:paraId="27F4F4C6" w14:textId="77777777" w:rsidR="00EE6FEB" w:rsidRDefault="00EE6FEB"/>
    <w:p w14:paraId="7B5F1B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85, 33, 'technician', 'single', 'university.degree', 'no', 'yes', 'no', 'C23', '60610', 'no');</w:t>
      </w:r>
    </w:p>
    <w:p w14:paraId="0ABB944C" w14:textId="77777777" w:rsidR="00EE6FEB" w:rsidRDefault="00EE6FEB"/>
    <w:p w14:paraId="5934D9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86, 29, 'technician', 'single', 'professional.course', 'no', 'no', 'no', 'C23', '60610', 'yes');</w:t>
      </w:r>
    </w:p>
    <w:p w14:paraId="5B97AEBB" w14:textId="77777777" w:rsidR="00EE6FEB" w:rsidRDefault="00EE6FEB"/>
    <w:p w14:paraId="651730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87, 32, 'admin.', 'single', 'professional.course', 'no', 'yes', 'no', 'C23', '60610', 'no');</w:t>
      </w:r>
    </w:p>
    <w:p w14:paraId="45BBAFC9" w14:textId="77777777" w:rsidR="00EE6FEB" w:rsidRDefault="00EE6FEB"/>
    <w:p w14:paraId="4C538F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88, 32, 'admin.', 'single', 'professional.course', 'no', 'yes', 'yes', 'C330', '93309', 'no');</w:t>
      </w:r>
    </w:p>
    <w:p w14:paraId="3CBEC1DF" w14:textId="77777777" w:rsidR="00EE6FEB" w:rsidRDefault="00EE6FEB"/>
    <w:p w14:paraId="7D204A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89, 50, 'admin.', 'divorced', 'university.degree', 'no', 'yes', 'no', 'C62', '75217', 'no');</w:t>
      </w:r>
    </w:p>
    <w:p w14:paraId="5AE72171" w14:textId="77777777" w:rsidR="00EE6FEB" w:rsidRDefault="00EE6FEB"/>
    <w:p w14:paraId="6FFAC0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90, 26, 'student', 'single', 'high.school', 'no', 'no', 'no', 'C62', '75217', 'no');</w:t>
      </w:r>
    </w:p>
    <w:p w14:paraId="01B796D1" w14:textId="77777777" w:rsidR="00EE6FEB" w:rsidRDefault="00EE6FEB"/>
    <w:p w14:paraId="7B2178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91, 33, 'blue-collar', 'single', 'high.school', 'no', 'yes', 'no', 'C62', '75217', 'no');</w:t>
      </w:r>
    </w:p>
    <w:p w14:paraId="4E286A32" w14:textId="77777777" w:rsidR="00EE6FEB" w:rsidRDefault="00EE6FEB"/>
    <w:p w14:paraId="7F7EF2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92, 33, 'blue-collar', 'single', 'high.school', 'no', 'no', 'no', 'C11', '19140', 'yes');</w:t>
      </w:r>
    </w:p>
    <w:p w14:paraId="441BC064" w14:textId="77777777" w:rsidR="00EE6FEB" w:rsidRDefault="00EE6FEB"/>
    <w:p w14:paraId="77B0A5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93, 60, 'management', 'single', 'university.degree', 'no', 'yes', 'yes', 'C11', '19140', 'yes');</w:t>
      </w:r>
    </w:p>
    <w:p w14:paraId="4EC826E9" w14:textId="77777777" w:rsidR="00EE6FEB" w:rsidRDefault="00EE6FEB"/>
    <w:p w14:paraId="6F8995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94, 24, 'admin.', 'single', 'high.school', 'no', 'yes', 'yes', 'C208', '32725', 'yes');</w:t>
      </w:r>
    </w:p>
    <w:p w14:paraId="0C386B8D" w14:textId="77777777" w:rsidR="00EE6FEB" w:rsidRDefault="00EE6FEB"/>
    <w:p w14:paraId="6B82A8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95, 33, 'blue-collar', 'single', 'high.school', 'no', 'yes', 'no', 'C39', '31907', 'no');</w:t>
      </w:r>
    </w:p>
    <w:p w14:paraId="0E743FE1" w14:textId="77777777" w:rsidR="00EE6FEB" w:rsidRDefault="00EE6FEB"/>
    <w:p w14:paraId="1CC344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96, 68, 'retired', 'married', 'university.degree', 'no', 'no', 'no', 'C317', '37211', 'yes');</w:t>
      </w:r>
    </w:p>
    <w:p w14:paraId="0A2C7636" w14:textId="77777777" w:rsidR="00EE6FEB" w:rsidRDefault="00EE6FEB"/>
    <w:p w14:paraId="66BF9F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97, 33, 'blue-collar', 'single', 'high.school', 'no', 'yes', 'no', 'C317', '37211', 'yes');</w:t>
      </w:r>
    </w:p>
    <w:p w14:paraId="6045A0B8" w14:textId="77777777" w:rsidR="00EE6FEB" w:rsidRDefault="00EE6FEB"/>
    <w:p w14:paraId="6A339B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98, 32, 'management', 'single', 'university.degree', 'no', 'no', 'yes', 'C11', '19134', 'yes');</w:t>
      </w:r>
    </w:p>
    <w:p w14:paraId="58DC4DE6" w14:textId="77777777" w:rsidR="00EE6FEB" w:rsidRDefault="00EE6FEB"/>
    <w:p w14:paraId="16A547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099, 24, 'admin.', 'single', 'high.school', 'no', 'no', 'yes', 'C11', '19134', 'no');</w:t>
      </w:r>
    </w:p>
    <w:p w14:paraId="5DC21AC2" w14:textId="77777777" w:rsidR="00EE6FEB" w:rsidRDefault="00EE6FEB"/>
    <w:p w14:paraId="7A8976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00, 36, 'admin.', 'married', 'high.school', 'no', 'yes', 'no', 'C11', '19134', 'yes');</w:t>
      </w:r>
    </w:p>
    <w:p w14:paraId="06A2F0AF" w14:textId="77777777" w:rsidR="00EE6FEB" w:rsidRDefault="00EE6FEB"/>
    <w:p w14:paraId="33F813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01, 24, 'management', 'married', 'unknown', 'no', 'no', 'no', 'C23', '60610', 'no');</w:t>
      </w:r>
    </w:p>
    <w:p w14:paraId="4F1ADD6E" w14:textId="77777777" w:rsidR="00EE6FEB" w:rsidRDefault="00EE6FEB"/>
    <w:p w14:paraId="54ADAA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02, 54, 'admin.', 'married', 'university.degree', 'no', 'no', 'no', 'C62', '75220', 'no');</w:t>
      </w:r>
    </w:p>
    <w:p w14:paraId="25781BB7" w14:textId="77777777" w:rsidR="00EE6FEB" w:rsidRDefault="00EE6FEB"/>
    <w:p w14:paraId="0BCBEF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03, 31, 'admin.', 'divorced', 'university.degree', 'no', 'no', 'no', 'C52', '88220', 'yes');</w:t>
      </w:r>
    </w:p>
    <w:p w14:paraId="29B1FDA5" w14:textId="77777777" w:rsidR="00EE6FEB" w:rsidRDefault="00EE6FEB"/>
    <w:p w14:paraId="2C5C5B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04, 54, 'admin.', 'married', 'university.degree', 'no', 'yes', 'no', 'C11', '19134', 'yes');</w:t>
      </w:r>
    </w:p>
    <w:p w14:paraId="6E29D001" w14:textId="77777777" w:rsidR="00EE6FEB" w:rsidRDefault="00EE6FEB"/>
    <w:p w14:paraId="551DB2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05, 75, 'retired', 'divorced', 'basic.9y', 'no', 'no', 'no', 'C21', '10009', 'no');</w:t>
      </w:r>
    </w:p>
    <w:p w14:paraId="6F5C3125" w14:textId="77777777" w:rsidR="00EE6FEB" w:rsidRDefault="00EE6FEB"/>
    <w:p w14:paraId="3ED64F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06, 54, 'admin.', 'married', 'university.degree', 'no', 'yes', 'no', 'C148', '11572', 'yes');</w:t>
      </w:r>
    </w:p>
    <w:p w14:paraId="3EAC33EE" w14:textId="77777777" w:rsidR="00EE6FEB" w:rsidRDefault="00EE6FEB"/>
    <w:p w14:paraId="6F5102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07, 27, 'unemployed', 'single', 'university.degree', 'no', 'yes', 'no', 'C148', '11572', 'no');</w:t>
      </w:r>
    </w:p>
    <w:p w14:paraId="11E68943" w14:textId="77777777" w:rsidR="00EE6FEB" w:rsidRDefault="00EE6FEB"/>
    <w:p w14:paraId="542C87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08, 31, 'admin.', 'divorced', 'university.degree', 'no', 'yes', 'yes', 'C148', '11572', 'yes');</w:t>
      </w:r>
    </w:p>
    <w:p w14:paraId="4B611510" w14:textId="77777777" w:rsidR="00EE6FEB" w:rsidRDefault="00EE6FEB"/>
    <w:p w14:paraId="6671DC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09, 70, 'admin.', 'divorced', 'university.degree', 'no', 'no', 'no', 'C241', '70506', 'no');</w:t>
      </w:r>
    </w:p>
    <w:p w14:paraId="392EBF11" w14:textId="77777777" w:rsidR="00EE6FEB" w:rsidRDefault="00EE6FEB"/>
    <w:p w14:paraId="5164B8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10, 19, 'student', 'single', 'basic.6y', 'no', 'no', 'no', 'C241', '70506', 'yes');</w:t>
      </w:r>
    </w:p>
    <w:p w14:paraId="200DCC52" w14:textId="77777777" w:rsidR="00EE6FEB" w:rsidRDefault="00EE6FEB"/>
    <w:p w14:paraId="4C6428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11, 29, 'blue-collar', 'married', 'basic.4y', 'no', 'yes', 'yes', 'C241', '70506', 'no');</w:t>
      </w:r>
    </w:p>
    <w:p w14:paraId="397FFC7A" w14:textId="77777777" w:rsidR="00EE6FEB" w:rsidRDefault="00EE6FEB"/>
    <w:p w14:paraId="7E05A0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12, 32, 'technician', 'divorced', 'professional.course', 'no', 'yes', 'yes', 'C241', '70506', 'yes');</w:t>
      </w:r>
    </w:p>
    <w:p w14:paraId="38EC041B" w14:textId="77777777" w:rsidR="00EE6FEB" w:rsidRDefault="00EE6FEB"/>
    <w:p w14:paraId="516647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13, 28, 'technician', 'single', 'professional.course', 'no', 'yes', 'no', 'C21', '10009', 'no');</w:t>
      </w:r>
    </w:p>
    <w:p w14:paraId="5BE3A57F" w14:textId="77777777" w:rsidR="00EE6FEB" w:rsidRDefault="00EE6FEB"/>
    <w:p w14:paraId="4750E0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14, 29, 'blue-collar', 'single', 'basic.9y', 'no', 'yes', 'no', 'C21', '10009', 'no');</w:t>
      </w:r>
    </w:p>
    <w:p w14:paraId="04AEBBFE" w14:textId="77777777" w:rsidR="00EE6FEB" w:rsidRDefault="00EE6FEB"/>
    <w:p w14:paraId="3E6EBE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15, 61, 'retired', 'married', 'basic.9y', 'no', 'no', 'yes', 'C21', '10009', 'no');</w:t>
      </w:r>
    </w:p>
    <w:p w14:paraId="39812DC4" w14:textId="77777777" w:rsidR="00EE6FEB" w:rsidRDefault="00EE6FEB"/>
    <w:p w14:paraId="2BC585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16, 32, 'technician', 'divorced', 'professional.course', 'no', 'yes', 'no', 'C21', '10009', 'yes');</w:t>
      </w:r>
    </w:p>
    <w:p w14:paraId="538C582B" w14:textId="77777777" w:rsidR="00EE6FEB" w:rsidRDefault="00EE6FEB"/>
    <w:p w14:paraId="4A1F5D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17, 29, 'blue-collar', 'single', 'basic.9y', 'no', 'yes', 'no', 'C21', '10009', 'no');</w:t>
      </w:r>
    </w:p>
    <w:p w14:paraId="30542A89" w14:textId="77777777" w:rsidR="00EE6FEB" w:rsidRDefault="00EE6FEB"/>
    <w:p w14:paraId="27F094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18, 46, 'admin.', 'married', 'university.degree', 'no', 'no', 'no', 'C21', '10009', 'yes');</w:t>
      </w:r>
    </w:p>
    <w:p w14:paraId="537CC377" w14:textId="77777777" w:rsidR="00EE6FEB" w:rsidRDefault="00EE6FEB"/>
    <w:p w14:paraId="7463A0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19, 50, 'management', 'married', 'basic.9y', 'no', 'no', 'no', 'C21', '10009', 'yes');</w:t>
      </w:r>
    </w:p>
    <w:p w14:paraId="2D0F04B1" w14:textId="77777777" w:rsidR="00EE6FEB" w:rsidRDefault="00EE6FEB"/>
    <w:p w14:paraId="3433B4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20, 28, 'admin.', 'single', 'university.degree', 'no', 'no', 'no', 'C126', '92804', 'yes');</w:t>
      </w:r>
    </w:p>
    <w:p w14:paraId="3EA6F111" w14:textId="77777777" w:rsidR="00EE6FEB" w:rsidRDefault="00EE6FEB"/>
    <w:p w14:paraId="257AF7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21, 28, 'admin.', 'single', 'university.degree', 'no', 'no', 'yes', 'C208', '32725', 'yes');</w:t>
      </w:r>
    </w:p>
    <w:p w14:paraId="7964EB23" w14:textId="77777777" w:rsidR="00EE6FEB" w:rsidRDefault="00EE6FEB"/>
    <w:p w14:paraId="2F9DA5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22, 33, 'admin.', 'married', 'university.degree', 'no', 'yes', 'no', 'C21', '10009', 'yes');</w:t>
      </w:r>
    </w:p>
    <w:p w14:paraId="4DD405B4" w14:textId="77777777" w:rsidR="00EE6FEB" w:rsidRDefault="00EE6FEB"/>
    <w:p w14:paraId="59EB9E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23, 28, 'admin.', 'single', 'university.degree', 'no', 'no', 'no', 'C21', '10009', 'yes');</w:t>
      </w:r>
    </w:p>
    <w:p w14:paraId="3F36668C" w14:textId="77777777" w:rsidR="00EE6FEB" w:rsidRDefault="00EE6FEB"/>
    <w:p w14:paraId="2508DC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24, 35, 'admin.', 'married', 'high.school', 'no', 'yes', 'no', 'C5', '98103', 'yes');</w:t>
      </w:r>
    </w:p>
    <w:p w14:paraId="5FF3A9F3" w14:textId="77777777" w:rsidR="00EE6FEB" w:rsidRDefault="00EE6FEB"/>
    <w:p w14:paraId="21CBB5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25, 36, 'management', 'married', 'university.degree', 'no', 'yes', 'no', 'C71', '92105', 'no');</w:t>
      </w:r>
    </w:p>
    <w:p w14:paraId="1F0F3F75" w14:textId="77777777" w:rsidR="00EE6FEB" w:rsidRDefault="00EE6FEB"/>
    <w:p w14:paraId="270236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26, 26, 'student', 'single', 'high.school', 'no', 'no', 'no', 'C269', '73120', 'yes');</w:t>
      </w:r>
    </w:p>
    <w:p w14:paraId="1AFA8BDD" w14:textId="77777777" w:rsidR="00EE6FEB" w:rsidRDefault="00EE6FEB"/>
    <w:p w14:paraId="18D44E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27, 70, 'housemaid', 'married', 'basic.4y', 'no', 'no', 'no', 'C146', '10550', 'no');</w:t>
      </w:r>
    </w:p>
    <w:p w14:paraId="23CC3EC8" w14:textId="77777777" w:rsidR="00EE6FEB" w:rsidRDefault="00EE6FEB"/>
    <w:p w14:paraId="6D9146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28, 45, 'technician', 'single', 'professional.course', 'no', 'yes', 'yes', 'C146', '10550', 'no');</w:t>
      </w:r>
    </w:p>
    <w:p w14:paraId="794DD0B7" w14:textId="77777777" w:rsidR="00EE6FEB" w:rsidRDefault="00EE6FEB"/>
    <w:p w14:paraId="394CEF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29, 20, 'student', 'single', 'basic.9y', 'no', 'yes', 'no', 'C9', '94109', 'yes');</w:t>
      </w:r>
    </w:p>
    <w:p w14:paraId="57982D90" w14:textId="77777777" w:rsidR="00EE6FEB" w:rsidRDefault="00EE6FEB"/>
    <w:p w14:paraId="0418DF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30, 36, 'management', 'married', 'university.degree', 'no', 'yes', 'yes', 'C21', '10009', 'no');</w:t>
      </w:r>
    </w:p>
    <w:p w14:paraId="49546A08" w14:textId="77777777" w:rsidR="00EE6FEB" w:rsidRDefault="00EE6FEB"/>
    <w:p w14:paraId="46749F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31, 20, 'student', 'single', 'basic.9y', 'no', 'yes', 'no', 'C21', '10009', 'no');</w:t>
      </w:r>
    </w:p>
    <w:p w14:paraId="03104A7B" w14:textId="77777777" w:rsidR="00EE6FEB" w:rsidRDefault="00EE6FEB"/>
    <w:p w14:paraId="23060D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32, 37, 'blue-collar', 'married', 'basic.6y', 'no', 'yes', 'yes', 'C21', '10009', 'no');</w:t>
      </w:r>
    </w:p>
    <w:p w14:paraId="3A477A25" w14:textId="77777777" w:rsidR="00EE6FEB" w:rsidRDefault="00EE6FEB"/>
    <w:p w14:paraId="6325B5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33, 58, 'unemployed', 'married', 'basic.4y', 'unknown', 'yes', 'no', 'C2', '90045', 'no');</w:t>
      </w:r>
    </w:p>
    <w:p w14:paraId="38A49A73" w14:textId="77777777" w:rsidR="00EE6FEB" w:rsidRDefault="00EE6FEB"/>
    <w:p w14:paraId="1DC607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34, 68, 'retired', 'married', 'basic.4y', 'no', 'no', 'no', 'C2', '90045', 'yes');</w:t>
      </w:r>
    </w:p>
    <w:p w14:paraId="51194A54" w14:textId="77777777" w:rsidR="00EE6FEB" w:rsidRDefault="00EE6FEB"/>
    <w:p w14:paraId="52455A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35, 51, 'technician', 'married', 'university.degree', 'no', 'yes', 'no', 'C2', '90045', 'no');</w:t>
      </w:r>
    </w:p>
    <w:p w14:paraId="49A03148" w14:textId="77777777" w:rsidR="00EE6FEB" w:rsidRDefault="00EE6FEB"/>
    <w:p w14:paraId="218F69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36, 22, 'student', 'single', 'basic.9y', 'no', 'yes', 'no', 'C433', '85224', 'no');</w:t>
      </w:r>
    </w:p>
    <w:p w14:paraId="15E08478" w14:textId="77777777" w:rsidR="00EE6FEB" w:rsidRDefault="00EE6FEB"/>
    <w:p w14:paraId="6146A6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37, 27, 'housemaid', 'married', 'high.school', 'no', 'yes', 'no', 'C433', '85224', 'no');</w:t>
      </w:r>
    </w:p>
    <w:p w14:paraId="6E693585" w14:textId="77777777" w:rsidR="00EE6FEB" w:rsidRDefault="00EE6FEB"/>
    <w:p w14:paraId="553713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38, 28, 'admin.', 'single', 'high.school', 'no', 'yes', 'no', 'C86', '11561', 'yes');</w:t>
      </w:r>
    </w:p>
    <w:p w14:paraId="3CE843F3" w14:textId="77777777" w:rsidR="00EE6FEB" w:rsidRDefault="00EE6FEB"/>
    <w:p w14:paraId="358392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39, 28, 'admin.', 'single', 'high.school', 'no', 'yes', 'no', 'C9', '94109', 'yes');</w:t>
      </w:r>
    </w:p>
    <w:p w14:paraId="13980E72" w14:textId="77777777" w:rsidR="00EE6FEB" w:rsidRDefault="00EE6FEB"/>
    <w:p w14:paraId="4B6EEC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40, 28, 'self-employed', 'single', 'university.degree', 'no', 'yes', 'no', 'C434', '59601', 'no');</w:t>
      </w:r>
    </w:p>
    <w:p w14:paraId="7960ABDD" w14:textId="77777777" w:rsidR="00EE6FEB" w:rsidRDefault="00EE6FEB"/>
    <w:p w14:paraId="0CAE44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41, 56, 'blue-collar', 'married', 'basic.4y', 'no', 'yes', 'no', 'C21', '10011', 'yes');</w:t>
      </w:r>
    </w:p>
    <w:p w14:paraId="1490898A" w14:textId="77777777" w:rsidR="00EE6FEB" w:rsidRDefault="00EE6FEB"/>
    <w:p w14:paraId="07F93C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42, 28, 'admin.', 'single', 'high.school', 'no', 'yes', 'no', 'C21', '10011', 'no');</w:t>
      </w:r>
    </w:p>
    <w:p w14:paraId="7F8F7AB5" w14:textId="77777777" w:rsidR="00EE6FEB" w:rsidRDefault="00EE6FEB"/>
    <w:p w14:paraId="3E6367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43, 41, 'technician', 'married', 'professional.course', 'no', 'no', 'no', 'C435', '63122', 'yes');</w:t>
      </w:r>
    </w:p>
    <w:p w14:paraId="068807A8" w14:textId="77777777" w:rsidR="00EE6FEB" w:rsidRDefault="00EE6FEB"/>
    <w:p w14:paraId="2B9A68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44, 28, 'admin.', 'single', 'high.school', 'no', 'yes', 'no', 'C435', '63122', 'no');</w:t>
      </w:r>
    </w:p>
    <w:p w14:paraId="5DA55133" w14:textId="77777777" w:rsidR="00EE6FEB" w:rsidRDefault="00EE6FEB"/>
    <w:p w14:paraId="2A28FA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45, 25, 'admin.', 'married', 'university.degree', 'no', 'yes', 'no', 'C23', '60653', 'yes');</w:t>
      </w:r>
    </w:p>
    <w:p w14:paraId="011C0CD4" w14:textId="77777777" w:rsidR="00EE6FEB" w:rsidRDefault="00EE6FEB"/>
    <w:p w14:paraId="2C24E3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46, 25, 'admin.', 'married', 'university.degree', 'no', 'no', 'no', 'C23', '60653', 'no');</w:t>
      </w:r>
    </w:p>
    <w:p w14:paraId="1E403D32" w14:textId="77777777" w:rsidR="00EE6FEB" w:rsidRDefault="00EE6FEB"/>
    <w:p w14:paraId="21786D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47, 25, 'admin.', 'married', 'university.degree', 'no', 'yes', 'no', 'C23', '60653', 'no');</w:t>
      </w:r>
    </w:p>
    <w:p w14:paraId="23FEA760" w14:textId="77777777" w:rsidR="00EE6FEB" w:rsidRDefault="00EE6FEB"/>
    <w:p w14:paraId="7B67C1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48, 30, 'blue-collar', 'single', 'university.degree', 'no', 'no', 'no', 'C98', '85345', 'no');</w:t>
      </w:r>
    </w:p>
    <w:p w14:paraId="567E5AC9" w14:textId="77777777" w:rsidR="00EE6FEB" w:rsidRDefault="00EE6FEB"/>
    <w:p w14:paraId="486DAB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49, 73, 'retired', 'married', 'university.degree', 'no', 'yes', 'no', 'C98', '85345', 'yes');</w:t>
      </w:r>
    </w:p>
    <w:p w14:paraId="324C0B14" w14:textId="77777777" w:rsidR="00EE6FEB" w:rsidRDefault="00EE6FEB"/>
    <w:p w14:paraId="2A51C7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50, 43, 'admin.', 'married', 'university.degree', 'no', 'yes', 'no', 'C5', '98103', 'no');</w:t>
      </w:r>
    </w:p>
    <w:p w14:paraId="1E52B2B6" w14:textId="77777777" w:rsidR="00EE6FEB" w:rsidRDefault="00EE6FEB"/>
    <w:p w14:paraId="659EAD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51, 31, 'technician', 'single', 'university.degree', 'no', 'yes', 'no', 'C80', '48180', 'yes');</w:t>
      </w:r>
    </w:p>
    <w:p w14:paraId="137DBE4E" w14:textId="77777777" w:rsidR="00EE6FEB" w:rsidRDefault="00EE6FEB"/>
    <w:p w14:paraId="59FA78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52, 66, 'retired', 'married', 'unknown', 'no', 'yes', 'no', 'C46', '91104', 'no');</w:t>
      </w:r>
    </w:p>
    <w:p w14:paraId="78E7C924" w14:textId="77777777" w:rsidR="00EE6FEB" w:rsidRDefault="00EE6FEB"/>
    <w:p w14:paraId="6F1C6F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53, 27, 'housemaid', 'married', 'high.school', 'no', 'yes', 'no', 'C298', '48640', 'yes');</w:t>
      </w:r>
    </w:p>
    <w:p w14:paraId="31009413" w14:textId="77777777" w:rsidR="00EE6FEB" w:rsidRDefault="00EE6FEB"/>
    <w:p w14:paraId="7E3D77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54, 36, 'self-employed', 'married', 'university.degree', 'no', 'yes', 'no', 'C298', '48640', 'no');</w:t>
      </w:r>
    </w:p>
    <w:p w14:paraId="170CA82E" w14:textId="77777777" w:rsidR="00EE6FEB" w:rsidRDefault="00EE6FEB"/>
    <w:p w14:paraId="5B9CB5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55, 60, 'admin.', 'married', 'university.degree', 'no', 'yes', 'no', 'C298', '48640', 'no');</w:t>
      </w:r>
    </w:p>
    <w:p w14:paraId="25F5FDDE" w14:textId="77777777" w:rsidR="00EE6FEB" w:rsidRDefault="00EE6FEB"/>
    <w:p w14:paraId="6918E3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56, 25, 'admin.', 'married', 'university.degree', 'no', 'no', 'no', 'C298', '48640', 'yes');</w:t>
      </w:r>
    </w:p>
    <w:p w14:paraId="7ACC16EE" w14:textId="77777777" w:rsidR="00EE6FEB" w:rsidRDefault="00EE6FEB"/>
    <w:p w14:paraId="0298B0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57, 28, 'admin.', 'single', 'high.school', 'no', 'no', 'no', 'C298', '48640', 'no');</w:t>
      </w:r>
    </w:p>
    <w:p w14:paraId="36AAC693" w14:textId="77777777" w:rsidR="00EE6FEB" w:rsidRDefault="00EE6FEB"/>
    <w:p w14:paraId="5090B9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58, 30, 'blue-collar', 'single', 'university.degree', 'no', 'yes', 'yes', 'C298', '48640', 'no');</w:t>
      </w:r>
    </w:p>
    <w:p w14:paraId="5B212C17" w14:textId="77777777" w:rsidR="00EE6FEB" w:rsidRDefault="00EE6FEB"/>
    <w:p w14:paraId="22A550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59, 28, 'admin.', 'single', 'high.school', 'no', 'no', 'no', 'C67', '48205', 'yes');</w:t>
      </w:r>
    </w:p>
    <w:p w14:paraId="3B1CE8D6" w14:textId="77777777" w:rsidR="00EE6FEB" w:rsidRDefault="00EE6FEB"/>
    <w:p w14:paraId="5F1D21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60, 32, 'admin.', 'single', 'university.degree', 'no', 'yes', 'no', 'C67', '48205', 'yes');</w:t>
      </w:r>
    </w:p>
    <w:p w14:paraId="7B990C18" w14:textId="77777777" w:rsidR="00EE6FEB" w:rsidRDefault="00EE6FEB"/>
    <w:p w14:paraId="3971F4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61, 28, 'admin.', 'single', 'high.school', 'no', 'no', 'no', 'C67', '48205', 'yes');</w:t>
      </w:r>
    </w:p>
    <w:p w14:paraId="63B6D484" w14:textId="77777777" w:rsidR="00EE6FEB" w:rsidRDefault="00EE6FEB"/>
    <w:p w14:paraId="7803A6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62, 32, 'admin.', 'single', 'university.degree', 'no', 'unknown', 'unknown', 'C207', '81001', 'no');</w:t>
      </w:r>
    </w:p>
    <w:p w14:paraId="3F274C7A" w14:textId="77777777" w:rsidR="00EE6FEB" w:rsidRDefault="00EE6FEB"/>
    <w:p w14:paraId="61ADCC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63, 34, 'technician', 'single', 'university.degree', 'no', 'no', 'no', 'C436', '76706', 'yes');</w:t>
      </w:r>
    </w:p>
    <w:p w14:paraId="6392A37A" w14:textId="77777777" w:rsidR="00EE6FEB" w:rsidRDefault="00EE6FEB"/>
    <w:p w14:paraId="0B965E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64, 32, 'admin.', 'single', 'university.degree', 'no', 'unknown', 'unknown', 'C436', '76706', 'no');</w:t>
      </w:r>
    </w:p>
    <w:p w14:paraId="22C1C1BD" w14:textId="77777777" w:rsidR="00EE6FEB" w:rsidRDefault="00EE6FEB"/>
    <w:p w14:paraId="7E3242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65, 34, 'technician', 'single', 'university.degree', 'no', 'yes', 'no', 'C9', '94109', 'no');</w:t>
      </w:r>
    </w:p>
    <w:p w14:paraId="6937D0CF" w14:textId="77777777" w:rsidR="00EE6FEB" w:rsidRDefault="00EE6FEB"/>
    <w:p w14:paraId="1D5288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66, 34, 'technician', 'single', 'university.degree', 'no', 'yes', 'no', 'C21', '10024', 'no');</w:t>
      </w:r>
    </w:p>
    <w:p w14:paraId="024078DB" w14:textId="77777777" w:rsidR="00EE6FEB" w:rsidRDefault="00EE6FEB"/>
    <w:p w14:paraId="7E6918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67, 80, 'retired', 'married', 'basic.4y', 'unknown', 'yes', 'no', 'C2', '90036', 'no');</w:t>
      </w:r>
    </w:p>
    <w:p w14:paraId="20F07AEE" w14:textId="77777777" w:rsidR="00EE6FEB" w:rsidRDefault="00EE6FEB"/>
    <w:p w14:paraId="44A8BE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68, 80, 'retired', 'married', 'basic.4y', 'unknown', 'no', 'no', 'C2', '90036', 'no');</w:t>
      </w:r>
    </w:p>
    <w:p w14:paraId="18B141FF" w14:textId="77777777" w:rsidR="00EE6FEB" w:rsidRDefault="00EE6FEB"/>
    <w:p w14:paraId="633D9A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69, 32, 'admin.', 'single', 'university.degree', 'no', 'yes', 'no', 'C2', '90036', 'yes');</w:t>
      </w:r>
    </w:p>
    <w:p w14:paraId="4D5AD3D7" w14:textId="77777777" w:rsidR="00EE6FEB" w:rsidRDefault="00EE6FEB"/>
    <w:p w14:paraId="307DC3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70, 32, 'admin.', 'single', 'university.degree', 'no', 'yes', 'no', 'C384', '2895', 'yes');</w:t>
      </w:r>
    </w:p>
    <w:p w14:paraId="63BF5B7A" w14:textId="77777777" w:rsidR="00EE6FEB" w:rsidRDefault="00EE6FEB"/>
    <w:p w14:paraId="3F2555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71, 21, 'student', 'single', 'basic.4y', 'no', 'no', 'no', 'C384', '2895', 'no');</w:t>
      </w:r>
    </w:p>
    <w:p w14:paraId="1650C4B8" w14:textId="77777777" w:rsidR="00EE6FEB" w:rsidRDefault="00EE6FEB"/>
    <w:p w14:paraId="339771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72, 32, 'admin.', 'married', 'university.degree', 'no', 'yes', 'no', 'C39', '31907', 'yes');</w:t>
      </w:r>
    </w:p>
    <w:p w14:paraId="53FA7BF2" w14:textId="77777777" w:rsidR="00EE6FEB" w:rsidRDefault="00EE6FEB"/>
    <w:p w14:paraId="4B71CD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73, 32, 'admin.', 'single', 'university.degree', 'no', 'yes', 'no', 'C39', '31907', 'no');</w:t>
      </w:r>
    </w:p>
    <w:p w14:paraId="67E5987D" w14:textId="77777777" w:rsidR="00EE6FEB" w:rsidRDefault="00EE6FEB"/>
    <w:p w14:paraId="6E17F0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74, 32, 'admin.', 'married', 'university.degree', 'no', 'yes', 'yes', 'C109', '32216', 'no');</w:t>
      </w:r>
    </w:p>
    <w:p w14:paraId="276B2566" w14:textId="77777777" w:rsidR="00EE6FEB" w:rsidRDefault="00EE6FEB"/>
    <w:p w14:paraId="548689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75, 62, 'admin.', 'married', 'high.school', 'no', 'no', 'no', 'C11', '19140', 'yes');</w:t>
      </w:r>
    </w:p>
    <w:p w14:paraId="48469C7C" w14:textId="77777777" w:rsidR="00EE6FEB" w:rsidRDefault="00EE6FEB"/>
    <w:p w14:paraId="57EE2C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76, 34, 'technician', 'single', 'university.degree', 'no', 'no', 'no', 'C39', '47201', 'no');</w:t>
      </w:r>
    </w:p>
    <w:p w14:paraId="672AE9DF" w14:textId="77777777" w:rsidR="00EE6FEB" w:rsidRDefault="00EE6FEB"/>
    <w:p w14:paraId="745B0A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77, 59, 'blue-collar', 'married', 'basic.4y', 'no', 'yes', 'yes', 'C39', '47201', 'no');</w:t>
      </w:r>
    </w:p>
    <w:p w14:paraId="63AF697B" w14:textId="77777777" w:rsidR="00EE6FEB" w:rsidRDefault="00EE6FEB"/>
    <w:p w14:paraId="5B6E73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78, 59, 'blue-collar', 'married', 'basic.4y', 'no', 'no', 'no', 'C46', '77506', 'yes');</w:t>
      </w:r>
    </w:p>
    <w:p w14:paraId="37527502" w14:textId="77777777" w:rsidR="00EE6FEB" w:rsidRDefault="00EE6FEB"/>
    <w:p w14:paraId="715F90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79, 80, 'management', 'divorced', 'professional.course', 'unknown', 'yes', 'no', 'C46', '77506', 'yes');</w:t>
      </w:r>
    </w:p>
    <w:p w14:paraId="7A311F6F" w14:textId="77777777" w:rsidR="00EE6FEB" w:rsidRDefault="00EE6FEB"/>
    <w:p w14:paraId="498FF0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80, 33, 'blue-collar', 'married', 'high.school', 'unknown', 'yes', 'no', 'C9', '94122', 'no');</w:t>
      </w:r>
    </w:p>
    <w:p w14:paraId="320EAAA7" w14:textId="77777777" w:rsidR="00EE6FEB" w:rsidRDefault="00EE6FEB"/>
    <w:p w14:paraId="77B586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81, 39, 'admin.', 'married', 'high.school', 'unknown', 'yes', 'yes', 'C30', '29203', 'no');</w:t>
      </w:r>
    </w:p>
    <w:p w14:paraId="09F7F724" w14:textId="77777777" w:rsidR="00EE6FEB" w:rsidRDefault="00EE6FEB"/>
    <w:p w14:paraId="08D0D5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82, 39, 'admin.', 'married', 'high.school', 'unknown', 'yes', 'no', 'C30', '29203', 'no');</w:t>
      </w:r>
    </w:p>
    <w:p w14:paraId="4EA6FC61" w14:textId="77777777" w:rsidR="00EE6FEB" w:rsidRDefault="00EE6FEB"/>
    <w:p w14:paraId="772CE6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83, 39, 'admin.', 'married', 'high.school', 'unknown', 'yes', 'no', 'C30', '29203', 'no');</w:t>
      </w:r>
    </w:p>
    <w:p w14:paraId="1083B376" w14:textId="77777777" w:rsidR="00EE6FEB" w:rsidRDefault="00EE6FEB"/>
    <w:p w14:paraId="278864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84, 45, 'blue-collar', 'married', 'basic.9y', 'no', 'yes', 'no', 'C30', '29203', 'no');</w:t>
      </w:r>
    </w:p>
    <w:p w14:paraId="3691AE67" w14:textId="77777777" w:rsidR="00EE6FEB" w:rsidRDefault="00EE6FEB"/>
    <w:p w14:paraId="0DDC69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85, 45, 'blue-collar', 'married', 'basic.9y', 'no', 'yes', 'no', 'C240', '98031', 'no');</w:t>
      </w:r>
    </w:p>
    <w:p w14:paraId="5BC93E27" w14:textId="77777777" w:rsidR="00EE6FEB" w:rsidRDefault="00EE6FEB"/>
    <w:p w14:paraId="52623D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86, 44, 'blue-collar', 'single', 'basic.4y', 'no', 'yes', 'no', 'C240', '98031', 'yes');</w:t>
      </w:r>
    </w:p>
    <w:p w14:paraId="1DDA6D17" w14:textId="77777777" w:rsidR="00EE6FEB" w:rsidRDefault="00EE6FEB"/>
    <w:p w14:paraId="5F97C8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87, 48, 'admin.', 'single', 'university.degree', 'no', 'yes', 'no', 'C172', '78664', 'no');</w:t>
      </w:r>
    </w:p>
    <w:p w14:paraId="5CF6723D" w14:textId="77777777" w:rsidR="00EE6FEB" w:rsidRDefault="00EE6FEB"/>
    <w:p w14:paraId="758968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88, 38, 'services', 'married', 'high.school', 'no', 'yes', 'no', 'C172', '78664', 'no');</w:t>
      </w:r>
    </w:p>
    <w:p w14:paraId="338A181F" w14:textId="77777777" w:rsidR="00EE6FEB" w:rsidRDefault="00EE6FEB"/>
    <w:p w14:paraId="53CC2B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89, 43, 'self-employed', 'married', 'high.school', 'unknown', 'yes', 'no', 'C172', '78664', 'no');</w:t>
      </w:r>
    </w:p>
    <w:p w14:paraId="5AB5C5C6" w14:textId="77777777" w:rsidR="00EE6FEB" w:rsidRDefault="00EE6FEB"/>
    <w:p w14:paraId="0A7122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90, 31, 'technician', 'married', 'professional.course', 'no', 'yes', 'no', 'C172', '78664', 'no');</w:t>
      </w:r>
    </w:p>
    <w:p w14:paraId="3155004A" w14:textId="77777777" w:rsidR="00EE6FEB" w:rsidRDefault="00EE6FEB"/>
    <w:p w14:paraId="24F8E0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91, 43, 'self-employed', 'married', 'high.school', 'unknown', 'no', 'no', 'C183', '94601', 'no');</w:t>
      </w:r>
    </w:p>
    <w:p w14:paraId="7AD6564B" w14:textId="77777777" w:rsidR="00EE6FEB" w:rsidRDefault="00EE6FEB"/>
    <w:p w14:paraId="0BB972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92, 29, 'admin.', 'married', 'university.degree', 'no', 'yes', 'no', 'C183', '94601', 'no');</w:t>
      </w:r>
    </w:p>
    <w:p w14:paraId="64630C4D" w14:textId="77777777" w:rsidR="00EE6FEB" w:rsidRDefault="00EE6FEB"/>
    <w:p w14:paraId="46DBCA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93, 56, 'entrepreneur', 'divorced', 'university.degree', 'no', 'no', 'no', 'C110', '13021', 'no');</w:t>
      </w:r>
    </w:p>
    <w:p w14:paraId="78EFADFF" w14:textId="77777777" w:rsidR="00EE6FEB" w:rsidRDefault="00EE6FEB"/>
    <w:p w14:paraId="1DF309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94, 30, 'services', 'single', 'high.school', 'no', 'yes', 'no', 'C110', '13021', 'no');</w:t>
      </w:r>
    </w:p>
    <w:p w14:paraId="0FCAA768" w14:textId="77777777" w:rsidR="00EE6FEB" w:rsidRDefault="00EE6FEB"/>
    <w:p w14:paraId="6C84F6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95, 39, 'admin.', 'married', 'high.school', 'no', 'yes', 'no', 'C110', '13021', 'no');</w:t>
      </w:r>
    </w:p>
    <w:p w14:paraId="43E8F628" w14:textId="77777777" w:rsidR="00EE6FEB" w:rsidRDefault="00EE6FEB"/>
    <w:p w14:paraId="5B3839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96, 49, 'admin.', 'married', 'basic.6y', 'no', 'yes', 'no', 'C110', '13021', 'yes');</w:t>
      </w:r>
    </w:p>
    <w:p w14:paraId="170EE63D" w14:textId="77777777" w:rsidR="00EE6FEB" w:rsidRDefault="00EE6FEB"/>
    <w:p w14:paraId="31A367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97, 33, 'management', 'single', 'university.degree', 'no', 'yes', 'yes', 'C110', '13021', 'no');</w:t>
      </w:r>
    </w:p>
    <w:p w14:paraId="64C3ECC8" w14:textId="77777777" w:rsidR="00EE6FEB" w:rsidRDefault="00EE6FEB"/>
    <w:p w14:paraId="4B5F9E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98, 33, 'management', 'single', 'university.degree', 'no', 'yes', 'no', 'C110', '13021', 'no');</w:t>
      </w:r>
    </w:p>
    <w:p w14:paraId="2E4614A7" w14:textId="77777777" w:rsidR="00EE6FEB" w:rsidRDefault="00EE6FEB"/>
    <w:p w14:paraId="51930E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199, 40, 'blue-collar', 'single', 'basic.9y', 'no', 'no', 'no', 'C47', '19711', 'no');</w:t>
      </w:r>
    </w:p>
    <w:p w14:paraId="11A506AA" w14:textId="77777777" w:rsidR="00EE6FEB" w:rsidRDefault="00EE6FEB"/>
    <w:p w14:paraId="02FD68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00, 33, 'management', 'single', 'university.degree', 'no', 'yes', 'yes', 'C21', '10024', 'yes');</w:t>
      </w:r>
    </w:p>
    <w:p w14:paraId="4EAD06EE" w14:textId="77777777" w:rsidR="00EE6FEB" w:rsidRDefault="00EE6FEB"/>
    <w:p w14:paraId="5EEFC3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01, 46, 'retired', 'married', 'basic.6y', 'unknown', 'yes', 'no', 'C57', '92374', 'no');</w:t>
      </w:r>
    </w:p>
    <w:p w14:paraId="2F1BFFAE" w14:textId="77777777" w:rsidR="00EE6FEB" w:rsidRDefault="00EE6FEB"/>
    <w:p w14:paraId="602C84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02, 29, 'admin.', 'single', 'university.degree', 'no', 'no', 'no', 'C57', '92374', 'no');</w:t>
      </w:r>
    </w:p>
    <w:p w14:paraId="26D608F6" w14:textId="77777777" w:rsidR="00EE6FEB" w:rsidRDefault="00EE6FEB"/>
    <w:p w14:paraId="7C227B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03, 29, 'admin.', 'single', 'university.degree', 'no', 'yes', 'no', 'C57', '92374', 'no');</w:t>
      </w:r>
    </w:p>
    <w:p w14:paraId="51E7639D" w14:textId="77777777" w:rsidR="00EE6FEB" w:rsidRDefault="00EE6FEB"/>
    <w:p w14:paraId="34E560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04, 29, 'admin.', 'single', 'university.degree', 'no', 'no', 'no', 'C57', '92374', 'no');</w:t>
      </w:r>
    </w:p>
    <w:p w14:paraId="5EBC2EC9" w14:textId="77777777" w:rsidR="00EE6FEB" w:rsidRDefault="00EE6FEB"/>
    <w:p w14:paraId="745BBA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05, 29, 'admin.', 'single', 'university.degree', 'no', 'no', 'yes', 'C44', '48066', 'no');</w:t>
      </w:r>
    </w:p>
    <w:p w14:paraId="7E1BEAE6" w14:textId="77777777" w:rsidR="00EE6FEB" w:rsidRDefault="00EE6FEB"/>
    <w:p w14:paraId="100F72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06, 39, 'admin.', 'married', 'high.school', 'no', 'yes', 'no', 'C2', '90049', 'no');</w:t>
      </w:r>
    </w:p>
    <w:p w14:paraId="3B9F6628" w14:textId="77777777" w:rsidR="00EE6FEB" w:rsidRDefault="00EE6FEB"/>
    <w:p w14:paraId="6D1EE2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07, 32, 'blue-collar', 'married', 'basic.9y', 'no', 'no', 'no', 'C21', '10011', 'no');</w:t>
      </w:r>
    </w:p>
    <w:p w14:paraId="54F74201" w14:textId="77777777" w:rsidR="00EE6FEB" w:rsidRDefault="00EE6FEB"/>
    <w:p w14:paraId="2CABF3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08, 27, 'entrepreneur', 'married', 'professional.course', 'no', 'unknown', 'unknown', 'C67', '48205', 'no');</w:t>
      </w:r>
    </w:p>
    <w:p w14:paraId="5BA7BA33" w14:textId="77777777" w:rsidR="00EE6FEB" w:rsidRDefault="00EE6FEB"/>
    <w:p w14:paraId="4C9F29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09, 38, 'admin.', 'divorced', 'university.degree', 'no', 'yes', 'no', 'C67', '48234', 'no');</w:t>
      </w:r>
    </w:p>
    <w:p w14:paraId="11098C5F" w14:textId="77777777" w:rsidR="00EE6FEB" w:rsidRDefault="00EE6FEB"/>
    <w:p w14:paraId="365AC7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10, 44, 'admin.', 'married', 'unknown', 'no', 'no', 'no', 'C25', '65807', 'no');</w:t>
      </w:r>
    </w:p>
    <w:p w14:paraId="53B54191" w14:textId="77777777" w:rsidR="00EE6FEB" w:rsidRDefault="00EE6FEB"/>
    <w:p w14:paraId="6BA129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11, 32, 'technician', 'married', 'professional.course', 'no', 'yes', 'no', 'C25', '65807', 'no');</w:t>
      </w:r>
    </w:p>
    <w:p w14:paraId="20BEF498" w14:textId="77777777" w:rsidR="00EE6FEB" w:rsidRDefault="00EE6FEB"/>
    <w:p w14:paraId="58BA35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12, 56, 'entrepreneur', 'divorced', 'university.degree', 'no', 'unknown', 'unknown', 'C25', '65807', 'no');</w:t>
      </w:r>
    </w:p>
    <w:p w14:paraId="7AA23D05" w14:textId="77777777" w:rsidR="00EE6FEB" w:rsidRDefault="00EE6FEB"/>
    <w:p w14:paraId="3D0BCF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13, 43, 'self-employed', 'married', 'high.school', 'unknown', 'yes', 'no', 'C2', '90036', 'no');</w:t>
      </w:r>
    </w:p>
    <w:p w14:paraId="092022CC" w14:textId="77777777" w:rsidR="00EE6FEB" w:rsidRDefault="00EE6FEB"/>
    <w:p w14:paraId="30E39C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14, 63, 'retired', 'married', 'professional.course', 'no', 'no', 'no', 'C21', '10011', 'no');</w:t>
      </w:r>
    </w:p>
    <w:p w14:paraId="26E6F53F" w14:textId="77777777" w:rsidR="00EE6FEB" w:rsidRDefault="00EE6FEB"/>
    <w:p w14:paraId="055B26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15, 34, 'admin.', 'single', 'university.degree', 'no', 'no', 'yes', 'C21', '10011', 'no');</w:t>
      </w:r>
    </w:p>
    <w:p w14:paraId="14EBD001" w14:textId="77777777" w:rsidR="00EE6FEB" w:rsidRDefault="00EE6FEB"/>
    <w:p w14:paraId="359767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16, 31, 'technician', 'married', 'professional.course', 'no', 'yes', 'no', 'C21', '10011', 'no');</w:t>
      </w:r>
    </w:p>
    <w:p w14:paraId="0C769246" w14:textId="77777777" w:rsidR="00EE6FEB" w:rsidRDefault="00EE6FEB"/>
    <w:p w14:paraId="3BD636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17, 30, 'admin.', 'married', 'university.degree', 'no', 'yes', 'no', 'C9', '94109', 'no');</w:t>
      </w:r>
    </w:p>
    <w:p w14:paraId="23FACF54" w14:textId="77777777" w:rsidR="00EE6FEB" w:rsidRDefault="00EE6FEB"/>
    <w:p w14:paraId="67F081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18, 30, 'admin.', 'married', 'university.degree', 'no', 'yes', 'yes', 'C202', '93727', 'yes');</w:t>
      </w:r>
    </w:p>
    <w:p w14:paraId="109BC694" w14:textId="77777777" w:rsidR="00EE6FEB" w:rsidRDefault="00EE6FEB"/>
    <w:p w14:paraId="431DCA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19, 54, 'blue-collar', 'married', 'professional.course', 'no', 'yes', 'no', 'C202', '93727', 'no');</w:t>
      </w:r>
    </w:p>
    <w:p w14:paraId="68DDF81E" w14:textId="77777777" w:rsidR="00EE6FEB" w:rsidRDefault="00EE6FEB"/>
    <w:p w14:paraId="268480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20, 54, 'blue-collar', 'married', 'professional.course', 'no', 'no', 'no', 'C202', '93727', 'no');</w:t>
      </w:r>
    </w:p>
    <w:p w14:paraId="443319D2" w14:textId="77777777" w:rsidR="00EE6FEB" w:rsidRDefault="00EE6FEB"/>
    <w:p w14:paraId="777265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21, 30, 'admin.', 'married', 'university.degree', 'no', 'no', 'no', 'C202', '93727', 'no');</w:t>
      </w:r>
    </w:p>
    <w:p w14:paraId="7ABA50DB" w14:textId="77777777" w:rsidR="00EE6FEB" w:rsidRDefault="00EE6FEB"/>
    <w:p w14:paraId="58BCDA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22, 38, 'admin.', 'divorced', 'basic.6y', 'unknown', 'yes', 'no', 'C380', '71854', 'no');</w:t>
      </w:r>
    </w:p>
    <w:p w14:paraId="601F93BE" w14:textId="77777777" w:rsidR="00EE6FEB" w:rsidRDefault="00EE6FEB"/>
    <w:p w14:paraId="3673C4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23, 30, 'admin.', 'married', 'university.degree', 'no', 'yes', 'yes', 'C9', '94110', 'no');</w:t>
      </w:r>
    </w:p>
    <w:p w14:paraId="1237F33E" w14:textId="77777777" w:rsidR="00EE6FEB" w:rsidRDefault="00EE6FEB"/>
    <w:p w14:paraId="077B4F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24, 43, 'services', 'divorced', 'high.school', 'unknown', 'yes', 'no', 'C246', '46203', 'no');</w:t>
      </w:r>
    </w:p>
    <w:p w14:paraId="20A270B3" w14:textId="77777777" w:rsidR="00EE6FEB" w:rsidRDefault="00EE6FEB"/>
    <w:p w14:paraId="12CA38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25, 43, 'services', 'divorced', 'high.school', 'unknown', 'no', 'no', 'C30', '21044', 'no');</w:t>
      </w:r>
    </w:p>
    <w:p w14:paraId="72ED20C8" w14:textId="77777777" w:rsidR="00EE6FEB" w:rsidRDefault="00EE6FEB"/>
    <w:p w14:paraId="0E0F93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26, 30, 'admin.', 'married', 'university.degree', 'no', 'yes', 'no', 'C30', '21044', 'yes');</w:t>
      </w:r>
    </w:p>
    <w:p w14:paraId="06AD2A27" w14:textId="77777777" w:rsidR="00EE6FEB" w:rsidRDefault="00EE6FEB"/>
    <w:p w14:paraId="3C36DA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27, 39, 'blue-collar', 'single', 'basic.9y', 'no', 'yes', 'no', 'C30', '21044', 'no');</w:t>
      </w:r>
    </w:p>
    <w:p w14:paraId="1F678E80" w14:textId="77777777" w:rsidR="00EE6FEB" w:rsidRDefault="00EE6FEB"/>
    <w:p w14:paraId="62D28F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28, 41, 'blue-collar', 'married', 'basic.4y', 'unknown', 'yes', 'yes', 'C50', '95123', 'no');</w:t>
      </w:r>
    </w:p>
    <w:p w14:paraId="42E0BA7F" w14:textId="77777777" w:rsidR="00EE6FEB" w:rsidRDefault="00EE6FEB"/>
    <w:p w14:paraId="425F71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29, 34, 'technician', 'single', 'professional.course', 'no', 'no', 'no', 'C50', '95123', 'no');</w:t>
      </w:r>
    </w:p>
    <w:p w14:paraId="629233C2" w14:textId="77777777" w:rsidR="00EE6FEB" w:rsidRDefault="00EE6FEB"/>
    <w:p w14:paraId="1DD887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30, 26, 'services', 'single', 'high.school', 'no', 'no', 'no', 'C5', '98115', 'no');</w:t>
      </w:r>
    </w:p>
    <w:p w14:paraId="16DD78CB" w14:textId="77777777" w:rsidR="00EE6FEB" w:rsidRDefault="00EE6FEB"/>
    <w:p w14:paraId="496FD0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31, 30, 'admin.', 'married', 'university.degree', 'no', 'no', 'no', 'C239', '75007', 'yes');</w:t>
      </w:r>
    </w:p>
    <w:p w14:paraId="61A34B89" w14:textId="77777777" w:rsidR="00EE6FEB" w:rsidRDefault="00EE6FEB"/>
    <w:p w14:paraId="5095B6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32, 35, 'blue-collar', 'married', 'basic.9y', 'unknown', 'yes', 'no', 'C82', '22204', 'no');</w:t>
      </w:r>
    </w:p>
    <w:p w14:paraId="1A898C74" w14:textId="77777777" w:rsidR="00EE6FEB" w:rsidRDefault="00EE6FEB"/>
    <w:p w14:paraId="29DE05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33, 39, 'blue-collar', 'married', 'basic.9y', 'no', 'no', 'no', 'C2', '90032', 'no');</w:t>
      </w:r>
    </w:p>
    <w:p w14:paraId="457F0A0F" w14:textId="77777777" w:rsidR="00EE6FEB" w:rsidRDefault="00EE6FEB"/>
    <w:p w14:paraId="35B1B1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34, 39, 'blue-collar', 'married', 'basic.9y', 'no', 'yes', 'no', 'C2', '90032', 'no');</w:t>
      </w:r>
    </w:p>
    <w:p w14:paraId="7CE6C903" w14:textId="77777777" w:rsidR="00EE6FEB" w:rsidRDefault="00EE6FEB"/>
    <w:p w14:paraId="3CBA64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35, 40, 'blue-collar', 'married', 'basic.9y', 'unknown', 'no', 'no', 'C2', '90032', 'no');</w:t>
      </w:r>
    </w:p>
    <w:p w14:paraId="55B768D2" w14:textId="77777777" w:rsidR="00EE6FEB" w:rsidRDefault="00EE6FEB"/>
    <w:p w14:paraId="783D29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36, 39, 'blue-collar', 'single', 'basic.9y', 'no', 'no', 'no', 'C437', '60423', 'no');</w:t>
      </w:r>
    </w:p>
    <w:p w14:paraId="5D5C3BEC" w14:textId="77777777" w:rsidR="00EE6FEB" w:rsidRDefault="00EE6FEB"/>
    <w:p w14:paraId="3673BE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37, 39, 'services', 'married', 'high.school', 'no', 'no', 'no', 'C5', '98105', 'no');</w:t>
      </w:r>
    </w:p>
    <w:p w14:paraId="1150BE78" w14:textId="77777777" w:rsidR="00EE6FEB" w:rsidRDefault="00EE6FEB"/>
    <w:p w14:paraId="61A7BE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38, 28, 'technician', 'single', 'professional.course', 'no', 'yes', 'no', 'C11', '19143', 'no');</w:t>
      </w:r>
    </w:p>
    <w:p w14:paraId="7B55B423" w14:textId="77777777" w:rsidR="00EE6FEB" w:rsidRDefault="00EE6FEB"/>
    <w:p w14:paraId="21EC9B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39, 55, 'blue-collar', 'divorced', 'basic.4y', 'unknown', 'yes', 'no', 'C39', '31907', 'no');</w:t>
      </w:r>
    </w:p>
    <w:p w14:paraId="0D192FCC" w14:textId="77777777" w:rsidR="00EE6FEB" w:rsidRDefault="00EE6FEB"/>
    <w:p w14:paraId="1A4B4C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40, 42, 'technician', 'divorced', 'professional.course', 'no', 'yes', 'yes', 'C39', '31907', 'no');</w:t>
      </w:r>
    </w:p>
    <w:p w14:paraId="55D4B835" w14:textId="77777777" w:rsidR="00EE6FEB" w:rsidRDefault="00EE6FEB"/>
    <w:p w14:paraId="5CABBB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41, 33, 'housemaid', 'unknown', 'university.degree', 'no', 'yes', 'no', 'C174', '23464', 'no');</w:t>
      </w:r>
    </w:p>
    <w:p w14:paraId="4348971A" w14:textId="77777777" w:rsidR="00EE6FEB" w:rsidRDefault="00EE6FEB"/>
    <w:p w14:paraId="52D994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42, 28, 'blue-collar', 'single', 'high.school', 'no', 'no', 'yes', 'C97', '98198', 'no');</w:t>
      </w:r>
    </w:p>
    <w:p w14:paraId="00349D61" w14:textId="77777777" w:rsidR="00EE6FEB" w:rsidRDefault="00EE6FEB"/>
    <w:p w14:paraId="7D8636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43, 28, 'blue-collar', 'single', 'high.school', 'no', 'yes', 'no', 'C438', '18018', 'no');</w:t>
      </w:r>
    </w:p>
    <w:p w14:paraId="20F708A2" w14:textId="77777777" w:rsidR="00EE6FEB" w:rsidRDefault="00EE6FEB"/>
    <w:p w14:paraId="4012F6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44, 50, 'services', 'married', 'basic.4y', 'unknown', 'yes', 'yes', 'C438', '18018', 'no');</w:t>
      </w:r>
    </w:p>
    <w:p w14:paraId="32899F45" w14:textId="77777777" w:rsidR="00EE6FEB" w:rsidRDefault="00EE6FEB"/>
    <w:p w14:paraId="64AFF3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45, 44, 'blue-collar', 'married', 'university.degree', 'no', 'yes', 'no', 'C269', '73120', 'yes');</w:t>
      </w:r>
    </w:p>
    <w:p w14:paraId="4D15DDFD" w14:textId="77777777" w:rsidR="00EE6FEB" w:rsidRDefault="00EE6FEB"/>
    <w:p w14:paraId="5AF206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46, 28, 'technician', 'single', 'professional.course', 'no', 'no', 'no', 'C278', '91730', 'no');</w:t>
      </w:r>
    </w:p>
    <w:p w14:paraId="11FFBD83" w14:textId="77777777" w:rsidR="00EE6FEB" w:rsidRDefault="00EE6FEB"/>
    <w:p w14:paraId="1B160C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47, 28, 'technician', 'single', 'professional.course', 'no', 'yes', 'no', 'C2', '90032', 'no');</w:t>
      </w:r>
    </w:p>
    <w:p w14:paraId="37DD0B89" w14:textId="77777777" w:rsidR="00EE6FEB" w:rsidRDefault="00EE6FEB"/>
    <w:p w14:paraId="361058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48, 30, 'admin.', 'married', 'university.degree', 'no', 'no', 'no', 'C11', '19120', 'no');</w:t>
      </w:r>
    </w:p>
    <w:p w14:paraId="2C26600E" w14:textId="77777777" w:rsidR="00EE6FEB" w:rsidRDefault="00EE6FEB"/>
    <w:p w14:paraId="573FBA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49, 32, 'technician', 'single', 'university.degree', 'no', 'yes', 'no', 'C13', '77036', 'no');</w:t>
      </w:r>
    </w:p>
    <w:p w14:paraId="42F3C927" w14:textId="77777777" w:rsidR="00EE6FEB" w:rsidRDefault="00EE6FEB"/>
    <w:p w14:paraId="1D78C4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50, 28, 'blue-collar', 'single', 'high.school', 'no', 'yes', 'no', 'C13', '77036', 'yes');</w:t>
      </w:r>
    </w:p>
    <w:p w14:paraId="3D284158" w14:textId="77777777" w:rsidR="00EE6FEB" w:rsidRDefault="00EE6FEB"/>
    <w:p w14:paraId="4C5FA7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51, 46, 'management', 'married', 'university.degree', 'no', 'no', 'no', 'C13', '77036', 'no');</w:t>
      </w:r>
    </w:p>
    <w:p w14:paraId="0C9AA45B" w14:textId="77777777" w:rsidR="00EE6FEB" w:rsidRDefault="00EE6FEB"/>
    <w:p w14:paraId="239FFF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52, 42, 'admin.', 'married', 'basic.9y', 'no', 'yes', 'no', 'C13', '77036', 'no');</w:t>
      </w:r>
    </w:p>
    <w:p w14:paraId="4C2B7674" w14:textId="77777777" w:rsidR="00EE6FEB" w:rsidRDefault="00EE6FEB"/>
    <w:p w14:paraId="3A6C24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53, 28, 'blue-collar', 'single', 'high.school', 'no', 'yes', 'yes', 'C13', '77036', 'yes');</w:t>
      </w:r>
    </w:p>
    <w:p w14:paraId="61B47244" w14:textId="77777777" w:rsidR="00EE6FEB" w:rsidRDefault="00EE6FEB"/>
    <w:p w14:paraId="629083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54, 39, 'blue-collar', 'single', 'basic.9y', 'no', 'yes', 'no', 'C5', '98103', 'no');</w:t>
      </w:r>
    </w:p>
    <w:p w14:paraId="5D017114" w14:textId="77777777" w:rsidR="00EE6FEB" w:rsidRDefault="00EE6FEB"/>
    <w:p w14:paraId="1B5BEB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55, 49, 'admin.', 'married', 'basic.6y', 'unknown', 'yes', 'no', 'C5', '98103', 'no');</w:t>
      </w:r>
    </w:p>
    <w:p w14:paraId="3071E1A7" w14:textId="77777777" w:rsidR="00EE6FEB" w:rsidRDefault="00EE6FEB"/>
    <w:p w14:paraId="1BEA96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56, 50, 'self-employed', 'single', 'basic.9y', 'no', 'no', 'no', 'C5', '98103', 'no');</w:t>
      </w:r>
    </w:p>
    <w:p w14:paraId="11A6A18A" w14:textId="77777777" w:rsidR="00EE6FEB" w:rsidRDefault="00EE6FEB"/>
    <w:p w14:paraId="408FF7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57, 44, 'admin.', 'divorced', 'university.degree', 'no', 'no', 'no', 'C182', '10701', 'no');</w:t>
      </w:r>
    </w:p>
    <w:p w14:paraId="6E21ACE3" w14:textId="77777777" w:rsidR="00EE6FEB" w:rsidRDefault="00EE6FEB"/>
    <w:p w14:paraId="1CF27C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58, 31, 'blue-collar', 'single', 'basic.9y', 'no', 'no', 'no', 'C9', '94110', 'no');</w:t>
      </w:r>
    </w:p>
    <w:p w14:paraId="1DA3B8DB" w14:textId="77777777" w:rsidR="00EE6FEB" w:rsidRDefault="00EE6FEB"/>
    <w:p w14:paraId="2CF75B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59, 39, 'technician', 'married', 'professional.course', 'no', 'no', 'no', 'C9', '94110', 'no');</w:t>
      </w:r>
    </w:p>
    <w:p w14:paraId="288DD5E2" w14:textId="77777777" w:rsidR="00EE6FEB" w:rsidRDefault="00EE6FEB"/>
    <w:p w14:paraId="645309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60, 38, 'services', 'married', 'basic.9y', 'no', 'no', 'yes', 'C2', '90008', 'no');</w:t>
      </w:r>
    </w:p>
    <w:p w14:paraId="60A361BC" w14:textId="77777777" w:rsidR="00EE6FEB" w:rsidRDefault="00EE6FEB"/>
    <w:p w14:paraId="76E943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61, 28, 'blue-collar', 'single', 'high.school', 'no', 'yes', 'no', 'C2', '90008', 'yes');</w:t>
      </w:r>
    </w:p>
    <w:p w14:paraId="6DCFC6BD" w14:textId="77777777" w:rsidR="00EE6FEB" w:rsidRDefault="00EE6FEB"/>
    <w:p w14:paraId="57082B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62, 28, 'blue-collar', 'single', 'high.school', 'no', 'yes', 'no', 'C101', '33142', 'no');</w:t>
      </w:r>
    </w:p>
    <w:p w14:paraId="6F88543E" w14:textId="77777777" w:rsidR="00EE6FEB" w:rsidRDefault="00EE6FEB"/>
    <w:p w14:paraId="5C14B1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63, 30, 'admin.', 'married', 'university.degree', 'no', 'no', 'yes', 'C141', '5408', 'no');</w:t>
      </w:r>
    </w:p>
    <w:p w14:paraId="20F8D92F" w14:textId="77777777" w:rsidR="00EE6FEB" w:rsidRDefault="00EE6FEB"/>
    <w:p w14:paraId="05B0AE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64, 32, 'blue-collar', 'married', 'basic.9y', 'no', 'yes', 'no', 'C116', '72701', 'no');</w:t>
      </w:r>
    </w:p>
    <w:p w14:paraId="662CCAF2" w14:textId="77777777" w:rsidR="00EE6FEB" w:rsidRDefault="00EE6FEB"/>
    <w:p w14:paraId="5F72A5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65, 24, 'technician', 'single', 'university.degree', 'no', 'yes', 'no', 'C116', '72701', 'no');</w:t>
      </w:r>
    </w:p>
    <w:p w14:paraId="4C52FEF5" w14:textId="77777777" w:rsidR="00EE6FEB" w:rsidRDefault="00EE6FEB"/>
    <w:p w14:paraId="270BE2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66, 39, 'admin.', 'divorced', 'university.degree', 'no', 'no', 'no', 'C373', '79762', 'no');</w:t>
      </w:r>
    </w:p>
    <w:p w14:paraId="0E06F995" w14:textId="77777777" w:rsidR="00EE6FEB" w:rsidRDefault="00EE6FEB"/>
    <w:p w14:paraId="3CA179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67, 40, 'services', 'married', 'high.school', 'no', 'yes', 'no', 'C174', '23464', 'no');</w:t>
      </w:r>
    </w:p>
    <w:p w14:paraId="19AEFE10" w14:textId="77777777" w:rsidR="00EE6FEB" w:rsidRDefault="00EE6FEB"/>
    <w:p w14:paraId="695560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68, 42, 'technician', 'divorced', 'professional.course', 'no', 'yes', 'no', 'C159', '53209', 'no');</w:t>
      </w:r>
    </w:p>
    <w:p w14:paraId="0B6C091A" w14:textId="77777777" w:rsidR="00EE6FEB" w:rsidRDefault="00EE6FEB"/>
    <w:p w14:paraId="4AA5DB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69, 45, 'blue-collar', 'married', 'basic.4y', 'unknown', 'yes', 'no', 'C67', '48234', 'no');</w:t>
      </w:r>
    </w:p>
    <w:p w14:paraId="57F1DBE6" w14:textId="77777777" w:rsidR="00EE6FEB" w:rsidRDefault="00EE6FEB"/>
    <w:p w14:paraId="748DDC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70, 53, 'blue-collar', 'divorced', 'high.school', 'no', 'yes', 'no', 'C31', '55901', 'no');</w:t>
      </w:r>
    </w:p>
    <w:p w14:paraId="01427BBD" w14:textId="77777777" w:rsidR="00EE6FEB" w:rsidRDefault="00EE6FEB"/>
    <w:p w14:paraId="6E91B9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71, 49, 'self-employed', 'divorced', 'unknown', 'unknown', 'yes', 'no', 'C31', '55901', 'no');</w:t>
      </w:r>
    </w:p>
    <w:p w14:paraId="678589E3" w14:textId="77777777" w:rsidR="00EE6FEB" w:rsidRDefault="00EE6FEB"/>
    <w:p w14:paraId="0907A5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72, 32, 'blue-collar', 'married', 'basic.9y', 'no', 'unknown', 'unknown', 'C5', '98105', 'no');</w:t>
      </w:r>
    </w:p>
    <w:p w14:paraId="0566F522" w14:textId="77777777" w:rsidR="00EE6FEB" w:rsidRDefault="00EE6FEB"/>
    <w:p w14:paraId="59D6C3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73, 26, 'admin.', 'single', 'university.degree', 'no', 'yes', 'no', 'C5', '98105', 'no');</w:t>
      </w:r>
    </w:p>
    <w:p w14:paraId="1F23C235" w14:textId="77777777" w:rsidR="00EE6FEB" w:rsidRDefault="00EE6FEB"/>
    <w:p w14:paraId="39DE40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74, 32, 'blue-collar', 'married', 'basic.9y', 'no', 'yes', 'no', 'C104', '80027', 'no');</w:t>
      </w:r>
    </w:p>
    <w:p w14:paraId="1E5B4369" w14:textId="77777777" w:rsidR="00EE6FEB" w:rsidRDefault="00EE6FEB"/>
    <w:p w14:paraId="2E35DF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75, 49, 'housemaid', 'married', 'basic.4y', 'no', 'no', 'no', 'C104', '80027', 'no');</w:t>
      </w:r>
    </w:p>
    <w:p w14:paraId="63CBE87F" w14:textId="77777777" w:rsidR="00EE6FEB" w:rsidRDefault="00EE6FEB"/>
    <w:p w14:paraId="20A336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76, 30, 'technician', 'married', 'university.degree', 'no', 'yes', 'no', 'C104', '80027', 'no');</w:t>
      </w:r>
    </w:p>
    <w:p w14:paraId="306B5806" w14:textId="77777777" w:rsidR="00EE6FEB" w:rsidRDefault="00EE6FEB"/>
    <w:p w14:paraId="211CBE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77, 42, 'admin.', 'married', 'high.school', 'no', 'no', 'no', 'C9', '94122', 'no');</w:t>
      </w:r>
    </w:p>
    <w:p w14:paraId="66B25F24" w14:textId="77777777" w:rsidR="00EE6FEB" w:rsidRDefault="00EE6FEB"/>
    <w:p w14:paraId="63F8D1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78, 37, 'management', 'married', 'high.school', 'no', 'yes', 'no', 'C13', '77036', 'no');</w:t>
      </w:r>
    </w:p>
    <w:p w14:paraId="5B78CBEB" w14:textId="77777777" w:rsidR="00EE6FEB" w:rsidRDefault="00EE6FEB"/>
    <w:p w14:paraId="4433DB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79, 51, 'technician', 'divorced', 'professional.course', 'no', 'yes', 'yes', 'C13', '77036', 'no');</w:t>
      </w:r>
    </w:p>
    <w:p w14:paraId="1470E627" w14:textId="77777777" w:rsidR="00EE6FEB" w:rsidRDefault="00EE6FEB"/>
    <w:p w14:paraId="4A3A1D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80, 31, 'admin.', 'married', 'university.degree', 'no', 'no', 'no', 'C13', '77036', 'no');</w:t>
      </w:r>
    </w:p>
    <w:p w14:paraId="327ADAAA" w14:textId="77777777" w:rsidR="00EE6FEB" w:rsidRDefault="00EE6FEB"/>
    <w:p w14:paraId="2E2387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81, 30, 'technician', 'single', 'high.school', 'no', 'no', 'no', 'C101', '33180', 'no');</w:t>
      </w:r>
    </w:p>
    <w:p w14:paraId="240E0D27" w14:textId="77777777" w:rsidR="00EE6FEB" w:rsidRDefault="00EE6FEB"/>
    <w:p w14:paraId="4A1B54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82, 33, 'services', 'divorced', 'high.school', 'no', 'no', 'yes', 'C65', '44256', 'no');</w:t>
      </w:r>
    </w:p>
    <w:p w14:paraId="1580E475" w14:textId="77777777" w:rsidR="00EE6FEB" w:rsidRDefault="00EE6FEB"/>
    <w:p w14:paraId="0CC920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83, 44, 'services', 'married', 'high.school', 'no', 'yes', 'no', 'C44', '55113', 'no');</w:t>
      </w:r>
    </w:p>
    <w:p w14:paraId="1AEF4568" w14:textId="77777777" w:rsidR="00EE6FEB" w:rsidRDefault="00EE6FEB"/>
    <w:p w14:paraId="684667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84, 33, 'services', 'divorced', 'high.school', 'no', 'yes', 'yes', 'C13', '77041', 'no');</w:t>
      </w:r>
    </w:p>
    <w:p w14:paraId="700C901C" w14:textId="77777777" w:rsidR="00EE6FEB" w:rsidRDefault="00EE6FEB"/>
    <w:p w14:paraId="2D016C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85, 32, 'blue-collar', 'married', 'basic.9y', 'no', 'yes', 'yes', 'C182', '10701', 'yes');</w:t>
      </w:r>
    </w:p>
    <w:p w14:paraId="2AB793DF" w14:textId="77777777" w:rsidR="00EE6FEB" w:rsidRDefault="00EE6FEB"/>
    <w:p w14:paraId="5FB089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86, 32, 'blue-collar', 'married', 'basic.9y', 'no', 'no', 'no', 'C182', '10701', 'no');</w:t>
      </w:r>
    </w:p>
    <w:p w14:paraId="129BF6F9" w14:textId="77777777" w:rsidR="00EE6FEB" w:rsidRDefault="00EE6FEB"/>
    <w:p w14:paraId="045E65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87, 54, 'housemaid', 'married', 'unknown', 'no', 'yes', 'no', 'C71', '92037', 'yes');</w:t>
      </w:r>
    </w:p>
    <w:p w14:paraId="3455BA32" w14:textId="77777777" w:rsidR="00EE6FEB" w:rsidRDefault="00EE6FEB"/>
    <w:p w14:paraId="57D4DA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88, 55, 'retired', 'married', 'high.school', 'no', 'yes', 'no', 'C71', '92037', 'no');</w:t>
      </w:r>
    </w:p>
    <w:p w14:paraId="1BBDB596" w14:textId="77777777" w:rsidR="00EE6FEB" w:rsidRDefault="00EE6FEB"/>
    <w:p w14:paraId="57EBE9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89, 49, 'self-employed', 'divorced', 'unknown', 'unknown', 'no', 'no', 'C25', '22153', 'no');</w:t>
      </w:r>
    </w:p>
    <w:p w14:paraId="107ADA6F" w14:textId="77777777" w:rsidR="00EE6FEB" w:rsidRDefault="00EE6FEB"/>
    <w:p w14:paraId="541A8E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90, 50, 'admin.', 'married', 'professional.course', 'unknown', 'yes', 'no', 'C25', '22153', 'no');</w:t>
      </w:r>
    </w:p>
    <w:p w14:paraId="19E9A8DC" w14:textId="77777777" w:rsidR="00EE6FEB" w:rsidRDefault="00EE6FEB"/>
    <w:p w14:paraId="33FFD1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91, 33, 'entrepreneur', 'married', 'high.school', 'no', 'yes', 'no', 'C25', '22153', 'no');</w:t>
      </w:r>
    </w:p>
    <w:p w14:paraId="7812CDDD" w14:textId="77777777" w:rsidR="00EE6FEB" w:rsidRDefault="00EE6FEB"/>
    <w:p w14:paraId="047094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92, 50, 'admin.', 'married', 'unknown', 'no', 'yes', 'no', 'C28', '62521', 'no');</w:t>
      </w:r>
    </w:p>
    <w:p w14:paraId="6DEF0E0D" w14:textId="77777777" w:rsidR="00EE6FEB" w:rsidRDefault="00EE6FEB"/>
    <w:p w14:paraId="06FAE9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93, 39, 'blue-collar', 'married', 'basic.6y', 'no', 'no', 'no', 'C165', '75043', 'no');</w:t>
      </w:r>
    </w:p>
    <w:p w14:paraId="62E393D9" w14:textId="77777777" w:rsidR="00EE6FEB" w:rsidRDefault="00EE6FEB"/>
    <w:p w14:paraId="4FABCB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94, 56, 'management', 'married', 'university.degree', 'no', 'no', 'no', 'C148', '11572', 'no');</w:t>
      </w:r>
    </w:p>
    <w:p w14:paraId="0CA2BF76" w14:textId="77777777" w:rsidR="00EE6FEB" w:rsidRDefault="00EE6FEB"/>
    <w:p w14:paraId="5A97C2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95, 54, 'housemaid', 'married', 'unknown', 'no', 'yes', 'no', 'C148', '11572', 'no');</w:t>
      </w:r>
    </w:p>
    <w:p w14:paraId="0B15F72C" w14:textId="77777777" w:rsidR="00EE6FEB" w:rsidRDefault="00EE6FEB"/>
    <w:p w14:paraId="64B7FC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96, 36, 'blue-collar', 'married', 'basic.9y', 'no', 'unknown', 'unknown', 'C148', '11572', 'no');</w:t>
      </w:r>
    </w:p>
    <w:p w14:paraId="0169DF3A" w14:textId="77777777" w:rsidR="00EE6FEB" w:rsidRDefault="00EE6FEB"/>
    <w:p w14:paraId="55A561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97, 48, 'admin.', 'married', 'high.school', 'no', 'yes', 'no', 'C13', '77095', 'no');</w:t>
      </w:r>
    </w:p>
    <w:p w14:paraId="449F21C0" w14:textId="77777777" w:rsidR="00EE6FEB" w:rsidRDefault="00EE6FEB"/>
    <w:p w14:paraId="27DE93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98, 48, 'admin.', 'married', 'high.school', 'no', 'no', 'no', 'C13', '77095', 'no');</w:t>
      </w:r>
    </w:p>
    <w:p w14:paraId="20DCAD88" w14:textId="77777777" w:rsidR="00EE6FEB" w:rsidRDefault="00EE6FEB"/>
    <w:p w14:paraId="4CF9FF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299, 32, 'services', 'married', 'high.school', 'no', 'no', 'no', 'C13', '77095', 'no');</w:t>
      </w:r>
    </w:p>
    <w:p w14:paraId="2DBCEB08" w14:textId="77777777" w:rsidR="00EE6FEB" w:rsidRDefault="00EE6FEB"/>
    <w:p w14:paraId="439150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00, 43, 'management', 'married', 'university.degree', 'unknown', 'no', 'no', 'C203', '27834', 'no');</w:t>
      </w:r>
    </w:p>
    <w:p w14:paraId="38BD7FA7" w14:textId="77777777" w:rsidR="00EE6FEB" w:rsidRDefault="00EE6FEB"/>
    <w:p w14:paraId="58D6F1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01, 32, 'services', 'married', 'high.school', 'no', 'no', 'no', 'C203', '27834', 'no');</w:t>
      </w:r>
    </w:p>
    <w:p w14:paraId="48EB43B6" w14:textId="77777777" w:rsidR="00EE6FEB" w:rsidRDefault="00EE6FEB"/>
    <w:p w14:paraId="049186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02, 34, 'blue-collar', 'single', 'basic.9y', 'no', 'no', 'no', 'C9', '94110', 'no');</w:t>
      </w:r>
    </w:p>
    <w:p w14:paraId="5DEECB42" w14:textId="77777777" w:rsidR="00EE6FEB" w:rsidRDefault="00EE6FEB"/>
    <w:p w14:paraId="2CF885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03, 49, 'services', 'married', 'basic.6y', 'no', 'no', 'yes', 'C9', '94110', 'no');</w:t>
      </w:r>
    </w:p>
    <w:p w14:paraId="5515615F" w14:textId="77777777" w:rsidR="00EE6FEB" w:rsidRDefault="00EE6FEB"/>
    <w:p w14:paraId="304559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04, 50, 'blue-collar', 'married', 'basic.4y', 'no', 'yes', 'no', 'C248', '27405', 'no');</w:t>
      </w:r>
    </w:p>
    <w:p w14:paraId="6F9869FC" w14:textId="77777777" w:rsidR="00EE6FEB" w:rsidRDefault="00EE6FEB"/>
    <w:p w14:paraId="4526D6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05, 39, 'entrepreneur', 'married', 'high.school', 'no', 'no', 'no', 'C290', '37918', 'no');</w:t>
      </w:r>
    </w:p>
    <w:p w14:paraId="7E0FBE46" w14:textId="77777777" w:rsidR="00EE6FEB" w:rsidRDefault="00EE6FEB"/>
    <w:p w14:paraId="3D0379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06, 37, 'admin.', 'married', 'high.school', 'no', 'yes', 'no', 'C290', '37918', 'no');</w:t>
      </w:r>
    </w:p>
    <w:p w14:paraId="4959A0FB" w14:textId="77777777" w:rsidR="00EE6FEB" w:rsidRDefault="00EE6FEB"/>
    <w:p w14:paraId="0E81A9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07, 32, 'blue-collar', 'married', 'basic.6y', 'no', 'yes', 'yes', 'C290', '37918', 'no');</w:t>
      </w:r>
    </w:p>
    <w:p w14:paraId="1F5D1265" w14:textId="77777777" w:rsidR="00EE6FEB" w:rsidRDefault="00EE6FEB"/>
    <w:p w14:paraId="509761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08, 44, 'management', 'divorced', 'university.degree', 'no', 'yes', 'no', 'C290', '37918', 'no');</w:t>
      </w:r>
    </w:p>
    <w:p w14:paraId="5A76819C" w14:textId="77777777" w:rsidR="00EE6FEB" w:rsidRDefault="00EE6FEB"/>
    <w:p w14:paraId="0F572E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09, 44, 'management', 'divorced', 'university.degree', 'no', 'no', 'no', 'C290', '37918', 'no');</w:t>
      </w:r>
    </w:p>
    <w:p w14:paraId="1E94C714" w14:textId="77777777" w:rsidR="00EE6FEB" w:rsidRDefault="00EE6FEB"/>
    <w:p w14:paraId="4CA60E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10, 47, 'technician', 'married', 'high.school', 'no', 'yes', 'no', 'C290', '37918', 'no');</w:t>
      </w:r>
    </w:p>
    <w:p w14:paraId="198AF69A" w14:textId="77777777" w:rsidR="00EE6FEB" w:rsidRDefault="00EE6FEB"/>
    <w:p w14:paraId="03231E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11, 36, 'services', 'single', 'high.school', 'no', 'no', 'yes', 'C290', '37918', 'no');</w:t>
      </w:r>
    </w:p>
    <w:p w14:paraId="75541DEE" w14:textId="77777777" w:rsidR="00EE6FEB" w:rsidRDefault="00EE6FEB"/>
    <w:p w14:paraId="370D32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12, 47, 'blue-collar', 'married', 'basic.9y', 'no', 'no', 'yes', 'C439', '68801', 'no');</w:t>
      </w:r>
    </w:p>
    <w:p w14:paraId="10644AEF" w14:textId="77777777" w:rsidR="00EE6FEB" w:rsidRDefault="00EE6FEB"/>
    <w:p w14:paraId="729B6A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13, 41, 'admin.', 'married', 'basic.6y', 'no', 'no', 'no', 'C81', '90712', 'yes');</w:t>
      </w:r>
    </w:p>
    <w:p w14:paraId="4F5A0203" w14:textId="77777777" w:rsidR="00EE6FEB" w:rsidRDefault="00EE6FEB"/>
    <w:p w14:paraId="4B0C1F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14, 51, 'technician', 'divorced', 'professional.course', 'no', 'no', 'no', 'C81', '90712', 'no');</w:t>
      </w:r>
    </w:p>
    <w:p w14:paraId="2B32BEF1" w14:textId="77777777" w:rsidR="00EE6FEB" w:rsidRDefault="00EE6FEB"/>
    <w:p w14:paraId="54D3DB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15, 37, 'admin.', 'married', 'university.degree', 'no', 'yes', 'no', 'C105', '1841', 'no');</w:t>
      </w:r>
    </w:p>
    <w:p w14:paraId="5E8DF1F9" w14:textId="77777777" w:rsidR="00EE6FEB" w:rsidRDefault="00EE6FEB"/>
    <w:p w14:paraId="0688B6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16, 40, 'services', 'married', 'high.school', 'no', 'yes', 'no', 'C2', '90049', 'no');</w:t>
      </w:r>
    </w:p>
    <w:p w14:paraId="45C47217" w14:textId="77777777" w:rsidR="00EE6FEB" w:rsidRDefault="00EE6FEB"/>
    <w:p w14:paraId="1C59C9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17, 49, 'services', 'married', 'basic.6y', 'no', 'yes', 'no', 'C13', '77036', 'no');</w:t>
      </w:r>
    </w:p>
    <w:p w14:paraId="3B83CD3F" w14:textId="77777777" w:rsidR="00EE6FEB" w:rsidRDefault="00EE6FEB"/>
    <w:p w14:paraId="4A65C0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18, 38, 'entrepreneur', 'married', 'professional.course', 'no', 'yes', 'yes', 'C21', '10035', 'no');</w:t>
      </w:r>
    </w:p>
    <w:p w14:paraId="3C99CDAD" w14:textId="77777777" w:rsidR="00EE6FEB" w:rsidRDefault="00EE6FEB"/>
    <w:p w14:paraId="73742C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19, 46, 'blue-collar', 'married', 'basic.9y', 'unknown', 'yes', 'yes', 'C21', '10011', 'no');</w:t>
      </w:r>
    </w:p>
    <w:p w14:paraId="4ADC35B7" w14:textId="77777777" w:rsidR="00EE6FEB" w:rsidRDefault="00EE6FEB"/>
    <w:p w14:paraId="7D059A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20, 42, 'management', 'married', 'unknown', 'no', 'yes', 'no', 'C21', '10011', 'no');</w:t>
      </w:r>
    </w:p>
    <w:p w14:paraId="5AF985DF" w14:textId="77777777" w:rsidR="00EE6FEB" w:rsidRDefault="00EE6FEB"/>
    <w:p w14:paraId="319192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21, 41, 'unemployed', 'married', 'basic.9y', 'no', 'no', 'yes', 'C21', '10011', 'no');</w:t>
      </w:r>
    </w:p>
    <w:p w14:paraId="38BBA30A" w14:textId="77777777" w:rsidR="00EE6FEB" w:rsidRDefault="00EE6FEB"/>
    <w:p w14:paraId="116A9B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22, 50, 'management', 'divorced', 'university.degree', 'unknown', 'no', 'no', 'C47', '19711', 'yes');</w:t>
      </w:r>
    </w:p>
    <w:p w14:paraId="41D8F0BF" w14:textId="77777777" w:rsidR="00EE6FEB" w:rsidRDefault="00EE6FEB"/>
    <w:p w14:paraId="3A98B4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23, 41, 'unemployed', 'married', 'basic.9y', 'no', 'yes', 'no', 'C47', '19711', 'no');</w:t>
      </w:r>
    </w:p>
    <w:p w14:paraId="0F615392" w14:textId="77777777" w:rsidR="00EE6FEB" w:rsidRDefault="00EE6FEB"/>
    <w:p w14:paraId="23CFC4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24, 45, 'admin.', 'married', 'high.school', 'no', 'yes', 'no', 'C47', '19711', 'no');</w:t>
      </w:r>
    </w:p>
    <w:p w14:paraId="74ACB95D" w14:textId="77777777" w:rsidR="00EE6FEB" w:rsidRDefault="00EE6FEB"/>
    <w:p w14:paraId="21500A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25, 40, 'management', 'married', 'university.degree', 'no', 'yes', 'no', 'C5', '98105', 'no');</w:t>
      </w:r>
    </w:p>
    <w:p w14:paraId="16B3FD2F" w14:textId="77777777" w:rsidR="00EE6FEB" w:rsidRDefault="00EE6FEB"/>
    <w:p w14:paraId="1204A6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26, 25, 'technician', 'single', 'professional.course', 'no', 'no', 'yes', 'C49', '85254', 'no');</w:t>
      </w:r>
    </w:p>
    <w:p w14:paraId="5782BF0F" w14:textId="77777777" w:rsidR="00EE6FEB" w:rsidRDefault="00EE6FEB"/>
    <w:p w14:paraId="4DE87A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27, 40, 'services', 'single', 'high.school', 'no', 'no', 'no', 'C148', '11572', 'no');</w:t>
      </w:r>
    </w:p>
    <w:p w14:paraId="6AB2D787" w14:textId="77777777" w:rsidR="00EE6FEB" w:rsidRDefault="00EE6FEB"/>
    <w:p w14:paraId="6A0341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28, 37, 'technician', 'divorced', 'basic.9y', 'no', 'yes', 'no', 'C148', '11572', 'no');</w:t>
      </w:r>
    </w:p>
    <w:p w14:paraId="19F44462" w14:textId="77777777" w:rsidR="00EE6FEB" w:rsidRDefault="00EE6FEB"/>
    <w:p w14:paraId="4AF033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29, 38, 'admin.', 'single', 'high.school', 'no', 'yes', 'no', 'C148', '11572', 'no');</w:t>
      </w:r>
    </w:p>
    <w:p w14:paraId="7BF95AA9" w14:textId="77777777" w:rsidR="00EE6FEB" w:rsidRDefault="00EE6FEB"/>
    <w:p w14:paraId="281807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30, 55, 'management', 'divorced', 'university.degree', 'no', 'no', 'yes', 'C148', '11572', 'no');</w:t>
      </w:r>
    </w:p>
    <w:p w14:paraId="3CF4AC65" w14:textId="77777777" w:rsidR="00EE6FEB" w:rsidRDefault="00EE6FEB"/>
    <w:p w14:paraId="118679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31, 53, 'blue-collar', 'married', 'basic.4y', 'unknown', 'yes', 'no', 'C62', '75220', 'yes');</w:t>
      </w:r>
    </w:p>
    <w:p w14:paraId="6EEA69A7" w14:textId="77777777" w:rsidR="00EE6FEB" w:rsidRDefault="00EE6FEB"/>
    <w:p w14:paraId="31E424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32, 31, 'technician', 'married', 'professional.course', 'no', 'no', 'no', 'C62', '75220', 'no');</w:t>
      </w:r>
    </w:p>
    <w:p w14:paraId="1857487D" w14:textId="77777777" w:rsidR="00EE6FEB" w:rsidRDefault="00EE6FEB"/>
    <w:p w14:paraId="6784AE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33, 26, 'admin.', 'married', 'high.school', 'no', 'yes', 'no', 'C31', '14609', 'no');</w:t>
      </w:r>
    </w:p>
    <w:p w14:paraId="68324AE1" w14:textId="77777777" w:rsidR="00EE6FEB" w:rsidRDefault="00EE6FEB"/>
    <w:p w14:paraId="6C6F8F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34, 56, 'retired', 'married', 'basic.6y', 'no', 'yes', 'no', 'C2', '90045', 'no');</w:t>
      </w:r>
    </w:p>
    <w:p w14:paraId="0ED676B8" w14:textId="77777777" w:rsidR="00EE6FEB" w:rsidRDefault="00EE6FEB"/>
    <w:p w14:paraId="549531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35, 55, 'retired', 'married', 'basic.4y', 'no', 'yes', 'no', 'C2', '90045', 'yes');</w:t>
      </w:r>
    </w:p>
    <w:p w14:paraId="7AA4982E" w14:textId="77777777" w:rsidR="00EE6FEB" w:rsidRDefault="00EE6FEB"/>
    <w:p w14:paraId="176F0F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36, 65, 'retired', 'married', 'university.degree', 'no', 'yes', 'no', 'C2', '90045', 'no');</w:t>
      </w:r>
    </w:p>
    <w:p w14:paraId="1AB565C7" w14:textId="77777777" w:rsidR="00EE6FEB" w:rsidRDefault="00EE6FEB"/>
    <w:p w14:paraId="3C0E41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37, 34, 'admin.', 'married', 'basic.6y', 'no', 'yes', 'no', 'C440', '55125', 'no');</w:t>
      </w:r>
    </w:p>
    <w:p w14:paraId="0A0441F9" w14:textId="77777777" w:rsidR="00EE6FEB" w:rsidRDefault="00EE6FEB"/>
    <w:p w14:paraId="6063A0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38, 55, 'management', 'divorced', 'university.degree', 'no', 'yes', 'no', 'C440', '55125', 'no');</w:t>
      </w:r>
    </w:p>
    <w:p w14:paraId="6907E3A8" w14:textId="77777777" w:rsidR="00EE6FEB" w:rsidRDefault="00EE6FEB"/>
    <w:p w14:paraId="6EB5A2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39, 55, 'technician', 'married', 'professional.course', 'no', 'no', 'no', 'C112', '60068', 'no');</w:t>
      </w:r>
    </w:p>
    <w:p w14:paraId="49284671" w14:textId="77777777" w:rsidR="00EE6FEB" w:rsidRDefault="00EE6FEB"/>
    <w:p w14:paraId="292348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40, 44, 'blue-collar', 'married', 'high.school', 'no', 'no', 'no', 'C62', '75217', 'no');</w:t>
      </w:r>
    </w:p>
    <w:p w14:paraId="49A3FBFB" w14:textId="77777777" w:rsidR="00EE6FEB" w:rsidRDefault="00EE6FEB"/>
    <w:p w14:paraId="330698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41, 24, 'admin.', 'single', 'university.degree', 'no', 'yes', 'no', 'C62', '75217', 'no');</w:t>
      </w:r>
    </w:p>
    <w:p w14:paraId="1F055DE9" w14:textId="77777777" w:rsidR="00EE6FEB" w:rsidRDefault="00EE6FEB"/>
    <w:p w14:paraId="2BF065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42, 46, 'self-employed', 'single', 'university.degree', 'unknown', 'no', 'no', 'C54', '71203', 'no');</w:t>
      </w:r>
    </w:p>
    <w:p w14:paraId="4082E401" w14:textId="77777777" w:rsidR="00EE6FEB" w:rsidRDefault="00EE6FEB"/>
    <w:p w14:paraId="7871C8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43, 46, 'services', 'divorced', 'high.school', 'no', 'no', 'no', 'C2', '90004', 'no');</w:t>
      </w:r>
    </w:p>
    <w:p w14:paraId="403773F6" w14:textId="77777777" w:rsidR="00EE6FEB" w:rsidRDefault="00EE6FEB"/>
    <w:p w14:paraId="2A6882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44, 41, 'unemployed', 'married', 'basic.9y', 'no', 'yes', 'no', 'C2', '90004', 'no');</w:t>
      </w:r>
    </w:p>
    <w:p w14:paraId="06540234" w14:textId="77777777" w:rsidR="00EE6FEB" w:rsidRDefault="00EE6FEB"/>
    <w:p w14:paraId="5FE547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45, 44, 'technician', 'married', 'unknown', 'no', 'yes', 'no', 'C9', '94109', 'no');</w:t>
      </w:r>
    </w:p>
    <w:p w14:paraId="7A00652D" w14:textId="77777777" w:rsidR="00EE6FEB" w:rsidRDefault="00EE6FEB"/>
    <w:p w14:paraId="7C366A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46, 40, 'services', 'married', 'unknown', 'unknown', 'no', 'no', 'C9', '94122', 'no');</w:t>
      </w:r>
    </w:p>
    <w:p w14:paraId="4E934F48" w14:textId="77777777" w:rsidR="00EE6FEB" w:rsidRDefault="00EE6FEB"/>
    <w:p w14:paraId="045553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47, 45, 'blue-collar', 'single', 'basic.9y', 'no', 'yes', 'no', 'C9', '94122', 'no');</w:t>
      </w:r>
    </w:p>
    <w:p w14:paraId="586D4C84" w14:textId="77777777" w:rsidR="00EE6FEB" w:rsidRDefault="00EE6FEB"/>
    <w:p w14:paraId="741D43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48, 45, 'blue-collar', 'single', 'basic.9y', 'no', 'no', 'no', 'C9', '94122', 'no');</w:t>
      </w:r>
    </w:p>
    <w:p w14:paraId="21AD1CDA" w14:textId="77777777" w:rsidR="00EE6FEB" w:rsidRDefault="00EE6FEB"/>
    <w:p w14:paraId="09388C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49, 55, 'housemaid', 'married', 'basic.4y', 'no', 'no', 'no', 'C116', '28314', 'no');</w:t>
      </w:r>
    </w:p>
    <w:p w14:paraId="59663792" w14:textId="77777777" w:rsidR="00EE6FEB" w:rsidRDefault="00EE6FEB"/>
    <w:p w14:paraId="416EAF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50, 55, 'housemaid', 'married', 'basic.4y', 'no', 'yes', 'no', 'C62', '75217', 'no');</w:t>
      </w:r>
    </w:p>
    <w:p w14:paraId="4E589504" w14:textId="77777777" w:rsidR="00EE6FEB" w:rsidRDefault="00EE6FEB"/>
    <w:p w14:paraId="37598C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51, 40, 'blue-collar', 'divorced', 'basic.6y', 'no', 'no', 'no', 'C392', '67212', 'no');</w:t>
      </w:r>
    </w:p>
    <w:p w14:paraId="016FE05F" w14:textId="77777777" w:rsidR="00EE6FEB" w:rsidRDefault="00EE6FEB"/>
    <w:p w14:paraId="3BFF56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52, 26, 'admin.', 'married', 'high.school', 'no', 'no', 'no', 'C392', '67212', 'no');</w:t>
      </w:r>
    </w:p>
    <w:p w14:paraId="4D9823FA" w14:textId="77777777" w:rsidR="00EE6FEB" w:rsidRDefault="00EE6FEB"/>
    <w:p w14:paraId="60A91A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53, 55, 'housemaid', 'married', 'basic.4y', 'no', 'yes', 'no', 'C25', '97477', 'yes');</w:t>
      </w:r>
    </w:p>
    <w:p w14:paraId="5257F061" w14:textId="77777777" w:rsidR="00EE6FEB" w:rsidRDefault="00EE6FEB"/>
    <w:p w14:paraId="12ADAC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54, 26, 'admin.', 'married', 'high.school', 'no', 'yes', 'no', 'C13', '77041', 'no');</w:t>
      </w:r>
    </w:p>
    <w:p w14:paraId="2BCA2B95" w14:textId="77777777" w:rsidR="00EE6FEB" w:rsidRDefault="00EE6FEB"/>
    <w:p w14:paraId="05F6AC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55, 58, 'retired', 'divorced', 'high.school', 'no', 'yes', 'no', 'C5', '98103', 'no');</w:t>
      </w:r>
    </w:p>
    <w:p w14:paraId="6334308A" w14:textId="77777777" w:rsidR="00EE6FEB" w:rsidRDefault="00EE6FEB"/>
    <w:p w14:paraId="6436FD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56, 55, 'technician', 'married', 'professional.course', 'no', 'yes', 'no', 'C5', '98103', 'no');</w:t>
      </w:r>
    </w:p>
    <w:p w14:paraId="2CAB736E" w14:textId="77777777" w:rsidR="00EE6FEB" w:rsidRDefault="00EE6FEB"/>
    <w:p w14:paraId="48781A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57, 43, 'services', 'married', 'professional.course', 'no', 'no', 'no', 'C5', '98103', 'no');</w:t>
      </w:r>
    </w:p>
    <w:p w14:paraId="42911AAC" w14:textId="77777777" w:rsidR="00EE6FEB" w:rsidRDefault="00EE6FEB"/>
    <w:p w14:paraId="53B908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58, 32, 'blue-collar', 'married', 'basic.9y', 'no', 'no', 'no', 'C60', '44312', 'no');</w:t>
      </w:r>
    </w:p>
    <w:p w14:paraId="7C8DFC81" w14:textId="77777777" w:rsidR="00EE6FEB" w:rsidRDefault="00EE6FEB"/>
    <w:p w14:paraId="6E1CDB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59, 32, 'blue-collar', 'married', 'basic.9y', 'no', 'unknown', 'unknown', 'C424', '48237', 'yes');</w:t>
      </w:r>
    </w:p>
    <w:p w14:paraId="64100510" w14:textId="77777777" w:rsidR="00EE6FEB" w:rsidRDefault="00EE6FEB"/>
    <w:p w14:paraId="559F22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60, 35, 'technician', 'married', 'professional.course', 'no', 'yes', 'no', 'C424', '48237', 'no');</w:t>
      </w:r>
    </w:p>
    <w:p w14:paraId="550C08C9" w14:textId="77777777" w:rsidR="00EE6FEB" w:rsidRDefault="00EE6FEB"/>
    <w:p w14:paraId="49B9D8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61, 48, 'admin.', 'single', 'high.school', 'no', 'no', 'no', 'C13', '77041', 'no');</w:t>
      </w:r>
    </w:p>
    <w:p w14:paraId="79AC7855" w14:textId="77777777" w:rsidR="00EE6FEB" w:rsidRDefault="00EE6FEB"/>
    <w:p w14:paraId="68915E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62, 40, 'services', 'married', 'high.school', 'no', 'no', 'no', 'C13', '77041', 'no');</w:t>
      </w:r>
    </w:p>
    <w:p w14:paraId="2BD2C8DC" w14:textId="77777777" w:rsidR="00EE6FEB" w:rsidRDefault="00EE6FEB"/>
    <w:p w14:paraId="50705E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63, 57, 'blue-collar', 'married', 'high.school', 'no', 'yes', 'yes', 'C13', '77041', 'no');</w:t>
      </w:r>
    </w:p>
    <w:p w14:paraId="01D74F3D" w14:textId="77777777" w:rsidR="00EE6FEB" w:rsidRDefault="00EE6FEB"/>
    <w:p w14:paraId="3C077C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64, 34, 'blue-collar', 'married', 'basic.9y', 'unknown', 'yes', 'no', 'C5', '98103', 'yes');</w:t>
      </w:r>
    </w:p>
    <w:p w14:paraId="06395998" w14:textId="77777777" w:rsidR="00EE6FEB" w:rsidRDefault="00EE6FEB"/>
    <w:p w14:paraId="612ED3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65, 37, 'blue-collar', 'married', 'basic.6y', 'no', 'yes', 'no', 'C5', '98103', 'yes');</w:t>
      </w:r>
    </w:p>
    <w:p w14:paraId="5C7DEA5A" w14:textId="77777777" w:rsidR="00EE6FEB" w:rsidRDefault="00EE6FEB"/>
    <w:p w14:paraId="65945F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66, 38, 'blue-collar', 'married', 'basic.9y', 'no', 'no', 'no', 'C11', '19134', 'no');</w:t>
      </w:r>
    </w:p>
    <w:p w14:paraId="08294508" w14:textId="77777777" w:rsidR="00EE6FEB" w:rsidRDefault="00EE6FEB"/>
    <w:p w14:paraId="3249EA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67, 42, 'technician', 'married', 'basic.9y', 'no', 'no', 'no', 'C11', '19134', 'no');</w:t>
      </w:r>
    </w:p>
    <w:p w14:paraId="58C711BE" w14:textId="77777777" w:rsidR="00EE6FEB" w:rsidRDefault="00EE6FEB"/>
    <w:p w14:paraId="680078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68, 53, 'blue-collar', 'married', 'basic.4y', 'unknown', 'no', 'no', 'C2', '90045', 'no');</w:t>
      </w:r>
    </w:p>
    <w:p w14:paraId="752D9EDA" w14:textId="77777777" w:rsidR="00EE6FEB" w:rsidRDefault="00EE6FEB"/>
    <w:p w14:paraId="72340C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69, 38, 'blue-collar', 'married', 'basic.9y', 'no', 'no', 'yes', 'C2', '90045', 'no');</w:t>
      </w:r>
    </w:p>
    <w:p w14:paraId="51CE9056" w14:textId="77777777" w:rsidR="00EE6FEB" w:rsidRDefault="00EE6FEB"/>
    <w:p w14:paraId="7C8417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70, 46, 'blue-collar', 'married', 'basic.9y', 'unknown', 'yes', 'no', 'C13', '77070', 'no');</w:t>
      </w:r>
    </w:p>
    <w:p w14:paraId="7277DEF8" w14:textId="77777777" w:rsidR="00EE6FEB" w:rsidRDefault="00EE6FEB"/>
    <w:p w14:paraId="7BB1C0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71, 51, 'admin.', 'divorced', 'professional.course', 'no', 'no', 'yes', 'C13', '77070', 'no');</w:t>
      </w:r>
    </w:p>
    <w:p w14:paraId="6D3AE041" w14:textId="77777777" w:rsidR="00EE6FEB" w:rsidRDefault="00EE6FEB"/>
    <w:p w14:paraId="06BA0B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72, 56, 'management', 'married', 'university.degree', 'no', 'no', 'no', 'C13', '77070', 'no');</w:t>
      </w:r>
    </w:p>
    <w:p w14:paraId="2A4DCCBF" w14:textId="77777777" w:rsidR="00EE6FEB" w:rsidRDefault="00EE6FEB"/>
    <w:p w14:paraId="05B48D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73, 60, 'retired', 'divorced', 'basic.4y', 'no', 'no', 'no', 'C11', '19143', 'yes');</w:t>
      </w:r>
    </w:p>
    <w:p w14:paraId="7AB6D049" w14:textId="77777777" w:rsidR="00EE6FEB" w:rsidRDefault="00EE6FEB"/>
    <w:p w14:paraId="52616A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74, 19, 'student', 'single', 'basic.9y', 'no', 'no', 'no', 'C11', '19143', 'no');</w:t>
      </w:r>
    </w:p>
    <w:p w14:paraId="7E2D1210" w14:textId="77777777" w:rsidR="00EE6FEB" w:rsidRDefault="00EE6FEB"/>
    <w:p w14:paraId="221ADE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75, 32, 'technician', 'single', 'university.degree', 'no', 'yes', 'no', 'C441', '72756', 'no');</w:t>
      </w:r>
    </w:p>
    <w:p w14:paraId="7BCD59EC" w14:textId="77777777" w:rsidR="00EE6FEB" w:rsidRDefault="00EE6FEB"/>
    <w:p w14:paraId="0FFFAB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76, 57, 'blue-collar', 'married', 'high.school', 'no', 'yes', 'no', 'C2', '90045', 'no');</w:t>
      </w:r>
    </w:p>
    <w:p w14:paraId="5E699F8D" w14:textId="77777777" w:rsidR="00EE6FEB" w:rsidRDefault="00EE6FEB"/>
    <w:p w14:paraId="151ADB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77, 39, 'technician', 'married', 'basic.6y', 'no', 'yes', 'no', 'C2', '90045', 'no');</w:t>
      </w:r>
    </w:p>
    <w:p w14:paraId="4269AA67" w14:textId="77777777" w:rsidR="00EE6FEB" w:rsidRDefault="00EE6FEB"/>
    <w:p w14:paraId="6ABAFA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78, 43, 'blue-collar', 'married', 'basic.9y', 'unknown', 'yes', 'yes', 'C2', '90045', 'no');</w:t>
      </w:r>
    </w:p>
    <w:p w14:paraId="221F3202" w14:textId="77777777" w:rsidR="00EE6FEB" w:rsidRDefault="00EE6FEB"/>
    <w:p w14:paraId="21CE38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79, 35, 'admin.', 'married', 'high.school', 'no', 'no', 'no', 'C5', '98105', 'no');</w:t>
      </w:r>
    </w:p>
    <w:p w14:paraId="7F5AE5DC" w14:textId="77777777" w:rsidR="00EE6FEB" w:rsidRDefault="00EE6FEB"/>
    <w:p w14:paraId="5D3114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80, 34, 'admin.', 'single', 'high.school', 'no', 'no', 'no', 'C41', '19805', 'no');</w:t>
      </w:r>
    </w:p>
    <w:p w14:paraId="3EF88558" w14:textId="77777777" w:rsidR="00EE6FEB" w:rsidRDefault="00EE6FEB"/>
    <w:p w14:paraId="5F205E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81, 44, 'technician', 'divorced', 'professional.course', 'no', 'no', 'no', 'C41', '19805', 'no');</w:t>
      </w:r>
    </w:p>
    <w:p w14:paraId="77DB2246" w14:textId="77777777" w:rsidR="00EE6FEB" w:rsidRDefault="00EE6FEB"/>
    <w:p w14:paraId="2CBEC4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82, 39, 'blue-collar', 'married', 'basic.4y', 'no', 'no', 'no', 'C41', '19805', 'no');</w:t>
      </w:r>
    </w:p>
    <w:p w14:paraId="2D91B3FC" w14:textId="77777777" w:rsidR="00EE6FEB" w:rsidRDefault="00EE6FEB"/>
    <w:p w14:paraId="49B2A2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83, 35, 'blue-collar', 'married', 'basic.9y', 'no', 'no', 'no', 'C41', '19805', 'no');</w:t>
      </w:r>
    </w:p>
    <w:p w14:paraId="65115EDE" w14:textId="77777777" w:rsidR="00EE6FEB" w:rsidRDefault="00EE6FEB"/>
    <w:p w14:paraId="66715E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84, 41, 'admin.', 'married', 'university.degree', 'no', 'yes', 'no', 'C213', '84604', 'no');</w:t>
      </w:r>
    </w:p>
    <w:p w14:paraId="263CF477" w14:textId="77777777" w:rsidR="00EE6FEB" w:rsidRDefault="00EE6FEB"/>
    <w:p w14:paraId="0B7B50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85, 22, 'student', 'single', 'high.school', 'no', 'no', 'no', 'C9', '94110', 'no');</w:t>
      </w:r>
    </w:p>
    <w:p w14:paraId="14C45000" w14:textId="77777777" w:rsidR="00EE6FEB" w:rsidRDefault="00EE6FEB"/>
    <w:p w14:paraId="4A3DC2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86, 41, 'admin.', 'married', 'university.degree', 'no', 'yes', 'yes', 'C2', '90004', 'no');</w:t>
      </w:r>
    </w:p>
    <w:p w14:paraId="3E4A5373" w14:textId="77777777" w:rsidR="00EE6FEB" w:rsidRDefault="00EE6FEB"/>
    <w:p w14:paraId="44703D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87, 41, 'admin.', 'married', 'university.degree', 'no', 'no', 'no', 'C153', '43130', 'yes');</w:t>
      </w:r>
    </w:p>
    <w:p w14:paraId="20FD6922" w14:textId="77777777" w:rsidR="00EE6FEB" w:rsidRDefault="00EE6FEB"/>
    <w:p w14:paraId="34B6FF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88, 40, 'blue-collar', 'married', 'basic.9y', 'no', 'no', 'no', 'C2', '90004', 'no');</w:t>
      </w:r>
    </w:p>
    <w:p w14:paraId="6B6C8DBA" w14:textId="77777777" w:rsidR="00EE6FEB" w:rsidRDefault="00EE6FEB"/>
    <w:p w14:paraId="3E85FC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89, 46, 'admin.', 'divorced', 'high.school', 'no', 'no', 'no', 'C5', '98103', 'no');</w:t>
      </w:r>
    </w:p>
    <w:p w14:paraId="352A0707" w14:textId="77777777" w:rsidR="00EE6FEB" w:rsidRDefault="00EE6FEB"/>
    <w:p w14:paraId="285C55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90, 45, 'services', 'married', 'professional.course', 'no', 'no', 'no', 'C5', '98103', 'no');</w:t>
      </w:r>
    </w:p>
    <w:p w14:paraId="7951DDFE" w14:textId="77777777" w:rsidR="00EE6FEB" w:rsidRDefault="00EE6FEB"/>
    <w:p w14:paraId="54BE4B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91, 40, 'self-employed', 'married', 'professional.course', 'unknown', 'no', 'no', 'C21', '10024', 'no');</w:t>
      </w:r>
    </w:p>
    <w:p w14:paraId="235667B2" w14:textId="77777777" w:rsidR="00EE6FEB" w:rsidRDefault="00EE6FEB"/>
    <w:p w14:paraId="44D4DE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92, 36, 'blue-collar', 'married', 'basic.9y', 'no', 'yes', 'no', 'C21', '10024', 'no');</w:t>
      </w:r>
    </w:p>
    <w:p w14:paraId="356A7441" w14:textId="77777777" w:rsidR="00EE6FEB" w:rsidRDefault="00EE6FEB"/>
    <w:p w14:paraId="4FFAC1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93, 57, 'blue-collar', 'married', 'high.school', 'no', 'yes', 'no', 'C2', '90045', 'no');</w:t>
      </w:r>
    </w:p>
    <w:p w14:paraId="61EA77D1" w14:textId="77777777" w:rsidR="00EE6FEB" w:rsidRDefault="00EE6FEB"/>
    <w:p w14:paraId="7B0387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94, 47, 'blue-collar', 'single', 'basic.4y', 'unknown', 'no', 'no', 'C2', '90045', 'no');</w:t>
      </w:r>
    </w:p>
    <w:p w14:paraId="5178261A" w14:textId="77777777" w:rsidR="00EE6FEB" w:rsidRDefault="00EE6FEB"/>
    <w:p w14:paraId="095A86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95, 45, 'management', 'divorced', 'university.degree', 'no', 'no', 'no', 'C2', '90045', 'no');</w:t>
      </w:r>
    </w:p>
    <w:p w14:paraId="70F3C650" w14:textId="77777777" w:rsidR="00EE6FEB" w:rsidRDefault="00EE6FEB"/>
    <w:p w14:paraId="530BCD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96, 34, 'admin.', 'single', 'high.school', 'no', 'yes', 'yes', 'C9', '94109', 'yes');</w:t>
      </w:r>
    </w:p>
    <w:p w14:paraId="06DB14AB" w14:textId="77777777" w:rsidR="00EE6FEB" w:rsidRDefault="00EE6FEB"/>
    <w:p w14:paraId="1DB48C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97, 41, 'admin.', 'married', 'basic.6y', 'unknown', 'no', 'no', 'C9', '94109', 'no');</w:t>
      </w:r>
    </w:p>
    <w:p w14:paraId="327C4D86" w14:textId="77777777" w:rsidR="00EE6FEB" w:rsidRDefault="00EE6FEB"/>
    <w:p w14:paraId="65B6E7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98, 46, 'technician', 'married', 'basic.6y', 'no', 'no', 'no', 'C9', '94109', 'no');</w:t>
      </w:r>
    </w:p>
    <w:p w14:paraId="34D40B61" w14:textId="77777777" w:rsidR="00EE6FEB" w:rsidRDefault="00EE6FEB"/>
    <w:p w14:paraId="45C547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399, 32, 'technician', 'single', 'university.degree', 'no', 'no', 'no', 'C9', '94109', 'yes');</w:t>
      </w:r>
    </w:p>
    <w:p w14:paraId="3C59B897" w14:textId="77777777" w:rsidR="00EE6FEB" w:rsidRDefault="00EE6FEB"/>
    <w:p w14:paraId="590B4F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00, 40, 'technician', 'married', 'professional.course', 'no', 'yes', 'no', 'C442', '88101', 'no');</w:t>
      </w:r>
    </w:p>
    <w:p w14:paraId="21E92E6B" w14:textId="77777777" w:rsidR="00EE6FEB" w:rsidRDefault="00EE6FEB"/>
    <w:p w14:paraId="09A673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01, 31, 'blue-collar', 'married', 'basic.9y', 'unknown', 'yes', 'no', 'C442', '88101', 'no');</w:t>
      </w:r>
    </w:p>
    <w:p w14:paraId="51B42F8C" w14:textId="77777777" w:rsidR="00EE6FEB" w:rsidRDefault="00EE6FEB"/>
    <w:p w14:paraId="0890E5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02, 40, 'technician', 'married', 'professional.course', 'no', 'no', 'no', 'C392', '67212', 'no');</w:t>
      </w:r>
    </w:p>
    <w:p w14:paraId="39C7F331" w14:textId="77777777" w:rsidR="00EE6FEB" w:rsidRDefault="00EE6FEB"/>
    <w:p w14:paraId="46C974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03, 39, 'admin.', 'married', 'high.school', 'no', 'yes', 'no', 'C23', '60653', 'no');</w:t>
      </w:r>
    </w:p>
    <w:p w14:paraId="3982249F" w14:textId="77777777" w:rsidR="00EE6FEB" w:rsidRDefault="00EE6FEB"/>
    <w:p w14:paraId="50C3C5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04, 66, 'retired', 'single', 'university.degree', 'no', 'yes', 'no', 'C23', '60653', 'no');</w:t>
      </w:r>
    </w:p>
    <w:p w14:paraId="018ADB40" w14:textId="77777777" w:rsidR="00EE6FEB" w:rsidRDefault="00EE6FEB"/>
    <w:p w14:paraId="4709D4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05, 42, 'technician', 'divorced', 'professional.course', 'no', 'yes', 'no', 'C23', '60653', 'no');</w:t>
      </w:r>
    </w:p>
    <w:p w14:paraId="5F2C2F2A" w14:textId="77777777" w:rsidR="00EE6FEB" w:rsidRDefault="00EE6FEB"/>
    <w:p w14:paraId="3D1A52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06, 19, 'student', 'single', 'basic.9y', 'no', 'yes', 'no', 'C156', '68104', 'yes');</w:t>
      </w:r>
    </w:p>
    <w:p w14:paraId="35EBFA75" w14:textId="77777777" w:rsidR="00EE6FEB" w:rsidRDefault="00EE6FEB"/>
    <w:p w14:paraId="38F422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07, 42, 'technician', 'divorced', 'professional.course', 'no', 'no', 'no', 'C13', '77041', 'no');</w:t>
      </w:r>
    </w:p>
    <w:p w14:paraId="08D704AF" w14:textId="77777777" w:rsidR="00EE6FEB" w:rsidRDefault="00EE6FEB"/>
    <w:p w14:paraId="3BDB58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08, 34, 'management', 'married', 'university.degree', 'no', 'yes', 'no', 'C13', '77041', 'no');</w:t>
      </w:r>
    </w:p>
    <w:p w14:paraId="68D3D0A7" w14:textId="77777777" w:rsidR="00EE6FEB" w:rsidRDefault="00EE6FEB"/>
    <w:p w14:paraId="20F889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09, 28, 'student', 'single', 'university.degree', 'no', 'yes', 'no', 'C11', '19134', 'no');</w:t>
      </w:r>
    </w:p>
    <w:p w14:paraId="79D250ED" w14:textId="77777777" w:rsidR="00EE6FEB" w:rsidRDefault="00EE6FEB"/>
    <w:p w14:paraId="14777F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10, 32, 'admin.', 'single', 'university.degree', 'no', 'no', 'no', 'C11', '19134', 'no');</w:t>
      </w:r>
    </w:p>
    <w:p w14:paraId="476D8328" w14:textId="77777777" w:rsidR="00EE6FEB" w:rsidRDefault="00EE6FEB"/>
    <w:p w14:paraId="4F4D60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11, 72, 'retired', 'married', 'basic.4y', 'no', 'unknown', 'unknown', 'C2', '90045', 'no');</w:t>
      </w:r>
    </w:p>
    <w:p w14:paraId="666EDB6F" w14:textId="77777777" w:rsidR="00EE6FEB" w:rsidRDefault="00EE6FEB"/>
    <w:p w14:paraId="45E529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12, 72, 'retired', 'married', 'basic.4y', 'no', 'no', 'no', 'C103', '40475', 'no');</w:t>
      </w:r>
    </w:p>
    <w:p w14:paraId="037C074C" w14:textId="77777777" w:rsidR="00EE6FEB" w:rsidRDefault="00EE6FEB"/>
    <w:p w14:paraId="4830AC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13, 38, 'services', 'divorced', 'high.school', 'unknown', 'yes', 'no', 'C417', '6708', 'no');</w:t>
      </w:r>
    </w:p>
    <w:p w14:paraId="0E50C5F3" w14:textId="77777777" w:rsidR="00EE6FEB" w:rsidRDefault="00EE6FEB"/>
    <w:p w14:paraId="4BC6B9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14, 31, 'blue-collar', 'married', 'basic.9y', 'no', 'no', 'no', 'C2', '90045', 'yes');</w:t>
      </w:r>
    </w:p>
    <w:p w14:paraId="21BA81D0" w14:textId="77777777" w:rsidR="00EE6FEB" w:rsidRDefault="00EE6FEB"/>
    <w:p w14:paraId="0B12BE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15, 36, 'blue-collar', 'married', 'basic.9y', 'no', 'yes', 'yes', 'C2', '90045', 'no');</w:t>
      </w:r>
    </w:p>
    <w:p w14:paraId="6917F98D" w14:textId="77777777" w:rsidR="00EE6FEB" w:rsidRDefault="00EE6FEB"/>
    <w:p w14:paraId="57CD91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16, 32, 'technician', 'single', 'university.degree', 'no', 'no', 'no', 'C2', '90036', 'no');</w:t>
      </w:r>
    </w:p>
    <w:p w14:paraId="0455CDAE" w14:textId="77777777" w:rsidR="00EE6FEB" w:rsidRDefault="00EE6FEB"/>
    <w:p w14:paraId="6AC03E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17, 45, 'services', 'married', 'high.school', 'no', 'no', 'no', 'C9', '94122', 'no');</w:t>
      </w:r>
    </w:p>
    <w:p w14:paraId="6C2CF68C" w14:textId="77777777" w:rsidR="00EE6FEB" w:rsidRDefault="00EE6FEB"/>
    <w:p w14:paraId="13FB49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18, 38, 'services', 'divorced', 'high.school', 'unknown', 'no', 'no', 'C85', '33710', 'no');</w:t>
      </w:r>
    </w:p>
    <w:p w14:paraId="2A474726" w14:textId="77777777" w:rsidR="00EE6FEB" w:rsidRDefault="00EE6FEB"/>
    <w:p w14:paraId="0B813E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19, 38, 'services', 'divorced', 'high.school', 'unknown', 'yes', 'no', 'C81', '44107', 'no');</w:t>
      </w:r>
    </w:p>
    <w:p w14:paraId="784B1320" w14:textId="77777777" w:rsidR="00EE6FEB" w:rsidRDefault="00EE6FEB"/>
    <w:p w14:paraId="73299E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20, 43, 'admin.', 'single', 'high.school', 'no', 'no', 'no', 'C81', '44107', 'no');</w:t>
      </w:r>
    </w:p>
    <w:p w14:paraId="1EB343BD" w14:textId="77777777" w:rsidR="00EE6FEB" w:rsidRDefault="00EE6FEB"/>
    <w:p w14:paraId="5E3A61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21, 57, 'blue-collar', 'married', 'basic.9y', 'no', 'no', 'no', 'C81', '44107', 'no');</w:t>
      </w:r>
    </w:p>
    <w:p w14:paraId="00A952AA" w14:textId="77777777" w:rsidR="00EE6FEB" w:rsidRDefault="00EE6FEB"/>
    <w:p w14:paraId="7AD506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22, 35, 'unemployed', 'divorced', 'university.degree', 'no', 'yes', 'yes', 'C433', '85224', 'no');</w:t>
      </w:r>
    </w:p>
    <w:p w14:paraId="596DAFD4" w14:textId="77777777" w:rsidR="00EE6FEB" w:rsidRDefault="00EE6FEB"/>
    <w:p w14:paraId="5FFF37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23, 40, 'retired', 'single', 'basic.4y', 'no', 'yes', 'yes', 'C2', '90008', 'no');</w:t>
      </w:r>
    </w:p>
    <w:p w14:paraId="5D1425A0" w14:textId="77777777" w:rsidR="00EE6FEB" w:rsidRDefault="00EE6FEB"/>
    <w:p w14:paraId="68F44B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24, 46, 'services', 'married', 'unknown', 'no', 'yes', 'no', 'C2', '90008', 'no');</w:t>
      </w:r>
    </w:p>
    <w:p w14:paraId="7F0EFD80" w14:textId="77777777" w:rsidR="00EE6FEB" w:rsidRDefault="00EE6FEB"/>
    <w:p w14:paraId="7D201B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25, 25, 'student', 'single', 'high.school', 'no', 'no', 'no', 'C145', '32137', 'no');</w:t>
      </w:r>
    </w:p>
    <w:p w14:paraId="53D55F27" w14:textId="77777777" w:rsidR="00EE6FEB" w:rsidRDefault="00EE6FEB"/>
    <w:p w14:paraId="3BB043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26, 36, 'self-employed', 'single', 'university.degree', 'no', 'no', 'yes', 'C145', '32137', 'no');</w:t>
      </w:r>
    </w:p>
    <w:p w14:paraId="741086D3" w14:textId="77777777" w:rsidR="00EE6FEB" w:rsidRDefault="00EE6FEB"/>
    <w:p w14:paraId="39113C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27, 39, 'technician', 'married', 'basic.6y', 'no', 'no', 'no', 'C145', '32137', 'no');</w:t>
      </w:r>
    </w:p>
    <w:p w14:paraId="65515B3D" w14:textId="77777777" w:rsidR="00EE6FEB" w:rsidRDefault="00EE6FEB"/>
    <w:p w14:paraId="7D261B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28, 44, 'blue-collar', 'married', 'basic.9y', 'no', 'no', 'no', 'C21', '10035', 'no');</w:t>
      </w:r>
    </w:p>
    <w:p w14:paraId="39F291F9" w14:textId="77777777" w:rsidR="00EE6FEB" w:rsidRDefault="00EE6FEB"/>
    <w:p w14:paraId="29D6C3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29, 40, 'services', 'married', 'high.school', 'no', 'yes', 'no', 'C443', '33458', 'no');</w:t>
      </w:r>
    </w:p>
    <w:p w14:paraId="2F063333" w14:textId="77777777" w:rsidR="00EE6FEB" w:rsidRDefault="00EE6FEB"/>
    <w:p w14:paraId="1BE705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30, 40, 'blue-collar', 'married', 'high.school', 'no', 'no', 'no', 'C221', '85301', 'no');</w:t>
      </w:r>
    </w:p>
    <w:p w14:paraId="08BA3957" w14:textId="77777777" w:rsidR="00EE6FEB" w:rsidRDefault="00EE6FEB"/>
    <w:p w14:paraId="6B3682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31, 59, 'services', 'married', 'high.school', 'no', 'yes', 'no', 'C21', '10035', 'no');</w:t>
      </w:r>
    </w:p>
    <w:p w14:paraId="252A85A1" w14:textId="77777777" w:rsidR="00EE6FEB" w:rsidRDefault="00EE6FEB"/>
    <w:p w14:paraId="6B5524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32, 44, 'services', 'divorced', 'high.school', 'no', 'no', 'no', 'C21', '10035', 'no');</w:t>
      </w:r>
    </w:p>
    <w:p w14:paraId="3C77E967" w14:textId="77777777" w:rsidR="00EE6FEB" w:rsidRDefault="00EE6FEB"/>
    <w:p w14:paraId="5F41ED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33, 44, 'services', 'divorced', 'high.school', 'no', 'yes', 'yes', 'C21', '10035', 'yes');</w:t>
      </w:r>
    </w:p>
    <w:p w14:paraId="7F52AC2A" w14:textId="77777777" w:rsidR="00EE6FEB" w:rsidRDefault="00EE6FEB"/>
    <w:p w14:paraId="21A3B1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34, 38, 'blue-collar', 'married', 'basic.4y', 'no', 'no', 'no', 'C13', '77041', 'no');</w:t>
      </w:r>
    </w:p>
    <w:p w14:paraId="1FCF3228" w14:textId="77777777" w:rsidR="00EE6FEB" w:rsidRDefault="00EE6FEB"/>
    <w:p w14:paraId="6AC3E2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35, 38, 'blue-collar', 'married', 'basic.4y', 'no', 'no', 'no', 'C21', '10035', 'no');</w:t>
      </w:r>
    </w:p>
    <w:p w14:paraId="77E75E5E" w14:textId="77777777" w:rsidR="00EE6FEB" w:rsidRDefault="00EE6FEB"/>
    <w:p w14:paraId="021C3C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36, 38, 'admin.', 'divorced', 'high.school', 'no', 'no', 'no', 'C21', '10035', 'no');</w:t>
      </w:r>
    </w:p>
    <w:p w14:paraId="10413AA6" w14:textId="77777777" w:rsidR="00EE6FEB" w:rsidRDefault="00EE6FEB"/>
    <w:p w14:paraId="3173B7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37, 33, 'blue-collar', 'single', 'professional.course', 'no', 'no', 'no', 'C251', '66062', 'no');</w:t>
      </w:r>
    </w:p>
    <w:p w14:paraId="3F4F53F1" w14:textId="77777777" w:rsidR="00EE6FEB" w:rsidRDefault="00EE6FEB"/>
    <w:p w14:paraId="61540B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38, 55, 'technician', 'married', 'high.school', 'no', 'yes', 'yes', 'C251', '66062', 'no');</w:t>
      </w:r>
    </w:p>
    <w:p w14:paraId="704A5496" w14:textId="77777777" w:rsidR="00EE6FEB" w:rsidRDefault="00EE6FEB"/>
    <w:p w14:paraId="6E9C00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39, 59, 'retired', 'married', 'basic.4y', 'no', 'no', 'no', 'C251', '66062', 'no');</w:t>
      </w:r>
    </w:p>
    <w:p w14:paraId="71DD0087" w14:textId="77777777" w:rsidR="00EE6FEB" w:rsidRDefault="00EE6FEB"/>
    <w:p w14:paraId="466A39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40, 43, 'admin.', 'single', 'high.school', 'no', 'no', 'no', 'C251', '66062', 'no');</w:t>
      </w:r>
    </w:p>
    <w:p w14:paraId="7424F4FE" w14:textId="77777777" w:rsidR="00EE6FEB" w:rsidRDefault="00EE6FEB"/>
    <w:p w14:paraId="48D7B3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41, 40, 'blue-collar', 'married', 'high.school', 'no', 'no', 'no', 'C307', '89431', 'no');</w:t>
      </w:r>
    </w:p>
    <w:p w14:paraId="15FCE074" w14:textId="77777777" w:rsidR="00EE6FEB" w:rsidRDefault="00EE6FEB"/>
    <w:p w14:paraId="213B76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42, 36, 'entrepreneur', 'married', 'high.school', 'no', 'yes', 'no', 'C180', '61107', 'no');</w:t>
      </w:r>
    </w:p>
    <w:p w14:paraId="01471E22" w14:textId="77777777" w:rsidR="00EE6FEB" w:rsidRDefault="00EE6FEB"/>
    <w:p w14:paraId="205BC0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43, 44, 'blue-collar', 'single', 'basic.9y', 'no', 'yes', 'no', 'C11', '19143', 'no');</w:t>
      </w:r>
    </w:p>
    <w:p w14:paraId="7AECAABA" w14:textId="77777777" w:rsidR="00EE6FEB" w:rsidRDefault="00EE6FEB"/>
    <w:p w14:paraId="645E90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44, 27, 'technician', 'married', 'professional.course', 'no', 'yes', 'yes', 'C11', '19143', 'no');</w:t>
      </w:r>
    </w:p>
    <w:p w14:paraId="1AE30810" w14:textId="77777777" w:rsidR="00EE6FEB" w:rsidRDefault="00EE6FEB"/>
    <w:p w14:paraId="12B915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45, 27, 'technician', 'single', 'basic.9y', 'no', 'no', 'yes', 'C157', '98026', 'no');</w:t>
      </w:r>
    </w:p>
    <w:p w14:paraId="616D0348" w14:textId="77777777" w:rsidR="00EE6FEB" w:rsidRDefault="00EE6FEB"/>
    <w:p w14:paraId="2E23CF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46, 46, 'services', 'married', 'high.school', 'no', 'no', 'no', 'C157', '98026', 'no');</w:t>
      </w:r>
    </w:p>
    <w:p w14:paraId="2EC917C8" w14:textId="77777777" w:rsidR="00EE6FEB" w:rsidRDefault="00EE6FEB"/>
    <w:p w14:paraId="73A212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47, 25, 'student', 'single', 'high.school', 'no', 'yes', 'no', 'C9', '94122', 'yes');</w:t>
      </w:r>
    </w:p>
    <w:p w14:paraId="2BBBC0B9" w14:textId="77777777" w:rsidR="00EE6FEB" w:rsidRDefault="00EE6FEB"/>
    <w:p w14:paraId="5CDD31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48, 25, 'student', 'single', 'high.school', 'no', 'yes', 'no', 'C9', '94122', 'yes');</w:t>
      </w:r>
    </w:p>
    <w:p w14:paraId="2CBFFEF9" w14:textId="77777777" w:rsidR="00EE6FEB" w:rsidRDefault="00EE6FEB"/>
    <w:p w14:paraId="5CA54E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49, 34, 'services', 'married', 'high.school', 'no', 'yes', 'no', 'C154', '28806', 'no');</w:t>
      </w:r>
    </w:p>
    <w:p w14:paraId="4CB8DFFF" w14:textId="77777777" w:rsidR="00EE6FEB" w:rsidRDefault="00EE6FEB"/>
    <w:p w14:paraId="6B760A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50, 27, 'technician', 'single', 'basic.9y', 'no', 'yes', 'no', 'C2', '90032', 'no');</w:t>
      </w:r>
    </w:p>
    <w:p w14:paraId="2A719108" w14:textId="77777777" w:rsidR="00EE6FEB" w:rsidRDefault="00EE6FEB"/>
    <w:p w14:paraId="61D59F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51, 27, 'technician', 'single', 'basic.9y', 'no', 'yes', 'no', 'C49', '85254', 'no');</w:t>
      </w:r>
    </w:p>
    <w:p w14:paraId="5B4FD394" w14:textId="77777777" w:rsidR="00EE6FEB" w:rsidRDefault="00EE6FEB"/>
    <w:p w14:paraId="2074CD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52, 43, 'technician', 'single', 'professional.course', 'unknown', 'yes', 'no', 'C49', '85254', 'no');</w:t>
      </w:r>
    </w:p>
    <w:p w14:paraId="3BF5CCF5" w14:textId="77777777" w:rsidR="00EE6FEB" w:rsidRDefault="00EE6FEB"/>
    <w:p w14:paraId="5FC4AA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53, 40, 'housemaid', 'married', 'basic.9y', 'no', 'yes', 'yes', 'C49', '85254', 'no');</w:t>
      </w:r>
    </w:p>
    <w:p w14:paraId="16D72FC4" w14:textId="77777777" w:rsidR="00EE6FEB" w:rsidRDefault="00EE6FEB"/>
    <w:p w14:paraId="585025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54, 32, 'technician', 'single', 'university.degree', 'no', 'no', 'no', 'C49', '85254', 'no');</w:t>
      </w:r>
    </w:p>
    <w:p w14:paraId="15BC9625" w14:textId="77777777" w:rsidR="00EE6FEB" w:rsidRDefault="00EE6FEB"/>
    <w:p w14:paraId="7ED8C4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55, 55, 'admin.', 'divorced', 'university.degree', 'no', 'yes', 'no', 'C13', '77095', 'no');</w:t>
      </w:r>
    </w:p>
    <w:p w14:paraId="5CFF4797" w14:textId="77777777" w:rsidR="00EE6FEB" w:rsidRDefault="00EE6FEB"/>
    <w:p w14:paraId="486A65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56, 27, 'admin.', 'single', 'university.degree', 'no', 'yes', 'yes', 'C9', '94109', 'no');</w:t>
      </w:r>
    </w:p>
    <w:p w14:paraId="34B7D905" w14:textId="77777777" w:rsidR="00EE6FEB" w:rsidRDefault="00EE6FEB"/>
    <w:p w14:paraId="0C0D69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57, 55, 'admin.', 'divorced', 'university.degree', 'no', 'yes', 'no', 'C71', '92105', 'yes');</w:t>
      </w:r>
    </w:p>
    <w:p w14:paraId="799D3D3C" w14:textId="77777777" w:rsidR="00EE6FEB" w:rsidRDefault="00EE6FEB"/>
    <w:p w14:paraId="20432A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58, 61, 'retired', 'married', 'university.degree', 'no', 'yes', 'no', 'C71', '92105', 'no');</w:t>
      </w:r>
    </w:p>
    <w:p w14:paraId="4BAEF793" w14:textId="77777777" w:rsidR="00EE6FEB" w:rsidRDefault="00EE6FEB"/>
    <w:p w14:paraId="125C97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59, 46, 'blue-collar', 'divorced', 'basic.9y', 'no', 'no', 'yes', 'C58', '45011', 'yes');</w:t>
      </w:r>
    </w:p>
    <w:p w14:paraId="0527F09B" w14:textId="77777777" w:rsidR="00EE6FEB" w:rsidRDefault="00EE6FEB"/>
    <w:p w14:paraId="68461C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60, 29, 'technician', 'married', 'university.degree', 'no', 'yes', 'no', 'C118', '80134', 'no');</w:t>
      </w:r>
    </w:p>
    <w:p w14:paraId="64C65BA1" w14:textId="77777777" w:rsidR="00EE6FEB" w:rsidRDefault="00EE6FEB"/>
    <w:p w14:paraId="28B620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61, 32, 'technician', 'single', 'university.degree', 'no', 'no', 'no', 'C118', '80134', 'no');</w:t>
      </w:r>
    </w:p>
    <w:p w14:paraId="6E03257B" w14:textId="77777777" w:rsidR="00EE6FEB" w:rsidRDefault="00EE6FEB"/>
    <w:p w14:paraId="09C1E0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62, 41, 'blue-collar', 'married', 'basic.4y', 'no', 'yes', 'no', 'C118', '80134', 'no');</w:t>
      </w:r>
    </w:p>
    <w:p w14:paraId="6DC5387D" w14:textId="77777777" w:rsidR="00EE6FEB" w:rsidRDefault="00EE6FEB"/>
    <w:p w14:paraId="4214FE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63, 41, 'blue-collar', 'married', 'basic.4y', 'no', 'yes', 'no', 'C10', '68025', 'no');</w:t>
      </w:r>
    </w:p>
    <w:p w14:paraId="3A768433" w14:textId="77777777" w:rsidR="00EE6FEB" w:rsidRDefault="00EE6FEB"/>
    <w:p w14:paraId="6FBA60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64, 27, 'technician', 'single', 'basic.9y', 'no', 'yes', 'no', 'C350', '55369', 'yes');</w:t>
      </w:r>
    </w:p>
    <w:p w14:paraId="5C191078" w14:textId="77777777" w:rsidR="00EE6FEB" w:rsidRDefault="00EE6FEB"/>
    <w:p w14:paraId="4899B6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65, 25, 'unemployed', 'single', 'professional.course', 'no', 'yes', 'no', 'C350', '55369', 'no');</w:t>
      </w:r>
    </w:p>
    <w:p w14:paraId="4C018740" w14:textId="77777777" w:rsidR="00EE6FEB" w:rsidRDefault="00EE6FEB"/>
    <w:p w14:paraId="71AE86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66, 25, 'unemployed', 'single', 'professional.course', 'no', 'no', 'no', 'C350', '55369', 'no');</w:t>
      </w:r>
    </w:p>
    <w:p w14:paraId="4F793D67" w14:textId="77777777" w:rsidR="00EE6FEB" w:rsidRDefault="00EE6FEB"/>
    <w:p w14:paraId="793586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67, 49, 'blue-collar', 'divorced', 'basic.4y', 'unknown', 'no', 'no', 'C47', '19711', 'no');</w:t>
      </w:r>
    </w:p>
    <w:p w14:paraId="156F7CFE" w14:textId="77777777" w:rsidR="00EE6FEB" w:rsidRDefault="00EE6FEB"/>
    <w:p w14:paraId="711AD7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68, 27, 'technician', 'single', 'basic.9y', 'no', 'yes', 'no', 'C101', '33180', 'no');</w:t>
      </w:r>
    </w:p>
    <w:p w14:paraId="2DCBBCF9" w14:textId="77777777" w:rsidR="00EE6FEB" w:rsidRDefault="00EE6FEB"/>
    <w:p w14:paraId="7C1D6F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69, 39, 'blue-collar', 'married', 'basic.9y', 'no', 'yes', 'no', 'C71', '92105', 'no');</w:t>
      </w:r>
    </w:p>
    <w:p w14:paraId="10479F2F" w14:textId="77777777" w:rsidR="00EE6FEB" w:rsidRDefault="00EE6FEB"/>
    <w:p w14:paraId="26B27C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70, 27, 'technician', 'single', 'basic.9y', 'no', 'no', 'yes', 'C71', '92105', 'no');</w:t>
      </w:r>
    </w:p>
    <w:p w14:paraId="2868D82C" w14:textId="77777777" w:rsidR="00EE6FEB" w:rsidRDefault="00EE6FEB"/>
    <w:p w14:paraId="5939E4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71, 37, 'technician', 'married', 'university.degree', 'no', 'yes', 'no', 'C71', '92105', 'no');</w:t>
      </w:r>
    </w:p>
    <w:p w14:paraId="1D02DE61" w14:textId="77777777" w:rsidR="00EE6FEB" w:rsidRDefault="00EE6FEB"/>
    <w:p w14:paraId="1219F6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72, 29, 'blue-collar', 'single', 'high.school', 'no', 'yes', 'yes', 'C71', '92105', 'no');</w:t>
      </w:r>
    </w:p>
    <w:p w14:paraId="0906B688" w14:textId="77777777" w:rsidR="00EE6FEB" w:rsidRDefault="00EE6FEB"/>
    <w:p w14:paraId="619535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73, 39, 'blue-collar', 'married', 'basic.9y', 'unknown', 'no', 'yes', 'C101', '33142', 'no');</w:t>
      </w:r>
    </w:p>
    <w:p w14:paraId="342415E5" w14:textId="77777777" w:rsidR="00EE6FEB" w:rsidRDefault="00EE6FEB"/>
    <w:p w14:paraId="6768C3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74, 34, 'services', 'married', 'high.school', 'no', 'no', 'no', 'C101', '33178', 'no');</w:t>
      </w:r>
    </w:p>
    <w:p w14:paraId="390F3019" w14:textId="77777777" w:rsidR="00EE6FEB" w:rsidRDefault="00EE6FEB"/>
    <w:p w14:paraId="16B504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75, 39, 'blue-collar', 'married', 'basic.9y', 'unknown', 'yes', 'no', 'C53', '78207', 'no');</w:t>
      </w:r>
    </w:p>
    <w:p w14:paraId="3971DF6D" w14:textId="77777777" w:rsidR="00EE6FEB" w:rsidRDefault="00EE6FEB"/>
    <w:p w14:paraId="609524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76, 46, 'blue-collar', 'divorced', 'basic.6y', 'unknown', 'no', 'no', 'C109', '32216', 'no');</w:t>
      </w:r>
    </w:p>
    <w:p w14:paraId="54B75BA3" w14:textId="77777777" w:rsidR="00EE6FEB" w:rsidRDefault="00EE6FEB"/>
    <w:p w14:paraId="194362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77, 38, 'admin.', 'married', 'high.school', 'no', 'no', 'yes', 'C109', '32216', 'no');</w:t>
      </w:r>
    </w:p>
    <w:p w14:paraId="4926534A" w14:textId="77777777" w:rsidR="00EE6FEB" w:rsidRDefault="00EE6FEB"/>
    <w:p w14:paraId="5E561D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78, 48, 'blue-collar', 'married', 'basic.9y', 'no', 'yes', 'no', 'C109', '32216', 'yes');</w:t>
      </w:r>
    </w:p>
    <w:p w14:paraId="28BEDB89" w14:textId="77777777" w:rsidR="00EE6FEB" w:rsidRDefault="00EE6FEB"/>
    <w:p w14:paraId="3CF8D9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79, 36, 'management', 'married', 'university.degree', 'no', 'no', 'yes', 'C109', '32216', 'no');</w:t>
      </w:r>
    </w:p>
    <w:p w14:paraId="31B84A70" w14:textId="77777777" w:rsidR="00EE6FEB" w:rsidRDefault="00EE6FEB"/>
    <w:p w14:paraId="060C69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80, 36, 'housemaid', 'married', 'basic.9y', 'no', 'yes', 'no', 'C13', '77070', 'no');</w:t>
      </w:r>
    </w:p>
    <w:p w14:paraId="252EAFCB" w14:textId="77777777" w:rsidR="00EE6FEB" w:rsidRDefault="00EE6FEB"/>
    <w:p w14:paraId="0B1AB5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81, 63, 'retired', 'married', 'unknown', 'no', 'no', 'no', 'C9', '94122', 'yes');</w:t>
      </w:r>
    </w:p>
    <w:p w14:paraId="1AB8406F" w14:textId="77777777" w:rsidR="00EE6FEB" w:rsidRDefault="00EE6FEB"/>
    <w:p w14:paraId="298C97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82, 63, 'retired', 'married', 'unknown', 'no', 'yes', 'no', 'C9', '94122', 'yes');</w:t>
      </w:r>
    </w:p>
    <w:p w14:paraId="11A0A80B" w14:textId="77777777" w:rsidR="00EE6FEB" w:rsidRDefault="00EE6FEB"/>
    <w:p w14:paraId="5B5B71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83, 37, 'blue-collar', 'married', 'basic.4y', 'no', 'yes', 'no', 'C9', '94122', 'no');</w:t>
      </w:r>
    </w:p>
    <w:p w14:paraId="5E12D578" w14:textId="77777777" w:rsidR="00EE6FEB" w:rsidRDefault="00EE6FEB"/>
    <w:p w14:paraId="139446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84, 50, 'admin.', 'married', 'university.degree', 'no', 'unknown', 'unknown', 'C11', '19140', 'no');</w:t>
      </w:r>
    </w:p>
    <w:p w14:paraId="3A71758C" w14:textId="77777777" w:rsidR="00EE6FEB" w:rsidRDefault="00EE6FEB"/>
    <w:p w14:paraId="2DB73C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85, 39, 'blue-collar', 'married', 'basic.9y', 'unknown', 'yes', 'yes', 'C293', '43302', 'no');</w:t>
      </w:r>
    </w:p>
    <w:p w14:paraId="69AAF060" w14:textId="77777777" w:rsidR="00EE6FEB" w:rsidRDefault="00EE6FEB"/>
    <w:p w14:paraId="5DD47D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86, 63, 'retired', 'married', 'unknown', 'no', 'no', 'no', 'C21', '10024', 'no');</w:t>
      </w:r>
    </w:p>
    <w:p w14:paraId="3BDF5D2F" w14:textId="77777777" w:rsidR="00EE6FEB" w:rsidRDefault="00EE6FEB"/>
    <w:p w14:paraId="0306AB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87, 51, 'admin.', 'single', 'university.degree', 'no', 'yes', 'yes', 'C21', '10024', 'no');</w:t>
      </w:r>
    </w:p>
    <w:p w14:paraId="31DD8098" w14:textId="77777777" w:rsidR="00EE6FEB" w:rsidRDefault="00EE6FEB"/>
    <w:p w14:paraId="199B23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88, 29, 'admin.', 'married', 'university.degree', 'no', 'yes', 'yes', 'C21', '10024', 'yes');</w:t>
      </w:r>
    </w:p>
    <w:p w14:paraId="6FB7A077" w14:textId="77777777" w:rsidR="00EE6FEB" w:rsidRDefault="00EE6FEB"/>
    <w:p w14:paraId="7293F1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89, 25, 'admin.', 'single', 'professional.course', 'no', 'yes', 'no', 'C21', '10024', 'no');</w:t>
      </w:r>
    </w:p>
    <w:p w14:paraId="3091DCA1" w14:textId="77777777" w:rsidR="00EE6FEB" w:rsidRDefault="00EE6FEB"/>
    <w:p w14:paraId="66C9CC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90, 47, 'entrepreneur', 'married', 'high.school', 'no', 'no', 'yes', 'C21', '10024', 'no');</w:t>
      </w:r>
    </w:p>
    <w:p w14:paraId="66B922AC" w14:textId="77777777" w:rsidR="00EE6FEB" w:rsidRDefault="00EE6FEB"/>
    <w:p w14:paraId="67741E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91, 25, 'admin.', 'single', 'professional.course', 'no', 'yes', 'no', 'C11', '19140', 'yes');</w:t>
      </w:r>
    </w:p>
    <w:p w14:paraId="6CC0957D" w14:textId="77777777" w:rsidR="00EE6FEB" w:rsidRDefault="00EE6FEB"/>
    <w:p w14:paraId="3333BE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92, 29, 'technician', 'married', 'university.degree', 'no', 'unknown', 'unknown', 'C11', '19140', 'no');</w:t>
      </w:r>
    </w:p>
    <w:p w14:paraId="6319F907" w14:textId="77777777" w:rsidR="00EE6FEB" w:rsidRDefault="00EE6FEB"/>
    <w:p w14:paraId="767371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93, 31, 'services', 'married', 'high.school', 'no', 'no', 'yes', 'C11', '19140', 'no');</w:t>
      </w:r>
    </w:p>
    <w:p w14:paraId="45CA0AA4" w14:textId="77777777" w:rsidR="00EE6FEB" w:rsidRDefault="00EE6FEB"/>
    <w:p w14:paraId="730705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94, 36, 'management', 'married', 'university.degree', 'no', 'no', 'yes', 'C11', '19140', 'no');</w:t>
      </w:r>
    </w:p>
    <w:p w14:paraId="6F5A9F63" w14:textId="77777777" w:rsidR="00EE6FEB" w:rsidRDefault="00EE6FEB"/>
    <w:p w14:paraId="02A191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95, 82, 'retired', 'married', 'unknown', 'no', 'no', 'no', 'C2', '90036', 'yes');</w:t>
      </w:r>
    </w:p>
    <w:p w14:paraId="0B69E4C9" w14:textId="77777777" w:rsidR="00EE6FEB" w:rsidRDefault="00EE6FEB"/>
    <w:p w14:paraId="787AB9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96, 27, 'technician', 'single', 'basic.9y', 'no', 'no', 'no', 'C215', '30080', 'no');</w:t>
      </w:r>
    </w:p>
    <w:p w14:paraId="17183EDD" w14:textId="77777777" w:rsidR="00EE6FEB" w:rsidRDefault="00EE6FEB"/>
    <w:p w14:paraId="183051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97, 46, 'services', 'married', 'high.school', 'no', 'yes', 'no', 'C9', '94122', 'no');</w:t>
      </w:r>
    </w:p>
    <w:p w14:paraId="10A0F127" w14:textId="77777777" w:rsidR="00EE6FEB" w:rsidRDefault="00EE6FEB"/>
    <w:p w14:paraId="095031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98, 24, 'services', 'single', 'high.school', 'no', 'yes', 'no', 'C23', '60653', 'yes');</w:t>
      </w:r>
    </w:p>
    <w:p w14:paraId="64941828" w14:textId="77777777" w:rsidR="00EE6FEB" w:rsidRDefault="00EE6FEB"/>
    <w:p w14:paraId="206FB2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499, 47, 'admin.', 'single', 'university.degree', 'no', 'no', 'no', 'C23', '60653', 'no');</w:t>
      </w:r>
    </w:p>
    <w:p w14:paraId="7826E2F3" w14:textId="77777777" w:rsidR="00EE6FEB" w:rsidRDefault="00EE6FEB"/>
    <w:p w14:paraId="06DD7C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00, 38, 'admin.', 'married', 'high.school', 'no', 'no', 'no', 'C262', '97504', 'no');</w:t>
      </w:r>
    </w:p>
    <w:p w14:paraId="79F9C265" w14:textId="77777777" w:rsidR="00EE6FEB" w:rsidRDefault="00EE6FEB"/>
    <w:p w14:paraId="7DA394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01, 24, 'student', 'single', 'high.school', 'no', 'yes', 'no', 'C262', '97504', 'no');</w:t>
      </w:r>
    </w:p>
    <w:p w14:paraId="07767E26" w14:textId="77777777" w:rsidR="00EE6FEB" w:rsidRDefault="00EE6FEB"/>
    <w:p w14:paraId="67D228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02, 64, 'technician', 'married', 'professional.course', 'no', 'yes', 'no', 'C21', '10009', 'no');</w:t>
      </w:r>
    </w:p>
    <w:p w14:paraId="04604001" w14:textId="77777777" w:rsidR="00EE6FEB" w:rsidRDefault="00EE6FEB"/>
    <w:p w14:paraId="7B8424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03, 35, 'admin.', 'married', 'high.school', 'no', 'yes', 'no', 'C21', '10009', 'yes');</w:t>
      </w:r>
    </w:p>
    <w:p w14:paraId="1783CBE6" w14:textId="77777777" w:rsidR="00EE6FEB" w:rsidRDefault="00EE6FEB"/>
    <w:p w14:paraId="3631F5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04, 40, 'services', 'divorced', 'high.school', 'no', 'yes', 'no', 'C21', '10009', 'no');</w:t>
      </w:r>
    </w:p>
    <w:p w14:paraId="35AC7267" w14:textId="77777777" w:rsidR="00EE6FEB" w:rsidRDefault="00EE6FEB"/>
    <w:p w14:paraId="33ADBC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05, 42, 'blue-collar', 'married', 'basic.6y', 'no', 'yes', 'yes', 'C115', '35810', 'no');</w:t>
      </w:r>
    </w:p>
    <w:p w14:paraId="2B15ED64" w14:textId="77777777" w:rsidR="00EE6FEB" w:rsidRDefault="00EE6FEB"/>
    <w:p w14:paraId="0340D4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06, 35, 'technician', 'divorced', 'professional.course', 'no', 'yes', 'no', 'C11', '19134', 'no');</w:t>
      </w:r>
    </w:p>
    <w:p w14:paraId="693043D0" w14:textId="77777777" w:rsidR="00EE6FEB" w:rsidRDefault="00EE6FEB"/>
    <w:p w14:paraId="7BA67B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07, 40, 'admin.', 'divorced', 'university.degree', 'no', 'yes', 'no', 'C11', '19134', 'no');</w:t>
      </w:r>
    </w:p>
    <w:p w14:paraId="3CCE4F12" w14:textId="77777777" w:rsidR="00EE6FEB" w:rsidRDefault="00EE6FEB"/>
    <w:p w14:paraId="51BC34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08, 35, 'technician', 'divorced', 'professional.course', 'no', 'yes', 'no', 'C11', '19134', 'no');</w:t>
      </w:r>
    </w:p>
    <w:p w14:paraId="3C2ED10D" w14:textId="77777777" w:rsidR="00EE6FEB" w:rsidRDefault="00EE6FEB"/>
    <w:p w14:paraId="6B16B5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09, 35, 'technician', 'divorced', 'professional.course', 'no', 'yes', 'no', 'C11', '19134', 'no');</w:t>
      </w:r>
    </w:p>
    <w:p w14:paraId="6132E27C" w14:textId="77777777" w:rsidR="00EE6FEB" w:rsidRDefault="00EE6FEB"/>
    <w:p w14:paraId="782791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10, 35, 'services', 'divorced', 'basic.9y', 'no', 'no', 'no', 'C11', '19134', 'no');</w:t>
      </w:r>
    </w:p>
    <w:p w14:paraId="20FD2FA8" w14:textId="77777777" w:rsidR="00EE6FEB" w:rsidRDefault="00EE6FEB"/>
    <w:p w14:paraId="2C19F2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11, 34, 'services', 'married', 'high.school', 'no', 'no', 'no', 'C69', '95051', 'no');</w:t>
      </w:r>
    </w:p>
    <w:p w14:paraId="7A66167B" w14:textId="77777777" w:rsidR="00EE6FEB" w:rsidRDefault="00EE6FEB"/>
    <w:p w14:paraId="397972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12, 29, 'admin.', 'single', 'university.degree', 'no', 'yes', 'no', 'C69', '95051', 'no');</w:t>
      </w:r>
    </w:p>
    <w:p w14:paraId="031C492A" w14:textId="77777777" w:rsidR="00EE6FEB" w:rsidRDefault="00EE6FEB"/>
    <w:p w14:paraId="6F2F76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13, 37, 'blue-collar', 'married', 'basic.4y', 'no', 'no', 'no', 'C86', '90805', 'no');</w:t>
      </w:r>
    </w:p>
    <w:p w14:paraId="0ADB0C20" w14:textId="77777777" w:rsidR="00EE6FEB" w:rsidRDefault="00EE6FEB"/>
    <w:p w14:paraId="106CD4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14, 34, 'admin.', 'single', 'professional.course', 'no', 'no', 'no', 'C2', '90008', 'no');</w:t>
      </w:r>
    </w:p>
    <w:p w14:paraId="3A101246" w14:textId="77777777" w:rsidR="00EE6FEB" w:rsidRDefault="00EE6FEB"/>
    <w:p w14:paraId="1599E4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15, 46, 'blue-collar', 'divorced', 'basic.9y', 'no', 'no', 'no', 'C444', '93101', 'no');</w:t>
      </w:r>
    </w:p>
    <w:p w14:paraId="4BE2600C" w14:textId="77777777" w:rsidR="00EE6FEB" w:rsidRDefault="00EE6FEB"/>
    <w:p w14:paraId="468B90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16, 37, 'technician', 'married', 'professional.course', 'unknown', 'yes', 'yes', 'C21', '10009', 'no');</w:t>
      </w:r>
    </w:p>
    <w:p w14:paraId="732952DE" w14:textId="77777777" w:rsidR="00EE6FEB" w:rsidRDefault="00EE6FEB"/>
    <w:p w14:paraId="135CFF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17, 34, 'services', 'divorced', 'high.school', 'no', 'yes', 'yes', 'C109', '32216', 'no');</w:t>
      </w:r>
    </w:p>
    <w:p w14:paraId="71B9ADD7" w14:textId="77777777" w:rsidR="00EE6FEB" w:rsidRDefault="00EE6FEB"/>
    <w:p w14:paraId="7B4EFE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18, 58, 'retired', 'married', 'university.degree', 'no', 'unknown', 'unknown', 'C445', '75104', 'yes');</w:t>
      </w:r>
    </w:p>
    <w:p w14:paraId="208C15BA" w14:textId="77777777" w:rsidR="00EE6FEB" w:rsidRDefault="00EE6FEB"/>
    <w:p w14:paraId="392A37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19, 40, 'admin.', 'divorced', 'university.degree', 'no', 'no', 'no', 'C156', '68104', 'yes');</w:t>
      </w:r>
    </w:p>
    <w:p w14:paraId="23B0FB4F" w14:textId="77777777" w:rsidR="00EE6FEB" w:rsidRDefault="00EE6FEB"/>
    <w:p w14:paraId="57A5C8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20, 27, 'technician', 'single', 'basic.9y', 'no', 'yes', 'no', 'C291', '72209', 'no');</w:t>
      </w:r>
    </w:p>
    <w:p w14:paraId="0E0DEA62" w14:textId="77777777" w:rsidR="00EE6FEB" w:rsidRDefault="00EE6FEB"/>
    <w:p w14:paraId="46E55F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21, 22, 'management', 'single', 'university.degree', 'no', 'yes', 'no', 'C291', '72209', 'no');</w:t>
      </w:r>
    </w:p>
    <w:p w14:paraId="68948B3F" w14:textId="77777777" w:rsidR="00EE6FEB" w:rsidRDefault="00EE6FEB"/>
    <w:p w14:paraId="25AEE5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22, 64, 'technician', 'married', 'professional.course', 'no', 'yes', 'no', 'C291', '72209', 'no');</w:t>
      </w:r>
    </w:p>
    <w:p w14:paraId="41A54664" w14:textId="77777777" w:rsidR="00EE6FEB" w:rsidRDefault="00EE6FEB"/>
    <w:p w14:paraId="7C8A4D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23, 39, 'blue-collar', 'married', 'basic.9y', 'no', 'yes', 'no', 'C291', '72209', 'no');</w:t>
      </w:r>
    </w:p>
    <w:p w14:paraId="60CA6741" w14:textId="77777777" w:rsidR="00EE6FEB" w:rsidRDefault="00EE6FEB"/>
    <w:p w14:paraId="4FE81C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24, 25, 'unemployed', 'single', 'professional.course', 'no', 'no', 'yes', 'C291', '72209', 'no');</w:t>
      </w:r>
    </w:p>
    <w:p w14:paraId="168FC154" w14:textId="77777777" w:rsidR="00EE6FEB" w:rsidRDefault="00EE6FEB"/>
    <w:p w14:paraId="23F868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25, 35, 'services', 'married', 'high.school', 'unknown', 'yes', 'no', 'C291', '72209', 'no');</w:t>
      </w:r>
    </w:p>
    <w:p w14:paraId="0BC7AD9F" w14:textId="77777777" w:rsidR="00EE6FEB" w:rsidRDefault="00EE6FEB"/>
    <w:p w14:paraId="065C62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26, 43, 'services', 'married', 'high.school', 'no', 'yes', 'no', 'C291', '72209', 'no');</w:t>
      </w:r>
    </w:p>
    <w:p w14:paraId="21355237" w14:textId="77777777" w:rsidR="00EE6FEB" w:rsidRDefault="00EE6FEB"/>
    <w:p w14:paraId="159FBA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27, 34, 'services', 'married', 'high.school', 'no', 'yes', 'no', 'C446', '68701', 'no');</w:t>
      </w:r>
    </w:p>
    <w:p w14:paraId="2BCA8A78" w14:textId="77777777" w:rsidR="00EE6FEB" w:rsidRDefault="00EE6FEB"/>
    <w:p w14:paraId="142EF9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28, 46, 'technician', 'married', 'basic.6y', 'unknown', 'yes', 'no', 'C23', '60653', 'yes');</w:t>
      </w:r>
    </w:p>
    <w:p w14:paraId="69332ADB" w14:textId="77777777" w:rsidR="00EE6FEB" w:rsidRDefault="00EE6FEB"/>
    <w:p w14:paraId="6B0002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29, 47, 'admin.', 'married', 'unknown', 'no', 'no', 'yes', 'C23', '60653', 'no');</w:t>
      </w:r>
    </w:p>
    <w:p w14:paraId="7A6DCF41" w14:textId="77777777" w:rsidR="00EE6FEB" w:rsidRDefault="00EE6FEB"/>
    <w:p w14:paraId="61B4E5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30, 39, 'services', 'married', 'basic.9y', 'unknown', 'yes', 'yes', 'C23', '60653', 'no');</w:t>
      </w:r>
    </w:p>
    <w:p w14:paraId="73C6E7D8" w14:textId="77777777" w:rsidR="00EE6FEB" w:rsidRDefault="00EE6FEB"/>
    <w:p w14:paraId="30B946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31, 38, 'services', 'single', 'high.school', 'no', 'yes', 'no', 'C94', '85705', 'yes');</w:t>
      </w:r>
    </w:p>
    <w:p w14:paraId="4EE1C217" w14:textId="77777777" w:rsidR="00EE6FEB" w:rsidRDefault="00EE6FEB"/>
    <w:p w14:paraId="45DFD2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32, 41, 'blue-collar', 'married', 'basic.4y', 'no', 'yes', 'no', 'C94', '85705', 'no');</w:t>
      </w:r>
    </w:p>
    <w:p w14:paraId="36A3483D" w14:textId="77777777" w:rsidR="00EE6FEB" w:rsidRDefault="00EE6FEB"/>
    <w:p w14:paraId="311727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33, 29, 'admin.', 'single', 'university.degree', 'no', 'no', 'no', 'C94', '85705', 'yes');</w:t>
      </w:r>
    </w:p>
    <w:p w14:paraId="60617C70" w14:textId="77777777" w:rsidR="00EE6FEB" w:rsidRDefault="00EE6FEB"/>
    <w:p w14:paraId="16EFBA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34, 33, 'admin.', 'single', 'university.degree', 'no', 'no', 'no', 'C4', '3301', 'no');</w:t>
      </w:r>
    </w:p>
    <w:p w14:paraId="05C4CEAC" w14:textId="77777777" w:rsidR="00EE6FEB" w:rsidRDefault="00EE6FEB"/>
    <w:p w14:paraId="6A395C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35, 30, 'unemployed', 'single', 'basic.9y', 'no', 'no', 'no', 'C447', '84020', 'yes');</w:t>
      </w:r>
    </w:p>
    <w:p w14:paraId="35AEABAB" w14:textId="77777777" w:rsidR="00EE6FEB" w:rsidRDefault="00EE6FEB"/>
    <w:p w14:paraId="08FC82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36, 46, 'services', 'married', 'high.school', 'no', 'yes', 'no', 'C447', '84020', 'no');</w:t>
      </w:r>
    </w:p>
    <w:p w14:paraId="5A182E7B" w14:textId="77777777" w:rsidR="00EE6FEB" w:rsidRDefault="00EE6FEB"/>
    <w:p w14:paraId="6CBC1B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37, 43, 'self-employed', 'married', 'high.school', 'unknown', 'yes', 'no', 'C9', '94109', 'no');</w:t>
      </w:r>
    </w:p>
    <w:p w14:paraId="0772DA91" w14:textId="77777777" w:rsidR="00EE6FEB" w:rsidRDefault="00EE6FEB"/>
    <w:p w14:paraId="5C3792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38, 29, 'admin.', 'married', 'university.degree', 'no', 'yes', 'no', 'C9', '94109', 'yes');</w:t>
      </w:r>
    </w:p>
    <w:p w14:paraId="5AEB6227" w14:textId="77777777" w:rsidR="00EE6FEB" w:rsidRDefault="00EE6FEB"/>
    <w:p w14:paraId="132153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39, 59, 'admin.', 'married', 'high.school', 'no', 'yes', 'no', 'C13', '77036', 'no');</w:t>
      </w:r>
    </w:p>
    <w:p w14:paraId="007BEE3F" w14:textId="77777777" w:rsidR="00EE6FEB" w:rsidRDefault="00EE6FEB"/>
    <w:p w14:paraId="2D6F96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40, 31, 'admin.', 'single', 'university.degree', 'no', 'yes', 'no', 'C13', '77036', 'no');</w:t>
      </w:r>
    </w:p>
    <w:p w14:paraId="2CE0BAB4" w14:textId="77777777" w:rsidR="00EE6FEB" w:rsidRDefault="00EE6FEB"/>
    <w:p w14:paraId="44674A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41, 20, 'student', 'single', 'high.school', 'no', 'yes', 'no', 'C13', '77036', 'no');</w:t>
      </w:r>
    </w:p>
    <w:p w14:paraId="49A29836" w14:textId="77777777" w:rsidR="00EE6FEB" w:rsidRDefault="00EE6FEB"/>
    <w:p w14:paraId="7DB621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42, 36, 'admin.', 'single', 'university.degree', 'no', 'yes', 'no', 'C13', '77036', 'no');</w:t>
      </w:r>
    </w:p>
    <w:p w14:paraId="4F222D88" w14:textId="77777777" w:rsidR="00EE6FEB" w:rsidRDefault="00EE6FEB"/>
    <w:p w14:paraId="6D3990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43, 37, 'blue-collar', 'divorced', 'basic.9y', 'unknown', 'yes', 'no', 'C13', '77036', 'no');</w:t>
      </w:r>
    </w:p>
    <w:p w14:paraId="547A8C3F" w14:textId="77777777" w:rsidR="00EE6FEB" w:rsidRDefault="00EE6FEB"/>
    <w:p w14:paraId="7C6342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44, 31, 'admin.', 'single', 'university.degree', 'no', 'yes', 'no', 'C123', '36116', 'no');</w:t>
      </w:r>
    </w:p>
    <w:p w14:paraId="06F34FA7" w14:textId="77777777" w:rsidR="00EE6FEB" w:rsidRDefault="00EE6FEB"/>
    <w:p w14:paraId="3F437E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45, 21, 'services', 'single', 'high.school', 'no', 'yes', 'no', 'C26', '39212', 'no');</w:t>
      </w:r>
    </w:p>
    <w:p w14:paraId="1B655798" w14:textId="77777777" w:rsidR="00EE6FEB" w:rsidRDefault="00EE6FEB"/>
    <w:p w14:paraId="19DE2E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46, 41, 'admin.', 'married', 'university.degree', 'unknown', 'yes', 'yes', 'C26', '39212', 'no');</w:t>
      </w:r>
    </w:p>
    <w:p w14:paraId="7B9C352C" w14:textId="77777777" w:rsidR="00EE6FEB" w:rsidRDefault="00EE6FEB"/>
    <w:p w14:paraId="32B0D7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47, 52, 'admin.', 'married', 'high.school', 'no', 'no', 'no', 'C227', '89031', 'no');</w:t>
      </w:r>
    </w:p>
    <w:p w14:paraId="455ADA41" w14:textId="77777777" w:rsidR="00EE6FEB" w:rsidRDefault="00EE6FEB"/>
    <w:p w14:paraId="4973C5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48, 21, 'services', 'single', 'high.school', 'no', 'yes', 'yes', 'C227', '89031', 'no');</w:t>
      </w:r>
    </w:p>
    <w:p w14:paraId="7960602E" w14:textId="77777777" w:rsidR="00EE6FEB" w:rsidRDefault="00EE6FEB"/>
    <w:p w14:paraId="0156C9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49, 28, 'services', 'single', 'high.school', 'no', 'no', 'no', 'C227', '89031', 'no');</w:t>
      </w:r>
    </w:p>
    <w:p w14:paraId="7970EF4E" w14:textId="77777777" w:rsidR="00EE6FEB" w:rsidRDefault="00EE6FEB"/>
    <w:p w14:paraId="7C997E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50, 46, 'technician', 'single', 'basic.9y', 'no', 'yes', 'no', 'C119', '30318', 'no');</w:t>
      </w:r>
    </w:p>
    <w:p w14:paraId="2791CB45" w14:textId="77777777" w:rsidR="00EE6FEB" w:rsidRDefault="00EE6FEB"/>
    <w:p w14:paraId="1F2FD7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51, 43, 'admin.', 'divorced', 'high.school', 'no', 'unknown', 'unknown', 'C119', '30318', 'no');</w:t>
      </w:r>
    </w:p>
    <w:p w14:paraId="097B9257" w14:textId="77777777" w:rsidR="00EE6FEB" w:rsidRDefault="00EE6FEB"/>
    <w:p w14:paraId="64A9D5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52, 43, 'technician', 'married', 'professional.course', 'no', 'no', 'no', 'C119', '30318', 'no');</w:t>
      </w:r>
    </w:p>
    <w:p w14:paraId="625DEA3F" w14:textId="77777777" w:rsidR="00EE6FEB" w:rsidRDefault="00EE6FEB"/>
    <w:p w14:paraId="47F04D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53, 36, 'admin.', 'single', 'university.degree', 'no', 'yes', 'no', 'C23', '60610', 'yes');</w:t>
      </w:r>
    </w:p>
    <w:p w14:paraId="68C7CCB9" w14:textId="77777777" w:rsidR="00EE6FEB" w:rsidRDefault="00EE6FEB"/>
    <w:p w14:paraId="5405C4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54, 59, 'blue-collar', 'married', 'basic.4y', 'unknown', 'yes', 'no', 'C23', '60610', 'no');</w:t>
      </w:r>
    </w:p>
    <w:p w14:paraId="7C4F4C0A" w14:textId="77777777" w:rsidR="00EE6FEB" w:rsidRDefault="00EE6FEB"/>
    <w:p w14:paraId="092526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55, 44, 'management', 'divorced', 'university.degree', 'no', 'yes', 'no', 'C23', '60610', 'no');</w:t>
      </w:r>
    </w:p>
    <w:p w14:paraId="7130A0E6" w14:textId="77777777" w:rsidR="00EE6FEB" w:rsidRDefault="00EE6FEB"/>
    <w:p w14:paraId="719986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56, 24, 'admin.', 'single', 'professional.course', 'no', 'yes', 'no', 'C23', '60610', 'no');</w:t>
      </w:r>
    </w:p>
    <w:p w14:paraId="29D8FC66" w14:textId="77777777" w:rsidR="00EE6FEB" w:rsidRDefault="00EE6FEB"/>
    <w:p w14:paraId="04579C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57, 35, 'services', 'married', 'basic.9y', 'no', 'yes', 'no', 'C23', '60610', 'no');</w:t>
      </w:r>
    </w:p>
    <w:p w14:paraId="301FF86C" w14:textId="77777777" w:rsidR="00EE6FEB" w:rsidRDefault="00EE6FEB"/>
    <w:p w14:paraId="558A02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58, 32, 'self-employed', 'single', 'university.degree', 'no', 'no', 'no', 'C23', '60610', 'yes');</w:t>
      </w:r>
    </w:p>
    <w:p w14:paraId="2A891C99" w14:textId="77777777" w:rsidR="00EE6FEB" w:rsidRDefault="00EE6FEB"/>
    <w:p w14:paraId="691AF4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59, 35, 'services', 'married', 'basic.9y', 'no', 'no', 'no', 'C23', '60610', 'no');</w:t>
      </w:r>
    </w:p>
    <w:p w14:paraId="4A2745D6" w14:textId="77777777" w:rsidR="00EE6FEB" w:rsidRDefault="00EE6FEB"/>
    <w:p w14:paraId="5FAF06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60, 43, 'admin.', 'divorced', 'high.school', 'no', 'yes', 'no', 'C39', '43229', 'yes');</w:t>
      </w:r>
    </w:p>
    <w:p w14:paraId="58A95FF4" w14:textId="77777777" w:rsidR="00EE6FEB" w:rsidRDefault="00EE6FEB"/>
    <w:p w14:paraId="74D2F3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61, 33, 'technician', 'single', 'university.degree', 'no', 'no', 'no', 'C39', '43229', 'yes');</w:t>
      </w:r>
    </w:p>
    <w:p w14:paraId="5BDECE7E" w14:textId="77777777" w:rsidR="00EE6FEB" w:rsidRDefault="00EE6FEB"/>
    <w:p w14:paraId="0DA490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62, 37, 'technician', 'divorced', 'professional.course', 'no', 'yes', 'no', 'C39', '43229', 'no');</w:t>
      </w:r>
    </w:p>
    <w:p w14:paraId="7D4507C6" w14:textId="77777777" w:rsidR="00EE6FEB" w:rsidRDefault="00EE6FEB"/>
    <w:p w14:paraId="5C482B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63, 35, 'entrepreneur', 'married', 'university.degree', 'unknown', 'yes', 'no', 'C39', '43229', 'no');</w:t>
      </w:r>
    </w:p>
    <w:p w14:paraId="57C8B87F" w14:textId="77777777" w:rsidR="00EE6FEB" w:rsidRDefault="00EE6FEB"/>
    <w:p w14:paraId="4A5AC4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64, 67, 'retired', 'married', 'university.degree', 'no', 'yes', 'no', 'C39', '43229', 'no');</w:t>
      </w:r>
    </w:p>
    <w:p w14:paraId="173E4ABE" w14:textId="77777777" w:rsidR="00EE6FEB" w:rsidRDefault="00EE6FEB"/>
    <w:p w14:paraId="4BC61E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65, 33, 'technician', 'single', 'university.degree', 'no', 'no', 'no', 'C46', '91104', 'no');</w:t>
      </w:r>
    </w:p>
    <w:p w14:paraId="0A859AE3" w14:textId="77777777" w:rsidR="00EE6FEB" w:rsidRDefault="00EE6FEB"/>
    <w:p w14:paraId="4293B6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66, 40, 'self-employed', 'married', 'university.degree', 'no', 'yes', 'no', 'C46', '91104', 'no');</w:t>
      </w:r>
    </w:p>
    <w:p w14:paraId="37C59EE2" w14:textId="77777777" w:rsidR="00EE6FEB" w:rsidRDefault="00EE6FEB"/>
    <w:p w14:paraId="336D28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67, 40, 'self-employed', 'married', 'university.degree', 'no', 'yes', 'no', 'C2', '90004', 'no');</w:t>
      </w:r>
    </w:p>
    <w:p w14:paraId="7DA686C3" w14:textId="77777777" w:rsidR="00EE6FEB" w:rsidRDefault="00EE6FEB"/>
    <w:p w14:paraId="788CD3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68, 41, 'technician', 'married', 'university.degree', 'unknown', 'no', 'yes', 'C2', '90004', 'no');</w:t>
      </w:r>
    </w:p>
    <w:p w14:paraId="4D9464AE" w14:textId="77777777" w:rsidR="00EE6FEB" w:rsidRDefault="00EE6FEB"/>
    <w:p w14:paraId="50E74A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69, 32, 'blue-collar', 'married', 'high.school', 'no', 'yes', 'no', 'C2', '90004', 'no');</w:t>
      </w:r>
    </w:p>
    <w:p w14:paraId="541BD15B" w14:textId="77777777" w:rsidR="00EE6FEB" w:rsidRDefault="00EE6FEB"/>
    <w:p w14:paraId="4A3B83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70, 51, 'services', 'married', 'high.school', 'unknown', 'no', 'no', 'C184', '20735', 'no');</w:t>
      </w:r>
    </w:p>
    <w:p w14:paraId="683181FF" w14:textId="77777777" w:rsidR="00EE6FEB" w:rsidRDefault="00EE6FEB"/>
    <w:p w14:paraId="4E54F7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71, 33, 'services', 'divorced', 'university.degree', 'no', 'yes', 'no', 'C21', '10024', 'no');</w:t>
      </w:r>
    </w:p>
    <w:p w14:paraId="2C972271" w14:textId="77777777" w:rsidR="00EE6FEB" w:rsidRDefault="00EE6FEB"/>
    <w:p w14:paraId="3D1105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72, 36, 'admin.', 'married', 'university.degree', 'no', 'yes', 'no', 'C71', '92037', 'no');</w:t>
      </w:r>
    </w:p>
    <w:p w14:paraId="511348F0" w14:textId="77777777" w:rsidR="00EE6FEB" w:rsidRDefault="00EE6FEB"/>
    <w:p w14:paraId="6BE1F4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73, 45, 'admin.', 'married', 'high.school', 'no', 'no', 'yes', 'C21', '10011', 'no');</w:t>
      </w:r>
    </w:p>
    <w:p w14:paraId="566EDAF9" w14:textId="77777777" w:rsidR="00EE6FEB" w:rsidRDefault="00EE6FEB"/>
    <w:p w14:paraId="75D36D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74, 33, 'technician', 'single', 'university.degree', 'no', 'yes', 'no', 'C21', '10011', 'yes');</w:t>
      </w:r>
    </w:p>
    <w:p w14:paraId="4B0C8450" w14:textId="77777777" w:rsidR="00EE6FEB" w:rsidRDefault="00EE6FEB"/>
    <w:p w14:paraId="3A3CC8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75, 33, 'technician', 'single', 'university.degree', 'no', 'yes', 'no', 'C21', '10011', 'no');</w:t>
      </w:r>
    </w:p>
    <w:p w14:paraId="48D9563F" w14:textId="77777777" w:rsidR="00EE6FEB" w:rsidRDefault="00EE6FEB"/>
    <w:p w14:paraId="54CE83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76, 30, 'self-employed', 'single', 'university.degree', 'no', 'no', 'no', 'C153', '93534', 'no');</w:t>
      </w:r>
    </w:p>
    <w:p w14:paraId="118B62D1" w14:textId="77777777" w:rsidR="00EE6FEB" w:rsidRDefault="00EE6FEB"/>
    <w:p w14:paraId="2B5A9D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77, 30, 'self-employed', 'single', 'university.degree', 'no', 'yes', 'no', 'C121', '59405', 'yes');</w:t>
      </w:r>
    </w:p>
    <w:p w14:paraId="4E46083A" w14:textId="77777777" w:rsidR="00EE6FEB" w:rsidRDefault="00EE6FEB"/>
    <w:p w14:paraId="6FB683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78, 30, 'self-employed', 'single', 'university.degree', 'no', 'no', 'no', 'C9', '94110', 'no');</w:t>
      </w:r>
    </w:p>
    <w:p w14:paraId="47D5CA20" w14:textId="77777777" w:rsidR="00EE6FEB" w:rsidRDefault="00EE6FEB"/>
    <w:p w14:paraId="6FB7F6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79, 30, 'self-employed', 'single', 'university.degree', 'no', 'yes', 'no', 'C9', '94110', 'yes');</w:t>
      </w:r>
    </w:p>
    <w:p w14:paraId="7F8ACE5A" w14:textId="77777777" w:rsidR="00EE6FEB" w:rsidRDefault="00EE6FEB"/>
    <w:p w14:paraId="0B1B44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80, 30, 'self-employed', 'single', 'university.degree', 'no', 'no', 'no', 'C81', '8701', 'yes');</w:t>
      </w:r>
    </w:p>
    <w:p w14:paraId="30202C22" w14:textId="77777777" w:rsidR="00EE6FEB" w:rsidRDefault="00EE6FEB"/>
    <w:p w14:paraId="5D49E6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81, 30, 'self-employed', 'single', 'university.degree', 'no', 'no', 'no', 'C81', '8701', 'no');</w:t>
      </w:r>
    </w:p>
    <w:p w14:paraId="7715CD0C" w14:textId="77777777" w:rsidR="00EE6FEB" w:rsidRDefault="00EE6FEB"/>
    <w:p w14:paraId="1A684F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82, 45, 'admin.', 'single', 'unknown', 'no', 'yes', 'no', 'C139', '44105', 'no');</w:t>
      </w:r>
    </w:p>
    <w:p w14:paraId="2ECB4545" w14:textId="77777777" w:rsidR="00EE6FEB" w:rsidRDefault="00EE6FEB"/>
    <w:p w14:paraId="472D25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83, 35, 'services', 'married', 'high.school', 'no', 'yes', 'no', 'C105', '1841', 'no');</w:t>
      </w:r>
    </w:p>
    <w:p w14:paraId="2A160331" w14:textId="77777777" w:rsidR="00EE6FEB" w:rsidRDefault="00EE6FEB"/>
    <w:p w14:paraId="29854A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84, 52, 'admin.', 'married', 'university.degree', 'no', 'yes', 'no', 'C105', '1841', 'no');</w:t>
      </w:r>
    </w:p>
    <w:p w14:paraId="7993E97F" w14:textId="77777777" w:rsidR="00EE6FEB" w:rsidRDefault="00EE6FEB"/>
    <w:p w14:paraId="3A71A8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85, 42, 'self-employed', 'married', 'university.degree', 'no', 'yes', 'no', 'C4', '3301', 'no');</w:t>
      </w:r>
    </w:p>
    <w:p w14:paraId="3558DCD6" w14:textId="77777777" w:rsidR="00EE6FEB" w:rsidRDefault="00EE6FEB"/>
    <w:p w14:paraId="2D1CBE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86, 30, 'blue-collar', 'married', 'basic.4y', 'no', 'yes', 'no', 'C249', '21215', 'yes');</w:t>
      </w:r>
    </w:p>
    <w:p w14:paraId="42B30CE7" w14:textId="77777777" w:rsidR="00EE6FEB" w:rsidRDefault="00EE6FEB"/>
    <w:p w14:paraId="6A02C5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87, 37, 'technician', 'divorced', 'professional.course', 'no', 'yes', 'no', 'C249', '21215', 'no');</w:t>
      </w:r>
    </w:p>
    <w:p w14:paraId="0752045F" w14:textId="77777777" w:rsidR="00EE6FEB" w:rsidRDefault="00EE6FEB"/>
    <w:p w14:paraId="707E61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88, 46, 'technician', 'single', 'basic.9y', 'no', 'no', 'no', 'C39', '43229', 'no');</w:t>
      </w:r>
    </w:p>
    <w:p w14:paraId="3B6FD6DA" w14:textId="77777777" w:rsidR="00EE6FEB" w:rsidRDefault="00EE6FEB"/>
    <w:p w14:paraId="4C9231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89, 49, 'blue-collar', 'married', 'basic.6y', 'unknown', 'yes', 'yes', 'C39', '43229', 'no');</w:t>
      </w:r>
    </w:p>
    <w:p w14:paraId="1F7660B9" w14:textId="77777777" w:rsidR="00EE6FEB" w:rsidRDefault="00EE6FEB"/>
    <w:p w14:paraId="1B6961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90, 33, 'self-employed', 'married', 'university.degree', 'no', 'yes', 'no', 'C39', '43229', 'yes');</w:t>
      </w:r>
    </w:p>
    <w:p w14:paraId="34E00285" w14:textId="77777777" w:rsidR="00EE6FEB" w:rsidRDefault="00EE6FEB"/>
    <w:p w14:paraId="10CD6E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91, 30, 'self-employed', 'single', 'university.degree', 'no', 'no', 'no', 'C13', '77041', 'yes');</w:t>
      </w:r>
    </w:p>
    <w:p w14:paraId="340A6C9B" w14:textId="77777777" w:rsidR="00EE6FEB" w:rsidRDefault="00EE6FEB"/>
    <w:p w14:paraId="0EF53F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92, 52, 'admin.', 'married', 'high.school', 'no', 'yes', 'no', 'C13', '77041', 'no');</w:t>
      </w:r>
    </w:p>
    <w:p w14:paraId="718CB071" w14:textId="77777777" w:rsidR="00EE6FEB" w:rsidRDefault="00EE6FEB"/>
    <w:p w14:paraId="3D59E1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93, 45, 'entrepreneur', 'divorced', 'university.degree', 'no', 'yes', 'no', 'C21', '10011', 'no');</w:t>
      </w:r>
    </w:p>
    <w:p w14:paraId="3C214F00" w14:textId="77777777" w:rsidR="00EE6FEB" w:rsidRDefault="00EE6FEB"/>
    <w:p w14:paraId="64E074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94, 33, 'technician', 'single', 'university.degree', 'no', 'yes', 'no', 'C248', '27405', 'no');</w:t>
      </w:r>
    </w:p>
    <w:p w14:paraId="11F2EF09" w14:textId="77777777" w:rsidR="00EE6FEB" w:rsidRDefault="00EE6FEB"/>
    <w:p w14:paraId="2FC8E9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95, 50, 'blue-collar', 'married', 'high.school', 'unknown', 'no', 'no', 'C248', '27405', 'no');</w:t>
      </w:r>
    </w:p>
    <w:p w14:paraId="49B5031E" w14:textId="77777777" w:rsidR="00EE6FEB" w:rsidRDefault="00EE6FEB"/>
    <w:p w14:paraId="40456C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96, 36, 'retired', 'married', 'high.school', 'no', 'yes', 'no', 'C21', '10024', 'no');</w:t>
      </w:r>
    </w:p>
    <w:p w14:paraId="4260DCE5" w14:textId="77777777" w:rsidR="00EE6FEB" w:rsidRDefault="00EE6FEB"/>
    <w:p w14:paraId="190707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97, 41, 'blue-collar', 'married', 'basic.9y', 'no', 'unknown', 'unknown', 'C9', '94109', 'no');</w:t>
      </w:r>
    </w:p>
    <w:p w14:paraId="3DC99993" w14:textId="77777777" w:rsidR="00EE6FEB" w:rsidRDefault="00EE6FEB"/>
    <w:p w14:paraId="7A1566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98, 47, 'technician', 'divorced', 'professional.course', 'no', 'no', 'no', 'C54', '71203', 'no');</w:t>
      </w:r>
    </w:p>
    <w:p w14:paraId="21FBF601" w14:textId="77777777" w:rsidR="00EE6FEB" w:rsidRDefault="00EE6FEB"/>
    <w:p w14:paraId="5A193B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599, 54, 'self-employed', 'married', 'basic.9y', 'no', 'yes', 'no', 'C75', '45231', 'no');</w:t>
      </w:r>
    </w:p>
    <w:p w14:paraId="14FE7F17" w14:textId="77777777" w:rsidR="00EE6FEB" w:rsidRDefault="00EE6FEB"/>
    <w:p w14:paraId="025E52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00, 28, 'services', 'single', 'high.school', 'no', 'yes', 'no', 'C5', '98105', 'no');</w:t>
      </w:r>
    </w:p>
    <w:p w14:paraId="779E13B8" w14:textId="77777777" w:rsidR="00EE6FEB" w:rsidRDefault="00EE6FEB"/>
    <w:p w14:paraId="06676A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01, 46, 'technician', 'single', 'basic.9y', 'no', 'no', 'no', 'C5', '98105', 'no');</w:t>
      </w:r>
    </w:p>
    <w:p w14:paraId="486C21EF" w14:textId="77777777" w:rsidR="00EE6FEB" w:rsidRDefault="00EE6FEB"/>
    <w:p w14:paraId="775EAB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02, 45, 'admin.', 'married', 'university.degree', 'no', 'yes', 'yes', 'C21', '10011', 'yes');</w:t>
      </w:r>
    </w:p>
    <w:p w14:paraId="05DFD019" w14:textId="77777777" w:rsidR="00EE6FEB" w:rsidRDefault="00EE6FEB"/>
    <w:p w14:paraId="763EF8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03, 36, 'admin.', 'single', 'university.degree', 'no', 'no', 'no', 'C21', '10035', 'no');</w:t>
      </w:r>
    </w:p>
    <w:p w14:paraId="68BF8BB9" w14:textId="77777777" w:rsidR="00EE6FEB" w:rsidRDefault="00EE6FEB"/>
    <w:p w14:paraId="176039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04, 48, 'blue-collar', 'married', 'basic.4y', 'unknown', 'yes', 'no', 'C21', '10035', 'no');</w:t>
      </w:r>
    </w:p>
    <w:p w14:paraId="618EE3BF" w14:textId="77777777" w:rsidR="00EE6FEB" w:rsidRDefault="00EE6FEB"/>
    <w:p w14:paraId="41C3FA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05, 29, 'blue-collar', 'married', 'basic.9y', 'no', 'yes', 'no', 'C21', '10035', 'yes');</w:t>
      </w:r>
    </w:p>
    <w:p w14:paraId="167060E6" w14:textId="77777777" w:rsidR="00EE6FEB" w:rsidRDefault="00EE6FEB"/>
    <w:p w14:paraId="704211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06, 41, 'admin.', 'married', 'university.degree', 'unknown', 'yes', 'yes', 'C27', '38109', 'no');</w:t>
      </w:r>
    </w:p>
    <w:p w14:paraId="319F78B7" w14:textId="77777777" w:rsidR="00EE6FEB" w:rsidRDefault="00EE6FEB"/>
    <w:p w14:paraId="4DE6DD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07, 40, 'services', 'married', 'basic.6y', 'unknown', 'no', 'no', 'C71', '92105', 'no');</w:t>
      </w:r>
    </w:p>
    <w:p w14:paraId="2CBDC388" w14:textId="77777777" w:rsidR="00EE6FEB" w:rsidRDefault="00EE6FEB"/>
    <w:p w14:paraId="070307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08, 36, 'blue-collar', 'married', 'basic.9y', 'no', 'yes', 'no', 'C412', '54601', 'yes');</w:t>
      </w:r>
    </w:p>
    <w:p w14:paraId="1A309FF6" w14:textId="77777777" w:rsidR="00EE6FEB" w:rsidRDefault="00EE6FEB"/>
    <w:p w14:paraId="567557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09, 57, 'services', 'married', 'high.school', 'no', 'yes', 'no', 'C412', '54601', 'no');</w:t>
      </w:r>
    </w:p>
    <w:p w14:paraId="6EB3D06A" w14:textId="77777777" w:rsidR="00EE6FEB" w:rsidRDefault="00EE6FEB"/>
    <w:p w14:paraId="034F5B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10, 37, 'blue-collar', 'married', 'professional.course', 'no', 'no', 'no', 'C412', '54601', 'no');</w:t>
      </w:r>
    </w:p>
    <w:p w14:paraId="1680E971" w14:textId="77777777" w:rsidR="00EE6FEB" w:rsidRDefault="00EE6FEB"/>
    <w:p w14:paraId="6A8849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11, 33, 'services', 'married', 'high.school', 'no', 'yes', 'no', 'C412', '54601', 'no');</w:t>
      </w:r>
    </w:p>
    <w:p w14:paraId="09694C01" w14:textId="77777777" w:rsidR="00EE6FEB" w:rsidRDefault="00EE6FEB"/>
    <w:p w14:paraId="279588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12, 30, 'admin.', 'single', 'university.degree', 'no', 'yes', 'no', 'C2', '90032', 'no');</w:t>
      </w:r>
    </w:p>
    <w:p w14:paraId="2EB0A9EE" w14:textId="77777777" w:rsidR="00EE6FEB" w:rsidRDefault="00EE6FEB"/>
    <w:p w14:paraId="4A73DD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13, 26, 'unemployed', 'single', 'university.degree', 'no', 'yes', 'no', 'C2', '90032', 'no');</w:t>
      </w:r>
    </w:p>
    <w:p w14:paraId="5A15144D" w14:textId="77777777" w:rsidR="00EE6FEB" w:rsidRDefault="00EE6FEB"/>
    <w:p w14:paraId="75B8B3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14, 41, 'technician', 'married', 'high.school', 'no', 'yes', 'yes', 'C5', '98115', 'no');</w:t>
      </w:r>
    </w:p>
    <w:p w14:paraId="49DC5349" w14:textId="77777777" w:rsidR="00EE6FEB" w:rsidRDefault="00EE6FEB"/>
    <w:p w14:paraId="2473E1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15, 36, 'blue-collar', 'married', 'basic.9y', 'no', 'no', 'no', 'C5', '98115', 'no');</w:t>
      </w:r>
    </w:p>
    <w:p w14:paraId="0C9DC384" w14:textId="77777777" w:rsidR="00EE6FEB" w:rsidRDefault="00EE6FEB"/>
    <w:p w14:paraId="1B6249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16, 34, 'self-employed', 'single', 'university.degree', 'no', 'no', 'no', 'C101', '33180', 'no');</w:t>
      </w:r>
    </w:p>
    <w:p w14:paraId="24A2676A" w14:textId="77777777" w:rsidR="00EE6FEB" w:rsidRDefault="00EE6FEB"/>
    <w:p w14:paraId="056604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17, 30, 'admin.', 'married', 'university.degree', 'no', 'no', 'no', 'C101', '33180', 'no');</w:t>
      </w:r>
    </w:p>
    <w:p w14:paraId="35CA8F03" w14:textId="77777777" w:rsidR="00EE6FEB" w:rsidRDefault="00EE6FEB"/>
    <w:p w14:paraId="36DD39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18, 24, 'admin.', 'single', 'high.school', 'no', 'yes', 'no', 'C11', '19143', 'no');</w:t>
      </w:r>
    </w:p>
    <w:p w14:paraId="5FF32A41" w14:textId="77777777" w:rsidR="00EE6FEB" w:rsidRDefault="00EE6FEB"/>
    <w:p w14:paraId="0EA8E2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19, 41, 'technician', 'married', 'professional.course', 'no', 'yes', 'no', 'C270', '23320', 'yes');</w:t>
      </w:r>
    </w:p>
    <w:p w14:paraId="7FF879CF" w14:textId="77777777" w:rsidR="00EE6FEB" w:rsidRDefault="00EE6FEB"/>
    <w:p w14:paraId="7A65E8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20, 41, 'admin.', 'divorced', 'university.degree', 'no', 'no', 'no', 'C270', '23320', 'no');</w:t>
      </w:r>
    </w:p>
    <w:p w14:paraId="328C7276" w14:textId="77777777" w:rsidR="00EE6FEB" w:rsidRDefault="00EE6FEB"/>
    <w:p w14:paraId="510FF9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21, 34, 'admin.', 'married', 'university.degree', 'no', 'yes', 'no', 'C270', '23320', 'no');</w:t>
      </w:r>
    </w:p>
    <w:p w14:paraId="6CD6104D" w14:textId="77777777" w:rsidR="00EE6FEB" w:rsidRDefault="00EE6FEB"/>
    <w:p w14:paraId="6B3C50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22, 42, 'admin.', 'single', 'professional.course', 'no', 'yes', 'no', 'C21', '10009', 'no');</w:t>
      </w:r>
    </w:p>
    <w:p w14:paraId="03EC52A7" w14:textId="77777777" w:rsidR="00EE6FEB" w:rsidRDefault="00EE6FEB"/>
    <w:p w14:paraId="1C2B81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23, 42, 'admin.', 'single', 'professional.course', 'no', 'no', 'no', 'C448', '48104', 'no');</w:t>
      </w:r>
    </w:p>
    <w:p w14:paraId="4C065649" w14:textId="77777777" w:rsidR="00EE6FEB" w:rsidRDefault="00EE6FEB"/>
    <w:p w14:paraId="2A2913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24, 45, 'blue-collar', 'married', 'basic.9y', 'unknown', 'yes', 'no', 'C449', '91941', 'no');</w:t>
      </w:r>
    </w:p>
    <w:p w14:paraId="04D63037" w14:textId="77777777" w:rsidR="00EE6FEB" w:rsidRDefault="00EE6FEB"/>
    <w:p w14:paraId="28046D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25, 37, 'admin.', 'single', 'university.degree', 'no', 'no', 'no', 'C449', '91941', 'no');</w:t>
      </w:r>
    </w:p>
    <w:p w14:paraId="4CDC0300" w14:textId="77777777" w:rsidR="00EE6FEB" w:rsidRDefault="00EE6FEB"/>
    <w:p w14:paraId="2F6BF9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26, 73, 'retired', 'divorced', 'basic.4y', 'no', 'no', 'yes', 'C131', '48126', 'yes');</w:t>
      </w:r>
    </w:p>
    <w:p w14:paraId="5C566A84" w14:textId="77777777" w:rsidR="00EE6FEB" w:rsidRDefault="00EE6FEB"/>
    <w:p w14:paraId="7A412F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27, 34, 'admin.', 'single', 'university.degree', 'no', 'yes', 'no', 'C71', '92024', 'no');</w:t>
      </w:r>
    </w:p>
    <w:p w14:paraId="31D2DFBA" w14:textId="77777777" w:rsidR="00EE6FEB" w:rsidRDefault="00EE6FEB"/>
    <w:p w14:paraId="01DDB4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28, 38, 'blue-collar', 'married', 'basic.9y', 'no', 'no', 'no', 'C71', '92024', 'no');</w:t>
      </w:r>
    </w:p>
    <w:p w14:paraId="317266C0" w14:textId="77777777" w:rsidR="00EE6FEB" w:rsidRDefault="00EE6FEB"/>
    <w:p w14:paraId="0CDCA3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29, 46, 'admin.', 'married', 'professional.course', 'no', 'yes', 'no', 'C81', '44107', 'no');</w:t>
      </w:r>
    </w:p>
    <w:p w14:paraId="076FB462" w14:textId="77777777" w:rsidR="00EE6FEB" w:rsidRDefault="00EE6FEB"/>
    <w:p w14:paraId="6367B6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30, 34, 'admin.', 'single', 'university.degree', 'no', 'yes', 'no', 'C256', '6450', 'no');</w:t>
      </w:r>
    </w:p>
    <w:p w14:paraId="1CDD5801" w14:textId="77777777" w:rsidR="00EE6FEB" w:rsidRDefault="00EE6FEB"/>
    <w:p w14:paraId="7285DD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31, 42, 'services', 'single', 'basic.6y', 'no', 'yes', 'yes', 'C39', '31907', 'no');</w:t>
      </w:r>
    </w:p>
    <w:p w14:paraId="1487C2FE" w14:textId="77777777" w:rsidR="00EE6FEB" w:rsidRDefault="00EE6FEB"/>
    <w:p w14:paraId="375053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32, 59, 'blue-collar', 'married', 'basic.9y', 'no', 'no', 'no', 'C186', '30076', 'no');</w:t>
      </w:r>
    </w:p>
    <w:p w14:paraId="1F8E1BB2" w14:textId="77777777" w:rsidR="00EE6FEB" w:rsidRDefault="00EE6FEB"/>
    <w:p w14:paraId="29C941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33, 46, 'blue-collar', 'divorced', 'basic.9y', 'no', 'yes', 'no', 'C5', '98105', 'no');</w:t>
      </w:r>
    </w:p>
    <w:p w14:paraId="28E569F0" w14:textId="77777777" w:rsidR="00EE6FEB" w:rsidRDefault="00EE6FEB"/>
    <w:p w14:paraId="041DE5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34, 34, 'self-employed', 'single', 'university.degree', 'no', 'yes', 'no', 'C74', '7960', 'no');</w:t>
      </w:r>
    </w:p>
    <w:p w14:paraId="09F05930" w14:textId="77777777" w:rsidR="00EE6FEB" w:rsidRDefault="00EE6FEB"/>
    <w:p w14:paraId="649A3B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35, 34, 'admin.', 'single', 'university.degree', 'no', 'no', 'no', 'C167', '22304', 'yes');</w:t>
      </w:r>
    </w:p>
    <w:p w14:paraId="0BF75452" w14:textId="77777777" w:rsidR="00EE6FEB" w:rsidRDefault="00EE6FEB"/>
    <w:p w14:paraId="2A6A88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36, 35, 'blue-collar', 'married', 'basic.9y', 'no', 'yes', 'no', 'C289', '84106', 'no');</w:t>
      </w:r>
    </w:p>
    <w:p w14:paraId="540D5271" w14:textId="77777777" w:rsidR="00EE6FEB" w:rsidRDefault="00EE6FEB"/>
    <w:p w14:paraId="1E209C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37, 34, 'admin.', 'single', 'university.degree', 'no', 'no', 'no', 'C340', '92307', 'yes');</w:t>
      </w:r>
    </w:p>
    <w:p w14:paraId="641A3634" w14:textId="77777777" w:rsidR="00EE6FEB" w:rsidRDefault="00EE6FEB"/>
    <w:p w14:paraId="5C9E54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38, 24, 'services', 'single', 'high.school', 'no', 'yes', 'no', 'C340', '92307', 'yes');</w:t>
      </w:r>
    </w:p>
    <w:p w14:paraId="410DB39A" w14:textId="77777777" w:rsidR="00EE6FEB" w:rsidRDefault="00EE6FEB"/>
    <w:p w14:paraId="45AFF7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39, 48, 'blue-collar', 'single', 'basic.9y', 'no', 'yes', 'no', 'C340', '92307', 'no');</w:t>
      </w:r>
    </w:p>
    <w:p w14:paraId="0AB0504C" w14:textId="77777777" w:rsidR="00EE6FEB" w:rsidRDefault="00EE6FEB"/>
    <w:p w14:paraId="290533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40, 34, 'admin.', 'single', 'university.degree', 'no', 'yes', 'yes', 'C340', '92307', 'no');</w:t>
      </w:r>
    </w:p>
    <w:p w14:paraId="47A7B26B" w14:textId="77777777" w:rsidR="00EE6FEB" w:rsidRDefault="00EE6FEB"/>
    <w:p w14:paraId="0774A0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41, 24, 'services', 'single', 'high.school', 'no', 'yes', 'no', 'C21', '10009', 'no');</w:t>
      </w:r>
    </w:p>
    <w:p w14:paraId="203811E8" w14:textId="77777777" w:rsidR="00EE6FEB" w:rsidRDefault="00EE6FEB"/>
    <w:p w14:paraId="2213C5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42, 48, 'blue-collar', 'single', 'basic.9y', 'no', 'yes', 'no', 'C86', '90805', 'no');</w:t>
      </w:r>
    </w:p>
    <w:p w14:paraId="6B7E4047" w14:textId="77777777" w:rsidR="00EE6FEB" w:rsidRDefault="00EE6FEB"/>
    <w:p w14:paraId="6574D3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43, 24, 'services', 'single', 'high.school', 'no', 'yes', 'no', 'C128', '97301', 'no');</w:t>
      </w:r>
    </w:p>
    <w:p w14:paraId="4DF45B0F" w14:textId="77777777" w:rsidR="00EE6FEB" w:rsidRDefault="00EE6FEB"/>
    <w:p w14:paraId="32562E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44, 24, 'services', 'single', 'high.school', 'no', 'yes', 'no', 'C128', '97301', 'no');</w:t>
      </w:r>
    </w:p>
    <w:p w14:paraId="2F3D4615" w14:textId="77777777" w:rsidR="00EE6FEB" w:rsidRDefault="00EE6FEB"/>
    <w:p w14:paraId="5CB652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45, 59, 'retired', 'married', 'university.degree', 'no', 'no', 'no', 'C128', '97301', 'yes');</w:t>
      </w:r>
    </w:p>
    <w:p w14:paraId="59793578" w14:textId="77777777" w:rsidR="00EE6FEB" w:rsidRDefault="00EE6FEB"/>
    <w:p w14:paraId="1A051E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46, 47, 'self-employed', 'married', 'basic.9y', 'no', 'yes', 'no', 'C128', '97301', 'no');</w:t>
      </w:r>
    </w:p>
    <w:p w14:paraId="515CC4EF" w14:textId="77777777" w:rsidR="00EE6FEB" w:rsidRDefault="00EE6FEB"/>
    <w:p w14:paraId="6EFBE3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47, 34, 'self-employed', 'single', 'university.degree', 'no', 'no', 'no', 'C128', '97301', 'no');</w:t>
      </w:r>
    </w:p>
    <w:p w14:paraId="5066083F" w14:textId="77777777" w:rsidR="00EE6FEB" w:rsidRDefault="00EE6FEB"/>
    <w:p w14:paraId="755740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48, 24, 'services', 'single', 'high.school', 'no', 'yes', 'no', 'C128', '97301', 'yes');</w:t>
      </w:r>
    </w:p>
    <w:p w14:paraId="2F588330" w14:textId="77777777" w:rsidR="00EE6FEB" w:rsidRDefault="00EE6FEB"/>
    <w:p w14:paraId="71ADA2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49, 24, 'services', 'single', 'high.school', 'no', 'no', 'no', 'C128', '97301', 'yes');</w:t>
      </w:r>
    </w:p>
    <w:p w14:paraId="2D42CEF3" w14:textId="77777777" w:rsidR="00EE6FEB" w:rsidRDefault="00EE6FEB"/>
    <w:p w14:paraId="770A09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50, 55, 'admin.', 'single', 'high.school', 'no', 'yes', 'no', 'C35', '80013', 'no');</w:t>
      </w:r>
    </w:p>
    <w:p w14:paraId="5714DF8A" w14:textId="77777777" w:rsidR="00EE6FEB" w:rsidRDefault="00EE6FEB"/>
    <w:p w14:paraId="56D08D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51, 30, 'admin.', 'single', 'university.degree', 'no', 'no', 'yes', 'C35', '80013', 'yes');</w:t>
      </w:r>
    </w:p>
    <w:p w14:paraId="19C0C083" w14:textId="77777777" w:rsidR="00EE6FEB" w:rsidRDefault="00EE6FEB"/>
    <w:p w14:paraId="12A614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52, 55, 'admin.', 'married', 'high.school', 'no', 'no', 'no', 'C47', '43055', 'no');</w:t>
      </w:r>
    </w:p>
    <w:p w14:paraId="08664025" w14:textId="77777777" w:rsidR="00EE6FEB" w:rsidRDefault="00EE6FEB"/>
    <w:p w14:paraId="55B781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53, 42, 'self-employed', 'married', 'university.degree', 'no', 'no', 'no', 'C47', '43055', 'yes');</w:t>
      </w:r>
    </w:p>
    <w:p w14:paraId="7BE8CAE7" w14:textId="77777777" w:rsidR="00EE6FEB" w:rsidRDefault="00EE6FEB"/>
    <w:p w14:paraId="2CBCEE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54, 26, 'unemployed', 'single', 'university.degree', 'no', 'yes', 'no', 'C47', '43055', 'no');</w:t>
      </w:r>
    </w:p>
    <w:p w14:paraId="672554C0" w14:textId="77777777" w:rsidR="00EE6FEB" w:rsidRDefault="00EE6FEB"/>
    <w:p w14:paraId="1E3145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55, 26, 'unemployed', 'single', 'university.degree', 'no', 'yes', 'no', 'C47', '43055', 'yes');</w:t>
      </w:r>
    </w:p>
    <w:p w14:paraId="6339CF75" w14:textId="77777777" w:rsidR="00EE6FEB" w:rsidRDefault="00EE6FEB"/>
    <w:p w14:paraId="3BD8B2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56, 26, 'unemployed', 'single', 'university.degree', 'no', 'yes', 'no', 'C5', '98103', 'yes');</w:t>
      </w:r>
    </w:p>
    <w:p w14:paraId="033E9098" w14:textId="77777777" w:rsidR="00EE6FEB" w:rsidRDefault="00EE6FEB"/>
    <w:p w14:paraId="123DDA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57, 28, 'blue-collar', 'single', 'university.degree', 'no', 'yes', 'no', 'C5', '98103', 'no');</w:t>
      </w:r>
    </w:p>
    <w:p w14:paraId="69FA24CA" w14:textId="77777777" w:rsidR="00EE6FEB" w:rsidRDefault="00EE6FEB"/>
    <w:p w14:paraId="3C624E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58, 35, 'admin.', 'married', 'university.degree', 'no', 'no', 'no', 'C5', '98103', 'no');</w:t>
      </w:r>
    </w:p>
    <w:p w14:paraId="22647491" w14:textId="77777777" w:rsidR="00EE6FEB" w:rsidRDefault="00EE6FEB"/>
    <w:p w14:paraId="02D896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59, 44, 'blue-collar', 'married', 'basic.6y', 'no', 'no', 'no', 'C450', '83201', 'no');</w:t>
      </w:r>
    </w:p>
    <w:p w14:paraId="4A012D1D" w14:textId="77777777" w:rsidR="00EE6FEB" w:rsidRDefault="00EE6FEB"/>
    <w:p w14:paraId="2A2C9A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60, 30, 'admin.', 'single', 'university.degree', 'no', 'yes', 'yes', 'C450', '83201', 'no');</w:t>
      </w:r>
    </w:p>
    <w:p w14:paraId="0C3BEFEA" w14:textId="77777777" w:rsidR="00EE6FEB" w:rsidRDefault="00EE6FEB"/>
    <w:p w14:paraId="726F89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61, 57, 'technician', 'married', 'professional.course', 'no', 'yes', 'no', 'C62', '75081', 'no');</w:t>
      </w:r>
    </w:p>
    <w:p w14:paraId="3BE87AAE" w14:textId="77777777" w:rsidR="00EE6FEB" w:rsidRDefault="00EE6FEB"/>
    <w:p w14:paraId="60B734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62, 57, 'technician', 'married', 'professional.course', 'no', 'yes', 'no', 'C62', '75081', 'yes');</w:t>
      </w:r>
    </w:p>
    <w:p w14:paraId="6F6279C2" w14:textId="77777777" w:rsidR="00EE6FEB" w:rsidRDefault="00EE6FEB"/>
    <w:p w14:paraId="2FE5EA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63, 56, 'management', 'married', 'basic.9y', 'unknown', 'no', 'no', 'C5', '98105', 'no');</w:t>
      </w:r>
    </w:p>
    <w:p w14:paraId="22662223" w14:textId="77777777" w:rsidR="00EE6FEB" w:rsidRDefault="00EE6FEB"/>
    <w:p w14:paraId="43386C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64, 30, 'admin.', 'married', 'university.degree', 'no', 'no', 'no', 'C5', '98115', 'yes');</w:t>
      </w:r>
    </w:p>
    <w:p w14:paraId="66B22D37" w14:textId="77777777" w:rsidR="00EE6FEB" w:rsidRDefault="00EE6FEB"/>
    <w:p w14:paraId="5C7D7A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65, 30, 'admin.', 'married', 'university.degree', 'no', 'yes', 'no', 'C5', '98115', 'yes');</w:t>
      </w:r>
    </w:p>
    <w:p w14:paraId="54DC48C2" w14:textId="77777777" w:rsidR="00EE6FEB" w:rsidRDefault="00EE6FEB"/>
    <w:p w14:paraId="21E02F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66, 45, 'blue-collar', 'married', 'basic.9y', 'unknown', 'yes', 'no', 'C23', '60610', 'no');</w:t>
      </w:r>
    </w:p>
    <w:p w14:paraId="30802AAC" w14:textId="77777777" w:rsidR="00EE6FEB" w:rsidRDefault="00EE6FEB"/>
    <w:p w14:paraId="3FF1CC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67, 46, 'blue-collar', 'divorced', 'basic.9y', 'no', 'no', 'no', 'C451', '49423', 'no');</w:t>
      </w:r>
    </w:p>
    <w:p w14:paraId="3A3461FA" w14:textId="77777777" w:rsidR="00EE6FEB" w:rsidRDefault="00EE6FEB"/>
    <w:p w14:paraId="069F81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68, 30, 'admin.', 'married', 'university.degree', 'no', 'yes', 'yes', 'C451', '49423', 'yes');</w:t>
      </w:r>
    </w:p>
    <w:p w14:paraId="30301368" w14:textId="77777777" w:rsidR="00EE6FEB" w:rsidRDefault="00EE6FEB"/>
    <w:p w14:paraId="3F654B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69, 39, 'admin.', 'married', 'university.degree', 'no', 'yes', 'yes', 'C388', '74012', 'no');</w:t>
      </w:r>
    </w:p>
    <w:p w14:paraId="2C125672" w14:textId="77777777" w:rsidR="00EE6FEB" w:rsidRDefault="00EE6FEB"/>
    <w:p w14:paraId="568B24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70, 71, 'retired', 'married', 'basic.4y', 'no', 'no', 'no', 'C388', '74012', 'no');</w:t>
      </w:r>
    </w:p>
    <w:p w14:paraId="330F16E6" w14:textId="77777777" w:rsidR="00EE6FEB" w:rsidRDefault="00EE6FEB"/>
    <w:p w14:paraId="64EE54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71, 25, 'admin.', 'single', 'university.degree', 'no', 'no', 'no', 'C418', '30605', 'no');</w:t>
      </w:r>
    </w:p>
    <w:p w14:paraId="26237EF5" w14:textId="77777777" w:rsidR="00EE6FEB" w:rsidRDefault="00EE6FEB"/>
    <w:p w14:paraId="3ACA57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72, 28, 'blue-collar', 'single', 'university.degree', 'no', 'no', 'no', 'C418', '30605', 'yes');</w:t>
      </w:r>
    </w:p>
    <w:p w14:paraId="7F7B0DC0" w14:textId="77777777" w:rsidR="00EE6FEB" w:rsidRDefault="00EE6FEB"/>
    <w:p w14:paraId="2ECB72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73, 42, 'self-employed', 'married', 'university.degree', 'no', 'yes', 'no', 'C418', '30605', 'yes');</w:t>
      </w:r>
    </w:p>
    <w:p w14:paraId="4DE69E6D" w14:textId="77777777" w:rsidR="00EE6FEB" w:rsidRDefault="00EE6FEB"/>
    <w:p w14:paraId="2358A3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74, 46, 'technician', 'married', 'professional.course', 'no', 'no', 'no', 'C5', '98105', 'yes');</w:t>
      </w:r>
    </w:p>
    <w:p w14:paraId="1A77C3B2" w14:textId="77777777" w:rsidR="00EE6FEB" w:rsidRDefault="00EE6FEB"/>
    <w:p w14:paraId="7F9B43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75, 31, 'blue-collar', 'single', 'unknown', 'no', 'no', 'no', 'C265', '32712', 'no');</w:t>
      </w:r>
    </w:p>
    <w:p w14:paraId="0284FBE6" w14:textId="77777777" w:rsidR="00EE6FEB" w:rsidRDefault="00EE6FEB"/>
    <w:p w14:paraId="42C053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76, 34, 'blue-collar', 'single', 'high.school', 'no', 'no', 'no', 'C265', '32712', 'no');</w:t>
      </w:r>
    </w:p>
    <w:p w14:paraId="67594171" w14:textId="77777777" w:rsidR="00EE6FEB" w:rsidRDefault="00EE6FEB"/>
    <w:p w14:paraId="66307D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77, 57, 'admin.', 'married', 'high.school', 'no', 'yes', 'no', 'C265', '32712', 'yes');</w:t>
      </w:r>
    </w:p>
    <w:p w14:paraId="6D456505" w14:textId="77777777" w:rsidR="00EE6FEB" w:rsidRDefault="00EE6FEB"/>
    <w:p w14:paraId="1A4158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78, 33, 'management', 'married', 'university.degree', 'unknown', 'yes', 'yes', 'C13', '77070', 'no');</w:t>
      </w:r>
    </w:p>
    <w:p w14:paraId="57F368AB" w14:textId="77777777" w:rsidR="00EE6FEB" w:rsidRDefault="00EE6FEB"/>
    <w:p w14:paraId="30034C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79, 61, 'retired', 'married', 'university.degree', 'no', 'yes', 'no', 'C249', '21215', 'yes');</w:t>
      </w:r>
    </w:p>
    <w:p w14:paraId="098A5A95" w14:textId="77777777" w:rsidR="00EE6FEB" w:rsidRDefault="00EE6FEB"/>
    <w:p w14:paraId="1BC1CC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80, 36, 'services', 'married', 'high.school', 'no', 'unknown', 'unknown', 'C249', '21215', 'no');</w:t>
      </w:r>
    </w:p>
    <w:p w14:paraId="74C600C7" w14:textId="77777777" w:rsidR="00EE6FEB" w:rsidRDefault="00EE6FEB"/>
    <w:p w14:paraId="6B18B5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81, 45, 'admin.', 'single', 'basic.9y', 'no', 'yes', 'yes', 'C249', '21215', 'no');</w:t>
      </w:r>
    </w:p>
    <w:p w14:paraId="2DF1F645" w14:textId="77777777" w:rsidR="00EE6FEB" w:rsidRDefault="00EE6FEB"/>
    <w:p w14:paraId="36816D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82, 36, 'admin.', 'married', 'university.degree', 'no', 'no', 'no', 'C249', '21215', 'no');</w:t>
      </w:r>
    </w:p>
    <w:p w14:paraId="1E6364DC" w14:textId="77777777" w:rsidR="00EE6FEB" w:rsidRDefault="00EE6FEB"/>
    <w:p w14:paraId="662109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83, 45, 'blue-collar', 'married', 'basic.9y', 'unknown', 'yes', 'no', 'C249', '21215', 'no');</w:t>
      </w:r>
    </w:p>
    <w:p w14:paraId="1C686CEB" w14:textId="77777777" w:rsidR="00EE6FEB" w:rsidRDefault="00EE6FEB"/>
    <w:p w14:paraId="6D2727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84, 42, 'admin.', 'married', 'university.degree', 'no', 'yes', 'yes', 'C9', '94109', 'no');</w:t>
      </w:r>
    </w:p>
    <w:p w14:paraId="122CA2F5" w14:textId="77777777" w:rsidR="00EE6FEB" w:rsidRDefault="00EE6FEB"/>
    <w:p w14:paraId="557439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85, 69, 'retired', 'divorced', 'university.degree', 'no', 'yes', 'no', 'C23', '60623', 'yes');</w:t>
      </w:r>
    </w:p>
    <w:p w14:paraId="66BF0803" w14:textId="77777777" w:rsidR="00EE6FEB" w:rsidRDefault="00EE6FEB"/>
    <w:p w14:paraId="49A341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86, 26, 'unemployed', 'single', 'university.degree', 'no', 'yes', 'no', 'C23', '60623', 'yes');</w:t>
      </w:r>
    </w:p>
    <w:p w14:paraId="17040B2F" w14:textId="77777777" w:rsidR="00EE6FEB" w:rsidRDefault="00EE6FEB"/>
    <w:p w14:paraId="112DD4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87, 28, 'admin.', 'single', 'university.degree', 'no', 'yes', 'no', 'C129', '78041', 'yes');</w:t>
      </w:r>
    </w:p>
    <w:p w14:paraId="262BF519" w14:textId="77777777" w:rsidR="00EE6FEB" w:rsidRDefault="00EE6FEB"/>
    <w:p w14:paraId="7F6690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88, 23, 'technician', 'single', 'professional.course', 'no', 'no', 'yes', 'C9', '94109', 'no');</w:t>
      </w:r>
    </w:p>
    <w:p w14:paraId="1CCD1430" w14:textId="77777777" w:rsidR="00EE6FEB" w:rsidRDefault="00EE6FEB"/>
    <w:p w14:paraId="028C2C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89, 29, 'admin.', 'single', 'university.degree', 'no', 'yes', 'no', 'C139', '44105', 'no');</w:t>
      </w:r>
    </w:p>
    <w:p w14:paraId="56946479" w14:textId="77777777" w:rsidR="00EE6FEB" w:rsidRDefault="00EE6FEB"/>
    <w:p w14:paraId="15DF49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90, 38, 'admin.', 'married', 'university.degree', 'no', 'yes', 'no', 'C139', '44105', 'no');</w:t>
      </w:r>
    </w:p>
    <w:p w14:paraId="320DF8E8" w14:textId="77777777" w:rsidR="00EE6FEB" w:rsidRDefault="00EE6FEB"/>
    <w:p w14:paraId="5D12B5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91, 47, 'blue-collar', 'married', 'professional.course', 'no', 'yes', 'no', 'C293', '43302', 'no');</w:t>
      </w:r>
    </w:p>
    <w:p w14:paraId="31D33595" w14:textId="77777777" w:rsidR="00EE6FEB" w:rsidRDefault="00EE6FEB"/>
    <w:p w14:paraId="0EBB5C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92, 41, 'blue-collar', 'married', 'basic.6y', 'no', 'yes', 'yes', 'C293', '43302', 'no');</w:t>
      </w:r>
    </w:p>
    <w:p w14:paraId="44E27131" w14:textId="77777777" w:rsidR="00EE6FEB" w:rsidRDefault="00EE6FEB"/>
    <w:p w14:paraId="3E1D42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93, 42, 'blue-collar', 'married', 'basic.9y', 'unknown', 'yes', 'no', 'C293', '43302', 'no');</w:t>
      </w:r>
    </w:p>
    <w:p w14:paraId="0380052D" w14:textId="77777777" w:rsidR="00EE6FEB" w:rsidRDefault="00EE6FEB"/>
    <w:p w14:paraId="615340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94, 46, 'admin.', 'divorced', 'university.degree', 'no', 'yes', 'no', 'C55', '6824', 'no');</w:t>
      </w:r>
    </w:p>
    <w:p w14:paraId="51DE4E55" w14:textId="77777777" w:rsidR="00EE6FEB" w:rsidRDefault="00EE6FEB"/>
    <w:p w14:paraId="586FF8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95, 49, 'admin.', 'married', 'unknown', 'no', 'yes', 'yes', 'C21', '10009', 'no');</w:t>
      </w:r>
    </w:p>
    <w:p w14:paraId="5AADAB6F" w14:textId="77777777" w:rsidR="00EE6FEB" w:rsidRDefault="00EE6FEB"/>
    <w:p w14:paraId="5396AD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96, 70, 'retired', 'married', 'basic.4y', 'no', 'yes', 'no', 'C21', '10024', 'yes');</w:t>
      </w:r>
    </w:p>
    <w:p w14:paraId="568BAC3E" w14:textId="77777777" w:rsidR="00EE6FEB" w:rsidRDefault="00EE6FEB"/>
    <w:p w14:paraId="475BBA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97, 67, 'retired', 'married', 'professional.course', 'no', 'no', 'no', 'C21', '10024', 'no');</w:t>
      </w:r>
    </w:p>
    <w:p w14:paraId="24FDD51A" w14:textId="77777777" w:rsidR="00EE6FEB" w:rsidRDefault="00EE6FEB"/>
    <w:p w14:paraId="38E4FF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98, 39, 'technician', 'single', 'professional.course', 'no', 'yes', 'no', 'C21', '10024', 'no');</w:t>
      </w:r>
    </w:p>
    <w:p w14:paraId="44267AF7" w14:textId="77777777" w:rsidR="00EE6FEB" w:rsidRDefault="00EE6FEB"/>
    <w:p w14:paraId="134835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699, 56, 'admin.', 'married', 'basic.9y', 'no', 'yes', 'no', 'C21', '10024', 'no');</w:t>
      </w:r>
    </w:p>
    <w:p w14:paraId="542D5C03" w14:textId="77777777" w:rsidR="00EE6FEB" w:rsidRDefault="00EE6FEB"/>
    <w:p w14:paraId="6B2FB6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00, 23, 'student', 'single', 'basic.4y', 'no', 'yes', 'no', 'C21', '10024', 'no');</w:t>
      </w:r>
    </w:p>
    <w:p w14:paraId="2071B8A9" w14:textId="77777777" w:rsidR="00EE6FEB" w:rsidRDefault="00EE6FEB"/>
    <w:p w14:paraId="45C5FB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01, 37, 'self-employed', 'divorced', 'basic.9y', 'no', 'yes', 'no', 'C23', '60653', 'no');</w:t>
      </w:r>
    </w:p>
    <w:p w14:paraId="5753B105" w14:textId="77777777" w:rsidR="00EE6FEB" w:rsidRDefault="00EE6FEB"/>
    <w:p w14:paraId="40BB02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02, 56, 'entrepreneur', 'married', 'basic.9y', 'no', 'yes', 'no', 'C21', '10035', 'no');</w:t>
      </w:r>
    </w:p>
    <w:p w14:paraId="616E1BD1" w14:textId="77777777" w:rsidR="00EE6FEB" w:rsidRDefault="00EE6FEB"/>
    <w:p w14:paraId="582E09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03, 38, 'technician', 'divorced', 'university.degree', 'no', 'no', 'no', 'C103', '23223', 'no');</w:t>
      </w:r>
    </w:p>
    <w:p w14:paraId="792D6986" w14:textId="77777777" w:rsidR="00EE6FEB" w:rsidRDefault="00EE6FEB"/>
    <w:p w14:paraId="5E3637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04, 32, 'unemployed', 'single', 'university.degree', 'no', 'yes', 'no', 'C448', '48104', 'yes');</w:t>
      </w:r>
    </w:p>
    <w:p w14:paraId="60F5A93E" w14:textId="77777777" w:rsidR="00EE6FEB" w:rsidRDefault="00EE6FEB"/>
    <w:p w14:paraId="4B6AA8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05, 70, 'retired', 'married', 'basic.4y', 'no', 'no', 'no', 'C448', '48104', 'yes');</w:t>
      </w:r>
    </w:p>
    <w:p w14:paraId="55DEB003" w14:textId="77777777" w:rsidR="00EE6FEB" w:rsidRDefault="00EE6FEB"/>
    <w:p w14:paraId="5B1333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06, 56, 'blue-collar', 'married', 'basic.9y', 'unknown', 'yes', 'no', 'C448', '48104', 'no');</w:t>
      </w:r>
    </w:p>
    <w:p w14:paraId="0AB977C9" w14:textId="77777777" w:rsidR="00EE6FEB" w:rsidRDefault="00EE6FEB"/>
    <w:p w14:paraId="08350C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07, 56, 'blue-collar', 'married', 'basic.9y', 'unknown', 'no', 'yes', 'C448', '48104', 'no');</w:t>
      </w:r>
    </w:p>
    <w:p w14:paraId="763F73B6" w14:textId="77777777" w:rsidR="00EE6FEB" w:rsidRDefault="00EE6FEB"/>
    <w:p w14:paraId="7B4703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08, 43, 'management', 'married', 'basic.6y', 'no', 'no', 'no', 'C241', '47905', 'yes');</w:t>
      </w:r>
    </w:p>
    <w:p w14:paraId="6E5885CF" w14:textId="77777777" w:rsidR="00EE6FEB" w:rsidRDefault="00EE6FEB"/>
    <w:p w14:paraId="551248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09, 25, 'student', 'single', 'high.school', 'no', 'yes', 'yes', 'C25', '97477', 'yes');</w:t>
      </w:r>
    </w:p>
    <w:p w14:paraId="397896F6" w14:textId="77777777" w:rsidR="00EE6FEB" w:rsidRDefault="00EE6FEB"/>
    <w:p w14:paraId="624432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10, 47, 'admin.', 'married', 'high.school', 'no', 'yes', 'no', 'C25', '97477', 'yes');</w:t>
      </w:r>
    </w:p>
    <w:p w14:paraId="6D5B2831" w14:textId="77777777" w:rsidR="00EE6FEB" w:rsidRDefault="00EE6FEB"/>
    <w:p w14:paraId="5D21CE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11, 30, 'admin.', 'married', 'university.degree', 'no', 'no', 'yes', 'C25', '97477', 'no');</w:t>
      </w:r>
    </w:p>
    <w:p w14:paraId="74EC56F1" w14:textId="77777777" w:rsidR="00EE6FEB" w:rsidRDefault="00EE6FEB"/>
    <w:p w14:paraId="29D04E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12, 45, 'services', 'married', 'high.school', 'no', 'yes', 'no', 'C9', '94109', 'no');</w:t>
      </w:r>
    </w:p>
    <w:p w14:paraId="376B834F" w14:textId="77777777" w:rsidR="00EE6FEB" w:rsidRDefault="00EE6FEB"/>
    <w:p w14:paraId="329945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13, 30, 'management', 'single', 'university.degree', 'no', 'yes', 'no', 'C23', '60653', 'no');</w:t>
      </w:r>
    </w:p>
    <w:p w14:paraId="3CFB6F13" w14:textId="77777777" w:rsidR="00EE6FEB" w:rsidRDefault="00EE6FEB"/>
    <w:p w14:paraId="14E0F3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14, 29, 'unemployed', 'single', 'high.school', 'no', 'no', 'no', 'C21', '10011', 'no');</w:t>
      </w:r>
    </w:p>
    <w:p w14:paraId="14F71A9B" w14:textId="77777777" w:rsidR="00EE6FEB" w:rsidRDefault="00EE6FEB"/>
    <w:p w14:paraId="66C479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15, 66, 'retired', 'married', 'basic.4y', 'no', 'yes', 'no', 'C13', '77095', 'no');</w:t>
      </w:r>
    </w:p>
    <w:p w14:paraId="1A69E7DA" w14:textId="77777777" w:rsidR="00EE6FEB" w:rsidRDefault="00EE6FEB"/>
    <w:p w14:paraId="6BF05F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16, 44, 'management', 'married', 'basic.6y', 'no', 'yes', 'no', 'C7', '53711', 'no');</w:t>
      </w:r>
    </w:p>
    <w:p w14:paraId="7F915743" w14:textId="77777777" w:rsidR="00EE6FEB" w:rsidRDefault="00EE6FEB"/>
    <w:p w14:paraId="05CD92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17, 44, 'management', 'married', 'basic.6y', 'no', 'yes', 'yes', 'C7', '53711', 'no');</w:t>
      </w:r>
    </w:p>
    <w:p w14:paraId="3A8BB751" w14:textId="77777777" w:rsidR="00EE6FEB" w:rsidRDefault="00EE6FEB"/>
    <w:p w14:paraId="1D0471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18, 40, 'management', 'single', 'basic.9y', 'no', 'yes', 'no', 'C7', '53711', 'no');</w:t>
      </w:r>
    </w:p>
    <w:p w14:paraId="4E6FC6EB" w14:textId="77777777" w:rsidR="00EE6FEB" w:rsidRDefault="00EE6FEB"/>
    <w:p w14:paraId="312F0E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19, 53, 'retired', 'married', 'high.school', 'no', 'no', 'no', 'C7', '53711', 'no');</w:t>
      </w:r>
    </w:p>
    <w:p w14:paraId="755A5142" w14:textId="77777777" w:rsidR="00EE6FEB" w:rsidRDefault="00EE6FEB"/>
    <w:p w14:paraId="24EC3F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20, 53, 'retired', 'married', 'high.school', 'no', 'no', 'no', 'C7', '53711', 'no');</w:t>
      </w:r>
    </w:p>
    <w:p w14:paraId="1649E230" w14:textId="77777777" w:rsidR="00EE6FEB" w:rsidRDefault="00EE6FEB"/>
    <w:p w14:paraId="2B76F7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21, 35, 'technician', 'married', 'professional.course', 'no', 'no', 'no', 'C452', '6460', 'no');</w:t>
      </w:r>
    </w:p>
    <w:p w14:paraId="0E07553A" w14:textId="77777777" w:rsidR="00EE6FEB" w:rsidRDefault="00EE6FEB"/>
    <w:p w14:paraId="4A5D55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22, 41, 'entrepreneur', 'single', 'professional.course', 'no', 'yes', 'no', 'C452', '6460', 'no');</w:t>
      </w:r>
    </w:p>
    <w:p w14:paraId="799AA280" w14:textId="77777777" w:rsidR="00EE6FEB" w:rsidRDefault="00EE6FEB"/>
    <w:p w14:paraId="3C58F6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23, 44, 'technician', 'single', 'professional.course', 'no', 'yes', 'no', 'C452', '6460', 'no');</w:t>
      </w:r>
    </w:p>
    <w:p w14:paraId="3C0671DD" w14:textId="77777777" w:rsidR="00EE6FEB" w:rsidRDefault="00EE6FEB"/>
    <w:p w14:paraId="5E4AFD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24, 35, 'technician', 'married', 'professional.course', 'no', 'yes', 'no', 'C21', '10024', 'no');</w:t>
      </w:r>
    </w:p>
    <w:p w14:paraId="7DF99AD7" w14:textId="77777777" w:rsidR="00EE6FEB" w:rsidRDefault="00EE6FEB"/>
    <w:p w14:paraId="6BB613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25, 41, 'services', 'single', 'high.school', 'no', 'no', 'no', 'C2', '90049', 'no');</w:t>
      </w:r>
    </w:p>
    <w:p w14:paraId="431AF18F" w14:textId="77777777" w:rsidR="00EE6FEB" w:rsidRDefault="00EE6FEB"/>
    <w:p w14:paraId="7BB1C3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26, 32, 'admin.', 'married', 'university.degree', 'no', 'yes', 'no', 'C2', '90049', 'no');</w:t>
      </w:r>
    </w:p>
    <w:p w14:paraId="6D96B993" w14:textId="77777777" w:rsidR="00EE6FEB" w:rsidRDefault="00EE6FEB"/>
    <w:p w14:paraId="4A5A23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27, 41, 'services', 'married', 'high.school', 'no', 'yes', 'yes', 'C9', '94109', 'no');</w:t>
      </w:r>
    </w:p>
    <w:p w14:paraId="7F0E0381" w14:textId="77777777" w:rsidR="00EE6FEB" w:rsidRDefault="00EE6FEB"/>
    <w:p w14:paraId="57A976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28, 32, 'admin.', 'married', 'university.degree', 'no', 'yes', 'no', 'C55', '94533', 'no');</w:t>
      </w:r>
    </w:p>
    <w:p w14:paraId="1B27A88B" w14:textId="77777777" w:rsidR="00EE6FEB" w:rsidRDefault="00EE6FEB"/>
    <w:p w14:paraId="5B798A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29, 52, 'entrepreneur', 'married', 'university.degree', 'no', 'yes', 'no', 'C55', '94533', 'no');</w:t>
      </w:r>
    </w:p>
    <w:p w14:paraId="60B7BF16" w14:textId="77777777" w:rsidR="00EE6FEB" w:rsidRDefault="00EE6FEB"/>
    <w:p w14:paraId="042A92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30, 44, 'technician', 'married', 'professional.course', 'no', 'yes', 'no', 'C55', '94533', 'no');</w:t>
      </w:r>
    </w:p>
    <w:p w14:paraId="704E73D9" w14:textId="77777777" w:rsidR="00EE6FEB" w:rsidRDefault="00EE6FEB"/>
    <w:p w14:paraId="0CBF40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31, 60, 'housemaid', 'married', 'basic.4y', 'no', 'no', 'no', 'C55', '94533', 'no');</w:t>
      </w:r>
    </w:p>
    <w:p w14:paraId="201CFAE1" w14:textId="77777777" w:rsidR="00EE6FEB" w:rsidRDefault="00EE6FEB"/>
    <w:p w14:paraId="12D15B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32, 40, 'blue-collar', 'divorced', 'unknown', 'unknown', 'no', 'no', 'C55', '94533', 'no');</w:t>
      </w:r>
    </w:p>
    <w:p w14:paraId="04ACA48A" w14:textId="77777777" w:rsidR="00EE6FEB" w:rsidRDefault="00EE6FEB"/>
    <w:p w14:paraId="6E30E9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33, 59, 'admin.', 'divorced', 'university.degree', 'no', 'no', 'no', 'C55', '94533', 'no');</w:t>
      </w:r>
    </w:p>
    <w:p w14:paraId="658DA763" w14:textId="77777777" w:rsidR="00EE6FEB" w:rsidRDefault="00EE6FEB"/>
    <w:p w14:paraId="065B73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34, 49, 'management', 'married', 'university.degree', 'no', 'no', 'no', 'C55', '94533', 'yes');</w:t>
      </w:r>
    </w:p>
    <w:p w14:paraId="7D663816" w14:textId="77777777" w:rsidR="00EE6FEB" w:rsidRDefault="00EE6FEB"/>
    <w:p w14:paraId="55829A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35, 21, 'admin.', 'single', 'high.school', 'no', 'yes', 'no', 'C203', '27834', 'no');</w:t>
      </w:r>
    </w:p>
    <w:p w14:paraId="0E77B436" w14:textId="77777777" w:rsidR="00EE6FEB" w:rsidRDefault="00EE6FEB"/>
    <w:p w14:paraId="214923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36, 32, 'unemployed', 'single', 'university.degree', 'no', 'no', 'no', 'C203', '27834', 'yes');</w:t>
      </w:r>
    </w:p>
    <w:p w14:paraId="0DEE70EC" w14:textId="77777777" w:rsidR="00EE6FEB" w:rsidRDefault="00EE6FEB"/>
    <w:p w14:paraId="0F6EC9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37, 32, 'unemployed', 'single', 'university.degree', 'no', 'yes', 'no', 'C203', '27834', 'no');</w:t>
      </w:r>
    </w:p>
    <w:p w14:paraId="282A9874" w14:textId="77777777" w:rsidR="00EE6FEB" w:rsidRDefault="00EE6FEB"/>
    <w:p w14:paraId="052760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38, 44, 'unemployed', 'divorced', 'basic.9y', 'no', 'no', 'no', 'C86', '11561', 'no');</w:t>
      </w:r>
    </w:p>
    <w:p w14:paraId="52B0B75A" w14:textId="77777777" w:rsidR="00EE6FEB" w:rsidRDefault="00EE6FEB"/>
    <w:p w14:paraId="6076CA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39, 36, 'housemaid', 'married', 'basic.4y', 'no', 'yes', 'no', 'C453', '60089', 'no');</w:t>
      </w:r>
    </w:p>
    <w:p w14:paraId="483A72FC" w14:textId="77777777" w:rsidR="00EE6FEB" w:rsidRDefault="00EE6FEB"/>
    <w:p w14:paraId="055A17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40, 42, 'blue-collar', 'married', 'basic.4y', 'no', 'no', 'no', 'C71', '92037', 'yes');</w:t>
      </w:r>
    </w:p>
    <w:p w14:paraId="6C32F79B" w14:textId="77777777" w:rsidR="00EE6FEB" w:rsidRDefault="00EE6FEB"/>
    <w:p w14:paraId="7A51E3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41, 29, 'technician', 'single', 'university.degree', 'no', 'yes', 'no', 'C71', '92037', 'yes');</w:t>
      </w:r>
    </w:p>
    <w:p w14:paraId="329B3310" w14:textId="77777777" w:rsidR="00EE6FEB" w:rsidRDefault="00EE6FEB"/>
    <w:p w14:paraId="0702BF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42, 58, 'retired', 'divorced', 'university.degree', 'no', 'yes', 'no', 'C103', '40475', 'no');</w:t>
      </w:r>
    </w:p>
    <w:p w14:paraId="0F77D2C2" w14:textId="77777777" w:rsidR="00EE6FEB" w:rsidRDefault="00EE6FEB"/>
    <w:p w14:paraId="02DD1B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43, 26, 'admin.', 'single', 'high.school', 'no', 'no', 'no', 'C25', '22153', 'yes');</w:t>
      </w:r>
    </w:p>
    <w:p w14:paraId="77748165" w14:textId="77777777" w:rsidR="00EE6FEB" w:rsidRDefault="00EE6FEB"/>
    <w:p w14:paraId="4B94EA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44, 66, 'retired', 'married', 'basic.4y', 'no', 'yes', 'no', 'C6', '76106', 'yes');</w:t>
      </w:r>
    </w:p>
    <w:p w14:paraId="2AF98199" w14:textId="77777777" w:rsidR="00EE6FEB" w:rsidRDefault="00EE6FEB"/>
    <w:p w14:paraId="40ED88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45, 44, 'technician', 'single', 'professional.course', 'no', 'yes', 'no', 'C6', '76106', 'no');</w:t>
      </w:r>
    </w:p>
    <w:p w14:paraId="738825EB" w14:textId="77777777" w:rsidR="00EE6FEB" w:rsidRDefault="00EE6FEB"/>
    <w:p w14:paraId="49239D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46, 32, 'admin.', 'single', 'high.school', 'no', 'yes', 'yes', 'C254', '27604', 'no');</w:t>
      </w:r>
    </w:p>
    <w:p w14:paraId="764F1502" w14:textId="77777777" w:rsidR="00EE6FEB" w:rsidRDefault="00EE6FEB"/>
    <w:p w14:paraId="52E5E5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47, 70, 'retired', 'married', 'basic.4y', 'no', 'no', 'no', 'C147', '33012', 'no');</w:t>
      </w:r>
    </w:p>
    <w:p w14:paraId="58AC4361" w14:textId="77777777" w:rsidR="00EE6FEB" w:rsidRDefault="00EE6FEB"/>
    <w:p w14:paraId="63A1BC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48, 67, 'retired', 'married', 'professional.course', 'no', 'yes', 'no', 'C2', '90032', 'yes');</w:t>
      </w:r>
    </w:p>
    <w:p w14:paraId="4EC57EEE" w14:textId="77777777" w:rsidR="00EE6FEB" w:rsidRDefault="00EE6FEB"/>
    <w:p w14:paraId="09A33D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49, 27, 'technician', 'single', 'professional.course', 'no', 'no', 'no', 'C2', '90032', 'no');</w:t>
      </w:r>
    </w:p>
    <w:p w14:paraId="566F3447" w14:textId="77777777" w:rsidR="00EE6FEB" w:rsidRDefault="00EE6FEB"/>
    <w:p w14:paraId="033559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50, 37, 'admin.', 'married', 'university.degree', 'no', 'yes', 'no', 'C454', '92630', 'yes');</w:t>
      </w:r>
    </w:p>
    <w:p w14:paraId="30B6039F" w14:textId="77777777" w:rsidR="00EE6FEB" w:rsidRDefault="00EE6FEB"/>
    <w:p w14:paraId="51B5B8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51, 52, 'blue-collar', 'married', 'basic.4y', 'no', 'yes', 'no', 'C454', '92630', 'no');</w:t>
      </w:r>
    </w:p>
    <w:p w14:paraId="4386A4AA" w14:textId="77777777" w:rsidR="00EE6FEB" w:rsidRDefault="00EE6FEB"/>
    <w:p w14:paraId="1F67F7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52, 33, 'admin.', 'married', 'university.degree', 'no', 'no', 'no', 'C86', '11561', 'yes');</w:t>
      </w:r>
    </w:p>
    <w:p w14:paraId="727CCF9C" w14:textId="77777777" w:rsidR="00EE6FEB" w:rsidRDefault="00EE6FEB"/>
    <w:p w14:paraId="39358E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53, 52, 'blue-collar', 'married', 'basic.4y', 'no', 'no', 'no', 'C5', '98103', 'no');</w:t>
      </w:r>
    </w:p>
    <w:p w14:paraId="56A7D36F" w14:textId="77777777" w:rsidR="00EE6FEB" w:rsidRDefault="00EE6FEB"/>
    <w:p w14:paraId="7F671F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54, 33, 'admin.', 'married', 'university.degree', 'no', 'yes', 'no', 'C455', '96003', 'yes');</w:t>
      </w:r>
    </w:p>
    <w:p w14:paraId="322FFA45" w14:textId="77777777" w:rsidR="00EE6FEB" w:rsidRDefault="00EE6FEB"/>
    <w:p w14:paraId="75A0E6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55, 57, 'technician', 'married', 'high.school', 'no', 'yes', 'no', 'C53', '78207', 'no');</w:t>
      </w:r>
    </w:p>
    <w:p w14:paraId="38AF415B" w14:textId="77777777" w:rsidR="00EE6FEB" w:rsidRDefault="00EE6FEB"/>
    <w:p w14:paraId="366B1A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56, 26, 'admin.', 'single', 'high.school', 'no', 'yes', 'no', 'C13', '77070', 'yes');</w:t>
      </w:r>
    </w:p>
    <w:p w14:paraId="45EFDCAD" w14:textId="77777777" w:rsidR="00EE6FEB" w:rsidRDefault="00EE6FEB"/>
    <w:p w14:paraId="1DF1A7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57, 57, 'technician', 'married', 'high.school', 'no', 'no', 'no', 'C274', '1453', 'no');</w:t>
      </w:r>
    </w:p>
    <w:p w14:paraId="5AA62F86" w14:textId="77777777" w:rsidR="00EE6FEB" w:rsidRDefault="00EE6FEB"/>
    <w:p w14:paraId="347A15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58, 57, 'technician', 'married', 'high.school', 'no', 'yes', 'no', 'C274', '1453', 'no');</w:t>
      </w:r>
    </w:p>
    <w:p w14:paraId="4AA6F9D0" w14:textId="77777777" w:rsidR="00EE6FEB" w:rsidRDefault="00EE6FEB"/>
    <w:p w14:paraId="02CA71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59, 58, 'retired', 'divorced', 'university.degree', 'no', 'yes', 'no', 'C2', '90032', 'yes');</w:t>
      </w:r>
    </w:p>
    <w:p w14:paraId="2B73625A" w14:textId="77777777" w:rsidR="00EE6FEB" w:rsidRDefault="00EE6FEB"/>
    <w:p w14:paraId="0490E3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60, 31, 'admin.', 'married', 'university.degree', 'no', 'no', 'no', 'C2', '90032', 'yes');</w:t>
      </w:r>
    </w:p>
    <w:p w14:paraId="457A36B0" w14:textId="77777777" w:rsidR="00EE6FEB" w:rsidRDefault="00EE6FEB"/>
    <w:p w14:paraId="7C90E0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61, 43, 'management', 'married', 'basic.6y', 'no', 'no', 'no', 'C25', '65807', 'no');</w:t>
      </w:r>
    </w:p>
    <w:p w14:paraId="5D030FD5" w14:textId="77777777" w:rsidR="00EE6FEB" w:rsidRDefault="00EE6FEB"/>
    <w:p w14:paraId="598348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62, 25, 'student', 'single', 'high.school', 'no', 'no', 'no', 'C436', '76706', 'yes');</w:t>
      </w:r>
    </w:p>
    <w:p w14:paraId="1C7D7215" w14:textId="77777777" w:rsidR="00EE6FEB" w:rsidRDefault="00EE6FEB"/>
    <w:p w14:paraId="138E61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63, 25, 'student', 'single', 'high.school', 'no', 'no', 'no', 'C2', '90036', 'no');</w:t>
      </w:r>
    </w:p>
    <w:p w14:paraId="5834C07E" w14:textId="77777777" w:rsidR="00EE6FEB" w:rsidRDefault="00EE6FEB"/>
    <w:p w14:paraId="7AC974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64, 25, 'student', 'single', 'high.school', 'no', 'no', 'no', 'C2', '90036', 'no');</w:t>
      </w:r>
    </w:p>
    <w:p w14:paraId="1D7894A4" w14:textId="77777777" w:rsidR="00EE6FEB" w:rsidRDefault="00EE6FEB"/>
    <w:p w14:paraId="35EB27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65, 30, 'admin.', 'married', 'university.degree', 'no', 'no', 'no', 'C110', '13021', 'yes');</w:t>
      </w:r>
    </w:p>
    <w:p w14:paraId="194CB922" w14:textId="77777777" w:rsidR="00EE6FEB" w:rsidRDefault="00EE6FEB"/>
    <w:p w14:paraId="2F6717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66, 33, 'admin.', 'single', 'university.degree', 'no', 'yes', 'yes', 'C9', '94109', 'no');</w:t>
      </w:r>
    </w:p>
    <w:p w14:paraId="21072F1E" w14:textId="77777777" w:rsidR="00EE6FEB" w:rsidRDefault="00EE6FEB"/>
    <w:p w14:paraId="2BA749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67, 31, 'admin.', 'single', 'university.degree', 'no', 'no', 'no', 'C2', '90008', 'no');</w:t>
      </w:r>
    </w:p>
    <w:p w14:paraId="4BC9BDC9" w14:textId="77777777" w:rsidR="00EE6FEB" w:rsidRDefault="00EE6FEB"/>
    <w:p w14:paraId="1582B6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68, 55, 'blue-collar', 'single', 'basic.4y', 'no', 'yes', 'no', 'C2', '90008', 'no');</w:t>
      </w:r>
    </w:p>
    <w:p w14:paraId="52A762A4" w14:textId="77777777" w:rsidR="00EE6FEB" w:rsidRDefault="00EE6FEB"/>
    <w:p w14:paraId="7A800C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69, 37, 'services', 'married', 'basic.9y', 'no', 'yes', 'no', 'C2', '90049', 'no');</w:t>
      </w:r>
    </w:p>
    <w:p w14:paraId="1D615D45" w14:textId="77777777" w:rsidR="00EE6FEB" w:rsidRDefault="00EE6FEB"/>
    <w:p w14:paraId="3B43D8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70, 33, 'blue-collar', 'married', 'basic.9y', 'no', 'no', 'no', 'C456', '95928', 'no');</w:t>
      </w:r>
    </w:p>
    <w:p w14:paraId="34C3C569" w14:textId="77777777" w:rsidR="00EE6FEB" w:rsidRDefault="00EE6FEB"/>
    <w:p w14:paraId="557915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71, 51, 'management', 'married', 'unknown', 'no', 'yes', 'no', 'C456', '95928', 'no');</w:t>
      </w:r>
    </w:p>
    <w:p w14:paraId="2138C17C" w14:textId="77777777" w:rsidR="00EE6FEB" w:rsidRDefault="00EE6FEB"/>
    <w:p w14:paraId="19636A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72, 56, 'entrepreneur', 'married', 'basic.9y', 'no', 'yes', 'no', 'C456', '95928', 'no');</w:t>
      </w:r>
    </w:p>
    <w:p w14:paraId="15F28F14" w14:textId="77777777" w:rsidR="00EE6FEB" w:rsidRDefault="00EE6FEB"/>
    <w:p w14:paraId="1567AA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73, 30, 'admin.', 'married', 'university.degree', 'no', 'no', 'no', 'C25', '97477', 'no');</w:t>
      </w:r>
    </w:p>
    <w:p w14:paraId="44F4F432" w14:textId="77777777" w:rsidR="00EE6FEB" w:rsidRDefault="00EE6FEB"/>
    <w:p w14:paraId="0448F2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74, 66, 'retired', 'married', 'basic.4y', 'no', 'no', 'yes', 'C25', '97477', 'yes');</w:t>
      </w:r>
    </w:p>
    <w:p w14:paraId="7D941411" w14:textId="77777777" w:rsidR="00EE6FEB" w:rsidRDefault="00EE6FEB"/>
    <w:p w14:paraId="34D2DC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75, 30, 'management', 'single', 'university.degree', 'no', 'no', 'no', 'C25', '97477', 'no');</w:t>
      </w:r>
    </w:p>
    <w:p w14:paraId="1857168E" w14:textId="77777777" w:rsidR="00EE6FEB" w:rsidRDefault="00EE6FEB"/>
    <w:p w14:paraId="600900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76, 45, 'management', 'married', 'university.degree', 'no', 'no', 'no', 'C25', '97477', 'no');</w:t>
      </w:r>
    </w:p>
    <w:p w14:paraId="5469FF6C" w14:textId="77777777" w:rsidR="00EE6FEB" w:rsidRDefault="00EE6FEB"/>
    <w:p w14:paraId="0178B1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77, 54, 'blue-collar', 'married', 'basic.4y', 'no', 'no', 'no', 'C109', '32216', 'no');</w:t>
      </w:r>
    </w:p>
    <w:p w14:paraId="0E3A3D65" w14:textId="77777777" w:rsidR="00EE6FEB" w:rsidRDefault="00EE6FEB"/>
    <w:p w14:paraId="6B520D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78, 43, 'blue-collar', 'married', 'basic.6y', 'no', 'no', 'no', 'C109', '32216', 'no');</w:t>
      </w:r>
    </w:p>
    <w:p w14:paraId="45CAB9DE" w14:textId="77777777" w:rsidR="00EE6FEB" w:rsidRDefault="00EE6FEB"/>
    <w:p w14:paraId="0D4966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79, 71, 'retired', 'married', 'high.school', 'no', 'yes', 'no', 'C330', '93309', 'no');</w:t>
      </w:r>
    </w:p>
    <w:p w14:paraId="53F492F9" w14:textId="77777777" w:rsidR="00EE6FEB" w:rsidRDefault="00EE6FEB"/>
    <w:p w14:paraId="68B747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80, 39, 'technician', 'single', 'professional.course', 'no', 'yes', 'no', 'C330', '93309', 'no');</w:t>
      </w:r>
    </w:p>
    <w:p w14:paraId="5A2CB8F3" w14:textId="77777777" w:rsidR="00EE6FEB" w:rsidRDefault="00EE6FEB"/>
    <w:p w14:paraId="00C021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81, 40, 'blue-collar', 'single', 'basic.4y', 'unknown', 'no', 'no', 'C330', '93309', 'no');</w:t>
      </w:r>
    </w:p>
    <w:p w14:paraId="65C6F3C6" w14:textId="77777777" w:rsidR="00EE6FEB" w:rsidRDefault="00EE6FEB"/>
    <w:p w14:paraId="1C82E6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82, 39, 'technician', 'single', 'professional.course', 'no', 'no', 'no', 'C330', '93309', 'no');</w:t>
      </w:r>
    </w:p>
    <w:p w14:paraId="64E49170" w14:textId="77777777" w:rsidR="00EE6FEB" w:rsidRDefault="00EE6FEB"/>
    <w:p w14:paraId="2FAC56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83, 55, 'admin.', 'married', 'high.school', 'no', 'yes', 'no', 'C330', '93309', 'no');</w:t>
      </w:r>
    </w:p>
    <w:p w14:paraId="017F13B1" w14:textId="77777777" w:rsidR="00EE6FEB" w:rsidRDefault="00EE6FEB"/>
    <w:p w14:paraId="032320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84, 41, 'services', 'single', 'high.school', 'no', 'yes', 'yes', 'C21', '10011', 'yes');</w:t>
      </w:r>
    </w:p>
    <w:p w14:paraId="75AA6418" w14:textId="77777777" w:rsidR="00EE6FEB" w:rsidRDefault="00EE6FEB"/>
    <w:p w14:paraId="24CED5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85, 36, 'management', 'married', 'university.degree', 'no', 'no', 'no', 'C21', '10011', 'yes');</w:t>
      </w:r>
    </w:p>
    <w:p w14:paraId="2DEA2C8B" w14:textId="77777777" w:rsidR="00EE6FEB" w:rsidRDefault="00EE6FEB"/>
    <w:p w14:paraId="0BBBA0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86, 51, 'entrepreneur', 'married', 'illiterate', 'no', 'no', 'no', 'C21', '10011', 'no');</w:t>
      </w:r>
    </w:p>
    <w:p w14:paraId="3809E7DB" w14:textId="77777777" w:rsidR="00EE6FEB" w:rsidRDefault="00EE6FEB"/>
    <w:p w14:paraId="6F1098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87, 51, 'entrepreneur', 'married', 'illiterate', 'no', 'yes', 'no', 'C21', '10011', 'yes');</w:t>
      </w:r>
    </w:p>
    <w:p w14:paraId="6ABFB4B7" w14:textId="77777777" w:rsidR="00EE6FEB" w:rsidRDefault="00EE6FEB"/>
    <w:p w14:paraId="5784C3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88, 63, 'retired', 'married', 'unknown', 'no', 'yes', 'no', 'C23', '60610', 'yes');</w:t>
      </w:r>
    </w:p>
    <w:p w14:paraId="1B5271C0" w14:textId="77777777" w:rsidR="00EE6FEB" w:rsidRDefault="00EE6FEB"/>
    <w:p w14:paraId="44E2A0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89, 26, 'blue-collar', 'married', 'basic.9y', 'no', 'no', 'no', 'C237', '79907', 'yes');</w:t>
      </w:r>
    </w:p>
    <w:p w14:paraId="452C83BD" w14:textId="77777777" w:rsidR="00EE6FEB" w:rsidRDefault="00EE6FEB"/>
    <w:p w14:paraId="57C6B4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90, 42, 'blue-collar', 'married', 'basic.9y', 'no', 'no', 'no', 'C237', '79907', 'no');</w:t>
      </w:r>
    </w:p>
    <w:p w14:paraId="7D02314B" w14:textId="77777777" w:rsidR="00EE6FEB" w:rsidRDefault="00EE6FEB"/>
    <w:p w14:paraId="5829FE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91, 47, 'entrepreneur', 'married', 'university.degree', 'no', 'no', 'no', 'C303', '91360', 'no');</w:t>
      </w:r>
    </w:p>
    <w:p w14:paraId="5E13C437" w14:textId="77777777" w:rsidR="00EE6FEB" w:rsidRDefault="00EE6FEB"/>
    <w:p w14:paraId="375B59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92, 30, 'admin.', 'married', 'high.school', 'unknown', 'yes', 'no', 'C25', '45503', 'yes');</w:t>
      </w:r>
    </w:p>
    <w:p w14:paraId="4686914B" w14:textId="77777777" w:rsidR="00EE6FEB" w:rsidRDefault="00EE6FEB"/>
    <w:p w14:paraId="3380D0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93, 26, 'blue-collar', 'married', 'basic.9y', 'no', 'yes', 'yes', 'C62', '75220', 'yes');</w:t>
      </w:r>
    </w:p>
    <w:p w14:paraId="6FD51BCE" w14:textId="77777777" w:rsidR="00EE6FEB" w:rsidRDefault="00EE6FEB"/>
    <w:p w14:paraId="5D98A7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94, 39, 'management', 'single', 'university.degree', 'unknown', 'no', 'no', 'C62', '75220', 'no');</w:t>
      </w:r>
    </w:p>
    <w:p w14:paraId="44653272" w14:textId="77777777" w:rsidR="00EE6FEB" w:rsidRDefault="00EE6FEB"/>
    <w:p w14:paraId="794D2B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95, 26, 'blue-collar', 'married', 'basic.9y', 'no', 'no', 'no', 'C290', '37918', 'yes');</w:t>
      </w:r>
    </w:p>
    <w:p w14:paraId="2094A458" w14:textId="77777777" w:rsidR="00EE6FEB" w:rsidRDefault="00EE6FEB"/>
    <w:p w14:paraId="017188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96, 35, 'services', 'married', 'high.school', 'no', 'yes', 'no', 'C290', '37918', 'no');</w:t>
      </w:r>
    </w:p>
    <w:p w14:paraId="7BA0C3D2" w14:textId="77777777" w:rsidR="00EE6FEB" w:rsidRDefault="00EE6FEB"/>
    <w:p w14:paraId="618549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97, 29, 'admin.', 'married', 'university.degree', 'no', 'yes', 'yes', 'C290', '37918', 'no');</w:t>
      </w:r>
    </w:p>
    <w:p w14:paraId="516CFBE3" w14:textId="77777777" w:rsidR="00EE6FEB" w:rsidRDefault="00EE6FEB"/>
    <w:p w14:paraId="5D0819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98, 57, 'technician', 'married', 'university.degree', 'no', 'yes', 'no', 'C347', '37421', 'yes');</w:t>
      </w:r>
    </w:p>
    <w:p w14:paraId="1AB686B5" w14:textId="77777777" w:rsidR="00EE6FEB" w:rsidRDefault="00EE6FEB"/>
    <w:p w14:paraId="675A85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799, 40, 'entrepreneur', 'married', 'professional.course', 'unknown', 'yes', 'no', 'C71', '92037', 'no');</w:t>
      </w:r>
    </w:p>
    <w:p w14:paraId="16D19DF6" w14:textId="77777777" w:rsidR="00EE6FEB" w:rsidRDefault="00EE6FEB"/>
    <w:p w14:paraId="02A5A2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00, 29, 'admin.', 'single', 'university.degree', 'no', 'no', 'no', 'C71', '92037', 'yes');</w:t>
      </w:r>
    </w:p>
    <w:p w14:paraId="27509687" w14:textId="77777777" w:rsidR="00EE6FEB" w:rsidRDefault="00EE6FEB"/>
    <w:p w14:paraId="59AB8D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01, 33, 'blue-collar', 'married', 'basic.9y', 'no', 'yes', 'no', 'C71', '92037', 'no');</w:t>
      </w:r>
    </w:p>
    <w:p w14:paraId="25517ABD" w14:textId="77777777" w:rsidR="00EE6FEB" w:rsidRDefault="00EE6FEB"/>
    <w:p w14:paraId="41DE59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02, 38, 'blue-collar', 'married', 'basic.9y', 'no', 'yes', 'no', 'C21', '10024', 'no');</w:t>
      </w:r>
    </w:p>
    <w:p w14:paraId="0A0A86D7" w14:textId="77777777" w:rsidR="00EE6FEB" w:rsidRDefault="00EE6FEB"/>
    <w:p w14:paraId="50E38E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03, 38, 'blue-collar', 'married', 'basic.4y', 'unknown', 'yes', 'no', 'C68', '33614', 'no');</w:t>
      </w:r>
    </w:p>
    <w:p w14:paraId="44CD0EB8" w14:textId="77777777" w:rsidR="00EE6FEB" w:rsidRDefault="00EE6FEB"/>
    <w:p w14:paraId="09BA70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04, 64, 'retired', 'married', 'basic.6y', 'no', 'yes', 'no', 'C457', '13501', 'no');</w:t>
      </w:r>
    </w:p>
    <w:p w14:paraId="50826449" w14:textId="77777777" w:rsidR="00EE6FEB" w:rsidRDefault="00EE6FEB"/>
    <w:p w14:paraId="354E15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05, 57, 'retired', 'married', 'basic.4y', 'no', 'no', 'no', 'C457', '13501', 'no');</w:t>
      </w:r>
    </w:p>
    <w:p w14:paraId="0F9C505C" w14:textId="77777777" w:rsidR="00EE6FEB" w:rsidRDefault="00EE6FEB"/>
    <w:p w14:paraId="7AC380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06, 29, 'admin.', 'single', 'university.degree', 'no', 'no', 'no', 'C457', '13501', 'no');</w:t>
      </w:r>
    </w:p>
    <w:p w14:paraId="3912BB79" w14:textId="77777777" w:rsidR="00EE6FEB" w:rsidRDefault="00EE6FEB"/>
    <w:p w14:paraId="1EAED6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07, 48, 'blue-collar', 'married', 'basic.4y', 'no', 'no', 'yes', 'C457', '13501', 'no');</w:t>
      </w:r>
    </w:p>
    <w:p w14:paraId="346488F5" w14:textId="77777777" w:rsidR="00EE6FEB" w:rsidRDefault="00EE6FEB"/>
    <w:p w14:paraId="0FE700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08, 33, 'admin.', 'married', 'university.degree', 'no', 'yes', 'no', 'C457', '13501', 'no');</w:t>
      </w:r>
    </w:p>
    <w:p w14:paraId="2C15FA6F" w14:textId="77777777" w:rsidR="00EE6FEB" w:rsidRDefault="00EE6FEB"/>
    <w:p w14:paraId="62353E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09, 42, 'services', 'married', 'high.school', 'unknown', 'yes', 'yes', 'C9', '94122', 'no');</w:t>
      </w:r>
    </w:p>
    <w:p w14:paraId="2FBA0D50" w14:textId="77777777" w:rsidR="00EE6FEB" w:rsidRDefault="00EE6FEB"/>
    <w:p w14:paraId="0F9D8C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10, 52, 'services', 'divorced', 'high.school', 'no', 'no', 'no', 'C9', '94122', 'no');</w:t>
      </w:r>
    </w:p>
    <w:p w14:paraId="2A16A90F" w14:textId="77777777" w:rsidR="00EE6FEB" w:rsidRDefault="00EE6FEB"/>
    <w:p w14:paraId="426065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11, 54, 'entrepreneur', 'divorced', 'unknown', 'no', 'no', 'yes', 'C9', '94122', 'no');</w:t>
      </w:r>
    </w:p>
    <w:p w14:paraId="072AD8FA" w14:textId="77777777" w:rsidR="00EE6FEB" w:rsidRDefault="00EE6FEB"/>
    <w:p w14:paraId="11D2AA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12, 45, 'entrepreneur', 'married', 'university.degree', 'no', 'no', 'no', 'C9', '94122', 'no');</w:t>
      </w:r>
    </w:p>
    <w:p w14:paraId="59F0C089" w14:textId="77777777" w:rsidR="00EE6FEB" w:rsidRDefault="00EE6FEB"/>
    <w:p w14:paraId="04173E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13, 37, 'entrepreneur', 'married', 'professional.course', 'no', 'no', 'no', 'C39', '43229', 'no');</w:t>
      </w:r>
    </w:p>
    <w:p w14:paraId="0AB57E34" w14:textId="77777777" w:rsidR="00EE6FEB" w:rsidRDefault="00EE6FEB"/>
    <w:p w14:paraId="6FB74A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14, 52, 'retired', 'married', 'basic.4y', 'unknown', 'no', 'no', 'C21', '10035', 'no');</w:t>
      </w:r>
    </w:p>
    <w:p w14:paraId="65BDD0B2" w14:textId="77777777" w:rsidR="00EE6FEB" w:rsidRDefault="00EE6FEB"/>
    <w:p w14:paraId="3DFC33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15, 52, 'blue-collar', 'divorced', 'basic.4y', 'no', 'yes', 'no', 'C21', '10035', 'no');</w:t>
      </w:r>
    </w:p>
    <w:p w14:paraId="0F47F2E1" w14:textId="77777777" w:rsidR="00EE6FEB" w:rsidRDefault="00EE6FEB"/>
    <w:p w14:paraId="563D4B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16, 27, 'services', 'single', 'university.degree', 'no', 'yes', 'no', 'C21', '10035', 'no');</w:t>
      </w:r>
    </w:p>
    <w:p w14:paraId="0879C1FC" w14:textId="77777777" w:rsidR="00EE6FEB" w:rsidRDefault="00EE6FEB"/>
    <w:p w14:paraId="4213A2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17, 27, 'services', 'single', 'university.degree', 'no', 'yes', 'no', 'C21', '10035', 'no');</w:t>
      </w:r>
    </w:p>
    <w:p w14:paraId="0655E282" w14:textId="77777777" w:rsidR="00EE6FEB" w:rsidRDefault="00EE6FEB"/>
    <w:p w14:paraId="27DF46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18, 35, 'admin.', 'married', 'university.degree', 'no', 'no', 'no', 'C103', '47374', 'no');</w:t>
      </w:r>
    </w:p>
    <w:p w14:paraId="3B933776" w14:textId="77777777" w:rsidR="00EE6FEB" w:rsidRDefault="00EE6FEB"/>
    <w:p w14:paraId="19C375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19, 45, 'blue-collar', 'married', 'basic.4y', 'unknown', 'yes', 'no', 'C103', '47374', 'no');</w:t>
      </w:r>
    </w:p>
    <w:p w14:paraId="7A8FA038" w14:textId="77777777" w:rsidR="00EE6FEB" w:rsidRDefault="00EE6FEB"/>
    <w:p w14:paraId="73027B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20, 40, 'blue-collar', 'married', 'basic.9y', 'unknown', 'yes', 'no', 'C71', '92105', 'no');</w:t>
      </w:r>
    </w:p>
    <w:p w14:paraId="413990E7" w14:textId="77777777" w:rsidR="00EE6FEB" w:rsidRDefault="00EE6FEB"/>
    <w:p w14:paraId="5878BC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21, 27, 'blue-collar', 'single', 'basic.4y', 'no', 'yes', 'no', 'C4', '28027', 'no');</w:t>
      </w:r>
    </w:p>
    <w:p w14:paraId="2AE5028D" w14:textId="77777777" w:rsidR="00EE6FEB" w:rsidRDefault="00EE6FEB"/>
    <w:p w14:paraId="2E9F92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22, 27, 'blue-collar', 'single', 'basic.4y', 'no', 'yes', 'no', 'C4', '28027', 'no');</w:t>
      </w:r>
    </w:p>
    <w:p w14:paraId="3AC7B3FA" w14:textId="77777777" w:rsidR="00EE6FEB" w:rsidRDefault="00EE6FEB"/>
    <w:p w14:paraId="1A5040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23, 36, 'blue-collar', 'married', 'basic.4y', 'unknown', 'yes', 'no', 'C101', '33178', 'no');</w:t>
      </w:r>
    </w:p>
    <w:p w14:paraId="13D027A5" w14:textId="77777777" w:rsidR="00EE6FEB" w:rsidRDefault="00EE6FEB"/>
    <w:p w14:paraId="338D93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24, 32, 'blue-collar', 'married', 'basic.9y', 'no', 'yes', 'no', 'C101', '33178', 'no');</w:t>
      </w:r>
    </w:p>
    <w:p w14:paraId="594E1BDA" w14:textId="77777777" w:rsidR="00EE6FEB" w:rsidRDefault="00EE6FEB"/>
    <w:p w14:paraId="248F6F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25, 42, 'blue-collar', 'married', 'basic.4y', 'no', 'yes', 'yes', 'C101', '33178', 'no');</w:t>
      </w:r>
    </w:p>
    <w:p w14:paraId="2DBF3F18" w14:textId="77777777" w:rsidR="00EE6FEB" w:rsidRDefault="00EE6FEB"/>
    <w:p w14:paraId="1CE438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26, 32, 'blue-collar', 'married', 'basic.9y', 'no', 'yes', 'no', 'C2', '90036', 'no');</w:t>
      </w:r>
    </w:p>
    <w:p w14:paraId="7A57D2CC" w14:textId="77777777" w:rsidR="00EE6FEB" w:rsidRDefault="00EE6FEB"/>
    <w:p w14:paraId="163ECF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27, 45, 'entrepreneur', 'married', 'basic.4y', 'unknown', 'yes', 'no', 'C5', '98115', 'no');</w:t>
      </w:r>
    </w:p>
    <w:p w14:paraId="02AE10CC" w14:textId="77777777" w:rsidR="00EE6FEB" w:rsidRDefault="00EE6FEB"/>
    <w:p w14:paraId="6AC726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28, 27, 'blue-collar', 'single', 'basic.4y', 'no', 'yes', 'no', 'C82', '22204', 'no');</w:t>
      </w:r>
    </w:p>
    <w:p w14:paraId="750F3095" w14:textId="77777777" w:rsidR="00EE6FEB" w:rsidRDefault="00EE6FEB"/>
    <w:p w14:paraId="62C7BE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29, 54, 'blue-collar', 'married', 'basic.4y', 'no', 'no', 'no', 'C82', '22204', 'no');</w:t>
      </w:r>
    </w:p>
    <w:p w14:paraId="23E38CB7" w14:textId="77777777" w:rsidR="00EE6FEB" w:rsidRDefault="00EE6FEB"/>
    <w:p w14:paraId="6B9A11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30, 27, 'blue-collar', 'single', 'basic.4y', 'no', 'no', 'no', 'C71', '92105', 'no');</w:t>
      </w:r>
    </w:p>
    <w:p w14:paraId="108B7357" w14:textId="77777777" w:rsidR="00EE6FEB" w:rsidRDefault="00EE6FEB"/>
    <w:p w14:paraId="50D47C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31, 32, 'blue-collar', 'married', 'basic.9y', 'no', 'no', 'no', 'C71', '92105', 'yes');</w:t>
      </w:r>
    </w:p>
    <w:p w14:paraId="02BC783D" w14:textId="77777777" w:rsidR="00EE6FEB" w:rsidRDefault="00EE6FEB"/>
    <w:p w14:paraId="135D65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32, 44, 'technician', 'divorced', 'professional.course', 'unknown', 'yes', 'no', 'C71', '92105', 'no');</w:t>
      </w:r>
    </w:p>
    <w:p w14:paraId="0103E3BD" w14:textId="77777777" w:rsidR="00EE6FEB" w:rsidRDefault="00EE6FEB"/>
    <w:p w14:paraId="0D448C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33, 24, 'management', 'single', 'university.degree', 'no', 'yes', 'no', 'C71', '92105', 'no');</w:t>
      </w:r>
    </w:p>
    <w:p w14:paraId="19DFFE1A" w14:textId="77777777" w:rsidR="00EE6FEB" w:rsidRDefault="00EE6FEB"/>
    <w:p w14:paraId="4123F6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34, 54, 'blue-collar', 'married', 'basic.4y', 'no', 'yes', 'no', 'C71', '92105', 'no');</w:t>
      </w:r>
    </w:p>
    <w:p w14:paraId="1BBF5C38" w14:textId="77777777" w:rsidR="00EE6FEB" w:rsidRDefault="00EE6FEB"/>
    <w:p w14:paraId="17418E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35, 40, 'blue-collar', 'married', 'basic.9y', 'unknown', 'yes', 'no', 'C71', '92105', 'no');</w:t>
      </w:r>
    </w:p>
    <w:p w14:paraId="49002EBA" w14:textId="77777777" w:rsidR="00EE6FEB" w:rsidRDefault="00EE6FEB"/>
    <w:p w14:paraId="270D69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36, 44, 'technician', 'divorced', 'professional.course', 'unknown', 'yes', 'no', 'C71', '92105', 'no');</w:t>
      </w:r>
    </w:p>
    <w:p w14:paraId="488F0B4B" w14:textId="77777777" w:rsidR="00EE6FEB" w:rsidRDefault="00EE6FEB"/>
    <w:p w14:paraId="32B10A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37, 31, 'blue-collar', 'married', 'basic.4y', 'no', 'yes', 'no', 'C44', '55113', 'no');</w:t>
      </w:r>
    </w:p>
    <w:p w14:paraId="4CE0103A" w14:textId="77777777" w:rsidR="00EE6FEB" w:rsidRDefault="00EE6FEB"/>
    <w:p w14:paraId="4ADB5D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38, 52, 'blue-collar', 'divorced', 'basic.4y', 'no', 'no', 'no', 'C44', '55113', 'no');</w:t>
      </w:r>
    </w:p>
    <w:p w14:paraId="5CA009CA" w14:textId="77777777" w:rsidR="00EE6FEB" w:rsidRDefault="00EE6FEB"/>
    <w:p w14:paraId="02A46C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39, 29, 'admin.', 'single', 'high.school', 'no', 'yes', 'no', 'C44', '55113', 'no');</w:t>
      </w:r>
    </w:p>
    <w:p w14:paraId="78F6013F" w14:textId="77777777" w:rsidR="00EE6FEB" w:rsidRDefault="00EE6FEB"/>
    <w:p w14:paraId="109AB7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40, 32, 'admin.', 'married', 'university.degree', 'no', 'yes', 'no', 'C44', '55113', 'no');</w:t>
      </w:r>
    </w:p>
    <w:p w14:paraId="1A8B7785" w14:textId="77777777" w:rsidR="00EE6FEB" w:rsidRDefault="00EE6FEB"/>
    <w:p w14:paraId="7374D6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41, 24, 'management', 'single', 'university.degree', 'no', 'yes', 'no', 'C44', '55113', 'no');</w:t>
      </w:r>
    </w:p>
    <w:p w14:paraId="64589426" w14:textId="77777777" w:rsidR="00EE6FEB" w:rsidRDefault="00EE6FEB"/>
    <w:p w14:paraId="353872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42, 44, 'blue-collar', 'married', 'high.school', 'unknown', 'yes', 'no', 'C174', '23464', 'no');</w:t>
      </w:r>
    </w:p>
    <w:p w14:paraId="518A029B" w14:textId="77777777" w:rsidR="00EE6FEB" w:rsidRDefault="00EE6FEB"/>
    <w:p w14:paraId="3692D3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43, 29, 'blue-collar', 'single', 'basic.9y', 'no', 'unknown', 'unknown', 'C62', '75220', 'no');</w:t>
      </w:r>
    </w:p>
    <w:p w14:paraId="39D00FE8" w14:textId="77777777" w:rsidR="00EE6FEB" w:rsidRDefault="00EE6FEB"/>
    <w:p w14:paraId="7DFF12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44, 46, 'technician', 'married', 'professional.course', 'no', 'yes', 'no', 'C62', '75220', 'no');</w:t>
      </w:r>
    </w:p>
    <w:p w14:paraId="3D7A2159" w14:textId="77777777" w:rsidR="00EE6FEB" w:rsidRDefault="00EE6FEB"/>
    <w:p w14:paraId="115E27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45, 54, 'management', 'married', 'university.degree', 'no', 'no', 'no', 'C62', '75220', 'no');</w:t>
      </w:r>
    </w:p>
    <w:p w14:paraId="6411CD00" w14:textId="77777777" w:rsidR="00EE6FEB" w:rsidRDefault="00EE6FEB"/>
    <w:p w14:paraId="19F269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46, 26, 'blue-collar', 'married', 'basic.9y', 'no', 'yes', 'no', 'C62', '75220', 'no');</w:t>
      </w:r>
    </w:p>
    <w:p w14:paraId="03B96D3E" w14:textId="77777777" w:rsidR="00EE6FEB" w:rsidRDefault="00EE6FEB"/>
    <w:p w14:paraId="7BA096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47, 37, 'admin.', 'married', 'university.degree', 'no', 'no', 'no', 'C4', '94521', 'no');</w:t>
      </w:r>
    </w:p>
    <w:p w14:paraId="5AAB2E39" w14:textId="77777777" w:rsidR="00EE6FEB" w:rsidRDefault="00EE6FEB"/>
    <w:p w14:paraId="741925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48, 40, 'entrepreneur', 'married', 'basic.9y', 'no', 'yes', 'no', 'C458', '72032', 'no');</w:t>
      </w:r>
    </w:p>
    <w:p w14:paraId="03BA2BEA" w14:textId="77777777" w:rsidR="00EE6FEB" w:rsidRDefault="00EE6FEB"/>
    <w:p w14:paraId="183351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49, 35, 'admin.', 'married', 'professional.course', 'no', 'no', 'yes', 'C11', '19120', 'no');</w:t>
      </w:r>
    </w:p>
    <w:p w14:paraId="03BEFD47" w14:textId="77777777" w:rsidR="00EE6FEB" w:rsidRDefault="00EE6FEB"/>
    <w:p w14:paraId="510747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50, 27, 'blue-collar', 'single', 'basic.4y', 'no', 'yes', 'no', 'C291', '72209', 'no');</w:t>
      </w:r>
    </w:p>
    <w:p w14:paraId="1F5E9B8D" w14:textId="77777777" w:rsidR="00EE6FEB" w:rsidRDefault="00EE6FEB"/>
    <w:p w14:paraId="0B8224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51, 45, 'services', 'divorced', 'basic.4y', 'no', 'no', 'yes', 'C291', '72209', 'yes');</w:t>
      </w:r>
    </w:p>
    <w:p w14:paraId="1ACE59A2" w14:textId="77777777" w:rsidR="00EE6FEB" w:rsidRDefault="00EE6FEB"/>
    <w:p w14:paraId="795159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52, 40, 'services', 'married', 'high.school', 'no', 'yes', 'no', 'C291', '72209', 'no');</w:t>
      </w:r>
    </w:p>
    <w:p w14:paraId="40E9C957" w14:textId="77777777" w:rsidR="00EE6FEB" w:rsidRDefault="00EE6FEB"/>
    <w:p w14:paraId="63DDEE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53, 41, 'blue-collar', 'married', 'basic.4y', 'no', 'no', 'no', 'C256', '6450', 'no');</w:t>
      </w:r>
    </w:p>
    <w:p w14:paraId="541CA439" w14:textId="77777777" w:rsidR="00EE6FEB" w:rsidRDefault="00EE6FEB"/>
    <w:p w14:paraId="69D4F7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54, 43, 'management', 'married', 'unknown', 'unknown', 'no', 'no', 'C256', '6450', 'no');</w:t>
      </w:r>
    </w:p>
    <w:p w14:paraId="2A1C26DC" w14:textId="77777777" w:rsidR="00EE6FEB" w:rsidRDefault="00EE6FEB"/>
    <w:p w14:paraId="150B9C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55, 43, 'management', 'married', 'unknown', 'unknown', 'no', 'yes', 'C256', '6450', 'no');</w:t>
      </w:r>
    </w:p>
    <w:p w14:paraId="7989D2AE" w14:textId="77777777" w:rsidR="00EE6FEB" w:rsidRDefault="00EE6FEB"/>
    <w:p w14:paraId="376468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56, 32, 'admin.', 'single', 'university.degree', 'no', 'yes', 'no', 'C11', '19143', 'yes');</w:t>
      </w:r>
    </w:p>
    <w:p w14:paraId="22042A60" w14:textId="77777777" w:rsidR="00EE6FEB" w:rsidRDefault="00EE6FEB"/>
    <w:p w14:paraId="14DA6B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57, 51, 'blue-collar', 'married', 'basic.6y', 'no', 'yes', 'no', 'C11', '19143', 'no');</w:t>
      </w:r>
    </w:p>
    <w:p w14:paraId="1A48062B" w14:textId="77777777" w:rsidR="00EE6FEB" w:rsidRDefault="00EE6FEB"/>
    <w:p w14:paraId="58215C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58, 37, 'admin.', 'single', 'high.school', 'no', 'no', 'no', 'C459', '82001', 'no');</w:t>
      </w:r>
    </w:p>
    <w:p w14:paraId="12DF47DA" w14:textId="77777777" w:rsidR="00EE6FEB" w:rsidRDefault="00EE6FEB"/>
    <w:p w14:paraId="1AD421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59, 35, 'admin.', 'single', 'high.school', 'no', 'yes', 'no', 'C126', '92804', 'no');</w:t>
      </w:r>
    </w:p>
    <w:p w14:paraId="5704EC07" w14:textId="77777777" w:rsidR="00EE6FEB" w:rsidRDefault="00EE6FEB"/>
    <w:p w14:paraId="72DFAF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60, 37, 'technician', 'divorced', 'professional.course', 'no', 'yes', 'no', 'C42', '47401', 'no');</w:t>
      </w:r>
    </w:p>
    <w:p w14:paraId="0A5C64A5" w14:textId="77777777" w:rsidR="00EE6FEB" w:rsidRDefault="00EE6FEB"/>
    <w:p w14:paraId="158DC8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61, 59, 'blue-collar', 'married', 'basic.9y', 'no', 'yes', 'no', 'C39', '31907', 'no');</w:t>
      </w:r>
    </w:p>
    <w:p w14:paraId="7B5BAADE" w14:textId="77777777" w:rsidR="00EE6FEB" w:rsidRDefault="00EE6FEB"/>
    <w:p w14:paraId="06B6F2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62, 38, 'entrepreneur', 'married', 'university.degree', 'unknown', 'yes', 'no', 'C187', '72401', 'no');</w:t>
      </w:r>
    </w:p>
    <w:p w14:paraId="33754EA3" w14:textId="77777777" w:rsidR="00EE6FEB" w:rsidRDefault="00EE6FEB"/>
    <w:p w14:paraId="365696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63, 39, 'blue-collar', 'married', 'unknown', 'unknown', 'no', 'no', 'C187', '72401', 'no');</w:t>
      </w:r>
    </w:p>
    <w:p w14:paraId="32C89FC9" w14:textId="77777777" w:rsidR="00EE6FEB" w:rsidRDefault="00EE6FEB"/>
    <w:p w14:paraId="55A6BB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64, 31, 'technician', 'single', 'professional.course', 'no', 'yes', 'no', 'C11', '19140', 'no');</w:t>
      </w:r>
    </w:p>
    <w:p w14:paraId="78621A03" w14:textId="77777777" w:rsidR="00EE6FEB" w:rsidRDefault="00EE6FEB"/>
    <w:p w14:paraId="668CEB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65, 56, 'admin.', 'married', 'basic.9y', 'no', 'no', 'no', 'C105', '1841', 'no');</w:t>
      </w:r>
    </w:p>
    <w:p w14:paraId="473F54D1" w14:textId="77777777" w:rsidR="00EE6FEB" w:rsidRDefault="00EE6FEB"/>
    <w:p w14:paraId="63A5AF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66, 38, 'technician', 'married', 'professional.course', 'no', 'yes', 'no', 'C105', '1841', 'no');</w:t>
      </w:r>
    </w:p>
    <w:p w14:paraId="665D637C" w14:textId="77777777" w:rsidR="00EE6FEB" w:rsidRDefault="00EE6FEB"/>
    <w:p w14:paraId="27BE7F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67, 32, 'admin.', 'single', 'university.degree', 'no', 'no', 'no', 'C105', '1841', 'no');</w:t>
      </w:r>
    </w:p>
    <w:p w14:paraId="522BBB09" w14:textId="77777777" w:rsidR="00EE6FEB" w:rsidRDefault="00EE6FEB"/>
    <w:p w14:paraId="72B32F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68, 47, 'admin.', 'single', 'high.school', 'no', 'no', 'no', 'C21', '10011', 'yes');</w:t>
      </w:r>
    </w:p>
    <w:p w14:paraId="5F3E662D" w14:textId="77777777" w:rsidR="00EE6FEB" w:rsidRDefault="00EE6FEB"/>
    <w:p w14:paraId="77E2B2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69, 46, 'self-employed', 'divorced', 'basic.9y', 'no', 'yes', 'yes', 'C71', '92105', 'no');</w:t>
      </w:r>
    </w:p>
    <w:p w14:paraId="4EF6FB20" w14:textId="77777777" w:rsidR="00EE6FEB" w:rsidRDefault="00EE6FEB"/>
    <w:p w14:paraId="740CC9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70, 47, 'admin.', 'single', 'high.school', 'no', 'yes', 'yes', 'C71', '92105', 'no');</w:t>
      </w:r>
    </w:p>
    <w:p w14:paraId="29AD3D02" w14:textId="77777777" w:rsidR="00EE6FEB" w:rsidRDefault="00EE6FEB"/>
    <w:p w14:paraId="760A50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71, 55, 'management', 'married', 'basic.4y', 'unknown', 'no', 'no', 'C71', '92105', 'no');</w:t>
      </w:r>
    </w:p>
    <w:p w14:paraId="04C93D48" w14:textId="77777777" w:rsidR="00EE6FEB" w:rsidRDefault="00EE6FEB"/>
    <w:p w14:paraId="3740B1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72, 43, 'management', 'married', 'unknown', 'unknown', 'no', 'no', 'C9', '94109', 'no');</w:t>
      </w:r>
    </w:p>
    <w:p w14:paraId="47D7D46B" w14:textId="77777777" w:rsidR="00EE6FEB" w:rsidRDefault="00EE6FEB"/>
    <w:p w14:paraId="3DFCE4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73, 26, 'admin.', 'single', 'university.degree', 'no', 'unknown', 'unknown', 'C9', '94109', 'no');</w:t>
      </w:r>
    </w:p>
    <w:p w14:paraId="29E0E927" w14:textId="77777777" w:rsidR="00EE6FEB" w:rsidRDefault="00EE6FEB"/>
    <w:p w14:paraId="345D4E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74, 36, 'blue-collar', 'married', 'unknown', 'no', 'yes', 'yes', 'C9', '94110', 'no');</w:t>
      </w:r>
    </w:p>
    <w:p w14:paraId="7A9DC7E1" w14:textId="77777777" w:rsidR="00EE6FEB" w:rsidRDefault="00EE6FEB"/>
    <w:p w14:paraId="120A03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75, 31, 'blue-collar', 'married', 'basic.9y', 'no', 'yes', 'no', 'C9', '94110', 'no');</w:t>
      </w:r>
    </w:p>
    <w:p w14:paraId="253C6802" w14:textId="77777777" w:rsidR="00EE6FEB" w:rsidRDefault="00EE6FEB"/>
    <w:p w14:paraId="196ECB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76, 41, 'self-employed', 'married', 'university.degree', 'no', 'yes', 'no', 'C396', '2920', 'no');</w:t>
      </w:r>
    </w:p>
    <w:p w14:paraId="4A901E3A" w14:textId="77777777" w:rsidR="00EE6FEB" w:rsidRDefault="00EE6FEB"/>
    <w:p w14:paraId="15E466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77, 29, 'admin.', 'single', 'university.degree', 'no', 'no', 'no', 'C460', '42301', 'yes');</w:t>
      </w:r>
    </w:p>
    <w:p w14:paraId="76371E8C" w14:textId="77777777" w:rsidR="00EE6FEB" w:rsidRDefault="00EE6FEB"/>
    <w:p w14:paraId="3B9BE6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78, 69, 'retired', 'married', 'unknown', 'no', 'no', 'no', 'C249', '21215', 'no');</w:t>
      </w:r>
    </w:p>
    <w:p w14:paraId="66DC4B8F" w14:textId="77777777" w:rsidR="00EE6FEB" w:rsidRDefault="00EE6FEB"/>
    <w:p w14:paraId="2C4B9C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79, 36, 'blue-collar', 'married', 'unknown', 'no', 'no', 'no', 'C23', '60610', 'yes');</w:t>
      </w:r>
    </w:p>
    <w:p w14:paraId="6BCEBEE7" w14:textId="77777777" w:rsidR="00EE6FEB" w:rsidRDefault="00EE6FEB"/>
    <w:p w14:paraId="757E89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80, 27, 'admin.', 'single', 'high.school', 'no', 'no', 'no', 'C23', '60610', 'no');</w:t>
      </w:r>
    </w:p>
    <w:p w14:paraId="1263195D" w14:textId="77777777" w:rsidR="00EE6FEB" w:rsidRDefault="00EE6FEB"/>
    <w:p w14:paraId="7ED0CD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81, 27, 'admin.', 'single', 'high.school', 'no', 'no', 'no', 'C23', '60610', 'no');</w:t>
      </w:r>
    </w:p>
    <w:p w14:paraId="2B6A0F49" w14:textId="77777777" w:rsidR="00EE6FEB" w:rsidRDefault="00EE6FEB"/>
    <w:p w14:paraId="1ED929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82, 44, 'blue-collar', 'married', 'basic.6y', 'no', 'yes', 'no', 'C119', '30318', 'no');</w:t>
      </w:r>
    </w:p>
    <w:p w14:paraId="0C1CE63D" w14:textId="77777777" w:rsidR="00EE6FEB" w:rsidRDefault="00EE6FEB"/>
    <w:p w14:paraId="4BB972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83, 19, 'student', 'single', 'basic.9y', 'no', 'no', 'no', 'C2', '90036', 'no');</w:t>
      </w:r>
    </w:p>
    <w:p w14:paraId="247C98DE" w14:textId="77777777" w:rsidR="00EE6FEB" w:rsidRDefault="00EE6FEB"/>
    <w:p w14:paraId="5B0151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84, 70, 'retired', 'married', 'unknown', 'no', 'yes', 'no', 'C2', '90049', 'yes');</w:t>
      </w:r>
    </w:p>
    <w:p w14:paraId="5C9C53E0" w14:textId="77777777" w:rsidR="00EE6FEB" w:rsidRDefault="00EE6FEB"/>
    <w:p w14:paraId="744A9D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85, 47, 'entrepreneur', 'married', 'university.degree', 'no', 'yes', 'no', 'C2', '90049', 'no');</w:t>
      </w:r>
    </w:p>
    <w:p w14:paraId="6D874640" w14:textId="77777777" w:rsidR="00EE6FEB" w:rsidRDefault="00EE6FEB"/>
    <w:p w14:paraId="799F00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86, 20, 'student', 'single', 'high.school', 'no', 'yes', 'no', 'C103', '47374', 'no');</w:t>
      </w:r>
    </w:p>
    <w:p w14:paraId="63E90D2A" w14:textId="77777777" w:rsidR="00EE6FEB" w:rsidRDefault="00EE6FEB"/>
    <w:p w14:paraId="7EAADF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87, 31, 'blue-collar', 'married', 'basic.9y', 'no', 'yes', 'yes', 'C103', '47374', 'no');</w:t>
      </w:r>
    </w:p>
    <w:p w14:paraId="7C5C33A6" w14:textId="77777777" w:rsidR="00EE6FEB" w:rsidRDefault="00EE6FEB"/>
    <w:p w14:paraId="783651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88, 47, 'blue-collar', 'married', 'basic.9y', 'no', 'yes', 'no', 'C9', '94110', 'no');</w:t>
      </w:r>
    </w:p>
    <w:p w14:paraId="56CF5EC5" w14:textId="77777777" w:rsidR="00EE6FEB" w:rsidRDefault="00EE6FEB"/>
    <w:p w14:paraId="6C7394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89, 33, 'blue-collar', 'divorced', 'basic.9y', 'unknown', 'no', 'no', 'C9', '94122', 'no');</w:t>
      </w:r>
    </w:p>
    <w:p w14:paraId="291C1E13" w14:textId="77777777" w:rsidR="00EE6FEB" w:rsidRDefault="00EE6FEB"/>
    <w:p w14:paraId="36BA75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90, 32, 'admin.', 'single', 'university.degree', 'no', 'yes', 'no', 'C59', '7090', 'no');</w:t>
      </w:r>
    </w:p>
    <w:p w14:paraId="2A35BFBD" w14:textId="77777777" w:rsidR="00EE6FEB" w:rsidRDefault="00EE6FEB"/>
    <w:p w14:paraId="6B0983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91, 38, 'services', 'married', 'high.school', 'no', 'yes', 'no', 'C9', '94122', 'no');</w:t>
      </w:r>
    </w:p>
    <w:p w14:paraId="670CC79A" w14:textId="77777777" w:rsidR="00EE6FEB" w:rsidRDefault="00EE6FEB"/>
    <w:p w14:paraId="70525D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92, 31, 'blue-collar', 'married', 'basic.9y', 'no', 'yes', 'no', 'C9', '94122', 'no');</w:t>
      </w:r>
    </w:p>
    <w:p w14:paraId="22DF8911" w14:textId="77777777" w:rsidR="00EE6FEB" w:rsidRDefault="00EE6FEB"/>
    <w:p w14:paraId="749A0A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93, 50, 'self-employed', 'married', 'university.degree', 'no', 'yes', 'no', 'C9', '94122', 'yes');</w:t>
      </w:r>
    </w:p>
    <w:p w14:paraId="54804307" w14:textId="77777777" w:rsidR="00EE6FEB" w:rsidRDefault="00EE6FEB"/>
    <w:p w14:paraId="579847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94, 42, 'entrepreneur', 'married', 'basic.9y', 'no', 'yes', 'no', 'C9', '94122', 'no');</w:t>
      </w:r>
    </w:p>
    <w:p w14:paraId="07F31935" w14:textId="77777777" w:rsidR="00EE6FEB" w:rsidRDefault="00EE6FEB"/>
    <w:p w14:paraId="141AB2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95, 33, 'technician', 'married', 'professional.course', 'no', 'no', 'no', 'C9', '94122', 'yes');</w:t>
      </w:r>
    </w:p>
    <w:p w14:paraId="5F3A5947" w14:textId="77777777" w:rsidR="00EE6FEB" w:rsidRDefault="00EE6FEB"/>
    <w:p w14:paraId="5C7FE6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96, 37, 'blue-collar', 'married', 'basic.9y', 'no', 'yes', 'no', 'C50', '95123', 'no');</w:t>
      </w:r>
    </w:p>
    <w:p w14:paraId="31B74062" w14:textId="77777777" w:rsidR="00EE6FEB" w:rsidRDefault="00EE6FEB"/>
    <w:p w14:paraId="5E2DBB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97, 34, 'blue-collar', 'married', 'basic.4y', 'unknown', 'yes', 'no', 'C50', '95123', 'no');</w:t>
      </w:r>
    </w:p>
    <w:p w14:paraId="1B739E4C" w14:textId="77777777" w:rsidR="00EE6FEB" w:rsidRDefault="00EE6FEB"/>
    <w:p w14:paraId="3D8C8C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98, 42, 'blue-collar', 'married', 'basic.4y', 'no', 'yes', 'no', 'C50', '95123', 'no');</w:t>
      </w:r>
    </w:p>
    <w:p w14:paraId="53F1EC48" w14:textId="77777777" w:rsidR="00EE6FEB" w:rsidRDefault="00EE6FEB"/>
    <w:p w14:paraId="030262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899, 29, 'blue-collar', 'single', 'basic.9y', 'no', 'unknown', 'unknown', 'C50', '95123', 'no');</w:t>
      </w:r>
    </w:p>
    <w:p w14:paraId="0D96C666" w14:textId="77777777" w:rsidR="00EE6FEB" w:rsidRDefault="00EE6FEB"/>
    <w:p w14:paraId="6C45E6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00, 26, 'student', 'single', 'university.degree', 'no', 'yes', 'no', 'C5', '98115', 'no');</w:t>
      </w:r>
    </w:p>
    <w:p w14:paraId="50B9524A" w14:textId="77777777" w:rsidR="00EE6FEB" w:rsidRDefault="00EE6FEB"/>
    <w:p w14:paraId="7096B7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01, 45, 'entrepreneur', 'married', 'basic.4y', 'unknown', 'no', 'no', 'C460', '42301', 'no');</w:t>
      </w:r>
    </w:p>
    <w:p w14:paraId="6101E2D3" w14:textId="77777777" w:rsidR="00EE6FEB" w:rsidRDefault="00EE6FEB"/>
    <w:p w14:paraId="2067B6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02, 37, 'admin.', 'married', 'professional.course', 'no', 'yes', 'no', 'C21', '10035', 'no');</w:t>
      </w:r>
    </w:p>
    <w:p w14:paraId="45C3FFE3" w14:textId="77777777" w:rsidR="00EE6FEB" w:rsidRDefault="00EE6FEB"/>
    <w:p w14:paraId="0B3C7B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03, 44, 'blue-collar', 'married', 'basic.4y', 'no', 'yes', 'no', 'C21', '10035', 'no');</w:t>
      </w:r>
    </w:p>
    <w:p w14:paraId="2A64A894" w14:textId="77777777" w:rsidR="00EE6FEB" w:rsidRDefault="00EE6FEB"/>
    <w:p w14:paraId="72A40D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04, 33, 'technician', 'married', 'professional.course', 'no', 'no', 'yes', 'C21', '10035', 'yes');</w:t>
      </w:r>
    </w:p>
    <w:p w14:paraId="1A9B831F" w14:textId="77777777" w:rsidR="00EE6FEB" w:rsidRDefault="00EE6FEB"/>
    <w:p w14:paraId="5B0200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05, 37, 'technician', 'divorced', 'professional.course', 'no', 'yes', 'no', 'C21', '10035', 'no');</w:t>
      </w:r>
    </w:p>
    <w:p w14:paraId="76CF5AE1" w14:textId="77777777" w:rsidR="00EE6FEB" w:rsidRDefault="00EE6FEB"/>
    <w:p w14:paraId="0BDE51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06, 29, 'admin.', 'divorced', 'basic.9y', 'no', 'yes', 'no', 'C21', '10035', 'no');</w:t>
      </w:r>
    </w:p>
    <w:p w14:paraId="6ADE7EF9" w14:textId="77777777" w:rsidR="00EE6FEB" w:rsidRDefault="00EE6FEB"/>
    <w:p w14:paraId="74BA08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07, 41, 'services', 'married', 'high.school', 'no', 'yes', 'no', 'C21', '10035', 'no');</w:t>
      </w:r>
    </w:p>
    <w:p w14:paraId="1FD39C4A" w14:textId="77777777" w:rsidR="00EE6FEB" w:rsidRDefault="00EE6FEB"/>
    <w:p w14:paraId="141F73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08, 47, 'blue-collar', 'married', 'basic.9y', 'no', 'yes', 'no', 'C21', '10035', 'no');</w:t>
      </w:r>
    </w:p>
    <w:p w14:paraId="15B07D3C" w14:textId="77777777" w:rsidR="00EE6FEB" w:rsidRDefault="00EE6FEB"/>
    <w:p w14:paraId="2EC12A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09, 35, 'unemployed', 'married', 'professional.course', 'no', 'yes', 'no', 'C21', '10035', 'no');</w:t>
      </w:r>
    </w:p>
    <w:p w14:paraId="438C64E9" w14:textId="77777777" w:rsidR="00EE6FEB" w:rsidRDefault="00EE6FEB"/>
    <w:p w14:paraId="7C0807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10, 53, 'services', 'divorced', 'high.school', 'unknown', 'yes', 'no', 'C21', '10035', 'no');</w:t>
      </w:r>
    </w:p>
    <w:p w14:paraId="5B27BB2B" w14:textId="77777777" w:rsidR="00EE6FEB" w:rsidRDefault="00EE6FEB"/>
    <w:p w14:paraId="1E4452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11, 38, 'admin.', 'married', 'high.school', 'no', 'yes', 'no', 'C21', '10035', 'no');</w:t>
      </w:r>
    </w:p>
    <w:p w14:paraId="3E1B6928" w14:textId="77777777" w:rsidR="00EE6FEB" w:rsidRDefault="00EE6FEB"/>
    <w:p w14:paraId="3C9DEE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12, 27, 'admin.', 'single', 'high.school', 'no', 'no', 'no', 'C21', '10011', 'no');</w:t>
      </w:r>
    </w:p>
    <w:p w14:paraId="11D4D0CB" w14:textId="77777777" w:rsidR="00EE6FEB" w:rsidRDefault="00EE6FEB"/>
    <w:p w14:paraId="2C5AB9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13, 28, 'blue-collar', 'single', 'basic.9y', 'unknown', 'yes', 'no', 'C25', '22153', 'no');</w:t>
      </w:r>
    </w:p>
    <w:p w14:paraId="2F7C5E4F" w14:textId="77777777" w:rsidR="00EE6FEB" w:rsidRDefault="00EE6FEB"/>
    <w:p w14:paraId="513ACF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14, 53, 'services', 'divorced', 'high.school', 'unknown', 'no', 'yes', 'C318', '98226', 'no');</w:t>
      </w:r>
    </w:p>
    <w:p w14:paraId="582B8A7A" w14:textId="77777777" w:rsidR="00EE6FEB" w:rsidRDefault="00EE6FEB"/>
    <w:p w14:paraId="196C57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15, 59, 'blue-collar', 'married', 'basic.9y', 'no', 'yes', 'no', 'C28', '35601', 'no');</w:t>
      </w:r>
    </w:p>
    <w:p w14:paraId="6C76886C" w14:textId="77777777" w:rsidR="00EE6FEB" w:rsidRDefault="00EE6FEB"/>
    <w:p w14:paraId="1A5C89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16, 40, 'management', 'married', 'basic.6y', 'no', 'yes', 'no', 'C116', '72701', 'no');</w:t>
      </w:r>
    </w:p>
    <w:p w14:paraId="6B084E01" w14:textId="77777777" w:rsidR="00EE6FEB" w:rsidRDefault="00EE6FEB"/>
    <w:p w14:paraId="38A56C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17, 24, 'admin.', 'single', 'university.degree', 'no', 'yes', 'no', 'C116', '72701', 'yes');</w:t>
      </w:r>
    </w:p>
    <w:p w14:paraId="3D3E9427" w14:textId="77777777" w:rsidR="00EE6FEB" w:rsidRDefault="00EE6FEB"/>
    <w:p w14:paraId="24C679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18, 33, 'services', 'single', 'basic.9y', 'no', 'yes', 'no', 'C11', '19120', 'no');</w:t>
      </w:r>
    </w:p>
    <w:p w14:paraId="6D2596D6" w14:textId="77777777" w:rsidR="00EE6FEB" w:rsidRDefault="00EE6FEB"/>
    <w:p w14:paraId="561877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19, 33, 'admin.', 'single', 'university.degree', 'no', 'yes', 'no', 'C11', '19120', 'no');</w:t>
      </w:r>
    </w:p>
    <w:p w14:paraId="03B6925D" w14:textId="77777777" w:rsidR="00EE6FEB" w:rsidRDefault="00EE6FEB"/>
    <w:p w14:paraId="0E19A1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20, 49, 'management', 'married', 'university.degree', 'no', 'no', 'no', 'C11', '19120', 'no');</w:t>
      </w:r>
    </w:p>
    <w:p w14:paraId="0849E9D6" w14:textId="77777777" w:rsidR="00EE6FEB" w:rsidRDefault="00EE6FEB"/>
    <w:p w14:paraId="169C75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21, 49, 'management', 'married', 'university.degree', 'no', 'yes', 'no', 'C11', '19120', 'no');</w:t>
      </w:r>
    </w:p>
    <w:p w14:paraId="0B448544" w14:textId="77777777" w:rsidR="00EE6FEB" w:rsidRDefault="00EE6FEB"/>
    <w:p w14:paraId="5EB944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22, 34, 'technician', 'married', 'university.degree', 'no', 'yes', 'yes', 'C11', '19120', 'no');</w:t>
      </w:r>
    </w:p>
    <w:p w14:paraId="04987C19" w14:textId="77777777" w:rsidR="00EE6FEB" w:rsidRDefault="00EE6FEB"/>
    <w:p w14:paraId="68DD8A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23, 32, 'technician', 'married', 'university.degree', 'no', 'no', 'no', 'C11', '19120', 'no');</w:t>
      </w:r>
    </w:p>
    <w:p w14:paraId="16275049" w14:textId="77777777" w:rsidR="00EE6FEB" w:rsidRDefault="00EE6FEB"/>
    <w:p w14:paraId="7D3FBE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24, 70, 'retired', 'married', 'unknown', 'no', 'yes', 'yes', 'C5', '98103', 'no');</w:t>
      </w:r>
    </w:p>
    <w:p w14:paraId="116D1DDA" w14:textId="77777777" w:rsidR="00EE6FEB" w:rsidRDefault="00EE6FEB"/>
    <w:p w14:paraId="221EFA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25, 34, 'blue-collar', 'married', 'basic.4y', 'unknown', 'yes', 'no', 'C5', '98103', 'no');</w:t>
      </w:r>
    </w:p>
    <w:p w14:paraId="197922D4" w14:textId="77777777" w:rsidR="00EE6FEB" w:rsidRDefault="00EE6FEB"/>
    <w:p w14:paraId="5739D7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26, 24, 'admin.', 'single', 'university.degree', 'no', 'yes', 'no', 'C5', '98103', 'no');</w:t>
      </w:r>
    </w:p>
    <w:p w14:paraId="611074A6" w14:textId="77777777" w:rsidR="00EE6FEB" w:rsidRDefault="00EE6FEB"/>
    <w:p w14:paraId="4F57F8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27, 29, 'services', 'single', 'basic.9y', 'unknown', 'yes', 'no', 'C244', '75023', 'no');</w:t>
      </w:r>
    </w:p>
    <w:p w14:paraId="7CE015D9" w14:textId="77777777" w:rsidR="00EE6FEB" w:rsidRDefault="00EE6FEB"/>
    <w:p w14:paraId="3BB30E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28, 30, 'admin.', 'single', 'high.school', 'no', 'no', 'no', 'C244', '75023', 'no');</w:t>
      </w:r>
    </w:p>
    <w:p w14:paraId="5F46215D" w14:textId="77777777" w:rsidR="00EE6FEB" w:rsidRDefault="00EE6FEB"/>
    <w:p w14:paraId="207AE0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29, 56, 'services', 'divorced', 'high.school', 'unknown', 'yes', 'no', 'C2', '90049', 'no');</w:t>
      </w:r>
    </w:p>
    <w:p w14:paraId="2513AC68" w14:textId="77777777" w:rsidR="00EE6FEB" w:rsidRDefault="00EE6FEB"/>
    <w:p w14:paraId="7EC9D0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30, 46, 'blue-collar', 'married', 'basic.4y', 'no', 'no', 'no', 'C2', '90049', 'no');</w:t>
      </w:r>
    </w:p>
    <w:p w14:paraId="1F4213E6" w14:textId="77777777" w:rsidR="00EE6FEB" w:rsidRDefault="00EE6FEB"/>
    <w:p w14:paraId="450221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31, 46, 'entrepreneur', 'married', 'university.degree', 'no', 'yes', 'yes', 'C2', '90032', 'no');</w:t>
      </w:r>
    </w:p>
    <w:p w14:paraId="7DDBF328" w14:textId="77777777" w:rsidR="00EE6FEB" w:rsidRDefault="00EE6FEB"/>
    <w:p w14:paraId="7A0C4D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32, 37, 'admin.', 'married', 'professional.course', 'no', 'yes', 'yes', 'C2', '90036', 'yes');</w:t>
      </w:r>
    </w:p>
    <w:p w14:paraId="451840D1" w14:textId="77777777" w:rsidR="00EE6FEB" w:rsidRDefault="00EE6FEB"/>
    <w:p w14:paraId="4E7B79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33, 45, 'blue-collar', 'married', 'basic.4y', 'no', 'no', 'no', 'C2', '90036', 'no');</w:t>
      </w:r>
    </w:p>
    <w:p w14:paraId="71ED3856" w14:textId="77777777" w:rsidR="00EE6FEB" w:rsidRDefault="00EE6FEB"/>
    <w:p w14:paraId="349725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34, 39, 'admin.', 'married', 'high.school', 'no', 'yes', 'no', 'C2', '90036', 'no');</w:t>
      </w:r>
    </w:p>
    <w:p w14:paraId="25947B69" w14:textId="77777777" w:rsidR="00EE6FEB" w:rsidRDefault="00EE6FEB"/>
    <w:p w14:paraId="4C4F22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35, 48, 'services', 'divorced', 'high.school', 'unknown', 'no', 'no', 'C2', '90036', 'no');</w:t>
      </w:r>
    </w:p>
    <w:p w14:paraId="12F4A453" w14:textId="77777777" w:rsidR="00EE6FEB" w:rsidRDefault="00EE6FEB"/>
    <w:p w14:paraId="4E50BA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36, 41, 'services', 'single', 'university.degree', 'no', 'no', 'no', 'C97', '50315', 'no');</w:t>
      </w:r>
    </w:p>
    <w:p w14:paraId="0A1747DD" w14:textId="77777777" w:rsidR="00EE6FEB" w:rsidRDefault="00EE6FEB"/>
    <w:p w14:paraId="3A2C8C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37, 31, 'admin.', 'married', 'high.school', 'no', 'no', 'no', 'C296', '38671', 'no');</w:t>
      </w:r>
    </w:p>
    <w:p w14:paraId="5A22720F" w14:textId="77777777" w:rsidR="00EE6FEB" w:rsidRDefault="00EE6FEB"/>
    <w:p w14:paraId="767E7E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38, 50, 'unemployed', 'married', 'basic.4y', 'unknown', 'yes', 'no', 'C296', '38671', 'no');</w:t>
      </w:r>
    </w:p>
    <w:p w14:paraId="6DBEE838" w14:textId="77777777" w:rsidR="00EE6FEB" w:rsidRDefault="00EE6FEB"/>
    <w:p w14:paraId="4FDF8D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39, 55, 'blue-collar', 'married', 'basic.4y', 'no', 'yes', 'yes', 'C296', '38671', 'no');</w:t>
      </w:r>
    </w:p>
    <w:p w14:paraId="4E3F7E68" w14:textId="77777777" w:rsidR="00EE6FEB" w:rsidRDefault="00EE6FEB"/>
    <w:p w14:paraId="74E130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40, 32, 'blue-collar', 'divorced', 'basic.4y', 'no', 'no', 'no', 'C296', '38671', 'no');</w:t>
      </w:r>
    </w:p>
    <w:p w14:paraId="7E010FDF" w14:textId="77777777" w:rsidR="00EE6FEB" w:rsidRDefault="00EE6FEB"/>
    <w:p w14:paraId="09CAD7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41, 29, 'admin.', 'single', 'high.school', 'no', 'yes', 'yes', 'C13', '77041', 'no');</w:t>
      </w:r>
    </w:p>
    <w:p w14:paraId="45C480D9" w14:textId="77777777" w:rsidR="00EE6FEB" w:rsidRDefault="00EE6FEB"/>
    <w:p w14:paraId="1E8FEE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42, 37, 'entrepreneur', 'married', 'professional.course', 'no', 'no', 'no', 'C21', '10009', 'no');</w:t>
      </w:r>
    </w:p>
    <w:p w14:paraId="12B70321" w14:textId="77777777" w:rsidR="00EE6FEB" w:rsidRDefault="00EE6FEB"/>
    <w:p w14:paraId="11FFD1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43, 46, 'technician', 'married', 'university.degree', 'no', 'yes', 'no', 'C266', '19601', 'no');</w:t>
      </w:r>
    </w:p>
    <w:p w14:paraId="1E046F57" w14:textId="77777777" w:rsidR="00EE6FEB" w:rsidRDefault="00EE6FEB"/>
    <w:p w14:paraId="2B3021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44, 32, 'admin.', 'single', 'university.degree', 'no', 'yes', 'no', 'C266', '19601', 'no');</w:t>
      </w:r>
    </w:p>
    <w:p w14:paraId="707809AF" w14:textId="77777777" w:rsidR="00EE6FEB" w:rsidRDefault="00EE6FEB"/>
    <w:p w14:paraId="481867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45, 53, 'management', 'married', 'high.school', 'no', 'yes', 'no', 'C9', '94109', 'no');</w:t>
      </w:r>
    </w:p>
    <w:p w14:paraId="6B40B297" w14:textId="77777777" w:rsidR="00EE6FEB" w:rsidRDefault="00EE6FEB"/>
    <w:p w14:paraId="2C104A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46, 32, 'blue-collar', 'married', 'basic.4y', 'no', 'no', 'no', 'C9', '94109', 'no');</w:t>
      </w:r>
    </w:p>
    <w:p w14:paraId="07F6F1F5" w14:textId="77777777" w:rsidR="00EE6FEB" w:rsidRDefault="00EE6FEB"/>
    <w:p w14:paraId="27ACED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47, 42, 'admin.', 'divorced', 'high.school', 'no', 'no', 'no', 'C9', '94109', 'no');</w:t>
      </w:r>
    </w:p>
    <w:p w14:paraId="302C2C0A" w14:textId="77777777" w:rsidR="00EE6FEB" w:rsidRDefault="00EE6FEB"/>
    <w:p w14:paraId="29A24F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48, 47, 'admin.', 'married', 'basic.6y', 'unknown', 'yes', 'no', 'C9', '94109', 'no');</w:t>
      </w:r>
    </w:p>
    <w:p w14:paraId="52D2BED8" w14:textId="77777777" w:rsidR="00EE6FEB" w:rsidRDefault="00EE6FEB"/>
    <w:p w14:paraId="79F050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49, 46, 'self-employed', 'divorced', 'basic.9y', 'no', 'yes', 'no', 'C2', '90045', 'no');</w:t>
      </w:r>
    </w:p>
    <w:p w14:paraId="134DAEF3" w14:textId="77777777" w:rsidR="00EE6FEB" w:rsidRDefault="00EE6FEB"/>
    <w:p w14:paraId="263D4F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50, 40, 'services', 'single', 'high.school', 'no', 'yes', 'no', 'C2', '90004', 'no');</w:t>
      </w:r>
    </w:p>
    <w:p w14:paraId="191C2C4A" w14:textId="77777777" w:rsidR="00EE6FEB" w:rsidRDefault="00EE6FEB"/>
    <w:p w14:paraId="68DBCE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51, 37, 'technician', 'single', 'high.school', 'no', 'yes', 'no', 'C2', '90004', 'no');</w:t>
      </w:r>
    </w:p>
    <w:p w14:paraId="53977A9C" w14:textId="77777777" w:rsidR="00EE6FEB" w:rsidRDefault="00EE6FEB"/>
    <w:p w14:paraId="75478A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52, 24, 'management', 'single', 'university.degree', 'no', 'no', 'no', 'C2', '90004', 'no');</w:t>
      </w:r>
    </w:p>
    <w:p w14:paraId="54A7121B" w14:textId="77777777" w:rsidR="00EE6FEB" w:rsidRDefault="00EE6FEB"/>
    <w:p w14:paraId="286E7D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53, 50, 'blue-collar', 'married', 'basic.9y', 'no', 'yes', 'no', 'C9', '94109', 'yes');</w:t>
      </w:r>
    </w:p>
    <w:p w14:paraId="31C36DB3" w14:textId="77777777" w:rsidR="00EE6FEB" w:rsidRDefault="00EE6FEB"/>
    <w:p w14:paraId="315438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54, 40, 'admin.', 'divorced', 'university.degree', 'no', 'yes', 'no', 'C9', '94109', 'no');</w:t>
      </w:r>
    </w:p>
    <w:p w14:paraId="07097E58" w14:textId="77777777" w:rsidR="00EE6FEB" w:rsidRDefault="00EE6FEB"/>
    <w:p w14:paraId="1240AD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55, 31, 'blue-collar', 'married', 'basic.9y', 'unknown', 'yes', 'no', 'C9', '94109', 'no');</w:t>
      </w:r>
    </w:p>
    <w:p w14:paraId="565244D8" w14:textId="77777777" w:rsidR="00EE6FEB" w:rsidRDefault="00EE6FEB"/>
    <w:p w14:paraId="2D27EB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56, 28, 'technician', 'single', 'professional.course', 'no', 'unknown', 'unknown', 'C21', '10009', 'no');</w:t>
      </w:r>
    </w:p>
    <w:p w14:paraId="6F79262E" w14:textId="77777777" w:rsidR="00EE6FEB" w:rsidRDefault="00EE6FEB"/>
    <w:p w14:paraId="15BA9F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57, 37, 'technician', 'single', 'high.school', 'no', 'yes', 'no', 'C71', '92105', 'no');</w:t>
      </w:r>
    </w:p>
    <w:p w14:paraId="33832E61" w14:textId="77777777" w:rsidR="00EE6FEB" w:rsidRDefault="00EE6FEB"/>
    <w:p w14:paraId="4A971C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58, 39, 'admin.', 'divorced', 'high.school', 'no', 'yes', 'yes', 'C71', '92105', 'no');</w:t>
      </w:r>
    </w:p>
    <w:p w14:paraId="223C7F58" w14:textId="77777777" w:rsidR="00EE6FEB" w:rsidRDefault="00EE6FEB"/>
    <w:p w14:paraId="05EE1A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59, 42, 'entrepreneur', 'married', 'basic.9y', 'no', 'no', 'yes', 'C71', '92105', 'no');</w:t>
      </w:r>
    </w:p>
    <w:p w14:paraId="1A685356" w14:textId="77777777" w:rsidR="00EE6FEB" w:rsidRDefault="00EE6FEB"/>
    <w:p w14:paraId="2F51BB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60, 52, 'retired', 'married', 'basic.4y', 'unknown', 'yes', 'yes', 'C71', '92105', 'no');</w:t>
      </w:r>
    </w:p>
    <w:p w14:paraId="6DA030BF" w14:textId="77777777" w:rsidR="00EE6FEB" w:rsidRDefault="00EE6FEB"/>
    <w:p w14:paraId="357B03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61, 32, 'services', 'single', 'high.school', 'no', 'no', 'no', 'C21', '10024', 'no');</w:t>
      </w:r>
    </w:p>
    <w:p w14:paraId="4B31DB20" w14:textId="77777777" w:rsidR="00EE6FEB" w:rsidRDefault="00EE6FEB"/>
    <w:p w14:paraId="52B031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62, 39, 'services', 'single', 'high.school', 'no', 'yes', 'no', 'C21', '10011', 'no');</w:t>
      </w:r>
    </w:p>
    <w:p w14:paraId="4C6F2FB0" w14:textId="77777777" w:rsidR="00EE6FEB" w:rsidRDefault="00EE6FEB"/>
    <w:p w14:paraId="60854B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63, 41, 'blue-collar', 'divorced', 'basic.4y', 'no', 'yes', 'no', 'C36', '28205', 'no');</w:t>
      </w:r>
    </w:p>
    <w:p w14:paraId="74A8A26B" w14:textId="77777777" w:rsidR="00EE6FEB" w:rsidRDefault="00EE6FEB"/>
    <w:p w14:paraId="046BE4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64, 36, 'blue-collar', 'single', 'high.school', 'no', 'yes', 'no', 'C357', '66212', 'no');</w:t>
      </w:r>
    </w:p>
    <w:p w14:paraId="3A1E3FC9" w14:textId="77777777" w:rsidR="00EE6FEB" w:rsidRDefault="00EE6FEB"/>
    <w:p w14:paraId="3581D1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65, 36, 'entrepreneur', 'married', 'university.degree', 'no', 'no', 'no', 'C357', '66212', 'no');</w:t>
      </w:r>
    </w:p>
    <w:p w14:paraId="505E09CB" w14:textId="77777777" w:rsidR="00EE6FEB" w:rsidRDefault="00EE6FEB"/>
    <w:p w14:paraId="42AA95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66, 24, 'blue-collar', 'married', 'professional.course', 'unknown', 'no', 'no', 'C124', '85204', 'no');</w:t>
      </w:r>
    </w:p>
    <w:p w14:paraId="2528BBEE" w14:textId="77777777" w:rsidR="00EE6FEB" w:rsidRDefault="00EE6FEB"/>
    <w:p w14:paraId="26BE6D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67, 41, 'blue-collar', 'married', 'high.school', 'no', 'no', 'yes', 'C252', '74133', 'no');</w:t>
      </w:r>
    </w:p>
    <w:p w14:paraId="72714D1E" w14:textId="77777777" w:rsidR="00EE6FEB" w:rsidRDefault="00EE6FEB"/>
    <w:p w14:paraId="7FA86C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68, 47, 'entrepreneur', 'married', 'university.degree', 'no', 'yes', 'no', 'C252', '74133', 'no');</w:t>
      </w:r>
    </w:p>
    <w:p w14:paraId="7B4B43AD" w14:textId="77777777" w:rsidR="00EE6FEB" w:rsidRDefault="00EE6FEB"/>
    <w:p w14:paraId="117046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69, 27, 'admin.', 'single', 'high.school', 'no', 'no', 'no', 'C252', '74133', 'no');</w:t>
      </w:r>
    </w:p>
    <w:p w14:paraId="1B56F3D1" w14:textId="77777777" w:rsidR="00EE6FEB" w:rsidRDefault="00EE6FEB"/>
    <w:p w14:paraId="71D458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70, 50, 'blue-collar', 'married', 'basic.9y', 'unknown', 'yes', 'no', 'C252', '74133', 'no');</w:t>
      </w:r>
    </w:p>
    <w:p w14:paraId="7A41690B" w14:textId="77777777" w:rsidR="00EE6FEB" w:rsidRDefault="00EE6FEB"/>
    <w:p w14:paraId="3A67B1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71, 28, 'technician', 'single', 'high.school', 'no', 'yes', 'yes', 'C21', '10035', 'no');</w:t>
      </w:r>
    </w:p>
    <w:p w14:paraId="371FA0FD" w14:textId="77777777" w:rsidR="00EE6FEB" w:rsidRDefault="00EE6FEB"/>
    <w:p w14:paraId="536FCF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72, 41, 'blue-collar', 'divorced', 'basic.4y', 'no', 'no', 'yes', 'C11', '19143', 'no');</w:t>
      </w:r>
    </w:p>
    <w:p w14:paraId="038190F5" w14:textId="77777777" w:rsidR="00EE6FEB" w:rsidRDefault="00EE6FEB"/>
    <w:p w14:paraId="1CA2AD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73, 38, 'technician', 'divorced', 'high.school', 'no', 'yes', 'yes', 'C414', '39401', 'no');</w:t>
      </w:r>
    </w:p>
    <w:p w14:paraId="27F30837" w14:textId="77777777" w:rsidR="00EE6FEB" w:rsidRDefault="00EE6FEB"/>
    <w:p w14:paraId="318EDE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74, 33, 'blue-collar', 'married', 'basic.9y', 'no', 'no', 'no', 'C414', '39401', 'no');</w:t>
      </w:r>
    </w:p>
    <w:p w14:paraId="510B05BC" w14:textId="77777777" w:rsidR="00EE6FEB" w:rsidRDefault="00EE6FEB"/>
    <w:p w14:paraId="2EE7DC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75, 56, 'admin.', 'married', 'basic.9y', 'no', 'yes', 'no', 'C414', '39401', 'yes');</w:t>
      </w:r>
    </w:p>
    <w:p w14:paraId="100CC1B1" w14:textId="77777777" w:rsidR="00EE6FEB" w:rsidRDefault="00EE6FEB"/>
    <w:p w14:paraId="546F54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76, 47, 'blue-collar', 'married', 'basic.9y', 'no', 'yes', 'no', 'C414', '39401', 'no');</w:t>
      </w:r>
    </w:p>
    <w:p w14:paraId="4DFC467E" w14:textId="77777777" w:rsidR="00EE6FEB" w:rsidRDefault="00EE6FEB"/>
    <w:p w14:paraId="62291F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77, 44, 'admin.', 'single', 'high.school', 'no', 'yes', 'no', 'C414', '39401', 'no');</w:t>
      </w:r>
    </w:p>
    <w:p w14:paraId="5EBB6E63" w14:textId="77777777" w:rsidR="00EE6FEB" w:rsidRDefault="00EE6FEB"/>
    <w:p w14:paraId="5786C6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78, 36, 'admin.', 'single', 'university.degree', 'no', 'yes', 'no', 'C414', '39401', 'no');</w:t>
      </w:r>
    </w:p>
    <w:p w14:paraId="68704982" w14:textId="77777777" w:rsidR="00EE6FEB" w:rsidRDefault="00EE6FEB"/>
    <w:p w14:paraId="36C0EC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79, 38, 'entrepreneur', 'married', 'basic.4y', 'unknown', 'yes', 'no', 'C2', '90049', 'no');</w:t>
      </w:r>
    </w:p>
    <w:p w14:paraId="2235106C" w14:textId="77777777" w:rsidR="00EE6FEB" w:rsidRDefault="00EE6FEB"/>
    <w:p w14:paraId="68C3D4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80, 28, 'self-employed', 'married', 'university.degree', 'no', 'yes', 'no', 'C2', '90049', 'no');</w:t>
      </w:r>
    </w:p>
    <w:p w14:paraId="3BC1E734" w14:textId="77777777" w:rsidR="00EE6FEB" w:rsidRDefault="00EE6FEB"/>
    <w:p w14:paraId="18CF9C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81, 30, 'blue-collar', 'married', 'basic.9y', 'no', 'yes', 'no', 'C2', '90049', 'yes');</w:t>
      </w:r>
    </w:p>
    <w:p w14:paraId="6FA9D501" w14:textId="77777777" w:rsidR="00EE6FEB" w:rsidRDefault="00EE6FEB"/>
    <w:p w14:paraId="615D89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82, 25, 'student', 'single', 'university.degree', 'no', 'no', 'no', 'C39', '43229', 'no');</w:t>
      </w:r>
    </w:p>
    <w:p w14:paraId="5C6E741D" w14:textId="77777777" w:rsidR="00EE6FEB" w:rsidRDefault="00EE6FEB"/>
    <w:p w14:paraId="146961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83, 40, 'services', 'married', 'high.school', 'no', 'no', 'no', 'C39', '43229', 'yes');</w:t>
      </w:r>
    </w:p>
    <w:p w14:paraId="29E0FE81" w14:textId="77777777" w:rsidR="00EE6FEB" w:rsidRDefault="00EE6FEB"/>
    <w:p w14:paraId="37905B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84, 44, 'management', 'married', 'university.degree', 'no', 'yes', 'no', 'C39', '43229', 'no');</w:t>
      </w:r>
    </w:p>
    <w:p w14:paraId="380B7AE8" w14:textId="77777777" w:rsidR="00EE6FEB" w:rsidRDefault="00EE6FEB"/>
    <w:p w14:paraId="2B76D9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85, 44, 'entrepreneur', 'divorced', 'university.degree', 'no', 'yes', 'no', 'C39', '43229', 'no');</w:t>
      </w:r>
    </w:p>
    <w:p w14:paraId="0979EE62" w14:textId="77777777" w:rsidR="00EE6FEB" w:rsidRDefault="00EE6FEB"/>
    <w:p w14:paraId="25BACF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86, 50, 'services', 'single', 'basic.6y', 'unknown', 'no', 'no', 'C39', '43229', 'no');</w:t>
      </w:r>
    </w:p>
    <w:p w14:paraId="0AB9965E" w14:textId="77777777" w:rsidR="00EE6FEB" w:rsidRDefault="00EE6FEB"/>
    <w:p w14:paraId="0CCA39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87, 45, 'services', 'divorced', 'basic.4y', 'no', 'no', 'no', 'C461', '83605', 'no');</w:t>
      </w:r>
    </w:p>
    <w:p w14:paraId="450B4F3D" w14:textId="77777777" w:rsidR="00EE6FEB" w:rsidRDefault="00EE6FEB"/>
    <w:p w14:paraId="5DEBBC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88, 40, 'management', 'married', 'basic.6y', 'no', 'yes', 'no', 'C461', '83605', 'no');</w:t>
      </w:r>
    </w:p>
    <w:p w14:paraId="379E6B67" w14:textId="77777777" w:rsidR="00EE6FEB" w:rsidRDefault="00EE6FEB"/>
    <w:p w14:paraId="538B27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89, 50, 'services', 'single', 'basic.6y', 'unknown', 'no', 'no', 'C461', '83605', 'no');</w:t>
      </w:r>
    </w:p>
    <w:p w14:paraId="1C7A5ED1" w14:textId="77777777" w:rsidR="00EE6FEB" w:rsidRDefault="00EE6FEB"/>
    <w:p w14:paraId="1D9429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90, 28, 'technician', 'married', 'basic.9y', 'no', 'yes', 'no', 'C43', '85023', 'no');</w:t>
      </w:r>
    </w:p>
    <w:p w14:paraId="580FC310" w14:textId="77777777" w:rsidR="00EE6FEB" w:rsidRDefault="00EE6FEB"/>
    <w:p w14:paraId="6FBB28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91, 36, 'blue-collar', 'married', 'unknown', 'no', 'yes', 'no', 'C43', '85023', 'no');</w:t>
      </w:r>
    </w:p>
    <w:p w14:paraId="7A0457F2" w14:textId="77777777" w:rsidR="00EE6FEB" w:rsidRDefault="00EE6FEB"/>
    <w:p w14:paraId="13AED5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92, 28, 'technician', 'married', 'basic.9y', 'no', 'no', 'no', 'C101', '33142', 'no');</w:t>
      </w:r>
    </w:p>
    <w:p w14:paraId="353CA475" w14:textId="77777777" w:rsidR="00EE6FEB" w:rsidRDefault="00EE6FEB"/>
    <w:p w14:paraId="727DFB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93, 28, 'technician', 'married', 'basic.9y', 'no', 'yes', 'no', 'C2', '90004', 'no');</w:t>
      </w:r>
    </w:p>
    <w:p w14:paraId="6626B6B7" w14:textId="77777777" w:rsidR="00EE6FEB" w:rsidRDefault="00EE6FEB"/>
    <w:p w14:paraId="763C7A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94, 23, 'blue-collar', 'single', 'basic.4y', 'no', 'yes', 'no', 'C22', '12180', 'no');</w:t>
      </w:r>
    </w:p>
    <w:p w14:paraId="0934492F" w14:textId="77777777" w:rsidR="00EE6FEB" w:rsidRDefault="00EE6FEB"/>
    <w:p w14:paraId="35E84B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95, 43, 'management', 'married', 'university.degree', 'unknown', 'no', 'no', 'C218', '2740', 'no');</w:t>
      </w:r>
    </w:p>
    <w:p w14:paraId="2B93BCF7" w14:textId="77777777" w:rsidR="00EE6FEB" w:rsidRDefault="00EE6FEB"/>
    <w:p w14:paraId="5DC50C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96, 28, 'technician', 'married', 'basic.9y', 'no', 'no', 'no', 'C160', '29501', 'no');</w:t>
      </w:r>
    </w:p>
    <w:p w14:paraId="6B8309A1" w14:textId="77777777" w:rsidR="00EE6FEB" w:rsidRDefault="00EE6FEB"/>
    <w:p w14:paraId="1D1550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97, 44, 'blue-collar', 'married', 'basic.6y', 'no', 'yes', 'no', 'C2', '90049', 'no');</w:t>
      </w:r>
    </w:p>
    <w:p w14:paraId="55C62D42" w14:textId="77777777" w:rsidR="00EE6FEB" w:rsidRDefault="00EE6FEB"/>
    <w:p w14:paraId="2EC320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98, 55, 'management', 'married', 'basic.4y', 'unknown', 'no', 'no', 'C2', '90049', 'no');</w:t>
      </w:r>
    </w:p>
    <w:p w14:paraId="0EBC312D" w14:textId="77777777" w:rsidR="00EE6FEB" w:rsidRDefault="00EE6FEB"/>
    <w:p w14:paraId="64B74C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5999, 28, 'technician', 'married', 'basic.9y', 'no', 'yes', 'no', 'C2', '90049', 'no');</w:t>
      </w:r>
    </w:p>
    <w:p w14:paraId="66EEBF6E" w14:textId="77777777" w:rsidR="00EE6FEB" w:rsidRDefault="00EE6FEB"/>
    <w:p w14:paraId="7032DE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00, 30, 'services', 'married', 'high.school', 'no', 'no', 'no', 'C2', '90049', 'no');</w:t>
      </w:r>
    </w:p>
    <w:p w14:paraId="6A82C19C" w14:textId="77777777" w:rsidR="00EE6FEB" w:rsidRDefault="00EE6FEB"/>
    <w:p w14:paraId="354A66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01, 45, 'blue-collar', 'married', 'unknown', 'no', 'yes', 'no', 'C2', '90049', 'no');</w:t>
      </w:r>
    </w:p>
    <w:p w14:paraId="024534A9" w14:textId="77777777" w:rsidR="00EE6FEB" w:rsidRDefault="00EE6FEB"/>
    <w:p w14:paraId="3401E0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02, 25, 'student', 'married', 'university.degree', 'no', 'yes', 'yes', 'C2', '90008', 'no');</w:t>
      </w:r>
    </w:p>
    <w:p w14:paraId="46FE514F" w14:textId="77777777" w:rsidR="00EE6FEB" w:rsidRDefault="00EE6FEB"/>
    <w:p w14:paraId="25821F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03, 47, 'entrepreneur', 'divorced', 'high.school', 'no', 'no', 'no', 'C2', '90008', 'no');</w:t>
      </w:r>
    </w:p>
    <w:p w14:paraId="0C07650F" w14:textId="77777777" w:rsidR="00EE6FEB" w:rsidRDefault="00EE6FEB"/>
    <w:p w14:paraId="12BC9F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04, 45, 'blue-collar', 'married', 'unknown', 'no', 'yes', 'no', 'C2', '90049', 'no');</w:t>
      </w:r>
    </w:p>
    <w:p w14:paraId="692EB52C" w14:textId="77777777" w:rsidR="00EE6FEB" w:rsidRDefault="00EE6FEB"/>
    <w:p w14:paraId="3FE958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05, 59, 'blue-collar', 'married', 'basic.9y', 'no', 'no', 'no', 'C2', '90049', 'no');</w:t>
      </w:r>
    </w:p>
    <w:p w14:paraId="75E43A0C" w14:textId="77777777" w:rsidR="00EE6FEB" w:rsidRDefault="00EE6FEB"/>
    <w:p w14:paraId="4F93CF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06, 45, 'blue-collar', 'married', 'unknown', 'no', 'no', 'no', 'C2', '90049', 'no');</w:t>
      </w:r>
    </w:p>
    <w:p w14:paraId="7480C6A5" w14:textId="77777777" w:rsidR="00EE6FEB" w:rsidRDefault="00EE6FEB"/>
    <w:p w14:paraId="0B5190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07, 45, 'blue-collar', 'married', 'unknown', 'no', 'yes', 'yes', 'C2', '90049', 'no');</w:t>
      </w:r>
    </w:p>
    <w:p w14:paraId="5311AEC7" w14:textId="77777777" w:rsidR="00EE6FEB" w:rsidRDefault="00EE6FEB"/>
    <w:p w14:paraId="686ADB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08, 45, 'blue-collar', 'married', 'unknown', 'no', 'yes', 'no', 'C39', '43229', 'no');</w:t>
      </w:r>
    </w:p>
    <w:p w14:paraId="667DAF04" w14:textId="77777777" w:rsidR="00EE6FEB" w:rsidRDefault="00EE6FEB"/>
    <w:p w14:paraId="7EB00A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09, 31, 'student', 'single', 'unknown', 'unknown', 'no', 'no', 'C462', '70065', 'no');</w:t>
      </w:r>
    </w:p>
    <w:p w14:paraId="429D9507" w14:textId="77777777" w:rsidR="00EE6FEB" w:rsidRDefault="00EE6FEB"/>
    <w:p w14:paraId="326B18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10, 29, 'blue-collar', 'single', 'basic.6y', 'no', 'yes', 'yes', 'C462', '70065', 'no');</w:t>
      </w:r>
    </w:p>
    <w:p w14:paraId="518AEF4E" w14:textId="77777777" w:rsidR="00EE6FEB" w:rsidRDefault="00EE6FEB"/>
    <w:p w14:paraId="5A0B5A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11, 45, 'blue-collar', 'married', 'unknown', 'no', 'yes', 'no', 'C445', '75104', 'yes');</w:t>
      </w:r>
    </w:p>
    <w:p w14:paraId="00951DF0" w14:textId="77777777" w:rsidR="00EE6FEB" w:rsidRDefault="00EE6FEB"/>
    <w:p w14:paraId="73AA36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12, 31, 'student', 'single', 'unknown', 'unknown', 'no', 'yes', 'C206', '2908', 'no');</w:t>
      </w:r>
    </w:p>
    <w:p w14:paraId="63F44DC6" w14:textId="77777777" w:rsidR="00EE6FEB" w:rsidRDefault="00EE6FEB"/>
    <w:p w14:paraId="2E588E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13, 34, 'blue-collar', 'married', 'basic.9y', 'no', 'no', 'no', 'C153', '43130', 'no');</w:t>
      </w:r>
    </w:p>
    <w:p w14:paraId="1671014F" w14:textId="77777777" w:rsidR="00EE6FEB" w:rsidRDefault="00EE6FEB"/>
    <w:p w14:paraId="084BDE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14, 26, 'student', 'single', 'university.degree', 'no', 'no', 'yes', 'C153', '43130', 'yes');</w:t>
      </w:r>
    </w:p>
    <w:p w14:paraId="61B4493E" w14:textId="77777777" w:rsidR="00EE6FEB" w:rsidRDefault="00EE6FEB"/>
    <w:p w14:paraId="5C6AC8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15, 31, 'student', 'single', 'unknown', 'unknown', 'yes', 'no', 'C5', '98115', 'no');</w:t>
      </w:r>
    </w:p>
    <w:p w14:paraId="0790712E" w14:textId="77777777" w:rsidR="00EE6FEB" w:rsidRDefault="00EE6FEB"/>
    <w:p w14:paraId="4B529A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16, 34, 'blue-collar', 'married', 'basic.9y', 'no', 'no', 'no', 'C5', '98115', 'no');</w:t>
      </w:r>
    </w:p>
    <w:p w14:paraId="3B0B45F5" w14:textId="77777777" w:rsidR="00EE6FEB" w:rsidRDefault="00EE6FEB"/>
    <w:p w14:paraId="3A879A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17, 31, 'student', 'single', 'unknown', 'unknown', 'yes', 'no', 'C109', '28540', 'yes');</w:t>
      </w:r>
    </w:p>
    <w:p w14:paraId="7F44B98D" w14:textId="77777777" w:rsidR="00EE6FEB" w:rsidRDefault="00EE6FEB"/>
    <w:p w14:paraId="0A8F61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18, 39, 'blue-collar', 'married', 'unknown', 'unknown', 'yes', 'no', 'C2', '90049', 'no');</w:t>
      </w:r>
    </w:p>
    <w:p w14:paraId="39AE116E" w14:textId="77777777" w:rsidR="00EE6FEB" w:rsidRDefault="00EE6FEB"/>
    <w:p w14:paraId="65DF74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19, 43, 'admin.', 'single', 'high.school', 'no', 'yes', 'no', 'C101', '33142', 'no');</w:t>
      </w:r>
    </w:p>
    <w:p w14:paraId="4884BCD8" w14:textId="77777777" w:rsidR="00EE6FEB" w:rsidRDefault="00EE6FEB"/>
    <w:p w14:paraId="274D97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20, 42, 'entrepreneur', 'married', 'university.degree', 'unknown', 'no', 'no', 'C463', '3060', 'no');</w:t>
      </w:r>
    </w:p>
    <w:p w14:paraId="66C21AE0" w14:textId="77777777" w:rsidR="00EE6FEB" w:rsidRDefault="00EE6FEB"/>
    <w:p w14:paraId="3F8DE3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21, 33, 'management', 'married', 'basic.9y', 'no', 'no', 'yes', 'C21', '10011', 'no');</w:t>
      </w:r>
    </w:p>
    <w:p w14:paraId="4160ADA9" w14:textId="77777777" w:rsidR="00EE6FEB" w:rsidRDefault="00EE6FEB"/>
    <w:p w14:paraId="34F300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22, 35, 'blue-collar', 'single', 'basic.9y', 'unknown', 'yes', 'no', 'C2', '90036', 'no');</w:t>
      </w:r>
    </w:p>
    <w:p w14:paraId="697126E8" w14:textId="77777777" w:rsidR="00EE6FEB" w:rsidRDefault="00EE6FEB"/>
    <w:p w14:paraId="34EE8B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23, 51, 'blue-collar', 'married', 'basic.9y', 'unknown', 'yes', 'no', 'C239', '75007', 'no');</w:t>
      </w:r>
    </w:p>
    <w:p w14:paraId="3E7C5BF8" w14:textId="77777777" w:rsidR="00EE6FEB" w:rsidRDefault="00EE6FEB"/>
    <w:p w14:paraId="43E11F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24, 42, 'admin.', 'single', 'high.school', 'no', 'no', 'no', 'C239', '75007', 'no');</w:t>
      </w:r>
    </w:p>
    <w:p w14:paraId="2E8BB662" w14:textId="77777777" w:rsidR="00EE6FEB" w:rsidRDefault="00EE6FEB"/>
    <w:p w14:paraId="40E098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25, 51, 'blue-collar', 'married', 'basic.9y', 'unknown', 'yes', 'no', 'C431', '40324', 'no');</w:t>
      </w:r>
    </w:p>
    <w:p w14:paraId="0353E4F2" w14:textId="77777777" w:rsidR="00EE6FEB" w:rsidRDefault="00EE6FEB"/>
    <w:p w14:paraId="4482C8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26, 37, 'blue-collar', 'single', 'professional.course', 'no', 'no', 'no', 'C431', '40324', 'no');</w:t>
      </w:r>
    </w:p>
    <w:p w14:paraId="6862B145" w14:textId="77777777" w:rsidR="00EE6FEB" w:rsidRDefault="00EE6FEB"/>
    <w:p w14:paraId="2D3783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27, 38, 'admin.', 'single', 'high.school', 'no', 'yes', 'no', 'C431', '40324', 'no');</w:t>
      </w:r>
    </w:p>
    <w:p w14:paraId="45A97629" w14:textId="77777777" w:rsidR="00EE6FEB" w:rsidRDefault="00EE6FEB"/>
    <w:p w14:paraId="1126D0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28, 29, 'admin.', 'married', 'university.degree', 'no', 'yes', 'no', 'C431', '40324', 'no');</w:t>
      </w:r>
    </w:p>
    <w:p w14:paraId="191D3EEC" w14:textId="77777777" w:rsidR="00EE6FEB" w:rsidRDefault="00EE6FEB"/>
    <w:p w14:paraId="1203A6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29, 37, 'blue-collar', 'single', 'basic.9y', 'no', 'no', 'no', 'C2', '90008', 'no');</w:t>
      </w:r>
    </w:p>
    <w:p w14:paraId="310BAA6D" w14:textId="77777777" w:rsidR="00EE6FEB" w:rsidRDefault="00EE6FEB"/>
    <w:p w14:paraId="2795DE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30, 47, 'technician', 'married', 'professional.course', 'unknown', 'yes', 'no', 'C2', '90008', 'no');</w:t>
      </w:r>
    </w:p>
    <w:p w14:paraId="3B820835" w14:textId="77777777" w:rsidR="00EE6FEB" w:rsidRDefault="00EE6FEB"/>
    <w:p w14:paraId="0681BD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31, 38, 'blue-collar', 'married', 'basic.9y', 'unknown', 'no', 'no', 'C137', '85635', 'no');</w:t>
      </w:r>
    </w:p>
    <w:p w14:paraId="3A52DF49" w14:textId="77777777" w:rsidR="00EE6FEB" w:rsidRDefault="00EE6FEB"/>
    <w:p w14:paraId="184CCB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32, 37, 'blue-collar', 'married', 'basic.4y', 'no', 'no', 'yes', 'C290', '37918', 'no');</w:t>
      </w:r>
    </w:p>
    <w:p w14:paraId="55245775" w14:textId="77777777" w:rsidR="00EE6FEB" w:rsidRDefault="00EE6FEB"/>
    <w:p w14:paraId="6E3BF4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33, 41, 'admin.', 'divorced', 'high.school', 'no', 'no', 'no', 'C290', '37918', 'no');</w:t>
      </w:r>
    </w:p>
    <w:p w14:paraId="0D30F921" w14:textId="77777777" w:rsidR="00EE6FEB" w:rsidRDefault="00EE6FEB"/>
    <w:p w14:paraId="2AD21B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34, 34, 'technician', 'married', 'professional.course', 'no', 'no', 'no', 'C94', '85705', 'no');</w:t>
      </w:r>
    </w:p>
    <w:p w14:paraId="59709759" w14:textId="77777777" w:rsidR="00EE6FEB" w:rsidRDefault="00EE6FEB"/>
    <w:p w14:paraId="4F6B25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35, 42, 'blue-collar', 'married', 'basic.4y', 'unknown', 'no', 'no', 'C32', '55407', 'no');</w:t>
      </w:r>
    </w:p>
    <w:p w14:paraId="5C9D7A5B" w14:textId="77777777" w:rsidR="00EE6FEB" w:rsidRDefault="00EE6FEB"/>
    <w:p w14:paraId="206BE3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36, 48, 'blue-collar', 'married', 'basic.9y', 'no', 'no', 'no', 'C101', '33142', 'no');</w:t>
      </w:r>
    </w:p>
    <w:p w14:paraId="65FAFC0C" w14:textId="77777777" w:rsidR="00EE6FEB" w:rsidRDefault="00EE6FEB"/>
    <w:p w14:paraId="68A44F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37, 39, 'admin.', 'married', 'high.school', 'unknown', 'yes', 'no', 'C101', '33142', 'no');</w:t>
      </w:r>
    </w:p>
    <w:p w14:paraId="02932D40" w14:textId="77777777" w:rsidR="00EE6FEB" w:rsidRDefault="00EE6FEB"/>
    <w:p w14:paraId="633B96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38, 42, 'blue-collar', 'married', 'unknown', 'no', 'yes', 'no', 'C13', '77036', 'no');</w:t>
      </w:r>
    </w:p>
    <w:p w14:paraId="00167E7E" w14:textId="77777777" w:rsidR="00EE6FEB" w:rsidRDefault="00EE6FEB"/>
    <w:p w14:paraId="79FF5D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39, 37, 'blue-collar', 'married', 'basic.4y', 'no', 'no', 'no', 'C159', '53209', 'no');</w:t>
      </w:r>
    </w:p>
    <w:p w14:paraId="54BB53A8" w14:textId="77777777" w:rsidR="00EE6FEB" w:rsidRDefault="00EE6FEB"/>
    <w:p w14:paraId="318526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40, 45, 'management', 'married', 'university.degree', 'no', 'yes', 'no', 'C159', '53209', 'no');</w:t>
      </w:r>
    </w:p>
    <w:p w14:paraId="5C1862E0" w14:textId="77777777" w:rsidR="00EE6FEB" w:rsidRDefault="00EE6FEB"/>
    <w:p w14:paraId="2E9603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41, 25, 'technician', 'single', 'university.degree', 'no', 'no', 'no', 'C153', '43130', 'no');</w:t>
      </w:r>
    </w:p>
    <w:p w14:paraId="4C026446" w14:textId="77777777" w:rsidR="00EE6FEB" w:rsidRDefault="00EE6FEB"/>
    <w:p w14:paraId="12CDAB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42, 48, 'admin.', 'divorced', 'unknown', 'no', 'no', 'no', 'C153', '43130', 'no');</w:t>
      </w:r>
    </w:p>
    <w:p w14:paraId="772A87FE" w14:textId="77777777" w:rsidR="00EE6FEB" w:rsidRDefault="00EE6FEB"/>
    <w:p w14:paraId="35B023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43, 36, 'blue-collar', 'married', 'basic.6y', 'no', 'yes', 'no', 'C153', '43130', 'no');</w:t>
      </w:r>
    </w:p>
    <w:p w14:paraId="4145DB9E" w14:textId="77777777" w:rsidR="00EE6FEB" w:rsidRDefault="00EE6FEB"/>
    <w:p w14:paraId="300716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44, 41, 'management', 'married', 'university.degree', 'no', 'yes', 'yes', 'C381', '78539', 'no');</w:t>
      </w:r>
    </w:p>
    <w:p w14:paraId="1AEA13F7" w14:textId="77777777" w:rsidR="00EE6FEB" w:rsidRDefault="00EE6FEB"/>
    <w:p w14:paraId="210CA1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45, 54, 'entrepreneur', 'married', 'basic.9y', 'no', 'yes', 'yes', 'C381', '78539', 'no');</w:t>
      </w:r>
    </w:p>
    <w:p w14:paraId="7CAB0296" w14:textId="77777777" w:rsidR="00EE6FEB" w:rsidRDefault="00EE6FEB"/>
    <w:p w14:paraId="478F2A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46, 41, 'self-employed', 'married', 'basic.9y', 'no', 'no', 'no', 'C21', '10009', 'no');</w:t>
      </w:r>
    </w:p>
    <w:p w14:paraId="5A5014B8" w14:textId="77777777" w:rsidR="00EE6FEB" w:rsidRDefault="00EE6FEB"/>
    <w:p w14:paraId="4D37C3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47, 54, 'blue-collar', 'married', 'unknown', 'unknown', 'yes', 'no', 'C21', '10009', 'no');</w:t>
      </w:r>
    </w:p>
    <w:p w14:paraId="6F5EFA44" w14:textId="77777777" w:rsidR="00EE6FEB" w:rsidRDefault="00EE6FEB"/>
    <w:p w14:paraId="29B3F3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48, 35, 'blue-collar', 'married', 'basic.4y', 'no', 'yes', 'no', 'C11', '19120', 'no');</w:t>
      </w:r>
    </w:p>
    <w:p w14:paraId="778D4AB8" w14:textId="77777777" w:rsidR="00EE6FEB" w:rsidRDefault="00EE6FEB"/>
    <w:p w14:paraId="02787D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49, 28, 'student', 'married', 'university.degree', 'unknown', 'yes', 'no', 'C31', '14609', 'no');</w:t>
      </w:r>
    </w:p>
    <w:p w14:paraId="6379B04F" w14:textId="77777777" w:rsidR="00EE6FEB" w:rsidRDefault="00EE6FEB"/>
    <w:p w14:paraId="4E6DA0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50, 34, 'entrepreneur', 'married', 'university.degree', 'no', 'no', 'no', 'C31', '14609', 'no');</w:t>
      </w:r>
    </w:p>
    <w:p w14:paraId="5EB1D6EF" w14:textId="77777777" w:rsidR="00EE6FEB" w:rsidRDefault="00EE6FEB"/>
    <w:p w14:paraId="678F89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51, 57, 'blue-collar', 'married', 'basic.9y', 'no', 'no', 'no', 'C71', '92037', 'no');</w:t>
      </w:r>
    </w:p>
    <w:p w14:paraId="089FDA88" w14:textId="77777777" w:rsidR="00EE6FEB" w:rsidRDefault="00EE6FEB"/>
    <w:p w14:paraId="778F3C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52, 54, 'services', 'married', 'high.school', 'unknown', 'no', 'no', 'C71', '92037', 'no');</w:t>
      </w:r>
    </w:p>
    <w:p w14:paraId="4D06F023" w14:textId="77777777" w:rsidR="00EE6FEB" w:rsidRDefault="00EE6FEB"/>
    <w:p w14:paraId="1E3751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53, 54, 'services', 'married', 'high.school', 'unknown', 'no', 'no', 'C71', '92037', 'no');</w:t>
      </w:r>
    </w:p>
    <w:p w14:paraId="4B4BB139" w14:textId="77777777" w:rsidR="00EE6FEB" w:rsidRDefault="00EE6FEB"/>
    <w:p w14:paraId="31DAA4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54, 34, 'technician', 'divorced', 'basic.9y', 'no', 'yes', 'no', 'C11', '19120', 'no');</w:t>
      </w:r>
    </w:p>
    <w:p w14:paraId="2BF16F85" w14:textId="77777777" w:rsidR="00EE6FEB" w:rsidRDefault="00EE6FEB"/>
    <w:p w14:paraId="684FFE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55, 28, 'student', 'married', 'university.degree', 'unknown', 'no', 'no', 'C464', '38134', 'no');</w:t>
      </w:r>
    </w:p>
    <w:p w14:paraId="5FDED0DD" w14:textId="77777777" w:rsidR="00EE6FEB" w:rsidRDefault="00EE6FEB"/>
    <w:p w14:paraId="01FF91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56, 36, 'services', 'married', 'high.school', 'unknown', 'yes', 'yes', 'C81', '90712', 'no');</w:t>
      </w:r>
    </w:p>
    <w:p w14:paraId="4474B585" w14:textId="77777777" w:rsidR="00EE6FEB" w:rsidRDefault="00EE6FEB"/>
    <w:p w14:paraId="4C6484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57, 54, 'retired', 'married', 'basic.4y', 'no', 'yes', 'no', 'C81', '90712', 'no');</w:t>
      </w:r>
    </w:p>
    <w:p w14:paraId="474233F7" w14:textId="77777777" w:rsidR="00EE6FEB" w:rsidRDefault="00EE6FEB"/>
    <w:p w14:paraId="51D06C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58, 55, 'admin.', 'married', 'basic.4y', 'no', 'no', 'no', 'C81', '90712', 'no');</w:t>
      </w:r>
    </w:p>
    <w:p w14:paraId="43D159A6" w14:textId="77777777" w:rsidR="00EE6FEB" w:rsidRDefault="00EE6FEB"/>
    <w:p w14:paraId="516914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59, 34, 'entrepreneur', 'married', 'university.degree', 'no', 'yes', 'yes', 'C11', '19120', 'no');</w:t>
      </w:r>
    </w:p>
    <w:p w14:paraId="4742E6EE" w14:textId="77777777" w:rsidR="00EE6FEB" w:rsidRDefault="00EE6FEB"/>
    <w:p w14:paraId="6CA220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60, 31, 'admin.', 'married', 'high.school', 'no', 'no', 'no', 'C90', '78745', 'no');</w:t>
      </w:r>
    </w:p>
    <w:p w14:paraId="22B8ADB9" w14:textId="77777777" w:rsidR="00EE6FEB" w:rsidRDefault="00EE6FEB"/>
    <w:p w14:paraId="21ED4A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61, 55, 'admin.', 'married', 'basic.4y', 'no', 'yes', 'no', 'C90', '78745', 'no');</w:t>
      </w:r>
    </w:p>
    <w:p w14:paraId="2743947D" w14:textId="77777777" w:rsidR="00EE6FEB" w:rsidRDefault="00EE6FEB"/>
    <w:p w14:paraId="66A447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62, 59, 'admin.', 'divorced', 'university.degree', 'no', 'yes', 'no', 'C90', '78745', 'no');</w:t>
      </w:r>
    </w:p>
    <w:p w14:paraId="47601C2F" w14:textId="77777777" w:rsidR="00EE6FEB" w:rsidRDefault="00EE6FEB"/>
    <w:p w14:paraId="4D2615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63, 35, 'technician', 'married', 'professional.course', 'no', 'yes', 'no', 'C2', '90008', 'no');</w:t>
      </w:r>
    </w:p>
    <w:p w14:paraId="491BAA67" w14:textId="77777777" w:rsidR="00EE6FEB" w:rsidRDefault="00EE6FEB"/>
    <w:p w14:paraId="45650F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64, 34, 'blue-collar', 'married', 'basic.9y', 'no', 'yes', 'no', 'C2', '90008', 'no');</w:t>
      </w:r>
    </w:p>
    <w:p w14:paraId="51146D26" w14:textId="77777777" w:rsidR="00EE6FEB" w:rsidRDefault="00EE6FEB"/>
    <w:p w14:paraId="17AC1B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65, 39, 'blue-collar', 'divorced', 'basic.6y', 'no', 'yes', 'no', 'C21', '10011', 'no');</w:t>
      </w:r>
    </w:p>
    <w:p w14:paraId="40A22FA6" w14:textId="77777777" w:rsidR="00EE6FEB" w:rsidRDefault="00EE6FEB"/>
    <w:p w14:paraId="290AD8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66, 34, 'admin.', 'married', 'high.school', 'no', 'yes', 'yes', 'C21', '10011', 'no');</w:t>
      </w:r>
    </w:p>
    <w:p w14:paraId="203301AF" w14:textId="77777777" w:rsidR="00EE6FEB" w:rsidRDefault="00EE6FEB"/>
    <w:p w14:paraId="5FD44A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67, 32, 'management', 'single', 'university.degree', 'no', 'no', 'no', 'C21', '10011', 'no');</w:t>
      </w:r>
    </w:p>
    <w:p w14:paraId="6E40A55B" w14:textId="77777777" w:rsidR="00EE6FEB" w:rsidRDefault="00EE6FEB"/>
    <w:p w14:paraId="411499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68, 34, 'management', 'married', 'university.degree', 'no', 'yes', 'no', 'C21', '10011', 'no');</w:t>
      </w:r>
    </w:p>
    <w:p w14:paraId="4E46578D" w14:textId="77777777" w:rsidR="00EE6FEB" w:rsidRDefault="00EE6FEB"/>
    <w:p w14:paraId="7B9999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69, 38, 'blue-collar', 'married', 'basic.9y', 'no', 'yes', 'no', 'C13', '77070', 'no');</w:t>
      </w:r>
    </w:p>
    <w:p w14:paraId="4E94902E" w14:textId="77777777" w:rsidR="00EE6FEB" w:rsidRDefault="00EE6FEB"/>
    <w:p w14:paraId="346C25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70, 39, 'management', 'married', 'basic.6y', 'no', 'yes', 'no', 'C271', '79424', 'no');</w:t>
      </w:r>
    </w:p>
    <w:p w14:paraId="33D56219" w14:textId="77777777" w:rsidR="00EE6FEB" w:rsidRDefault="00EE6FEB"/>
    <w:p w14:paraId="1C2129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71, 29, 'admin.', 'single', 'university.degree', 'no', 'no', 'no', 'C13', '77095', 'yes');</w:t>
      </w:r>
    </w:p>
    <w:p w14:paraId="3F4CA92F" w14:textId="77777777" w:rsidR="00EE6FEB" w:rsidRDefault="00EE6FEB"/>
    <w:p w14:paraId="7B034D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72, 43, 'blue-collar', 'married', 'basic.6y', 'no', 'no', 'yes', 'C13', '77095', 'no');</w:t>
      </w:r>
    </w:p>
    <w:p w14:paraId="48C16179" w14:textId="77777777" w:rsidR="00EE6FEB" w:rsidRDefault="00EE6FEB"/>
    <w:p w14:paraId="3DC532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73, 35, 'blue-collar', 'married', 'basic.4y', 'no', 'yes', 'no', 'C13', '77095', 'no');</w:t>
      </w:r>
    </w:p>
    <w:p w14:paraId="512F46A5" w14:textId="77777777" w:rsidR="00EE6FEB" w:rsidRDefault="00EE6FEB"/>
    <w:p w14:paraId="1DB602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74, 47, 'blue-collar', 'married', 'basic.9y', 'no', 'no', 'no', 'C13', '77095', 'no');</w:t>
      </w:r>
    </w:p>
    <w:p w14:paraId="6A80668D" w14:textId="77777777" w:rsidR="00EE6FEB" w:rsidRDefault="00EE6FEB"/>
    <w:p w14:paraId="5AEB16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75, 50, 'management', 'married', 'basic.6y', 'no', 'yes', 'no', 'C13', '77095', 'no');</w:t>
      </w:r>
    </w:p>
    <w:p w14:paraId="07C165BA" w14:textId="77777777" w:rsidR="00EE6FEB" w:rsidRDefault="00EE6FEB"/>
    <w:p w14:paraId="216847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76, 43, 'blue-collar', 'married', 'basic.6y', 'no', 'yes', 'no', 'C117', '92627', 'no');</w:t>
      </w:r>
    </w:p>
    <w:p w14:paraId="38800C9A" w14:textId="77777777" w:rsidR="00EE6FEB" w:rsidRDefault="00EE6FEB"/>
    <w:p w14:paraId="237035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77, 32, 'blue-collar', 'married', 'basic.9y', 'no', 'no', 'no', 'C186', '30076', 'no');</w:t>
      </w:r>
    </w:p>
    <w:p w14:paraId="22C9185A" w14:textId="77777777" w:rsidR="00EE6FEB" w:rsidRDefault="00EE6FEB"/>
    <w:p w14:paraId="17B805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78, 42, 'blue-collar', 'married', 'basic.4y', 'no', 'yes', 'no', 'C432', '80538', 'no');</w:t>
      </w:r>
    </w:p>
    <w:p w14:paraId="09CABE30" w14:textId="77777777" w:rsidR="00EE6FEB" w:rsidRDefault="00EE6FEB"/>
    <w:p w14:paraId="41EEF3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79, 32, 'management', 'single', 'university.degree', 'no', 'yes', 'no', 'C21', '10035', 'yes');</w:t>
      </w:r>
    </w:p>
    <w:p w14:paraId="070FD52A" w14:textId="77777777" w:rsidR="00EE6FEB" w:rsidRDefault="00EE6FEB"/>
    <w:p w14:paraId="057163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80, 50, 'unemployed', 'married', 'basic.4y', 'unknown', 'yes', 'no', 'C21', '10035', 'no');</w:t>
      </w:r>
    </w:p>
    <w:p w14:paraId="6A023A80" w14:textId="77777777" w:rsidR="00EE6FEB" w:rsidRDefault="00EE6FEB"/>
    <w:p w14:paraId="728B32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81, 32, 'blue-collar', 'married', 'basic.9y', 'no', 'no', 'no', 'C21', '10035', 'no');</w:t>
      </w:r>
    </w:p>
    <w:p w14:paraId="610AA469" w14:textId="77777777" w:rsidR="00EE6FEB" w:rsidRDefault="00EE6FEB"/>
    <w:p w14:paraId="70522B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82, 37, 'admin.', 'divorced', 'high.school', 'no', 'no', 'no', 'C21', '10035', 'no');</w:t>
      </w:r>
    </w:p>
    <w:p w14:paraId="1B66771E" w14:textId="77777777" w:rsidR="00EE6FEB" w:rsidRDefault="00EE6FEB"/>
    <w:p w14:paraId="44F47D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83, 35, 'admin.', 'married', 'university.degree', 'no', 'no', 'no', 'C21', '10035', 'no');</w:t>
      </w:r>
    </w:p>
    <w:p w14:paraId="72763221" w14:textId="77777777" w:rsidR="00EE6FEB" w:rsidRDefault="00EE6FEB"/>
    <w:p w14:paraId="3B6DFE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84, 35, 'blue-collar', 'married', 'basic.6y', 'no', 'no', 'no', 'C21', '10035', 'no');</w:t>
      </w:r>
    </w:p>
    <w:p w14:paraId="05B8C98A" w14:textId="77777777" w:rsidR="00EE6FEB" w:rsidRDefault="00EE6FEB"/>
    <w:p w14:paraId="1D1874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85, 36, 'entrepreneur', 'married', 'university.degree', 'no', 'yes', 'no', 'C21', '10035', 'no');</w:t>
      </w:r>
    </w:p>
    <w:p w14:paraId="4E2D88EF" w14:textId="77777777" w:rsidR="00EE6FEB" w:rsidRDefault="00EE6FEB"/>
    <w:p w14:paraId="43EB27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86, 33, 'technician', 'single', 'high.school', 'no', 'no', 'no', 'C21', '10035', 'yes');</w:t>
      </w:r>
    </w:p>
    <w:p w14:paraId="2F59D159" w14:textId="77777777" w:rsidR="00EE6FEB" w:rsidRDefault="00EE6FEB"/>
    <w:p w14:paraId="23C11D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87, 41, 'unemployed', 'married', 'basic.9y', 'unknown', 'yes', 'no', 'C21', '10035', 'no');</w:t>
      </w:r>
    </w:p>
    <w:p w14:paraId="42A2D17E" w14:textId="77777777" w:rsidR="00EE6FEB" w:rsidRDefault="00EE6FEB"/>
    <w:p w14:paraId="7B4BA9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88, 57, 'services', 'married', 'basic.9y', 'unknown', 'yes', 'no', 'C21', '10035', 'no');</w:t>
      </w:r>
    </w:p>
    <w:p w14:paraId="20AFFF49" w14:textId="77777777" w:rsidR="00EE6FEB" w:rsidRDefault="00EE6FEB"/>
    <w:p w14:paraId="1AE166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89, 36, 'self-employed', 'married', 'basic.9y', 'no', 'yes', 'no', 'C21', '10035', 'no');</w:t>
      </w:r>
    </w:p>
    <w:p w14:paraId="541380C4" w14:textId="77777777" w:rsidR="00EE6FEB" w:rsidRDefault="00EE6FEB"/>
    <w:p w14:paraId="0B3FCC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90, 35, 'admin.', 'single', 'university.degree', 'no', 'yes', 'no', 'C21', '10035', 'no');</w:t>
      </w:r>
    </w:p>
    <w:p w14:paraId="29A18A87" w14:textId="77777777" w:rsidR="00EE6FEB" w:rsidRDefault="00EE6FEB"/>
    <w:p w14:paraId="354C28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91, 33, 'blue-collar', 'married', 'basic.9y', 'no', 'yes', 'no', 'C21', '10035', 'no');</w:t>
      </w:r>
    </w:p>
    <w:p w14:paraId="45C02658" w14:textId="77777777" w:rsidR="00EE6FEB" w:rsidRDefault="00EE6FEB"/>
    <w:p w14:paraId="778BE7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92, 30, 'services', 'single', 'high.school', 'unknown', 'yes', 'no', 'C21', '10035', 'no');</w:t>
      </w:r>
    </w:p>
    <w:p w14:paraId="4D2D577D" w14:textId="77777777" w:rsidR="00EE6FEB" w:rsidRDefault="00EE6FEB"/>
    <w:p w14:paraId="5F8233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93, 38, 'technician', 'single', 'university.degree', 'no', 'yes', 'no', 'C11', '19143', 'no');</w:t>
      </w:r>
    </w:p>
    <w:p w14:paraId="20F4D3C0" w14:textId="77777777" w:rsidR="00EE6FEB" w:rsidRDefault="00EE6FEB"/>
    <w:p w14:paraId="6B6C3A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94, 39, 'management', 'married', 'university.degree', 'no', 'yes', 'no', 'C101', '33178', 'no');</w:t>
      </w:r>
    </w:p>
    <w:p w14:paraId="3216B4F6" w14:textId="77777777" w:rsidR="00EE6FEB" w:rsidRDefault="00EE6FEB"/>
    <w:p w14:paraId="2C2919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95, 38, 'technician', 'single', 'university.degree', 'no', 'yes', 'no', 'C56', '75051', 'no');</w:t>
      </w:r>
    </w:p>
    <w:p w14:paraId="3FCC1483" w14:textId="77777777" w:rsidR="00EE6FEB" w:rsidRDefault="00EE6FEB"/>
    <w:p w14:paraId="133BC4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96, 39, 'management', 'married', 'university.degree', 'no', 'yes', 'no', 'C56', '75051', 'no');</w:t>
      </w:r>
    </w:p>
    <w:p w14:paraId="76F4E794" w14:textId="77777777" w:rsidR="00EE6FEB" w:rsidRDefault="00EE6FEB"/>
    <w:p w14:paraId="2C6504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97, 25, 'admin.', 'single', 'high.school', 'no', 'no', 'no', 'C23', '60653', 'no');</w:t>
      </w:r>
    </w:p>
    <w:p w14:paraId="3A6DD705" w14:textId="77777777" w:rsidR="00EE6FEB" w:rsidRDefault="00EE6FEB"/>
    <w:p w14:paraId="22DE9D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98, 37, 'management', 'married', 'university.degree', 'unknown', 'no', 'yes', 'C23', '60653', 'no');</w:t>
      </w:r>
    </w:p>
    <w:p w14:paraId="5141AB2E" w14:textId="77777777" w:rsidR="00EE6FEB" w:rsidRDefault="00EE6FEB"/>
    <w:p w14:paraId="5F50F5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099, 37, 'technician', 'married', 'professional.course', 'no', 'no', 'no', 'C216', '44134', 'no');</w:t>
      </w:r>
    </w:p>
    <w:p w14:paraId="3FD3F36A" w14:textId="77777777" w:rsidR="00EE6FEB" w:rsidRDefault="00EE6FEB"/>
    <w:p w14:paraId="412E11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00, 34, 'blue-collar', 'divorced', 'basic.4y', 'no', 'yes', 'no', 'C216', '44134', 'no');</w:t>
      </w:r>
    </w:p>
    <w:p w14:paraId="1F5CC6D2" w14:textId="77777777" w:rsidR="00EE6FEB" w:rsidRDefault="00EE6FEB"/>
    <w:p w14:paraId="45443C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01, 44, 'blue-collar', 'married', 'basic.6y', 'no', 'no', 'no', 'C216', '44134', 'no');</w:t>
      </w:r>
    </w:p>
    <w:p w14:paraId="65CA6A41" w14:textId="77777777" w:rsidR="00EE6FEB" w:rsidRDefault="00EE6FEB"/>
    <w:p w14:paraId="215B2B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02, 40, 'blue-collar', 'married', 'basic.9y', 'no', 'yes', 'no', 'C216', '44134', 'no');</w:t>
      </w:r>
    </w:p>
    <w:p w14:paraId="419B49E7" w14:textId="77777777" w:rsidR="00EE6FEB" w:rsidRDefault="00EE6FEB"/>
    <w:p w14:paraId="7D6F08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03, 43, 'admin.', 'single', 'high.school', 'no', 'no', 'no', 'C216', '44134', 'no');</w:t>
      </w:r>
    </w:p>
    <w:p w14:paraId="27B23B54" w14:textId="77777777" w:rsidR="00EE6FEB" w:rsidRDefault="00EE6FEB"/>
    <w:p w14:paraId="7B9AD3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04, 36, 'technician', 'married', 'professional.course', 'no', 'yes', 'no', 'C465', '94061', 'yes');</w:t>
      </w:r>
    </w:p>
    <w:p w14:paraId="7DB70BE7" w14:textId="77777777" w:rsidR="00EE6FEB" w:rsidRDefault="00EE6FEB"/>
    <w:p w14:paraId="725093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05, 44, 'blue-collar', 'married', 'basic.6y', 'no', 'no', 'no', 'C21', '10011', 'no');</w:t>
      </w:r>
    </w:p>
    <w:p w14:paraId="18389091" w14:textId="77777777" w:rsidR="00EE6FEB" w:rsidRDefault="00EE6FEB"/>
    <w:p w14:paraId="4D0EBB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06, 34, 'technician', 'divorced', 'professional.course', 'no', 'yes', 'no', 'C21', '10011', 'no');</w:t>
      </w:r>
    </w:p>
    <w:p w14:paraId="492EB503" w14:textId="77777777" w:rsidR="00EE6FEB" w:rsidRDefault="00EE6FEB"/>
    <w:p w14:paraId="1FE318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07, 19, 'student', 'single', 'unknown', 'no', 'yes', 'no', 'C25', '97477', 'yes');</w:t>
      </w:r>
    </w:p>
    <w:p w14:paraId="663DE240" w14:textId="77777777" w:rsidR="00EE6FEB" w:rsidRDefault="00EE6FEB"/>
    <w:p w14:paraId="6F1D96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08, 34, 'technician', 'divorced', 'professional.course', 'no', 'no', 'no', 'C25', '97477', 'no');</w:t>
      </w:r>
    </w:p>
    <w:p w14:paraId="5D2E2EDA" w14:textId="77777777" w:rsidR="00EE6FEB" w:rsidRDefault="00EE6FEB"/>
    <w:p w14:paraId="4FC844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09, 47, 'admin.', 'married', 'basic.9y', 'no', 'yes', 'no', 'C25', '97477', 'no');</w:t>
      </w:r>
    </w:p>
    <w:p w14:paraId="50E68A6C" w14:textId="77777777" w:rsidR="00EE6FEB" w:rsidRDefault="00EE6FEB"/>
    <w:p w14:paraId="37592E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10, 42, 'admin.', 'married', 'high.school', 'no', 'yes', 'no', 'C25', '97477', 'no');</w:t>
      </w:r>
    </w:p>
    <w:p w14:paraId="7366031B" w14:textId="77777777" w:rsidR="00EE6FEB" w:rsidRDefault="00EE6FEB"/>
    <w:p w14:paraId="2B9214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11, 38, 'technician', 'single', 'university.degree', 'no', 'yes', 'no', 'C23', '60610', 'no');</w:t>
      </w:r>
    </w:p>
    <w:p w14:paraId="1E229530" w14:textId="77777777" w:rsidR="00EE6FEB" w:rsidRDefault="00EE6FEB"/>
    <w:p w14:paraId="2FC20E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12, 29, 'entrepreneur', 'single', 'university.degree', 'no', 'yes', 'yes', 'C386', '76021', 'no');</w:t>
      </w:r>
    </w:p>
    <w:p w14:paraId="42B444CF" w14:textId="77777777" w:rsidR="00EE6FEB" w:rsidRDefault="00EE6FEB"/>
    <w:p w14:paraId="18C085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13, 38, 'management', 'married', 'high.school', 'unknown', 'yes', 'no', 'C2', '90036', 'no');</w:t>
      </w:r>
    </w:p>
    <w:p w14:paraId="2CBC307D" w14:textId="77777777" w:rsidR="00EE6FEB" w:rsidRDefault="00EE6FEB"/>
    <w:p w14:paraId="4A9D08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14, 53, 'management', 'married', 'university.degree', 'no', 'yes', 'no', 'C2', '90036', 'no');</w:t>
      </w:r>
    </w:p>
    <w:p w14:paraId="054F54E2" w14:textId="77777777" w:rsidR="00EE6FEB" w:rsidRDefault="00EE6FEB"/>
    <w:p w14:paraId="4F780D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15, 43, 'blue-collar', 'married', 'basic.9y', 'unknown', 'yes', 'no', 'C2', '90036', 'no');</w:t>
      </w:r>
    </w:p>
    <w:p w14:paraId="4BB88DC2" w14:textId="77777777" w:rsidR="00EE6FEB" w:rsidRDefault="00EE6FEB"/>
    <w:p w14:paraId="022327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16, 41, 'blue-collar', 'married', 'unknown', 'unknown', 'yes', 'no', 'C21', '10009', 'no');</w:t>
      </w:r>
    </w:p>
    <w:p w14:paraId="19A9029C" w14:textId="77777777" w:rsidR="00EE6FEB" w:rsidRDefault="00EE6FEB"/>
    <w:p w14:paraId="03D5D1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17, 42, 'admin.', 'married', 'unknown', 'no', 'no', 'no', 'C9', '94109', 'yes');</w:t>
      </w:r>
    </w:p>
    <w:p w14:paraId="3CD3CAA9" w14:textId="77777777" w:rsidR="00EE6FEB" w:rsidRDefault="00EE6FEB"/>
    <w:p w14:paraId="24128C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18, 49, 'blue-collar', 'married', 'basic.9y', 'no', 'yes', 'no', 'C174', '23464', 'no');</w:t>
      </w:r>
    </w:p>
    <w:p w14:paraId="769507E6" w14:textId="77777777" w:rsidR="00EE6FEB" w:rsidRDefault="00EE6FEB"/>
    <w:p w14:paraId="4E5CEF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19, 41, 'blue-collar', 'married', 'basic.9y', 'unknown', 'no', 'yes', 'C174', '23464', 'no');</w:t>
      </w:r>
    </w:p>
    <w:p w14:paraId="5E5FBF54" w14:textId="77777777" w:rsidR="00EE6FEB" w:rsidRDefault="00EE6FEB"/>
    <w:p w14:paraId="1A3BED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20, 45, 'blue-collar', 'married', 'unknown', 'unknown', 'yes', 'no', 'C21', '10011', 'no');</w:t>
      </w:r>
    </w:p>
    <w:p w14:paraId="08020F60" w14:textId="77777777" w:rsidR="00EE6FEB" w:rsidRDefault="00EE6FEB"/>
    <w:p w14:paraId="52148E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21, 36, 'services', 'married', 'high.school', 'no', 'yes', 'no', 'C466', '37087', 'no');</w:t>
      </w:r>
    </w:p>
    <w:p w14:paraId="79B7E9EC" w14:textId="77777777" w:rsidR="00EE6FEB" w:rsidRDefault="00EE6FEB"/>
    <w:p w14:paraId="1F9608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22, 46, 'management', 'married', 'university.degree', 'unknown', 'no', 'no', 'C2', '90045', 'no');</w:t>
      </w:r>
    </w:p>
    <w:p w14:paraId="59D3194F" w14:textId="77777777" w:rsidR="00EE6FEB" w:rsidRDefault="00EE6FEB"/>
    <w:p w14:paraId="127ED0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23, 35, 'blue-collar', 'married', 'basic.6y', 'no', 'yes', 'no', 'C375', '91911', 'no');</w:t>
      </w:r>
    </w:p>
    <w:p w14:paraId="261F1D47" w14:textId="77777777" w:rsidR="00EE6FEB" w:rsidRDefault="00EE6FEB"/>
    <w:p w14:paraId="12B2FD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24, 46, 'management', 'married', 'university.degree', 'unknown', 'yes', 'no', 'C393', '78501', 'no');</w:t>
      </w:r>
    </w:p>
    <w:p w14:paraId="77BC35E9" w14:textId="77777777" w:rsidR="00EE6FEB" w:rsidRDefault="00EE6FEB"/>
    <w:p w14:paraId="0A6D23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25, 35, 'blue-collar', 'married', 'unknown', 'no', 'no', 'no', 'C393', '78501', 'no');</w:t>
      </w:r>
    </w:p>
    <w:p w14:paraId="17E7A4CA" w14:textId="77777777" w:rsidR="00EE6FEB" w:rsidRDefault="00EE6FEB"/>
    <w:p w14:paraId="2CA989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26, 48, 'admin.', 'single', 'university.degree', 'no', 'yes', 'no', 'C390', '33021', 'no');</w:t>
      </w:r>
    </w:p>
    <w:p w14:paraId="7F17CAE4" w14:textId="77777777" w:rsidR="00EE6FEB" w:rsidRDefault="00EE6FEB"/>
    <w:p w14:paraId="4ECF9C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27, 47, 'admin.', 'married', 'high.school', 'unknown', 'no', 'yes', 'C9', '94110', 'no');</w:t>
      </w:r>
    </w:p>
    <w:p w14:paraId="0DA40396" w14:textId="77777777" w:rsidR="00EE6FEB" w:rsidRDefault="00EE6FEB"/>
    <w:p w14:paraId="682A54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28, 42, 'management', 'married', 'university.degree', 'unknown', 'no', 'no', 'C467', '93454', 'no');</w:t>
      </w:r>
    </w:p>
    <w:p w14:paraId="3AEC3583" w14:textId="77777777" w:rsidR="00EE6FEB" w:rsidRDefault="00EE6FEB"/>
    <w:p w14:paraId="12CDC3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29, 32, 'retired', 'married', 'basic.4y', 'no', 'yes', 'no', 'C92', '6040', 'no');</w:t>
      </w:r>
    </w:p>
    <w:p w14:paraId="7ACDED9A" w14:textId="77777777" w:rsidR="00EE6FEB" w:rsidRDefault="00EE6FEB"/>
    <w:p w14:paraId="49212D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30, 36, 'entrepreneur', 'married', 'basic.9y', 'no', 'yes', 'no', 'C92', '6040', 'no');</w:t>
      </w:r>
    </w:p>
    <w:p w14:paraId="18CAFCC2" w14:textId="77777777" w:rsidR="00EE6FEB" w:rsidRDefault="00EE6FEB"/>
    <w:p w14:paraId="3E4F63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31, 45, 'blue-collar', 'married', 'unknown', 'no', 'no', 'no', 'C92', '6040', 'no');</w:t>
      </w:r>
    </w:p>
    <w:p w14:paraId="06AB50ED" w14:textId="77777777" w:rsidR="00EE6FEB" w:rsidRDefault="00EE6FEB"/>
    <w:p w14:paraId="754C3D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32, 49, 'management', 'married', 'university.degree', 'no', 'yes', 'no', 'C92', '6040', 'no');</w:t>
      </w:r>
    </w:p>
    <w:p w14:paraId="08EA1505" w14:textId="77777777" w:rsidR="00EE6FEB" w:rsidRDefault="00EE6FEB"/>
    <w:p w14:paraId="173516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33, 53, 'admin.', 'single', 'basic.6y', 'unknown', 'no', 'yes', 'C156', '68104', 'no');</w:t>
      </w:r>
    </w:p>
    <w:p w14:paraId="6AB44EC7" w14:textId="77777777" w:rsidR="00EE6FEB" w:rsidRDefault="00EE6FEB"/>
    <w:p w14:paraId="223F17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34, 36, 'entrepreneur', 'married', 'basic.9y', 'no', 'no', 'no', 'C50', '95123', 'no');</w:t>
      </w:r>
    </w:p>
    <w:p w14:paraId="696C3F8D" w14:textId="77777777" w:rsidR="00EE6FEB" w:rsidRDefault="00EE6FEB"/>
    <w:p w14:paraId="78CEF8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35, 41, 'blue-collar', 'married', 'basic.9y', 'no', 'yes', 'no', 'C9', '94122', 'no');</w:t>
      </w:r>
    </w:p>
    <w:p w14:paraId="37292F72" w14:textId="77777777" w:rsidR="00EE6FEB" w:rsidRDefault="00EE6FEB"/>
    <w:p w14:paraId="420DF8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36, 44, 'blue-collar', 'married', 'basic.9y', 'unknown', 'yes', 'yes', 'C9', '94122', 'no');</w:t>
      </w:r>
    </w:p>
    <w:p w14:paraId="2D0959D7" w14:textId="77777777" w:rsidR="00EE6FEB" w:rsidRDefault="00EE6FEB"/>
    <w:p w14:paraId="5AC85C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37, 41, 'blue-collar', 'married', 'basic.9y', 'no', 'no', 'yes', 'C9', '94109', 'no');</w:t>
      </w:r>
    </w:p>
    <w:p w14:paraId="53A0F4EA" w14:textId="77777777" w:rsidR="00EE6FEB" w:rsidRDefault="00EE6FEB"/>
    <w:p w14:paraId="60E09D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38, 41, 'admin.', 'divorced', 'high.school', 'no', 'no', 'no', 'C86', '90805', 'no');</w:t>
      </w:r>
    </w:p>
    <w:p w14:paraId="24085328" w14:textId="77777777" w:rsidR="00EE6FEB" w:rsidRDefault="00EE6FEB"/>
    <w:p w14:paraId="6E6AFC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39, 32, 'blue-collar', 'married', 'basic.9y', 'no', 'no', 'no', 'C39', '31907', 'no');</w:t>
      </w:r>
    </w:p>
    <w:p w14:paraId="1971F595" w14:textId="77777777" w:rsidR="00EE6FEB" w:rsidRDefault="00EE6FEB"/>
    <w:p w14:paraId="43E721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40, 42, 'blue-collar', 'married', 'basic.4y', 'unknown', 'no', 'no', 'C9', '94110', 'no');</w:t>
      </w:r>
    </w:p>
    <w:p w14:paraId="14F0C991" w14:textId="77777777" w:rsidR="00EE6FEB" w:rsidRDefault="00EE6FEB"/>
    <w:p w14:paraId="747169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41, 42, 'admin.', 'divorced', 'high.school', 'no', 'yes', 'yes', 'C2', '90004', 'no');</w:t>
      </w:r>
    </w:p>
    <w:p w14:paraId="3DF14123" w14:textId="77777777" w:rsidR="00EE6FEB" w:rsidRDefault="00EE6FEB"/>
    <w:p w14:paraId="6B5CA3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42, 34, 'admin.', 'single', 'high.school', 'no', 'yes', 'no', 'C11', '19120', 'no');</w:t>
      </w:r>
    </w:p>
    <w:p w14:paraId="5BF079D0" w14:textId="77777777" w:rsidR="00EE6FEB" w:rsidRDefault="00EE6FEB"/>
    <w:p w14:paraId="337E02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43, 40, 'blue-collar', 'single', 'basic.6y', 'unknown', 'no', 'no', 'C11', '19120', 'no');</w:t>
      </w:r>
    </w:p>
    <w:p w14:paraId="042705A5" w14:textId="77777777" w:rsidR="00EE6FEB" w:rsidRDefault="00EE6FEB"/>
    <w:p w14:paraId="681037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44, 24, 'services', 'single', 'high.school', 'no', 'yes', 'no', 'C11', '19120', 'no');</w:t>
      </w:r>
    </w:p>
    <w:p w14:paraId="51292CB3" w14:textId="77777777" w:rsidR="00EE6FEB" w:rsidRDefault="00EE6FEB"/>
    <w:p w14:paraId="33A4AC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45, 40, 'blue-collar', 'single', 'basic.6y', 'unknown', 'no', 'no', 'C11', '19120', 'no');</w:t>
      </w:r>
    </w:p>
    <w:p w14:paraId="4F6D98A1" w14:textId="77777777" w:rsidR="00EE6FEB" w:rsidRDefault="00EE6FEB"/>
    <w:p w14:paraId="3A853C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46, 34, 'technician', 'married', 'professional.course', 'no', 'no', 'no', 'C252', '74133', 'no');</w:t>
      </w:r>
    </w:p>
    <w:p w14:paraId="2469C0DC" w14:textId="77777777" w:rsidR="00EE6FEB" w:rsidRDefault="00EE6FEB"/>
    <w:p w14:paraId="081882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47, 37, 'blue-collar', 'divorced', 'basic.9y', 'no', 'yes', 'yes', 'C252', '74133', 'no');</w:t>
      </w:r>
    </w:p>
    <w:p w14:paraId="2F46D26A" w14:textId="77777777" w:rsidR="00EE6FEB" w:rsidRDefault="00EE6FEB"/>
    <w:p w14:paraId="4B02EC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48, 54, 'retired', 'married', 'basic.4y', 'no', 'yes', 'no', 'C2', '90049', 'yes');</w:t>
      </w:r>
    </w:p>
    <w:p w14:paraId="4A40423C" w14:textId="77777777" w:rsidR="00EE6FEB" w:rsidRDefault="00EE6FEB"/>
    <w:p w14:paraId="1E39C7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49, 44, 'blue-collar', 'married', 'high.school', 'no', 'yes', 'no', 'C122', '33801', 'no');</w:t>
      </w:r>
    </w:p>
    <w:p w14:paraId="2999BDFE" w14:textId="77777777" w:rsidR="00EE6FEB" w:rsidRDefault="00EE6FEB"/>
    <w:p w14:paraId="0A1A94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50, 55, 'management', 'married', 'university.degree', 'no', 'no', 'no', 'C122', '33801', 'no');</w:t>
      </w:r>
    </w:p>
    <w:p w14:paraId="38B2CF66" w14:textId="77777777" w:rsidR="00EE6FEB" w:rsidRDefault="00EE6FEB"/>
    <w:p w14:paraId="3ECB42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51, 36, 'admin.', 'single', 'high.school', 'no', 'yes', 'yes', 'C122', '33801', 'no');</w:t>
      </w:r>
    </w:p>
    <w:p w14:paraId="16B42602" w14:textId="77777777" w:rsidR="00EE6FEB" w:rsidRDefault="00EE6FEB"/>
    <w:p w14:paraId="1822DB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52, 57, 'admin.', 'divorced', 'high.school', 'no', 'yes', 'no', 'C122', '33801', 'no');</w:t>
      </w:r>
    </w:p>
    <w:p w14:paraId="0C4D1B8C" w14:textId="77777777" w:rsidR="00EE6FEB" w:rsidRDefault="00EE6FEB"/>
    <w:p w14:paraId="052678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53, 39, 'admin.', 'married', 'university.degree', 'no', 'yes', 'no', 'C122', '33801', 'no');</w:t>
      </w:r>
    </w:p>
    <w:p w14:paraId="2FDFA6B6" w14:textId="77777777" w:rsidR="00EE6FEB" w:rsidRDefault="00EE6FEB"/>
    <w:p w14:paraId="320B52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54, 43, 'management', 'married', 'university.degree', 'unknown', 'yes', 'yes', 'C122', '33801', 'no');</w:t>
      </w:r>
    </w:p>
    <w:p w14:paraId="7775907D" w14:textId="77777777" w:rsidR="00EE6FEB" w:rsidRDefault="00EE6FEB"/>
    <w:p w14:paraId="743506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55, 37, 'admin.', 'divorced', 'high.school', 'no', 'yes', 'no', 'C122', '33801', 'yes');</w:t>
      </w:r>
    </w:p>
    <w:p w14:paraId="3153600F" w14:textId="77777777" w:rsidR="00EE6FEB" w:rsidRDefault="00EE6FEB"/>
    <w:p w14:paraId="6698FB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56, 24, 'technician', 'divorced', 'professional.course', 'no', 'yes', 'no', 'C13', '77036', 'no');</w:t>
      </w:r>
    </w:p>
    <w:p w14:paraId="15E55A74" w14:textId="77777777" w:rsidR="00EE6FEB" w:rsidRDefault="00EE6FEB"/>
    <w:p w14:paraId="1ACBD7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57, 48, 'services', 'married', 'high.school', 'no', 'yes', 'no', 'C2', '90008', 'no');</w:t>
      </w:r>
    </w:p>
    <w:p w14:paraId="19116EEA" w14:textId="77777777" w:rsidR="00EE6FEB" w:rsidRDefault="00EE6FEB"/>
    <w:p w14:paraId="4CD8CA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58, 55, 'blue-collar', 'married', 'basic.4y', 'no', 'yes', 'no', 'C25', '22153', 'no');</w:t>
      </w:r>
    </w:p>
    <w:p w14:paraId="33EF5C45" w14:textId="77777777" w:rsidR="00EE6FEB" w:rsidRDefault="00EE6FEB"/>
    <w:p w14:paraId="00B384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59, 55, 'admin.', 'divorced', 'unknown', 'no', 'no', 'no', 'C21', '10035', 'no');</w:t>
      </w:r>
    </w:p>
    <w:p w14:paraId="01E2ACA2" w14:textId="77777777" w:rsidR="00EE6FEB" w:rsidRDefault="00EE6FEB"/>
    <w:p w14:paraId="700587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60, 24, 'technician', 'divorced', 'professional.course', 'no', 'no', 'no', 'C21', '10035', 'no');</w:t>
      </w:r>
    </w:p>
    <w:p w14:paraId="1F1D34B8" w14:textId="77777777" w:rsidR="00EE6FEB" w:rsidRDefault="00EE6FEB"/>
    <w:p w14:paraId="3E7C45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61, 47, 'admin.', 'married', 'high.school', 'unknown', 'unknown', 'unknown', 'C25', '65807', 'no');</w:t>
      </w:r>
    </w:p>
    <w:p w14:paraId="4086AE63" w14:textId="77777777" w:rsidR="00EE6FEB" w:rsidRDefault="00EE6FEB"/>
    <w:p w14:paraId="09DCE1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62, 34, 'unemployed', 'married', 'basic.9y', 'unknown', 'yes', 'no', 'C25', '65807', 'no');</w:t>
      </w:r>
    </w:p>
    <w:p w14:paraId="79C22901" w14:textId="77777777" w:rsidR="00EE6FEB" w:rsidRDefault="00EE6FEB"/>
    <w:p w14:paraId="28AC13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63, 45, 'management', 'married', 'university.degree', 'no', 'yes', 'yes', 'C25', '65807', 'no');</w:t>
      </w:r>
    </w:p>
    <w:p w14:paraId="6C867CF0" w14:textId="77777777" w:rsidR="00EE6FEB" w:rsidRDefault="00EE6FEB"/>
    <w:p w14:paraId="7E73E2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64, 34, 'unemployed', 'married', 'basic.9y', 'unknown', 'no', 'no', 'C30', '29203', 'no');</w:t>
      </w:r>
    </w:p>
    <w:p w14:paraId="3EBF3E2F" w14:textId="77777777" w:rsidR="00EE6FEB" w:rsidRDefault="00EE6FEB"/>
    <w:p w14:paraId="49C160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65, 38, 'technician', 'single', 'high.school', 'no', 'no', 'no', 'C30', '29203', 'no');</w:t>
      </w:r>
    </w:p>
    <w:p w14:paraId="1A9CF6CA" w14:textId="77777777" w:rsidR="00EE6FEB" w:rsidRDefault="00EE6FEB"/>
    <w:p w14:paraId="12B457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66, 32, 'blue-collar', 'married', 'basic.9y', 'no', 'no', 'no', 'C30', '29203', 'no');</w:t>
      </w:r>
    </w:p>
    <w:p w14:paraId="2B9D45C9" w14:textId="77777777" w:rsidR="00EE6FEB" w:rsidRDefault="00EE6FEB"/>
    <w:p w14:paraId="4B8AF6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67, 43, 'blue-collar', 'married', 'high.school', 'no', 'no', 'no', 'C30', '29203', 'yes');</w:t>
      </w:r>
    </w:p>
    <w:p w14:paraId="2D0F30BD" w14:textId="77777777" w:rsidR="00EE6FEB" w:rsidRDefault="00EE6FEB"/>
    <w:p w14:paraId="3ACD83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68, 38, 'technician', 'single', 'high.school', 'no', 'yes', 'no', 'C30', '29203', 'no');</w:t>
      </w:r>
    </w:p>
    <w:p w14:paraId="7939975D" w14:textId="77777777" w:rsidR="00EE6FEB" w:rsidRDefault="00EE6FEB"/>
    <w:p w14:paraId="3170C5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69, 56, 'self-employed', 'divorced', 'university.degree', 'unknown', 'no', 'no', 'C30', '29203', 'no');</w:t>
      </w:r>
    </w:p>
    <w:p w14:paraId="4E64A673" w14:textId="77777777" w:rsidR="00EE6FEB" w:rsidRDefault="00EE6FEB"/>
    <w:p w14:paraId="065275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70, 41, 'blue-collar', 'married', 'professional.course', 'unknown', 'yes', 'no', 'C30', '29203', 'no');</w:t>
      </w:r>
    </w:p>
    <w:p w14:paraId="247EF6A5" w14:textId="77777777" w:rsidR="00EE6FEB" w:rsidRDefault="00EE6FEB"/>
    <w:p w14:paraId="35C8ED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71, 47, 'management', 'married', 'high.school', 'no', 'no', 'yes', 'C30', '29203', 'no');</w:t>
      </w:r>
    </w:p>
    <w:p w14:paraId="7846BEF5" w14:textId="77777777" w:rsidR="00EE6FEB" w:rsidRDefault="00EE6FEB"/>
    <w:p w14:paraId="4D18A3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72, 30, 'technician', 'single', 'high.school', 'no', 'yes', 'no', 'C30', '29203', 'no');</w:t>
      </w:r>
    </w:p>
    <w:p w14:paraId="453FB8B1" w14:textId="77777777" w:rsidR="00EE6FEB" w:rsidRDefault="00EE6FEB"/>
    <w:p w14:paraId="389D47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73, 44, 'blue-collar', 'married', 'basic.9y', 'unknown', 'yes', 'no', 'C33', '97206', 'yes');</w:t>
      </w:r>
    </w:p>
    <w:p w14:paraId="04DE1377" w14:textId="77777777" w:rsidR="00EE6FEB" w:rsidRDefault="00EE6FEB"/>
    <w:p w14:paraId="569D7C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74, 29, 'services', 'married', 'basic.6y', 'no', 'no', 'yes', 'C11', '19120', 'no');</w:t>
      </w:r>
    </w:p>
    <w:p w14:paraId="72AD8F16" w14:textId="77777777" w:rsidR="00EE6FEB" w:rsidRDefault="00EE6FEB"/>
    <w:p w14:paraId="075722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75, 46, 'admin.', 'married', 'professional.course', 'no', 'no', 'no', 'C21', '10035', 'no');</w:t>
      </w:r>
    </w:p>
    <w:p w14:paraId="34E483BE" w14:textId="77777777" w:rsidR="00EE6FEB" w:rsidRDefault="00EE6FEB"/>
    <w:p w14:paraId="3D9EE4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76, 36, 'blue-collar', 'divorced', 'basic.6y', 'unknown', 'yes', 'no', 'C21', '10035', 'no');</w:t>
      </w:r>
    </w:p>
    <w:p w14:paraId="13A13EEB" w14:textId="77777777" w:rsidR="00EE6FEB" w:rsidRDefault="00EE6FEB"/>
    <w:p w14:paraId="2BF77A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77, 34, 'technician', 'married', 'university.degree', 'no', 'no', 'no', 'C21', '10035', 'no');</w:t>
      </w:r>
    </w:p>
    <w:p w14:paraId="502F554E" w14:textId="77777777" w:rsidR="00EE6FEB" w:rsidRDefault="00EE6FEB"/>
    <w:p w14:paraId="42E85F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78, 55, 'admin.', 'married', 'high.school', 'no', 'no', 'no', 'C468', '60016', 'no');</w:t>
      </w:r>
    </w:p>
    <w:p w14:paraId="67ACA2CE" w14:textId="77777777" w:rsidR="00EE6FEB" w:rsidRDefault="00EE6FEB"/>
    <w:p w14:paraId="64EEA2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79, 44, 'management', 'married', 'professional.course', 'no', 'yes', 'no', 'C21', '10035', 'no');</w:t>
      </w:r>
    </w:p>
    <w:p w14:paraId="31ED8C75" w14:textId="77777777" w:rsidR="00EE6FEB" w:rsidRDefault="00EE6FEB"/>
    <w:p w14:paraId="013231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80, 43, 'blue-collar', 'married', 'high.school', 'unknown', 'unknown', 'unknown', 'C5', '98103', 'no');</w:t>
      </w:r>
    </w:p>
    <w:p w14:paraId="7DB43CFA" w14:textId="77777777" w:rsidR="00EE6FEB" w:rsidRDefault="00EE6FEB"/>
    <w:p w14:paraId="069438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81, 32, 'admin.', 'married', 'high.school', 'no', 'yes', 'yes', 'C13', '77095', 'no');</w:t>
      </w:r>
    </w:p>
    <w:p w14:paraId="7F358D66" w14:textId="77777777" w:rsidR="00EE6FEB" w:rsidRDefault="00EE6FEB"/>
    <w:p w14:paraId="447E78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82, 42, 'admin.', 'single', 'university.degree', 'no', 'no', 'no', 'C13', '77095', 'no');</w:t>
      </w:r>
    </w:p>
    <w:p w14:paraId="42EAE013" w14:textId="77777777" w:rsidR="00EE6FEB" w:rsidRDefault="00EE6FEB"/>
    <w:p w14:paraId="47A304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83, 36, 'admin.', 'single', 'high.school', 'no', 'no', 'no', 'C13', '77095', 'no');</w:t>
      </w:r>
    </w:p>
    <w:p w14:paraId="53F38D23" w14:textId="77777777" w:rsidR="00EE6FEB" w:rsidRDefault="00EE6FEB"/>
    <w:p w14:paraId="417A5C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84, 41, 'admin.', 'single', 'high.school', 'no', 'no', 'no', 'C11', '19143', 'no');</w:t>
      </w:r>
    </w:p>
    <w:p w14:paraId="0E43D2FE" w14:textId="77777777" w:rsidR="00EE6FEB" w:rsidRDefault="00EE6FEB"/>
    <w:p w14:paraId="5B020D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85, 34, 'services', 'single', 'high.school', 'no', 'no', 'no', 'C11', '19143', 'no');</w:t>
      </w:r>
    </w:p>
    <w:p w14:paraId="78BC7195" w14:textId="77777777" w:rsidR="00EE6FEB" w:rsidRDefault="00EE6FEB"/>
    <w:p w14:paraId="705E5F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86, 41, 'management', 'married', 'university.degree', 'no', 'yes', 'no', 'C39', '47201', 'no');</w:t>
      </w:r>
    </w:p>
    <w:p w14:paraId="6F86AE86" w14:textId="77777777" w:rsidR="00EE6FEB" w:rsidRDefault="00EE6FEB"/>
    <w:p w14:paraId="1CE236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87, 41, 'technician', 'married', 'professional.course', 'no', 'yes', 'no', 'C39', '47201', 'no');</w:t>
      </w:r>
    </w:p>
    <w:p w14:paraId="2D46358B" w14:textId="77777777" w:rsidR="00EE6FEB" w:rsidRDefault="00EE6FEB"/>
    <w:p w14:paraId="7980E8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88, 47, 'technician', 'divorced', 'university.degree', 'no', 'no', 'no', 'C39', '47201', 'no');</w:t>
      </w:r>
    </w:p>
    <w:p w14:paraId="615F33F1" w14:textId="77777777" w:rsidR="00EE6FEB" w:rsidRDefault="00EE6FEB"/>
    <w:p w14:paraId="1C587D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89, 46, 'blue-collar', 'married', 'unknown', 'no', 'no', 'no', 'C149', '60201', 'no');</w:t>
      </w:r>
    </w:p>
    <w:p w14:paraId="09D8D54C" w14:textId="77777777" w:rsidR="00EE6FEB" w:rsidRDefault="00EE6FEB"/>
    <w:p w14:paraId="5E7B7A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90, 50, 'management', 'married', 'university.degree', 'no', 'yes', 'no', 'C149', '60201', 'no');</w:t>
      </w:r>
    </w:p>
    <w:p w14:paraId="4216B187" w14:textId="77777777" w:rsidR="00EE6FEB" w:rsidRDefault="00EE6FEB"/>
    <w:p w14:paraId="7BA550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91, 19, 'student', 'single', 'unknown', 'no', 'no', 'no', 'C340', '92307', 'no');</w:t>
      </w:r>
    </w:p>
    <w:p w14:paraId="1013CA86" w14:textId="77777777" w:rsidR="00EE6FEB" w:rsidRDefault="00EE6FEB"/>
    <w:p w14:paraId="624D1E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92, 39, 'services', 'married', 'high.school', 'no', 'yes', 'no', 'C39', '43229', 'no');</w:t>
      </w:r>
    </w:p>
    <w:p w14:paraId="4396A661" w14:textId="77777777" w:rsidR="00EE6FEB" w:rsidRDefault="00EE6FEB"/>
    <w:p w14:paraId="0579A7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93, 38, 'blue-collar', 'married', 'basic.9y', 'no', 'no', 'no', 'C293', '43302', 'no');</w:t>
      </w:r>
    </w:p>
    <w:p w14:paraId="27156EC0" w14:textId="77777777" w:rsidR="00EE6FEB" w:rsidRDefault="00EE6FEB"/>
    <w:p w14:paraId="7C4693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94, 47, 'technician', 'married', 'professional.course', 'unknown', 'no', 'no', 'C13', '77095', 'no');</w:t>
      </w:r>
    </w:p>
    <w:p w14:paraId="3AA096A2" w14:textId="77777777" w:rsidR="00EE6FEB" w:rsidRDefault="00EE6FEB"/>
    <w:p w14:paraId="3DBF8E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95, 48, 'blue-collar', 'married', 'basic.6y', 'unknown', 'no', 'no', 'C13', '77095', 'no');</w:t>
      </w:r>
    </w:p>
    <w:p w14:paraId="78BF5A6C" w14:textId="77777777" w:rsidR="00EE6FEB" w:rsidRDefault="00EE6FEB"/>
    <w:p w14:paraId="5FFCD2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96, 45, 'admin.', 'married', 'high.school', 'no', 'no', 'no', 'C13', '77095', 'no');</w:t>
      </w:r>
    </w:p>
    <w:p w14:paraId="0133B087" w14:textId="77777777" w:rsidR="00EE6FEB" w:rsidRDefault="00EE6FEB"/>
    <w:p w14:paraId="3707DE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97, 36, 'admin.', 'single', 'high.school', 'no', 'yes', 'no', 'C293', '43302', 'no');</w:t>
      </w:r>
    </w:p>
    <w:p w14:paraId="43FEC558" w14:textId="77777777" w:rsidR="00EE6FEB" w:rsidRDefault="00EE6FEB"/>
    <w:p w14:paraId="1FE591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98, 36, 'admin.', 'divorced', 'high.school', 'no', 'yes', 'no', 'C5', '98103', 'no');</w:t>
      </w:r>
    </w:p>
    <w:p w14:paraId="4500D96D" w14:textId="77777777" w:rsidR="00EE6FEB" w:rsidRDefault="00EE6FEB"/>
    <w:p w14:paraId="4CA1FA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199, 50, 'management', 'married', 'basic.9y', 'no', 'yes', 'no', 'C5', '98103', 'no');</w:t>
      </w:r>
    </w:p>
    <w:p w14:paraId="7D0FDFB0" w14:textId="77777777" w:rsidR="00EE6FEB" w:rsidRDefault="00EE6FEB"/>
    <w:p w14:paraId="65054B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00, 55, 'admin.', 'married', 'basic.4y', 'no', 'no', 'no', 'C5', '98103', 'no');</w:t>
      </w:r>
    </w:p>
    <w:p w14:paraId="172CD6B2" w14:textId="77777777" w:rsidR="00EE6FEB" w:rsidRDefault="00EE6FEB"/>
    <w:p w14:paraId="2E3522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01, 55, 'admin.', 'married', 'basic.4y', 'no', 'no', 'yes', 'C469', '98632', 'no');</w:t>
      </w:r>
    </w:p>
    <w:p w14:paraId="477BB51F" w14:textId="77777777" w:rsidR="00EE6FEB" w:rsidRDefault="00EE6FEB"/>
    <w:p w14:paraId="6FE032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02, 33, 'admin.', 'single', 'university.degree', 'no', 'yes', 'no', 'C469', '98632', 'no');</w:t>
      </w:r>
    </w:p>
    <w:p w14:paraId="07056E45" w14:textId="77777777" w:rsidR="00EE6FEB" w:rsidRDefault="00EE6FEB"/>
    <w:p w14:paraId="766408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03, 35, 'admin.', 'single', 'university.degree', 'no', 'yes', 'no', 'C333', '90278', 'yes');</w:t>
      </w:r>
    </w:p>
    <w:p w14:paraId="76B797AE" w14:textId="77777777" w:rsidR="00EE6FEB" w:rsidRDefault="00EE6FEB"/>
    <w:p w14:paraId="7C42EC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04, 33, 'admin.', 'single', 'university.degree', 'no', 'yes', 'no', 'C21', '10035', 'no');</w:t>
      </w:r>
    </w:p>
    <w:p w14:paraId="2E87ACD8" w14:textId="77777777" w:rsidR="00EE6FEB" w:rsidRDefault="00EE6FEB"/>
    <w:p w14:paraId="25FE9A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05, 42, 'blue-collar', 'married', 'unknown', 'no', 'yes', 'no', 'C21', '10035', 'no');</w:t>
      </w:r>
    </w:p>
    <w:p w14:paraId="336FB961" w14:textId="77777777" w:rsidR="00EE6FEB" w:rsidRDefault="00EE6FEB"/>
    <w:p w14:paraId="60277F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06, 41, 'services', 'married', 'high.school', 'no', 'no', 'no', 'C104', '40214', 'no');</w:t>
      </w:r>
    </w:p>
    <w:p w14:paraId="66647294" w14:textId="77777777" w:rsidR="00EE6FEB" w:rsidRDefault="00EE6FEB"/>
    <w:p w14:paraId="368C87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07, 39, 'management', 'married', 'university.degree', 'no', 'no', 'yes', 'C150', '48183', 'no');</w:t>
      </w:r>
    </w:p>
    <w:p w14:paraId="4841F2B3" w14:textId="77777777" w:rsidR="00EE6FEB" w:rsidRDefault="00EE6FEB"/>
    <w:p w14:paraId="25089E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08, 41, 'blue-collar', 'married', 'basic.9y', 'unknown', 'no', 'no', 'C150', '48183', 'no');</w:t>
      </w:r>
    </w:p>
    <w:p w14:paraId="56AA47A5" w14:textId="77777777" w:rsidR="00EE6FEB" w:rsidRDefault="00EE6FEB"/>
    <w:p w14:paraId="5D8B70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09, 40, 'entrepreneur', 'married', 'basic.9y', 'no', 'no', 'no', 'C150', '48183', 'no');</w:t>
      </w:r>
    </w:p>
    <w:p w14:paraId="496651CF" w14:textId="77777777" w:rsidR="00EE6FEB" w:rsidRDefault="00EE6FEB"/>
    <w:p w14:paraId="755D3E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10, 33, 'admin.', 'single', 'university.degree', 'unknown', 'no', 'yes', 'C2', '90045', 'yes');</w:t>
      </w:r>
    </w:p>
    <w:p w14:paraId="1524455D" w14:textId="77777777" w:rsidR="00EE6FEB" w:rsidRDefault="00EE6FEB"/>
    <w:p w14:paraId="2B85B3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11, 37, 'blue-collar', 'married', 'basic.9y', 'no', 'yes', 'yes', 'C470', '37075', 'no');</w:t>
      </w:r>
    </w:p>
    <w:p w14:paraId="43334215" w14:textId="77777777" w:rsidR="00EE6FEB" w:rsidRDefault="00EE6FEB"/>
    <w:p w14:paraId="207AEE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12, 55, 'services', 'married', 'high.school', 'unknown', 'yes', 'no', 'C470', '37075', 'no');</w:t>
      </w:r>
    </w:p>
    <w:p w14:paraId="271215AB" w14:textId="77777777" w:rsidR="00EE6FEB" w:rsidRDefault="00EE6FEB"/>
    <w:p w14:paraId="7BD5F8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13, 38, 'technician', 'married', 'professional.course', 'unknown', 'no', 'no', 'C470', '37075', 'yes');</w:t>
      </w:r>
    </w:p>
    <w:p w14:paraId="5AAADC87" w14:textId="77777777" w:rsidR="00EE6FEB" w:rsidRDefault="00EE6FEB"/>
    <w:p w14:paraId="67DB10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14, 33, 'blue-collar', 'married', 'basic.4y', 'no', 'no', 'no', 'C33', '97206', 'no');</w:t>
      </w:r>
    </w:p>
    <w:p w14:paraId="5A1394DF" w14:textId="77777777" w:rsidR="00EE6FEB" w:rsidRDefault="00EE6FEB"/>
    <w:p w14:paraId="3C4321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15, 37, 'services', 'married', 'high.school', 'no', 'no', 'yes', 'C33', '97206', 'no');</w:t>
      </w:r>
    </w:p>
    <w:p w14:paraId="766BFA30" w14:textId="77777777" w:rsidR="00EE6FEB" w:rsidRDefault="00EE6FEB"/>
    <w:p w14:paraId="2769F1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16, 32, 'blue-collar', 'married', 'basic.9y', 'no', 'no', 'no', 'C219', '75061', 'no');</w:t>
      </w:r>
    </w:p>
    <w:p w14:paraId="26741AD9" w14:textId="77777777" w:rsidR="00EE6FEB" w:rsidRDefault="00EE6FEB"/>
    <w:p w14:paraId="4F36BE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17, 39, 'services', 'married', 'high.school', 'unknown', 'yes', 'no', 'C139', '44105', 'no');</w:t>
      </w:r>
    </w:p>
    <w:p w14:paraId="022FE7D8" w14:textId="77777777" w:rsidR="00EE6FEB" w:rsidRDefault="00EE6FEB"/>
    <w:p w14:paraId="02DE08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18, 53, 'blue-collar', 'married', 'basic.9y', 'no', 'no', 'yes', 'C139', '44105', 'no');</w:t>
      </w:r>
    </w:p>
    <w:p w14:paraId="1B00ED49" w14:textId="77777777" w:rsidR="00EE6FEB" w:rsidRDefault="00EE6FEB"/>
    <w:p w14:paraId="0D9BD8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19, 34, 'blue-collar', 'married', 'basic.9y', 'no', 'yes', 'no', 'C471', '50701', 'no');</w:t>
      </w:r>
    </w:p>
    <w:p w14:paraId="2ED5B674" w14:textId="77777777" w:rsidR="00EE6FEB" w:rsidRDefault="00EE6FEB"/>
    <w:p w14:paraId="57C54F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20, 32, 'blue-collar', 'married', 'basic.9y', 'no', 'no', 'no', 'C5', '98105', 'no');</w:t>
      </w:r>
    </w:p>
    <w:p w14:paraId="477616BD" w14:textId="77777777" w:rsidR="00EE6FEB" w:rsidRDefault="00EE6FEB"/>
    <w:p w14:paraId="18531D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21, 28, 'blue-collar', 'married', 'basic.9y', 'unknown', 'yes', 'no', 'C5', '98105', 'no');</w:t>
      </w:r>
    </w:p>
    <w:p w14:paraId="47AF57E6" w14:textId="77777777" w:rsidR="00EE6FEB" w:rsidRDefault="00EE6FEB"/>
    <w:p w14:paraId="2CCBED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22, 31, 'admin.', 'single', 'university.degree', 'no', 'no', 'yes', 'C5', '98105', 'no');</w:t>
      </w:r>
    </w:p>
    <w:p w14:paraId="266C6E0A" w14:textId="77777777" w:rsidR="00EE6FEB" w:rsidRDefault="00EE6FEB"/>
    <w:p w14:paraId="28C62B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23, 28, 'technician', 'single', 'university.degree', 'no', 'yes', 'no', 'C5', '98105', 'no');</w:t>
      </w:r>
    </w:p>
    <w:p w14:paraId="55746539" w14:textId="77777777" w:rsidR="00EE6FEB" w:rsidRDefault="00EE6FEB"/>
    <w:p w14:paraId="6D5C14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24, 41, 'blue-collar', 'married', 'basic.4y', 'unknown', 'yes', 'no', 'C5', '98105', 'no');</w:t>
      </w:r>
    </w:p>
    <w:p w14:paraId="0096AED4" w14:textId="77777777" w:rsidR="00EE6FEB" w:rsidRDefault="00EE6FEB"/>
    <w:p w14:paraId="2FBDB0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25, 37, 'admin.', 'married', 'high.school', 'no', 'yes', 'yes', 'C11', '19120', 'no');</w:t>
      </w:r>
    </w:p>
    <w:p w14:paraId="1B37E550" w14:textId="77777777" w:rsidR="00EE6FEB" w:rsidRDefault="00EE6FEB"/>
    <w:p w14:paraId="4A64DB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26, 37, 'technician', 'married', 'professional.course', 'no', 'yes', 'no', 'C21', '10009', 'no');</w:t>
      </w:r>
    </w:p>
    <w:p w14:paraId="1A5156B3" w14:textId="77777777" w:rsidR="00EE6FEB" w:rsidRDefault="00EE6FEB"/>
    <w:p w14:paraId="3D77DF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27, 33, 'technician', 'married', 'professional.course', 'no', 'yes', 'no', 'C50', '95123', 'no');</w:t>
      </w:r>
    </w:p>
    <w:p w14:paraId="3AC80BD9" w14:textId="77777777" w:rsidR="00EE6FEB" w:rsidRDefault="00EE6FEB"/>
    <w:p w14:paraId="277B65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28, 56, 'blue-collar', 'married', 'basic.4y', 'no', 'no', 'no', 'C50', '95123', 'no');</w:t>
      </w:r>
    </w:p>
    <w:p w14:paraId="43F8F352" w14:textId="77777777" w:rsidR="00EE6FEB" w:rsidRDefault="00EE6FEB"/>
    <w:p w14:paraId="409B57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29, 30, 'self-employed', 'married', 'university.degree', 'no', 'no', 'yes', 'C2', '90008', 'no');</w:t>
      </w:r>
    </w:p>
    <w:p w14:paraId="226DF5A8" w14:textId="77777777" w:rsidR="00EE6FEB" w:rsidRDefault="00EE6FEB"/>
    <w:p w14:paraId="6F7600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30, 45, 'blue-collar', 'married', 'basic.9y', 'no', 'no', 'yes', 'C4', '3301', 'no');</w:t>
      </w:r>
    </w:p>
    <w:p w14:paraId="1D01F43B" w14:textId="77777777" w:rsidR="00EE6FEB" w:rsidRDefault="00EE6FEB"/>
    <w:p w14:paraId="6F033E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31, 41, 'blue-collar', 'married', 'professional.course', 'unknown', 'no', 'no', 'C30', '38401', 'no');</w:t>
      </w:r>
    </w:p>
    <w:p w14:paraId="6A871728" w14:textId="77777777" w:rsidR="00EE6FEB" w:rsidRDefault="00EE6FEB"/>
    <w:p w14:paraId="5B9043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32, 33, 'technician', 'married', 'professional.course', 'no', 'no', 'yes', 'C235', '98006', 'yes');</w:t>
      </w:r>
    </w:p>
    <w:p w14:paraId="4887F8BB" w14:textId="77777777" w:rsidR="00EE6FEB" w:rsidRDefault="00EE6FEB"/>
    <w:p w14:paraId="235E05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33, 26, 'technician', 'single', 'professional.course', 'no', 'yes', 'no', 'C5', '98105', 'no');</w:t>
      </w:r>
    </w:p>
    <w:p w14:paraId="69026110" w14:textId="77777777" w:rsidR="00EE6FEB" w:rsidRDefault="00EE6FEB"/>
    <w:p w14:paraId="1B528D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34, 39, 'services', 'divorced', 'basic.6y', 'no', 'no', 'no', 'C5', '98105', 'no');</w:t>
      </w:r>
    </w:p>
    <w:p w14:paraId="4908C75F" w14:textId="77777777" w:rsidR="00EE6FEB" w:rsidRDefault="00EE6FEB"/>
    <w:p w14:paraId="70D55E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35, 40, 'technician', 'married', 'professional.course', 'no', 'no', 'no', 'C5', '98105', 'no');</w:t>
      </w:r>
    </w:p>
    <w:p w14:paraId="44975048" w14:textId="77777777" w:rsidR="00EE6FEB" w:rsidRDefault="00EE6FEB"/>
    <w:p w14:paraId="7BEFB6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36, 41, 'blue-collar', 'married', 'professional.course', 'unknown', 'yes', 'no', 'C39', '47201', 'no');</w:t>
      </w:r>
    </w:p>
    <w:p w14:paraId="36408AA7" w14:textId="77777777" w:rsidR="00EE6FEB" w:rsidRDefault="00EE6FEB"/>
    <w:p w14:paraId="651407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37, 41, 'blue-collar', 'married', 'professional.course', 'unknown', 'no', 'no', 'C39', '47201', 'no');</w:t>
      </w:r>
    </w:p>
    <w:p w14:paraId="4C68FE9F" w14:textId="77777777" w:rsidR="00EE6FEB" w:rsidRDefault="00EE6FEB"/>
    <w:p w14:paraId="72FCF7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38, 44, 'admin.', 'married', 'university.degree', 'no', 'yes', 'yes', 'C39', '47201', 'no');</w:t>
      </w:r>
    </w:p>
    <w:p w14:paraId="6DC0E51D" w14:textId="77777777" w:rsidR="00EE6FEB" w:rsidRDefault="00EE6FEB"/>
    <w:p w14:paraId="1C2280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39, 48, 'admin.', 'married', 'university.degree', 'no', 'no', 'no', 'C39', '47201', 'no');</w:t>
      </w:r>
    </w:p>
    <w:p w14:paraId="72A67971" w14:textId="77777777" w:rsidR="00EE6FEB" w:rsidRDefault="00EE6FEB"/>
    <w:p w14:paraId="778DD0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40, 50, 'management', 'married', 'university.degree', 'no', 'yes', 'yes', 'C23', '60623', 'no');</w:t>
      </w:r>
    </w:p>
    <w:p w14:paraId="168C2531" w14:textId="77777777" w:rsidR="00EE6FEB" w:rsidRDefault="00EE6FEB"/>
    <w:p w14:paraId="197B8B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41, 33, 'admin.', 'single', 'high.school', 'no', 'yes', 'no', 'C420', '30062', 'no');</w:t>
      </w:r>
    </w:p>
    <w:p w14:paraId="339A679A" w14:textId="77777777" w:rsidR="00EE6FEB" w:rsidRDefault="00EE6FEB"/>
    <w:p w14:paraId="458545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42, 41, 'blue-collar', 'married', 'basic.9y', 'no', 'no', 'no', 'C420', '30062', 'yes');</w:t>
      </w:r>
    </w:p>
    <w:p w14:paraId="24D1C98B" w14:textId="77777777" w:rsidR="00EE6FEB" w:rsidRDefault="00EE6FEB"/>
    <w:p w14:paraId="1F2D97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43, 43, 'management', 'married', 'university.degree', 'unknown', 'yes', 'no', 'C123', '36116', 'no');</w:t>
      </w:r>
    </w:p>
    <w:p w14:paraId="33186C06" w14:textId="77777777" w:rsidR="00EE6FEB" w:rsidRDefault="00EE6FEB"/>
    <w:p w14:paraId="4AF4FA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44, 45, 'blue-collar', 'divorced', 'basic.9y', 'no', 'no', 'no', 'C244', '75023', 'no');</w:t>
      </w:r>
    </w:p>
    <w:p w14:paraId="332A60DA" w14:textId="77777777" w:rsidR="00EE6FEB" w:rsidRDefault="00EE6FEB"/>
    <w:p w14:paraId="7BD25C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45, 27, 'unemployed', 'single', 'basic.9y', 'no', 'yes', 'no', 'C77', '33319', 'no');</w:t>
      </w:r>
    </w:p>
    <w:p w14:paraId="5038EA6D" w14:textId="77777777" w:rsidR="00EE6FEB" w:rsidRDefault="00EE6FEB"/>
    <w:p w14:paraId="328632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46, 36, 'self-employed', 'married', 'basic.9y', 'no', 'no', 'no', 'C39', '43229', 'no');</w:t>
      </w:r>
    </w:p>
    <w:p w14:paraId="6145E5CE" w14:textId="77777777" w:rsidR="00EE6FEB" w:rsidRDefault="00EE6FEB"/>
    <w:p w14:paraId="518E04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47, 36, 'admin.', 'single', 'professional.course', 'no', 'no', 'no', 'C21', '10009', 'no');</w:t>
      </w:r>
    </w:p>
    <w:p w14:paraId="504F7538" w14:textId="77777777" w:rsidR="00EE6FEB" w:rsidRDefault="00EE6FEB"/>
    <w:p w14:paraId="1350D3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48, 34, 'admin.', 'divorced', 'university.degree', 'no', 'yes', 'no', 'C103', '47374', 'no');</w:t>
      </w:r>
    </w:p>
    <w:p w14:paraId="1ED11C92" w14:textId="77777777" w:rsidR="00EE6FEB" w:rsidRDefault="00EE6FEB"/>
    <w:p w14:paraId="5741DE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49, 54, 'blue-collar', 'single', 'basic.9y', 'no', 'yes', 'no', 'C5', '98115', 'no');</w:t>
      </w:r>
    </w:p>
    <w:p w14:paraId="14EFE6AC" w14:textId="77777777" w:rsidR="00EE6FEB" w:rsidRDefault="00EE6FEB"/>
    <w:p w14:paraId="527121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50, 54, 'retired', 'married', 'basic.4y', 'no', 'yes', 'no', 'C86', '11561', 'no');</w:t>
      </w:r>
    </w:p>
    <w:p w14:paraId="591C8E11" w14:textId="77777777" w:rsidR="00EE6FEB" w:rsidRDefault="00EE6FEB"/>
    <w:p w14:paraId="37830D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51, 19, 'student', 'single', 'unknown', 'no', 'yes', 'yes', 'C180', '61107', 'no');</w:t>
      </w:r>
    </w:p>
    <w:p w14:paraId="39B71859" w14:textId="77777777" w:rsidR="00EE6FEB" w:rsidRDefault="00EE6FEB"/>
    <w:p w14:paraId="402DD1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52, 34, 'management', 'married', 'university.degree', 'no', 'no', 'no', 'C39', '31907', 'no');</w:t>
      </w:r>
    </w:p>
    <w:p w14:paraId="38DDD7F0" w14:textId="77777777" w:rsidR="00EE6FEB" w:rsidRDefault="00EE6FEB"/>
    <w:p w14:paraId="31B1E3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53, 39, 'blue-collar', 'married', 'basic.9y', 'no', 'no', 'no', 'C252', '74133', 'no');</w:t>
      </w:r>
    </w:p>
    <w:p w14:paraId="107C6872" w14:textId="77777777" w:rsidR="00EE6FEB" w:rsidRDefault="00EE6FEB"/>
    <w:p w14:paraId="0FBF89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54, 45, 'blue-collar', 'married', 'unknown', 'no', 'no', 'no', 'C317', '37211', 'no');</w:t>
      </w:r>
    </w:p>
    <w:p w14:paraId="4206D96F" w14:textId="77777777" w:rsidR="00EE6FEB" w:rsidRDefault="00EE6FEB"/>
    <w:p w14:paraId="1BD046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55, 39, 'blue-collar', 'married', 'basic.9y', 'no', 'yes', 'no', 'C317', '37211', 'no');</w:t>
      </w:r>
    </w:p>
    <w:p w14:paraId="2039DBC7" w14:textId="77777777" w:rsidR="00EE6FEB" w:rsidRDefault="00EE6FEB"/>
    <w:p w14:paraId="66B133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56, 45, 'admin.', 'married', 'high.school', 'no', 'yes', 'no', 'C472', '2138', 'no');</w:t>
      </w:r>
    </w:p>
    <w:p w14:paraId="37226571" w14:textId="77777777" w:rsidR="00EE6FEB" w:rsidRDefault="00EE6FEB"/>
    <w:p w14:paraId="3D9A5F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57, 31, 'unemployed', 'single', 'basic.9y', 'no', 'yes', 'no', 'C472', '2138', 'no');</w:t>
      </w:r>
    </w:p>
    <w:p w14:paraId="663DDFCC" w14:textId="77777777" w:rsidR="00EE6FEB" w:rsidRDefault="00EE6FEB"/>
    <w:p w14:paraId="6EBF80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58, 33, 'blue-collar', 'single', 'basic.9y', 'no', 'no', 'no', 'C183', '94601', 'no');</w:t>
      </w:r>
    </w:p>
    <w:p w14:paraId="439F9477" w14:textId="77777777" w:rsidR="00EE6FEB" w:rsidRDefault="00EE6FEB"/>
    <w:p w14:paraId="5C0F5F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59, 34, 'admin.', 'married', 'high.school', 'no', 'yes', 'no', 'C183', '94601', 'no');</w:t>
      </w:r>
    </w:p>
    <w:p w14:paraId="54DE6C51" w14:textId="77777777" w:rsidR="00EE6FEB" w:rsidRDefault="00EE6FEB"/>
    <w:p w14:paraId="73EE4B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60, 34, 'blue-collar', 'married', 'basic.9y', 'no', 'yes', 'no', 'C183', '94601', 'no');</w:t>
      </w:r>
    </w:p>
    <w:p w14:paraId="17E6570C" w14:textId="77777777" w:rsidR="00EE6FEB" w:rsidRDefault="00EE6FEB"/>
    <w:p w14:paraId="7AA61F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61, 49, 'management', 'married', 'university.degree', 'no', 'yes', 'yes', 'C473', '60067', 'no');</w:t>
      </w:r>
    </w:p>
    <w:p w14:paraId="5223CC9E" w14:textId="77777777" w:rsidR="00EE6FEB" w:rsidRDefault="00EE6FEB"/>
    <w:p w14:paraId="426DBD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62, 40, 'technician', 'single', 'professional.course', 'no', 'yes', 'no', 'C5', '98105', 'no');</w:t>
      </w:r>
    </w:p>
    <w:p w14:paraId="070FFF50" w14:textId="77777777" w:rsidR="00EE6FEB" w:rsidRDefault="00EE6FEB"/>
    <w:p w14:paraId="0BC25A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63, 53, 'admin.', 'married', 'basic.6y', 'no', 'yes', 'no', 'C5', '98105', 'no');</w:t>
      </w:r>
    </w:p>
    <w:p w14:paraId="3A0E5B2A" w14:textId="77777777" w:rsidR="00EE6FEB" w:rsidRDefault="00EE6FEB"/>
    <w:p w14:paraId="53CC40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64, 45, 'blue-collar', 'married', 'unknown', 'no', 'yes', 'yes', 'C5', '98105', 'no');</w:t>
      </w:r>
    </w:p>
    <w:p w14:paraId="5DCEDF8B" w14:textId="77777777" w:rsidR="00EE6FEB" w:rsidRDefault="00EE6FEB"/>
    <w:p w14:paraId="6462BF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65, 37, 'services', 'married', 'high.school', 'no', 'yes', 'no', 'C5', '98105', 'no');</w:t>
      </w:r>
    </w:p>
    <w:p w14:paraId="3B5C2958" w14:textId="77777777" w:rsidR="00EE6FEB" w:rsidRDefault="00EE6FEB"/>
    <w:p w14:paraId="59AADE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66, 31, 'admin.', 'single', 'high.school', 'no', 'no', 'no', 'C5', '98105', 'no');</w:t>
      </w:r>
    </w:p>
    <w:p w14:paraId="0B2B68CF" w14:textId="77777777" w:rsidR="00EE6FEB" w:rsidRDefault="00EE6FEB"/>
    <w:p w14:paraId="1B6088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67, 34, 'entrepreneur', 'married', 'university.degree', 'no', 'no', 'yes', 'C5', '98105', 'no');</w:t>
      </w:r>
    </w:p>
    <w:p w14:paraId="614EF1D8" w14:textId="77777777" w:rsidR="00EE6FEB" w:rsidRDefault="00EE6FEB"/>
    <w:p w14:paraId="2CA0D6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68, 39, 'technician', 'married', 'university.degree', 'no', 'yes', 'no', 'C5', '98105', 'no');</w:t>
      </w:r>
    </w:p>
    <w:p w14:paraId="31649ADA" w14:textId="77777777" w:rsidR="00EE6FEB" w:rsidRDefault="00EE6FEB"/>
    <w:p w14:paraId="7B9569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69, 34, 'blue-collar', 'married', 'basic.9y', 'no', 'yes', 'no', 'C75', '45231', 'no');</w:t>
      </w:r>
    </w:p>
    <w:p w14:paraId="2DEDBDFF" w14:textId="77777777" w:rsidR="00EE6FEB" w:rsidRDefault="00EE6FEB"/>
    <w:p w14:paraId="149EB8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70, 55, 'retired', 'married', 'high.school', 'no', 'no', 'no', 'C293', '43302', 'no');</w:t>
      </w:r>
    </w:p>
    <w:p w14:paraId="28105110" w14:textId="77777777" w:rsidR="00EE6FEB" w:rsidRDefault="00EE6FEB"/>
    <w:p w14:paraId="1502A1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71, 35, 'blue-collar', 'divorced', 'basic.6y', 'no', 'yes', 'no', 'C293', '43302', 'no');</w:t>
      </w:r>
    </w:p>
    <w:p w14:paraId="20F727BE" w14:textId="77777777" w:rsidR="00EE6FEB" w:rsidRDefault="00EE6FEB"/>
    <w:p w14:paraId="44BC5B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72, 35, 'services', 'married', 'high.school', 'no', 'yes', 'no', 'C2', '90049', 'no');</w:t>
      </w:r>
    </w:p>
    <w:p w14:paraId="090B1473" w14:textId="77777777" w:rsidR="00EE6FEB" w:rsidRDefault="00EE6FEB"/>
    <w:p w14:paraId="091C42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73, 43, 'blue-collar', 'married', 'basic.6y', 'no', 'yes', 'no', 'C2', '90049', 'no');</w:t>
      </w:r>
    </w:p>
    <w:p w14:paraId="1C373BA6" w14:textId="77777777" w:rsidR="00EE6FEB" w:rsidRDefault="00EE6FEB"/>
    <w:p w14:paraId="0DF7FD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74, 41, 'blue-collar', 'married', 'basic.4y', 'unknown', 'yes', 'no', 'C81', '44107', 'no');</w:t>
      </w:r>
    </w:p>
    <w:p w14:paraId="7DC08DA3" w14:textId="77777777" w:rsidR="00EE6FEB" w:rsidRDefault="00EE6FEB"/>
    <w:p w14:paraId="5F069B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75, 35, 'services', 'married', 'high.school', 'no', 'no', 'no', 'C466', '37087', 'no');</w:t>
      </w:r>
    </w:p>
    <w:p w14:paraId="1B92FAFC" w14:textId="77777777" w:rsidR="00EE6FEB" w:rsidRDefault="00EE6FEB"/>
    <w:p w14:paraId="70B359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76, 35, 'services', 'divorced', 'high.school', 'no', 'yes', 'yes', 'C9', '94122', 'no');</w:t>
      </w:r>
    </w:p>
    <w:p w14:paraId="2B7500CA" w14:textId="77777777" w:rsidR="00EE6FEB" w:rsidRDefault="00EE6FEB"/>
    <w:p w14:paraId="42AC12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77, 45, 'blue-collar', 'married', 'basic.9y', 'no', 'yes', 'no', 'C9', '94122', 'no');</w:t>
      </w:r>
    </w:p>
    <w:p w14:paraId="5E5F3496" w14:textId="77777777" w:rsidR="00EE6FEB" w:rsidRDefault="00EE6FEB"/>
    <w:p w14:paraId="05714F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78, 58, 'unemployed', 'married', 'basic.9y', 'unknown', 'no', 'no', 'C456', '95928', 'no');</w:t>
      </w:r>
    </w:p>
    <w:p w14:paraId="6705FE75" w14:textId="77777777" w:rsidR="00EE6FEB" w:rsidRDefault="00EE6FEB"/>
    <w:p w14:paraId="6BFFC2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79, 45, 'services', 'single', 'unknown', 'no', 'no', 'no', 'C456', '95928', 'yes');</w:t>
      </w:r>
    </w:p>
    <w:p w14:paraId="4DDDDC1E" w14:textId="77777777" w:rsidR="00EE6FEB" w:rsidRDefault="00EE6FEB"/>
    <w:p w14:paraId="53524B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80, 39, 'blue-collar', 'married', 'unknown', 'no', 'no', 'no', 'C128', '24153', 'no');</w:t>
      </w:r>
    </w:p>
    <w:p w14:paraId="172C4C70" w14:textId="77777777" w:rsidR="00EE6FEB" w:rsidRDefault="00EE6FEB"/>
    <w:p w14:paraId="197D1C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81, 22, 'admin.', 'married', 'high.school', 'no', 'yes', 'yes', 'C2', '90008', 'no');</w:t>
      </w:r>
    </w:p>
    <w:p w14:paraId="6FB00DF2" w14:textId="77777777" w:rsidR="00EE6FEB" w:rsidRDefault="00EE6FEB"/>
    <w:p w14:paraId="5013DD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82, 41, 'admin.', 'single', 'professional.course', 'no', 'yes', 'yes', 'C2', '90008', 'no');</w:t>
      </w:r>
    </w:p>
    <w:p w14:paraId="25366F72" w14:textId="77777777" w:rsidR="00EE6FEB" w:rsidRDefault="00EE6FEB"/>
    <w:p w14:paraId="345E3C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83, 32, 'self-employed', 'married', 'basic.6y', 'no', 'no', 'no', 'C21', '10024', 'no');</w:t>
      </w:r>
    </w:p>
    <w:p w14:paraId="1E4EB2BA" w14:textId="77777777" w:rsidR="00EE6FEB" w:rsidRDefault="00EE6FEB"/>
    <w:p w14:paraId="4C2B5C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84, 37, 'technician', 'married', 'professional.course', 'no', 'no', 'no', 'C474', '1915', 'no');</w:t>
      </w:r>
    </w:p>
    <w:p w14:paraId="36977012" w14:textId="77777777" w:rsidR="00EE6FEB" w:rsidRDefault="00EE6FEB"/>
    <w:p w14:paraId="6AB322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85, 32, 'blue-collar', 'single', 'high.school', 'no', 'yes', 'no', 'C474', '1915', 'yes');</w:t>
      </w:r>
    </w:p>
    <w:p w14:paraId="754BF302" w14:textId="77777777" w:rsidR="00EE6FEB" w:rsidRDefault="00EE6FEB"/>
    <w:p w14:paraId="7DB685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86, 38, 'technician', 'single', 'university.degree', 'no', 'no', 'no', 'C474', '1915', 'no');</w:t>
      </w:r>
    </w:p>
    <w:p w14:paraId="5E255C5A" w14:textId="77777777" w:rsidR="00EE6FEB" w:rsidRDefault="00EE6FEB"/>
    <w:p w14:paraId="5A54C0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87, 41, 'blue-collar', 'married', 'unknown', 'unknown', 'no', 'no', 'C71', '92024', 'no');</w:t>
      </w:r>
    </w:p>
    <w:p w14:paraId="005BD796" w14:textId="77777777" w:rsidR="00EE6FEB" w:rsidRDefault="00EE6FEB"/>
    <w:p w14:paraId="5E6A32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88, 43, 'blue-collar', 'married', 'basic.6y', 'unknown', 'yes', 'no', 'C9', '94109', 'no');</w:t>
      </w:r>
    </w:p>
    <w:p w14:paraId="2B3109CA" w14:textId="77777777" w:rsidR="00EE6FEB" w:rsidRDefault="00EE6FEB"/>
    <w:p w14:paraId="135162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89, 45, 'blue-collar', 'married', 'basic.9y', 'no', 'unknown', 'unknown', 'C23', '60623', 'no');</w:t>
      </w:r>
    </w:p>
    <w:p w14:paraId="342E3400" w14:textId="77777777" w:rsidR="00EE6FEB" w:rsidRDefault="00EE6FEB"/>
    <w:p w14:paraId="6B8DBD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90, 27, 'admin.', 'single', 'university.degree', 'no', 'yes', 'no', 'C23', '60623', 'no');</w:t>
      </w:r>
    </w:p>
    <w:p w14:paraId="37B2F309" w14:textId="77777777" w:rsidR="00EE6FEB" w:rsidRDefault="00EE6FEB"/>
    <w:p w14:paraId="672281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91, 42, 'admin.', 'divorced', 'university.degree', 'no', 'yes', 'no', 'C62', '75220', 'no');</w:t>
      </w:r>
    </w:p>
    <w:p w14:paraId="31DE4865" w14:textId="77777777" w:rsidR="00EE6FEB" w:rsidRDefault="00EE6FEB"/>
    <w:p w14:paraId="378C1D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92, 39, 'admin.', 'married', 'university.degree', 'no', 'unknown', 'unknown', 'C332', '78415', 'no');</w:t>
      </w:r>
    </w:p>
    <w:p w14:paraId="1554133D" w14:textId="77777777" w:rsidR="00EE6FEB" w:rsidRDefault="00EE6FEB"/>
    <w:p w14:paraId="5572C1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93, 38, 'unemployed', 'divorced', 'high.school', 'no', 'yes', 'yes', 'C21', '10035', 'yes');</w:t>
      </w:r>
    </w:p>
    <w:p w14:paraId="2E86BF33" w14:textId="77777777" w:rsidR="00EE6FEB" w:rsidRDefault="00EE6FEB"/>
    <w:p w14:paraId="0261C5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94, 30, 'technician', 'single', 'professional.course', 'no', 'yes', 'no', 'C475', '97405', 'no');</w:t>
      </w:r>
    </w:p>
    <w:p w14:paraId="7BD115B4" w14:textId="77777777" w:rsidR="00EE6FEB" w:rsidRDefault="00EE6FEB"/>
    <w:p w14:paraId="1F3A8B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95, 36, 'admin.', 'single', 'high.school', 'no', 'yes', 'no', 'C475', '97405', 'no');</w:t>
      </w:r>
    </w:p>
    <w:p w14:paraId="23F3BCCC" w14:textId="77777777" w:rsidR="00EE6FEB" w:rsidRDefault="00EE6FEB"/>
    <w:p w14:paraId="589E95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96, 37, 'management', 'divorced', 'professional.course', 'no', 'yes', 'no', 'C475', '97405', 'no');</w:t>
      </w:r>
    </w:p>
    <w:p w14:paraId="56D0D2D3" w14:textId="77777777" w:rsidR="00EE6FEB" w:rsidRDefault="00EE6FEB"/>
    <w:p w14:paraId="2434DE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97, 37, 'admin.', 'married', 'high.school', 'no', 'no', 'yes', 'C475', '97405', 'no');</w:t>
      </w:r>
    </w:p>
    <w:p w14:paraId="1B409D78" w14:textId="77777777" w:rsidR="00EE6FEB" w:rsidRDefault="00EE6FEB"/>
    <w:p w14:paraId="18E5BD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98, 42, 'services', 'married', 'high.school', 'no', 'yes', 'yes', 'C475', '97405', 'no');</w:t>
      </w:r>
    </w:p>
    <w:p w14:paraId="4099B34A" w14:textId="77777777" w:rsidR="00EE6FEB" w:rsidRDefault="00EE6FEB"/>
    <w:p w14:paraId="637FE7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299, 40, 'self-employed', 'married', 'university.degree', 'no', 'no', 'no', 'C475', '97405', 'no');</w:t>
      </w:r>
    </w:p>
    <w:p w14:paraId="3CDF81F1" w14:textId="77777777" w:rsidR="00EE6FEB" w:rsidRDefault="00EE6FEB"/>
    <w:p w14:paraId="6588DF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00, 36, 'admin.', 'single', 'high.school', 'no', 'yes', 'no', 'C476', '93030', 'no');</w:t>
      </w:r>
    </w:p>
    <w:p w14:paraId="4F009E36" w14:textId="77777777" w:rsidR="00EE6FEB" w:rsidRDefault="00EE6FEB"/>
    <w:p w14:paraId="65C26C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01, 41, 'blue-collar', 'married', 'basic.4y', 'unknown', 'no', 'no', 'C55', '6824', 'no');</w:t>
      </w:r>
    </w:p>
    <w:p w14:paraId="6ECF7093" w14:textId="77777777" w:rsidR="00EE6FEB" w:rsidRDefault="00EE6FEB"/>
    <w:p w14:paraId="271EA7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02, 45, 'services', 'single', 'unknown', 'no', 'no', 'no', 'C55', '6824', 'no');</w:t>
      </w:r>
    </w:p>
    <w:p w14:paraId="5E180244" w14:textId="77777777" w:rsidR="00EE6FEB" w:rsidRDefault="00EE6FEB"/>
    <w:p w14:paraId="5A1BDD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03, 36, 'blue-collar', 'married', 'unknown', 'no', 'no', 'no', 'C26', '49201', 'no');</w:t>
      </w:r>
    </w:p>
    <w:p w14:paraId="7A12CED7" w14:textId="77777777" w:rsidR="00EE6FEB" w:rsidRDefault="00EE6FEB"/>
    <w:p w14:paraId="3E960E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04, 33, 'management', 'married', 'basic.9y', 'no', 'no', 'no', 'C26', '49201', 'no');</w:t>
      </w:r>
    </w:p>
    <w:p w14:paraId="1DB29E3F" w14:textId="77777777" w:rsidR="00EE6FEB" w:rsidRDefault="00EE6FEB"/>
    <w:p w14:paraId="686D85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05, 42, 'admin.', 'married', 'unknown', 'no', 'no', 'no', 'C26', '49201', 'no');</w:t>
      </w:r>
    </w:p>
    <w:p w14:paraId="4CB28B58" w14:textId="77777777" w:rsidR="00EE6FEB" w:rsidRDefault="00EE6FEB"/>
    <w:p w14:paraId="78989D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06, 31, 'services', 'single', 'high.school', 'no', 'no', 'no', 'C26', '49201', 'no');</w:t>
      </w:r>
    </w:p>
    <w:p w14:paraId="11E17B0D" w14:textId="77777777" w:rsidR="00EE6FEB" w:rsidRDefault="00EE6FEB"/>
    <w:p w14:paraId="123A5E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07, 42, 'blue-collar', 'single', 'unknown', 'no', 'yes', 'no', 'C230', '92677', 'no');</w:t>
      </w:r>
    </w:p>
    <w:p w14:paraId="643C47AE" w14:textId="77777777" w:rsidR="00EE6FEB" w:rsidRDefault="00EE6FEB"/>
    <w:p w14:paraId="7796BB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08, 35, 'admin.', 'married', 'university.degree', 'no', 'no', 'no', 'C230', '92677', 'no');</w:t>
      </w:r>
    </w:p>
    <w:p w14:paraId="6CAF55ED" w14:textId="77777777" w:rsidR="00EE6FEB" w:rsidRDefault="00EE6FEB"/>
    <w:p w14:paraId="1D8056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09, 35, 'blue-collar', 'married', 'basic.9y', 'no', 'no', 'no', 'C109', '32216', 'no');</w:t>
      </w:r>
    </w:p>
    <w:p w14:paraId="5F87A611" w14:textId="77777777" w:rsidR="00EE6FEB" w:rsidRDefault="00EE6FEB"/>
    <w:p w14:paraId="71FABC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10, 39, 'admin.', 'single', 'high.school', 'no', 'no', 'no', 'C146', '10550', 'no');</w:t>
      </w:r>
    </w:p>
    <w:p w14:paraId="3B236041" w14:textId="77777777" w:rsidR="00EE6FEB" w:rsidRDefault="00EE6FEB"/>
    <w:p w14:paraId="573069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11, 37, 'admin.', 'married', 'high.school', 'no', 'yes', 'no', 'C298', '48640', 'no');</w:t>
      </w:r>
    </w:p>
    <w:p w14:paraId="774CC6DD" w14:textId="77777777" w:rsidR="00EE6FEB" w:rsidRDefault="00EE6FEB"/>
    <w:p w14:paraId="57760B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12, 41, 'unemployed', 'married', 'basic.9y', 'unknown', 'no', 'no', 'C47', '19711', 'no');</w:t>
      </w:r>
    </w:p>
    <w:p w14:paraId="669BEB39" w14:textId="77777777" w:rsidR="00EE6FEB" w:rsidRDefault="00EE6FEB"/>
    <w:p w14:paraId="069BE5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13, 56, 'blue-collar', 'unknown', 'basic.4y', 'no', 'no', 'no', 'C9', '94109', 'no');</w:t>
      </w:r>
    </w:p>
    <w:p w14:paraId="25C588B1" w14:textId="77777777" w:rsidR="00EE6FEB" w:rsidRDefault="00EE6FEB"/>
    <w:p w14:paraId="2619A6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14, 29, 'blue-collar', 'single', 'basic.9y', 'unknown', 'no', 'no', 'C9', '94109', 'no');</w:t>
      </w:r>
    </w:p>
    <w:p w14:paraId="4103F998" w14:textId="77777777" w:rsidR="00EE6FEB" w:rsidRDefault="00EE6FEB"/>
    <w:p w14:paraId="508B10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15, 38, 'admin.', 'married', 'university.degree', 'no', 'yes', 'no', 'C18', '48185', 'yes');</w:t>
      </w:r>
    </w:p>
    <w:p w14:paraId="0213B80C" w14:textId="77777777" w:rsidR="00EE6FEB" w:rsidRDefault="00EE6FEB"/>
    <w:p w14:paraId="498867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16, 44, 'entrepreneur', 'married', 'university.degree', 'no', 'yes', 'no', 'C18', '48185', 'no');</w:t>
      </w:r>
    </w:p>
    <w:p w14:paraId="10EBC3E8" w14:textId="77777777" w:rsidR="00EE6FEB" w:rsidRDefault="00EE6FEB"/>
    <w:p w14:paraId="3FC764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17, 40, 'admin.', 'married', 'high.school', 'no', 'yes', 'no', 'C18', '48185', 'no');</w:t>
      </w:r>
    </w:p>
    <w:p w14:paraId="5F66D4A4" w14:textId="77777777" w:rsidR="00EE6FEB" w:rsidRDefault="00EE6FEB"/>
    <w:p w14:paraId="06F891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18, 36, 'blue-collar', 'married', 'basic.6y', 'no', 'yes', 'yes', 'C18', '48185', 'no');</w:t>
      </w:r>
    </w:p>
    <w:p w14:paraId="08F23032" w14:textId="77777777" w:rsidR="00EE6FEB" w:rsidRDefault="00EE6FEB"/>
    <w:p w14:paraId="4E2FA2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19, 32, 'management', 'single', 'university.degree', 'unknown', 'yes', 'yes', 'C18', '48185', 'no');</w:t>
      </w:r>
    </w:p>
    <w:p w14:paraId="146A217A" w14:textId="77777777" w:rsidR="00EE6FEB" w:rsidRDefault="00EE6FEB"/>
    <w:p w14:paraId="469305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20, 41, 'admin.', 'married', 'university.degree', 'no', 'no', 'no', 'C18', '48185', 'yes');</w:t>
      </w:r>
    </w:p>
    <w:p w14:paraId="11596506" w14:textId="77777777" w:rsidR="00EE6FEB" w:rsidRDefault="00EE6FEB"/>
    <w:p w14:paraId="2D854D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21, 33, 'admin.', 'single', 'university.degree', 'no', 'no', 'no', 'C18', '48185', 'no');</w:t>
      </w:r>
    </w:p>
    <w:p w14:paraId="6E069B45" w14:textId="77777777" w:rsidR="00EE6FEB" w:rsidRDefault="00EE6FEB"/>
    <w:p w14:paraId="0E7F92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22, 27, 'admin.', 'single', 'high.school', 'no', 'yes', 'no', 'C18', '48185', 'yes');</w:t>
      </w:r>
    </w:p>
    <w:p w14:paraId="4F181979" w14:textId="77777777" w:rsidR="00EE6FEB" w:rsidRDefault="00EE6FEB"/>
    <w:p w14:paraId="6A960F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23, 45, 'blue-collar', 'married', 'basic.9y', 'no', 'no', 'no', 'C21', '10011', 'no');</w:t>
      </w:r>
    </w:p>
    <w:p w14:paraId="19D2D680" w14:textId="77777777" w:rsidR="00EE6FEB" w:rsidRDefault="00EE6FEB"/>
    <w:p w14:paraId="487BA9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24, 42, 'blue-collar', 'married', 'basic.6y', 'no', 'yes', 'no', 'C21', '10011', 'no');</w:t>
      </w:r>
    </w:p>
    <w:p w14:paraId="4B1C5B53" w14:textId="77777777" w:rsidR="00EE6FEB" w:rsidRDefault="00EE6FEB"/>
    <w:p w14:paraId="19E86E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25, 39, 'technician', 'married', 'basic.6y', 'no', 'no', 'yes', 'C2', '90008', 'no');</w:t>
      </w:r>
    </w:p>
    <w:p w14:paraId="04E3D4D5" w14:textId="77777777" w:rsidR="00EE6FEB" w:rsidRDefault="00EE6FEB"/>
    <w:p w14:paraId="3368A8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26, 34, 'blue-collar', 'married', 'professional.course', 'no', 'no', 'no', 'C2', '90008', 'no');</w:t>
      </w:r>
    </w:p>
    <w:p w14:paraId="512552C1" w14:textId="77777777" w:rsidR="00EE6FEB" w:rsidRDefault="00EE6FEB"/>
    <w:p w14:paraId="1FE49A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27, 41, 'technician', 'married', 'professional.course', 'no', 'no', 'no', 'C21', '10035', 'no');</w:t>
      </w:r>
    </w:p>
    <w:p w14:paraId="2019E24E" w14:textId="77777777" w:rsidR="00EE6FEB" w:rsidRDefault="00EE6FEB"/>
    <w:p w14:paraId="1C0B85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28, 29, 'student', 'single', 'professional.course', 'no', 'yes', 'no', 'C21', '10035', 'no');</w:t>
      </w:r>
    </w:p>
    <w:p w14:paraId="0108B92D" w14:textId="77777777" w:rsidR="00EE6FEB" w:rsidRDefault="00EE6FEB"/>
    <w:p w14:paraId="46B4AC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29, 22, 'admin.', 'single', 'university.degree', 'no', 'no', 'no', 'C21', '10035', 'yes');</w:t>
      </w:r>
    </w:p>
    <w:p w14:paraId="1C3CD525" w14:textId="77777777" w:rsidR="00EE6FEB" w:rsidRDefault="00EE6FEB"/>
    <w:p w14:paraId="64C9B9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30, 41, 'blue-collar', 'married', 'basic.6y', 'no', 'no', 'no', 'C153', '43130', 'no');</w:t>
      </w:r>
    </w:p>
    <w:p w14:paraId="29D46055" w14:textId="77777777" w:rsidR="00EE6FEB" w:rsidRDefault="00EE6FEB"/>
    <w:p w14:paraId="53806A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31, 51, 'housemaid', 'divorced', 'high.school', 'unknown', 'no', 'no', 'C47', '19711', 'no');</w:t>
      </w:r>
    </w:p>
    <w:p w14:paraId="007FD7BB" w14:textId="77777777" w:rsidR="00EE6FEB" w:rsidRDefault="00EE6FEB"/>
    <w:p w14:paraId="4383C5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32, 44, 'management', 'married', 'professional.course', 'no', 'no', 'no', 'C47', '19711', 'no');</w:t>
      </w:r>
    </w:p>
    <w:p w14:paraId="3133EBF1" w14:textId="77777777" w:rsidR="00EE6FEB" w:rsidRDefault="00EE6FEB"/>
    <w:p w14:paraId="2FEF55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33, 34, 'housemaid', 'divorced', 'university.degree', 'no', 'unknown', 'unknown', 'C47', '19711', 'no');</w:t>
      </w:r>
    </w:p>
    <w:p w14:paraId="0BBDECE9" w14:textId="77777777" w:rsidR="00EE6FEB" w:rsidRDefault="00EE6FEB"/>
    <w:p w14:paraId="103650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34, 41, 'blue-collar', 'married', 'basic.4y', 'unknown', 'yes', 'no', 'C47', '19711', 'no');</w:t>
      </w:r>
    </w:p>
    <w:p w14:paraId="0EADDA23" w14:textId="77777777" w:rsidR="00EE6FEB" w:rsidRDefault="00EE6FEB"/>
    <w:p w14:paraId="3E962E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35, 71, 'retired', 'single', 'unknown', 'no', 'yes', 'no', 'C21', '10024', 'yes');</w:t>
      </w:r>
    </w:p>
    <w:p w14:paraId="228C8B3D" w14:textId="77777777" w:rsidR="00EE6FEB" w:rsidRDefault="00EE6FEB"/>
    <w:p w14:paraId="04C676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36, 47, 'admin.', 'married', 'university.degree', 'unknown', 'yes', 'yes', 'C9', '94109', 'no');</w:t>
      </w:r>
    </w:p>
    <w:p w14:paraId="4CCD6526" w14:textId="77777777" w:rsidR="00EE6FEB" w:rsidRDefault="00EE6FEB"/>
    <w:p w14:paraId="7EAE30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37, 50, 'technician', 'married', 'professional.course', 'no', 'no', 'no', 'C9', '94109', 'no');</w:t>
      </w:r>
    </w:p>
    <w:p w14:paraId="7B904C2C" w14:textId="77777777" w:rsidR="00EE6FEB" w:rsidRDefault="00EE6FEB"/>
    <w:p w14:paraId="69C736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38, 28, 'admin.', 'single', 'university.degree', 'no', 'no', 'no', 'C9', '94109', 'no');</w:t>
      </w:r>
    </w:p>
    <w:p w14:paraId="1A916288" w14:textId="77777777" w:rsidR="00EE6FEB" w:rsidRDefault="00EE6FEB"/>
    <w:p w14:paraId="567DBA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39, 36, 'admin.', 'divorced', 'high.school', 'no', 'no', 'no', 'C62', '75217', 'no');</w:t>
      </w:r>
    </w:p>
    <w:p w14:paraId="306871BB" w14:textId="77777777" w:rsidR="00EE6FEB" w:rsidRDefault="00EE6FEB"/>
    <w:p w14:paraId="31DFD3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40, 44, 'admin.', 'single', 'university.degree', 'no', 'yes', 'no', 'C101', '33178', 'no');</w:t>
      </w:r>
    </w:p>
    <w:p w14:paraId="72BCC571" w14:textId="77777777" w:rsidR="00EE6FEB" w:rsidRDefault="00EE6FEB"/>
    <w:p w14:paraId="4EEF69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41, 34, 'blue-collar', 'married', 'professional.course', 'no', 'no', 'no', 'C11', '19120', 'no');</w:t>
      </w:r>
    </w:p>
    <w:p w14:paraId="51AB56E1" w14:textId="77777777" w:rsidR="00EE6FEB" w:rsidRDefault="00EE6FEB"/>
    <w:p w14:paraId="3530D4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42, 44, 'admin.', 'single', 'university.degree', 'no', 'no', 'no', 'C21', '10011', 'no');</w:t>
      </w:r>
    </w:p>
    <w:p w14:paraId="2D41CACF" w14:textId="77777777" w:rsidR="00EE6FEB" w:rsidRDefault="00EE6FEB"/>
    <w:p w14:paraId="500E33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43, 43, 'blue-collar', 'married', 'basic.9y', 'no', 'no', 'yes', 'C21', '10011', 'no');</w:t>
      </w:r>
    </w:p>
    <w:p w14:paraId="4BDF6574" w14:textId="77777777" w:rsidR="00EE6FEB" w:rsidRDefault="00EE6FEB"/>
    <w:p w14:paraId="5443F5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44, 48, 'admin.', 'married', 'basic.4y', 'no', 'yes', 'no', 'C11', '19120', 'no');</w:t>
      </w:r>
    </w:p>
    <w:p w14:paraId="4E263C80" w14:textId="77777777" w:rsidR="00EE6FEB" w:rsidRDefault="00EE6FEB"/>
    <w:p w14:paraId="2BEBD6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45, 41, 'blue-collar', 'married', 'basic.4y', 'unknown', 'yes', 'no', 'C5', '98103', 'no');</w:t>
      </w:r>
    </w:p>
    <w:p w14:paraId="119CBB03" w14:textId="77777777" w:rsidR="00EE6FEB" w:rsidRDefault="00EE6FEB"/>
    <w:p w14:paraId="44BF26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46, 25, 'student', 'married', 'university.degree', 'no', 'no', 'yes', 'C5', '98103', 'no');</w:t>
      </w:r>
    </w:p>
    <w:p w14:paraId="7437AFFD" w14:textId="77777777" w:rsidR="00EE6FEB" w:rsidRDefault="00EE6FEB"/>
    <w:p w14:paraId="17676D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47, 33, 'technician', 'single', 'high.school', 'no', 'no', 'no', 'C5', '98103', 'no');</w:t>
      </w:r>
    </w:p>
    <w:p w14:paraId="75F00D75" w14:textId="77777777" w:rsidR="00EE6FEB" w:rsidRDefault="00EE6FEB"/>
    <w:p w14:paraId="154139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48, 53, 'admin.', 'married', 'university.degree', 'no', 'yes', 'no', 'C5', '98103', 'no');</w:t>
      </w:r>
    </w:p>
    <w:p w14:paraId="0254BC29" w14:textId="77777777" w:rsidR="00EE6FEB" w:rsidRDefault="00EE6FEB"/>
    <w:p w14:paraId="07C316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49, 45, 'housemaid', 'married', 'university.degree', 'no', 'yes', 'no', 'C2', '90032', 'no');</w:t>
      </w:r>
    </w:p>
    <w:p w14:paraId="6237DAA0" w14:textId="77777777" w:rsidR="00EE6FEB" w:rsidRDefault="00EE6FEB"/>
    <w:p w14:paraId="13CB28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50, 36, 'technician', 'married', 'professional.course', 'no', 'yes', 'no', 'C25', '97477', 'no');</w:t>
      </w:r>
    </w:p>
    <w:p w14:paraId="73CF0F6A" w14:textId="77777777" w:rsidR="00EE6FEB" w:rsidRDefault="00EE6FEB"/>
    <w:p w14:paraId="698F53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51, 33, 'self-employed', 'single', 'university.degree', 'no', 'yes', 'no', 'C477', '98059', 'no');</w:t>
      </w:r>
    </w:p>
    <w:p w14:paraId="3A8D3C3A" w14:textId="77777777" w:rsidR="00EE6FEB" w:rsidRDefault="00EE6FEB"/>
    <w:p w14:paraId="574C55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52, 47, 'management', 'married', 'professional.course', 'no', 'yes', 'no', 'C477', '98059', 'no');</w:t>
      </w:r>
    </w:p>
    <w:p w14:paraId="26785CC7" w14:textId="77777777" w:rsidR="00EE6FEB" w:rsidRDefault="00EE6FEB"/>
    <w:p w14:paraId="728BF2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53, 30, 'technician', 'single', 'professional.course', 'no', 'no', 'no', 'C477', '98059', 'no');</w:t>
      </w:r>
    </w:p>
    <w:p w14:paraId="7DF2024B" w14:textId="77777777" w:rsidR="00EE6FEB" w:rsidRDefault="00EE6FEB"/>
    <w:p w14:paraId="484F05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54, 29, 'services', 'single', 'high.school', 'no', 'no', 'no', 'C21', '10009', 'no');</w:t>
      </w:r>
    </w:p>
    <w:p w14:paraId="1AA56F70" w14:textId="77777777" w:rsidR="00EE6FEB" w:rsidRDefault="00EE6FEB"/>
    <w:p w14:paraId="57B0DB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55, 31, 'admin.', 'married', 'high.school', 'no', 'yes', 'no', 'C21', '10009', 'no');</w:t>
      </w:r>
    </w:p>
    <w:p w14:paraId="36EE1A13" w14:textId="77777777" w:rsidR="00EE6FEB" w:rsidRDefault="00EE6FEB"/>
    <w:p w14:paraId="676B1E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56, 59, 'admin.', 'divorced', 'university.degree', 'no', 'yes', 'no', 'C21', '10009', 'no');</w:t>
      </w:r>
    </w:p>
    <w:p w14:paraId="137909B1" w14:textId="77777777" w:rsidR="00EE6FEB" w:rsidRDefault="00EE6FEB"/>
    <w:p w14:paraId="257583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57, 33, 'admin.', 'single', 'high.school', 'no', 'no', 'no', 'C50', '95123', 'no');</w:t>
      </w:r>
    </w:p>
    <w:p w14:paraId="283CC214" w14:textId="77777777" w:rsidR="00EE6FEB" w:rsidRDefault="00EE6FEB"/>
    <w:p w14:paraId="3DEE3D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58, 38, 'services', 'married', 'high.school', 'no', 'no', 'no', 'C56', '75051', 'no');</w:t>
      </w:r>
    </w:p>
    <w:p w14:paraId="77B849DA" w14:textId="77777777" w:rsidR="00EE6FEB" w:rsidRDefault="00EE6FEB"/>
    <w:p w14:paraId="73F631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59, 34, 'unemployed', 'married', 'basic.9y', 'unknown', 'yes', 'no', 'C21', '10009', 'no');</w:t>
      </w:r>
    </w:p>
    <w:p w14:paraId="46DC6887" w14:textId="77777777" w:rsidR="00EE6FEB" w:rsidRDefault="00EE6FEB"/>
    <w:p w14:paraId="10A2E3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60, 48, 'unemployed', 'married', 'high.school', 'no', 'yes', 'no', 'C21', '10009', 'no');</w:t>
      </w:r>
    </w:p>
    <w:p w14:paraId="53F210E9" w14:textId="77777777" w:rsidR="00EE6FEB" w:rsidRDefault="00EE6FEB"/>
    <w:p w14:paraId="087F93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61, 47, 'technician', 'divorced', 'university.degree', 'no', 'no', 'yes', 'C21', '10009', 'no');</w:t>
      </w:r>
    </w:p>
    <w:p w14:paraId="213C6D0C" w14:textId="77777777" w:rsidR="00EE6FEB" w:rsidRDefault="00EE6FEB"/>
    <w:p w14:paraId="26303C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62, 38, 'technician', 'married', 'professional.course', 'unknown', 'no', 'no', 'C21', '10009', 'no');</w:t>
      </w:r>
    </w:p>
    <w:p w14:paraId="23825E60" w14:textId="77777777" w:rsidR="00EE6FEB" w:rsidRDefault="00EE6FEB"/>
    <w:p w14:paraId="5B6B47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63, 29, 'student', 'single', 'unknown', 'no', 'yes', 'no', 'C27', '38109', 'yes');</w:t>
      </w:r>
    </w:p>
    <w:p w14:paraId="3D9AC77C" w14:textId="77777777" w:rsidR="00EE6FEB" w:rsidRDefault="00EE6FEB"/>
    <w:p w14:paraId="75E3C5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64, 34, 'blue-collar', 'married', 'basic.9y', 'no', 'yes', 'no', 'C27', '38109', 'no');</w:t>
      </w:r>
    </w:p>
    <w:p w14:paraId="3E1F76F6" w14:textId="77777777" w:rsidR="00EE6FEB" w:rsidRDefault="00EE6FEB"/>
    <w:p w14:paraId="58239E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65, 36, 'admin.', 'single', 'high.school', 'no', 'yes', 'no', 'C11', '19143', 'no');</w:t>
      </w:r>
    </w:p>
    <w:p w14:paraId="6978D468" w14:textId="77777777" w:rsidR="00EE6FEB" w:rsidRDefault="00EE6FEB"/>
    <w:p w14:paraId="5B7977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66, 36, 'blue-collar', 'married', 'basic.9y', 'unknown', 'no', 'no', 'C2', '90004', 'no');</w:t>
      </w:r>
    </w:p>
    <w:p w14:paraId="5DE525F7" w14:textId="77777777" w:rsidR="00EE6FEB" w:rsidRDefault="00EE6FEB"/>
    <w:p w14:paraId="3AEE66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67, 31, 'admin.', 'married', 'high.school', 'no', 'no', 'no', 'C417', '6708', 'no');</w:t>
      </w:r>
    </w:p>
    <w:p w14:paraId="66D55FD8" w14:textId="77777777" w:rsidR="00EE6FEB" w:rsidRDefault="00EE6FEB"/>
    <w:p w14:paraId="22CABC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68, 36, 'technician', 'married', 'professional.course', 'unknown', 'no', 'no', 'C417', '6708', 'no');</w:t>
      </w:r>
    </w:p>
    <w:p w14:paraId="56BFD486" w14:textId="77777777" w:rsidR="00EE6FEB" w:rsidRDefault="00EE6FEB"/>
    <w:p w14:paraId="18490A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69, 28, 'technician', 'single', 'university.degree', 'no', 'no', 'no', 'C433', '85224', 'no');</w:t>
      </w:r>
    </w:p>
    <w:p w14:paraId="4524809B" w14:textId="77777777" w:rsidR="00EE6FEB" w:rsidRDefault="00EE6FEB"/>
    <w:p w14:paraId="246685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70, 75, 'housemaid', 'divorced', 'basic.4y', 'no', 'no', 'no', 'C25', '45503', 'no');</w:t>
      </w:r>
    </w:p>
    <w:p w14:paraId="0C152116" w14:textId="77777777" w:rsidR="00EE6FEB" w:rsidRDefault="00EE6FEB"/>
    <w:p w14:paraId="21A306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71, 37, 'technician', 'married', 'professional.course', 'no', 'no', 'no', 'C25', '45503', 'no');</w:t>
      </w:r>
    </w:p>
    <w:p w14:paraId="0637C833" w14:textId="77777777" w:rsidR="00EE6FEB" w:rsidRDefault="00EE6FEB"/>
    <w:p w14:paraId="2507F8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72, 34, 'entrepreneur', 'married', 'university.degree', 'no', 'yes', 'no', 'C90', '78745', 'yes');</w:t>
      </w:r>
    </w:p>
    <w:p w14:paraId="3DDB44B6" w14:textId="77777777" w:rsidR="00EE6FEB" w:rsidRDefault="00EE6FEB"/>
    <w:p w14:paraId="1FE7C1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73, 30, 'services', 'single', 'professional.course', 'no', 'yes', 'no', 'C90', '78745', 'no');</w:t>
      </w:r>
    </w:p>
    <w:p w14:paraId="18F24FC0" w14:textId="77777777" w:rsidR="00EE6FEB" w:rsidRDefault="00EE6FEB"/>
    <w:p w14:paraId="22EA44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74, 47, 'technician', 'single', 'university.degree', 'no', 'no', 'no', 'C90', '78745', 'no');</w:t>
      </w:r>
    </w:p>
    <w:p w14:paraId="104D151A" w14:textId="77777777" w:rsidR="00EE6FEB" w:rsidRDefault="00EE6FEB"/>
    <w:p w14:paraId="782F49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75, 37, 'admin.', 'married', 'high.school', 'no', 'yes', 'no', 'C90', '78745', 'no');</w:t>
      </w:r>
    </w:p>
    <w:p w14:paraId="49184A06" w14:textId="77777777" w:rsidR="00EE6FEB" w:rsidRDefault="00EE6FEB"/>
    <w:p w14:paraId="43DCA5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76, 36, 'admin.', 'divorced', 'high.school', 'no', 'yes', 'no', 'C67', '48234', 'no');</w:t>
      </w:r>
    </w:p>
    <w:p w14:paraId="02B36652" w14:textId="77777777" w:rsidR="00EE6FEB" w:rsidRDefault="00EE6FEB"/>
    <w:p w14:paraId="3768FF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77, 36, 'entrepreneur', 'married', 'basic.9y', 'no', 'yes', 'no', 'C67', '48234', 'no');</w:t>
      </w:r>
    </w:p>
    <w:p w14:paraId="521BD5CF" w14:textId="77777777" w:rsidR="00EE6FEB" w:rsidRDefault="00EE6FEB"/>
    <w:p w14:paraId="10E655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78, 43, 'blue-collar', 'married', 'basic.6y', 'no', 'yes', 'no', 'C25', '22153', 'no');</w:t>
      </w:r>
    </w:p>
    <w:p w14:paraId="6F6C8C30" w14:textId="77777777" w:rsidR="00EE6FEB" w:rsidRDefault="00EE6FEB"/>
    <w:p w14:paraId="324AED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79, 28, 'services', 'married', 'high.school', 'no', 'no', 'no', 'C25', '22153', 'no');</w:t>
      </w:r>
    </w:p>
    <w:p w14:paraId="7F8035FC" w14:textId="77777777" w:rsidR="00EE6FEB" w:rsidRDefault="00EE6FEB"/>
    <w:p w14:paraId="74A40F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80, 57, 'retired', 'married', 'basic.6y', 'unknown', 'no', 'no', 'C21', '10011', 'no');</w:t>
      </w:r>
    </w:p>
    <w:p w14:paraId="54FD988F" w14:textId="77777777" w:rsidR="00EE6FEB" w:rsidRDefault="00EE6FEB"/>
    <w:p w14:paraId="1FD295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81, 51, 'blue-collar', 'married', 'basic.9y', 'unknown', 'no', 'no', 'C21', '10011', 'no');</w:t>
      </w:r>
    </w:p>
    <w:p w14:paraId="6CB914CE" w14:textId="77777777" w:rsidR="00EE6FEB" w:rsidRDefault="00EE6FEB"/>
    <w:p w14:paraId="136024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82, 40, 'blue-collar', 'single', 'basic.6y', 'unknown', 'no', 'yes', 'C21', '10011', 'no');</w:t>
      </w:r>
    </w:p>
    <w:p w14:paraId="6A77C504" w14:textId="77777777" w:rsidR="00EE6FEB" w:rsidRDefault="00EE6FEB"/>
    <w:p w14:paraId="0FCE12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83, 49, 'technician', 'married', 'unknown', 'no', 'no', 'no', 'C21', '10011', 'yes');</w:t>
      </w:r>
    </w:p>
    <w:p w14:paraId="6FB249F5" w14:textId="77777777" w:rsidR="00EE6FEB" w:rsidRDefault="00EE6FEB"/>
    <w:p w14:paraId="25CC1F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84, 33, 'admin.', 'married', 'high.school', 'unknown', 'no', 'no', 'C21', '10011', 'no');</w:t>
      </w:r>
    </w:p>
    <w:p w14:paraId="22E7605A" w14:textId="77777777" w:rsidR="00EE6FEB" w:rsidRDefault="00EE6FEB"/>
    <w:p w14:paraId="21681A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85, 37, 'services', 'married', 'high.school', 'no', 'no', 'no', 'C21', '10011', 'no');</w:t>
      </w:r>
    </w:p>
    <w:p w14:paraId="31DC472A" w14:textId="77777777" w:rsidR="00EE6FEB" w:rsidRDefault="00EE6FEB"/>
    <w:p w14:paraId="6AA2E1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86, 48, 'services', 'single', 'high.school', 'no', 'no', 'no', 'C62', '75217', 'no');</w:t>
      </w:r>
    </w:p>
    <w:p w14:paraId="05BCB976" w14:textId="77777777" w:rsidR="00EE6FEB" w:rsidRDefault="00EE6FEB"/>
    <w:p w14:paraId="342384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87, 26, 'technician', 'single', 'professional.course', 'no', 'yes', 'no', 'C4', '3301', 'yes');</w:t>
      </w:r>
    </w:p>
    <w:p w14:paraId="519A9D5C" w14:textId="77777777" w:rsidR="00EE6FEB" w:rsidRDefault="00EE6FEB"/>
    <w:p w14:paraId="3393B2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88, 37, 'entrepreneur', 'married', 'basic.4y', 'no', 'yes', 'no', 'C4', '3301', 'no');</w:t>
      </w:r>
    </w:p>
    <w:p w14:paraId="4438AD05" w14:textId="77777777" w:rsidR="00EE6FEB" w:rsidRDefault="00EE6FEB"/>
    <w:p w14:paraId="4D526D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89, 39, 'blue-collar', 'married', 'basic.4y', 'no', 'yes', 'no', 'C4', '3301', 'no');</w:t>
      </w:r>
    </w:p>
    <w:p w14:paraId="6E339224" w14:textId="77777777" w:rsidR="00EE6FEB" w:rsidRDefault="00EE6FEB"/>
    <w:p w14:paraId="4B7A68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90, 55, 'management', 'married', 'university.degree', 'no', 'yes', 'no', 'C241', '70506', 'yes');</w:t>
      </w:r>
    </w:p>
    <w:p w14:paraId="3211DA15" w14:textId="77777777" w:rsidR="00EE6FEB" w:rsidRDefault="00EE6FEB"/>
    <w:p w14:paraId="71E817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91, 44, 'services', 'single', 'high.school', 'no', 'no', 'no', 'C241', '70506', 'no');</w:t>
      </w:r>
    </w:p>
    <w:p w14:paraId="6FEA665D" w14:textId="77777777" w:rsidR="00EE6FEB" w:rsidRDefault="00EE6FEB"/>
    <w:p w14:paraId="0E65EF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92, 40, 'housemaid', 'married', 'basic.6y', 'unknown', 'unknown', 'unknown', 'C241', '70506', 'yes');</w:t>
      </w:r>
    </w:p>
    <w:p w14:paraId="779FFDBE" w14:textId="77777777" w:rsidR="00EE6FEB" w:rsidRDefault="00EE6FEB"/>
    <w:p w14:paraId="4FD662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93, 49, 'admin.', 'divorced', 'high.school', 'no', 'unknown', 'unknown', 'C254', '27604', 'no');</w:t>
      </w:r>
    </w:p>
    <w:p w14:paraId="6E917C18" w14:textId="77777777" w:rsidR="00EE6FEB" w:rsidRDefault="00EE6FEB"/>
    <w:p w14:paraId="5E528F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94, 40, 'blue-collar', 'single', 'basic.6y', 'unknown', 'yes', 'no', 'C259', '99207', 'no');</w:t>
      </w:r>
    </w:p>
    <w:p w14:paraId="206607E6" w14:textId="77777777" w:rsidR="00EE6FEB" w:rsidRDefault="00EE6FEB"/>
    <w:p w14:paraId="0549CA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95, 39, 'services', 'married', 'high.school', 'no', 'no', 'no', 'C259', '99207', 'no');</w:t>
      </w:r>
    </w:p>
    <w:p w14:paraId="7AEF9F03" w14:textId="77777777" w:rsidR="00EE6FEB" w:rsidRDefault="00EE6FEB"/>
    <w:p w14:paraId="55B421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96, 39, 'management', 'single', 'university.degree', 'no', 'no', 'no', 'C13', '77041', 'no');</w:t>
      </w:r>
    </w:p>
    <w:p w14:paraId="7A663184" w14:textId="77777777" w:rsidR="00EE6FEB" w:rsidRDefault="00EE6FEB"/>
    <w:p w14:paraId="3D867D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97, 31, 'entrepreneur', 'married', 'university.degree', 'unknown', 'yes', 'no', 'C13', '77041', 'no');</w:t>
      </w:r>
    </w:p>
    <w:p w14:paraId="6B9139D4" w14:textId="77777777" w:rsidR="00EE6FEB" w:rsidRDefault="00EE6FEB"/>
    <w:p w14:paraId="3D6479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98, 55, 'management', 'married', 'university.degree', 'no', 'no', 'no', 'C13', '77041', 'no');</w:t>
      </w:r>
    </w:p>
    <w:p w14:paraId="528C29D9" w14:textId="77777777" w:rsidR="00EE6FEB" w:rsidRDefault="00EE6FEB"/>
    <w:p w14:paraId="662E3A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399, 24, 'services', 'single', 'high.school', 'no', 'no', 'yes', 'C13', '77041', 'no');</w:t>
      </w:r>
    </w:p>
    <w:p w14:paraId="16741FD8" w14:textId="77777777" w:rsidR="00EE6FEB" w:rsidRDefault="00EE6FEB"/>
    <w:p w14:paraId="7FF64F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00, 47, 'admin.', 'married', 'basic.9y', 'no', 'yes', 'yes', 'C13', '77041', 'no');</w:t>
      </w:r>
    </w:p>
    <w:p w14:paraId="274283CE" w14:textId="77777777" w:rsidR="00EE6FEB" w:rsidRDefault="00EE6FEB"/>
    <w:p w14:paraId="3DC73B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01, 49, 'admin.', 'single', 'basic.6y', 'no', 'yes', 'yes', 'C104', '40214', 'no');</w:t>
      </w:r>
    </w:p>
    <w:p w14:paraId="1F46142E" w14:textId="77777777" w:rsidR="00EE6FEB" w:rsidRDefault="00EE6FEB"/>
    <w:p w14:paraId="5E80FA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02, 37, 'services', 'married', 'high.school', 'no', 'yes', 'yes', 'C104', '40214', 'no');</w:t>
      </w:r>
    </w:p>
    <w:p w14:paraId="1503FBA4" w14:textId="77777777" w:rsidR="00EE6FEB" w:rsidRDefault="00EE6FEB"/>
    <w:p w14:paraId="54D97F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03, 32, 'services', 'married', 'high.school', 'no', 'no', 'yes', 'C390', '33021', 'no');</w:t>
      </w:r>
    </w:p>
    <w:p w14:paraId="36EBB93D" w14:textId="77777777" w:rsidR="00EE6FEB" w:rsidRDefault="00EE6FEB"/>
    <w:p w14:paraId="0C2E36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04, 31, 'blue-collar', 'married', 'basic.9y', 'no', 'yes', 'no', 'C433', '85224', 'no');</w:t>
      </w:r>
    </w:p>
    <w:p w14:paraId="63F71234" w14:textId="77777777" w:rsidR="00EE6FEB" w:rsidRDefault="00EE6FEB"/>
    <w:p w14:paraId="188246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05, 37, 'management', 'divorced', 'high.school', 'no', 'yes', 'no', 'C11', '19120', 'no');</w:t>
      </w:r>
    </w:p>
    <w:p w14:paraId="58D3E4BD" w14:textId="77777777" w:rsidR="00EE6FEB" w:rsidRDefault="00EE6FEB"/>
    <w:p w14:paraId="53FB02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06, 41, 'admin.', 'married', 'high.school', 'no', 'no', 'yes', 'C11', '19120', 'no');</w:t>
      </w:r>
    </w:p>
    <w:p w14:paraId="5F8E3D53" w14:textId="77777777" w:rsidR="00EE6FEB" w:rsidRDefault="00EE6FEB"/>
    <w:p w14:paraId="6ED38A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07, 30, 'student', 'single', 'professional.course', 'no', 'no', 'yes', 'C252', '74133', 'no');</w:t>
      </w:r>
    </w:p>
    <w:p w14:paraId="44872290" w14:textId="77777777" w:rsidR="00EE6FEB" w:rsidRDefault="00EE6FEB"/>
    <w:p w14:paraId="0F45B9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08, 45, 'blue-collar', 'married', 'unknown', 'no', 'yes', 'no', 'C252', '74133', 'no');</w:t>
      </w:r>
    </w:p>
    <w:p w14:paraId="00E8EB31" w14:textId="77777777" w:rsidR="00EE6FEB" w:rsidRDefault="00EE6FEB"/>
    <w:p w14:paraId="02936B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09, 38, 'technician', 'married', 'basic.4y', 'no', 'no', 'yes', 'C252', '74133', 'no');</w:t>
      </w:r>
    </w:p>
    <w:p w14:paraId="6CA0349E" w14:textId="77777777" w:rsidR="00EE6FEB" w:rsidRDefault="00EE6FEB"/>
    <w:p w14:paraId="590F8E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10, 35, 'admin.', 'single', 'high.school', 'no', 'no', 'no', 'C252', '74133', 'no');</w:t>
      </w:r>
    </w:p>
    <w:p w14:paraId="44E2D0A1" w14:textId="77777777" w:rsidR="00EE6FEB" w:rsidRDefault="00EE6FEB"/>
    <w:p w14:paraId="4C6A9B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11, 37, 'technician', 'divorced', 'high.school', 'no', 'no', 'yes', 'C447', '84020', 'no');</w:t>
      </w:r>
    </w:p>
    <w:p w14:paraId="30E18C50" w14:textId="77777777" w:rsidR="00EE6FEB" w:rsidRDefault="00EE6FEB"/>
    <w:p w14:paraId="57D0B9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12, 55, 'admin.', 'divorced', 'high.school', 'no', 'unknown', 'unknown', 'C183', '94601', 'no');</w:t>
      </w:r>
    </w:p>
    <w:p w14:paraId="7D6BEE14" w14:textId="77777777" w:rsidR="00EE6FEB" w:rsidRDefault="00EE6FEB"/>
    <w:p w14:paraId="30995F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13, 33, 'admin.', 'single', 'university.degree', 'no', 'no', 'no', 'C105', '1841', 'no');</w:t>
      </w:r>
    </w:p>
    <w:p w14:paraId="06F21450" w14:textId="77777777" w:rsidR="00EE6FEB" w:rsidRDefault="00EE6FEB"/>
    <w:p w14:paraId="1001ED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14, 35, 'blue-collar', 'married', 'basic.6y', 'no', 'no', 'yes', 'C11', '19120', 'no');</w:t>
      </w:r>
    </w:p>
    <w:p w14:paraId="350F4F51" w14:textId="77777777" w:rsidR="00EE6FEB" w:rsidRDefault="00EE6FEB"/>
    <w:p w14:paraId="27629E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15, 38, 'admin.', 'single', 'high.school', 'no', 'yes', 'no', 'C11', '19120', 'no');</w:t>
      </w:r>
    </w:p>
    <w:p w14:paraId="0D78F041" w14:textId="77777777" w:rsidR="00EE6FEB" w:rsidRDefault="00EE6FEB"/>
    <w:p w14:paraId="73A599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16, 37, 'blue-collar', 'married', 'basic.9y', 'no', 'no', 'yes', 'C11', '19120', 'no');</w:t>
      </w:r>
    </w:p>
    <w:p w14:paraId="32FF6E17" w14:textId="77777777" w:rsidR="00EE6FEB" w:rsidRDefault="00EE6FEB"/>
    <w:p w14:paraId="0C2F3C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17, 41, 'admin.', 'single', 'unknown', 'unknown', 'yes', 'no', 'C11', '19120', 'no');</w:t>
      </w:r>
    </w:p>
    <w:p w14:paraId="0B1F9472" w14:textId="77777777" w:rsidR="00EE6FEB" w:rsidRDefault="00EE6FEB"/>
    <w:p w14:paraId="558E85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18, 35, 'admin.', 'single', 'university.degree', 'no', 'yes', 'no', 'C109', '28540', 'no');</w:t>
      </w:r>
    </w:p>
    <w:p w14:paraId="5794E5F3" w14:textId="77777777" w:rsidR="00EE6FEB" w:rsidRDefault="00EE6FEB"/>
    <w:p w14:paraId="06467B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19, 38, 'blue-collar', 'married', 'basic.9y', 'unknown', 'no', 'yes', 'C109', '28540', 'no');</w:t>
      </w:r>
    </w:p>
    <w:p w14:paraId="58F386F7" w14:textId="77777777" w:rsidR="00EE6FEB" w:rsidRDefault="00EE6FEB"/>
    <w:p w14:paraId="118D92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20, 37, 'blue-collar', 'divorced', 'basic.4y', 'no', 'no', 'no', 'C109', '28540', 'no');</w:t>
      </w:r>
    </w:p>
    <w:p w14:paraId="7F38A5CF" w14:textId="77777777" w:rsidR="00EE6FEB" w:rsidRDefault="00EE6FEB"/>
    <w:p w14:paraId="3B3DFA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21, 46, 'entrepreneur', 'married', 'professional.course', 'no', 'no', 'yes', 'C109', '28540', 'no');</w:t>
      </w:r>
    </w:p>
    <w:p w14:paraId="53BDD82E" w14:textId="77777777" w:rsidR="00EE6FEB" w:rsidRDefault="00EE6FEB"/>
    <w:p w14:paraId="351B44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22, 42, 'services', 'married', 'high.school', 'no', 'no', 'no', 'C23', '60610', 'no');</w:t>
      </w:r>
    </w:p>
    <w:p w14:paraId="7227D873" w14:textId="77777777" w:rsidR="00EE6FEB" w:rsidRDefault="00EE6FEB"/>
    <w:p w14:paraId="7DA7A7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23, 36, 'blue-collar', 'married', 'basic.9y', 'no', 'yes', 'no', 'C23', '60610', 'no');</w:t>
      </w:r>
    </w:p>
    <w:p w14:paraId="23E1AAD4" w14:textId="77777777" w:rsidR="00EE6FEB" w:rsidRDefault="00EE6FEB"/>
    <w:p w14:paraId="236353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24, 46, 'blue-collar', 'single', 'basic.4y', 'no', 'unknown', 'unknown', 'C450', '83201', 'no');</w:t>
      </w:r>
    </w:p>
    <w:p w14:paraId="34821A83" w14:textId="77777777" w:rsidR="00EE6FEB" w:rsidRDefault="00EE6FEB"/>
    <w:p w14:paraId="7E3FD3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25, 40, 'services', 'divorced', 'high.school', 'no', 'yes', 'no', 'C450', '83201', 'no');</w:t>
      </w:r>
    </w:p>
    <w:p w14:paraId="71A1D360" w14:textId="77777777" w:rsidR="00EE6FEB" w:rsidRDefault="00EE6FEB"/>
    <w:p w14:paraId="683710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26, 36, 'admin.', 'single', 'high.school', 'no', 'yes', 'no', 'C450', '83201', 'no');</w:t>
      </w:r>
    </w:p>
    <w:p w14:paraId="237068AB" w14:textId="77777777" w:rsidR="00EE6FEB" w:rsidRDefault="00EE6FEB"/>
    <w:p w14:paraId="2A6C31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27, 29, 'entrepreneur', 'single', 'university.degree', 'no', 'yes', 'no', 'C244', '75023', 'no');</w:t>
      </w:r>
    </w:p>
    <w:p w14:paraId="13BB881B" w14:textId="77777777" w:rsidR="00EE6FEB" w:rsidRDefault="00EE6FEB"/>
    <w:p w14:paraId="1C6132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28, 55, 'retired', 'married', 'high.school', 'unknown', 'yes', 'no', 'C21', '10024', 'no');</w:t>
      </w:r>
    </w:p>
    <w:p w14:paraId="57E4B967" w14:textId="77777777" w:rsidR="00EE6FEB" w:rsidRDefault="00EE6FEB"/>
    <w:p w14:paraId="7CA993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29, 43, 'blue-collar', 'married', 'basic.6y', 'unknown', 'no', 'no', 'C21', '10024', 'no');</w:t>
      </w:r>
    </w:p>
    <w:p w14:paraId="108AF70D" w14:textId="77777777" w:rsidR="00EE6FEB" w:rsidRDefault="00EE6FEB"/>
    <w:p w14:paraId="3E3477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30, 34, 'blue-collar', 'divorced', 'basic.4y', 'no', 'no', 'no', 'C21', '10024', 'no');</w:t>
      </w:r>
    </w:p>
    <w:p w14:paraId="7DE5CC24" w14:textId="77777777" w:rsidR="00EE6FEB" w:rsidRDefault="00EE6FEB"/>
    <w:p w14:paraId="73D56F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31, 34, 'management', 'divorced', 'professional.course', 'no', 'yes', 'no', 'C21', '10024', 'no');</w:t>
      </w:r>
    </w:p>
    <w:p w14:paraId="5E3296E8" w14:textId="77777777" w:rsidR="00EE6FEB" w:rsidRDefault="00EE6FEB"/>
    <w:p w14:paraId="55D41F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32, 33, 'technician', 'married', 'professional.course', 'unknown', 'yes', 'no', 'C21', '10024', 'no');</w:t>
      </w:r>
    </w:p>
    <w:p w14:paraId="45D19CBA" w14:textId="77777777" w:rsidR="00EE6FEB" w:rsidRDefault="00EE6FEB"/>
    <w:p w14:paraId="15765E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33, 45, 'services', 'single', 'unknown', 'no', 'yes', 'no', 'C21', '10024', 'yes');</w:t>
      </w:r>
    </w:p>
    <w:p w14:paraId="792609EF" w14:textId="77777777" w:rsidR="00EE6FEB" w:rsidRDefault="00EE6FEB"/>
    <w:p w14:paraId="43581E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34, 40, 'blue-collar', 'married', 'basic.4y', 'no', 'yes', 'no', 'C23', '60623', 'no');</w:t>
      </w:r>
    </w:p>
    <w:p w14:paraId="269F4D4A" w14:textId="77777777" w:rsidR="00EE6FEB" w:rsidRDefault="00EE6FEB"/>
    <w:p w14:paraId="4864DE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35, 32, 'blue-collar', 'single', 'high.school', 'no', 'no', 'no', 'C13', '77095', 'no');</w:t>
      </w:r>
    </w:p>
    <w:p w14:paraId="60BAE326" w14:textId="77777777" w:rsidR="00EE6FEB" w:rsidRDefault="00EE6FEB"/>
    <w:p w14:paraId="7CA902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36, 46, 'entrepreneur', 'married', 'professional.course', 'no', 'yes', 'yes', 'C13', '77095', 'no');</w:t>
      </w:r>
    </w:p>
    <w:p w14:paraId="7ACEA5FF" w14:textId="77777777" w:rsidR="00EE6FEB" w:rsidRDefault="00EE6FEB"/>
    <w:p w14:paraId="64C333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37, 40, 'blue-collar', 'married', 'basic.6y', 'no', 'no', 'no', 'C13', '77095', 'no');</w:t>
      </w:r>
    </w:p>
    <w:p w14:paraId="2FA82029" w14:textId="77777777" w:rsidR="00EE6FEB" w:rsidRDefault="00EE6FEB"/>
    <w:p w14:paraId="5FE69E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38, 27, 'unemployed', 'single', 'basic.9y', 'no', 'no', 'no', 'C256', '6450', 'no');</w:t>
      </w:r>
    </w:p>
    <w:p w14:paraId="2D4A8522" w14:textId="77777777" w:rsidR="00EE6FEB" w:rsidRDefault="00EE6FEB"/>
    <w:p w14:paraId="1EE241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39, 40, 'services', 'married', 'high.school', 'no', 'no', 'no', 'C256', '6450', 'no');</w:t>
      </w:r>
    </w:p>
    <w:p w14:paraId="68F66372" w14:textId="77777777" w:rsidR="00EE6FEB" w:rsidRDefault="00EE6FEB"/>
    <w:p w14:paraId="4F51F7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40, 29, 'admin.', 'single', 'university.degree', 'no', 'no', 'no', 'C256', '6450', 'no');</w:t>
      </w:r>
    </w:p>
    <w:p w14:paraId="169E9EE5" w14:textId="77777777" w:rsidR="00EE6FEB" w:rsidRDefault="00EE6FEB"/>
    <w:p w14:paraId="5E4287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41, 42, 'blue-collar', 'single', 'unknown', 'no', 'no', 'no', 'C478', '60025', 'no');</w:t>
      </w:r>
    </w:p>
    <w:p w14:paraId="394A2285" w14:textId="77777777" w:rsidR="00EE6FEB" w:rsidRDefault="00EE6FEB"/>
    <w:p w14:paraId="6C1B24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42, 53, 'blue-collar', 'married', 'basic.4y', 'no', 'yes', 'no', 'C13', '77036', 'no');</w:t>
      </w:r>
    </w:p>
    <w:p w14:paraId="68534631" w14:textId="77777777" w:rsidR="00EE6FEB" w:rsidRDefault="00EE6FEB"/>
    <w:p w14:paraId="5DB8B8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43, 46, 'management', 'married', 'university.degree', 'unknown', 'no', 'no', 'C9', '94110', 'no');</w:t>
      </w:r>
    </w:p>
    <w:p w14:paraId="129CBC8A" w14:textId="77777777" w:rsidR="00EE6FEB" w:rsidRDefault="00EE6FEB"/>
    <w:p w14:paraId="21F9C7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44, 33, 'services', 'single', 'high.school', 'no', 'yes', 'no', 'C9', '94110', 'no');</w:t>
      </w:r>
    </w:p>
    <w:p w14:paraId="066E5E58" w14:textId="77777777" w:rsidR="00EE6FEB" w:rsidRDefault="00EE6FEB"/>
    <w:p w14:paraId="5325FA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45, 43, 'blue-collar', 'married', 'basic.6y', 'unknown', 'no', 'no', 'C21', '10009', 'no');</w:t>
      </w:r>
    </w:p>
    <w:p w14:paraId="73008635" w14:textId="77777777" w:rsidR="00EE6FEB" w:rsidRDefault="00EE6FEB"/>
    <w:p w14:paraId="762993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46, 28, 'admin.', 'single', 'university.degree', 'no', 'no', 'no', 'C21', '10009', 'yes');</w:t>
      </w:r>
    </w:p>
    <w:p w14:paraId="340B31F2" w14:textId="77777777" w:rsidR="00EE6FEB" w:rsidRDefault="00EE6FEB"/>
    <w:p w14:paraId="2C87D2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47, 45, 'admin.', 'married', 'high.school', 'no', 'yes', 'yes', 'C249', '21215', 'yes');</w:t>
      </w:r>
    </w:p>
    <w:p w14:paraId="7196EA34" w14:textId="77777777" w:rsidR="00EE6FEB" w:rsidRDefault="00EE6FEB"/>
    <w:p w14:paraId="45A3AF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48, 22, 'student', 'single', 'high.school', 'no', 'yes', 'no', 'C249', '21215', 'no');</w:t>
      </w:r>
    </w:p>
    <w:p w14:paraId="3387D6F0" w14:textId="77777777" w:rsidR="00EE6FEB" w:rsidRDefault="00EE6FEB"/>
    <w:p w14:paraId="7D4D8C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49, 38, 'technician', 'divorced', 'high.school', 'no', 'no', 'no', 'C249', '21215', 'yes');</w:t>
      </w:r>
    </w:p>
    <w:p w14:paraId="2304B643" w14:textId="77777777" w:rsidR="00EE6FEB" w:rsidRDefault="00EE6FEB"/>
    <w:p w14:paraId="06D0E2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50, 26, 'technician', 'single', 'professional.course', 'no', 'yes', 'no', 'C249', '21215', 'no');</w:t>
      </w:r>
    </w:p>
    <w:p w14:paraId="169626B4" w14:textId="77777777" w:rsidR="00EE6FEB" w:rsidRDefault="00EE6FEB"/>
    <w:p w14:paraId="19577E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51, 34, 'admin.', 'divorced', 'high.school', 'no', 'yes', 'yes', 'C249', '21215', 'no');</w:t>
      </w:r>
    </w:p>
    <w:p w14:paraId="4CACA156" w14:textId="77777777" w:rsidR="00EE6FEB" w:rsidRDefault="00EE6FEB"/>
    <w:p w14:paraId="15B641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52, 35, 'blue-collar', 'married', 'professional.course', 'no', 'no', 'no', 'C249', '21215', 'no');</w:t>
      </w:r>
    </w:p>
    <w:p w14:paraId="0BF2FCE4" w14:textId="77777777" w:rsidR="00EE6FEB" w:rsidRDefault="00EE6FEB"/>
    <w:p w14:paraId="03DC5D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53, 39, 'management', 'single', 'university.degree', 'no', 'yes', 'no', 'C104', '40214', 'yes');</w:t>
      </w:r>
    </w:p>
    <w:p w14:paraId="3809D97A" w14:textId="77777777" w:rsidR="00EE6FEB" w:rsidRDefault="00EE6FEB"/>
    <w:p w14:paraId="6CE8F0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54, 40, 'admin.', 'single', 'high.school', 'no', 'yes', 'no', 'C466', '37087', 'no');</w:t>
      </w:r>
    </w:p>
    <w:p w14:paraId="3F563D77" w14:textId="77777777" w:rsidR="00EE6FEB" w:rsidRDefault="00EE6FEB"/>
    <w:p w14:paraId="6A80D3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55, 37, 'blue-collar', 'single', 'basic.6y', 'no', 'yes', 'no', 'C2', '90008', 'no');</w:t>
      </w:r>
    </w:p>
    <w:p w14:paraId="6B36047C" w14:textId="77777777" w:rsidR="00EE6FEB" w:rsidRDefault="00EE6FEB"/>
    <w:p w14:paraId="125704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56, 41, 'blue-collar', 'married', 'unknown', 'unknown', 'yes', 'no', 'C206', '2908', 'no');</w:t>
      </w:r>
    </w:p>
    <w:p w14:paraId="2F41770D" w14:textId="77777777" w:rsidR="00EE6FEB" w:rsidRDefault="00EE6FEB"/>
    <w:p w14:paraId="7D80FB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57, 29, 'admin.', 'divorced', 'basic.9y', 'no', 'yes', 'no', 'C206', '2908', 'no');</w:t>
      </w:r>
    </w:p>
    <w:p w14:paraId="5842E58C" w14:textId="77777777" w:rsidR="00EE6FEB" w:rsidRDefault="00EE6FEB"/>
    <w:p w14:paraId="196D08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58, 36, 'admin.', 'single', 'high.school', 'no', 'yes', 'no', 'C206', '2908', 'no');</w:t>
      </w:r>
    </w:p>
    <w:p w14:paraId="06E7F10C" w14:textId="77777777" w:rsidR="00EE6FEB" w:rsidRDefault="00EE6FEB"/>
    <w:p w14:paraId="0B1711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59, 39, 'management', 'married', 'university.degree', 'no', 'no', 'yes', 'C67', '48234', 'no');</w:t>
      </w:r>
    </w:p>
    <w:p w14:paraId="0F067766" w14:textId="77777777" w:rsidR="00EE6FEB" w:rsidRDefault="00EE6FEB"/>
    <w:p w14:paraId="061F44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60, 42, 'services', 'divorced', 'unknown', 'no', 'no', 'no', 'C67', '48234', 'no');</w:t>
      </w:r>
    </w:p>
    <w:p w14:paraId="78851859" w14:textId="77777777" w:rsidR="00EE6FEB" w:rsidRDefault="00EE6FEB"/>
    <w:p w14:paraId="25040C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61, 22, 'admin.', 'married', 'high.school', 'no', 'no', 'yes', 'C13', '77070', 'no');</w:t>
      </w:r>
    </w:p>
    <w:p w14:paraId="27583366" w14:textId="77777777" w:rsidR="00EE6FEB" w:rsidRDefault="00EE6FEB"/>
    <w:p w14:paraId="7DB892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62, 35, 'blue-collar', 'married', 'basic.6y', 'no', 'no', 'no', 'C30', '38401', 'no');</w:t>
      </w:r>
    </w:p>
    <w:p w14:paraId="2CDC9016" w14:textId="77777777" w:rsidR="00EE6FEB" w:rsidRDefault="00EE6FEB"/>
    <w:p w14:paraId="24905E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63, 44, 'blue-collar', 'single', 'basic.9y', 'unknown', 'yes', 'no', 'C11', '19140', 'no');</w:t>
      </w:r>
    </w:p>
    <w:p w14:paraId="518FE5E2" w14:textId="77777777" w:rsidR="00EE6FEB" w:rsidRDefault="00EE6FEB"/>
    <w:p w14:paraId="1872EB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64, 39, 'management', 'single', 'university.degree', 'no', 'no', 'no', 'C96', '33024', 'no');</w:t>
      </w:r>
    </w:p>
    <w:p w14:paraId="0BCC7250" w14:textId="77777777" w:rsidR="00EE6FEB" w:rsidRDefault="00EE6FEB"/>
    <w:p w14:paraId="3D4A16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65, 38, 'management', 'divorced', 'university.degree', 'no', 'no', 'yes', 'C96', '33024', 'no');</w:t>
      </w:r>
    </w:p>
    <w:p w14:paraId="5E5EF803" w14:textId="77777777" w:rsidR="00EE6FEB" w:rsidRDefault="00EE6FEB"/>
    <w:p w14:paraId="7C5D6A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66, 34, 'technician', 'married', 'professional.course', 'no', 'yes', 'no', 'C96', '33024', 'no');</w:t>
      </w:r>
    </w:p>
    <w:p w14:paraId="26CA8691" w14:textId="77777777" w:rsidR="00EE6FEB" w:rsidRDefault="00EE6FEB"/>
    <w:p w14:paraId="42991D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67, 36, 'technician', 'married', 'professional.course', 'no', 'no', 'yes', 'C96', '33024', 'no');</w:t>
      </w:r>
    </w:p>
    <w:p w14:paraId="07135342" w14:textId="77777777" w:rsidR="00EE6FEB" w:rsidRDefault="00EE6FEB"/>
    <w:p w14:paraId="0B6DB8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68, 36, 'admin.', 'single', 'high.school', 'no', 'no', 'no', 'C96', '33024', 'no');</w:t>
      </w:r>
    </w:p>
    <w:p w14:paraId="0B44846C" w14:textId="77777777" w:rsidR="00EE6FEB" w:rsidRDefault="00EE6FEB"/>
    <w:p w14:paraId="5E98CE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69, 42, 'services', 'single', 'high.school', 'no', 'no', 'no', 'C96', '33024', 'no');</w:t>
      </w:r>
    </w:p>
    <w:p w14:paraId="2746E33E" w14:textId="77777777" w:rsidR="00EE6FEB" w:rsidRDefault="00EE6FEB"/>
    <w:p w14:paraId="65887B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70, 48, 'admin.', 'divorced', 'high.school', 'no', 'no', 'yes', 'C96', '33024', 'yes');</w:t>
      </w:r>
    </w:p>
    <w:p w14:paraId="3FE90811" w14:textId="77777777" w:rsidR="00EE6FEB" w:rsidRDefault="00EE6FEB"/>
    <w:p w14:paraId="69E754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71, 60, 'retired', 'married', 'basic.4y', 'unknown', 'yes', 'no', 'C96', '33024', 'yes');</w:t>
      </w:r>
    </w:p>
    <w:p w14:paraId="6AB1353A" w14:textId="77777777" w:rsidR="00EE6FEB" w:rsidRDefault="00EE6FEB"/>
    <w:p w14:paraId="2B53CF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72, 41, 'blue-collar', 'married', 'basic.9y', 'unknown', 'yes', 'no', 'C21', '10011', 'no');</w:t>
      </w:r>
    </w:p>
    <w:p w14:paraId="495DB455" w14:textId="77777777" w:rsidR="00EE6FEB" w:rsidRDefault="00EE6FEB"/>
    <w:p w14:paraId="2ADC01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73, 31, 'student', 'single', 'high.school', 'no', 'yes', 'no', 'C21', '10011', 'no');</w:t>
      </w:r>
    </w:p>
    <w:p w14:paraId="55422A19" w14:textId="77777777" w:rsidR="00EE6FEB" w:rsidRDefault="00EE6FEB"/>
    <w:p w14:paraId="6655F4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74, 41, 'blue-collar', 'married', 'basic.4y', 'no', 'no', 'no', 'C21', '10011', 'no');</w:t>
      </w:r>
    </w:p>
    <w:p w14:paraId="0A9EF4AA" w14:textId="77777777" w:rsidR="00EE6FEB" w:rsidRDefault="00EE6FEB"/>
    <w:p w14:paraId="0F1CCA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75, 33, 'admin.', 'divorced', 'high.school', 'no', 'no', 'no', 'C109', '28540', 'no');</w:t>
      </w:r>
    </w:p>
    <w:p w14:paraId="5E8B485D" w14:textId="77777777" w:rsidR="00EE6FEB" w:rsidRDefault="00EE6FEB"/>
    <w:p w14:paraId="206413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76, 49, 'technician', 'married', 'unknown', 'no', 'no', 'no', 'C109', '28540', 'no');</w:t>
      </w:r>
    </w:p>
    <w:p w14:paraId="3A3B5F1E" w14:textId="77777777" w:rsidR="00EE6FEB" w:rsidRDefault="00EE6FEB"/>
    <w:p w14:paraId="12BCDE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77, 36, 'blue-collar', 'married', 'basic.6y', 'no', 'no', 'no', 'C109', '28540', 'no');</w:t>
      </w:r>
    </w:p>
    <w:p w14:paraId="72B9AE28" w14:textId="77777777" w:rsidR="00EE6FEB" w:rsidRDefault="00EE6FEB"/>
    <w:p w14:paraId="585B28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78, 34, 'technician', 'divorced', 'professional.course', 'no', 'yes', 'yes', 'C21', '10011', 'no');</w:t>
      </w:r>
    </w:p>
    <w:p w14:paraId="3C3CB67A" w14:textId="77777777" w:rsidR="00EE6FEB" w:rsidRDefault="00EE6FEB"/>
    <w:p w14:paraId="003145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79, 43, 'blue-collar', 'married', 'basic.6y', 'no', 'no', 'no', 'C11', '19120', 'no');</w:t>
      </w:r>
    </w:p>
    <w:p w14:paraId="7D490D1F" w14:textId="77777777" w:rsidR="00EE6FEB" w:rsidRDefault="00EE6FEB"/>
    <w:p w14:paraId="768964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80, 29, 'admin.', 'divorced', 'university.degree', 'no', 'yes', 'no', 'C334', '32839', 'no');</w:t>
      </w:r>
    </w:p>
    <w:p w14:paraId="0FD17198" w14:textId="77777777" w:rsidR="00EE6FEB" w:rsidRDefault="00EE6FEB"/>
    <w:p w14:paraId="70FF80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81, 45, 'services', 'single', 'unknown', 'no', 'no', 'no', 'C334', '32839', 'yes');</w:t>
      </w:r>
    </w:p>
    <w:p w14:paraId="14EBD603" w14:textId="77777777" w:rsidR="00EE6FEB" w:rsidRDefault="00EE6FEB"/>
    <w:p w14:paraId="367DF8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82, 35, 'blue-collar', 'married', 'professional.course', 'no', 'yes', 'yes', 'C334', '32839', 'no');</w:t>
      </w:r>
    </w:p>
    <w:p w14:paraId="19AD3E35" w14:textId="77777777" w:rsidR="00EE6FEB" w:rsidRDefault="00EE6FEB"/>
    <w:p w14:paraId="263842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83, 36, 'services', 'married', 'high.school', 'no', 'no', 'no', 'C13', '77095', 'no');</w:t>
      </w:r>
    </w:p>
    <w:p w14:paraId="5769AFF6" w14:textId="77777777" w:rsidR="00EE6FEB" w:rsidRDefault="00EE6FEB"/>
    <w:p w14:paraId="0C9059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84, 39, 'admin.', 'married', 'university.degree', 'no', 'no', 'yes', 'C13', '77095', 'no');</w:t>
      </w:r>
    </w:p>
    <w:p w14:paraId="18C60A8C" w14:textId="77777777" w:rsidR="00EE6FEB" w:rsidRDefault="00EE6FEB"/>
    <w:p w14:paraId="008F53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85, 41, 'blue-collar', 'married', 'basic.4y', 'unknown', 'yes', 'no', 'C13', '77095', 'no');</w:t>
      </w:r>
    </w:p>
    <w:p w14:paraId="15770001" w14:textId="77777777" w:rsidR="00EE6FEB" w:rsidRDefault="00EE6FEB"/>
    <w:p w14:paraId="1147D6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86, 39, 'admin.', 'married', 'high.school', 'no', 'yes', 'no', 'C104', '40214', 'no');</w:t>
      </w:r>
    </w:p>
    <w:p w14:paraId="0BF2F07D" w14:textId="77777777" w:rsidR="00EE6FEB" w:rsidRDefault="00EE6FEB"/>
    <w:p w14:paraId="0200B3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87, 33, 'blue-collar', 'married', 'high.school', 'no', 'yes', 'no', 'C104', '40214', 'no');</w:t>
      </w:r>
    </w:p>
    <w:p w14:paraId="6FE2E948" w14:textId="77777777" w:rsidR="00EE6FEB" w:rsidRDefault="00EE6FEB"/>
    <w:p w14:paraId="6F1C5D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88, 37, 'blue-collar', 'married', 'high.school', 'no', 'yes', 'no', 'C104', '40214', 'no');</w:t>
      </w:r>
    </w:p>
    <w:p w14:paraId="2E4133B9" w14:textId="77777777" w:rsidR="00EE6FEB" w:rsidRDefault="00EE6FEB"/>
    <w:p w14:paraId="1669FD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89, 33, 'technician', 'single', 'professional.course', 'no', 'no', 'no', 'C104', '40214', 'no');</w:t>
      </w:r>
    </w:p>
    <w:p w14:paraId="7B2641B0" w14:textId="77777777" w:rsidR="00EE6FEB" w:rsidRDefault="00EE6FEB"/>
    <w:p w14:paraId="05B306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90, 45, 'housemaid', 'married', 'basic.4y', 'no', 'yes', 'no', 'C65', '44256', 'yes');</w:t>
      </w:r>
    </w:p>
    <w:p w14:paraId="4004D00C" w14:textId="77777777" w:rsidR="00EE6FEB" w:rsidRDefault="00EE6FEB"/>
    <w:p w14:paraId="13AE38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91, 34, 'admin.', 'married', 'basic.9y', 'no', 'yes', 'no', 'C65', '44256', 'no');</w:t>
      </w:r>
    </w:p>
    <w:p w14:paraId="1DC0EFEF" w14:textId="77777777" w:rsidR="00EE6FEB" w:rsidRDefault="00EE6FEB"/>
    <w:p w14:paraId="0DC168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92, 37, 'services', 'married', 'high.school', 'no', 'yes', 'yes', 'C65', '44256', 'no');</w:t>
      </w:r>
    </w:p>
    <w:p w14:paraId="4FCB7949" w14:textId="77777777" w:rsidR="00EE6FEB" w:rsidRDefault="00EE6FEB"/>
    <w:p w14:paraId="4BF8D6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93, 38, 'services', 'married', 'high.school', 'no', 'no', 'no', 'C21', '10011', 'no');</w:t>
      </w:r>
    </w:p>
    <w:p w14:paraId="244A3622" w14:textId="77777777" w:rsidR="00EE6FEB" w:rsidRDefault="00EE6FEB"/>
    <w:p w14:paraId="4E0B88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94, 32, 'admin.', 'married', 'high.school', 'no', 'no', 'no', 'C23', '60653', 'no');</w:t>
      </w:r>
    </w:p>
    <w:p w14:paraId="2B79A70E" w14:textId="77777777" w:rsidR="00EE6FEB" w:rsidRDefault="00EE6FEB"/>
    <w:p w14:paraId="750A81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95, 58, 'technician', 'married', 'professional.course', 'unknown', 'yes', 'no', 'C11', '19143', 'no');</w:t>
      </w:r>
    </w:p>
    <w:p w14:paraId="2F236F45" w14:textId="77777777" w:rsidR="00EE6FEB" w:rsidRDefault="00EE6FEB"/>
    <w:p w14:paraId="7D7068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96, 34, 'self-employed', 'single', 'university.degree', 'no', 'yes', 'yes', 'C11', '19143', 'no');</w:t>
      </w:r>
    </w:p>
    <w:p w14:paraId="5C53DD10" w14:textId="77777777" w:rsidR="00EE6FEB" w:rsidRDefault="00EE6FEB"/>
    <w:p w14:paraId="185486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97, 36, 'technician', 'single', 'professional.course', 'unknown', 'yes', 'no', 'C21', '10009', 'no');</w:t>
      </w:r>
    </w:p>
    <w:p w14:paraId="7DC64371" w14:textId="77777777" w:rsidR="00EE6FEB" w:rsidRDefault="00EE6FEB"/>
    <w:p w14:paraId="3A1635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98, 19, 'student', 'single', 'unknown', 'no', 'yes', 'yes', 'C21', '10009', 'yes');</w:t>
      </w:r>
    </w:p>
    <w:p w14:paraId="0113DA13" w14:textId="77777777" w:rsidR="00EE6FEB" w:rsidRDefault="00EE6FEB"/>
    <w:p w14:paraId="71A1BF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499, 46, 'entrepreneur', 'married', 'basic.4y', 'unknown', 'yes', 'no', 'C21', '10009', 'no');</w:t>
      </w:r>
    </w:p>
    <w:p w14:paraId="652B3FBF" w14:textId="77777777" w:rsidR="00EE6FEB" w:rsidRDefault="00EE6FEB"/>
    <w:p w14:paraId="473968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00, 60, 'retired', 'married', 'basic.6y', 'no', 'yes', 'yes', 'C9', '94109', 'no');</w:t>
      </w:r>
    </w:p>
    <w:p w14:paraId="00711947" w14:textId="77777777" w:rsidR="00EE6FEB" w:rsidRDefault="00EE6FEB"/>
    <w:p w14:paraId="0DE372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01, 38, 'blue-collar', 'married', 'basic.4y', 'no', 'no', 'yes', 'C9', '94109', 'no');</w:t>
      </w:r>
    </w:p>
    <w:p w14:paraId="69A35A64" w14:textId="77777777" w:rsidR="00EE6FEB" w:rsidRDefault="00EE6FEB"/>
    <w:p w14:paraId="3ACFA2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02, 45, 'services', 'married', 'high.school', 'unknown', 'yes', 'no', 'C9', '94109', 'no');</w:t>
      </w:r>
    </w:p>
    <w:p w14:paraId="4AA58D5B" w14:textId="77777777" w:rsidR="00EE6FEB" w:rsidRDefault="00EE6FEB"/>
    <w:p w14:paraId="4C2CB1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03, 19, 'student', 'single', 'unknown', 'no', 'yes', 'no', 'C9', '94109', 'yes');</w:t>
      </w:r>
    </w:p>
    <w:p w14:paraId="69AA1177" w14:textId="77777777" w:rsidR="00EE6FEB" w:rsidRDefault="00EE6FEB"/>
    <w:p w14:paraId="3C6D02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04, 40, 'services', 'single', 'high.school', 'no', 'no', 'no', 'C9', '94122', 'yes');</w:t>
      </w:r>
    </w:p>
    <w:p w14:paraId="3D08EDBD" w14:textId="77777777" w:rsidR="00EE6FEB" w:rsidRDefault="00EE6FEB"/>
    <w:p w14:paraId="1A953C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05, 31, 'management', 'married', 'university.degree', 'unknown', 'no', 'no', 'C9', '94122', 'no');</w:t>
      </w:r>
    </w:p>
    <w:p w14:paraId="6A4AA02C" w14:textId="77777777" w:rsidR="00EE6FEB" w:rsidRDefault="00EE6FEB"/>
    <w:p w14:paraId="4BEFA3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06, 28, 'entrepreneur', 'married', 'university.degree', 'unknown', 'no', 'no', 'C9', '94122', 'no');</w:t>
      </w:r>
    </w:p>
    <w:p w14:paraId="434F3F94" w14:textId="77777777" w:rsidR="00EE6FEB" w:rsidRDefault="00EE6FEB"/>
    <w:p w14:paraId="5246F5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07, 43, 'services', 'married', 'high.school', 'no', 'no', 'no', 'C9', '94122', 'no');</w:t>
      </w:r>
    </w:p>
    <w:p w14:paraId="0740FB5C" w14:textId="77777777" w:rsidR="00EE6FEB" w:rsidRDefault="00EE6FEB"/>
    <w:p w14:paraId="62F7BF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08, 25, 'self-employed', 'divorced', 'university.degree', 'no', 'yes', 'no', 'C9', '94122', 'no');</w:t>
      </w:r>
    </w:p>
    <w:p w14:paraId="558705D3" w14:textId="77777777" w:rsidR="00EE6FEB" w:rsidRDefault="00EE6FEB"/>
    <w:p w14:paraId="37F759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09, 40, 'technician', 'single', 'professional.course', 'no', 'yes', 'no', 'C26', '49201', 'no');</w:t>
      </w:r>
    </w:p>
    <w:p w14:paraId="272C9D08" w14:textId="77777777" w:rsidR="00EE6FEB" w:rsidRDefault="00EE6FEB"/>
    <w:p w14:paraId="7590F7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10, 51, 'blue-collar', 'married', 'basic.9y', 'unknown', 'no', 'no', 'C26', '49201', 'no');</w:t>
      </w:r>
    </w:p>
    <w:p w14:paraId="5578860C" w14:textId="77777777" w:rsidR="00EE6FEB" w:rsidRDefault="00EE6FEB"/>
    <w:p w14:paraId="0BBB5A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11, 68, 'retired', 'married', 'high.school', 'no', 'no', 'yes', 'C26', '49201', 'no');</w:t>
      </w:r>
    </w:p>
    <w:p w14:paraId="2D96EED2" w14:textId="77777777" w:rsidR="00EE6FEB" w:rsidRDefault="00EE6FEB"/>
    <w:p w14:paraId="1254B6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12, 49, 'entrepreneur', 'married', 'basic.4y', 'no', 'no', 'no', 'C11', '19120', 'no');</w:t>
      </w:r>
    </w:p>
    <w:p w14:paraId="56E24A70" w14:textId="77777777" w:rsidR="00EE6FEB" w:rsidRDefault="00EE6FEB"/>
    <w:p w14:paraId="424E99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13, 42, 'blue-collar', 'married', 'high.school', 'no', 'yes', 'no', 'C11', '19120', 'no');</w:t>
      </w:r>
    </w:p>
    <w:p w14:paraId="5C6F5BFC" w14:textId="77777777" w:rsidR="00EE6FEB" w:rsidRDefault="00EE6FEB"/>
    <w:p w14:paraId="3728BE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14, 47, 'blue-collar', 'married', 'basic.4y', 'no', 'yes', 'no', 'C11', '19120', 'no');</w:t>
      </w:r>
    </w:p>
    <w:p w14:paraId="312D43D3" w14:textId="77777777" w:rsidR="00EE6FEB" w:rsidRDefault="00EE6FEB"/>
    <w:p w14:paraId="308FBE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15, 40, 'blue-collar', 'married', 'basic.6y', 'unknown', 'yes', 'no', 'C11', '19120', 'no');</w:t>
      </w:r>
    </w:p>
    <w:p w14:paraId="1594036B" w14:textId="77777777" w:rsidR="00EE6FEB" w:rsidRDefault="00EE6FEB"/>
    <w:p w14:paraId="6A53D5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16, 35, 'technician', 'married', 'university.degree', 'no', 'no', 'no', 'C100', '2886', 'no');</w:t>
      </w:r>
    </w:p>
    <w:p w14:paraId="2D2A8BA5" w14:textId="77777777" w:rsidR="00EE6FEB" w:rsidRDefault="00EE6FEB"/>
    <w:p w14:paraId="543BF3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17, 48, 'services', 'single', 'high.school', 'no', 'yes', 'no', 'C21', '10024', 'yes');</w:t>
      </w:r>
    </w:p>
    <w:p w14:paraId="1B09099D" w14:textId="77777777" w:rsidR="00EE6FEB" w:rsidRDefault="00EE6FEB"/>
    <w:p w14:paraId="44C288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18, 47, 'blue-collar', 'married', 'basic.9y', 'no', 'yes', 'yes', 'C237', '79907', 'no');</w:t>
      </w:r>
    </w:p>
    <w:p w14:paraId="760CC5F7" w14:textId="77777777" w:rsidR="00EE6FEB" w:rsidRDefault="00EE6FEB"/>
    <w:p w14:paraId="63137F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19, 32, 'technician', 'divorced', 'basic.9y', 'no', 'no', 'no', 'C237', '79907', 'no');</w:t>
      </w:r>
    </w:p>
    <w:p w14:paraId="7E208AC7" w14:textId="77777777" w:rsidR="00EE6FEB" w:rsidRDefault="00EE6FEB"/>
    <w:p w14:paraId="4178FE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20, 30, 'student', 'single', 'university.degree', 'no', 'yes', 'yes', 'C31', '55901', 'no');</w:t>
      </w:r>
    </w:p>
    <w:p w14:paraId="59B58D88" w14:textId="77777777" w:rsidR="00EE6FEB" w:rsidRDefault="00EE6FEB"/>
    <w:p w14:paraId="25038F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21, 45, 'services', 'married', 'high.school', 'unknown', 'yes', 'no', 'C31', '55901', 'no');</w:t>
      </w:r>
    </w:p>
    <w:p w14:paraId="14A2D79E" w14:textId="77777777" w:rsidR="00EE6FEB" w:rsidRDefault="00EE6FEB"/>
    <w:p w14:paraId="46367B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22, 32, 'services', 'married', 'high.school', 'no', 'yes', 'no', 'C31', '55901', 'no');</w:t>
      </w:r>
    </w:p>
    <w:p w14:paraId="33327270" w14:textId="77777777" w:rsidR="00EE6FEB" w:rsidRDefault="00EE6FEB"/>
    <w:p w14:paraId="315CF2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23, 49, 'management', 'married', 'university.degree', 'no', 'no', 'no', 'C199', '14215', 'no');</w:t>
      </w:r>
    </w:p>
    <w:p w14:paraId="55BFB65E" w14:textId="77777777" w:rsidR="00EE6FEB" w:rsidRDefault="00EE6FEB"/>
    <w:p w14:paraId="36C40A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24, 36, 'management', 'single', 'high.school', 'no', 'no', 'no', 'C199', '14215', 'no');</w:t>
      </w:r>
    </w:p>
    <w:p w14:paraId="19D25AAA" w14:textId="77777777" w:rsidR="00EE6FEB" w:rsidRDefault="00EE6FEB"/>
    <w:p w14:paraId="35ECE0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25, 37, 'blue-collar', 'divorced', 'basic.9y', 'no', 'yes', 'yes', 'C290', '37918', 'no');</w:t>
      </w:r>
    </w:p>
    <w:p w14:paraId="5B737003" w14:textId="77777777" w:rsidR="00EE6FEB" w:rsidRDefault="00EE6FEB"/>
    <w:p w14:paraId="769CFA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26, 46, 'entrepreneur', 'single', 'university.degree', 'no', 'yes', 'yes', 'C290', '37918', 'no');</w:t>
      </w:r>
    </w:p>
    <w:p w14:paraId="7F526B9F" w14:textId="77777777" w:rsidR="00EE6FEB" w:rsidRDefault="00EE6FEB"/>
    <w:p w14:paraId="17F7AE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27, 48, 'services', 'married', 'high.school', 'no', 'no', 'no', 'C47', '19711', 'yes');</w:t>
      </w:r>
    </w:p>
    <w:p w14:paraId="13F886B9" w14:textId="77777777" w:rsidR="00EE6FEB" w:rsidRDefault="00EE6FEB"/>
    <w:p w14:paraId="405521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28, 45, 'blue-collar', 'married', 'basic.4y', 'no', 'yes', 'no', 'C47', '19711', 'no');</w:t>
      </w:r>
    </w:p>
    <w:p w14:paraId="1CFE90F6" w14:textId="77777777" w:rsidR="00EE6FEB" w:rsidRDefault="00EE6FEB"/>
    <w:p w14:paraId="6D0BFE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29, 36, 'blue-collar', 'divorced', 'basic.6y', 'no', 'yes', 'no', 'C5', '98103', 'no');</w:t>
      </w:r>
    </w:p>
    <w:p w14:paraId="003E3C49" w14:textId="77777777" w:rsidR="00EE6FEB" w:rsidRDefault="00EE6FEB"/>
    <w:p w14:paraId="6E9B6C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30, 52, 'retired', 'married', 'high.school', 'no', 'yes', 'no', 'C5', '98103', 'no');</w:t>
      </w:r>
    </w:p>
    <w:p w14:paraId="5BA5E100" w14:textId="77777777" w:rsidR="00EE6FEB" w:rsidRDefault="00EE6FEB"/>
    <w:p w14:paraId="05B59A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31, 40, 'blue-collar', 'married', 'basic.6y', 'no', 'yes', 'no', 'C5', '98103', 'no');</w:t>
      </w:r>
    </w:p>
    <w:p w14:paraId="22ECC1D5" w14:textId="77777777" w:rsidR="00EE6FEB" w:rsidRDefault="00EE6FEB"/>
    <w:p w14:paraId="6FD4BD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32, 33, 'blue-collar', 'single', 'basic.4y', 'no', 'no', 'no', 'C5', '98103', 'no');</w:t>
      </w:r>
    </w:p>
    <w:p w14:paraId="4F7C8F20" w14:textId="77777777" w:rsidR="00EE6FEB" w:rsidRDefault="00EE6FEB"/>
    <w:p w14:paraId="788BA8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33, 36, 'unemployed', 'single', 'professional.course', 'unknown', 'yes', 'no', 'C139', '44105', 'no');</w:t>
      </w:r>
    </w:p>
    <w:p w14:paraId="20C6437D" w14:textId="77777777" w:rsidR="00EE6FEB" w:rsidRDefault="00EE6FEB"/>
    <w:p w14:paraId="7117CE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34, 24, 'technician', 'single', 'high.school', 'no', 'yes', 'no', 'C139', '44105', 'no');</w:t>
      </w:r>
    </w:p>
    <w:p w14:paraId="395158A7" w14:textId="77777777" w:rsidR="00EE6FEB" w:rsidRDefault="00EE6FEB"/>
    <w:p w14:paraId="00C2D7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35, 32, 'management', 'single', 'university.degree', 'no', 'yes', 'no', 'C139', '44105', 'no');</w:t>
      </w:r>
    </w:p>
    <w:p w14:paraId="4DBF477C" w14:textId="77777777" w:rsidR="00EE6FEB" w:rsidRDefault="00EE6FEB"/>
    <w:p w14:paraId="3E263F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36, 36, 'blue-collar', 'single', 'professional.course', 'unknown', 'yes', 'yes', 'C309', '60126', 'no');</w:t>
      </w:r>
    </w:p>
    <w:p w14:paraId="5C50CD8C" w14:textId="77777777" w:rsidR="00EE6FEB" w:rsidRDefault="00EE6FEB"/>
    <w:p w14:paraId="22EA57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37, 38, 'technician', 'married', 'professional.course', 'no', 'yes', 'no', 'C309', '60126', 'no');</w:t>
      </w:r>
    </w:p>
    <w:p w14:paraId="1331EC80" w14:textId="77777777" w:rsidR="00EE6FEB" w:rsidRDefault="00EE6FEB"/>
    <w:p w14:paraId="7D4AB8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38, 37, 'blue-collar', 'married', 'basic.9y', 'no', 'yes', 'no', 'C70', '55044', 'no');</w:t>
      </w:r>
    </w:p>
    <w:p w14:paraId="36A34311" w14:textId="77777777" w:rsidR="00EE6FEB" w:rsidRDefault="00EE6FEB"/>
    <w:p w14:paraId="3050A6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39, 30, 'admin.', 'married', 'high.school', 'no', 'no', 'no', 'C21', '10035', 'no');</w:t>
      </w:r>
    </w:p>
    <w:p w14:paraId="2122FA26" w14:textId="77777777" w:rsidR="00EE6FEB" w:rsidRDefault="00EE6FEB"/>
    <w:p w14:paraId="55E34D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40, 56, 'blue-collar', 'married', 'basic.6y', 'no', 'yes', 'yes', 'C2', '90036', 'no');</w:t>
      </w:r>
    </w:p>
    <w:p w14:paraId="0C13F112" w14:textId="77777777" w:rsidR="00EE6FEB" w:rsidRDefault="00EE6FEB"/>
    <w:p w14:paraId="7413E4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41, 39, 'blue-collar', 'married', 'basic.4y', 'no', 'yes', 'no', 'C2', '90036', 'no');</w:t>
      </w:r>
    </w:p>
    <w:p w14:paraId="3A310B37" w14:textId="77777777" w:rsidR="00EE6FEB" w:rsidRDefault="00EE6FEB"/>
    <w:p w14:paraId="068810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42, 40, 'blue-collar', 'married', 'basic.6y', 'no', 'no', 'no', 'C23', '60653', 'no');</w:t>
      </w:r>
    </w:p>
    <w:p w14:paraId="2CE35358" w14:textId="77777777" w:rsidR="00EE6FEB" w:rsidRDefault="00EE6FEB"/>
    <w:p w14:paraId="28011B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43, 25, 'self-employed', 'divorced', 'university.degree', 'no', 'yes', 'no', 'C23', '60653', 'yes');</w:t>
      </w:r>
    </w:p>
    <w:p w14:paraId="4D842BDC" w14:textId="77777777" w:rsidR="00EE6FEB" w:rsidRDefault="00EE6FEB"/>
    <w:p w14:paraId="629365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44, 59, 'self-employed', 'married', 'professional.course', 'no', 'yes', 'no', 'C23', '60653', 'yes');</w:t>
      </w:r>
    </w:p>
    <w:p w14:paraId="4BB04DA7" w14:textId="77777777" w:rsidR="00EE6FEB" w:rsidRDefault="00EE6FEB"/>
    <w:p w14:paraId="459FD5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45, 29, 'technician', 'single', 'university.degree', 'no', 'no', 'no', 'C23', '60653', 'no');</w:t>
      </w:r>
    </w:p>
    <w:p w14:paraId="1FC16967" w14:textId="77777777" w:rsidR="00EE6FEB" w:rsidRDefault="00EE6FEB"/>
    <w:p w14:paraId="59F550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46, 35, 'blue-collar', 'married', 'basic.9y', 'no', 'no', 'no', 'C23', '60653', 'no');</w:t>
      </w:r>
    </w:p>
    <w:p w14:paraId="3315DF61" w14:textId="77777777" w:rsidR="00EE6FEB" w:rsidRDefault="00EE6FEB"/>
    <w:p w14:paraId="692764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47, 39, 'entrepreneur', 'married', 'university.degree', 'unknown', 'yes', 'no', 'C199', '14215', 'no');</w:t>
      </w:r>
    </w:p>
    <w:p w14:paraId="2744A1C9" w14:textId="77777777" w:rsidR="00EE6FEB" w:rsidRDefault="00EE6FEB"/>
    <w:p w14:paraId="0EFF5C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48, 53, 'blue-collar', 'married', 'high.school', 'unknown', 'yes', 'yes', 'C44', '95661', 'no');</w:t>
      </w:r>
    </w:p>
    <w:p w14:paraId="759EF587" w14:textId="77777777" w:rsidR="00EE6FEB" w:rsidRDefault="00EE6FEB"/>
    <w:p w14:paraId="6E3E2E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49, 38, 'technician', 'single', 'professional.course', 'no', 'no', 'no', 'C44', '95661', 'no');</w:t>
      </w:r>
    </w:p>
    <w:p w14:paraId="629A65A7" w14:textId="77777777" w:rsidR="00EE6FEB" w:rsidRDefault="00EE6FEB"/>
    <w:p w14:paraId="583A9C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50, 29, 'services', 'single', 'high.school', 'no', 'no', 'no', 'C82', '76017', 'no');</w:t>
      </w:r>
    </w:p>
    <w:p w14:paraId="5B9C2680" w14:textId="77777777" w:rsidR="00EE6FEB" w:rsidRDefault="00EE6FEB"/>
    <w:p w14:paraId="107DD1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51, 53, 'blue-collar', 'married', 'high.school', 'unknown', 'no', 'no', 'C105', '1841', 'no');</w:t>
      </w:r>
    </w:p>
    <w:p w14:paraId="45DCA18E" w14:textId="77777777" w:rsidR="00EE6FEB" w:rsidRDefault="00EE6FEB"/>
    <w:p w14:paraId="3C2E99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52, 35, 'admin.', 'divorced', 'high.school', 'no', 'unknown', 'unknown', 'C105', '1841', 'no');</w:t>
      </w:r>
    </w:p>
    <w:p w14:paraId="62B75652" w14:textId="77777777" w:rsidR="00EE6FEB" w:rsidRDefault="00EE6FEB"/>
    <w:p w14:paraId="2E7775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53, 41, 'blue-collar', 'married', 'high.school', 'no', 'no', 'no', 'C105', '1841', 'no');</w:t>
      </w:r>
    </w:p>
    <w:p w14:paraId="37D48D89" w14:textId="77777777" w:rsidR="00EE6FEB" w:rsidRDefault="00EE6FEB"/>
    <w:p w14:paraId="70469C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54, 40, 'blue-collar', 'married', 'basic.4y', 'no', 'no', 'no', 'C105', '1841', 'yes');</w:t>
      </w:r>
    </w:p>
    <w:p w14:paraId="5FFC6076" w14:textId="77777777" w:rsidR="00EE6FEB" w:rsidRDefault="00EE6FEB"/>
    <w:p w14:paraId="700D86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55, 42, 'blue-collar', 'single', 'unknown', 'unknown', 'no', 'no', 'C436', '76706', 'no');</w:t>
      </w:r>
    </w:p>
    <w:p w14:paraId="51DD86BB" w14:textId="77777777" w:rsidR="00EE6FEB" w:rsidRDefault="00EE6FEB"/>
    <w:p w14:paraId="3A8689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56, 35, 'blue-collar', 'married', 'high.school', 'unknown', 'no', 'no', 'C436', '76706', 'no');</w:t>
      </w:r>
    </w:p>
    <w:p w14:paraId="564D3E5C" w14:textId="77777777" w:rsidR="00EE6FEB" w:rsidRDefault="00EE6FEB"/>
    <w:p w14:paraId="6C5E39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57, 38, 'admin.', 'married', 'high.school', 'unknown', 'no', 'no', 'C13', '77095', 'no');</w:t>
      </w:r>
    </w:p>
    <w:p w14:paraId="75DFE44C" w14:textId="77777777" w:rsidR="00EE6FEB" w:rsidRDefault="00EE6FEB"/>
    <w:p w14:paraId="29463D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58, 26, 'admin.', 'married', 'high.school', 'no', 'yes', 'no', 'C13', '77095', 'no');</w:t>
      </w:r>
    </w:p>
    <w:p w14:paraId="06A6EF00" w14:textId="77777777" w:rsidR="00EE6FEB" w:rsidRDefault="00EE6FEB"/>
    <w:p w14:paraId="4D2B97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59, 42, 'services', 'married', 'high.school', 'no', 'yes', 'yes', 'C13', '77095', 'no');</w:t>
      </w:r>
    </w:p>
    <w:p w14:paraId="1C53CB28" w14:textId="77777777" w:rsidR="00EE6FEB" w:rsidRDefault="00EE6FEB"/>
    <w:p w14:paraId="55A572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60, 35, 'technician', 'married', 'university.degree', 'no', 'yes', 'no', 'C13', '77095', 'no');</w:t>
      </w:r>
    </w:p>
    <w:p w14:paraId="471E0933" w14:textId="77777777" w:rsidR="00EE6FEB" w:rsidRDefault="00EE6FEB"/>
    <w:p w14:paraId="6653C9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61, 44, 'blue-collar', 'married', 'basic.9y', 'unknown', 'yes', 'no', 'C5', '98105', 'no');</w:t>
      </w:r>
    </w:p>
    <w:p w14:paraId="37695416" w14:textId="77777777" w:rsidR="00EE6FEB" w:rsidRDefault="00EE6FEB"/>
    <w:p w14:paraId="5ECBAC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62, 31, 'blue-collar', 'married', 'basic.9y', 'no', 'yes', 'no', 'C136', '7060', 'no');</w:t>
      </w:r>
    </w:p>
    <w:p w14:paraId="46A97D44" w14:textId="77777777" w:rsidR="00EE6FEB" w:rsidRDefault="00EE6FEB"/>
    <w:p w14:paraId="6F3774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63, 34, 'blue-collar', 'married', 'basic.9y', 'no', 'no', 'yes', 'C136', '7060', 'no');</w:t>
      </w:r>
    </w:p>
    <w:p w14:paraId="3D6C8C43" w14:textId="77777777" w:rsidR="00EE6FEB" w:rsidRDefault="00EE6FEB"/>
    <w:p w14:paraId="084DC9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64, 31, 'blue-collar', 'single', 'basic.9y', 'no', 'yes', 'yes', 'C2', '90008', 'no');</w:t>
      </w:r>
    </w:p>
    <w:p w14:paraId="2B31269B" w14:textId="77777777" w:rsidR="00EE6FEB" w:rsidRDefault="00EE6FEB"/>
    <w:p w14:paraId="17A2DD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65, 43, 'technician', 'divorced', 'professional.course', 'unknown', 'no', 'no', 'C2', '90008', 'no');</w:t>
      </w:r>
    </w:p>
    <w:p w14:paraId="5E1E253C" w14:textId="77777777" w:rsidR="00EE6FEB" w:rsidRDefault="00EE6FEB"/>
    <w:p w14:paraId="458759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66, 43, 'services', 'married', 'high.school', 'no', 'no', 'no', 'C82', '22204', 'no');</w:t>
      </w:r>
    </w:p>
    <w:p w14:paraId="74788A2C" w14:textId="77777777" w:rsidR="00EE6FEB" w:rsidRDefault="00EE6FEB"/>
    <w:p w14:paraId="4F59BF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67, 51, 'blue-collar', 'married', 'basic.9y', 'unknown', 'yes', 'no', 'C5', '98103', 'no');</w:t>
      </w:r>
    </w:p>
    <w:p w14:paraId="41178BE0" w14:textId="77777777" w:rsidR="00EE6FEB" w:rsidRDefault="00EE6FEB"/>
    <w:p w14:paraId="3F5DD4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68, 39, 'admin.', 'single', 'high.school', 'no', 'no', 'no', 'C5', '98105', 'no');</w:t>
      </w:r>
    </w:p>
    <w:p w14:paraId="0DB05708" w14:textId="77777777" w:rsidR="00EE6FEB" w:rsidRDefault="00EE6FEB"/>
    <w:p w14:paraId="410782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69, 41, 'admin.', 'single', 'university.degree', 'no', 'yes', 'no', 'C5', '98105', 'no');</w:t>
      </w:r>
    </w:p>
    <w:p w14:paraId="582C3C13" w14:textId="77777777" w:rsidR="00EE6FEB" w:rsidRDefault="00EE6FEB"/>
    <w:p w14:paraId="340984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70, 31, 'admin.', 'single', 'university.degree', 'no', 'yes', 'no', 'C5', '98105', 'no');</w:t>
      </w:r>
    </w:p>
    <w:p w14:paraId="6C3EA5F5" w14:textId="77777777" w:rsidR="00EE6FEB" w:rsidRDefault="00EE6FEB"/>
    <w:p w14:paraId="3A71AA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71, 44, 'blue-collar', 'married', 'basic.6y', 'no', 'no', 'no', 'C157', '98026', 'no');</w:t>
      </w:r>
    </w:p>
    <w:p w14:paraId="35B92624" w14:textId="77777777" w:rsidR="00EE6FEB" w:rsidRDefault="00EE6FEB"/>
    <w:p w14:paraId="1AF90D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72, 29, 'self-employed', 'single', 'university.degree', 'no', 'yes', 'no', 'C128', '24153', 'no');</w:t>
      </w:r>
    </w:p>
    <w:p w14:paraId="5F858423" w14:textId="77777777" w:rsidR="00EE6FEB" w:rsidRDefault="00EE6FEB"/>
    <w:p w14:paraId="202B15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73, 30, 'student', 'single', 'high.school', 'no', 'yes', 'no', 'C128', '24153', 'no');</w:t>
      </w:r>
    </w:p>
    <w:p w14:paraId="2FE9459C" w14:textId="77777777" w:rsidR="00EE6FEB" w:rsidRDefault="00EE6FEB"/>
    <w:p w14:paraId="23204B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74, 46, 'entrepreneur', 'married', 'unknown', 'no', 'yes', 'no', 'C128', '24153', 'no');</w:t>
      </w:r>
    </w:p>
    <w:p w14:paraId="28EF52E9" w14:textId="77777777" w:rsidR="00EE6FEB" w:rsidRDefault="00EE6FEB"/>
    <w:p w14:paraId="004C7C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75, 37, 'blue-collar', 'single', 'professional.course', 'no', 'yes', 'no', 'C128', '24153', 'no');</w:t>
      </w:r>
    </w:p>
    <w:p w14:paraId="11487C26" w14:textId="77777777" w:rsidR="00EE6FEB" w:rsidRDefault="00EE6FEB"/>
    <w:p w14:paraId="24CF74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76, 53, 'admin.', 'married', 'professional.course', 'no', 'yes', 'no', 'C128', '24153', 'no');</w:t>
      </w:r>
    </w:p>
    <w:p w14:paraId="45C0D11E" w14:textId="77777777" w:rsidR="00EE6FEB" w:rsidRDefault="00EE6FEB"/>
    <w:p w14:paraId="112346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77, 48, 'services', 'divorced', 'high.school', 'no', 'yes', 'yes', 'C128', '24153', 'no');</w:t>
      </w:r>
    </w:p>
    <w:p w14:paraId="1153F40B" w14:textId="77777777" w:rsidR="00EE6FEB" w:rsidRDefault="00EE6FEB"/>
    <w:p w14:paraId="5CC5FA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78, 48, 'services', 'divorced', 'high.school', 'no', 'yes', 'no', 'C128', '24153', 'no');</w:t>
      </w:r>
    </w:p>
    <w:p w14:paraId="321B6252" w14:textId="77777777" w:rsidR="00EE6FEB" w:rsidRDefault="00EE6FEB"/>
    <w:p w14:paraId="5F97B2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79, 34, 'technician', 'married', 'professional.course', 'no', 'yes', 'no', 'C479', '33445', 'no');</w:t>
      </w:r>
    </w:p>
    <w:p w14:paraId="59AEEE0A" w14:textId="77777777" w:rsidR="00EE6FEB" w:rsidRDefault="00EE6FEB"/>
    <w:p w14:paraId="26EEE9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80, 48, 'services', 'divorced', 'high.school', 'no', 'yes', 'no', 'C9', '94110', 'no');</w:t>
      </w:r>
    </w:p>
    <w:p w14:paraId="3676FA24" w14:textId="77777777" w:rsidR="00EE6FEB" w:rsidRDefault="00EE6FEB"/>
    <w:p w14:paraId="0D6712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81, 38, 'admin.', 'single', 'university.degree', 'no', 'yes', 'no', 'C9', '94110', 'no');</w:t>
      </w:r>
    </w:p>
    <w:p w14:paraId="463496B7" w14:textId="77777777" w:rsidR="00EE6FEB" w:rsidRDefault="00EE6FEB"/>
    <w:p w14:paraId="6A86C6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82, 38, 'admin.', 'single', 'university.degree', 'no', 'yes', 'no', 'C21', '10024', 'no');</w:t>
      </w:r>
    </w:p>
    <w:p w14:paraId="4F76CBD7" w14:textId="77777777" w:rsidR="00EE6FEB" w:rsidRDefault="00EE6FEB"/>
    <w:p w14:paraId="1B76D0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83, 34, 'admin.', 'single', 'university.degree', 'no', 'yes', 'no', 'C246', '46203', 'no');</w:t>
      </w:r>
    </w:p>
    <w:p w14:paraId="381DE6E1" w14:textId="77777777" w:rsidR="00EE6FEB" w:rsidRDefault="00EE6FEB"/>
    <w:p w14:paraId="6E2F21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84, 73, 'retired', 'married', 'basic.4y', 'no', 'yes', 'no', 'C39', '43229', 'no');</w:t>
      </w:r>
    </w:p>
    <w:p w14:paraId="21373E4D" w14:textId="77777777" w:rsidR="00EE6FEB" w:rsidRDefault="00EE6FEB"/>
    <w:p w14:paraId="5F5DD8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85, 54, 'technician', 'married', 'high.school', 'no', 'yes', 'no', 'C39', '43229', 'no');</w:t>
      </w:r>
    </w:p>
    <w:p w14:paraId="2E503FB9" w14:textId="77777777" w:rsidR="00EE6FEB" w:rsidRDefault="00EE6FEB"/>
    <w:p w14:paraId="57A962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86, 31, 'technician', 'single', 'professional.course', 'no', 'yes', 'no', 'C109', '32216', 'no');</w:t>
      </w:r>
    </w:p>
    <w:p w14:paraId="1825DE6F" w14:textId="77777777" w:rsidR="00EE6FEB" w:rsidRDefault="00EE6FEB"/>
    <w:p w14:paraId="7FD311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87, 46, 'blue-collar', 'married', 'basic.9y', 'unknown', 'no', 'no', 'C109', '32216', 'no');</w:t>
      </w:r>
    </w:p>
    <w:p w14:paraId="5F4E93E6" w14:textId="77777777" w:rsidR="00EE6FEB" w:rsidRDefault="00EE6FEB"/>
    <w:p w14:paraId="648CBA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88, 31, 'blue-collar', 'single', 'basic.9y', 'no', 'no', 'no', 'C184', '20735', 'no');</w:t>
      </w:r>
    </w:p>
    <w:p w14:paraId="05DB48BF" w14:textId="77777777" w:rsidR="00EE6FEB" w:rsidRDefault="00EE6FEB"/>
    <w:p w14:paraId="48827A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89, 46, 'blue-collar', 'married', 'basic.9y', 'unknown', 'yes', 'no', 'C184', '20735', 'no');</w:t>
      </w:r>
    </w:p>
    <w:p w14:paraId="50938340" w14:textId="77777777" w:rsidR="00EE6FEB" w:rsidRDefault="00EE6FEB"/>
    <w:p w14:paraId="461F0A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90, 40, 'blue-collar', 'married', 'basic.6y', 'unknown', 'yes', 'no', 'C184', '20735', 'no');</w:t>
      </w:r>
    </w:p>
    <w:p w14:paraId="2FE227E4" w14:textId="77777777" w:rsidR="00EE6FEB" w:rsidRDefault="00EE6FEB"/>
    <w:p w14:paraId="12211E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91, 37, 'management', 'married', 'university.degree', 'no', 'yes', 'no', 'C184', '20735', 'no');</w:t>
      </w:r>
    </w:p>
    <w:p w14:paraId="1B99628A" w14:textId="77777777" w:rsidR="00EE6FEB" w:rsidRDefault="00EE6FEB"/>
    <w:p w14:paraId="666616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92, 54, 'technician', 'married', 'professional.course', 'unknown', 'yes', 'no', 'C480', '80022', 'no');</w:t>
      </w:r>
    </w:p>
    <w:p w14:paraId="7571B34D" w14:textId="77777777" w:rsidR="00EE6FEB" w:rsidRDefault="00EE6FEB"/>
    <w:p w14:paraId="25F887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93, 37, 'management', 'married', 'university.degree', 'no', 'no', 'no', 'C158', '92704', 'no');</w:t>
      </w:r>
    </w:p>
    <w:p w14:paraId="4A708DE8" w14:textId="77777777" w:rsidR="00EE6FEB" w:rsidRDefault="00EE6FEB"/>
    <w:p w14:paraId="5B00DC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94, 29, 'technician', 'single', 'university.degree', 'no', 'yes', 'no', 'C158', '92704', 'no');</w:t>
      </w:r>
    </w:p>
    <w:p w14:paraId="4B0FE902" w14:textId="77777777" w:rsidR="00EE6FEB" w:rsidRDefault="00EE6FEB"/>
    <w:p w14:paraId="3C6AE1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95, 43, 'admin.', 'single', 'university.degree', 'no', 'yes', 'no', 'C158', '92704', 'yes');</w:t>
      </w:r>
    </w:p>
    <w:p w14:paraId="6B604532" w14:textId="77777777" w:rsidR="00EE6FEB" w:rsidRDefault="00EE6FEB"/>
    <w:p w14:paraId="674B74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96, 53, 'services', 'married', 'high.school', 'no', 'yes', 'no', 'C158', '92704', 'no');</w:t>
      </w:r>
    </w:p>
    <w:p w14:paraId="54BFE93F" w14:textId="77777777" w:rsidR="00EE6FEB" w:rsidRDefault="00EE6FEB"/>
    <w:p w14:paraId="616404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97, 35, 'technician', 'single', 'university.degree', 'unknown', 'no', 'no', 'C158', '92704', 'no');</w:t>
      </w:r>
    </w:p>
    <w:p w14:paraId="551DFFA4" w14:textId="77777777" w:rsidR="00EE6FEB" w:rsidRDefault="00EE6FEB"/>
    <w:p w14:paraId="7AE526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98, 37, 'management', 'married', 'university.degree', 'no', 'no', 'no', 'C184', '20735', 'no');</w:t>
      </w:r>
    </w:p>
    <w:p w14:paraId="4414E39E" w14:textId="77777777" w:rsidR="00EE6FEB" w:rsidRDefault="00EE6FEB"/>
    <w:p w14:paraId="706CF1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599, 33, 'technician', 'married', 'high.school', 'no', 'yes', 'no', 'C2', '90049', 'no');</w:t>
      </w:r>
    </w:p>
    <w:p w14:paraId="1E685299" w14:textId="77777777" w:rsidR="00EE6FEB" w:rsidRDefault="00EE6FEB"/>
    <w:p w14:paraId="233567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00, 42, 'services', 'married', 'university.degree', 'no', 'yes', 'no', 'C104', '40214', 'no');</w:t>
      </w:r>
    </w:p>
    <w:p w14:paraId="52C376D8" w14:textId="77777777" w:rsidR="00EE6FEB" w:rsidRDefault="00EE6FEB"/>
    <w:p w14:paraId="2FB32C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01, 41, 'services', 'married', 'high.school', 'no', 'no', 'no', 'C104', '40214', 'no');</w:t>
      </w:r>
    </w:p>
    <w:p w14:paraId="07B8C05A" w14:textId="77777777" w:rsidR="00EE6FEB" w:rsidRDefault="00EE6FEB"/>
    <w:p w14:paraId="55B7FF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02, 40, 'technician', 'married', 'professional.course', 'no', 'yes', 'yes', 'C104', '40214', 'no');</w:t>
      </w:r>
    </w:p>
    <w:p w14:paraId="0EDB7EC2" w14:textId="77777777" w:rsidR="00EE6FEB" w:rsidRDefault="00EE6FEB"/>
    <w:p w14:paraId="159AA4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03, 40, 'management', 'married', 'university.degree', 'unknown', 'no', 'no', 'C104', '40214', 'no');</w:t>
      </w:r>
    </w:p>
    <w:p w14:paraId="68AC76A2" w14:textId="77777777" w:rsidR="00EE6FEB" w:rsidRDefault="00EE6FEB"/>
    <w:p w14:paraId="3B5013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04, 40, 'admin.', 'single', 'high.school', 'no', 'yes', 'no', 'C2', '90045', 'yes');</w:t>
      </w:r>
    </w:p>
    <w:p w14:paraId="0A03FA48" w14:textId="77777777" w:rsidR="00EE6FEB" w:rsidRDefault="00EE6FEB"/>
    <w:p w14:paraId="55A55C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05, 34, 'admin.', 'married', 'basic.9y', 'no', 'yes', 'no', 'C2', '90045', 'no');</w:t>
      </w:r>
    </w:p>
    <w:p w14:paraId="43E0F505" w14:textId="77777777" w:rsidR="00EE6FEB" w:rsidRDefault="00EE6FEB"/>
    <w:p w14:paraId="2824A6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06, 26, 'admin.', 'single', 'high.school', 'no', 'yes', 'no', 'C2', '90045', 'yes');</w:t>
      </w:r>
    </w:p>
    <w:p w14:paraId="2102DD0C" w14:textId="77777777" w:rsidR="00EE6FEB" w:rsidRDefault="00EE6FEB"/>
    <w:p w14:paraId="05E6E2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07, 41, 'blue-collar', 'divorced', 'high.school', 'unknown', 'yes', 'no', 'C25', '65807', 'no');</w:t>
      </w:r>
    </w:p>
    <w:p w14:paraId="057F1FB5" w14:textId="77777777" w:rsidR="00EE6FEB" w:rsidRDefault="00EE6FEB"/>
    <w:p w14:paraId="78F009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08, 29, 'technician', 'single', 'university.degree', 'no', 'no', 'yes', 'C25', '65807', 'no');</w:t>
      </w:r>
    </w:p>
    <w:p w14:paraId="2BBA3C51" w14:textId="77777777" w:rsidR="00EE6FEB" w:rsidRDefault="00EE6FEB"/>
    <w:p w14:paraId="22A8BA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09, 34, 'blue-collar', 'married', 'basic.9y', 'unknown', 'no', 'yes', 'C25', '65807', 'no');</w:t>
      </w:r>
    </w:p>
    <w:p w14:paraId="3DFF213E" w14:textId="77777777" w:rsidR="00EE6FEB" w:rsidRDefault="00EE6FEB"/>
    <w:p w14:paraId="7FAB0D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10, 38, 'technician', 'married', 'professional.course', 'no', 'no', 'no', 'C25', '65807', 'no');</w:t>
      </w:r>
    </w:p>
    <w:p w14:paraId="6023A160" w14:textId="77777777" w:rsidR="00EE6FEB" w:rsidRDefault="00EE6FEB"/>
    <w:p w14:paraId="51F2B9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11, 37, 'blue-collar', 'married', 'high.school', 'no', 'yes', 'no', 'C9', '94109', 'no');</w:t>
      </w:r>
    </w:p>
    <w:p w14:paraId="67BFF3AB" w14:textId="77777777" w:rsidR="00EE6FEB" w:rsidRDefault="00EE6FEB"/>
    <w:p w14:paraId="49F3D0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12, 57, 'entrepreneur', 'single', 'university.degree', 'no', 'no', 'yes', 'C9', '94109', 'no');</w:t>
      </w:r>
    </w:p>
    <w:p w14:paraId="29A5935D" w14:textId="77777777" w:rsidR="00EE6FEB" w:rsidRDefault="00EE6FEB"/>
    <w:p w14:paraId="501330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13, 37, 'management', 'married', 'university.degree', 'no', 'yes', 'no', 'C481', '77590', 'no');</w:t>
      </w:r>
    </w:p>
    <w:p w14:paraId="0B3D3BCD" w14:textId="77777777" w:rsidR="00EE6FEB" w:rsidRDefault="00EE6FEB"/>
    <w:p w14:paraId="472BDA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14, 42, 'services', 'married', 'university.degree', 'no', 'yes', 'no', 'C481', '77590', 'no');</w:t>
      </w:r>
    </w:p>
    <w:p w14:paraId="786A2EB9" w14:textId="77777777" w:rsidR="00EE6FEB" w:rsidRDefault="00EE6FEB"/>
    <w:p w14:paraId="1C8F61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15, 26, 'admin.', 'single', 'high.school', 'no', 'no', 'no', 'C21', '10024', 'yes');</w:t>
      </w:r>
    </w:p>
    <w:p w14:paraId="43957934" w14:textId="77777777" w:rsidR="00EE6FEB" w:rsidRDefault="00EE6FEB"/>
    <w:p w14:paraId="5857A7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16, 57, 'management', 'divorced', 'university.degree', 'unknown', 'no', 'no', 'C235', '98006', 'no');</w:t>
      </w:r>
    </w:p>
    <w:p w14:paraId="35CAF46C" w14:textId="77777777" w:rsidR="00EE6FEB" w:rsidRDefault="00EE6FEB"/>
    <w:p w14:paraId="460FA9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17, 36, 'admin.', 'married', 'high.school', 'no', 'no', 'no', 'C21', '10024', 'no');</w:t>
      </w:r>
    </w:p>
    <w:p w14:paraId="61DCEA2B" w14:textId="77777777" w:rsidR="00EE6FEB" w:rsidRDefault="00EE6FEB"/>
    <w:p w14:paraId="73105F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18, 42, 'management', 'single', 'university.degree', 'unknown', 'no', 'yes', 'C482', '27893', 'no');</w:t>
      </w:r>
    </w:p>
    <w:p w14:paraId="56277AA1" w14:textId="77777777" w:rsidR="00EE6FEB" w:rsidRDefault="00EE6FEB"/>
    <w:p w14:paraId="439858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19, 36, 'technician', 'married', 'high.school', 'no', 'yes', 'yes', 'C5', '98115', 'no');</w:t>
      </w:r>
    </w:p>
    <w:p w14:paraId="4686AF3D" w14:textId="77777777" w:rsidR="00EE6FEB" w:rsidRDefault="00EE6FEB"/>
    <w:p w14:paraId="37FD81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20, 50, 'services', 'married', 'high.school', 'no', 'yes', 'no', 'C5', '98115', 'no');</w:t>
      </w:r>
    </w:p>
    <w:p w14:paraId="134F1A18" w14:textId="77777777" w:rsidR="00EE6FEB" w:rsidRDefault="00EE6FEB"/>
    <w:p w14:paraId="5CA8B5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21, 41, 'admin.', 'married', 'high.school', 'no', 'yes', 'yes', 'C25', '65807', 'no');</w:t>
      </w:r>
    </w:p>
    <w:p w14:paraId="4F36A59D" w14:textId="77777777" w:rsidR="00EE6FEB" w:rsidRDefault="00EE6FEB"/>
    <w:p w14:paraId="7E7C55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22, 52, 'admin.', 'divorced', 'basic.9y', 'no', 'yes', 'yes', 'C9', '94109', 'no');</w:t>
      </w:r>
    </w:p>
    <w:p w14:paraId="02E7C9D8" w14:textId="77777777" w:rsidR="00EE6FEB" w:rsidRDefault="00EE6FEB"/>
    <w:p w14:paraId="113710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23, 26, 'admin.', 'single', 'high.school', 'no', 'no', 'no', 'C36', '28205', 'no');</w:t>
      </w:r>
    </w:p>
    <w:p w14:paraId="08869E75" w14:textId="77777777" w:rsidR="00EE6FEB" w:rsidRDefault="00EE6FEB"/>
    <w:p w14:paraId="2F7993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24, 40, 'blue-collar', 'married', 'basic.6y', 'no', 'no', 'no', 'C36', '28205', 'no');</w:t>
      </w:r>
    </w:p>
    <w:p w14:paraId="660BE597" w14:textId="77777777" w:rsidR="00EE6FEB" w:rsidRDefault="00EE6FEB"/>
    <w:p w14:paraId="7173B9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25, 46, 'entrepreneur', 'married', 'unknown', 'no', 'yes', 'yes', 'C36', '28205', 'no');</w:t>
      </w:r>
    </w:p>
    <w:p w14:paraId="7FA82526" w14:textId="77777777" w:rsidR="00EE6FEB" w:rsidRDefault="00EE6FEB"/>
    <w:p w14:paraId="70A61F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26, 32, 'student', 'single', 'university.degree', 'no', 'yes', 'no', 'C21', '10011', 'yes');</w:t>
      </w:r>
    </w:p>
    <w:p w14:paraId="300A1BF1" w14:textId="77777777" w:rsidR="00EE6FEB" w:rsidRDefault="00EE6FEB"/>
    <w:p w14:paraId="0EDEB4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27, 59, 'self-employed', 'married', 'professional.course', 'no', 'yes', 'no', 'C21', '10011', 'no');</w:t>
      </w:r>
    </w:p>
    <w:p w14:paraId="10CD1A44" w14:textId="77777777" w:rsidR="00EE6FEB" w:rsidRDefault="00EE6FEB"/>
    <w:p w14:paraId="27755A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28, 40, 'services', 'married', 'high.school', 'no', 'yes', 'no', 'C161', '44052', 'no');</w:t>
      </w:r>
    </w:p>
    <w:p w14:paraId="5C2FEC1B" w14:textId="77777777" w:rsidR="00EE6FEB" w:rsidRDefault="00EE6FEB"/>
    <w:p w14:paraId="3581A5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29, 36, 'technician', 'married', 'high.school', 'no', 'no', 'no', 'C246', '46203', 'no');</w:t>
      </w:r>
    </w:p>
    <w:p w14:paraId="49C9E77A" w14:textId="77777777" w:rsidR="00EE6FEB" w:rsidRDefault="00EE6FEB"/>
    <w:p w14:paraId="61C203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30, 38, 'blue-collar', 'divorced', 'basic.6y', 'no', 'yes', 'yes', 'C246', '46203', 'no');</w:t>
      </w:r>
    </w:p>
    <w:p w14:paraId="6B1B3F9A" w14:textId="77777777" w:rsidR="00EE6FEB" w:rsidRDefault="00EE6FEB"/>
    <w:p w14:paraId="0F63DC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31, 36, 'technician', 'married', 'high.school', 'no', 'no', 'no', 'C246', '46203', 'no');</w:t>
      </w:r>
    </w:p>
    <w:p w14:paraId="0513AC56" w14:textId="77777777" w:rsidR="00EE6FEB" w:rsidRDefault="00EE6FEB"/>
    <w:p w14:paraId="5EC71A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32, 33, 'services', 'married', 'high.school', 'no', 'yes', 'yes', 'C253', '97756', 'no');</w:t>
      </w:r>
    </w:p>
    <w:p w14:paraId="17484175" w14:textId="77777777" w:rsidR="00EE6FEB" w:rsidRDefault="00EE6FEB"/>
    <w:p w14:paraId="4A03DE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33, 40, 'admin.', 'divorced', 'university.degree', 'no', 'yes', 'no', 'C253', '97756', 'no');</w:t>
      </w:r>
    </w:p>
    <w:p w14:paraId="1173FDAD" w14:textId="77777777" w:rsidR="00EE6FEB" w:rsidRDefault="00EE6FEB"/>
    <w:p w14:paraId="29D797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34, 36, 'management', 'married', 'university.degree', 'no', 'yes', 'yes', 'C253', '97756', 'no');</w:t>
      </w:r>
    </w:p>
    <w:p w14:paraId="4ECFCEE6" w14:textId="77777777" w:rsidR="00EE6FEB" w:rsidRDefault="00EE6FEB"/>
    <w:p w14:paraId="15412B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35, 41, 'admin.', 'married', 'high.school', 'no', 'yes', 'yes', 'C25', '97477', 'no');</w:t>
      </w:r>
    </w:p>
    <w:p w14:paraId="003AB7BD" w14:textId="77777777" w:rsidR="00EE6FEB" w:rsidRDefault="00EE6FEB"/>
    <w:p w14:paraId="67A773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36, 45, 'services', 'divorced', 'basic.9y', 'no', 'no', 'no', 'C25', '97477', 'no');</w:t>
      </w:r>
    </w:p>
    <w:p w14:paraId="1E0F648A" w14:textId="77777777" w:rsidR="00EE6FEB" w:rsidRDefault="00EE6FEB"/>
    <w:p w14:paraId="4F90CC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37, 41, 'blue-collar', 'single', 'basic.4y', 'no', 'yes', 'no', 'C82', '76017', 'no');</w:t>
      </w:r>
    </w:p>
    <w:p w14:paraId="00FAEC2A" w14:textId="77777777" w:rsidR="00EE6FEB" w:rsidRDefault="00EE6FEB"/>
    <w:p w14:paraId="3542A5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38, 36, 'management', 'married', 'university.degree', 'no', 'no', 'no', 'C82', '76017', 'no');</w:t>
      </w:r>
    </w:p>
    <w:p w14:paraId="58C99516" w14:textId="77777777" w:rsidR="00EE6FEB" w:rsidRDefault="00EE6FEB"/>
    <w:p w14:paraId="48694B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39, 34, 'management', 'married', 'university.degree', 'no', 'yes', 'yes', 'C82', '76017', 'yes');</w:t>
      </w:r>
    </w:p>
    <w:p w14:paraId="0A7D1331" w14:textId="77777777" w:rsidR="00EE6FEB" w:rsidRDefault="00EE6FEB"/>
    <w:p w14:paraId="7B5601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40, 42, 'services', 'married', 'high.school', 'no', 'yes', 'no', 'C82', '76017', 'no');</w:t>
      </w:r>
    </w:p>
    <w:p w14:paraId="2D86C515" w14:textId="77777777" w:rsidR="00EE6FEB" w:rsidRDefault="00EE6FEB"/>
    <w:p w14:paraId="264393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41, 42, 'services', 'married', 'high.school', 'no', 'yes', 'no', 'C82', '76017', 'no');</w:t>
      </w:r>
    </w:p>
    <w:p w14:paraId="097D1819" w14:textId="77777777" w:rsidR="00EE6FEB" w:rsidRDefault="00EE6FEB"/>
    <w:p w14:paraId="1F121E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42, 40, 'technician', 'single', 'professional.course', 'no', 'yes', 'no', 'C82', '76017', 'no');</w:t>
      </w:r>
    </w:p>
    <w:p w14:paraId="1531560F" w14:textId="77777777" w:rsidR="00EE6FEB" w:rsidRDefault="00EE6FEB"/>
    <w:p w14:paraId="20BF2F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43, 35, 'technician', 'single', 'university.degree', 'no', 'yes', 'no', 'C24', '85234', 'no');</w:t>
      </w:r>
    </w:p>
    <w:p w14:paraId="618B485B" w14:textId="77777777" w:rsidR="00EE6FEB" w:rsidRDefault="00EE6FEB"/>
    <w:p w14:paraId="3763AA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44, 42, 'blue-collar', 'married', 'basic.4y', 'no', 'yes', 'no', 'C24', '85234', 'no');</w:t>
      </w:r>
    </w:p>
    <w:p w14:paraId="0583142D" w14:textId="77777777" w:rsidR="00EE6FEB" w:rsidRDefault="00EE6FEB"/>
    <w:p w14:paraId="10A9C7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45, 43, 'management', 'married', 'university.degree', 'no', 'yes', 'yes', 'C24', '85234', 'no');</w:t>
      </w:r>
    </w:p>
    <w:p w14:paraId="5C631249" w14:textId="77777777" w:rsidR="00EE6FEB" w:rsidRDefault="00EE6FEB"/>
    <w:p w14:paraId="5FC15C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46, 33, 'blue-collar', 'married', 'basic.9y', 'unknown', 'yes', 'no', 'C24', '85234', 'no');</w:t>
      </w:r>
    </w:p>
    <w:p w14:paraId="17FED163" w14:textId="77777777" w:rsidR="00EE6FEB" w:rsidRDefault="00EE6FEB"/>
    <w:p w14:paraId="25B38D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47, 30, 'technician', 'divorced', 'university.degree', 'no', 'no', 'no', 'C24', '85234', 'no');</w:t>
      </w:r>
    </w:p>
    <w:p w14:paraId="7448F6E3" w14:textId="77777777" w:rsidR="00EE6FEB" w:rsidRDefault="00EE6FEB"/>
    <w:p w14:paraId="2E345E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48, 38, 'management', 'divorced', 'university.degree', 'no', 'no', 'yes', 'C24', '85234', 'no');</w:t>
      </w:r>
    </w:p>
    <w:p w14:paraId="2A2A5256" w14:textId="77777777" w:rsidR="00EE6FEB" w:rsidRDefault="00EE6FEB"/>
    <w:p w14:paraId="34A575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49, 40, 'retired', 'single', 'high.school', 'no', 'yes', 'no', 'C105', '1841', 'no');</w:t>
      </w:r>
    </w:p>
    <w:p w14:paraId="4A9880B1" w14:textId="77777777" w:rsidR="00EE6FEB" w:rsidRDefault="00EE6FEB"/>
    <w:p w14:paraId="578DE9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50, 37, 'services', 'divorced', 'high.school', 'unknown', 'yes', 'yes', 'C105', '1841', 'no');</w:t>
      </w:r>
    </w:p>
    <w:p w14:paraId="7A32A75B" w14:textId="77777777" w:rsidR="00EE6FEB" w:rsidRDefault="00EE6FEB"/>
    <w:p w14:paraId="044B56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51, 35, 'blue-collar', 'married', 'high.school', 'unknown', 'no', 'no', 'C105', '1841', 'no');</w:t>
      </w:r>
    </w:p>
    <w:p w14:paraId="5934046E" w14:textId="77777777" w:rsidR="00EE6FEB" w:rsidRDefault="00EE6FEB"/>
    <w:p w14:paraId="3B9AE5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52, 36, 'management', 'single', 'high.school', 'no', 'yes', 'no', 'C174', '23464', 'no');</w:t>
      </w:r>
    </w:p>
    <w:p w14:paraId="40500033" w14:textId="77777777" w:rsidR="00EE6FEB" w:rsidRDefault="00EE6FEB"/>
    <w:p w14:paraId="58247E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53, 35, 'services', 'married', 'high.school', 'unknown', 'yes', 'no', 'C174', '23464', 'no');</w:t>
      </w:r>
    </w:p>
    <w:p w14:paraId="0B080E36" w14:textId="77777777" w:rsidR="00EE6FEB" w:rsidRDefault="00EE6FEB"/>
    <w:p w14:paraId="4F15ED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54, 47, 'management', 'married', 'university.degree', 'no', 'no', 'no', 'C219', '75061', 'no');</w:t>
      </w:r>
    </w:p>
    <w:p w14:paraId="173232D5" w14:textId="77777777" w:rsidR="00EE6FEB" w:rsidRDefault="00EE6FEB"/>
    <w:p w14:paraId="7BD4C5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55, 30, 'blue-collar', 'married', 'basic.4y', 'no', 'no', 'no', 'C220', '8360', 'no');</w:t>
      </w:r>
    </w:p>
    <w:p w14:paraId="2CA3314F" w14:textId="77777777" w:rsidR="00EE6FEB" w:rsidRDefault="00EE6FEB"/>
    <w:p w14:paraId="0BA77F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56, 58, 'services', 'married', 'basic.6y', 'no', 'yes', 'no', 'C220', '8360', 'no');</w:t>
      </w:r>
    </w:p>
    <w:p w14:paraId="33C16638" w14:textId="77777777" w:rsidR="00EE6FEB" w:rsidRDefault="00EE6FEB"/>
    <w:p w14:paraId="1D7B46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57, 45, 'technician', 'single', 'professional.course', 'no', 'unknown', 'unknown', 'C220', '8360', 'no');</w:t>
      </w:r>
    </w:p>
    <w:p w14:paraId="1D3AC35A" w14:textId="77777777" w:rsidR="00EE6FEB" w:rsidRDefault="00EE6FEB"/>
    <w:p w14:paraId="726525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58, 35, 'admin.', 'single', 'university.degree', 'no', 'unknown', 'unknown', 'C220', '8360', 'no');</w:t>
      </w:r>
    </w:p>
    <w:p w14:paraId="2D65BFE5" w14:textId="77777777" w:rsidR="00EE6FEB" w:rsidRDefault="00EE6FEB"/>
    <w:p w14:paraId="337F6D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59, 49, 'unemployed', 'married', 'basic.6y', 'unknown', 'no', 'no', 'C39', '31907', 'no');</w:t>
      </w:r>
    </w:p>
    <w:p w14:paraId="3AAA51EE" w14:textId="77777777" w:rsidR="00EE6FEB" w:rsidRDefault="00EE6FEB"/>
    <w:p w14:paraId="3315EF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60, 38, 'management', 'divorced', 'university.degree', 'no', 'no', 'no', 'C2', '90032', 'no');</w:t>
      </w:r>
    </w:p>
    <w:p w14:paraId="6BA32AF8" w14:textId="77777777" w:rsidR="00EE6FEB" w:rsidRDefault="00EE6FEB"/>
    <w:p w14:paraId="6DB469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61, 57, 'entrepreneur', 'single', 'university.degree', 'no', 'yes', 'yes', 'C71', '92024', 'no');</w:t>
      </w:r>
    </w:p>
    <w:p w14:paraId="3D387688" w14:textId="77777777" w:rsidR="00EE6FEB" w:rsidRDefault="00EE6FEB"/>
    <w:p w14:paraId="3A2804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62, 26, 'admin.', 'single', 'high.school', 'no', 'no', 'no', 'C263', '22901', 'yes');</w:t>
      </w:r>
    </w:p>
    <w:p w14:paraId="2C4F7ABD" w14:textId="77777777" w:rsidR="00EE6FEB" w:rsidRDefault="00EE6FEB"/>
    <w:p w14:paraId="002460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63, 35, 'services', 'single', 'professional.course', 'unknown', 'no', 'no', 'C105', '46226', 'no');</w:t>
      </w:r>
    </w:p>
    <w:p w14:paraId="0E86BAAE" w14:textId="77777777" w:rsidR="00EE6FEB" w:rsidRDefault="00EE6FEB"/>
    <w:p w14:paraId="61B46F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64, 31, 'management', 'single', 'university.degree', 'no', 'yes', 'no', 'C105', '46226', 'no');</w:t>
      </w:r>
    </w:p>
    <w:p w14:paraId="62309025" w14:textId="77777777" w:rsidR="00EE6FEB" w:rsidRDefault="00EE6FEB"/>
    <w:p w14:paraId="7C16B4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65, 46, 'admin.', 'married', 'high.school', 'unknown', 'no', 'no', 'C105', '46226', 'no');</w:t>
      </w:r>
    </w:p>
    <w:p w14:paraId="0E1B7DFF" w14:textId="77777777" w:rsidR="00EE6FEB" w:rsidRDefault="00EE6FEB"/>
    <w:p w14:paraId="4FBD51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66, 34, 'technician', 'married', 'basic.9y', 'no', 'no', 'no', 'C105', '46226', 'no');</w:t>
      </w:r>
    </w:p>
    <w:p w14:paraId="2CEB140E" w14:textId="77777777" w:rsidR="00EE6FEB" w:rsidRDefault="00EE6FEB"/>
    <w:p w14:paraId="516D1E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67, 30, 'blue-collar', 'married', 'basic.4y', 'no', 'no', 'no', 'C43', '85023', 'no');</w:t>
      </w:r>
    </w:p>
    <w:p w14:paraId="62269EB4" w14:textId="77777777" w:rsidR="00EE6FEB" w:rsidRDefault="00EE6FEB"/>
    <w:p w14:paraId="7EA352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68, 44, 'blue-collar', 'married', 'basic.4y', 'no', 'no', 'no', 'C256', '6450', 'no');</w:t>
      </w:r>
    </w:p>
    <w:p w14:paraId="5A9772E9" w14:textId="77777777" w:rsidR="00EE6FEB" w:rsidRDefault="00EE6FEB"/>
    <w:p w14:paraId="7F2032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69, 57, 'entrepreneur', 'single', 'university.degree', 'no', 'yes', 'no', 'C256', '6450', 'yes');</w:t>
      </w:r>
    </w:p>
    <w:p w14:paraId="1145157B" w14:textId="77777777" w:rsidR="00EE6FEB" w:rsidRDefault="00EE6FEB"/>
    <w:p w14:paraId="2255C2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70, 43, 'services', 'single', 'university.degree', 'no', 'yes', 'no', 'C256', '6450', 'no');</w:t>
      </w:r>
    </w:p>
    <w:p w14:paraId="4F0A4F1E" w14:textId="77777777" w:rsidR="00EE6FEB" w:rsidRDefault="00EE6FEB"/>
    <w:p w14:paraId="598A16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71, 38, 'blue-collar', 'married', 'professional.course', 'no', 'no', 'yes', 'C48', '53132', 'no');</w:t>
      </w:r>
    </w:p>
    <w:p w14:paraId="218950F8" w14:textId="77777777" w:rsidR="00EE6FEB" w:rsidRDefault="00EE6FEB"/>
    <w:p w14:paraId="2BF409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72, 48, 'services', 'single', 'basic.9y', 'no', 'yes', 'no', 'C2', '90008', 'no');</w:t>
      </w:r>
    </w:p>
    <w:p w14:paraId="4C269B15" w14:textId="77777777" w:rsidR="00EE6FEB" w:rsidRDefault="00EE6FEB"/>
    <w:p w14:paraId="001865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73, 34, 'technician', 'married', 'basic.9y', 'no', 'no', 'no', 'C42', '61701', 'no');</w:t>
      </w:r>
    </w:p>
    <w:p w14:paraId="42F6BBB1" w14:textId="77777777" w:rsidR="00EE6FEB" w:rsidRDefault="00EE6FEB"/>
    <w:p w14:paraId="0E8B53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74, 36, 'services', 'single', 'high.school', 'unknown', 'no', 'yes', 'C42', '61701', 'no');</w:t>
      </w:r>
    </w:p>
    <w:p w14:paraId="12146FA1" w14:textId="77777777" w:rsidR="00EE6FEB" w:rsidRDefault="00EE6FEB"/>
    <w:p w14:paraId="350B3E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75, 43, 'management', 'married', 'university.degree', 'no', 'no', 'no', 'C42', '61701', 'no');</w:t>
      </w:r>
    </w:p>
    <w:p w14:paraId="0B57FB93" w14:textId="77777777" w:rsidR="00EE6FEB" w:rsidRDefault="00EE6FEB"/>
    <w:p w14:paraId="495AE6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76, 32, 'technician', 'single', 'professional.course', 'no', 'no', 'no', 'C2', '90032', 'no');</w:t>
      </w:r>
    </w:p>
    <w:p w14:paraId="3F3B74E0" w14:textId="77777777" w:rsidR="00EE6FEB" w:rsidRDefault="00EE6FEB"/>
    <w:p w14:paraId="66FF9D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77, 52, 'services', 'married', 'basic.6y', 'no', 'no', 'yes', 'C9', '94109', 'no');</w:t>
      </w:r>
    </w:p>
    <w:p w14:paraId="7736EADA" w14:textId="77777777" w:rsidR="00EE6FEB" w:rsidRDefault="00EE6FEB"/>
    <w:p w14:paraId="10DCB5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78, 56, 'self-employed', 'married', 'university.degree', 'no', 'no', 'no', 'C13', '77095', 'no');</w:t>
      </w:r>
    </w:p>
    <w:p w14:paraId="7E3CA50E" w14:textId="77777777" w:rsidR="00EE6FEB" w:rsidRDefault="00EE6FEB"/>
    <w:p w14:paraId="779507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79, 43, 'management', 'married', 'university.degree', 'no', 'no', 'yes', 'C159', '53209', 'no');</w:t>
      </w:r>
    </w:p>
    <w:p w14:paraId="2B486F9A" w14:textId="77777777" w:rsidR="00EE6FEB" w:rsidRDefault="00EE6FEB"/>
    <w:p w14:paraId="14EE21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80, 31, 'services', 'divorced', 'high.school', 'no', 'no', 'no', 'C159', '53209', 'no');</w:t>
      </w:r>
    </w:p>
    <w:p w14:paraId="0E80E703" w14:textId="77777777" w:rsidR="00EE6FEB" w:rsidRDefault="00EE6FEB"/>
    <w:p w14:paraId="022B15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81, 31, 'services', 'divorced', 'high.school', 'no', 'no', 'no', 'C336', '70601', 'no');</w:t>
      </w:r>
    </w:p>
    <w:p w14:paraId="49E8F25D" w14:textId="77777777" w:rsidR="00EE6FEB" w:rsidRDefault="00EE6FEB"/>
    <w:p w14:paraId="08A6BA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82, 47, 'admin.', 'divorced', 'university.degree', 'no', 'yes', 'no', 'C249', '21215', 'no');</w:t>
      </w:r>
    </w:p>
    <w:p w14:paraId="7F59DD62" w14:textId="77777777" w:rsidR="00EE6FEB" w:rsidRDefault="00EE6FEB"/>
    <w:p w14:paraId="358EE3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83, 21, 'services', 'single', 'basic.9y', 'no', 'no', 'no', 'C48', '53132', 'no');</w:t>
      </w:r>
    </w:p>
    <w:p w14:paraId="45B2CDA0" w14:textId="77777777" w:rsidR="00EE6FEB" w:rsidRDefault="00EE6FEB"/>
    <w:p w14:paraId="778745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84, 34, 'blue-collar', 'married', 'basic.9y', 'no', 'yes', 'no', 'C21', '10024', 'no');</w:t>
      </w:r>
    </w:p>
    <w:p w14:paraId="1B951D6F" w14:textId="77777777" w:rsidR="00EE6FEB" w:rsidRDefault="00EE6FEB"/>
    <w:p w14:paraId="4296DE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85, 37, 'technician', 'single', 'university.degree', 'no', 'no', 'no', 'C21', '10024', 'no');</w:t>
      </w:r>
    </w:p>
    <w:p w14:paraId="30D17170" w14:textId="77777777" w:rsidR="00EE6FEB" w:rsidRDefault="00EE6FEB"/>
    <w:p w14:paraId="6DF9B1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86, 36, 'technician', 'divorced', 'professional.course', 'no', 'no', 'no', 'C21', '10024', 'no');</w:t>
      </w:r>
    </w:p>
    <w:p w14:paraId="1F2B9B94" w14:textId="77777777" w:rsidR="00EE6FEB" w:rsidRDefault="00EE6FEB"/>
    <w:p w14:paraId="66FC45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87, 36, 'technician', 'single', 'professional.course', 'unknown', 'yes', 'no', 'C71', '92024', 'no');</w:t>
      </w:r>
    </w:p>
    <w:p w14:paraId="7703E777" w14:textId="77777777" w:rsidR="00EE6FEB" w:rsidRDefault="00EE6FEB"/>
    <w:p w14:paraId="6BD3AC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88, 48, 'services', 'divorced', 'high.school', 'no', 'yes', 'yes', 'C71', '92024', 'no');</w:t>
      </w:r>
    </w:p>
    <w:p w14:paraId="328D9679" w14:textId="77777777" w:rsidR="00EE6FEB" w:rsidRDefault="00EE6FEB"/>
    <w:p w14:paraId="7CD270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89, 57, 'services', 'married', 'high.school', 'unknown', 'yes', 'no', 'C71', '92024', 'no');</w:t>
      </w:r>
    </w:p>
    <w:p w14:paraId="3021A998" w14:textId="77777777" w:rsidR="00EE6FEB" w:rsidRDefault="00EE6FEB"/>
    <w:p w14:paraId="167404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90, 53, 'housemaid', 'married', 'basic.6y', 'unknown', 'unknown', 'unknown', 'C482', '27893', 'no');</w:t>
      </w:r>
    </w:p>
    <w:p w14:paraId="7BD44239" w14:textId="77777777" w:rsidR="00EE6FEB" w:rsidRDefault="00EE6FEB"/>
    <w:p w14:paraId="18FD74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91, 23, 'student', 'single', 'high.school', 'no', 'yes', 'no', 'C482', '27893', 'no');</w:t>
      </w:r>
    </w:p>
    <w:p w14:paraId="4E628D1A" w14:textId="77777777" w:rsidR="00EE6FEB" w:rsidRDefault="00EE6FEB"/>
    <w:p w14:paraId="35CBF8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92, 32, 'technician', 'married', 'professional.course', 'no', 'yes', 'no', 'C86', '90805', 'no');</w:t>
      </w:r>
    </w:p>
    <w:p w14:paraId="6D1AB906" w14:textId="77777777" w:rsidR="00EE6FEB" w:rsidRDefault="00EE6FEB"/>
    <w:p w14:paraId="35391C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93, 56, 'self-employed', 'married', 'university.degree', 'no', 'yes', 'no', 'C86', '90805', 'no');</w:t>
      </w:r>
    </w:p>
    <w:p w14:paraId="6AFBEF00" w14:textId="77777777" w:rsidR="00EE6FEB" w:rsidRDefault="00EE6FEB"/>
    <w:p w14:paraId="5E0CB3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94, 37, 'technician', 'single', 'professional.course', 'no', 'yes', 'no', 'C86', '90805', 'no');</w:t>
      </w:r>
    </w:p>
    <w:p w14:paraId="28499AAD" w14:textId="77777777" w:rsidR="00EE6FEB" w:rsidRDefault="00EE6FEB"/>
    <w:p w14:paraId="2ABFB8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95, 51, 'services', 'married', 'high.school', 'no', 'yes', 'no', 'C3', '33311', 'no');</w:t>
      </w:r>
    </w:p>
    <w:p w14:paraId="1825A939" w14:textId="77777777" w:rsidR="00EE6FEB" w:rsidRDefault="00EE6FEB"/>
    <w:p w14:paraId="77D9BC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96, 56, 'services', 'married', 'basic.4y', 'no', 'yes', 'yes', 'C249', '21215', 'no');</w:t>
      </w:r>
    </w:p>
    <w:p w14:paraId="772A47A5" w14:textId="77777777" w:rsidR="00EE6FEB" w:rsidRDefault="00EE6FEB"/>
    <w:p w14:paraId="2C0B6C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97, 31, 'technician', 'single', 'professional.course', 'no', 'yes', 'no', 'C483', '87124', 'no');</w:t>
      </w:r>
    </w:p>
    <w:p w14:paraId="4D50D89B" w14:textId="77777777" w:rsidR="00EE6FEB" w:rsidRDefault="00EE6FEB"/>
    <w:p w14:paraId="31929B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98, 31, 'technician', 'single', 'professional.course', 'no', 'no', 'no', 'C483', '87124', 'no');</w:t>
      </w:r>
    </w:p>
    <w:p w14:paraId="606A64B4" w14:textId="77777777" w:rsidR="00EE6FEB" w:rsidRDefault="00EE6FEB"/>
    <w:p w14:paraId="6CA644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699, 46, 'services', 'married', 'high.school', 'no', 'no', 'no', 'C281', '95207', 'no');</w:t>
      </w:r>
    </w:p>
    <w:p w14:paraId="418E8251" w14:textId="77777777" w:rsidR="00EE6FEB" w:rsidRDefault="00EE6FEB"/>
    <w:p w14:paraId="132A29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00, 28, 'self-employed', 'single', 'university.degree', 'no', 'yes', 'no', 'C39', '43229', 'no');</w:t>
      </w:r>
    </w:p>
    <w:p w14:paraId="537A95B0" w14:textId="77777777" w:rsidR="00EE6FEB" w:rsidRDefault="00EE6FEB"/>
    <w:p w14:paraId="20CD61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01, 46, 'services', 'married', 'high.school', 'no', 'no', 'no', 'C243', '60076', 'no');</w:t>
      </w:r>
    </w:p>
    <w:p w14:paraId="022E89D0" w14:textId="77777777" w:rsidR="00EE6FEB" w:rsidRDefault="00EE6FEB"/>
    <w:p w14:paraId="4E699F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02, 46, 'services', 'married', 'high.school', 'no', 'yes', 'no', 'C243', '60076', 'no');</w:t>
      </w:r>
    </w:p>
    <w:p w14:paraId="4525EC8D" w14:textId="77777777" w:rsidR="00EE6FEB" w:rsidRDefault="00EE6FEB"/>
    <w:p w14:paraId="5AF0A7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03, 46, 'admin.', 'married', 'university.degree', 'no', 'yes', 'no', 'C243', '60076', 'no');</w:t>
      </w:r>
    </w:p>
    <w:p w14:paraId="5D642CBC" w14:textId="77777777" w:rsidR="00EE6FEB" w:rsidRDefault="00EE6FEB"/>
    <w:p w14:paraId="671520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04, 39, 'blue-collar', 'married', 'basic.4y', 'unknown', 'yes', 'no', 'C243', '60076', 'no');</w:t>
      </w:r>
    </w:p>
    <w:p w14:paraId="3091B5C1" w14:textId="77777777" w:rsidR="00EE6FEB" w:rsidRDefault="00EE6FEB"/>
    <w:p w14:paraId="60F66A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05, 43, 'management', 'married', 'university.degree', 'no', 'yes', 'no', 'C323', '71901', 'no');</w:t>
      </w:r>
    </w:p>
    <w:p w14:paraId="686E20CF" w14:textId="77777777" w:rsidR="00EE6FEB" w:rsidRDefault="00EE6FEB"/>
    <w:p w14:paraId="63ED89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06, 57, 'services', 'married', 'high.school', 'unknown', 'yes', 'no', 'C323', '71901', 'no');</w:t>
      </w:r>
    </w:p>
    <w:p w14:paraId="2ABF0254" w14:textId="77777777" w:rsidR="00EE6FEB" w:rsidRDefault="00EE6FEB"/>
    <w:p w14:paraId="7CC92C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07, 19, 'student', 'single', 'unknown', 'no', 'yes', 'no', 'C323', '71901', 'no');</w:t>
      </w:r>
    </w:p>
    <w:p w14:paraId="4CBE12FB" w14:textId="77777777" w:rsidR="00EE6FEB" w:rsidRDefault="00EE6FEB"/>
    <w:p w14:paraId="32EAFC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08, 45, 'blue-collar', 'married', 'basic.6y', 'no', 'no', 'no', 'C484', '27534', 'no');</w:t>
      </w:r>
    </w:p>
    <w:p w14:paraId="7BDB1D20" w14:textId="77777777" w:rsidR="00EE6FEB" w:rsidRDefault="00EE6FEB"/>
    <w:p w14:paraId="1FF94F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09, 55, 'services', 'married', 'high.school', 'no', 'yes', 'yes', 'C2', '90032', 'yes');</w:t>
      </w:r>
    </w:p>
    <w:p w14:paraId="3A6EE3D1" w14:textId="77777777" w:rsidR="00EE6FEB" w:rsidRDefault="00EE6FEB"/>
    <w:p w14:paraId="4B2696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10, 48, 'retired', 'divorced', 'basic.4y', 'unknown', 'yes', 'no', 'C2', '90032', 'no');</w:t>
      </w:r>
    </w:p>
    <w:p w14:paraId="2275FF71" w14:textId="77777777" w:rsidR="00EE6FEB" w:rsidRDefault="00EE6FEB"/>
    <w:p w14:paraId="23D548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11, 50, 'blue-collar', 'married', 'basic.9y', 'no', 'yes', 'no', 'C2', '90032', 'yes');</w:t>
      </w:r>
    </w:p>
    <w:p w14:paraId="483DB930" w14:textId="77777777" w:rsidR="00EE6FEB" w:rsidRDefault="00EE6FEB"/>
    <w:p w14:paraId="02F649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12, 40, 'self-employed', 'married', 'basic.9y', 'no', 'yes', 'yes', 'C463', '3060', 'no');</w:t>
      </w:r>
    </w:p>
    <w:p w14:paraId="3D5D0656" w14:textId="77777777" w:rsidR="00EE6FEB" w:rsidRDefault="00EE6FEB"/>
    <w:p w14:paraId="34C8D4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13, 33, 'blue-collar', 'married', 'high.school', 'no', 'unknown', 'unknown', 'C5', '98103', 'no');</w:t>
      </w:r>
    </w:p>
    <w:p w14:paraId="1799B3B7" w14:textId="77777777" w:rsidR="00EE6FEB" w:rsidRDefault="00EE6FEB"/>
    <w:p w14:paraId="7E9040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14, 39, 'unemployed', 'single', 'high.school', 'no', 'yes', 'no', 'C5', '98103', 'no');</w:t>
      </w:r>
    </w:p>
    <w:p w14:paraId="7EF92B38" w14:textId="77777777" w:rsidR="00EE6FEB" w:rsidRDefault="00EE6FEB"/>
    <w:p w14:paraId="37FBFF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15, 34, 'technician', 'married', 'basic.9y', 'no', 'yes', 'no', 'C5', '98103', 'yes');</w:t>
      </w:r>
    </w:p>
    <w:p w14:paraId="598B6A54" w14:textId="77777777" w:rsidR="00EE6FEB" w:rsidRDefault="00EE6FEB"/>
    <w:p w14:paraId="547B0F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16, 31, 'admin.', 'single', 'university.degree', 'no', 'yes', 'no', 'C103', '47374', 'no');</w:t>
      </w:r>
    </w:p>
    <w:p w14:paraId="1008CCAF" w14:textId="77777777" w:rsidR="00EE6FEB" w:rsidRDefault="00EE6FEB"/>
    <w:p w14:paraId="3CA119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17, 53, 'blue-collar', 'married', 'high.school', 'unknown', 'yes', 'no', 'C101', '33180', 'no');</w:t>
      </w:r>
    </w:p>
    <w:p w14:paraId="0B494DDA" w14:textId="77777777" w:rsidR="00EE6FEB" w:rsidRDefault="00EE6FEB"/>
    <w:p w14:paraId="163C5B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18, 47, 'self-employed', 'married', 'university.degree', 'no', 'no', 'no', 'C215', '37167', 'no');</w:t>
      </w:r>
    </w:p>
    <w:p w14:paraId="249A4C0C" w14:textId="77777777" w:rsidR="00EE6FEB" w:rsidRDefault="00EE6FEB"/>
    <w:p w14:paraId="4E641E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19, 52, 'admin.', 'married', 'university.degree', 'no', 'yes', 'no', 'C215', '37167', 'no');</w:t>
      </w:r>
    </w:p>
    <w:p w14:paraId="72028D1C" w14:textId="77777777" w:rsidR="00EE6FEB" w:rsidRDefault="00EE6FEB"/>
    <w:p w14:paraId="66EC5B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20, 44, 'blue-collar', 'married', 'basic.6y', 'no', 'no', 'no', 'C215', '37167', 'no');</w:t>
      </w:r>
    </w:p>
    <w:p w14:paraId="147BCF3F" w14:textId="77777777" w:rsidR="00EE6FEB" w:rsidRDefault="00EE6FEB"/>
    <w:p w14:paraId="6CCA60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21, 41, 'blue-collar', 'married', 'basic.4y', 'unknown', 'no', 'no', 'C35', '80013', 'no');</w:t>
      </w:r>
    </w:p>
    <w:p w14:paraId="2ADC6D12" w14:textId="77777777" w:rsidR="00EE6FEB" w:rsidRDefault="00EE6FEB"/>
    <w:p w14:paraId="655106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22, 40, 'admin.', 'single', 'university.degree', 'no', 'yes', 'no', 'C35', '80013', 'no');</w:t>
      </w:r>
    </w:p>
    <w:p w14:paraId="7084C06A" w14:textId="77777777" w:rsidR="00EE6FEB" w:rsidRDefault="00EE6FEB"/>
    <w:p w14:paraId="2FD693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23, 34, 'blue-collar', 'married', 'basic.9y', 'no', 'yes', 'no', 'C101', '33142', 'no');</w:t>
      </w:r>
    </w:p>
    <w:p w14:paraId="55E28C3F" w14:textId="77777777" w:rsidR="00EE6FEB" w:rsidRDefault="00EE6FEB"/>
    <w:p w14:paraId="6F2B29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24, 40, 'management', 'married', 'university.degree', 'no', 'yes', 'no', 'C9', '94122', 'no');</w:t>
      </w:r>
    </w:p>
    <w:p w14:paraId="65F519AE" w14:textId="77777777" w:rsidR="00EE6FEB" w:rsidRDefault="00EE6FEB"/>
    <w:p w14:paraId="06E710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25, 46, 'blue-collar', 'married', 'basic.9y', 'unknown', 'no', 'yes', 'C9', '94122', 'no');</w:t>
      </w:r>
    </w:p>
    <w:p w14:paraId="6968A5D2" w14:textId="77777777" w:rsidR="00EE6FEB" w:rsidRDefault="00EE6FEB"/>
    <w:p w14:paraId="6EAE59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26, 44, 'blue-collar', 'married', 'basic.4y', 'no', 'unknown', 'unknown', 'C9', '94122', 'no');</w:t>
      </w:r>
    </w:p>
    <w:p w14:paraId="31A4F462" w14:textId="77777777" w:rsidR="00EE6FEB" w:rsidRDefault="00EE6FEB"/>
    <w:p w14:paraId="20400E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27, 29, 'blue-collar', 'married', 'basic.9y', 'unknown', 'no', 'no', 'C9', '94122', 'no');</w:t>
      </w:r>
    </w:p>
    <w:p w14:paraId="547BCF01" w14:textId="77777777" w:rsidR="00EE6FEB" w:rsidRDefault="00EE6FEB"/>
    <w:p w14:paraId="2CC13C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28, 71, 'retired', 'married', 'university.degree', 'no', 'no', 'no', 'C23', '60623', 'yes');</w:t>
      </w:r>
    </w:p>
    <w:p w14:paraId="0C405345" w14:textId="77777777" w:rsidR="00EE6FEB" w:rsidRDefault="00EE6FEB"/>
    <w:p w14:paraId="1AC742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29, 38, 'admin.', 'single', 'university.degree', 'no', 'yes', 'yes', 'C23', '60623', 'no');</w:t>
      </w:r>
    </w:p>
    <w:p w14:paraId="695F552A" w14:textId="77777777" w:rsidR="00EE6FEB" w:rsidRDefault="00EE6FEB"/>
    <w:p w14:paraId="095308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30, 46, 'services', 'married', 'high.school', 'no', 'no', 'no', 'C23', '60623', 'no');</w:t>
      </w:r>
    </w:p>
    <w:p w14:paraId="517F7A5B" w14:textId="77777777" w:rsidR="00EE6FEB" w:rsidRDefault="00EE6FEB"/>
    <w:p w14:paraId="2285DB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31, 52, 'services', 'married', 'basic.6y', 'no', 'yes', 'no', 'C2', '90008', 'no');</w:t>
      </w:r>
    </w:p>
    <w:p w14:paraId="044D88FD" w14:textId="77777777" w:rsidR="00EE6FEB" w:rsidRDefault="00EE6FEB"/>
    <w:p w14:paraId="2D8CF2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32, 49, 'entrepreneur', 'married', 'university.degree', 'no', 'yes', 'no', 'C19', '3820', 'no');</w:t>
      </w:r>
    </w:p>
    <w:p w14:paraId="1345D8F9" w14:textId="77777777" w:rsidR="00EE6FEB" w:rsidRDefault="00EE6FEB"/>
    <w:p w14:paraId="79A175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33, 48, 'services', 'divorced', 'high.school', 'no', 'no', 'no', 'C66', '43017', 'no');</w:t>
      </w:r>
    </w:p>
    <w:p w14:paraId="42365BD8" w14:textId="77777777" w:rsidR="00EE6FEB" w:rsidRDefault="00EE6FEB"/>
    <w:p w14:paraId="3A6E37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34, 33, 'blue-collar', 'married', 'high.school', 'no', 'no', 'no', 'C66', '43017', 'no');</w:t>
      </w:r>
    </w:p>
    <w:p w14:paraId="31510ECA" w14:textId="77777777" w:rsidR="00EE6FEB" w:rsidRDefault="00EE6FEB"/>
    <w:p w14:paraId="0DB12C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35, 56, 'housemaid', 'married', 'basic.4y', 'no', 'yes', 'no', 'C21', '10009', 'yes');</w:t>
      </w:r>
    </w:p>
    <w:p w14:paraId="60F4ED28" w14:textId="77777777" w:rsidR="00EE6FEB" w:rsidRDefault="00EE6FEB"/>
    <w:p w14:paraId="2F3AF4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36, 49, 'entrepreneur', 'married', 'university.degree', 'no', 'yes', 'no', 'C21', '10035', 'no');</w:t>
      </w:r>
    </w:p>
    <w:p w14:paraId="03D494FB" w14:textId="77777777" w:rsidR="00EE6FEB" w:rsidRDefault="00EE6FEB"/>
    <w:p w14:paraId="0D640E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37, 46, 'admin.', 'married', 'high.school', 'unknown', 'yes', 'no', 'C21', '10035', 'no');</w:t>
      </w:r>
    </w:p>
    <w:p w14:paraId="52823430" w14:textId="77777777" w:rsidR="00EE6FEB" w:rsidRDefault="00EE6FEB"/>
    <w:p w14:paraId="6818F7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38, 46, 'blue-collar', 'married', 'basic.9y', 'unknown', 'yes', 'no', 'C21', '10035', 'no');</w:t>
      </w:r>
    </w:p>
    <w:p w14:paraId="20EDB977" w14:textId="77777777" w:rsidR="00EE6FEB" w:rsidRDefault="00EE6FEB"/>
    <w:p w14:paraId="5AF0D1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39, 47, 'blue-collar', 'married', 'basic.9y', 'no', 'yes', 'no', 'C268', '7501', 'no');</w:t>
      </w:r>
    </w:p>
    <w:p w14:paraId="63B2B782" w14:textId="77777777" w:rsidR="00EE6FEB" w:rsidRDefault="00EE6FEB"/>
    <w:p w14:paraId="5A36CF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40, 37, 'admin.', 'married', 'university.degree', 'no', 'yes', 'yes', 'C268', '7501', 'no');</w:t>
      </w:r>
    </w:p>
    <w:p w14:paraId="03C1EEE3" w14:textId="77777777" w:rsidR="00EE6FEB" w:rsidRDefault="00EE6FEB"/>
    <w:p w14:paraId="41F628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41, 75, 'retired', 'divorced', 'basic.4y', 'no', 'no', 'no', 'C268', '7501', 'yes');</w:t>
      </w:r>
    </w:p>
    <w:p w14:paraId="1B6D1250" w14:textId="77777777" w:rsidR="00EE6FEB" w:rsidRDefault="00EE6FEB"/>
    <w:p w14:paraId="426448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42, 23, 'admin.', 'married', 'high.school', 'no', 'no', 'no', 'C268', '7501', 'no');</w:t>
      </w:r>
    </w:p>
    <w:p w14:paraId="1C42F97E" w14:textId="77777777" w:rsidR="00EE6FEB" w:rsidRDefault="00EE6FEB"/>
    <w:p w14:paraId="506A28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43, 57, 'management', 'divorced', 'university.degree', 'unknown', 'yes', 'no', 'C268', '7501', 'no');</w:t>
      </w:r>
    </w:p>
    <w:p w14:paraId="13A7166B" w14:textId="77777777" w:rsidR="00EE6FEB" w:rsidRDefault="00EE6FEB"/>
    <w:p w14:paraId="0C13C8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44, 50, 'technician', 'married', 'professional.course', 'no', 'yes', 'no', 'C81', '8701', 'no');</w:t>
      </w:r>
    </w:p>
    <w:p w14:paraId="6E08A12C" w14:textId="77777777" w:rsidR="00EE6FEB" w:rsidRDefault="00EE6FEB"/>
    <w:p w14:paraId="5C1BFC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45, 53, 'admin.', 'single', 'university.degree', 'no', 'no', 'no', 'C81', '8701', 'no');</w:t>
      </w:r>
    </w:p>
    <w:p w14:paraId="38BC8E58" w14:textId="77777777" w:rsidR="00EE6FEB" w:rsidRDefault="00EE6FEB"/>
    <w:p w14:paraId="34ADA7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46, 47, 'technician', 'married', 'high.school', 'unknown', 'no', 'no', 'C81', '8701', 'no');</w:t>
      </w:r>
    </w:p>
    <w:p w14:paraId="04EF6D55" w14:textId="77777777" w:rsidR="00EE6FEB" w:rsidRDefault="00EE6FEB"/>
    <w:p w14:paraId="7041F8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47, 41, 'blue-collar', 'married', 'basic.9y', 'no', 'yes', 'no', 'C81', '8701', 'no');</w:t>
      </w:r>
    </w:p>
    <w:p w14:paraId="2DF27650" w14:textId="77777777" w:rsidR="00EE6FEB" w:rsidRDefault="00EE6FEB"/>
    <w:p w14:paraId="49B1AA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48, 52, 'admin.', 'married', 'university.degree', 'no', 'yes', 'no', 'C248', '27405', 'no');</w:t>
      </w:r>
    </w:p>
    <w:p w14:paraId="3FE92570" w14:textId="77777777" w:rsidR="00EE6FEB" w:rsidRDefault="00EE6FEB"/>
    <w:p w14:paraId="6E4E0C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49, 29, 'management', 'single', 'university.degree', 'no', 'no', 'no', 'C21', '10035', 'no');</w:t>
      </w:r>
    </w:p>
    <w:p w14:paraId="433C0021" w14:textId="77777777" w:rsidR="00EE6FEB" w:rsidRDefault="00EE6FEB"/>
    <w:p w14:paraId="6FDDD7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50, 54, 'technician', 'married', 'high.school', 'no', 'yes', 'no', 'C21', '10035', 'no');</w:t>
      </w:r>
    </w:p>
    <w:p w14:paraId="2CA1C184" w14:textId="77777777" w:rsidR="00EE6FEB" w:rsidRDefault="00EE6FEB"/>
    <w:p w14:paraId="5489A1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51, 31, 'services', 'married', 'high.school', 'no', 'no', 'no', 'C23', '60623', 'no');</w:t>
      </w:r>
    </w:p>
    <w:p w14:paraId="3F02761D" w14:textId="77777777" w:rsidR="00EE6FEB" w:rsidRDefault="00EE6FEB"/>
    <w:p w14:paraId="5C7A14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52, 30, 'admin.', 'single', 'high.school', 'no', 'yes', 'no', 'C23', '60623', 'no');</w:t>
      </w:r>
    </w:p>
    <w:p w14:paraId="5262BE14" w14:textId="77777777" w:rsidR="00EE6FEB" w:rsidRDefault="00EE6FEB"/>
    <w:p w14:paraId="3122F6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53, 33, 'blue-collar', 'married', 'basic.9y', 'no', 'yes', 'no', 'C23', '60623', 'no');</w:t>
      </w:r>
    </w:p>
    <w:p w14:paraId="2562379E" w14:textId="77777777" w:rsidR="00EE6FEB" w:rsidRDefault="00EE6FEB"/>
    <w:p w14:paraId="43FC5D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54, 30, 'blue-collar', 'married', 'basic.4y', 'no', 'yes', 'no', 'C23', '60653', 'no');</w:t>
      </w:r>
    </w:p>
    <w:p w14:paraId="439CAF34" w14:textId="77777777" w:rsidR="00EE6FEB" w:rsidRDefault="00EE6FEB"/>
    <w:p w14:paraId="6CFA29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55, 45, 'admin.', 'divorced', 'high.school', 'unknown', 'yes', 'no', 'C23', '60653', 'no');</w:t>
      </w:r>
    </w:p>
    <w:p w14:paraId="5410EB6F" w14:textId="77777777" w:rsidR="00EE6FEB" w:rsidRDefault="00EE6FEB"/>
    <w:p w14:paraId="2824F2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56, 33, 'technician', 'married', 'high.school', 'no', 'no', 'no', 'C23', '60653', 'no');</w:t>
      </w:r>
    </w:p>
    <w:p w14:paraId="2C850310" w14:textId="77777777" w:rsidR="00EE6FEB" w:rsidRDefault="00EE6FEB"/>
    <w:p w14:paraId="05D358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57, 34, 'admin.', 'married', 'basic.9y', 'no', 'yes', 'no', 'C81', '8701', 'no');</w:t>
      </w:r>
    </w:p>
    <w:p w14:paraId="17EF537F" w14:textId="77777777" w:rsidR="00EE6FEB" w:rsidRDefault="00EE6FEB"/>
    <w:p w14:paraId="5362FA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58, 38, 'admin.', 'single', 'university.degree', 'no', 'unknown', 'unknown', 'C39', '31907', 'no');</w:t>
      </w:r>
    </w:p>
    <w:p w14:paraId="17344953" w14:textId="77777777" w:rsidR="00EE6FEB" w:rsidRDefault="00EE6FEB"/>
    <w:p w14:paraId="4BEDC0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59, 45, 'blue-collar', 'married', 'basic.6y', 'no', 'yes', 'no', 'C43', '85023', 'no');</w:t>
      </w:r>
    </w:p>
    <w:p w14:paraId="7AF1918C" w14:textId="77777777" w:rsidR="00EE6FEB" w:rsidRDefault="00EE6FEB"/>
    <w:p w14:paraId="2069B1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60, 34, 'entrepreneur', 'single', 'university.degree', 'no', 'no', 'no', 'C43', '85023', 'no');</w:t>
      </w:r>
    </w:p>
    <w:p w14:paraId="11DCAE7E" w14:textId="77777777" w:rsidR="00EE6FEB" w:rsidRDefault="00EE6FEB"/>
    <w:p w14:paraId="5A1ECA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61, 22, 'services', 'single', 'high.school', 'no', 'yes', 'no', 'C2', '90004', 'no');</w:t>
      </w:r>
    </w:p>
    <w:p w14:paraId="6A59C891" w14:textId="77777777" w:rsidR="00EE6FEB" w:rsidRDefault="00EE6FEB"/>
    <w:p w14:paraId="117050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62, 36, 'blue-collar', 'married', 'basic.9y', 'no', 'yes', 'no', 'C2', '90004', 'no');</w:t>
      </w:r>
    </w:p>
    <w:p w14:paraId="1CD3A2D7" w14:textId="77777777" w:rsidR="00EE6FEB" w:rsidRDefault="00EE6FEB"/>
    <w:p w14:paraId="7E1AC9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63, 35, 'blue-collar', 'married', 'basic.4y', 'unknown', 'yes', 'no', 'C2', '90004', 'no');</w:t>
      </w:r>
    </w:p>
    <w:p w14:paraId="64A1D0B8" w14:textId="77777777" w:rsidR="00EE6FEB" w:rsidRDefault="00EE6FEB"/>
    <w:p w14:paraId="2ED120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64, 19, 'student', 'single', 'unknown', 'no', 'yes', 'no', 'C21', '10024', 'yes');</w:t>
      </w:r>
    </w:p>
    <w:p w14:paraId="27E418EA" w14:textId="77777777" w:rsidR="00EE6FEB" w:rsidRDefault="00EE6FEB"/>
    <w:p w14:paraId="749C84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65, 40, 'self-employed', 'single', 'university.degree', 'no', 'yes', 'no', 'C53', '78207', 'no');</w:t>
      </w:r>
    </w:p>
    <w:p w14:paraId="3396E4C1" w14:textId="77777777" w:rsidR="00EE6FEB" w:rsidRDefault="00EE6FEB"/>
    <w:p w14:paraId="3ED282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66, 30, 'blue-collar', 'married', 'basic.4y', 'no', 'yes', 'no', 'C21', '10009', 'no');</w:t>
      </w:r>
    </w:p>
    <w:p w14:paraId="2CE81FAA" w14:textId="77777777" w:rsidR="00EE6FEB" w:rsidRDefault="00EE6FEB"/>
    <w:p w14:paraId="601383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67, 35, 'admin.', 'married', 'university.degree', 'no', 'yes', 'no', 'C249', '21215', 'no');</w:t>
      </w:r>
    </w:p>
    <w:p w14:paraId="67AB1E1A" w14:textId="77777777" w:rsidR="00EE6FEB" w:rsidRDefault="00EE6FEB"/>
    <w:p w14:paraId="2AAEAF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68, 35, 'entrepreneur', 'divorced', 'university.degree', 'no', 'no', 'no', 'C249', '21215', 'yes');</w:t>
      </w:r>
    </w:p>
    <w:p w14:paraId="0A9A2117" w14:textId="77777777" w:rsidR="00EE6FEB" w:rsidRDefault="00EE6FEB"/>
    <w:p w14:paraId="55F420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69, 52, 'admin.', 'divorced', 'basic.9y', 'no', 'yes', 'yes', 'C249', '21215', 'no');</w:t>
      </w:r>
    </w:p>
    <w:p w14:paraId="119E5A6B" w14:textId="77777777" w:rsidR="00EE6FEB" w:rsidRDefault="00EE6FEB"/>
    <w:p w14:paraId="02FF65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70, 31, 'services', 'divorced', 'high.school', 'no', 'no', 'no', 'C249', '21215', 'no');</w:t>
      </w:r>
    </w:p>
    <w:p w14:paraId="1AF72C7E" w14:textId="77777777" w:rsidR="00EE6FEB" w:rsidRDefault="00EE6FEB"/>
    <w:p w14:paraId="177292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71, 40, 'admin.', 'divorced', 'university.degree', 'no', 'yes', 'no', 'C11', '19143', 'no');</w:t>
      </w:r>
    </w:p>
    <w:p w14:paraId="2157EBA2" w14:textId="77777777" w:rsidR="00EE6FEB" w:rsidRDefault="00EE6FEB"/>
    <w:p w14:paraId="44F773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72, 45, 'technician', 'married', 'high.school', 'no', 'yes', 'no', 'C11', '19143', 'no');</w:t>
      </w:r>
    </w:p>
    <w:p w14:paraId="6410304F" w14:textId="77777777" w:rsidR="00EE6FEB" w:rsidRDefault="00EE6FEB"/>
    <w:p w14:paraId="5C1A3B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73, 33, 'technician', 'divorced', 'professional.course', 'no', 'yes', 'no', 'C11', '19143', 'no');</w:t>
      </w:r>
    </w:p>
    <w:p w14:paraId="75785099" w14:textId="77777777" w:rsidR="00EE6FEB" w:rsidRDefault="00EE6FEB"/>
    <w:p w14:paraId="23B8F5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74, 38, 'self-employed', 'married', 'university.degree', 'unknown', 'yes', 'no', 'C11', '19143', 'no');</w:t>
      </w:r>
    </w:p>
    <w:p w14:paraId="09A80875" w14:textId="77777777" w:rsidR="00EE6FEB" w:rsidRDefault="00EE6FEB"/>
    <w:p w14:paraId="0E5936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75, 37, 'services', 'divorced', 'high.school', 'unknown', 'yes', 'no', 'C11', '19143', 'no');</w:t>
      </w:r>
    </w:p>
    <w:p w14:paraId="0F97A566" w14:textId="77777777" w:rsidR="00EE6FEB" w:rsidRDefault="00EE6FEB"/>
    <w:p w14:paraId="47B0EE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76, 31, 'self-employed', 'married', 'university.degree', 'no', 'yes', 'no', 'C119', '30318', 'no');</w:t>
      </w:r>
    </w:p>
    <w:p w14:paraId="69BAAA65" w14:textId="77777777" w:rsidR="00EE6FEB" w:rsidRDefault="00EE6FEB"/>
    <w:p w14:paraId="3927D5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77, 43, 'blue-collar', 'married', 'basic.4y', 'no', 'yes', 'no', 'C119', '30318', 'no');</w:t>
      </w:r>
    </w:p>
    <w:p w14:paraId="482C31E4" w14:textId="77777777" w:rsidR="00EE6FEB" w:rsidRDefault="00EE6FEB"/>
    <w:p w14:paraId="6282E2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78, 34, 'blue-collar', 'married', 'high.school', 'no', 'yes', 'no', 'C29', '27707', 'no');</w:t>
      </w:r>
    </w:p>
    <w:p w14:paraId="523921B2" w14:textId="77777777" w:rsidR="00EE6FEB" w:rsidRDefault="00EE6FEB"/>
    <w:p w14:paraId="74CE7C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79, 40, 'services', 'married', 'high.school', 'unknown', 'yes', 'no', 'C44', '95661', 'no');</w:t>
      </w:r>
    </w:p>
    <w:p w14:paraId="308C6990" w14:textId="77777777" w:rsidR="00EE6FEB" w:rsidRDefault="00EE6FEB"/>
    <w:p w14:paraId="15BA92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80, 40, 'services', 'married', 'high.school', 'unknown', 'yes', 'no', 'C302', '95823', 'no');</w:t>
      </w:r>
    </w:p>
    <w:p w14:paraId="318F5222" w14:textId="77777777" w:rsidR="00EE6FEB" w:rsidRDefault="00EE6FEB"/>
    <w:p w14:paraId="624EBE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81, 45, 'blue-collar', 'married', 'basic.9y', 'no', 'yes', 'no', 'C55', '6824', 'no');</w:t>
      </w:r>
    </w:p>
    <w:p w14:paraId="01F27157" w14:textId="77777777" w:rsidR="00EE6FEB" w:rsidRDefault="00EE6FEB"/>
    <w:p w14:paraId="4CF2B8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82, 55, 'admin.', 'married', 'university.degree', 'no', 'yes', 'no', 'C23', '60610', 'no');</w:t>
      </w:r>
    </w:p>
    <w:p w14:paraId="16AA370D" w14:textId="77777777" w:rsidR="00EE6FEB" w:rsidRDefault="00EE6FEB"/>
    <w:p w14:paraId="1B0EAC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83, 56, 'housemaid', 'married', 'university.degree', 'no', 'yes', 'no', 'C23', '60610', 'yes');</w:t>
      </w:r>
    </w:p>
    <w:p w14:paraId="1CFCFFAC" w14:textId="77777777" w:rsidR="00EE6FEB" w:rsidRDefault="00EE6FEB"/>
    <w:p w14:paraId="30E93A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84, 31, 'admin.', 'single', 'university.degree', 'no', 'yes', 'no', 'C23', '60610', 'no');</w:t>
      </w:r>
    </w:p>
    <w:p w14:paraId="7E728836" w14:textId="77777777" w:rsidR="00EE6FEB" w:rsidRDefault="00EE6FEB"/>
    <w:p w14:paraId="0AE077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85, 59, 'self-employed', 'married', 'professional.course', 'no', 'yes', 'no', 'C13', '77041', 'no');</w:t>
      </w:r>
    </w:p>
    <w:p w14:paraId="60441C3E" w14:textId="77777777" w:rsidR="00EE6FEB" w:rsidRDefault="00EE6FEB"/>
    <w:p w14:paraId="2FFC4D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86, 33, 'housemaid', 'single', 'high.school', 'unknown', 'yes', 'yes', 'C13', '77041', 'no');</w:t>
      </w:r>
    </w:p>
    <w:p w14:paraId="7D2DF6C2" w14:textId="77777777" w:rsidR="00EE6FEB" w:rsidRDefault="00EE6FEB"/>
    <w:p w14:paraId="676059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87, 37, 'blue-collar', 'single', 'basic.4y', 'no', 'yes', 'no', 'C13', '77041', 'no');</w:t>
      </w:r>
    </w:p>
    <w:p w14:paraId="76519D1A" w14:textId="77777777" w:rsidR="00EE6FEB" w:rsidRDefault="00EE6FEB"/>
    <w:p w14:paraId="3404D7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88, 60, 'blue-collar', 'married', 'basic.4y', 'unknown', 'yes', 'no', 'C43', '85023', 'no');</w:t>
      </w:r>
    </w:p>
    <w:p w14:paraId="38CBF017" w14:textId="77777777" w:rsidR="00EE6FEB" w:rsidRDefault="00EE6FEB"/>
    <w:p w14:paraId="02C66A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89, 30, 'technician', 'divorced', 'university.degree', 'no', 'no', 'no', 'C43', '85023', 'no');</w:t>
      </w:r>
    </w:p>
    <w:p w14:paraId="10F999F9" w14:textId="77777777" w:rsidR="00EE6FEB" w:rsidRDefault="00EE6FEB"/>
    <w:p w14:paraId="529499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90, 32, 'technician', 'married', 'university.degree', 'no', 'no', 'no', 'C43', '85023', 'no');</w:t>
      </w:r>
    </w:p>
    <w:p w14:paraId="29D5D056" w14:textId="77777777" w:rsidR="00EE6FEB" w:rsidRDefault="00EE6FEB"/>
    <w:p w14:paraId="0AA644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91, 41, 'blue-collar', 'married', 'high.school', 'no', 'yes', 'no', 'C43', '85023', 'no');</w:t>
      </w:r>
    </w:p>
    <w:p w14:paraId="27ABBE87" w14:textId="77777777" w:rsidR="00EE6FEB" w:rsidRDefault="00EE6FEB"/>
    <w:p w14:paraId="02B913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92, 24, 'admin.', 'single', 'professional.course', 'no', 'yes', 'no', 'C43', '85023', 'yes');</w:t>
      </w:r>
    </w:p>
    <w:p w14:paraId="1129AEB6" w14:textId="77777777" w:rsidR="00EE6FEB" w:rsidRDefault="00EE6FEB"/>
    <w:p w14:paraId="072025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93, 53, 'management', 'divorced', 'university.degree', 'unknown', 'yes', 'no', 'C226', '91767', 'no');</w:t>
      </w:r>
    </w:p>
    <w:p w14:paraId="774214BD" w14:textId="77777777" w:rsidR="00EE6FEB" w:rsidRDefault="00EE6FEB"/>
    <w:p w14:paraId="3D2286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94, 57, 'services', 'married', 'high.school', 'no', 'yes', 'no', 'C119', '30318', 'no');</w:t>
      </w:r>
    </w:p>
    <w:p w14:paraId="7092AA2B" w14:textId="77777777" w:rsidR="00EE6FEB" w:rsidRDefault="00EE6FEB"/>
    <w:p w14:paraId="459726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95, 33, 'blue-collar', 'married', 'high.school', 'no', 'no', 'no', 'C232', '98208', 'no');</w:t>
      </w:r>
    </w:p>
    <w:p w14:paraId="52BAADD9" w14:textId="77777777" w:rsidR="00EE6FEB" w:rsidRDefault="00EE6FEB"/>
    <w:p w14:paraId="5EAC35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96, 40, 'blue-collar', 'married', 'basic.6y', 'unknown', 'unknown', 'unknown', 'C13', '77095', 'no');</w:t>
      </w:r>
    </w:p>
    <w:p w14:paraId="0F81B76D" w14:textId="77777777" w:rsidR="00EE6FEB" w:rsidRDefault="00EE6FEB"/>
    <w:p w14:paraId="7E6698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97, 30, 'technician', 'single', 'university.degree', 'no', 'unknown', 'unknown', 'C13', '77095', 'yes');</w:t>
      </w:r>
    </w:p>
    <w:p w14:paraId="40F65B45" w14:textId="77777777" w:rsidR="00EE6FEB" w:rsidRDefault="00EE6FEB"/>
    <w:p w14:paraId="461833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98, 29, 'technician', 'single', 'basic.9y', 'no', 'unknown', 'unknown', 'C11', '19140', 'no');</w:t>
      </w:r>
    </w:p>
    <w:p w14:paraId="296A0F33" w14:textId="77777777" w:rsidR="00EE6FEB" w:rsidRDefault="00EE6FEB"/>
    <w:p w14:paraId="64D5DC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799, 50, 'admin.', 'married', 'high.school', 'no', 'no', 'no', 'C11', '19140', 'no');</w:t>
      </w:r>
    </w:p>
    <w:p w14:paraId="7B85D841" w14:textId="77777777" w:rsidR="00EE6FEB" w:rsidRDefault="00EE6FEB"/>
    <w:p w14:paraId="58C61F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00, 25, 'self-employed', 'divorced', 'university.degree', 'no', 'no', 'no', 'C11', '19140', 'no');</w:t>
      </w:r>
    </w:p>
    <w:p w14:paraId="43B88AF4" w14:textId="77777777" w:rsidR="00EE6FEB" w:rsidRDefault="00EE6FEB"/>
    <w:p w14:paraId="19B78B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01, 35, 'technician', 'single', 'university.degree', 'unknown', 'yes', 'yes', 'C11', '19140', 'no');</w:t>
      </w:r>
    </w:p>
    <w:p w14:paraId="31643E8E" w14:textId="77777777" w:rsidR="00EE6FEB" w:rsidRDefault="00EE6FEB"/>
    <w:p w14:paraId="6DC0A0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02, 44, 'management', 'married', 'university.degree', 'no', 'no', 'no', 'C11', '19140', 'no');</w:t>
      </w:r>
    </w:p>
    <w:p w14:paraId="11D2BE8F" w14:textId="77777777" w:rsidR="00EE6FEB" w:rsidRDefault="00EE6FEB"/>
    <w:p w14:paraId="5CE52E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03, 25, 'self-employed', 'divorced', 'university.degree', 'no', 'no', 'no', 'C11', '19140', 'yes');</w:t>
      </w:r>
    </w:p>
    <w:p w14:paraId="5F45C556" w14:textId="77777777" w:rsidR="00EE6FEB" w:rsidRDefault="00EE6FEB"/>
    <w:p w14:paraId="12B057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04, 25, 'self-employed', 'divorced', 'university.degree', 'no', 'no', 'yes', 'C5', '98105', 'yes');</w:t>
      </w:r>
    </w:p>
    <w:p w14:paraId="121A7D02" w14:textId="77777777" w:rsidR="00EE6FEB" w:rsidRDefault="00EE6FEB"/>
    <w:p w14:paraId="1D3A7A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05, 32, 'admin.', 'single', 'university.degree', 'no', 'yes', 'no', 'C5', '98105', 'no');</w:t>
      </w:r>
    </w:p>
    <w:p w14:paraId="677DA38F" w14:textId="77777777" w:rsidR="00EE6FEB" w:rsidRDefault="00EE6FEB"/>
    <w:p w14:paraId="59F881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06, 37, 'management', 'married', 'university.degree', 'no', 'no', 'no', 'C5', '98105', 'no');</w:t>
      </w:r>
    </w:p>
    <w:p w14:paraId="2D8698A9" w14:textId="77777777" w:rsidR="00EE6FEB" w:rsidRDefault="00EE6FEB"/>
    <w:p w14:paraId="1F9B4B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07, 50, 'admin.', 'divorced', 'basic.9y', 'no', 'yes', 'yes', 'C98', '61604', 'no');</w:t>
      </w:r>
    </w:p>
    <w:p w14:paraId="23B62C71" w14:textId="77777777" w:rsidR="00EE6FEB" w:rsidRDefault="00EE6FEB"/>
    <w:p w14:paraId="1ED3B2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08, 39, 'management', 'married', 'university.degree', 'no', 'yes', 'no', 'C98', '61604', 'no');</w:t>
      </w:r>
    </w:p>
    <w:p w14:paraId="3A6690D5" w14:textId="77777777" w:rsidR="00EE6FEB" w:rsidRDefault="00EE6FEB"/>
    <w:p w14:paraId="0BCF0F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09, 43, 'management', 'married', 'university.degree', 'no', 'yes', 'no', 'C98', '61604', 'no');</w:t>
      </w:r>
    </w:p>
    <w:p w14:paraId="2187E15D" w14:textId="77777777" w:rsidR="00EE6FEB" w:rsidRDefault="00EE6FEB"/>
    <w:p w14:paraId="74DD76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10, 37, 'admin.', 'married', 'high.school', 'no', 'no', 'no', 'C98', '61604', 'no');</w:t>
      </w:r>
    </w:p>
    <w:p w14:paraId="6F1B5578" w14:textId="77777777" w:rsidR="00EE6FEB" w:rsidRDefault="00EE6FEB"/>
    <w:p w14:paraId="06AADB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11, 21, 'student', 'single', 'high.school', 'no', 'yes', 'no', 'C2', '90036', 'no');</w:t>
      </w:r>
    </w:p>
    <w:p w14:paraId="63C2D168" w14:textId="77777777" w:rsidR="00EE6FEB" w:rsidRDefault="00EE6FEB"/>
    <w:p w14:paraId="43E86E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12, 32, 'management', 'single', 'university.degree', 'no', 'no', 'no', 'C123', '36116', 'no');</w:t>
      </w:r>
    </w:p>
    <w:p w14:paraId="46D9930B" w14:textId="77777777" w:rsidR="00EE6FEB" w:rsidRDefault="00EE6FEB"/>
    <w:p w14:paraId="23EADD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13, 39, 'management', 'single', 'university.degree', 'no', 'yes', 'no', 'C123', '36116', 'no');</w:t>
      </w:r>
    </w:p>
    <w:p w14:paraId="042DE25C" w14:textId="77777777" w:rsidR="00EE6FEB" w:rsidRDefault="00EE6FEB"/>
    <w:p w14:paraId="6F5199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14, 34, 'blue-collar', 'married', 'basic.9y', 'no', 'no', 'no', 'C241', '47905', 'no');</w:t>
      </w:r>
    </w:p>
    <w:p w14:paraId="286FE338" w14:textId="77777777" w:rsidR="00EE6FEB" w:rsidRDefault="00EE6FEB"/>
    <w:p w14:paraId="676CA8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15, 36, 'technician', 'married', 'basic.9y', 'no', 'yes', 'no', 'C241', '47905', 'no');</w:t>
      </w:r>
    </w:p>
    <w:p w14:paraId="4E7B7440" w14:textId="77777777" w:rsidR="00EE6FEB" w:rsidRDefault="00EE6FEB"/>
    <w:p w14:paraId="712788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16, 51, 'blue-collar', 'divorced', 'basic.4y', 'no', 'no', 'yes', 'C241', '47905', 'no');</w:t>
      </w:r>
    </w:p>
    <w:p w14:paraId="14B7FA3D" w14:textId="77777777" w:rsidR="00EE6FEB" w:rsidRDefault="00EE6FEB"/>
    <w:p w14:paraId="7107C1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17, 45, 'services', 'divorced', 'basic.9y', 'no', 'yes', 'no', 'C241', '47905', 'no');</w:t>
      </w:r>
    </w:p>
    <w:p w14:paraId="51847B89" w14:textId="77777777" w:rsidR="00EE6FEB" w:rsidRDefault="00EE6FEB"/>
    <w:p w14:paraId="628422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18, 46, 'services', 'married', 'high.school', 'unknown', 'yes', 'no', 'C241', '47905', 'no');</w:t>
      </w:r>
    </w:p>
    <w:p w14:paraId="023B62CB" w14:textId="77777777" w:rsidR="00EE6FEB" w:rsidRDefault="00EE6FEB"/>
    <w:p w14:paraId="3B49B0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19, 21, 'self-employed', 'single', 'university.degree', 'no', 'yes', 'yes', 'C21', '10009', 'no');</w:t>
      </w:r>
    </w:p>
    <w:p w14:paraId="150BE021" w14:textId="77777777" w:rsidR="00EE6FEB" w:rsidRDefault="00EE6FEB"/>
    <w:p w14:paraId="03A1FF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20, 31, 'services', 'divorced', 'high.school', 'no', 'yes', 'no', 'C21', '10024', 'no');</w:t>
      </w:r>
    </w:p>
    <w:p w14:paraId="78C422E4" w14:textId="77777777" w:rsidR="00EE6FEB" w:rsidRDefault="00EE6FEB"/>
    <w:p w14:paraId="177B89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21, 54, 'technician', 'married', 'high.school', 'no', 'no', 'no', 'C23', '60610', 'no');</w:t>
      </w:r>
    </w:p>
    <w:p w14:paraId="795AADB0" w14:textId="77777777" w:rsidR="00EE6FEB" w:rsidRDefault="00EE6FEB"/>
    <w:p w14:paraId="26C623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22, 21, 'self-employed', 'single', 'university.degree', 'no', 'yes', 'no', 'C158', '92704', 'yes');</w:t>
      </w:r>
    </w:p>
    <w:p w14:paraId="1A4C3147" w14:textId="77777777" w:rsidR="00EE6FEB" w:rsidRDefault="00EE6FEB"/>
    <w:p w14:paraId="780B33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23, 53, 'admin.', 'married', 'professional.course', 'no', 'yes', 'no', 'C485', '90640', 'no');</w:t>
      </w:r>
    </w:p>
    <w:p w14:paraId="60C2C27C" w14:textId="77777777" w:rsidR="00EE6FEB" w:rsidRDefault="00EE6FEB"/>
    <w:p w14:paraId="2AABEF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24, 41, 'admin.', 'single', 'university.degree', 'no', 'no', 'no', 'C303', '91360', 'no');</w:t>
      </w:r>
    </w:p>
    <w:p w14:paraId="212051FB" w14:textId="77777777" w:rsidR="00EE6FEB" w:rsidRDefault="00EE6FEB"/>
    <w:p w14:paraId="6FF5DF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25, 50, 'entrepreneur', 'married', 'high.school', 'no', 'yes', 'no', 'C303', '91360', 'no');</w:t>
      </w:r>
    </w:p>
    <w:p w14:paraId="46989318" w14:textId="77777777" w:rsidR="00EE6FEB" w:rsidRDefault="00EE6FEB"/>
    <w:p w14:paraId="664FD9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26, 34, 'management', 'married', 'university.degree', 'no', 'no', 'no', 'C220', '8360', 'yes');</w:t>
      </w:r>
    </w:p>
    <w:p w14:paraId="2065941B" w14:textId="77777777" w:rsidR="00EE6FEB" w:rsidRDefault="00EE6FEB"/>
    <w:p w14:paraId="73EF98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27, 38, 'admin.', 'unknown', 'university.degree', 'no', 'no', 'no', 'C171', '90503', 'no');</w:t>
      </w:r>
    </w:p>
    <w:p w14:paraId="49C27434" w14:textId="77777777" w:rsidR="00EE6FEB" w:rsidRDefault="00EE6FEB"/>
    <w:p w14:paraId="43F0D2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28, 38, 'blue-collar', 'married', 'high.school', 'no', 'no', 'no', 'C171', '90503', 'no');</w:t>
      </w:r>
    </w:p>
    <w:p w14:paraId="08D86E05" w14:textId="77777777" w:rsidR="00EE6FEB" w:rsidRDefault="00EE6FEB"/>
    <w:p w14:paraId="720177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29, 48, 'services', 'divorced', 'high.school', 'no', 'unknown', 'unknown', 'C22', '45373', 'no');</w:t>
      </w:r>
    </w:p>
    <w:p w14:paraId="3D5EDAD4" w14:textId="77777777" w:rsidR="00EE6FEB" w:rsidRDefault="00EE6FEB"/>
    <w:p w14:paraId="7AFDD6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30, 23, 'student', 'single', 'university.degree', 'no', 'unknown', 'unknown', 'C25', '22153', 'no');</w:t>
      </w:r>
    </w:p>
    <w:p w14:paraId="771CA966" w14:textId="77777777" w:rsidR="00EE6FEB" w:rsidRDefault="00EE6FEB"/>
    <w:p w14:paraId="219BA7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31, 48, 'services', 'divorced', 'high.school', 'no', 'yes', 'no', 'C25', '22153', 'no');</w:t>
      </w:r>
    </w:p>
    <w:p w14:paraId="6B7BF71A" w14:textId="77777777" w:rsidR="00EE6FEB" w:rsidRDefault="00EE6FEB"/>
    <w:p w14:paraId="0DC392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32, 36, 'admin.', 'married', 'high.school', 'no', 'yes', 'no', 'C25', '22153', 'no');</w:t>
      </w:r>
    </w:p>
    <w:p w14:paraId="22CC0B17" w14:textId="77777777" w:rsidR="00EE6FEB" w:rsidRDefault="00EE6FEB"/>
    <w:p w14:paraId="08D228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33, 53, 'management', 'divorced', 'university.degree', 'unknown', 'no', 'no', 'C25', '22153', 'no');</w:t>
      </w:r>
    </w:p>
    <w:p w14:paraId="01576B7E" w14:textId="77777777" w:rsidR="00EE6FEB" w:rsidRDefault="00EE6FEB"/>
    <w:p w14:paraId="11C382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34, 34, 'admin.', 'single', 'basic.6y', 'no', 'no', 'no', 'C486', '92020', 'no');</w:t>
      </w:r>
    </w:p>
    <w:p w14:paraId="146ED47C" w14:textId="77777777" w:rsidR="00EE6FEB" w:rsidRDefault="00EE6FEB"/>
    <w:p w14:paraId="7ADA4B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35, 44, 'blue-collar', 'divorced', 'basic.4y', 'unknown', 'yes', 'yes', 'C2', '90036', 'no');</w:t>
      </w:r>
    </w:p>
    <w:p w14:paraId="23A0F353" w14:textId="77777777" w:rsidR="00EE6FEB" w:rsidRDefault="00EE6FEB"/>
    <w:p w14:paraId="70A376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36, 34, 'admin.', 'single', 'basic.6y', 'no', 'no', 'no', 'C43', '85023', 'no');</w:t>
      </w:r>
    </w:p>
    <w:p w14:paraId="49F36081" w14:textId="77777777" w:rsidR="00EE6FEB" w:rsidRDefault="00EE6FEB"/>
    <w:p w14:paraId="18CA01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37, 36, 'admin.', 'single', 'university.degree', 'unknown', 'yes', 'no', 'C437', '60423', 'no');</w:t>
      </w:r>
    </w:p>
    <w:p w14:paraId="18B4774F" w14:textId="77777777" w:rsidR="00EE6FEB" w:rsidRDefault="00EE6FEB"/>
    <w:p w14:paraId="5E51D7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38, 24, 'admin.', 'single', 'university.degree', 'no', 'yes', 'no', 'C2', '90045', 'no');</w:t>
      </w:r>
    </w:p>
    <w:p w14:paraId="04B2423E" w14:textId="77777777" w:rsidR="00EE6FEB" w:rsidRDefault="00EE6FEB"/>
    <w:p w14:paraId="45A408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39, 41, 'technician', 'married', 'professional.course', 'no', 'yes', 'yes', 'C48', '53132', 'no');</w:t>
      </w:r>
    </w:p>
    <w:p w14:paraId="40DACDBD" w14:textId="77777777" w:rsidR="00EE6FEB" w:rsidRDefault="00EE6FEB"/>
    <w:p w14:paraId="25139D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40, 32, 'technician', 'single', 'professional.course', 'no', 'yes', 'yes', 'C48', '53132', 'no');</w:t>
      </w:r>
    </w:p>
    <w:p w14:paraId="7C84BF65" w14:textId="77777777" w:rsidR="00EE6FEB" w:rsidRDefault="00EE6FEB"/>
    <w:p w14:paraId="0BAF7E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41, 43, 'management', 'married', 'university.degree', 'no', 'no', 'no', 'C291', '72209', 'no');</w:t>
      </w:r>
    </w:p>
    <w:p w14:paraId="669100DE" w14:textId="77777777" w:rsidR="00EE6FEB" w:rsidRDefault="00EE6FEB"/>
    <w:p w14:paraId="63DB41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42, 41, 'blue-collar', 'married', 'basic.4y', 'no', 'no', 'no', 'C291', '72209', 'no');</w:t>
      </w:r>
    </w:p>
    <w:p w14:paraId="6D6BD6AF" w14:textId="77777777" w:rsidR="00EE6FEB" w:rsidRDefault="00EE6FEB"/>
    <w:p w14:paraId="5D17F0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43, 46, 'blue-collar', 'single', 'university.degree', 'no', 'no', 'no', 'C291', '72209', 'yes');</w:t>
      </w:r>
    </w:p>
    <w:p w14:paraId="7A83CABB" w14:textId="77777777" w:rsidR="00EE6FEB" w:rsidRDefault="00EE6FEB"/>
    <w:p w14:paraId="2D055F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44, 31, 'services', 'divorced', 'high.school', 'no', 'no', 'no', 'C291', '72209', 'no');</w:t>
      </w:r>
    </w:p>
    <w:p w14:paraId="421D082F" w14:textId="77777777" w:rsidR="00EE6FEB" w:rsidRDefault="00EE6FEB"/>
    <w:p w14:paraId="6ECFDA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45, 36, 'services', 'single', 'high.school', 'unknown', 'no', 'yes', 'C291', '72209', 'no');</w:t>
      </w:r>
    </w:p>
    <w:p w14:paraId="36F78788" w14:textId="77777777" w:rsidR="00EE6FEB" w:rsidRDefault="00EE6FEB"/>
    <w:p w14:paraId="51173D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46, 24, 'admin.', 'single', 'professional.course', 'no', 'no', 'no', 'C2', '90008', 'yes');</w:t>
      </w:r>
    </w:p>
    <w:p w14:paraId="03900057" w14:textId="77777777" w:rsidR="00EE6FEB" w:rsidRDefault="00EE6FEB"/>
    <w:p w14:paraId="4669C0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47, 41, 'admin.', 'married', 'professional.course', 'no', 'yes', 'yes', 'C2', '90008', 'no');</w:t>
      </w:r>
    </w:p>
    <w:p w14:paraId="62119A17" w14:textId="77777777" w:rsidR="00EE6FEB" w:rsidRDefault="00EE6FEB"/>
    <w:p w14:paraId="58515E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48, 39, 'admin.', 'single', 'high.school', 'no', 'yes', 'yes', 'C2', '90008', 'no');</w:t>
      </w:r>
    </w:p>
    <w:p w14:paraId="44945EBE" w14:textId="77777777" w:rsidR="00EE6FEB" w:rsidRDefault="00EE6FEB"/>
    <w:p w14:paraId="0B0381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49, 39, 'admin.', 'single', 'university.degree', 'no', 'yes', 'no', 'C2', '90008', 'no');</w:t>
      </w:r>
    </w:p>
    <w:p w14:paraId="208DF8F5" w14:textId="77777777" w:rsidR="00EE6FEB" w:rsidRDefault="00EE6FEB"/>
    <w:p w14:paraId="019496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50, 31, 'technician', 'single', 'professional.course', 'no', 'yes', 'no', 'C2', '90008', 'no');</w:t>
      </w:r>
    </w:p>
    <w:p w14:paraId="3C669770" w14:textId="77777777" w:rsidR="00EE6FEB" w:rsidRDefault="00EE6FEB"/>
    <w:p w14:paraId="46CC7C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51, 39, 'services', 'single', 'basic.9y', 'unknown', 'yes', 'no', 'C2', '90008', 'no');</w:t>
      </w:r>
    </w:p>
    <w:p w14:paraId="2DE18237" w14:textId="77777777" w:rsidR="00EE6FEB" w:rsidRDefault="00EE6FEB"/>
    <w:p w14:paraId="3F4D43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52, 19, 'student', 'single', 'unknown', 'no', 'yes', 'no', 'C53', '78207', 'no');</w:t>
      </w:r>
    </w:p>
    <w:p w14:paraId="1234EEE4" w14:textId="77777777" w:rsidR="00EE6FEB" w:rsidRDefault="00EE6FEB"/>
    <w:p w14:paraId="13BD4E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53, 33, 'admin.', 'single', 'university.degree', 'unknown', 'no', 'no', 'C2', '90004', 'no');</w:t>
      </w:r>
    </w:p>
    <w:p w14:paraId="608BEF30" w14:textId="77777777" w:rsidR="00EE6FEB" w:rsidRDefault="00EE6FEB"/>
    <w:p w14:paraId="7363F5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54, 40, 'blue-collar', 'married', 'basic.4y', 'no', 'no', 'no', 'C2', '90004', 'no');</w:t>
      </w:r>
    </w:p>
    <w:p w14:paraId="5CDC92BA" w14:textId="77777777" w:rsidR="00EE6FEB" w:rsidRDefault="00EE6FEB"/>
    <w:p w14:paraId="14F5C9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55, 35, 'technician', 'married', 'university.degree', 'no', 'yes', 'no', 'C2', '90004', 'no');</w:t>
      </w:r>
    </w:p>
    <w:p w14:paraId="34369ABB" w14:textId="77777777" w:rsidR="00EE6FEB" w:rsidRDefault="00EE6FEB"/>
    <w:p w14:paraId="2DDAC2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56, 43, 'technician', 'divorced', 'professional.course', 'unknown', 'yes', 'no', 'C2', '90004', 'no');</w:t>
      </w:r>
    </w:p>
    <w:p w14:paraId="3C6F8478" w14:textId="77777777" w:rsidR="00EE6FEB" w:rsidRDefault="00EE6FEB"/>
    <w:p w14:paraId="1D39B5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57, 29, 'technician', 'single', 'basic.9y', 'no', 'yes', 'no', 'C2', '90004', 'yes');</w:t>
      </w:r>
    </w:p>
    <w:p w14:paraId="49E95BEA" w14:textId="77777777" w:rsidR="00EE6FEB" w:rsidRDefault="00EE6FEB"/>
    <w:p w14:paraId="1877F9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58, 21, 'student', 'single', 'high.school', 'no', 'no', 'no', 'C2', '90004', 'no');</w:t>
      </w:r>
    </w:p>
    <w:p w14:paraId="4DAD4C05" w14:textId="77777777" w:rsidR="00EE6FEB" w:rsidRDefault="00EE6FEB"/>
    <w:p w14:paraId="0C4A45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59, 36, 'services', 'married', 'high.school', 'no', 'yes', 'no', 'C2', '90004', 'no');</w:t>
      </w:r>
    </w:p>
    <w:p w14:paraId="18606408" w14:textId="77777777" w:rsidR="00EE6FEB" w:rsidRDefault="00EE6FEB"/>
    <w:p w14:paraId="44EA3A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60, 50, 'management', 'married', 'university.degree', 'no', 'yes', 'no', 'C23', '60610', 'no');</w:t>
      </w:r>
    </w:p>
    <w:p w14:paraId="68CE9345" w14:textId="77777777" w:rsidR="00EE6FEB" w:rsidRDefault="00EE6FEB"/>
    <w:p w14:paraId="57F4BD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61, 27, 'technician', 'single', 'university.degree', 'no', 'no', 'yes', 'C5', '98105', 'no');</w:t>
      </w:r>
    </w:p>
    <w:p w14:paraId="6322EF83" w14:textId="77777777" w:rsidR="00EE6FEB" w:rsidRDefault="00EE6FEB"/>
    <w:p w14:paraId="4E4B66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62, 31, 'services', 'single', 'high.school', 'no', 'yes', 'yes', 'C487', '77705', 'no');</w:t>
      </w:r>
    </w:p>
    <w:p w14:paraId="3DAFF9BB" w14:textId="77777777" w:rsidR="00EE6FEB" w:rsidRDefault="00EE6FEB"/>
    <w:p w14:paraId="230C5B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63, 35, 'management', 'married', 'university.degree', 'no', 'no', 'no', 'C487', '77705', 'no');</w:t>
      </w:r>
    </w:p>
    <w:p w14:paraId="2C2B3572" w14:textId="77777777" w:rsidR="00EE6FEB" w:rsidRDefault="00EE6FEB"/>
    <w:p w14:paraId="10AE2C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64, 37, 'blue-collar', 'married', 'basic.4y', 'unknown', 'no', 'yes', 'C270', '23320', 'no');</w:t>
      </w:r>
    </w:p>
    <w:p w14:paraId="04DD0688" w14:textId="77777777" w:rsidR="00EE6FEB" w:rsidRDefault="00EE6FEB"/>
    <w:p w14:paraId="2E5043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65, 42, 'services', 'married', 'university.degree', 'no', 'yes', 'no', 'C270', '23320', 'no');</w:t>
      </w:r>
    </w:p>
    <w:p w14:paraId="58286983" w14:textId="77777777" w:rsidR="00EE6FEB" w:rsidRDefault="00EE6FEB"/>
    <w:p w14:paraId="2164BE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66, 37, 'services', 'married', 'high.school', 'no', 'no', 'no', 'C62', '75217', 'no');</w:t>
      </w:r>
    </w:p>
    <w:p w14:paraId="30DDBA6C" w14:textId="77777777" w:rsidR="00EE6FEB" w:rsidRDefault="00EE6FEB"/>
    <w:p w14:paraId="454585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67, 54, 'management', 'married', 'university.degree', 'unknown', 'no', 'yes', 'C62', '75217', 'yes');</w:t>
      </w:r>
    </w:p>
    <w:p w14:paraId="17305E0C" w14:textId="77777777" w:rsidR="00EE6FEB" w:rsidRDefault="00EE6FEB"/>
    <w:p w14:paraId="3594B0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68, 52, 'entrepreneur', 'married', 'basic.9y', 'no', 'yes', 'yes', 'C5', '98105', 'no');</w:t>
      </w:r>
    </w:p>
    <w:p w14:paraId="2448C1CB" w14:textId="77777777" w:rsidR="00EE6FEB" w:rsidRDefault="00EE6FEB"/>
    <w:p w14:paraId="163F50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69, 47, 'technician', 'married', 'basic.9y', 'no', 'yes', 'no', 'C5', '98105', 'no');</w:t>
      </w:r>
    </w:p>
    <w:p w14:paraId="15F2C5FB" w14:textId="77777777" w:rsidR="00EE6FEB" w:rsidRDefault="00EE6FEB"/>
    <w:p w14:paraId="1DA1F1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70, 35, 'admin.', 'divorced', 'university.degree', 'no', 'yes', 'yes', 'C5', '98105', 'yes');</w:t>
      </w:r>
    </w:p>
    <w:p w14:paraId="68BC46A6" w14:textId="77777777" w:rsidR="00EE6FEB" w:rsidRDefault="00EE6FEB"/>
    <w:p w14:paraId="19EF30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71, 37, 'blue-collar', 'married', 'basic.4y', 'unknown', 'yes', 'yes', 'C5', '98105', 'no');</w:t>
      </w:r>
    </w:p>
    <w:p w14:paraId="082016E4" w14:textId="77777777" w:rsidR="00EE6FEB" w:rsidRDefault="00EE6FEB"/>
    <w:p w14:paraId="521AE2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72, 31, 'admin.', 'single', 'university.degree', 'no', 'yes', 'yes', 'C5', '98105', 'yes');</w:t>
      </w:r>
    </w:p>
    <w:p w14:paraId="6C7F62A0" w14:textId="77777777" w:rsidR="00EE6FEB" w:rsidRDefault="00EE6FEB"/>
    <w:p w14:paraId="6DF782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73, 69, 'retired', 'divorced', 'basic.4y', 'no', 'no', 'no', 'C32', '55407', 'no');</w:t>
      </w:r>
    </w:p>
    <w:p w14:paraId="4B560B0B" w14:textId="77777777" w:rsidR="00EE6FEB" w:rsidRDefault="00EE6FEB"/>
    <w:p w14:paraId="3EF274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74, 37, 'blue-collar', 'married', 'basic.6y', 'no', 'yes', 'no', 'C25', '45503', 'no');</w:t>
      </w:r>
    </w:p>
    <w:p w14:paraId="76777ABE" w14:textId="77777777" w:rsidR="00EE6FEB" w:rsidRDefault="00EE6FEB"/>
    <w:p w14:paraId="60ACB3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75, 47, 'blue-collar', 'single', 'basic.9y', 'unknown', 'yes', 'no', 'C25', '45503', 'no');</w:t>
      </w:r>
    </w:p>
    <w:p w14:paraId="5C70EAAF" w14:textId="77777777" w:rsidR="00EE6FEB" w:rsidRDefault="00EE6FEB"/>
    <w:p w14:paraId="72E819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76, 36, 'blue-collar', 'single', 'professional.course', 'unknown', 'no', 'no', 'C2', '90032', 'no');</w:t>
      </w:r>
    </w:p>
    <w:p w14:paraId="4D33ED8D" w14:textId="77777777" w:rsidR="00EE6FEB" w:rsidRDefault="00EE6FEB"/>
    <w:p w14:paraId="5C2D06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77, 69, 'retired', 'divorced', 'basic.4y', 'no', 'yes', 'no', 'C2', '90032', 'yes');</w:t>
      </w:r>
    </w:p>
    <w:p w14:paraId="4667D281" w14:textId="77777777" w:rsidR="00EE6FEB" w:rsidRDefault="00EE6FEB"/>
    <w:p w14:paraId="18037C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78, 34, 'admin.', 'single', 'university.degree', 'no', 'yes', 'no', 'C39', '31907', 'no');</w:t>
      </w:r>
    </w:p>
    <w:p w14:paraId="58DB5BD2" w14:textId="77777777" w:rsidR="00EE6FEB" w:rsidRDefault="00EE6FEB"/>
    <w:p w14:paraId="725E60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79, 37, 'admin.', 'married', 'basic.9y', 'no', 'yes', 'no', 'C39', '31907', 'no');</w:t>
      </w:r>
    </w:p>
    <w:p w14:paraId="2998C279" w14:textId="77777777" w:rsidR="00EE6FEB" w:rsidRDefault="00EE6FEB"/>
    <w:p w14:paraId="646962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80, 45, 'blue-collar', 'married', 'basic.9y', 'unknown', 'yes', 'no', 'C39', '31907', 'no');</w:t>
      </w:r>
    </w:p>
    <w:p w14:paraId="39ED8668" w14:textId="77777777" w:rsidR="00EE6FEB" w:rsidRDefault="00EE6FEB"/>
    <w:p w14:paraId="684A1A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81, 33, 'admin.', 'single', 'high.school', 'unknown', 'yes', 'no', 'C39', '31907', 'no');</w:t>
      </w:r>
    </w:p>
    <w:p w14:paraId="7DE673DD" w14:textId="77777777" w:rsidR="00EE6FEB" w:rsidRDefault="00EE6FEB"/>
    <w:p w14:paraId="0CF7D2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82, 46, 'services', 'divorced', 'high.school', 'unknown', 'yes', 'no', 'C39', '31907', 'no');</w:t>
      </w:r>
    </w:p>
    <w:p w14:paraId="1A4BDF44" w14:textId="77777777" w:rsidR="00EE6FEB" w:rsidRDefault="00EE6FEB"/>
    <w:p w14:paraId="6BC100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83, 34, 'admin.', 'married', 'basic.9y', 'no', 'yes', 'no', 'C39', '31907', 'no');</w:t>
      </w:r>
    </w:p>
    <w:p w14:paraId="664B9506" w14:textId="77777777" w:rsidR="00EE6FEB" w:rsidRDefault="00EE6FEB"/>
    <w:p w14:paraId="7CA0E6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84, 50, 'blue-collar', 'married', 'basic.4y', 'no', 'no', 'no', 'C39', '31907', 'no');</w:t>
      </w:r>
    </w:p>
    <w:p w14:paraId="43BA04EB" w14:textId="77777777" w:rsidR="00EE6FEB" w:rsidRDefault="00EE6FEB"/>
    <w:p w14:paraId="525B86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85, 46, 'services', 'married', 'high.school', 'unknown', 'no', 'no', 'C39', '31907', 'no');</w:t>
      </w:r>
    </w:p>
    <w:p w14:paraId="1C4BB7B4" w14:textId="77777777" w:rsidR="00EE6FEB" w:rsidRDefault="00EE6FEB"/>
    <w:p w14:paraId="1FD348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86, 33, 'blue-collar', 'single', 'basic.4y', 'no', 'yes', 'no', 'C81', '44107', 'no');</w:t>
      </w:r>
    </w:p>
    <w:p w14:paraId="078149B7" w14:textId="77777777" w:rsidR="00EE6FEB" w:rsidRDefault="00EE6FEB"/>
    <w:p w14:paraId="05F59D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87, 31, 'services', 'married', 'basic.9y', 'no', 'no', 'no', 'C15', '60540', 'no');</w:t>
      </w:r>
    </w:p>
    <w:p w14:paraId="3A9B2A20" w14:textId="77777777" w:rsidR="00EE6FEB" w:rsidRDefault="00EE6FEB"/>
    <w:p w14:paraId="6DABED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88, 39, 'management', 'married', 'university.degree', 'no', 'no', 'yes', 'C15', '60540', 'no');</w:t>
      </w:r>
    </w:p>
    <w:p w14:paraId="77C7474B" w14:textId="77777777" w:rsidR="00EE6FEB" w:rsidRDefault="00EE6FEB"/>
    <w:p w14:paraId="33070F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89, 33, 'blue-collar', 'married', 'basic.9y', 'unknown', 'no', 'no', 'C21', '10009', 'no');</w:t>
      </w:r>
    </w:p>
    <w:p w14:paraId="30E469A1" w14:textId="77777777" w:rsidR="00EE6FEB" w:rsidRDefault="00EE6FEB"/>
    <w:p w14:paraId="45B503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90, 35, 'admin.', 'single', 'basic.9y', 'no', 'no', 'no', 'C102', '92646', 'no');</w:t>
      </w:r>
    </w:p>
    <w:p w14:paraId="4C667A64" w14:textId="77777777" w:rsidR="00EE6FEB" w:rsidRDefault="00EE6FEB"/>
    <w:p w14:paraId="12722F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91, 32, 'blue-collar', 'single', 'basic.6y', 'no', 'no', 'no', 'C23', '60653', 'no');</w:t>
      </w:r>
    </w:p>
    <w:p w14:paraId="419E1E3B" w14:textId="77777777" w:rsidR="00EE6FEB" w:rsidRDefault="00EE6FEB"/>
    <w:p w14:paraId="69FA9C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92, 42, 'blue-collar', 'married', 'high.school', 'no', 'yes', 'no', 'C23', '60653', 'no');</w:t>
      </w:r>
    </w:p>
    <w:p w14:paraId="4E5640EB" w14:textId="77777777" w:rsidR="00EE6FEB" w:rsidRDefault="00EE6FEB"/>
    <w:p w14:paraId="5E055F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93, 34, 'admin.', 'single', 'university.degree', 'no', 'yes', 'no', 'C23', '60653', 'no');</w:t>
      </w:r>
    </w:p>
    <w:p w14:paraId="0F1D1E5E" w14:textId="77777777" w:rsidR="00EE6FEB" w:rsidRDefault="00EE6FEB"/>
    <w:p w14:paraId="6B22B4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94, 52, 'entrepreneur', 'divorced', 'university.degree', 'unknown', 'yes', 'no', 'C72', '94513', 'no');</w:t>
      </w:r>
    </w:p>
    <w:p w14:paraId="2D61F72B" w14:textId="77777777" w:rsidR="00EE6FEB" w:rsidRDefault="00EE6FEB"/>
    <w:p w14:paraId="2253F9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95, 33, 'housemaid', 'married', 'basic.4y', 'no', 'yes', 'no', 'C150', '48183', 'no');</w:t>
      </w:r>
    </w:p>
    <w:p w14:paraId="0A890590" w14:textId="77777777" w:rsidR="00EE6FEB" w:rsidRDefault="00EE6FEB"/>
    <w:p w14:paraId="45A71C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96, 39, 'admin.', 'single', 'high.school', 'no', 'no', 'no', 'C5', '98103', 'no');</w:t>
      </w:r>
    </w:p>
    <w:p w14:paraId="370FC7D0" w14:textId="77777777" w:rsidR="00EE6FEB" w:rsidRDefault="00EE6FEB"/>
    <w:p w14:paraId="73714F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97, 50, 'blue-collar', 'married', 'basic.9y', 'no', 'yes', 'no', 'C311', '29406', 'no');</w:t>
      </w:r>
    </w:p>
    <w:p w14:paraId="5CFE12E6" w14:textId="77777777" w:rsidR="00EE6FEB" w:rsidRDefault="00EE6FEB"/>
    <w:p w14:paraId="1A27EE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98, 34, 'blue-collar', 'single', 'basic.9y', 'no', 'yes', 'no', 'C39', '43229', 'no');</w:t>
      </w:r>
    </w:p>
    <w:p w14:paraId="08ECE2C7" w14:textId="77777777" w:rsidR="00EE6FEB" w:rsidRDefault="00EE6FEB"/>
    <w:p w14:paraId="02C49C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899, 33, 'blue-collar', 'divorced', 'basic.9y', 'no', 'no', 'no', 'C5', '98103', 'no');</w:t>
      </w:r>
    </w:p>
    <w:p w14:paraId="4BB95FAB" w14:textId="77777777" w:rsidR="00EE6FEB" w:rsidRDefault="00EE6FEB"/>
    <w:p w14:paraId="219810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00, 42, 'services', 'married', 'university.degree', 'no', 'no', 'no', 'C9', '94109', 'no');</w:t>
      </w:r>
    </w:p>
    <w:p w14:paraId="61B030EF" w14:textId="77777777" w:rsidR="00EE6FEB" w:rsidRDefault="00EE6FEB"/>
    <w:p w14:paraId="3F5224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01, 31, 'admin.', 'single', 'university.degree', 'no', 'yes', 'no', 'C2', '90049', 'no');</w:t>
      </w:r>
    </w:p>
    <w:p w14:paraId="4D488CBF" w14:textId="77777777" w:rsidR="00EE6FEB" w:rsidRDefault="00EE6FEB"/>
    <w:p w14:paraId="734C5A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02, 27, 'blue-collar', 'married', 'basic.9y', 'unknown', 'yes', 'no', 'C488', '33407', 'no');</w:t>
      </w:r>
    </w:p>
    <w:p w14:paraId="532EFB14" w14:textId="77777777" w:rsidR="00EE6FEB" w:rsidRDefault="00EE6FEB"/>
    <w:p w14:paraId="4C6300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03, 56, 'retired', 'divorced', 'university.degree', 'no', 'yes', 'no', 'C23', '60623', 'no');</w:t>
      </w:r>
    </w:p>
    <w:p w14:paraId="0D0A1331" w14:textId="77777777" w:rsidR="00EE6FEB" w:rsidRDefault="00EE6FEB"/>
    <w:p w14:paraId="568F00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04, 43, 'blue-collar', 'married', 'basic.9y', 'no', 'yes', 'no', 'C23', '60623', 'no');</w:t>
      </w:r>
    </w:p>
    <w:p w14:paraId="471946A2" w14:textId="77777777" w:rsidR="00EE6FEB" w:rsidRDefault="00EE6FEB"/>
    <w:p w14:paraId="2FB79C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05, 36, 'technician', 'married', 'basic.9y', 'no', 'yes', 'yes', 'C23', '60623', 'no');</w:t>
      </w:r>
    </w:p>
    <w:p w14:paraId="320095EB" w14:textId="77777777" w:rsidR="00EE6FEB" w:rsidRDefault="00EE6FEB"/>
    <w:p w14:paraId="5B8432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06, 33, 'housemaid', 'married', 'basic.4y', 'no', 'yes', 'no', 'C302', '95823', 'no');</w:t>
      </w:r>
    </w:p>
    <w:p w14:paraId="799292C5" w14:textId="77777777" w:rsidR="00EE6FEB" w:rsidRDefault="00EE6FEB"/>
    <w:p w14:paraId="07157E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07, 44, 'blue-collar', 'married', 'basic.9y', 'unknown', 'yes', 'no', 'C5', '98115', 'no');</w:t>
      </w:r>
    </w:p>
    <w:p w14:paraId="5EAFA78A" w14:textId="77777777" w:rsidR="00EE6FEB" w:rsidRDefault="00EE6FEB"/>
    <w:p w14:paraId="13BB44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08, 41, 'admin.', 'married', 'professional.course', 'no', 'no', 'no', 'C11', '19143', 'no');</w:t>
      </w:r>
    </w:p>
    <w:p w14:paraId="12318E84" w14:textId="77777777" w:rsidR="00EE6FEB" w:rsidRDefault="00EE6FEB"/>
    <w:p w14:paraId="123520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09, 34, 'blue-collar', 'married', 'basic.9y', 'unknown', 'yes', 'no', 'C444', '93101', 'no');</w:t>
      </w:r>
    </w:p>
    <w:p w14:paraId="1B2680E6" w14:textId="77777777" w:rsidR="00EE6FEB" w:rsidRDefault="00EE6FEB"/>
    <w:p w14:paraId="2F2BC2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10, 23, 'student', 'single', 'high.school', 'no', 'no', 'no', 'C21', '10011', 'no');</w:t>
      </w:r>
    </w:p>
    <w:p w14:paraId="3CD0DB1A" w14:textId="77777777" w:rsidR="00EE6FEB" w:rsidRDefault="00EE6FEB"/>
    <w:p w14:paraId="337235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11, 38, 'services', 'married', 'high.school', 'no', 'yes', 'no', 'C110', '36830', 'no');</w:t>
      </w:r>
    </w:p>
    <w:p w14:paraId="3F8BE239" w14:textId="77777777" w:rsidR="00EE6FEB" w:rsidRDefault="00EE6FEB"/>
    <w:p w14:paraId="74727A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12, 40, 'management', 'married', 'university.degree', 'unknown', 'yes', 'no', 'C110', '36830', 'no');</w:t>
      </w:r>
    </w:p>
    <w:p w14:paraId="66DAF920" w14:textId="77777777" w:rsidR="00EE6FEB" w:rsidRDefault="00EE6FEB"/>
    <w:p w14:paraId="79942C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13, 29, 'admin.', 'single', 'high.school', 'no', 'yes', 'no', 'C21', '10035', 'no');</w:t>
      </w:r>
    </w:p>
    <w:p w14:paraId="4479F9DD" w14:textId="77777777" w:rsidR="00EE6FEB" w:rsidRDefault="00EE6FEB"/>
    <w:p w14:paraId="167375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14, 33, 'blue-collar', 'married', 'high.school', 'no', 'yes', 'no', 'C21', '10035', 'no');</w:t>
      </w:r>
    </w:p>
    <w:p w14:paraId="6664A854" w14:textId="77777777" w:rsidR="00EE6FEB" w:rsidRDefault="00EE6FEB"/>
    <w:p w14:paraId="3E9A87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15, 33, 'technician', 'single', 'professional.course', 'no', 'no', 'no', 'C2', '90032', 'no');</w:t>
      </w:r>
    </w:p>
    <w:p w14:paraId="49413320" w14:textId="77777777" w:rsidR="00EE6FEB" w:rsidRDefault="00EE6FEB"/>
    <w:p w14:paraId="655321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16, 30, 'blue-collar', 'single', 'basic.9y', 'unknown', 'yes', 'no', 'C9', '94109', 'no');</w:t>
      </w:r>
    </w:p>
    <w:p w14:paraId="413FB587" w14:textId="77777777" w:rsidR="00EE6FEB" w:rsidRDefault="00EE6FEB"/>
    <w:p w14:paraId="4423C1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17, 50, 'admin.', 'married', 'high.school', 'no', 'yes', 'no', 'C9', '94109', 'no');</w:t>
      </w:r>
    </w:p>
    <w:p w14:paraId="2AB1F4BA" w14:textId="77777777" w:rsidR="00EE6FEB" w:rsidRDefault="00EE6FEB"/>
    <w:p w14:paraId="080657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18, 35, 'services', 'married', 'basic.9y', 'no', 'yes', 'no', 'C9', '94109', 'no');</w:t>
      </w:r>
    </w:p>
    <w:p w14:paraId="765FE0A4" w14:textId="77777777" w:rsidR="00EE6FEB" w:rsidRDefault="00EE6FEB"/>
    <w:p w14:paraId="5739F9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19, 46, 'services', 'married', 'high.school', 'no', 'no', 'no', 'C9', '94109', 'no');</w:t>
      </w:r>
    </w:p>
    <w:p w14:paraId="662A4750" w14:textId="77777777" w:rsidR="00EE6FEB" w:rsidRDefault="00EE6FEB"/>
    <w:p w14:paraId="7EFEC0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20, 43, 'technician', 'divorced', 'professional.course', 'unknown', 'yes', 'no', 'C11', '19140', 'no');</w:t>
      </w:r>
    </w:p>
    <w:p w14:paraId="0E221837" w14:textId="77777777" w:rsidR="00EE6FEB" w:rsidRDefault="00EE6FEB"/>
    <w:p w14:paraId="4D07BC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21, 33, 'services', 'single', 'high.school', 'no', 'no', 'no', 'C11', '19140', 'no');</w:t>
      </w:r>
    </w:p>
    <w:p w14:paraId="3CC59F1A" w14:textId="77777777" w:rsidR="00EE6FEB" w:rsidRDefault="00EE6FEB"/>
    <w:p w14:paraId="04758F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22, 31, 'technician', 'single', 'professional.course', 'no', 'yes', 'no', 'C11', '19140', 'no');</w:t>
      </w:r>
    </w:p>
    <w:p w14:paraId="2D13A52C" w14:textId="77777777" w:rsidR="00EE6FEB" w:rsidRDefault="00EE6FEB"/>
    <w:p w14:paraId="65B45D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23, 29, 'technician', 'single', 'unknown', 'no', 'no', 'no', 'C11', '19140', 'no');</w:t>
      </w:r>
    </w:p>
    <w:p w14:paraId="537C931E" w14:textId="77777777" w:rsidR="00EE6FEB" w:rsidRDefault="00EE6FEB"/>
    <w:p w14:paraId="6D24CA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24, 40, 'admin.', 'single', 'university.degree', 'no', 'no', 'no', 'C237', '79907', 'no');</w:t>
      </w:r>
    </w:p>
    <w:p w14:paraId="378BB3EF" w14:textId="77777777" w:rsidR="00EE6FEB" w:rsidRDefault="00EE6FEB"/>
    <w:p w14:paraId="0582AC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25, 43, 'blue-collar', 'married', 'basic.6y', 'no', 'no', 'no', 'C23', '60653', 'no');</w:t>
      </w:r>
    </w:p>
    <w:p w14:paraId="012EA0B6" w14:textId="77777777" w:rsidR="00EE6FEB" w:rsidRDefault="00EE6FEB"/>
    <w:p w14:paraId="74D814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26, 54, 'management', 'married', 'university.degree', 'unknown', 'no', 'no', 'C237', '79907', 'no');</w:t>
      </w:r>
    </w:p>
    <w:p w14:paraId="209176F2" w14:textId="77777777" w:rsidR="00EE6FEB" w:rsidRDefault="00EE6FEB"/>
    <w:p w14:paraId="078CF4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27, 44, 'blue-collar', 'divorced', 'basic.4y', 'unknown', 'yes', 'no', 'C5', '98105', 'no');</w:t>
      </w:r>
    </w:p>
    <w:p w14:paraId="45893976" w14:textId="77777777" w:rsidR="00EE6FEB" w:rsidRDefault="00EE6FEB"/>
    <w:p w14:paraId="3C6E2B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28, 37, 'blue-collar', 'married', 'basic.9y', 'no', 'no', 'yes', 'C21', '10009', 'no');</w:t>
      </w:r>
    </w:p>
    <w:p w14:paraId="69793A7F" w14:textId="77777777" w:rsidR="00EE6FEB" w:rsidRDefault="00EE6FEB"/>
    <w:p w14:paraId="6AC60C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29, 36, 'technician', 'married', 'basic.6y', 'no', 'no', 'no', 'C21', '10009', 'no');</w:t>
      </w:r>
    </w:p>
    <w:p w14:paraId="4ACB25D9" w14:textId="77777777" w:rsidR="00EE6FEB" w:rsidRDefault="00EE6FEB"/>
    <w:p w14:paraId="6E77DE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30, 60, 'blue-collar', 'married', 'basic.4y', 'unknown', 'no', 'no', 'C21', '10009', 'no');</w:t>
      </w:r>
    </w:p>
    <w:p w14:paraId="07B130C7" w14:textId="77777777" w:rsidR="00EE6FEB" w:rsidRDefault="00EE6FEB"/>
    <w:p w14:paraId="33A8F8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31, 24, 'admin.', 'married', 'professional.course', 'no', 'yes', 'no', 'C21', '10009', 'no');</w:t>
      </w:r>
    </w:p>
    <w:p w14:paraId="745C5310" w14:textId="77777777" w:rsidR="00EE6FEB" w:rsidRDefault="00EE6FEB"/>
    <w:p w14:paraId="14EB81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32, 57, 'technician', 'married', 'university.degree', 'no', 'no', 'no', 'C2', '90032', 'no');</w:t>
      </w:r>
    </w:p>
    <w:p w14:paraId="29C778A3" w14:textId="77777777" w:rsidR="00EE6FEB" w:rsidRDefault="00EE6FEB"/>
    <w:p w14:paraId="646BBE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33, 40, 'management', 'married', 'university.degree', 'no', 'no', 'no', 'C47', '19711', 'no');</w:t>
      </w:r>
    </w:p>
    <w:p w14:paraId="146B0689" w14:textId="77777777" w:rsidR="00EE6FEB" w:rsidRDefault="00EE6FEB"/>
    <w:p w14:paraId="68E66E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34, 47, 'blue-collar', 'married', 'basic.9y', 'no', 'yes', 'no', 'C21', '10011', 'no');</w:t>
      </w:r>
    </w:p>
    <w:p w14:paraId="6B37FDDB" w14:textId="77777777" w:rsidR="00EE6FEB" w:rsidRDefault="00EE6FEB"/>
    <w:p w14:paraId="5E12B8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35, 31, 'blue-collar', 'married', 'professional.course', 'unknown', 'yes', 'no', 'C44', '95661', 'no');</w:t>
      </w:r>
    </w:p>
    <w:p w14:paraId="0F2F010B" w14:textId="77777777" w:rsidR="00EE6FEB" w:rsidRDefault="00EE6FEB"/>
    <w:p w14:paraId="1947AC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36, 38, 'technician', 'single', 'professional.course', 'no', 'yes', 'no', 'C35', '60505', 'no');</w:t>
      </w:r>
    </w:p>
    <w:p w14:paraId="6DBD424F" w14:textId="77777777" w:rsidR="00EE6FEB" w:rsidRDefault="00EE6FEB"/>
    <w:p w14:paraId="10A5CA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37, 34, 'blue-collar', 'single', 'basic.9y', 'unknown', 'no', 'no', 'C35', '60505', 'no');</w:t>
      </w:r>
    </w:p>
    <w:p w14:paraId="4368E9CF" w14:textId="77777777" w:rsidR="00EE6FEB" w:rsidRDefault="00EE6FEB"/>
    <w:p w14:paraId="2ADE6F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38, 46, 'entrepreneur', 'married', 'unknown', 'no', 'yes', 'no', 'C21', '10011', 'no');</w:t>
      </w:r>
    </w:p>
    <w:p w14:paraId="32770818" w14:textId="77777777" w:rsidR="00EE6FEB" w:rsidRDefault="00EE6FEB"/>
    <w:p w14:paraId="1B7E56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39, 38, 'entrepreneur', 'married', 'basic.9y', 'no', 'yes', 'no', 'C21', '10011', 'no');</w:t>
      </w:r>
    </w:p>
    <w:p w14:paraId="58BB5940" w14:textId="77777777" w:rsidR="00EE6FEB" w:rsidRDefault="00EE6FEB"/>
    <w:p w14:paraId="265BD2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40, 56, 'technician', 'married', 'professional.course', 'unknown', 'no', 'no', 'C62', '75217', 'no');</w:t>
      </w:r>
    </w:p>
    <w:p w14:paraId="2BAB3C6E" w14:textId="77777777" w:rsidR="00EE6FEB" w:rsidRDefault="00EE6FEB"/>
    <w:p w14:paraId="633A23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41, 34, 'blue-collar', 'married', 'basic.6y', 'no', 'yes', 'no', 'C2', '90008', 'no');</w:t>
      </w:r>
    </w:p>
    <w:p w14:paraId="487763E9" w14:textId="77777777" w:rsidR="00EE6FEB" w:rsidRDefault="00EE6FEB"/>
    <w:p w14:paraId="2740C7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42, 46, 'admin.', 'single', 'university.degree', 'no', 'no', 'no', 'C2', '90008', 'no');</w:t>
      </w:r>
    </w:p>
    <w:p w14:paraId="7B22E1AB" w14:textId="77777777" w:rsidR="00EE6FEB" w:rsidRDefault="00EE6FEB"/>
    <w:p w14:paraId="04386A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43, 37, 'services', 'single', 'professional.course', 'no', 'yes', 'no', 'C2', '90008', 'no');</w:t>
      </w:r>
    </w:p>
    <w:p w14:paraId="03525474" w14:textId="77777777" w:rsidR="00EE6FEB" w:rsidRDefault="00EE6FEB"/>
    <w:p w14:paraId="087EA9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44, 30, 'student', 'single', 'university.degree', 'no', 'yes', 'no', 'C2', '90004', 'no');</w:t>
      </w:r>
    </w:p>
    <w:p w14:paraId="7E2B194C" w14:textId="77777777" w:rsidR="00EE6FEB" w:rsidRDefault="00EE6FEB"/>
    <w:p w14:paraId="567686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45, 49, 'entrepreneur', 'married', 'university.degree', 'no', 'no', 'yes', 'C39', '31907', 'no');</w:t>
      </w:r>
    </w:p>
    <w:p w14:paraId="1C0AA205" w14:textId="77777777" w:rsidR="00EE6FEB" w:rsidRDefault="00EE6FEB"/>
    <w:p w14:paraId="5EF66B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46, 35, 'technician', 'married', 'university.degree', 'no', 'yes', 'no', 'C39', '31907', 'no');</w:t>
      </w:r>
    </w:p>
    <w:p w14:paraId="2E7AF451" w14:textId="77777777" w:rsidR="00EE6FEB" w:rsidRDefault="00EE6FEB"/>
    <w:p w14:paraId="3DFBA6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47, 41, 'blue-collar', 'married', 'professional.course', 'no', 'no', 'no', 'C9', '94110', 'no');</w:t>
      </w:r>
    </w:p>
    <w:p w14:paraId="7A2156F7" w14:textId="77777777" w:rsidR="00EE6FEB" w:rsidRDefault="00EE6FEB"/>
    <w:p w14:paraId="6C1242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48, 42, 'blue-collar', 'married', 'basic.4y', 'no', 'no', 'no', 'C9', '94110', 'no');</w:t>
      </w:r>
    </w:p>
    <w:p w14:paraId="1380DF43" w14:textId="77777777" w:rsidR="00EE6FEB" w:rsidRDefault="00EE6FEB"/>
    <w:p w14:paraId="5201C2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49, 28, 'admin.', 'single', 'high.school', 'no', 'no', 'no', 'C9', '94110', 'yes');</w:t>
      </w:r>
    </w:p>
    <w:p w14:paraId="287CE188" w14:textId="77777777" w:rsidR="00EE6FEB" w:rsidRDefault="00EE6FEB"/>
    <w:p w14:paraId="59E4DC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50, 51, 'blue-collar', 'married', 'basic.9y', 'no', 'yes', 'no', 'C170', '92503', 'no');</w:t>
      </w:r>
    </w:p>
    <w:p w14:paraId="3BE14AED" w14:textId="77777777" w:rsidR="00EE6FEB" w:rsidRDefault="00EE6FEB"/>
    <w:p w14:paraId="4D0446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51, 37, 'blue-collar', 'single', 'professional.course', 'no', 'yes', 'no', 'C30', '29203', 'no');</w:t>
      </w:r>
    </w:p>
    <w:p w14:paraId="380720FF" w14:textId="77777777" w:rsidR="00EE6FEB" w:rsidRDefault="00EE6FEB"/>
    <w:p w14:paraId="0489AF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52, 60, 'retired', 'married', 'basic.6y', 'no', 'yes', 'no', 'C30', '29203', 'no');</w:t>
      </w:r>
    </w:p>
    <w:p w14:paraId="31104C52" w14:textId="77777777" w:rsidR="00EE6FEB" w:rsidRDefault="00EE6FEB"/>
    <w:p w14:paraId="594CBC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53, 49, 'services', 'married', 'high.school', 'no', 'no', 'no', 'C30', '29203', 'no');</w:t>
      </w:r>
    </w:p>
    <w:p w14:paraId="6FED5A55" w14:textId="77777777" w:rsidR="00EE6FEB" w:rsidRDefault="00EE6FEB"/>
    <w:p w14:paraId="7FAF53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54, 32, 'services', 'married', 'high.school', 'no', 'no', 'no', 'C30', '29203', 'no');</w:t>
      </w:r>
    </w:p>
    <w:p w14:paraId="042939B7" w14:textId="77777777" w:rsidR="00EE6FEB" w:rsidRDefault="00EE6FEB"/>
    <w:p w14:paraId="3C97C1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55, 33, 'blue-collar', 'married', 'basic.9y', 'no', 'no', 'yes', 'C30', '29203', 'no');</w:t>
      </w:r>
    </w:p>
    <w:p w14:paraId="24E06E90" w14:textId="77777777" w:rsidR="00EE6FEB" w:rsidRDefault="00EE6FEB"/>
    <w:p w14:paraId="50FE42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56, 46, 'admin.', 'married', 'basic.9y', 'no', 'no', 'no', 'C30', '29203', 'no');</w:t>
      </w:r>
    </w:p>
    <w:p w14:paraId="4558B743" w14:textId="77777777" w:rsidR="00EE6FEB" w:rsidRDefault="00EE6FEB"/>
    <w:p w14:paraId="777B53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57, 42, 'blue-collar', 'divorced', 'basic.9y', 'no', 'no', 'no', 'C21', '10011', 'no');</w:t>
      </w:r>
    </w:p>
    <w:p w14:paraId="512D8E55" w14:textId="77777777" w:rsidR="00EE6FEB" w:rsidRDefault="00EE6FEB"/>
    <w:p w14:paraId="5BBA3B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58, 55, 'admin.', 'married', 'university.degree', 'no', 'yes', 'yes', 'C469', '98632', 'no');</w:t>
      </w:r>
    </w:p>
    <w:p w14:paraId="129146A7" w14:textId="77777777" w:rsidR="00EE6FEB" w:rsidRDefault="00EE6FEB"/>
    <w:p w14:paraId="6A503B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59, 54, 'blue-collar', 'married', 'basic.4y', 'unknown', 'yes', 'no', 'C43', '85023', 'no');</w:t>
      </w:r>
    </w:p>
    <w:p w14:paraId="230683C0" w14:textId="77777777" w:rsidR="00EE6FEB" w:rsidRDefault="00EE6FEB"/>
    <w:p w14:paraId="4BF91A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60, 33, 'blue-collar', 'single', 'basic.4y', 'no', 'no', 'no', 'C43', '85023', 'no');</w:t>
      </w:r>
    </w:p>
    <w:p w14:paraId="2E82C0A3" w14:textId="77777777" w:rsidR="00EE6FEB" w:rsidRDefault="00EE6FEB"/>
    <w:p w14:paraId="692505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61, 33, 'blue-collar', 'married', 'basic.9y', 'unknown', 'no', 'yes', 'C43', '85023', 'no');</w:t>
      </w:r>
    </w:p>
    <w:p w14:paraId="4C41B91F" w14:textId="77777777" w:rsidR="00EE6FEB" w:rsidRDefault="00EE6FEB"/>
    <w:p w14:paraId="1067AB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62, 39, 'admin.', 'married', 'university.degree', 'no', 'no', 'no', 'C43', '85023', 'no');</w:t>
      </w:r>
    </w:p>
    <w:p w14:paraId="74332999" w14:textId="77777777" w:rsidR="00EE6FEB" w:rsidRDefault="00EE6FEB"/>
    <w:p w14:paraId="69CFD3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63, 47, 'blue-collar', 'married', 'basic.9y', 'no', 'unknown', 'unknown', 'C13', '77095', 'no');</w:t>
      </w:r>
    </w:p>
    <w:p w14:paraId="64F2F979" w14:textId="77777777" w:rsidR="00EE6FEB" w:rsidRDefault="00EE6FEB"/>
    <w:p w14:paraId="585974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64, 38, 'services', 'married', 'high.school', 'no', 'no', 'no', 'C24', '85234', 'no');</w:t>
      </w:r>
    </w:p>
    <w:p w14:paraId="7AD5ED71" w14:textId="77777777" w:rsidR="00EE6FEB" w:rsidRDefault="00EE6FEB"/>
    <w:p w14:paraId="7C02FD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65, 31, 'admin.', 'single', 'university.degree', 'no', 'no', 'no', 'C24', '85234', 'no');</w:t>
      </w:r>
    </w:p>
    <w:p w14:paraId="19CB29AC" w14:textId="77777777" w:rsidR="00EE6FEB" w:rsidRDefault="00EE6FEB"/>
    <w:p w14:paraId="220A72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66, 60, 'blue-collar', 'married', 'basic.4y', 'unknown', 'yes', 'no', 'C187', '72401', 'no');</w:t>
      </w:r>
    </w:p>
    <w:p w14:paraId="05C9B3EF" w14:textId="77777777" w:rsidR="00EE6FEB" w:rsidRDefault="00EE6FEB"/>
    <w:p w14:paraId="26089E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67, 36, 'blue-collar', 'married', 'basic.9y', 'no', 'yes', 'no', 'C119', '30318', 'no');</w:t>
      </w:r>
    </w:p>
    <w:p w14:paraId="33A37A50" w14:textId="77777777" w:rsidR="00EE6FEB" w:rsidRDefault="00EE6FEB"/>
    <w:p w14:paraId="21982E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68, 39, 'admin.', 'single', 'university.degree', 'unknown', 'yes', 'no', 'C2', '90036', 'no');</w:t>
      </w:r>
    </w:p>
    <w:p w14:paraId="66296ECB" w14:textId="77777777" w:rsidR="00EE6FEB" w:rsidRDefault="00EE6FEB"/>
    <w:p w14:paraId="5E8C55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69, 43, 'blue-collar', 'married', 'basic.6y', 'unknown', 'yes', 'no', 'C21', '10024', 'no');</w:t>
      </w:r>
    </w:p>
    <w:p w14:paraId="48C4CDE6" w14:textId="77777777" w:rsidR="00EE6FEB" w:rsidRDefault="00EE6FEB"/>
    <w:p w14:paraId="411BD9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70, 40, 'technician', 'single', 'professional.course', 'no', 'yes', 'no', 'C21', '10024', 'no');</w:t>
      </w:r>
    </w:p>
    <w:p w14:paraId="646F3C7F" w14:textId="77777777" w:rsidR="00EE6FEB" w:rsidRDefault="00EE6FEB"/>
    <w:p w14:paraId="1A70C1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71, 46, 'blue-collar', 'married', 'basic.9y', 'unknown', 'yes', 'no', 'C67', '48227', 'no');</w:t>
      </w:r>
    </w:p>
    <w:p w14:paraId="72B4C020" w14:textId="77777777" w:rsidR="00EE6FEB" w:rsidRDefault="00EE6FEB"/>
    <w:p w14:paraId="1B3B6F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72, 38, 'admin.', 'divorced', 'basic.9y', 'no', 'yes', 'no', 'C67', '48227', 'no');</w:t>
      </w:r>
    </w:p>
    <w:p w14:paraId="5242C5DF" w14:textId="77777777" w:rsidR="00EE6FEB" w:rsidRDefault="00EE6FEB"/>
    <w:p w14:paraId="66ADDA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73, 38, 'blue-collar', 'married', 'basic.9y', 'no', 'yes', 'no', 'C67', '48227', 'no');</w:t>
      </w:r>
    </w:p>
    <w:p w14:paraId="36B27534" w14:textId="77777777" w:rsidR="00EE6FEB" w:rsidRDefault="00EE6FEB"/>
    <w:p w14:paraId="77471D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74, 33, 'technician', 'married', 'high.school', 'no', 'unknown', 'unknown', 'C67', '48227', 'no');</w:t>
      </w:r>
    </w:p>
    <w:p w14:paraId="7E4BB671" w14:textId="77777777" w:rsidR="00EE6FEB" w:rsidRDefault="00EE6FEB"/>
    <w:p w14:paraId="39A2F9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75, 27, 'management', 'single', 'university.degree', 'no', 'yes', 'yes', 'C67', '48227', 'no');</w:t>
      </w:r>
    </w:p>
    <w:p w14:paraId="3C496A81" w14:textId="77777777" w:rsidR="00EE6FEB" w:rsidRDefault="00EE6FEB"/>
    <w:p w14:paraId="67879E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76, 34, 'blue-collar', 'married', 'basic.9y', 'no', 'no', 'no', 'C67', '48227', 'no');</w:t>
      </w:r>
    </w:p>
    <w:p w14:paraId="58DDFA3B" w14:textId="77777777" w:rsidR="00EE6FEB" w:rsidRDefault="00EE6FEB"/>
    <w:p w14:paraId="56D57E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77, 39, 'blue-collar', 'married', 'basic.4y', 'no', 'yes', 'no', 'C3', '33311', 'no');</w:t>
      </w:r>
    </w:p>
    <w:p w14:paraId="5764CE3F" w14:textId="77777777" w:rsidR="00EE6FEB" w:rsidRDefault="00EE6FEB"/>
    <w:p w14:paraId="51493D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78, 35, 'blue-collar', 'married', 'basic.4y', 'unknown', 'no', 'no', 'C489', '79605', 'no');</w:t>
      </w:r>
    </w:p>
    <w:p w14:paraId="01D1BF32" w14:textId="77777777" w:rsidR="00EE6FEB" w:rsidRDefault="00EE6FEB"/>
    <w:p w14:paraId="66A0A4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79, 40, 'blue-collar', 'married', 'basic.9y', 'unknown', 'no', 'no', 'C410', '23666', 'no');</w:t>
      </w:r>
    </w:p>
    <w:p w14:paraId="3BD76DB5" w14:textId="77777777" w:rsidR="00EE6FEB" w:rsidRDefault="00EE6FEB"/>
    <w:p w14:paraId="529887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80, 33, 'blue-collar', 'divorced', 'basic.9y', 'no', 'no', 'yes', 'C410', '23666', 'no');</w:t>
      </w:r>
    </w:p>
    <w:p w14:paraId="408D764A" w14:textId="77777777" w:rsidR="00EE6FEB" w:rsidRDefault="00EE6FEB"/>
    <w:p w14:paraId="0DFFD2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81, 40, 'admin.', 'married', 'professional.course', 'unknown', 'no', 'no', 'C410', '23666', 'no');</w:t>
      </w:r>
    </w:p>
    <w:p w14:paraId="2A3FDA28" w14:textId="77777777" w:rsidR="00EE6FEB" w:rsidRDefault="00EE6FEB"/>
    <w:p w14:paraId="6EA0F3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82, 34, 'self-employed', 'single', 'university.degree', 'no', 'yes', 'no', 'C410', '23666', 'no');</w:t>
      </w:r>
    </w:p>
    <w:p w14:paraId="2FA817C2" w14:textId="77777777" w:rsidR="00EE6FEB" w:rsidRDefault="00EE6FEB"/>
    <w:p w14:paraId="5EA441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83, 37, 'services', 'married', 'high.school', 'no', 'yes', 'no', 'C410', '23666', 'no');</w:t>
      </w:r>
    </w:p>
    <w:p w14:paraId="5E81C968" w14:textId="77777777" w:rsidR="00EE6FEB" w:rsidRDefault="00EE6FEB"/>
    <w:p w14:paraId="341890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84, 32, 'services', 'married', 'high.school', 'no', 'yes', 'yes', 'C99', '89115', 'no');</w:t>
      </w:r>
    </w:p>
    <w:p w14:paraId="2D665996" w14:textId="77777777" w:rsidR="00EE6FEB" w:rsidRDefault="00EE6FEB"/>
    <w:p w14:paraId="4A878C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85, 40, 'admin.', 'single', 'university.degree', 'no', 'yes', 'yes', 'C180', '61107', 'no');</w:t>
      </w:r>
    </w:p>
    <w:p w14:paraId="4D1CA5BB" w14:textId="77777777" w:rsidR="00EE6FEB" w:rsidRDefault="00EE6FEB"/>
    <w:p w14:paraId="5F0EC4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86, 38, 'entrepreneur', 'single', 'basic.4y', 'no', 'yes', 'yes', 'C180', '61107', 'no');</w:t>
      </w:r>
    </w:p>
    <w:p w14:paraId="54836396" w14:textId="77777777" w:rsidR="00EE6FEB" w:rsidRDefault="00EE6FEB"/>
    <w:p w14:paraId="4F9054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87, 34, 'technician', 'married', 'professional.course', 'no', 'no', 'no', 'C230', '92677', 'no');</w:t>
      </w:r>
    </w:p>
    <w:p w14:paraId="6F16BCFF" w14:textId="77777777" w:rsidR="00EE6FEB" w:rsidRDefault="00EE6FEB"/>
    <w:p w14:paraId="565D65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88, 42, 'blue-collar', 'married', 'high.school', 'no', 'no', 'yes', 'C104', '40214', 'no');</w:t>
      </w:r>
    </w:p>
    <w:p w14:paraId="5810364A" w14:textId="77777777" w:rsidR="00EE6FEB" w:rsidRDefault="00EE6FEB"/>
    <w:p w14:paraId="00FF91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89, 53, 'blue-collar', 'married', 'basic.6y', 'no', 'yes', 'yes', 'C104', '40214', 'no');</w:t>
      </w:r>
    </w:p>
    <w:p w14:paraId="6771FC9C" w14:textId="77777777" w:rsidR="00EE6FEB" w:rsidRDefault="00EE6FEB"/>
    <w:p w14:paraId="1AF4D7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90, 52, 'technician', 'married', 'professional.course', 'no', 'yes', 'no', 'C490', '61761', 'no');</w:t>
      </w:r>
    </w:p>
    <w:p w14:paraId="3DFCEF5F" w14:textId="77777777" w:rsidR="00EE6FEB" w:rsidRDefault="00EE6FEB"/>
    <w:p w14:paraId="2B77D2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91, 48, 'services', 'divorced', 'high.school', 'no', 'yes', 'no', 'C2', '90045', 'no');</w:t>
      </w:r>
    </w:p>
    <w:p w14:paraId="2EC4DB76" w14:textId="77777777" w:rsidR="00EE6FEB" w:rsidRDefault="00EE6FEB"/>
    <w:p w14:paraId="5123FC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92, 57, 'self-employed', 'married', 'basic.4y', 'no', 'yes', 'no', 'C2', '90045', 'no');</w:t>
      </w:r>
    </w:p>
    <w:p w14:paraId="6C97FB7F" w14:textId="77777777" w:rsidR="00EE6FEB" w:rsidRDefault="00EE6FEB"/>
    <w:p w14:paraId="1D983A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93, 36, 'admin.', 'married', 'university.degree', 'no', 'yes', 'no', 'C397', '77642', 'no');</w:t>
      </w:r>
    </w:p>
    <w:p w14:paraId="74141067" w14:textId="77777777" w:rsidR="00EE6FEB" w:rsidRDefault="00EE6FEB"/>
    <w:p w14:paraId="40C622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94, 39, 'admin.', 'married', 'high.school', 'no', 'yes', 'no', 'C21', '10009', 'no');</w:t>
      </w:r>
    </w:p>
    <w:p w14:paraId="0C141B85" w14:textId="77777777" w:rsidR="00EE6FEB" w:rsidRDefault="00EE6FEB"/>
    <w:p w14:paraId="7A7080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95, 57, 'self-employed', 'married', 'basic.4y', 'no', 'yes', 'no', 'C23', '60623', 'no');</w:t>
      </w:r>
    </w:p>
    <w:p w14:paraId="490DF19D" w14:textId="77777777" w:rsidR="00EE6FEB" w:rsidRDefault="00EE6FEB"/>
    <w:p w14:paraId="36FAE9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96, 37, 'blue-collar', 'married', 'high.school', 'no', 'no', 'no', 'C25', '45503', 'yes');</w:t>
      </w:r>
    </w:p>
    <w:p w14:paraId="52E94308" w14:textId="77777777" w:rsidR="00EE6FEB" w:rsidRDefault="00EE6FEB"/>
    <w:p w14:paraId="59BD5B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97, 34, 'admin.', 'single', 'university.degree', 'no', 'yes', 'no', 'C25', '45503', 'no');</w:t>
      </w:r>
    </w:p>
    <w:p w14:paraId="5071F606" w14:textId="77777777" w:rsidR="00EE6FEB" w:rsidRDefault="00EE6FEB"/>
    <w:p w14:paraId="3EF834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98, 64, 'retired', 'married', 'university.degree', 'no', 'yes', 'no', 'C25', '45503', 'yes');</w:t>
      </w:r>
    </w:p>
    <w:p w14:paraId="5308906E" w14:textId="77777777" w:rsidR="00EE6FEB" w:rsidRDefault="00EE6FEB"/>
    <w:p w14:paraId="0A99BA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6999, 31, 'technician', 'single', 'university.degree', 'no', 'no', 'yes', 'C21', '10035', 'yes');</w:t>
      </w:r>
    </w:p>
    <w:p w14:paraId="469F56EF" w14:textId="77777777" w:rsidR="00EE6FEB" w:rsidRDefault="00EE6FEB"/>
    <w:p w14:paraId="69D6E5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00, 56, 'self-employed', 'married', 'university.degree', 'no', 'no', 'no', 'C21', '10035', 'yes');</w:t>
      </w:r>
    </w:p>
    <w:p w14:paraId="74245960" w14:textId="77777777" w:rsidR="00EE6FEB" w:rsidRDefault="00EE6FEB"/>
    <w:p w14:paraId="3185B5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01, 64, 'retired', 'married', 'university.degree', 'no', 'yes', 'yes', 'C21', '10035', 'no');</w:t>
      </w:r>
    </w:p>
    <w:p w14:paraId="718C2DAA" w14:textId="77777777" w:rsidR="00EE6FEB" w:rsidRDefault="00EE6FEB"/>
    <w:p w14:paraId="29C0D4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02, 53, 'admin.', 'married', 'university.degree', 'no', 'yes', 'no', 'C163', '93905', 'no');</w:t>
      </w:r>
    </w:p>
    <w:p w14:paraId="65A096BB" w14:textId="77777777" w:rsidR="00EE6FEB" w:rsidRDefault="00EE6FEB"/>
    <w:p w14:paraId="5CC369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03, 54, 'management', 'married', 'university.degree', 'no', 'yes', 'no', 'C103', '40475', 'no');</w:t>
      </w:r>
    </w:p>
    <w:p w14:paraId="4FBA520A" w14:textId="77777777" w:rsidR="00EE6FEB" w:rsidRDefault="00EE6FEB"/>
    <w:p w14:paraId="39EA1F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04, 78, 'retired', 'married', 'basic.4y', 'no', 'yes', 'no', 'C103', '40475', 'yes');</w:t>
      </w:r>
    </w:p>
    <w:p w14:paraId="65D890B5" w14:textId="77777777" w:rsidR="00EE6FEB" w:rsidRDefault="00EE6FEB"/>
    <w:p w14:paraId="40344B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05, 57, 'retired', 'married', 'basic.4y', 'no', 'yes', 'yes', 'C103', '40475', 'yes');</w:t>
      </w:r>
    </w:p>
    <w:p w14:paraId="312EBB6F" w14:textId="77777777" w:rsidR="00EE6FEB" w:rsidRDefault="00EE6FEB"/>
    <w:p w14:paraId="68D969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06, 19, 'student', 'single', 'unknown', 'no', 'yes', 'no', 'C103', '40475', 'yes');</w:t>
      </w:r>
    </w:p>
    <w:p w14:paraId="77A35F6B" w14:textId="77777777" w:rsidR="00EE6FEB" w:rsidRDefault="00EE6FEB"/>
    <w:p w14:paraId="519087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07, 31, 'technician', 'single', 'university.degree', 'no', 'no', 'no', 'C21', '10035', 'yes');</w:t>
      </w:r>
    </w:p>
    <w:p w14:paraId="30B6AE19" w14:textId="77777777" w:rsidR="00EE6FEB" w:rsidRDefault="00EE6FEB"/>
    <w:p w14:paraId="6B41BA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08, 75, 'retired', 'married', 'basic.4y', 'no', 'no', 'no', 'C61', '80219', 'yes');</w:t>
      </w:r>
    </w:p>
    <w:p w14:paraId="53A6C832" w14:textId="77777777" w:rsidR="00EE6FEB" w:rsidRDefault="00EE6FEB"/>
    <w:p w14:paraId="405AFB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09, 44, 'unknown', 'divorced', 'unknown', 'no', 'no', 'no', 'C61', '80219', 'no');</w:t>
      </w:r>
    </w:p>
    <w:p w14:paraId="7D753F88" w14:textId="77777777" w:rsidR="00EE6FEB" w:rsidRDefault="00EE6FEB"/>
    <w:p w14:paraId="16134D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10, 31, 'technician', 'single', 'university.degree', 'no', 'unknown', 'unknown', 'C61', '80219', 'no');</w:t>
      </w:r>
    </w:p>
    <w:p w14:paraId="7D7DD7EE" w14:textId="77777777" w:rsidR="00EE6FEB" w:rsidRDefault="00EE6FEB"/>
    <w:p w14:paraId="5FD1CA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11, 47, 'housemaid', 'single', 'professional.course', 'no', 'yes', 'no', 'C61', '80219', 'yes');</w:t>
      </w:r>
    </w:p>
    <w:p w14:paraId="0E64F367" w14:textId="77777777" w:rsidR="00EE6FEB" w:rsidRDefault="00EE6FEB"/>
    <w:p w14:paraId="51DA5F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12, 61, 'retired', 'married', 'professional.course', 'no', 'unknown', 'unknown', 'C61', '80219', 'yes');</w:t>
      </w:r>
    </w:p>
    <w:p w14:paraId="4187FA19" w14:textId="77777777" w:rsidR="00EE6FEB" w:rsidRDefault="00EE6FEB"/>
    <w:p w14:paraId="189270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13, 70, 'retired', 'married', 'basic.6y', 'no', 'yes', 'no', 'C61', '80219', 'no');</w:t>
      </w:r>
    </w:p>
    <w:p w14:paraId="44E3087C" w14:textId="77777777" w:rsidR="00EE6FEB" w:rsidRDefault="00EE6FEB"/>
    <w:p w14:paraId="54C946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14, 54, 'management', 'married', 'university.degree', 'no', 'yes', 'no', 'C21', '10024', 'yes');</w:t>
      </w:r>
    </w:p>
    <w:p w14:paraId="48A75033" w14:textId="77777777" w:rsidR="00EE6FEB" w:rsidRDefault="00EE6FEB"/>
    <w:p w14:paraId="55BC99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15, 54, 'management', 'married', 'university.degree', 'no', 'no', 'no', 'C21', '10024', 'yes');</w:t>
      </w:r>
    </w:p>
    <w:p w14:paraId="3F664A09" w14:textId="77777777" w:rsidR="00EE6FEB" w:rsidRDefault="00EE6FEB"/>
    <w:p w14:paraId="523303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16, 78, 'retired', 'married', 'basic.4y', 'no', 'yes', 'yes', 'C21', '10011', 'no');</w:t>
      </w:r>
    </w:p>
    <w:p w14:paraId="0A2B6277" w14:textId="77777777" w:rsidR="00EE6FEB" w:rsidRDefault="00EE6FEB"/>
    <w:p w14:paraId="3D6D12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17, 29, 'technician', 'single', 'university.degree', 'no', 'no', 'no', 'C10', '68025', 'no');</w:t>
      </w:r>
    </w:p>
    <w:p w14:paraId="1C7AC6B7" w14:textId="77777777" w:rsidR="00EE6FEB" w:rsidRDefault="00EE6FEB"/>
    <w:p w14:paraId="2D2627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18, 65, 'self-employed', 'married', 'professional.course', 'no', 'no', 'no', 'C21', '10011', 'no');</w:t>
      </w:r>
    </w:p>
    <w:p w14:paraId="2BB5365A" w14:textId="77777777" w:rsidR="00EE6FEB" w:rsidRDefault="00EE6FEB"/>
    <w:p w14:paraId="61F2F4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19, 65, 'retired', 'married', 'basic.4y', 'no', 'unknown', 'unknown', 'C21', '10011', 'yes');</w:t>
      </w:r>
    </w:p>
    <w:p w14:paraId="409EDD50" w14:textId="77777777" w:rsidR="00EE6FEB" w:rsidRDefault="00EE6FEB"/>
    <w:p w14:paraId="299D1B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20, 20, 'student', 'single', 'unknown', 'no', 'yes', 'yes', 'C21', '10011', 'no');</w:t>
      </w:r>
    </w:p>
    <w:p w14:paraId="0B2E5A7B" w14:textId="77777777" w:rsidR="00EE6FEB" w:rsidRDefault="00EE6FEB"/>
    <w:p w14:paraId="0C51E8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21, 47, 'housemaid', 'married', 'basic.4y', 'no', 'no', 'no', 'C21', '10011', 'no');</w:t>
      </w:r>
    </w:p>
    <w:p w14:paraId="3D6136BE" w14:textId="77777777" w:rsidR="00EE6FEB" w:rsidRDefault="00EE6FEB"/>
    <w:p w14:paraId="557DF9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22, 34, 'admin.', 'divorced', 'high.school', 'no', 'no', 'no', 'C21', '10011', 'no');</w:t>
      </w:r>
    </w:p>
    <w:p w14:paraId="5CE43091" w14:textId="77777777" w:rsidR="00EE6FEB" w:rsidRDefault="00EE6FEB"/>
    <w:p w14:paraId="39280C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23, 34, 'admin.', 'divorced', 'high.school', 'no', 'yes', 'no', 'C21', '10011', 'yes');</w:t>
      </w:r>
    </w:p>
    <w:p w14:paraId="506FE00C" w14:textId="77777777" w:rsidR="00EE6FEB" w:rsidRDefault="00EE6FEB"/>
    <w:p w14:paraId="6EF2FB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24, 34, 'admin.', 'divorced', 'high.school', 'no', 'yes', 'no', 'C71', '92105', 'no');</w:t>
      </w:r>
    </w:p>
    <w:p w14:paraId="7A955777" w14:textId="77777777" w:rsidR="00EE6FEB" w:rsidRDefault="00EE6FEB"/>
    <w:p w14:paraId="4E4970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25, 75, 'retired', 'married', 'basic.4y', 'no', 'no', 'no', 'C122', '33801', 'yes');</w:t>
      </w:r>
    </w:p>
    <w:p w14:paraId="72656454" w14:textId="77777777" w:rsidR="00EE6FEB" w:rsidRDefault="00EE6FEB"/>
    <w:p w14:paraId="36C6D3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26, 53, 'admin.', 'married', 'university.degree', 'no', 'yes', 'no', 'C215', '30080', 'yes');</w:t>
      </w:r>
    </w:p>
    <w:p w14:paraId="049DEF42" w14:textId="77777777" w:rsidR="00EE6FEB" w:rsidRDefault="00EE6FEB"/>
    <w:p w14:paraId="39F063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27, 31, 'technician', 'single', 'university.degree', 'no', 'yes', 'no', 'C215', '30080', 'yes');</w:t>
      </w:r>
    </w:p>
    <w:p w14:paraId="5630E152" w14:textId="77777777" w:rsidR="00EE6FEB" w:rsidRDefault="00EE6FEB"/>
    <w:p w14:paraId="2C40F5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28, 47, 'housemaid', 'single', 'professional.course', 'no', 'yes', 'no', 'C21', '10009', 'yes');</w:t>
      </w:r>
    </w:p>
    <w:p w14:paraId="531E0DD2" w14:textId="77777777" w:rsidR="00EE6FEB" w:rsidRDefault="00EE6FEB"/>
    <w:p w14:paraId="430503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29, 78, 'retired', 'married', 'basic.4y', 'no', 'yes', 'no', 'C21', '10009', 'yes');</w:t>
      </w:r>
    </w:p>
    <w:p w14:paraId="32666FB9" w14:textId="77777777" w:rsidR="00EE6FEB" w:rsidRDefault="00EE6FEB"/>
    <w:p w14:paraId="1ED8DF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30, 19, 'student', 'single', 'unknown', 'no', 'yes', 'yes', 'C21', '10009', 'yes');</w:t>
      </w:r>
    </w:p>
    <w:p w14:paraId="010F96C5" w14:textId="77777777" w:rsidR="00EE6FEB" w:rsidRDefault="00EE6FEB"/>
    <w:p w14:paraId="4E17B3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31, 85, 'retired', 'married', 'basic.4y', 'unknown', 'yes', 'no', 'C11', '19134', 'yes');</w:t>
      </w:r>
    </w:p>
    <w:p w14:paraId="7E491901" w14:textId="77777777" w:rsidR="00EE6FEB" w:rsidRDefault="00EE6FEB"/>
    <w:p w14:paraId="55512A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32, 64, 'retired', 'married', 'university.degree', 'no', 'no', 'no', 'C11', '19134', 'yes');</w:t>
      </w:r>
    </w:p>
    <w:p w14:paraId="25D1D92B" w14:textId="77777777" w:rsidR="00EE6FEB" w:rsidRDefault="00EE6FEB"/>
    <w:p w14:paraId="7E851B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33, 27, 'services', 'single', 'high.school', 'no', 'yes', 'no', 'C11', '19134', 'yes');</w:t>
      </w:r>
    </w:p>
    <w:p w14:paraId="538608B0" w14:textId="77777777" w:rsidR="00EE6FEB" w:rsidRDefault="00EE6FEB"/>
    <w:p w14:paraId="580818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34, 61, 'admin.', 'married', 'university.degree', 'no', 'yes', 'no', 'C62', '75217', 'no');</w:t>
      </w:r>
    </w:p>
    <w:p w14:paraId="49A03100" w14:textId="77777777" w:rsidR="00EE6FEB" w:rsidRDefault="00EE6FEB"/>
    <w:p w14:paraId="2184B2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35, 46, 'admin.', 'married', 'university.degree', 'no', 'yes', 'no', 'C4', '94521', 'no');</w:t>
      </w:r>
    </w:p>
    <w:p w14:paraId="7AC78357" w14:textId="77777777" w:rsidR="00EE6FEB" w:rsidRDefault="00EE6FEB"/>
    <w:p w14:paraId="5306A1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36, 46, 'admin.', 'married', 'university.degree', 'no', 'yes', 'no', 'C4', '94521', 'no');</w:t>
      </w:r>
    </w:p>
    <w:p w14:paraId="406AF5E9" w14:textId="77777777" w:rsidR="00EE6FEB" w:rsidRDefault="00EE6FEB"/>
    <w:p w14:paraId="6268D1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37, 23, 'admin.', 'single', 'university.degree', 'no', 'yes', 'no', 'C317', '37211', 'no');</w:t>
      </w:r>
    </w:p>
    <w:p w14:paraId="6A360327" w14:textId="77777777" w:rsidR="00EE6FEB" w:rsidRDefault="00EE6FEB"/>
    <w:p w14:paraId="3523EB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38, 29, 'admin.', 'single', 'high.school', 'no', 'yes', 'yes', 'C35', '80013', 'no');</w:t>
      </w:r>
    </w:p>
    <w:p w14:paraId="3E1BC743" w14:textId="77777777" w:rsidR="00EE6FEB" w:rsidRDefault="00EE6FEB"/>
    <w:p w14:paraId="4AB830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39, 23, 'admin.', 'single', 'university.degree', 'no', 'no', 'yes', 'C126', '92804', 'no');</w:t>
      </w:r>
    </w:p>
    <w:p w14:paraId="172D66EE" w14:textId="77777777" w:rsidR="00EE6FEB" w:rsidRDefault="00EE6FEB"/>
    <w:p w14:paraId="43D269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40, 23, 'admin.', 'single', 'university.degree', 'no', 'no', 'no', 'C126', '92804', 'yes');</w:t>
      </w:r>
    </w:p>
    <w:p w14:paraId="7A360B59" w14:textId="77777777" w:rsidR="00EE6FEB" w:rsidRDefault="00EE6FEB"/>
    <w:p w14:paraId="065E51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41, 30, 'unemployed', 'single', 'university.degree', 'no', 'yes', 'no', 'C126', '92804', 'yes');</w:t>
      </w:r>
    </w:p>
    <w:p w14:paraId="6B6061F6" w14:textId="77777777" w:rsidR="00EE6FEB" w:rsidRDefault="00EE6FEB"/>
    <w:p w14:paraId="6B9B06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42, 23, 'admin.', 'single', 'university.degree', 'no', 'yes', 'no', 'C126', '92804', 'yes');</w:t>
      </w:r>
    </w:p>
    <w:p w14:paraId="3551E7A7" w14:textId="77777777" w:rsidR="00EE6FEB" w:rsidRDefault="00EE6FEB"/>
    <w:p w14:paraId="2230AE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43, 23, 'admin.', 'single', 'university.degree', 'no', 'yes', 'no', 'C126', '92804', 'yes');</w:t>
      </w:r>
    </w:p>
    <w:p w14:paraId="40AC3D8F" w14:textId="77777777" w:rsidR="00EE6FEB" w:rsidRDefault="00EE6FEB"/>
    <w:p w14:paraId="2AC279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44, 52, 'blue-collar', 'married', 'basic.4y', 'no', 'yes', 'no', 'C126', '92804', 'yes');</w:t>
      </w:r>
    </w:p>
    <w:p w14:paraId="01CC7748" w14:textId="77777777" w:rsidR="00EE6FEB" w:rsidRDefault="00EE6FEB"/>
    <w:p w14:paraId="1C08B4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45, 45, 'self-employed', 'single', 'basic.9y', 'no', 'yes', 'no', 'C126', '92804', 'no');</w:t>
      </w:r>
    </w:p>
    <w:p w14:paraId="14F3784A" w14:textId="77777777" w:rsidR="00EE6FEB" w:rsidRDefault="00EE6FEB"/>
    <w:p w14:paraId="5B5A63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46, 23, 'admin.', 'single', 'university.degree', 'no', 'no', 'no', 'C126', '92804', 'yes');</w:t>
      </w:r>
    </w:p>
    <w:p w14:paraId="35AD12E5" w14:textId="77777777" w:rsidR="00EE6FEB" w:rsidRDefault="00EE6FEB"/>
    <w:p w14:paraId="4BBABB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47, 45, 'technician', 'divorced', 'university.degree', 'no', 'no', 'yes', 'C126', '92804', 'no');</w:t>
      </w:r>
    </w:p>
    <w:p w14:paraId="55AE5AD8" w14:textId="77777777" w:rsidR="00EE6FEB" w:rsidRDefault="00EE6FEB"/>
    <w:p w14:paraId="1CDFED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48, 29, 'admin.', 'single', 'high.school', 'no', 'no', 'yes', 'C126', '92804', 'yes');</w:t>
      </w:r>
    </w:p>
    <w:p w14:paraId="55970596" w14:textId="77777777" w:rsidR="00EE6FEB" w:rsidRDefault="00EE6FEB"/>
    <w:p w14:paraId="1DBE25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49, 46, 'admin.', 'married', 'university.degree', 'no', 'yes', 'no', 'C126', '92804', 'no');</w:t>
      </w:r>
    </w:p>
    <w:p w14:paraId="22BF1EA6" w14:textId="77777777" w:rsidR="00EE6FEB" w:rsidRDefault="00EE6FEB"/>
    <w:p w14:paraId="190782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50, 64, 'retired', 'married', 'basic.4y', 'no', 'yes', 'no', 'C214', '84062', 'yes');</w:t>
      </w:r>
    </w:p>
    <w:p w14:paraId="50338FAE" w14:textId="77777777" w:rsidR="00EE6FEB" w:rsidRDefault="00EE6FEB"/>
    <w:p w14:paraId="651BDF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51, 29, 'admin.', 'single', 'university.degree', 'no', 'yes', 'no', 'C25', '97477', 'yes');</w:t>
      </w:r>
    </w:p>
    <w:p w14:paraId="7960C50A" w14:textId="77777777" w:rsidR="00EE6FEB" w:rsidRDefault="00EE6FEB"/>
    <w:p w14:paraId="1073FE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52, 64, 'retired', 'married', 'university.degree', 'no', 'yes', 'no', 'C128', '97301', 'no');</w:t>
      </w:r>
    </w:p>
    <w:p w14:paraId="4CFC32D7" w14:textId="77777777" w:rsidR="00EE6FEB" w:rsidRDefault="00EE6FEB"/>
    <w:p w14:paraId="02373F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53, 39, 'admin.', 'married', 'university.degree', 'no', 'no', 'no', 'C31', '14609', 'yes');</w:t>
      </w:r>
    </w:p>
    <w:p w14:paraId="1C8A9E83" w14:textId="77777777" w:rsidR="00EE6FEB" w:rsidRDefault="00EE6FEB"/>
    <w:p w14:paraId="0CEFB8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54, 37, 'services', 'single', 'high.school', 'no', 'yes', 'no', 'C2', '90008', 'yes');</w:t>
      </w:r>
    </w:p>
    <w:p w14:paraId="638F47DC" w14:textId="77777777" w:rsidR="00EE6FEB" w:rsidRDefault="00EE6FEB"/>
    <w:p w14:paraId="0AC49F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55, 25, 'admin.', 'single', 'high.school', 'no', 'yes', 'no', 'C2', '90049', 'yes');</w:t>
      </w:r>
    </w:p>
    <w:p w14:paraId="34377115" w14:textId="77777777" w:rsidR="00EE6FEB" w:rsidRDefault="00EE6FEB"/>
    <w:p w14:paraId="4DF9F8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56, 55, 'admin.', 'married', 'high.school', 'no', 'no', 'yes', 'C62', '75081', 'yes');</w:t>
      </w:r>
    </w:p>
    <w:p w14:paraId="09BACBEE" w14:textId="77777777" w:rsidR="00EE6FEB" w:rsidRDefault="00EE6FEB"/>
    <w:p w14:paraId="5E2E14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57, 54, 'technician', 'married', 'professional.course', 'no', 'yes', 'no', 'C62', '75081', 'yes');</w:t>
      </w:r>
    </w:p>
    <w:p w14:paraId="28D1439B" w14:textId="77777777" w:rsidR="00EE6FEB" w:rsidRDefault="00EE6FEB"/>
    <w:p w14:paraId="7F1B4D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58, 48, 'admin.', 'married', 'university.degree', 'no', 'yes', 'no', 'C202', '93727', 'no');</w:t>
      </w:r>
    </w:p>
    <w:p w14:paraId="5583952C" w14:textId="77777777" w:rsidR="00EE6FEB" w:rsidRDefault="00EE6FEB"/>
    <w:p w14:paraId="33FE96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59, 57, 'management', 'divorced', 'unknown', 'no', 'no', 'no', 'C23', '60653', 'yes');</w:t>
      </w:r>
    </w:p>
    <w:p w14:paraId="48E8F399" w14:textId="77777777" w:rsidR="00EE6FEB" w:rsidRDefault="00EE6FEB"/>
    <w:p w14:paraId="2BD61D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60, 50, 'technician', 'divorced', 'basic.9y', 'no', 'yes', 'no', 'C393', '78501', 'no');</w:t>
      </w:r>
    </w:p>
    <w:p w14:paraId="50443C44" w14:textId="77777777" w:rsidR="00EE6FEB" w:rsidRDefault="00EE6FEB"/>
    <w:p w14:paraId="64C8D1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61, 25, 'admin.', 'single', 'high.school', 'no', 'yes', 'no', 'C393', '78501', 'no');</w:t>
      </w:r>
    </w:p>
    <w:p w14:paraId="070C6D7C" w14:textId="77777777" w:rsidR="00EE6FEB" w:rsidRDefault="00EE6FEB"/>
    <w:p w14:paraId="02D0D6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62, 61, 'retired', 'married', 'basic.4y', 'no', 'yes', 'no', 'C393', '78501', 'yes');</w:t>
      </w:r>
    </w:p>
    <w:p w14:paraId="20D075B8" w14:textId="77777777" w:rsidR="00EE6FEB" w:rsidRDefault="00EE6FEB"/>
    <w:p w14:paraId="7840D0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63, 65, 'retired', 'married', 'university.degree', 'no', 'no', 'no', 'C393', '78501', 'yes');</w:t>
      </w:r>
    </w:p>
    <w:p w14:paraId="698FED6D" w14:textId="77777777" w:rsidR="00EE6FEB" w:rsidRDefault="00EE6FEB"/>
    <w:p w14:paraId="519459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64, 60, 'technician', 'married', 'professional.course', 'no', 'no', 'no', 'C393', '78501', 'yes');</w:t>
      </w:r>
    </w:p>
    <w:p w14:paraId="4329E5A6" w14:textId="77777777" w:rsidR="00EE6FEB" w:rsidRDefault="00EE6FEB"/>
    <w:p w14:paraId="395BF0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65, 30, 'student', 'single', 'unknown', 'no', 'yes', 'no', 'C5', '98105', 'no');</w:t>
      </w:r>
    </w:p>
    <w:p w14:paraId="1727B2CE" w14:textId="77777777" w:rsidR="00EE6FEB" w:rsidRDefault="00EE6FEB"/>
    <w:p w14:paraId="690346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66, 39, 'admin.', 'married', 'university.degree', 'no', 'no', 'no', 'C36', '28205', 'no');</w:t>
      </w:r>
    </w:p>
    <w:p w14:paraId="3DA349EC" w14:textId="77777777" w:rsidR="00EE6FEB" w:rsidRDefault="00EE6FEB"/>
    <w:p w14:paraId="3C57BD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67, 30, 'student', 'single', 'unknown', 'no', 'yes', 'no', 'C36', '28205', 'no');</w:t>
      </w:r>
    </w:p>
    <w:p w14:paraId="0D0CA387" w14:textId="77777777" w:rsidR="00EE6FEB" w:rsidRDefault="00EE6FEB"/>
    <w:p w14:paraId="38EA19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68, 52, 'blue-collar', 'married', 'basic.4y', 'no', 'yes', 'no', 'C36', '28205', 'yes');</w:t>
      </w:r>
    </w:p>
    <w:p w14:paraId="07F384E8" w14:textId="77777777" w:rsidR="00EE6FEB" w:rsidRDefault="00EE6FEB"/>
    <w:p w14:paraId="243E80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69, 58, 'retired', 'single', 'professional.course', 'no', 'yes', 'no', 'C36', '28205', 'yes');</w:t>
      </w:r>
    </w:p>
    <w:p w14:paraId="0CC69FFA" w14:textId="77777777" w:rsidR="00EE6FEB" w:rsidRDefault="00EE6FEB"/>
    <w:p w14:paraId="3AF3E4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70, 60, 'blue-collar', 'married', 'professional.course', 'no', 'yes', 'no', 'C36', '28205', 'yes');</w:t>
      </w:r>
    </w:p>
    <w:p w14:paraId="39901D8B" w14:textId="77777777" w:rsidR="00EE6FEB" w:rsidRDefault="00EE6FEB"/>
    <w:p w14:paraId="68CA2A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71, 19, 'student', 'single', 'basic.4y', 'no', 'no', 'yes', 'C36', '28205', 'yes');</w:t>
      </w:r>
    </w:p>
    <w:p w14:paraId="2ECB4629" w14:textId="77777777" w:rsidR="00EE6FEB" w:rsidRDefault="00EE6FEB"/>
    <w:p w14:paraId="474F58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72, 25, 'admin.', 'single', 'university.degree', 'no', 'yes', 'no', 'C4', '94521', 'yes');</w:t>
      </w:r>
    </w:p>
    <w:p w14:paraId="49F79D67" w14:textId="77777777" w:rsidR="00EE6FEB" w:rsidRDefault="00EE6FEB"/>
    <w:p w14:paraId="3B5E62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73, 34, 'unknown', 'married', 'basic.4y', 'no', 'yes', 'no', 'C4', '94521', 'yes');</w:t>
      </w:r>
    </w:p>
    <w:p w14:paraId="2EF363B7" w14:textId="77777777" w:rsidR="00EE6FEB" w:rsidRDefault="00EE6FEB"/>
    <w:p w14:paraId="4A4535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74, 62, 'self-employed', 'married', 'university.degree', 'no', 'yes', 'yes', 'C143', '19013', 'no');</w:t>
      </w:r>
    </w:p>
    <w:p w14:paraId="5C1212AF" w14:textId="77777777" w:rsidR="00EE6FEB" w:rsidRDefault="00EE6FEB"/>
    <w:p w14:paraId="3C63BC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75, 53, 'retired', 'married', 'basic.9y', 'no', 'no', 'no', 'C143', '19013', 'no');</w:t>
      </w:r>
    </w:p>
    <w:p w14:paraId="593B07E5" w14:textId="77777777" w:rsidR="00EE6FEB" w:rsidRDefault="00EE6FEB"/>
    <w:p w14:paraId="48AAD2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76, 34, 'unknown', 'married', 'basic.4y', 'no', 'yes', 'no', 'C2', '90004', 'no');</w:t>
      </w:r>
    </w:p>
    <w:p w14:paraId="5C493235" w14:textId="77777777" w:rsidR="00EE6FEB" w:rsidRDefault="00EE6FEB"/>
    <w:p w14:paraId="7F1814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77, 34, 'unknown', 'married', 'basic.4y', 'no', 'yes', 'yes', 'C307', '89431', 'no');</w:t>
      </w:r>
    </w:p>
    <w:p w14:paraId="59CE3597" w14:textId="77777777" w:rsidR="00EE6FEB" w:rsidRDefault="00EE6FEB"/>
    <w:p w14:paraId="56EAC7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78, 61, 'admin.', 'married', 'university.degree', 'no', 'yes', 'yes', 'C2', '90032', 'yes');</w:t>
      </w:r>
    </w:p>
    <w:p w14:paraId="07EFD92A" w14:textId="77777777" w:rsidR="00EE6FEB" w:rsidRDefault="00EE6FEB"/>
    <w:p w14:paraId="176ADC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79, 52, 'blue-collar', 'married', 'basic.6y', 'no', 'no', 'no', 'C1', '42420', 'yes');</w:t>
      </w:r>
    </w:p>
    <w:p w14:paraId="799CD5B4" w14:textId="77777777" w:rsidR="00EE6FEB" w:rsidRDefault="00EE6FEB"/>
    <w:p w14:paraId="10BF66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80, 37, 'technician', 'single', 'high.school', 'no', 'yes', 'no', 'C1', '42420', 'no');</w:t>
      </w:r>
    </w:p>
    <w:p w14:paraId="19CF3647" w14:textId="77777777" w:rsidR="00EE6FEB" w:rsidRDefault="00EE6FEB"/>
    <w:p w14:paraId="3D61F4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81, 44, 'admin.', 'married', 'university.degree', 'no', 'no', 'no', 'C1', '42420', 'yes');</w:t>
      </w:r>
    </w:p>
    <w:p w14:paraId="71F14AE6" w14:textId="77777777" w:rsidR="00EE6FEB" w:rsidRDefault="00EE6FEB"/>
    <w:p w14:paraId="50D358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82, 35, 'technician', 'married', 'university.degree', 'no', 'no', 'no', 'C1', '42420', 'yes');</w:t>
      </w:r>
    </w:p>
    <w:p w14:paraId="56E51C1F" w14:textId="77777777" w:rsidR="00EE6FEB" w:rsidRDefault="00EE6FEB"/>
    <w:p w14:paraId="2E74BC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83, 50, 'admin.', 'married', 'university.degree', 'no', 'yes', 'yes', 'C28', '62521', 'yes');</w:t>
      </w:r>
    </w:p>
    <w:p w14:paraId="4F7857BA" w14:textId="77777777" w:rsidR="00EE6FEB" w:rsidRDefault="00EE6FEB"/>
    <w:p w14:paraId="56CA4A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84, 27, 'student', 'single', 'university.degree', 'no', 'no', 'no', 'C21', '10009', 'no');</w:t>
      </w:r>
    </w:p>
    <w:p w14:paraId="299C82C2" w14:textId="77777777" w:rsidR="00EE6FEB" w:rsidRDefault="00EE6FEB"/>
    <w:p w14:paraId="745128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85, 38, 'technician', 'married', 'professional.course', 'no', 'yes', 'yes', 'C21', '10009', 'no');</w:t>
      </w:r>
    </w:p>
    <w:p w14:paraId="6890DF16" w14:textId="77777777" w:rsidR="00EE6FEB" w:rsidRDefault="00EE6FEB"/>
    <w:p w14:paraId="18CB42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86, 42, 'technician', 'married', 'high.school', 'no', 'yes', 'no', 'C21', '10009', 'yes');</w:t>
      </w:r>
    </w:p>
    <w:p w14:paraId="48B5D957" w14:textId="77777777" w:rsidR="00EE6FEB" w:rsidRDefault="00EE6FEB"/>
    <w:p w14:paraId="035FAC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87, 33, 'self-employed', 'married', 'university.degree', 'no', 'no', 'no', 'C21', '10011', 'no');</w:t>
      </w:r>
    </w:p>
    <w:p w14:paraId="085C544D" w14:textId="77777777" w:rsidR="00EE6FEB" w:rsidRDefault="00EE6FEB"/>
    <w:p w14:paraId="591AB2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88, 43, 'admin.', 'married', 'university.degree', 'no', 'no', 'no', 'C21', '10009', 'yes');</w:t>
      </w:r>
    </w:p>
    <w:p w14:paraId="70378492" w14:textId="77777777" w:rsidR="00EE6FEB" w:rsidRDefault="00EE6FEB"/>
    <w:p w14:paraId="1CE5C9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89, 34, 'unknown', 'married', 'basic.4y', 'no', 'yes', 'yes', 'C49', '85254', 'no');</w:t>
      </w:r>
    </w:p>
    <w:p w14:paraId="366691F7" w14:textId="77777777" w:rsidR="00EE6FEB" w:rsidRDefault="00EE6FEB"/>
    <w:p w14:paraId="17FA71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90, 28, 'blue-collar', 'single', 'basic.9y', 'no', 'yes', 'no', 'C113', '79109', 'no');</w:t>
      </w:r>
    </w:p>
    <w:p w14:paraId="7DF11F41" w14:textId="77777777" w:rsidR="00EE6FEB" w:rsidRDefault="00EE6FEB"/>
    <w:p w14:paraId="26490D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91, 28, 'blue-collar', 'single', 'basic.9y', 'no', 'yes', 'yes', 'C11', '19140', 'no');</w:t>
      </w:r>
    </w:p>
    <w:p w14:paraId="5B96EDBD" w14:textId="77777777" w:rsidR="00EE6FEB" w:rsidRDefault="00EE6FEB"/>
    <w:p w14:paraId="482B65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92, 26, 'student', 'single', 'high.school', 'no', 'yes', 'no', 'C158', '92704', 'yes');</w:t>
      </w:r>
    </w:p>
    <w:p w14:paraId="43E179F3" w14:textId="77777777" w:rsidR="00EE6FEB" w:rsidRDefault="00EE6FEB"/>
    <w:p w14:paraId="3C103D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93, 37, 'technician', 'single', 'high.school', 'no', 'yes', 'no', 'C47', '43055', 'no');</w:t>
      </w:r>
    </w:p>
    <w:p w14:paraId="561B5DAE" w14:textId="77777777" w:rsidR="00EE6FEB" w:rsidRDefault="00EE6FEB"/>
    <w:p w14:paraId="72E5C6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94, 29, 'student', 'single', 'high.school', 'no', 'no', 'no', 'C47', '43055', 'no');</w:t>
      </w:r>
    </w:p>
    <w:p w14:paraId="7406E58D" w14:textId="77777777" w:rsidR="00EE6FEB" w:rsidRDefault="00EE6FEB"/>
    <w:p w14:paraId="47A153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95, 85, 'retired', 'married', 'basic.4y', 'no', 'yes', 'no', 'C47', '43055', 'no');</w:t>
      </w:r>
    </w:p>
    <w:p w14:paraId="1317AF05" w14:textId="77777777" w:rsidR="00EE6FEB" w:rsidRDefault="00EE6FEB"/>
    <w:p w14:paraId="0EA20F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96, 31, 'admin.', 'single', 'university.degree', 'no', 'no', 'no', 'C21', '10035', 'no');</w:t>
      </w:r>
    </w:p>
    <w:p w14:paraId="7A340D44" w14:textId="77777777" w:rsidR="00EE6FEB" w:rsidRDefault="00EE6FEB"/>
    <w:p w14:paraId="39EDE9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97, 28, 'blue-collar', 'single', 'basic.9y', 'no', 'yes', 'no', 'C21', '10035', 'no');</w:t>
      </w:r>
    </w:p>
    <w:p w14:paraId="7724DBBF" w14:textId="77777777" w:rsidR="00EE6FEB" w:rsidRDefault="00EE6FEB"/>
    <w:p w14:paraId="5C0F2A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98, 30, 'technician', 'single', 'university.degree', 'no', 'yes', 'no', 'C21', '10035', 'no');</w:t>
      </w:r>
    </w:p>
    <w:p w14:paraId="4CD7500C" w14:textId="77777777" w:rsidR="00EE6FEB" w:rsidRDefault="00EE6FEB"/>
    <w:p w14:paraId="7B26C8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099, 50, 'admin.', 'married', 'university.degree', 'no', 'yes', 'no', 'C21', '10035', 'yes');</w:t>
      </w:r>
    </w:p>
    <w:p w14:paraId="19E314C7" w14:textId="77777777" w:rsidR="00EE6FEB" w:rsidRDefault="00EE6FEB"/>
    <w:p w14:paraId="37A0C5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00, 36, 'admin.', 'married', 'high.school', 'no', 'no', 'no', 'C21', '10035', 'no');</w:t>
      </w:r>
    </w:p>
    <w:p w14:paraId="2DC2A3BE" w14:textId="77777777" w:rsidR="00EE6FEB" w:rsidRDefault="00EE6FEB"/>
    <w:p w14:paraId="1F106B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01, 85, 'retired', 'married', 'basic.4y', 'no', 'yes', 'no', 'C21', '10035', 'no');</w:t>
      </w:r>
    </w:p>
    <w:p w14:paraId="5407E8B0" w14:textId="77777777" w:rsidR="00EE6FEB" w:rsidRDefault="00EE6FEB"/>
    <w:p w14:paraId="4E7680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02, 64, 'retired', 'married', 'high.school', 'no', 'yes', 'no', 'C21', '10035', 'no');</w:t>
      </w:r>
    </w:p>
    <w:p w14:paraId="331E43D0" w14:textId="77777777" w:rsidR="00EE6FEB" w:rsidRDefault="00EE6FEB"/>
    <w:p w14:paraId="2B1C43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03, 64, 'management', 'married', 'high.school', 'no', 'yes', 'no', 'C1', '89015', 'yes');</w:t>
      </w:r>
    </w:p>
    <w:p w14:paraId="76575806" w14:textId="77777777" w:rsidR="00EE6FEB" w:rsidRDefault="00EE6FEB"/>
    <w:p w14:paraId="0FD8D1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04, 27, 'student', 'single', 'university.degree', 'no', 'no', 'no', 'C1', '89015', 'yes');</w:t>
      </w:r>
    </w:p>
    <w:p w14:paraId="0BD87E5F" w14:textId="77777777" w:rsidR="00EE6FEB" w:rsidRDefault="00EE6FEB"/>
    <w:p w14:paraId="0B74C1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05, 38, 'technician', 'single', 'university.degree', 'no', 'no', 'no', 'C5', '98103', 'yes');</w:t>
      </w:r>
    </w:p>
    <w:p w14:paraId="1922C951" w14:textId="77777777" w:rsidR="00EE6FEB" w:rsidRDefault="00EE6FEB"/>
    <w:p w14:paraId="6691DB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06, 66, 'retired', 'married', 'professional.course', 'no', 'yes', 'yes', 'C5', '98103', 'no');</w:t>
      </w:r>
    </w:p>
    <w:p w14:paraId="04941FC2" w14:textId="77777777" w:rsidR="00EE6FEB" w:rsidRDefault="00EE6FEB"/>
    <w:p w14:paraId="419307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07, 34, 'unknown', 'married', 'basic.4y', 'no', 'no', 'yes', 'C21', '10009', 'no');</w:t>
      </w:r>
    </w:p>
    <w:p w14:paraId="40892D4A" w14:textId="77777777" w:rsidR="00EE6FEB" w:rsidRDefault="00EE6FEB"/>
    <w:p w14:paraId="699B34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08, 33, 'services', 'single', 'high.school', 'no', 'yes', 'no', 'C5', '98103', 'no');</w:t>
      </w:r>
    </w:p>
    <w:p w14:paraId="024BD3B5" w14:textId="77777777" w:rsidR="00EE6FEB" w:rsidRDefault="00EE6FEB"/>
    <w:p w14:paraId="320570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09, 71, 'retired', 'married', 'university.degree', 'no', 'yes', 'yes', 'C215', '37167', 'no');</w:t>
      </w:r>
    </w:p>
    <w:p w14:paraId="15B66C0D" w14:textId="77777777" w:rsidR="00EE6FEB" w:rsidRDefault="00EE6FEB"/>
    <w:p w14:paraId="125BFB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10, 38, 'admin.', 'married', 'university.degree', 'no', 'unknown', 'unknown', 'C5', '98105', 'yes');</w:t>
      </w:r>
    </w:p>
    <w:p w14:paraId="6DCD247C" w14:textId="77777777" w:rsidR="00EE6FEB" w:rsidRDefault="00EE6FEB"/>
    <w:p w14:paraId="71FD9C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11, 27, 'management', 'married', 'university.degree', 'no', 'no', 'no', 'C5', '98105', 'no');</w:t>
      </w:r>
    </w:p>
    <w:p w14:paraId="297B6335" w14:textId="77777777" w:rsidR="00EE6FEB" w:rsidRDefault="00EE6FEB"/>
    <w:p w14:paraId="7D99B9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12, 36, 'management', 'married', 'university.degree', 'no', 'no', 'no', 'C21', '10035', 'no');</w:t>
      </w:r>
    </w:p>
    <w:p w14:paraId="0D81725C" w14:textId="77777777" w:rsidR="00EE6FEB" w:rsidRDefault="00EE6FEB"/>
    <w:p w14:paraId="3A0CFD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13, 28, 'unemployed', 'single', 'high.school', 'no', 'no', 'no', 'C21', '10035', 'yes');</w:t>
      </w:r>
    </w:p>
    <w:p w14:paraId="1F6CAFEA" w14:textId="77777777" w:rsidR="00EE6FEB" w:rsidRDefault="00EE6FEB"/>
    <w:p w14:paraId="27A564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14, 28, 'blue-collar', 'single', 'basic.9y', 'no', 'no', 'no', 'C119', '30318', 'no');</w:t>
      </w:r>
    </w:p>
    <w:p w14:paraId="0F02ABBD" w14:textId="77777777" w:rsidR="00EE6FEB" w:rsidRDefault="00EE6FEB"/>
    <w:p w14:paraId="74831A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15, 64, 'retired', 'married', 'university.degree', 'no', 'no', 'no', 'C119', '30318', 'no');</w:t>
      </w:r>
    </w:p>
    <w:p w14:paraId="64A2137E" w14:textId="77777777" w:rsidR="00EE6FEB" w:rsidRDefault="00EE6FEB"/>
    <w:p w14:paraId="38D2A3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16, 27, 'admin.', 'single', 'university.degree', 'no', 'yes', 'no', 'C47', '19711', 'yes');</w:t>
      </w:r>
    </w:p>
    <w:p w14:paraId="03E330A4" w14:textId="77777777" w:rsidR="00EE6FEB" w:rsidRDefault="00EE6FEB"/>
    <w:p w14:paraId="3DCDC1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17, 55, 'services', 'divorced', 'professional.course', 'no', 'no', 'no', 'C47', '19711', 'no');</w:t>
      </w:r>
    </w:p>
    <w:p w14:paraId="198113EA" w14:textId="77777777" w:rsidR="00EE6FEB" w:rsidRDefault="00EE6FEB"/>
    <w:p w14:paraId="07E5B1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18, 41, 'admin.', 'married', 'high.school', 'no', 'no', 'no', 'C317', '37211', 'no');</w:t>
      </w:r>
    </w:p>
    <w:p w14:paraId="11E1FADC" w14:textId="77777777" w:rsidR="00EE6FEB" w:rsidRDefault="00EE6FEB"/>
    <w:p w14:paraId="25617C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19, 53, 'admin.', 'single', 'high.school', 'no', 'yes', 'no', 'C317', '37211', 'no');</w:t>
      </w:r>
    </w:p>
    <w:p w14:paraId="27E0C60E" w14:textId="77777777" w:rsidR="00EE6FEB" w:rsidRDefault="00EE6FEB"/>
    <w:p w14:paraId="751ADD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20, 38, 'admin.', 'divorced', 'university.degree', 'no', 'no', 'no', 'C103', '47374', 'yes');</w:t>
      </w:r>
    </w:p>
    <w:p w14:paraId="22C0BAF2" w14:textId="77777777" w:rsidR="00EE6FEB" w:rsidRDefault="00EE6FEB"/>
    <w:p w14:paraId="56D094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21, 38, 'admin.', 'divorced', 'university.degree', 'no', 'no', 'no', 'C103', '47374', 'no');</w:t>
      </w:r>
    </w:p>
    <w:p w14:paraId="1ADCFFDD" w14:textId="77777777" w:rsidR="00EE6FEB" w:rsidRDefault="00EE6FEB"/>
    <w:p w14:paraId="2B5078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22, 85, 'retired', 'married', 'basic.4y', 'no', 'no', 'no', 'C103', '47374', 'no');</w:t>
      </w:r>
    </w:p>
    <w:p w14:paraId="49206890" w14:textId="77777777" w:rsidR="00EE6FEB" w:rsidRDefault="00EE6FEB"/>
    <w:p w14:paraId="7B5837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23, 62, 'self-employed', 'married', 'university.degree', 'no', 'no', 'no', 'C103', '47374', 'no');</w:t>
      </w:r>
    </w:p>
    <w:p w14:paraId="026744BD" w14:textId="77777777" w:rsidR="00EE6FEB" w:rsidRDefault="00EE6FEB"/>
    <w:p w14:paraId="4EC4CA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24, 23, 'management', 'single', 'university.degree', 'no', 'yes', 'no', 'C103', '47374', 'yes');</w:t>
      </w:r>
    </w:p>
    <w:p w14:paraId="6E8706F8" w14:textId="77777777" w:rsidR="00EE6FEB" w:rsidRDefault="00EE6FEB"/>
    <w:p w14:paraId="4D2351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25, 38, 'technician', 'married', 'professional.course', 'no', 'yes', 'no', 'C101', '33180', 'no');</w:t>
      </w:r>
    </w:p>
    <w:p w14:paraId="5EEE1991" w14:textId="77777777" w:rsidR="00EE6FEB" w:rsidRDefault="00EE6FEB"/>
    <w:p w14:paraId="6F57B0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26, 34, 'unknown', 'married', 'basic.4y', 'no', 'no', 'no', 'C101', '33180', 'no');</w:t>
      </w:r>
    </w:p>
    <w:p w14:paraId="122B91D3" w14:textId="77777777" w:rsidR="00EE6FEB" w:rsidRDefault="00EE6FEB"/>
    <w:p w14:paraId="2C860C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27, 27, 'admin.', 'single', 'university.degree', 'no', 'yes', 'no', 'C101', '33180', 'no');</w:t>
      </w:r>
    </w:p>
    <w:p w14:paraId="2DA48F20" w14:textId="77777777" w:rsidR="00EE6FEB" w:rsidRDefault="00EE6FEB"/>
    <w:p w14:paraId="1D1382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28, 52, 'blue-collar', 'married', 'basic.6y', 'no', 'no', 'no', 'C101', '33180', 'no');</w:t>
      </w:r>
    </w:p>
    <w:p w14:paraId="10910427" w14:textId="77777777" w:rsidR="00EE6FEB" w:rsidRDefault="00EE6FEB"/>
    <w:p w14:paraId="2658FC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29, 85, 'retired', 'married', 'basic.4y', 'no', 'no', 'no', 'C491', '63301', 'no');</w:t>
      </w:r>
    </w:p>
    <w:p w14:paraId="3EE6F387" w14:textId="77777777" w:rsidR="00EE6FEB" w:rsidRDefault="00EE6FEB"/>
    <w:p w14:paraId="3D195E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30, 61, 'retired', 'divorced', 'university.degree', 'no', 'yes', 'no', 'C491', '63301', 'no');</w:t>
      </w:r>
    </w:p>
    <w:p w14:paraId="114E3A1F" w14:textId="77777777" w:rsidR="00EE6FEB" w:rsidRDefault="00EE6FEB"/>
    <w:p w14:paraId="01186F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31, 38, 'admin.', 'divorced', 'university.degree', 'no', 'yes', 'no', 'C174', '23464', 'yes');</w:t>
      </w:r>
    </w:p>
    <w:p w14:paraId="2175DE51" w14:textId="77777777" w:rsidR="00EE6FEB" w:rsidRDefault="00EE6FEB"/>
    <w:p w14:paraId="41DE89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32, 61, 'technician', 'married', 'university.degree', 'no', 'no', 'no', 'C11', '19140', 'no');</w:t>
      </w:r>
    </w:p>
    <w:p w14:paraId="114D715E" w14:textId="77777777" w:rsidR="00EE6FEB" w:rsidRDefault="00EE6FEB"/>
    <w:p w14:paraId="6302E2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33, 23, 'management', 'single', 'university.degree', 'no', 'yes', 'no', 'C11', '19140', 'no');</w:t>
      </w:r>
    </w:p>
    <w:p w14:paraId="00CAD476" w14:textId="77777777" w:rsidR="00EE6FEB" w:rsidRDefault="00EE6FEB"/>
    <w:p w14:paraId="004570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34, 31, 'admin.', 'single', 'university.degree', 'no', 'yes', 'no', 'C11', '19140', 'no');</w:t>
      </w:r>
    </w:p>
    <w:p w14:paraId="02F81E30" w14:textId="77777777" w:rsidR="00EE6FEB" w:rsidRDefault="00EE6FEB"/>
    <w:p w14:paraId="03AAC2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35, 51, 'blue-collar', 'married', 'basic.6y', 'no', 'yes', 'no', 'C11', '19140', 'no');</w:t>
      </w:r>
    </w:p>
    <w:p w14:paraId="48FC6EB9" w14:textId="77777777" w:rsidR="00EE6FEB" w:rsidRDefault="00EE6FEB"/>
    <w:p w14:paraId="173088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36, 33, 'admin.', 'single', 'high.school', 'no', 'yes', 'no', 'C86', '11561', 'yes');</w:t>
      </w:r>
    </w:p>
    <w:p w14:paraId="3BE9A453" w14:textId="77777777" w:rsidR="00EE6FEB" w:rsidRDefault="00EE6FEB"/>
    <w:p w14:paraId="0D51E0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37, 47, 'services', 'married', 'high.school', 'no', 'yes', 'no', 'C86', '11561', 'yes');</w:t>
      </w:r>
    </w:p>
    <w:p w14:paraId="191A26CF" w14:textId="77777777" w:rsidR="00EE6FEB" w:rsidRDefault="00EE6FEB"/>
    <w:p w14:paraId="1B4F9B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38, 33, 'admin.', 'single', 'high.school', 'no', 'yes', 'no', 'C13', '77070', 'yes');</w:t>
      </w:r>
    </w:p>
    <w:p w14:paraId="5819080C" w14:textId="77777777" w:rsidR="00EE6FEB" w:rsidRDefault="00EE6FEB"/>
    <w:p w14:paraId="5356A8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39, 30, 'technician', 'single', 'university.degree', 'no', 'no', 'no', 'C429', '35401', 'no');</w:t>
      </w:r>
    </w:p>
    <w:p w14:paraId="3E995E29" w14:textId="77777777" w:rsidR="00EE6FEB" w:rsidRDefault="00EE6FEB"/>
    <w:p w14:paraId="1CBE1A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40, 53, 'admin.', 'single', 'high.school', 'no', 'yes', 'yes', 'C124', '85204', 'no');</w:t>
      </w:r>
    </w:p>
    <w:p w14:paraId="441E62C8" w14:textId="77777777" w:rsidR="00EE6FEB" w:rsidRDefault="00EE6FEB"/>
    <w:p w14:paraId="5CC06A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41, 69, 'retired', 'married', 'high.school', 'no', 'yes', 'no', 'C109', '28540', 'no');</w:t>
      </w:r>
    </w:p>
    <w:p w14:paraId="5CCA18E9" w14:textId="77777777" w:rsidR="00EE6FEB" w:rsidRDefault="00EE6FEB"/>
    <w:p w14:paraId="502A92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42, 55, 'services', 'divorced', 'professional.course', 'no', 'yes', 'no', 'C23', '60610', 'no');</w:t>
      </w:r>
    </w:p>
    <w:p w14:paraId="0C380D38" w14:textId="77777777" w:rsidR="00EE6FEB" w:rsidRDefault="00EE6FEB"/>
    <w:p w14:paraId="5D5FCA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43, 30, 'technician', 'single', 'university.degree', 'no', 'yes', 'no', 'C39', '31907', 'no');</w:t>
      </w:r>
    </w:p>
    <w:p w14:paraId="3EE964D3" w14:textId="77777777" w:rsidR="00EE6FEB" w:rsidRDefault="00EE6FEB"/>
    <w:p w14:paraId="1ACDCC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44, 52, 'management', 'divorced', 'professional.course', 'no', 'yes', 'no', 'C39', '31907', 'no');</w:t>
      </w:r>
    </w:p>
    <w:p w14:paraId="643C0EAB" w14:textId="77777777" w:rsidR="00EE6FEB" w:rsidRDefault="00EE6FEB"/>
    <w:p w14:paraId="6F0B9D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45, 31, 'management', 'single', 'university.degree', 'no', 'yes', 'no', 'C335', '7050', 'no');</w:t>
      </w:r>
    </w:p>
    <w:p w14:paraId="2B988B47" w14:textId="77777777" w:rsidR="00EE6FEB" w:rsidRDefault="00EE6FEB"/>
    <w:p w14:paraId="1623FF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46, 24, 'technician', 'single', 'university.degree', 'no', 'yes', 'no', 'C2', '90032', 'no');</w:t>
      </w:r>
    </w:p>
    <w:p w14:paraId="7E1E1ED4" w14:textId="77777777" w:rsidR="00EE6FEB" w:rsidRDefault="00EE6FEB"/>
    <w:p w14:paraId="6491B5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47, 33, 'admin.', 'married', 'university.degree', 'no', 'no', 'no', 'C2', '90032', 'no');</w:t>
      </w:r>
    </w:p>
    <w:p w14:paraId="44E383C3" w14:textId="77777777" w:rsidR="00EE6FEB" w:rsidRDefault="00EE6FEB"/>
    <w:p w14:paraId="6742A1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48, 35, 'admin.', 'single', 'university.degree', 'no', 'yes', 'yes', 'C23', '60623', 'no');</w:t>
      </w:r>
    </w:p>
    <w:p w14:paraId="0229B8C2" w14:textId="77777777" w:rsidR="00EE6FEB" w:rsidRDefault="00EE6FEB"/>
    <w:p w14:paraId="15A1AB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49, 27, 'admin.', 'single', 'university.degree', 'no', 'no', 'no', 'C23', '60623', 'yes');</w:t>
      </w:r>
    </w:p>
    <w:p w14:paraId="762C74AE" w14:textId="77777777" w:rsidR="00EE6FEB" w:rsidRDefault="00EE6FEB"/>
    <w:p w14:paraId="22852F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50, 79, 'retired', 'married', 'basic.9y', 'no', 'yes', 'no', 'C103', '23223', 'yes');</w:t>
      </w:r>
    </w:p>
    <w:p w14:paraId="6A753D38" w14:textId="77777777" w:rsidR="00EE6FEB" w:rsidRDefault="00EE6FEB"/>
    <w:p w14:paraId="2EBA84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51, 60, 'admin.', 'married', 'professional.course', 'no', 'yes', 'no', 'C103', '23223', 'yes');</w:t>
      </w:r>
    </w:p>
    <w:p w14:paraId="4484B4AA" w14:textId="77777777" w:rsidR="00EE6FEB" w:rsidRDefault="00EE6FEB"/>
    <w:p w14:paraId="3213A6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52, 60, 'retired', 'married', 'high.school', 'no', 'no', 'no', 'C22', '12180', 'yes');</w:t>
      </w:r>
    </w:p>
    <w:p w14:paraId="36EAB79D" w14:textId="77777777" w:rsidR="00EE6FEB" w:rsidRDefault="00EE6FEB"/>
    <w:p w14:paraId="6592C3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53, 58, 'retired', 'married', 'basic.4y', 'no', 'yes', 'no', 'C22', '12180', 'no');</w:t>
      </w:r>
    </w:p>
    <w:p w14:paraId="4A6F3B8F" w14:textId="77777777" w:rsidR="00EE6FEB" w:rsidRDefault="00EE6FEB"/>
    <w:p w14:paraId="284CC8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54, 39, 'technician', 'married', 'professional.course', 'no', 'yes', 'no', 'C206', '2908', 'no');</w:t>
      </w:r>
    </w:p>
    <w:p w14:paraId="24C1F5E4" w14:textId="77777777" w:rsidR="00EE6FEB" w:rsidRDefault="00EE6FEB"/>
    <w:p w14:paraId="4002E3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55, 60, 'retired', 'divorced', 'professional.course', 'no', 'yes', 'no', 'C9', '94122', 'yes');</w:t>
      </w:r>
    </w:p>
    <w:p w14:paraId="49D01E69" w14:textId="77777777" w:rsidR="00EE6FEB" w:rsidRDefault="00EE6FEB"/>
    <w:p w14:paraId="502B8F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56, 31, 'technician', 'single', 'university.degree', 'no', 'yes', 'no', 'C9', '94122', 'yes');</w:t>
      </w:r>
    </w:p>
    <w:p w14:paraId="322E8277" w14:textId="77777777" w:rsidR="00EE6FEB" w:rsidRDefault="00EE6FEB"/>
    <w:p w14:paraId="3D4FE7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57, 28, 'admin.', 'single', 'high.school', 'no', 'no', 'no', 'C9', '94122', 'yes');</w:t>
      </w:r>
    </w:p>
    <w:p w14:paraId="3D654C72" w14:textId="77777777" w:rsidR="00EE6FEB" w:rsidRDefault="00EE6FEB"/>
    <w:p w14:paraId="72327E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58, 18, 'student', 'single', 'basic.4y', 'no', 'no', 'no', 'C9', '94122', 'no');</w:t>
      </w:r>
    </w:p>
    <w:p w14:paraId="163503E3" w14:textId="77777777" w:rsidR="00EE6FEB" w:rsidRDefault="00EE6FEB"/>
    <w:p w14:paraId="0AE2CC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59, 26, 'admin.', 'single', 'university.degree', 'no', 'yes', 'no', 'C21', '10009', 'yes');</w:t>
      </w:r>
    </w:p>
    <w:p w14:paraId="39C249E1" w14:textId="77777777" w:rsidR="00EE6FEB" w:rsidRDefault="00EE6FEB"/>
    <w:p w14:paraId="6D9911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60, 44, 'admin.', 'married', 'university.degree', 'no', 'no', 'no', 'C9', '94109', 'no');</w:t>
      </w:r>
    </w:p>
    <w:p w14:paraId="242F4702" w14:textId="77777777" w:rsidR="00EE6FEB" w:rsidRDefault="00EE6FEB"/>
    <w:p w14:paraId="44C3EF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61, 55, 'admin.', 'married', 'unknown', 'no', 'yes', 'no', 'C13', '77070', 'no');</w:t>
      </w:r>
    </w:p>
    <w:p w14:paraId="2BBB1D7D" w14:textId="77777777" w:rsidR="00EE6FEB" w:rsidRDefault="00EE6FEB"/>
    <w:p w14:paraId="446708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62, 30, 'admin.', 'single', 'university.degree', 'no', 'no', 'no', 'C13', '77070', 'yes');</w:t>
      </w:r>
    </w:p>
    <w:p w14:paraId="3FB334F2" w14:textId="77777777" w:rsidR="00EE6FEB" w:rsidRDefault="00EE6FEB"/>
    <w:p w14:paraId="5902F1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63, 31, 'admin.', 'single', 'university.degree', 'no', 'yes', 'no', 'C13', '77070', 'no');</w:t>
      </w:r>
    </w:p>
    <w:p w14:paraId="60EEB73C" w14:textId="77777777" w:rsidR="00EE6FEB" w:rsidRDefault="00EE6FEB"/>
    <w:p w14:paraId="40F86A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64, 30, 'admin.', 'single', 'university.degree', 'no', 'no', 'no', 'C13', '77070', 'yes');</w:t>
      </w:r>
    </w:p>
    <w:p w14:paraId="15191FC4" w14:textId="77777777" w:rsidR="00EE6FEB" w:rsidRDefault="00EE6FEB"/>
    <w:p w14:paraId="7FE44F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65, 53, 'admin.', 'single', 'university.degree', 'no', 'no', 'no', 'C13', '77070', 'yes');</w:t>
      </w:r>
    </w:p>
    <w:p w14:paraId="74BAD143" w14:textId="77777777" w:rsidR="00EE6FEB" w:rsidRDefault="00EE6FEB"/>
    <w:p w14:paraId="3DFAE2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66, 46, 'admin.', 'married', 'high.school', 'no', 'no', 'no', 'C11', '19140', 'no');</w:t>
      </w:r>
    </w:p>
    <w:p w14:paraId="5CC705F8" w14:textId="77777777" w:rsidR="00EE6FEB" w:rsidRDefault="00EE6FEB"/>
    <w:p w14:paraId="5A3CEE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67, 46, 'management', 'married', 'university.degree', 'no', 'yes', 'no', 'C11', '19140', 'no');</w:t>
      </w:r>
    </w:p>
    <w:p w14:paraId="6EA7199E" w14:textId="77777777" w:rsidR="00EE6FEB" w:rsidRDefault="00EE6FEB"/>
    <w:p w14:paraId="1B8EB7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68, 39, 'services', 'married', 'high.school', 'no', 'yes', 'no', 'C249', '21215', 'no');</w:t>
      </w:r>
    </w:p>
    <w:p w14:paraId="4D25D2A1" w14:textId="77777777" w:rsidR="00EE6FEB" w:rsidRDefault="00EE6FEB"/>
    <w:p w14:paraId="3F0E3B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69, 35, 'services', 'married', 'high.school', 'no', 'yes', 'no', 'C418', '30605', 'yes');</w:t>
      </w:r>
    </w:p>
    <w:p w14:paraId="201B4ACE" w14:textId="77777777" w:rsidR="00EE6FEB" w:rsidRDefault="00EE6FEB"/>
    <w:p w14:paraId="521179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70, 31, 'admin.', 'single', 'university.degree', 'no', 'no', 'no', 'C153', '43130', 'no');</w:t>
      </w:r>
    </w:p>
    <w:p w14:paraId="0362CA55" w14:textId="77777777" w:rsidR="00EE6FEB" w:rsidRDefault="00EE6FEB"/>
    <w:p w14:paraId="7FF8D2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71, 46, 'admin.', 'married', 'high.school', 'no', 'no', 'no', 'C2', '90032', 'no');</w:t>
      </w:r>
    </w:p>
    <w:p w14:paraId="07B35E59" w14:textId="77777777" w:rsidR="00EE6FEB" w:rsidRDefault="00EE6FEB"/>
    <w:p w14:paraId="073723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72, 21, 'admin.', 'single', 'high.school', 'no', 'no', 'no', 'C249', '21215', 'no');</w:t>
      </w:r>
    </w:p>
    <w:p w14:paraId="69493FDB" w14:textId="77777777" w:rsidR="00EE6FEB" w:rsidRDefault="00EE6FEB"/>
    <w:p w14:paraId="3A2397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73, 60, 'admin.', 'married', 'high.school', 'no', 'unknown', 'unknown', 'C13', '77095', 'yes');</w:t>
      </w:r>
    </w:p>
    <w:p w14:paraId="028AA02D" w14:textId="77777777" w:rsidR="00EE6FEB" w:rsidRDefault="00EE6FEB"/>
    <w:p w14:paraId="1B2F9A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74, 40, 'admin.', 'married', 'university.degree', 'no', 'no', 'yes', 'C13', '77095', 'yes');</w:t>
      </w:r>
    </w:p>
    <w:p w14:paraId="0C58CD8D" w14:textId="77777777" w:rsidR="00EE6FEB" w:rsidRDefault="00EE6FEB"/>
    <w:p w14:paraId="45D260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75, 51, 'services', 'married', 'basic.6y', 'no', 'no', 'no', 'C13', '77095', 'yes');</w:t>
      </w:r>
    </w:p>
    <w:p w14:paraId="32C19DC2" w14:textId="77777777" w:rsidR="00EE6FEB" w:rsidRDefault="00EE6FEB"/>
    <w:p w14:paraId="48CDE0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76, 45, 'management', 'married', 'university.degree', 'unknown', 'yes', 'no', 'C13', '77095', 'no');</w:t>
      </w:r>
    </w:p>
    <w:p w14:paraId="1D26FA2F" w14:textId="77777777" w:rsidR="00EE6FEB" w:rsidRDefault="00EE6FEB"/>
    <w:p w14:paraId="7B588E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77, 60, 'admin.', 'married', 'high.school', 'no', 'no', 'no', 'C13', '77095', 'yes');</w:t>
      </w:r>
    </w:p>
    <w:p w14:paraId="0F71E59D" w14:textId="77777777" w:rsidR="00EE6FEB" w:rsidRDefault="00EE6FEB"/>
    <w:p w14:paraId="1F8274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78, 48, 'entrepreneur', 'married', 'university.degree', 'no', 'yes', 'no', 'C71', '92024', 'no');</w:t>
      </w:r>
    </w:p>
    <w:p w14:paraId="6ACD81F7" w14:textId="77777777" w:rsidR="00EE6FEB" w:rsidRDefault="00EE6FEB"/>
    <w:p w14:paraId="68FFCB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79, 57, 'retired', 'married', 'university.degree', 'no', 'yes', 'yes', 'C71', '92024', 'no');</w:t>
      </w:r>
    </w:p>
    <w:p w14:paraId="384026C8" w14:textId="77777777" w:rsidR="00EE6FEB" w:rsidRDefault="00EE6FEB"/>
    <w:p w14:paraId="101CAA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80, 54, 'management', 'married', 'university.degree', 'no', 'yes', 'no', 'C147', '33012', 'no');</w:t>
      </w:r>
    </w:p>
    <w:p w14:paraId="36B30963" w14:textId="77777777" w:rsidR="00EE6FEB" w:rsidRDefault="00EE6FEB"/>
    <w:p w14:paraId="0D7BDB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81, 54, 'management', 'married', 'university.degree', 'no', 'yes', 'no', 'C147', '33012', 'no');</w:t>
      </w:r>
    </w:p>
    <w:p w14:paraId="63A85FD5" w14:textId="77777777" w:rsidR="00EE6FEB" w:rsidRDefault="00EE6FEB"/>
    <w:p w14:paraId="4D7147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82, 40, 'admin.', 'married', 'high.school', 'no', 'yes', 'no', 'C119', '30318', 'no');</w:t>
      </w:r>
    </w:p>
    <w:p w14:paraId="0DC6FFB3" w14:textId="77777777" w:rsidR="00EE6FEB" w:rsidRDefault="00EE6FEB"/>
    <w:p w14:paraId="264C38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83, 48, 'entrepreneur', 'married', 'university.degree', 'no', 'no', 'no', 'C119', '30318', 'yes');</w:t>
      </w:r>
    </w:p>
    <w:p w14:paraId="5517520F" w14:textId="77777777" w:rsidR="00EE6FEB" w:rsidRDefault="00EE6FEB"/>
    <w:p w14:paraId="7AB3DC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84, 49, 'management', 'married', 'university.degree', 'no', 'yes', 'no', 'C5', '98103', 'yes');</w:t>
      </w:r>
    </w:p>
    <w:p w14:paraId="61238B10" w14:textId="77777777" w:rsidR="00EE6FEB" w:rsidRDefault="00EE6FEB"/>
    <w:p w14:paraId="2B9AD3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85, 40, 'admin.', 'married', 'high.school', 'no', 'yes', 'no', 'C2', '90036', 'no');</w:t>
      </w:r>
    </w:p>
    <w:p w14:paraId="6DBB79DE" w14:textId="77777777" w:rsidR="00EE6FEB" w:rsidRDefault="00EE6FEB"/>
    <w:p w14:paraId="4C3F2E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86, 33, 'services', 'married', 'high.school', 'no', 'yes', 'no', 'C2', '90036', 'no');</w:t>
      </w:r>
    </w:p>
    <w:p w14:paraId="2EDAC61E" w14:textId="77777777" w:rsidR="00EE6FEB" w:rsidRDefault="00EE6FEB"/>
    <w:p w14:paraId="19EF43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87, 77, 'retired', 'divorced', 'basic.4y', 'no', 'no', 'no', 'C21', '10035', 'no');</w:t>
      </w:r>
    </w:p>
    <w:p w14:paraId="0B0F371F" w14:textId="77777777" w:rsidR="00EE6FEB" w:rsidRDefault="00EE6FEB"/>
    <w:p w14:paraId="61C252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88, 34, 'technician', 'single', 'professional.course', 'no', 'yes', 'no', 'C21', '10035', 'yes');</w:t>
      </w:r>
    </w:p>
    <w:p w14:paraId="76DCADC9" w14:textId="77777777" w:rsidR="00EE6FEB" w:rsidRDefault="00EE6FEB"/>
    <w:p w14:paraId="0B03F9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89, 48, 'entrepreneur', 'married', 'university.degree', 'no', 'yes', 'no', 'C3', '33311', 'yes');</w:t>
      </w:r>
    </w:p>
    <w:p w14:paraId="32819297" w14:textId="77777777" w:rsidR="00EE6FEB" w:rsidRDefault="00EE6FEB"/>
    <w:p w14:paraId="2FE17A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90, 53, 'management', 'divorced', 'university.degree', 'no', 'yes', 'no', 'C3', '33311', 'yes');</w:t>
      </w:r>
    </w:p>
    <w:p w14:paraId="782E2388" w14:textId="77777777" w:rsidR="00EE6FEB" w:rsidRDefault="00EE6FEB"/>
    <w:p w14:paraId="1D1623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91, 24, 'student', 'single', 'professional.course', 'no', 'yes', 'no', 'C31', '14609', 'yes');</w:t>
      </w:r>
    </w:p>
    <w:p w14:paraId="7550381B" w14:textId="77777777" w:rsidR="00EE6FEB" w:rsidRDefault="00EE6FEB"/>
    <w:p w14:paraId="21855D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92, 46, 'admin.', 'married', 'high.school', 'no', 'yes', 'no', 'C491', '60174', 'yes');</w:t>
      </w:r>
    </w:p>
    <w:p w14:paraId="1471C364" w14:textId="77777777" w:rsidR="00EE6FEB" w:rsidRDefault="00EE6FEB"/>
    <w:p w14:paraId="6B6188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93, 40, 'blue-collar', 'married', 'basic.9y', 'no', 'no', 'no', 'C21', '10024', 'yes');</w:t>
      </w:r>
    </w:p>
    <w:p w14:paraId="17CAFB05" w14:textId="77777777" w:rsidR="00EE6FEB" w:rsidRDefault="00EE6FEB"/>
    <w:p w14:paraId="610CA5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94, 41, 'management', 'married', 'basic.6y', 'no', 'no', 'no', 'C9', '94109', 'yes');</w:t>
      </w:r>
    </w:p>
    <w:p w14:paraId="3D3F22F8" w14:textId="77777777" w:rsidR="00EE6FEB" w:rsidRDefault="00EE6FEB"/>
    <w:p w14:paraId="3A2D5F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95, 31, 'admin.', 'single', 'high.school', 'no', 'yes', 'no', 'C9', '94109', 'no');</w:t>
      </w:r>
    </w:p>
    <w:p w14:paraId="79BE6864" w14:textId="77777777" w:rsidR="00EE6FEB" w:rsidRDefault="00EE6FEB"/>
    <w:p w14:paraId="18B7AD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96, 29, 'admin.', 'single', 'high.school', 'no', 'yes', 'no', 'C43', '85023', 'yes');</w:t>
      </w:r>
    </w:p>
    <w:p w14:paraId="59974E35" w14:textId="77777777" w:rsidR="00EE6FEB" w:rsidRDefault="00EE6FEB"/>
    <w:p w14:paraId="1CA038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97, 40, 'technician', 'divorced', 'university.degree', 'no', 'yes', 'no', 'C43', '85023', 'yes');</w:t>
      </w:r>
    </w:p>
    <w:p w14:paraId="49A61EE9" w14:textId="77777777" w:rsidR="00EE6FEB" w:rsidRDefault="00EE6FEB"/>
    <w:p w14:paraId="04FCB8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98, 31, 'admin.', 'single', 'high.school', 'no', 'no', 'no', 'C43', '85023', 'yes');</w:t>
      </w:r>
    </w:p>
    <w:p w14:paraId="6E3EB088" w14:textId="77777777" w:rsidR="00EE6FEB" w:rsidRDefault="00EE6FEB"/>
    <w:p w14:paraId="76074D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199, 40, 'admin.', 'married', 'university.degree', 'no', 'no', 'no', 'C5', '98115', 'yes');</w:t>
      </w:r>
    </w:p>
    <w:p w14:paraId="114005F1" w14:textId="77777777" w:rsidR="00EE6FEB" w:rsidRDefault="00EE6FEB"/>
    <w:p w14:paraId="6030B4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00, 39, 'technician', 'married', 'basic.9y', 'no', 'yes', 'no', 'C5', '98115', 'yes');</w:t>
      </w:r>
    </w:p>
    <w:p w14:paraId="4776992D" w14:textId="77777777" w:rsidR="00EE6FEB" w:rsidRDefault="00EE6FEB"/>
    <w:p w14:paraId="2BDF35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01, 31, 'admin.', 'single', 'high.school', 'no', 'no', 'no', 'C5', '98115', 'no');</w:t>
      </w:r>
    </w:p>
    <w:p w14:paraId="2D060E67" w14:textId="77777777" w:rsidR="00EE6FEB" w:rsidRDefault="00EE6FEB"/>
    <w:p w14:paraId="5C634F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02, 45, 'admin.', 'single', 'high.school', 'no', 'yes', 'no', 'C492', '93010', 'yes');</w:t>
      </w:r>
    </w:p>
    <w:p w14:paraId="68FFD307" w14:textId="77777777" w:rsidR="00EE6FEB" w:rsidRDefault="00EE6FEB"/>
    <w:p w14:paraId="394FB0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03, 41, 'technician', 'divorced', 'professional.course', 'no', 'unknown', 'unknown', 'C67', '48205', 'yes');</w:t>
      </w:r>
    </w:p>
    <w:p w14:paraId="411FBE86" w14:textId="77777777" w:rsidR="00EE6FEB" w:rsidRDefault="00EE6FEB"/>
    <w:p w14:paraId="79DD02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04, 30, 'management', 'married', 'university.degree', 'no', 'yes', 'no', 'C67', '48205', 'yes');</w:t>
      </w:r>
    </w:p>
    <w:p w14:paraId="2EAE4C32" w14:textId="77777777" w:rsidR="00EE6FEB" w:rsidRDefault="00EE6FEB"/>
    <w:p w14:paraId="6FADD6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05, 38, 'technician', 'married', 'professional.course', 'no', 'yes', 'no', 'C9', '94109', 'no');</w:t>
      </w:r>
    </w:p>
    <w:p w14:paraId="7B044F3F" w14:textId="77777777" w:rsidR="00EE6FEB" w:rsidRDefault="00EE6FEB"/>
    <w:p w14:paraId="6F6112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06, 30, 'admin.', 'single', 'university.degree', 'no', 'no', 'no', 'C9', '94109', 'no');</w:t>
      </w:r>
    </w:p>
    <w:p w14:paraId="7A007723" w14:textId="77777777" w:rsidR="00EE6FEB" w:rsidRDefault="00EE6FEB"/>
    <w:p w14:paraId="7EE778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07, 48, 'entrepreneur', 'married', 'university.degree', 'no', 'no', 'no', 'C9', '94109', 'yes');</w:t>
      </w:r>
    </w:p>
    <w:p w14:paraId="10F8013A" w14:textId="77777777" w:rsidR="00EE6FEB" w:rsidRDefault="00EE6FEB"/>
    <w:p w14:paraId="1553B7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08, 31, 'self-employed', 'single', 'university.degree', 'no', 'yes', 'no', 'C9', '94109', 'yes');</w:t>
      </w:r>
    </w:p>
    <w:p w14:paraId="47C4FA16" w14:textId="77777777" w:rsidR="00EE6FEB" w:rsidRDefault="00EE6FEB"/>
    <w:p w14:paraId="6ABAED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09, 34, 'admin.', 'married', 'university.degree', 'no', 'yes', 'yes', 'C11', '19140', 'yes');</w:t>
      </w:r>
    </w:p>
    <w:p w14:paraId="20414962" w14:textId="77777777" w:rsidR="00EE6FEB" w:rsidRDefault="00EE6FEB"/>
    <w:p w14:paraId="03A8F6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10, 30, 'admin.', 'single', 'university.degree', 'no', 'no', 'no', 'C21', '10035', 'yes');</w:t>
      </w:r>
    </w:p>
    <w:p w14:paraId="040F7F98" w14:textId="77777777" w:rsidR="00EE6FEB" w:rsidRDefault="00EE6FEB"/>
    <w:p w14:paraId="619E9B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11, 53, 'technician', 'married', 'university.degree', 'no', 'no', 'yes', 'C23', '60623', 'no');</w:t>
      </w:r>
    </w:p>
    <w:p w14:paraId="1CB2CBBC" w14:textId="77777777" w:rsidR="00EE6FEB" w:rsidRDefault="00EE6FEB"/>
    <w:p w14:paraId="123EB7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12, 41, 'admin.', 'single', 'university.degree', 'no', 'unknown', 'unknown', 'C9', '94122', 'yes');</w:t>
      </w:r>
    </w:p>
    <w:p w14:paraId="0B0CB930" w14:textId="77777777" w:rsidR="00EE6FEB" w:rsidRDefault="00EE6FEB"/>
    <w:p w14:paraId="022910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13, 54, 'housemaid', 'married', 'high.school', 'no', 'yes', 'yes', 'C9', '94122', 'no');</w:t>
      </w:r>
    </w:p>
    <w:p w14:paraId="7C69C7F9" w14:textId="77777777" w:rsidR="00EE6FEB" w:rsidRDefault="00EE6FEB"/>
    <w:p w14:paraId="012989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14, 54, 'housemaid', 'married', 'high.school', 'no', 'no', 'no', 'C9', '94122', 'yes');</w:t>
      </w:r>
    </w:p>
    <w:p w14:paraId="31882AA0" w14:textId="77777777" w:rsidR="00EE6FEB" w:rsidRDefault="00EE6FEB"/>
    <w:p w14:paraId="4FD814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15, 40, 'self-employed', 'married', 'university.degree', 'no', 'no', 'no', 'C11', '19134', 'no');</w:t>
      </w:r>
    </w:p>
    <w:p w14:paraId="2F98E45D" w14:textId="77777777" w:rsidR="00EE6FEB" w:rsidRDefault="00EE6FEB"/>
    <w:p w14:paraId="177D87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16, 30, 'student', 'single', 'university.degree', 'no', 'no', 'no', 'C11', '19134', 'no');</w:t>
      </w:r>
    </w:p>
    <w:p w14:paraId="45B39BB9" w14:textId="77777777" w:rsidR="00EE6FEB" w:rsidRDefault="00EE6FEB"/>
    <w:p w14:paraId="1669EE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17, 36, 'technician', 'single', 'professional.course', 'no', 'yes', 'no', 'C9', '94122', 'yes');</w:t>
      </w:r>
    </w:p>
    <w:p w14:paraId="78EC02B0" w14:textId="77777777" w:rsidR="00EE6FEB" w:rsidRDefault="00EE6FEB"/>
    <w:p w14:paraId="113024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18, 37, 'self-employed', 'single', 'university.degree', 'no', 'yes', 'no', 'C9', '94122', 'yes');</w:t>
      </w:r>
    </w:p>
    <w:p w14:paraId="7EEBB770" w14:textId="77777777" w:rsidR="00EE6FEB" w:rsidRDefault="00EE6FEB"/>
    <w:p w14:paraId="33E93E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19, 33, 'services', 'married', 'high.school', 'no', 'yes', 'no', 'C55', '6824', 'yes');</w:t>
      </w:r>
    </w:p>
    <w:p w14:paraId="1600FD9C" w14:textId="77777777" w:rsidR="00EE6FEB" w:rsidRDefault="00EE6FEB"/>
    <w:p w14:paraId="3F0E15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20, 23, 'admin.', 'single', 'high.school', 'no', 'yes', 'no', 'C55', '6824', 'no');</w:t>
      </w:r>
    </w:p>
    <w:p w14:paraId="1A4A6339" w14:textId="77777777" w:rsidR="00EE6FEB" w:rsidRDefault="00EE6FEB"/>
    <w:p w14:paraId="32CD50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21, 32, 'admin.', 'married', 'university.degree', 'no', 'yes', 'no', 'C55', '6824', 'yes');</w:t>
      </w:r>
    </w:p>
    <w:p w14:paraId="09A2CE07" w14:textId="77777777" w:rsidR="00EE6FEB" w:rsidRDefault="00EE6FEB"/>
    <w:p w14:paraId="45C6A3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22, 35, 'management', 'married', 'university.degree', 'no', 'no', 'no', 'C21', '10011', 'no');</w:t>
      </w:r>
    </w:p>
    <w:p w14:paraId="70789856" w14:textId="77777777" w:rsidR="00EE6FEB" w:rsidRDefault="00EE6FEB"/>
    <w:p w14:paraId="5D7912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23, 83, 'retired', 'married', 'basic.4y', 'no', 'yes', 'no', 'C21', '10011', 'no');</w:t>
      </w:r>
    </w:p>
    <w:p w14:paraId="08BD25FF" w14:textId="77777777" w:rsidR="00EE6FEB" w:rsidRDefault="00EE6FEB"/>
    <w:p w14:paraId="5B6762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24, 59, 'retired', 'married', 'basic.4y', 'no', 'yes', 'no', 'C21', '10011', 'yes');</w:t>
      </w:r>
    </w:p>
    <w:p w14:paraId="28474BE3" w14:textId="77777777" w:rsidR="00EE6FEB" w:rsidRDefault="00EE6FEB"/>
    <w:p w14:paraId="52371A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25, 30, 'entrepreneur', 'single', 'university.degree', 'no', 'no', 'no', 'C2', '90049', 'yes');</w:t>
      </w:r>
    </w:p>
    <w:p w14:paraId="26FBF00E" w14:textId="77777777" w:rsidR="00EE6FEB" w:rsidRDefault="00EE6FEB"/>
    <w:p w14:paraId="2A3503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26, 35, 'management', 'married', 'university.degree', 'no', 'no', 'no', 'C11', '19143', 'yes');</w:t>
      </w:r>
    </w:p>
    <w:p w14:paraId="4ECF8637" w14:textId="77777777" w:rsidR="00EE6FEB" w:rsidRDefault="00EE6FEB"/>
    <w:p w14:paraId="0A5CCD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27, 38, 'self-employed', 'married', 'professional.course', 'no', 'yes', 'no', 'C50', '95123', 'yes');</w:t>
      </w:r>
    </w:p>
    <w:p w14:paraId="25572CDE" w14:textId="77777777" w:rsidR="00EE6FEB" w:rsidRDefault="00EE6FEB"/>
    <w:p w14:paraId="1C60FE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28, 27, 'blue-collar', 'single', 'university.degree', 'no', 'yes', 'no', 'C50', '95123', 'yes');</w:t>
      </w:r>
    </w:p>
    <w:p w14:paraId="501D4ECD" w14:textId="77777777" w:rsidR="00EE6FEB" w:rsidRDefault="00EE6FEB"/>
    <w:p w14:paraId="0F6500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29, 35, 'management', 'married', 'university.degree', 'no', 'yes', 'no', 'C46', '91104', 'no');</w:t>
      </w:r>
    </w:p>
    <w:p w14:paraId="30CBCD39" w14:textId="77777777" w:rsidR="00EE6FEB" w:rsidRDefault="00EE6FEB"/>
    <w:p w14:paraId="158CCA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30, 44, 'technician', 'married', 'university.degree', 'no', 'yes', 'yes', 'C46', '91104', 'yes');</w:t>
      </w:r>
    </w:p>
    <w:p w14:paraId="5544D640" w14:textId="77777777" w:rsidR="00EE6FEB" w:rsidRDefault="00EE6FEB"/>
    <w:p w14:paraId="4CDC35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31, 20, 'student', 'single', 'high.school', 'no', 'yes', 'no', 'C46', '91104', 'no');</w:t>
      </w:r>
    </w:p>
    <w:p w14:paraId="36FBAC09" w14:textId="77777777" w:rsidR="00EE6FEB" w:rsidRDefault="00EE6FEB"/>
    <w:p w14:paraId="7003A9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32, 49, 'admin.', 'single', 'university.degree', 'no', 'no', 'no', 'C11', '19134', 'no');</w:t>
      </w:r>
    </w:p>
    <w:p w14:paraId="578FC049" w14:textId="77777777" w:rsidR="00EE6FEB" w:rsidRDefault="00EE6FEB"/>
    <w:p w14:paraId="40D083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33, 71, 'self-employed', 'married', 'university.degree', 'no', 'yes', 'no', 'C2', '90049', 'no');</w:t>
      </w:r>
    </w:p>
    <w:p w14:paraId="1A618838" w14:textId="77777777" w:rsidR="00EE6FEB" w:rsidRDefault="00EE6FEB"/>
    <w:p w14:paraId="2AB388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34, 35, 'admin.', 'single', 'university.degree', 'no', 'yes', 'yes', 'C2', '90032', 'no');</w:t>
      </w:r>
    </w:p>
    <w:p w14:paraId="4488DDF6" w14:textId="77777777" w:rsidR="00EE6FEB" w:rsidRDefault="00EE6FEB"/>
    <w:p w14:paraId="51B7EE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35, 31, 'technician', 'married', 'professional.course', 'no', 'yes', 'no', 'C39', '43229', 'no');</w:t>
      </w:r>
    </w:p>
    <w:p w14:paraId="1835223A" w14:textId="77777777" w:rsidR="00EE6FEB" w:rsidRDefault="00EE6FEB"/>
    <w:p w14:paraId="496EBD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36, 35, 'technician', 'married', 'professional.course', 'no', 'no', 'no', 'C39', '43229', 'yes');</w:t>
      </w:r>
    </w:p>
    <w:p w14:paraId="3879D391" w14:textId="77777777" w:rsidR="00EE6FEB" w:rsidRDefault="00EE6FEB"/>
    <w:p w14:paraId="34B635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37, 51, 'technician', 'married', 'professional.course', 'no', 'yes', 'yes', 'C39', '43229', 'yes');</w:t>
      </w:r>
    </w:p>
    <w:p w14:paraId="4D35D2B6" w14:textId="77777777" w:rsidR="00EE6FEB" w:rsidRDefault="00EE6FEB"/>
    <w:p w14:paraId="24E178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38, 51, 'technician', 'married', 'professional.course', 'no', 'yes', 'no', 'C2', '90008', 'no');</w:t>
      </w:r>
    </w:p>
    <w:p w14:paraId="78C7155C" w14:textId="77777777" w:rsidR="00EE6FEB" w:rsidRDefault="00EE6FEB"/>
    <w:p w14:paraId="088B62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39, 46, 'technician', 'married', 'professional.course', 'no', 'yes', 'no', 'C2', '90008', 'yes');</w:t>
      </w:r>
    </w:p>
    <w:p w14:paraId="66559B94" w14:textId="77777777" w:rsidR="00EE6FEB" w:rsidRDefault="00EE6FEB"/>
    <w:p w14:paraId="7D3E6B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40, 51, 'technician', 'married', 'professional.course', 'no', 'yes', 'no', 'C390', '33021', 'yes');</w:t>
      </w:r>
    </w:p>
    <w:p w14:paraId="5EC0851F" w14:textId="77777777" w:rsidR="00EE6FEB" w:rsidRDefault="00EE6FEB"/>
    <w:p w14:paraId="1ABFDE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41, 51, 'technician', 'married', 'professional.course', 'no', 'yes', 'yes', 'C44', '48066', 'yes');</w:t>
      </w:r>
    </w:p>
    <w:p w14:paraId="4DC72E49" w14:textId="77777777" w:rsidR="00EE6FEB" w:rsidRDefault="00EE6FEB"/>
    <w:p w14:paraId="6D478E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42, 39, 'services', 'married', 'university.degree', 'no', 'no', 'no', 'C385', '54880', 'yes');</w:t>
      </w:r>
    </w:p>
    <w:p w14:paraId="6D2AC309" w14:textId="77777777" w:rsidR="00EE6FEB" w:rsidRDefault="00EE6FEB"/>
    <w:p w14:paraId="1C8930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43, 55, 'admin.', 'married', 'unknown', 'no', 'yes', 'no', 'C385', '54880', 'no');</w:t>
      </w:r>
    </w:p>
    <w:p w14:paraId="5620E32F" w14:textId="77777777" w:rsidR="00EE6FEB" w:rsidRDefault="00EE6FEB"/>
    <w:p w14:paraId="46B878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44, 51, 'technician', 'married', 'professional.course', 'no', 'yes', 'no', 'C385', '54880', 'yes');</w:t>
      </w:r>
    </w:p>
    <w:p w14:paraId="2DEC60AB" w14:textId="77777777" w:rsidR="00EE6FEB" w:rsidRDefault="00EE6FEB"/>
    <w:p w14:paraId="60453E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45, 27, 'admin.', 'single', 'university.degree', 'no', 'yes', 'no', 'C385', '54880', 'no');</w:t>
      </w:r>
    </w:p>
    <w:p w14:paraId="5B6E9404" w14:textId="77777777" w:rsidR="00EE6FEB" w:rsidRDefault="00EE6FEB"/>
    <w:p w14:paraId="3C3157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46, 49, 'admin.', 'married', 'high.school', 'no', 'yes', 'no', 'C385', '54880', 'no');</w:t>
      </w:r>
    </w:p>
    <w:p w14:paraId="4BF9F22E" w14:textId="77777777" w:rsidR="00EE6FEB" w:rsidRDefault="00EE6FEB"/>
    <w:p w14:paraId="4ECC9C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47, 81, 'retired', 'married', 'professional.course', 'no', 'no', 'no', 'C385', '54880', 'no');</w:t>
      </w:r>
    </w:p>
    <w:p w14:paraId="1AA1EF76" w14:textId="77777777" w:rsidR="00EE6FEB" w:rsidRDefault="00EE6FEB"/>
    <w:p w14:paraId="516C37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48, 36, 'technician', 'married', 'professional.course', 'no', 'yes', 'yes', 'C385', '54880', 'yes');</w:t>
      </w:r>
    </w:p>
    <w:p w14:paraId="3FABDE1D" w14:textId="77777777" w:rsidR="00EE6FEB" w:rsidRDefault="00EE6FEB"/>
    <w:p w14:paraId="3F74E1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49, 44, 'blue-collar', 'married', 'basic.9y', 'no', 'yes', 'no', 'C385', '54880', 'no');</w:t>
      </w:r>
    </w:p>
    <w:p w14:paraId="01EDFD6B" w14:textId="77777777" w:rsidR="00EE6FEB" w:rsidRDefault="00EE6FEB"/>
    <w:p w14:paraId="221FB5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50, 47, 'admin.', 'married', 'university.degree', 'no', 'yes', 'no', 'C303', '91360', 'no');</w:t>
      </w:r>
    </w:p>
    <w:p w14:paraId="35811D34" w14:textId="77777777" w:rsidR="00EE6FEB" w:rsidRDefault="00EE6FEB"/>
    <w:p w14:paraId="354A1A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51, 33, 'services', 'married', 'high.school', 'no', 'yes', 'no', 'C11', '19134', 'no');</w:t>
      </w:r>
    </w:p>
    <w:p w14:paraId="76DDD23A" w14:textId="77777777" w:rsidR="00EE6FEB" w:rsidRDefault="00EE6FEB"/>
    <w:p w14:paraId="36D6F8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52, 39, 'technician', 'married', 'professional.course', 'no', 'no', 'no', 'C11', '19134', 'yes');</w:t>
      </w:r>
    </w:p>
    <w:p w14:paraId="6FF9C39B" w14:textId="77777777" w:rsidR="00EE6FEB" w:rsidRDefault="00EE6FEB"/>
    <w:p w14:paraId="5BD205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53, 34, 'technician', 'married', 'professional.course', 'no', 'yes', 'no', 'C25', '22153', 'no');</w:t>
      </w:r>
    </w:p>
    <w:p w14:paraId="23221558" w14:textId="77777777" w:rsidR="00EE6FEB" w:rsidRDefault="00EE6FEB"/>
    <w:p w14:paraId="6D9997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54, 25, 'technician', 'single', 'professional.course', 'no', 'yes', 'yes', 'C13', '77095', 'no');</w:t>
      </w:r>
    </w:p>
    <w:p w14:paraId="3857DA1C" w14:textId="77777777" w:rsidR="00EE6FEB" w:rsidRDefault="00EE6FEB"/>
    <w:p w14:paraId="1D572E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55, 40, 'services', 'married', 'high.school', 'no', 'yes', 'no', 'C30', '38401', 'no');</w:t>
      </w:r>
    </w:p>
    <w:p w14:paraId="34A2A567" w14:textId="77777777" w:rsidR="00EE6FEB" w:rsidRDefault="00EE6FEB"/>
    <w:p w14:paraId="5EB03E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56, 30, 'admin.', 'married', 'university.degree', 'no', 'unknown', 'unknown', 'C30', '38401', 'no');</w:t>
      </w:r>
    </w:p>
    <w:p w14:paraId="2A643FE4" w14:textId="77777777" w:rsidR="00EE6FEB" w:rsidRDefault="00EE6FEB"/>
    <w:p w14:paraId="62F3D6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57, 42, 'services', 'married', 'high.school', 'no', 'yes', 'no', 'C4', '28027', 'yes');</w:t>
      </w:r>
    </w:p>
    <w:p w14:paraId="3F6ABB0E" w14:textId="77777777" w:rsidR="00EE6FEB" w:rsidRDefault="00EE6FEB"/>
    <w:p w14:paraId="7C96E6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58, 48, 'technician', 'divorced', 'high.school', 'no', 'yes', 'no', 'C4', '28027', 'yes');</w:t>
      </w:r>
    </w:p>
    <w:p w14:paraId="441E0A7E" w14:textId="77777777" w:rsidR="00EE6FEB" w:rsidRDefault="00EE6FEB"/>
    <w:p w14:paraId="4F8562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59, 24, 'admin.', 'single', 'university.degree', 'no', 'yes', 'no', 'C50', '95123', 'no');</w:t>
      </w:r>
    </w:p>
    <w:p w14:paraId="4B1199F2" w14:textId="77777777" w:rsidR="00EE6FEB" w:rsidRDefault="00EE6FEB"/>
    <w:p w14:paraId="7D4BC7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60, 56, 'entrepreneur', 'married', 'university.degree', 'no', 'no', 'no', 'C50', '95123', 'no');</w:t>
      </w:r>
    </w:p>
    <w:p w14:paraId="5F3483D5" w14:textId="77777777" w:rsidR="00EE6FEB" w:rsidRDefault="00EE6FEB"/>
    <w:p w14:paraId="7CB261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61, 48, 'technician', 'divorced', 'university.degree', 'no', 'yes', 'no', 'C248', '27405', 'no');</w:t>
      </w:r>
    </w:p>
    <w:p w14:paraId="624099BD" w14:textId="77777777" w:rsidR="00EE6FEB" w:rsidRDefault="00EE6FEB"/>
    <w:p w14:paraId="6356C5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62, 56, 'entrepreneur', 'married', 'university.degree', 'no', 'yes', 'no', 'C248', '27405', 'no');</w:t>
      </w:r>
    </w:p>
    <w:p w14:paraId="12F6956A" w14:textId="77777777" w:rsidR="00EE6FEB" w:rsidRDefault="00EE6FEB"/>
    <w:p w14:paraId="18CECB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63, 56, 'entrepreneur', 'married', 'university.degree', 'no', 'yes', 'no', 'C434', '59601', 'no');</w:t>
      </w:r>
    </w:p>
    <w:p w14:paraId="506DCF44" w14:textId="77777777" w:rsidR="00EE6FEB" w:rsidRDefault="00EE6FEB"/>
    <w:p w14:paraId="1FB542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64, 56, 'entrepreneur', 'married', 'university.degree', 'no', 'no', 'no', 'C434', '59601', 'no');</w:t>
      </w:r>
    </w:p>
    <w:p w14:paraId="07BEC6E5" w14:textId="77777777" w:rsidR="00EE6FEB" w:rsidRDefault="00EE6FEB"/>
    <w:p w14:paraId="3CE0F7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65, 29, 'admin.', 'single', 'university.degree', 'no', 'no', 'no', 'C3', '33311', 'yes');</w:t>
      </w:r>
    </w:p>
    <w:p w14:paraId="1D71144B" w14:textId="77777777" w:rsidR="00EE6FEB" w:rsidRDefault="00EE6FEB"/>
    <w:p w14:paraId="162451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66, 56, 'entrepreneur', 'married', 'university.degree', 'no', 'no', 'no', 'C9', '94110', 'no');</w:t>
      </w:r>
    </w:p>
    <w:p w14:paraId="0A62BCB4" w14:textId="77777777" w:rsidR="00EE6FEB" w:rsidRDefault="00EE6FEB"/>
    <w:p w14:paraId="08EE04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67, 56, 'entrepreneur', 'married', 'university.degree', 'no', 'no', 'no', 'C9', '94110', 'no');</w:t>
      </w:r>
    </w:p>
    <w:p w14:paraId="2E3759E3" w14:textId="77777777" w:rsidR="00EE6FEB" w:rsidRDefault="00EE6FEB"/>
    <w:p w14:paraId="1C8033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68, 56, 'entrepreneur', 'married', 'university.degree', 'no', 'yes', 'no', 'C421', '85364', 'no');</w:t>
      </w:r>
    </w:p>
    <w:p w14:paraId="7D5407F8" w14:textId="77777777" w:rsidR="00EE6FEB" w:rsidRDefault="00EE6FEB"/>
    <w:p w14:paraId="1BC2BA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69, 56, 'entrepreneur', 'married', 'university.degree', 'no', 'no', 'no', 'C30', '21044', 'no');</w:t>
      </w:r>
    </w:p>
    <w:p w14:paraId="186FADD3" w14:textId="77777777" w:rsidR="00EE6FEB" w:rsidRDefault="00EE6FEB"/>
    <w:p w14:paraId="0F6C2E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70, 56, 'entrepreneur', 'married', 'university.degree', 'no', 'no', 'no', 'C421', '85364', 'no');</w:t>
      </w:r>
    </w:p>
    <w:p w14:paraId="44353D5C" w14:textId="77777777" w:rsidR="00EE6FEB" w:rsidRDefault="00EE6FEB"/>
    <w:p w14:paraId="497FBC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71, 45, 'management', 'married', 'university.degree', 'unknown', 'yes', 'no', 'C23', '60653', 'no');</w:t>
      </w:r>
    </w:p>
    <w:p w14:paraId="4467B38F" w14:textId="77777777" w:rsidR="00EE6FEB" w:rsidRDefault="00EE6FEB"/>
    <w:p w14:paraId="596049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72, 53, 'admin.', 'single', 'university.degree', 'no', 'no', 'yes', 'C139', '44105', 'no');</w:t>
      </w:r>
    </w:p>
    <w:p w14:paraId="5DFAD5B8" w14:textId="77777777" w:rsidR="00EE6FEB" w:rsidRDefault="00EE6FEB"/>
    <w:p w14:paraId="7AE5D4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73, 30, 'admin.', 'married', 'university.degree', 'no', 'yes', 'no', 'C139', '44105', 'yes');</w:t>
      </w:r>
    </w:p>
    <w:p w14:paraId="5E2197F5" w14:textId="77777777" w:rsidR="00EE6FEB" w:rsidRDefault="00EE6FEB"/>
    <w:p w14:paraId="49CF89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74, 37, 'self-employed', 'single', 'university.degree', 'no', 'yes', 'no', 'C9', '94110', 'no');</w:t>
      </w:r>
    </w:p>
    <w:p w14:paraId="39EC9B27" w14:textId="77777777" w:rsidR="00EE6FEB" w:rsidRDefault="00EE6FEB"/>
    <w:p w14:paraId="4508F9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75, 30, 'admin.', 'married', 'university.degree', 'no', 'yes', 'no', 'C269', '73120', 'yes');</w:t>
      </w:r>
    </w:p>
    <w:p w14:paraId="04590856" w14:textId="77777777" w:rsidR="00EE6FEB" w:rsidRDefault="00EE6FEB"/>
    <w:p w14:paraId="66A174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76, 25, 'self-employed', 'single', 'university.degree', 'no', 'yes', 'no', 'C269', '73120', 'no');</w:t>
      </w:r>
    </w:p>
    <w:p w14:paraId="5AFA7C5C" w14:textId="77777777" w:rsidR="00EE6FEB" w:rsidRDefault="00EE6FEB"/>
    <w:p w14:paraId="5681CE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77, 51, 'technician', 'married', 'university.degree', 'no', 'yes', 'no', 'C13', '77095', 'yes');</w:t>
      </w:r>
    </w:p>
    <w:p w14:paraId="4CD93936" w14:textId="77777777" w:rsidR="00EE6FEB" w:rsidRDefault="00EE6FEB"/>
    <w:p w14:paraId="4474B1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78, 28, 'blue-collar', 'single', 'basic.9y', 'no', 'yes', 'no', 'C9', '94122', 'yes');</w:t>
      </w:r>
    </w:p>
    <w:p w14:paraId="4BDD5442" w14:textId="77777777" w:rsidR="00EE6FEB" w:rsidRDefault="00EE6FEB"/>
    <w:p w14:paraId="04F652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79, 29, 'admin.', 'single', 'professional.course', 'no', 'yes', 'no', 'C9', '94122', 'no');</w:t>
      </w:r>
    </w:p>
    <w:p w14:paraId="78D7231C" w14:textId="77777777" w:rsidR="00EE6FEB" w:rsidRDefault="00EE6FEB"/>
    <w:p w14:paraId="706AD6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80, 49, 'management', 'married', 'university.degree', 'no', 'no', 'no', 'C9', '94122', 'no');</w:t>
      </w:r>
    </w:p>
    <w:p w14:paraId="4DA23AFD" w14:textId="77777777" w:rsidR="00EE6FEB" w:rsidRDefault="00EE6FEB"/>
    <w:p w14:paraId="63BDD1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81, 39, 'technician', 'married', 'professional.course', 'no', 'yes', 'no', 'C317', '37211', 'yes');</w:t>
      </w:r>
    </w:p>
    <w:p w14:paraId="04173FED" w14:textId="77777777" w:rsidR="00EE6FEB" w:rsidRDefault="00EE6FEB"/>
    <w:p w14:paraId="0AFC22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82, 54, 'management', 'married', 'university.degree', 'no', 'yes', 'no', 'C2', '90036', 'no');</w:t>
      </w:r>
    </w:p>
    <w:p w14:paraId="05D63C98" w14:textId="77777777" w:rsidR="00EE6FEB" w:rsidRDefault="00EE6FEB"/>
    <w:p w14:paraId="06DF45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83, 49, 'unemployed', 'married', 'university.degree', 'no', 'no', 'no', 'C235', '98006', 'no');</w:t>
      </w:r>
    </w:p>
    <w:p w14:paraId="3E68AF2E" w14:textId="77777777" w:rsidR="00EE6FEB" w:rsidRDefault="00EE6FEB"/>
    <w:p w14:paraId="51155F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84, 20, 'student', 'single', 'basic.4y', 'no', 'yes', 'no', 'C13', '77036', 'no');</w:t>
      </w:r>
    </w:p>
    <w:p w14:paraId="3BEBC89E" w14:textId="77777777" w:rsidR="00EE6FEB" w:rsidRDefault="00EE6FEB"/>
    <w:p w14:paraId="5F7C21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85, 43, 'technician', 'single', 'university.degree', 'no', 'no', 'no', 'C13', '77036', 'no');</w:t>
      </w:r>
    </w:p>
    <w:p w14:paraId="382D5FDA" w14:textId="77777777" w:rsidR="00EE6FEB" w:rsidRDefault="00EE6FEB"/>
    <w:p w14:paraId="3FC30C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86, 24, 'student', 'single', 'high.school', 'no', 'no', 'yes', 'C11', '19143', 'yes');</w:t>
      </w:r>
    </w:p>
    <w:p w14:paraId="38B90BB3" w14:textId="77777777" w:rsidR="00EE6FEB" w:rsidRDefault="00EE6FEB"/>
    <w:p w14:paraId="2E02AA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87, 25, 'unemployed', 'single', 'university.degree', 'no', 'yes', 'no', 'C468', '60016', 'yes');</w:t>
      </w:r>
    </w:p>
    <w:p w14:paraId="375FF722" w14:textId="77777777" w:rsidR="00EE6FEB" w:rsidRDefault="00EE6FEB"/>
    <w:p w14:paraId="779899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88, 46, 'services', 'married', 'high.school', 'no', 'no', 'no', 'C468', '60016', 'no');</w:t>
      </w:r>
    </w:p>
    <w:p w14:paraId="344DA419" w14:textId="77777777" w:rsidR="00EE6FEB" w:rsidRDefault="00EE6FEB"/>
    <w:p w14:paraId="219D29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89, 46, 'services', 'married', 'high.school', 'no', 'yes', 'yes', 'C468', '60016', 'yes');</w:t>
      </w:r>
    </w:p>
    <w:p w14:paraId="255E3095" w14:textId="77777777" w:rsidR="00EE6FEB" w:rsidRDefault="00EE6FEB"/>
    <w:p w14:paraId="297A82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90, 42, 'technician', 'married', 'professional.course', 'no', 'no', 'no', 'C468', '60016', 'no');</w:t>
      </w:r>
    </w:p>
    <w:p w14:paraId="5BEEF419" w14:textId="77777777" w:rsidR="00EE6FEB" w:rsidRDefault="00EE6FEB"/>
    <w:p w14:paraId="791748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91, 60, 'admin.', 'married', 'high.school', 'no', 'yes', 'yes', 'C468', '60016', 'yes');</w:t>
      </w:r>
    </w:p>
    <w:p w14:paraId="0D49673C" w14:textId="77777777" w:rsidR="00EE6FEB" w:rsidRDefault="00EE6FEB"/>
    <w:p w14:paraId="540A25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92, 47, 'blue-collar', 'single', 'basic.6y', 'no', 'no', 'no', 'C200', '33437', 'yes');</w:t>
      </w:r>
    </w:p>
    <w:p w14:paraId="24446B96" w14:textId="77777777" w:rsidR="00EE6FEB" w:rsidRDefault="00EE6FEB"/>
    <w:p w14:paraId="6FE010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93, 48, 'technician', 'divorced', 'university.degree', 'no', 'yes', 'yes', 'C200', '33437', 'no');</w:t>
      </w:r>
    </w:p>
    <w:p w14:paraId="01EE114E" w14:textId="77777777" w:rsidR="00EE6FEB" w:rsidRDefault="00EE6FEB"/>
    <w:p w14:paraId="251A82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94, 37, 'admin.', 'single', 'university.degree', 'no', 'yes', 'no', 'C244', '75023', 'yes');</w:t>
      </w:r>
    </w:p>
    <w:p w14:paraId="04FEE697" w14:textId="77777777" w:rsidR="00EE6FEB" w:rsidRDefault="00EE6FEB"/>
    <w:p w14:paraId="41E0D4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95, 47, 'blue-collar', 'married', 'high.school', 'no', 'no', 'no', 'C50', '95123', 'yes');</w:t>
      </w:r>
    </w:p>
    <w:p w14:paraId="6949A037" w14:textId="77777777" w:rsidR="00EE6FEB" w:rsidRDefault="00EE6FEB"/>
    <w:p w14:paraId="489450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96, 36, 'blue-collar', 'married', 'basic.9y', 'no', 'no', 'no', 'C50', '95123', 'no');</w:t>
      </w:r>
    </w:p>
    <w:p w14:paraId="7CE5BA27" w14:textId="77777777" w:rsidR="00EE6FEB" w:rsidRDefault="00EE6FEB"/>
    <w:p w14:paraId="142354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97, 69, 'retired', 'married', 'university.degree', 'no', 'yes', 'no', 'C50', '95123', 'yes');</w:t>
      </w:r>
    </w:p>
    <w:p w14:paraId="2A7015D2" w14:textId="77777777" w:rsidR="00EE6FEB" w:rsidRDefault="00EE6FEB"/>
    <w:p w14:paraId="2901D6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98, 63, 'retired', 'married', 'high.school', 'no', 'no', 'no', 'C21', '10024', 'no');</w:t>
      </w:r>
    </w:p>
    <w:p w14:paraId="46865C73" w14:textId="77777777" w:rsidR="00EE6FEB" w:rsidRDefault="00EE6FEB"/>
    <w:p w14:paraId="2B958E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299, 28, 'admin.', 'single', 'university.degree', 'no', 'yes', 'yes', 'C67', '48227', 'no');</w:t>
      </w:r>
    </w:p>
    <w:p w14:paraId="2397252F" w14:textId="77777777" w:rsidR="00EE6FEB" w:rsidRDefault="00EE6FEB"/>
    <w:p w14:paraId="787A2E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00, 46, 'admin.', 'married', 'basic.6y', 'no', 'no', 'no', 'C101', '33178', 'yes');</w:t>
      </w:r>
    </w:p>
    <w:p w14:paraId="0259A794" w14:textId="77777777" w:rsidR="00EE6FEB" w:rsidRDefault="00EE6FEB"/>
    <w:p w14:paraId="447E9B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01, 28, 'admin.', 'single', 'university.degree', 'no', 'yes', 'no', 'C101', '33178', 'no');</w:t>
      </w:r>
    </w:p>
    <w:p w14:paraId="48101E97" w14:textId="77777777" w:rsidR="00EE6FEB" w:rsidRDefault="00EE6FEB"/>
    <w:p w14:paraId="2D726C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02, 28, 'admin.', 'single', 'university.degree', 'no', 'yes', 'no', 'C101', '33178', 'no');</w:t>
      </w:r>
    </w:p>
    <w:p w14:paraId="19C8E942" w14:textId="77777777" w:rsidR="00EE6FEB" w:rsidRDefault="00EE6FEB"/>
    <w:p w14:paraId="4BA94E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03, 28, 'admin.', 'single', 'university.degree', 'no', 'yes', 'yes', 'C112', '60068', 'no');</w:t>
      </w:r>
    </w:p>
    <w:p w14:paraId="39414021" w14:textId="77777777" w:rsidR="00EE6FEB" w:rsidRDefault="00EE6FEB"/>
    <w:p w14:paraId="1745FF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04, 48, 'technician', 'married', 'professional.course', 'no', 'yes', 'yes', 'C21', '10024', 'yes');</w:t>
      </w:r>
    </w:p>
    <w:p w14:paraId="735ACB8A" w14:textId="77777777" w:rsidR="00EE6FEB" w:rsidRDefault="00EE6FEB"/>
    <w:p w14:paraId="7D3F72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05, 21, 'admin.', 'single', 'high.school', 'no', 'no', 'no', 'C21', '10011', 'no');</w:t>
      </w:r>
    </w:p>
    <w:p w14:paraId="0624247A" w14:textId="77777777" w:rsidR="00EE6FEB" w:rsidRDefault="00EE6FEB"/>
    <w:p w14:paraId="339815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06, 31, 'admin.', 'single', 'university.degree', 'no', 'yes', 'yes', 'C493', '97123', 'no');</w:t>
      </w:r>
    </w:p>
    <w:p w14:paraId="6C7D4CF3" w14:textId="77777777" w:rsidR="00EE6FEB" w:rsidRDefault="00EE6FEB"/>
    <w:p w14:paraId="1DFDFF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07, 37, 'admin.', 'married', 'high.school', 'no', 'yes', 'no', 'C493', '97123', 'no');</w:t>
      </w:r>
    </w:p>
    <w:p w14:paraId="3448BA12" w14:textId="77777777" w:rsidR="00EE6FEB" w:rsidRDefault="00EE6FEB"/>
    <w:p w14:paraId="651718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08, 24, 'student', 'single', 'high.school', 'no', 'yes', 'no', 'C21', '10009', 'no');</w:t>
      </w:r>
    </w:p>
    <w:p w14:paraId="4206ABA5" w14:textId="77777777" w:rsidR="00EE6FEB" w:rsidRDefault="00EE6FEB"/>
    <w:p w14:paraId="14F3AF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09, 37, 'admin.', 'married', 'high.school', 'no', 'yes', 'no', 'C21', '10009', 'yes');</w:t>
      </w:r>
    </w:p>
    <w:p w14:paraId="63919AAA" w14:textId="77777777" w:rsidR="00EE6FEB" w:rsidRDefault="00EE6FEB"/>
    <w:p w14:paraId="63E74F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10, 28, 'admin.', 'single', 'university.degree', 'no', 'no', 'yes', 'C23', '60623', 'yes');</w:t>
      </w:r>
    </w:p>
    <w:p w14:paraId="3BD89F92" w14:textId="77777777" w:rsidR="00EE6FEB" w:rsidRDefault="00EE6FEB"/>
    <w:p w14:paraId="006E82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11, 48, 'unemployed', 'single', 'basic.9y', 'no', 'yes', 'no', 'C23', '60623', 'yes');</w:t>
      </w:r>
    </w:p>
    <w:p w14:paraId="2AA089BF" w14:textId="77777777" w:rsidR="00EE6FEB" w:rsidRDefault="00EE6FEB"/>
    <w:p w14:paraId="6BD136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12, 58, 'retired', 'divorced', 'professional.course', 'no', 'no', 'no', 'C21', '10024', 'yes');</w:t>
      </w:r>
    </w:p>
    <w:p w14:paraId="54198215" w14:textId="77777777" w:rsidR="00EE6FEB" w:rsidRDefault="00EE6FEB"/>
    <w:p w14:paraId="71A034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13, 48, 'unemployed', 'single', 'basic.9y', 'no', 'yes', 'no', 'C21', '10024', 'no');</w:t>
      </w:r>
    </w:p>
    <w:p w14:paraId="2A060B10" w14:textId="77777777" w:rsidR="00EE6FEB" w:rsidRDefault="00EE6FEB"/>
    <w:p w14:paraId="44E323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14, 36, 'admin.', 'married', 'university.degree', 'no', 'yes', 'no', 'C423', '99301', 'yes');</w:t>
      </w:r>
    </w:p>
    <w:p w14:paraId="58DC8CE5" w14:textId="77777777" w:rsidR="00EE6FEB" w:rsidRDefault="00EE6FEB"/>
    <w:p w14:paraId="201620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15, 39, 'management', 'married', 'professional.course', 'no', 'no', 'no', 'C423', '99301', 'no');</w:t>
      </w:r>
    </w:p>
    <w:p w14:paraId="0BE423DF" w14:textId="77777777" w:rsidR="00EE6FEB" w:rsidRDefault="00EE6FEB"/>
    <w:p w14:paraId="4A40C9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16, 29, 'technician', 'single', 'professional.course', 'no', 'no', 'no', 'C494', '91505', 'no');</w:t>
      </w:r>
    </w:p>
    <w:p w14:paraId="3273834B" w14:textId="77777777" w:rsidR="00EE6FEB" w:rsidRDefault="00EE6FEB"/>
    <w:p w14:paraId="14809E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17, 33, 'blue-collar', 'single', 'basic.4y', 'no', 'no', 'no', 'C494', '91505', 'yes');</w:t>
      </w:r>
    </w:p>
    <w:p w14:paraId="255EADCA" w14:textId="77777777" w:rsidR="00EE6FEB" w:rsidRDefault="00EE6FEB"/>
    <w:p w14:paraId="3C3DEC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18, 35, 'admin.', 'divorced', 'high.school', 'no', 'yes', 'no', 'C494', '91505', 'no');</w:t>
      </w:r>
    </w:p>
    <w:p w14:paraId="2E9C8913" w14:textId="77777777" w:rsidR="00EE6FEB" w:rsidRDefault="00EE6FEB"/>
    <w:p w14:paraId="464358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19, 30, 'entrepreneur', 'single', 'university.degree', 'no', 'yes', 'no', 'C23', '60623', 'no');</w:t>
      </w:r>
    </w:p>
    <w:p w14:paraId="20987C46" w14:textId="77777777" w:rsidR="00EE6FEB" w:rsidRDefault="00EE6FEB"/>
    <w:p w14:paraId="14E449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20, 27, 'student', 'single', 'unknown', 'unknown', 'yes', 'no', 'C153', '17602', 'yes');</w:t>
      </w:r>
    </w:p>
    <w:p w14:paraId="14D8CCBF" w14:textId="77777777" w:rsidR="00EE6FEB" w:rsidRDefault="00EE6FEB"/>
    <w:p w14:paraId="5C337D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21, 60, 'admin.', 'married', 'professional.course', 'no', 'yes', 'no', 'C153', '17602', 'yes');</w:t>
      </w:r>
    </w:p>
    <w:p w14:paraId="3E530D63" w14:textId="77777777" w:rsidR="00EE6FEB" w:rsidRDefault="00EE6FEB"/>
    <w:p w14:paraId="133558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22, 24, 'student', 'single', 'high.school', 'no', 'yes', 'no', 'C68', '33614', 'no');</w:t>
      </w:r>
    </w:p>
    <w:p w14:paraId="00959472" w14:textId="77777777" w:rsidR="00EE6FEB" w:rsidRDefault="00EE6FEB"/>
    <w:p w14:paraId="056C94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23, 30, 'admin.', 'single', 'university.degree', 'no', 'no', 'no', 'C68', '33614', 'no');</w:t>
      </w:r>
    </w:p>
    <w:p w14:paraId="317F8BD4" w14:textId="77777777" w:rsidR="00EE6FEB" w:rsidRDefault="00EE6FEB"/>
    <w:p w14:paraId="052414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24, 33, 'blue-collar', 'single', 'basic.4y', 'no', 'yes', 'no', 'C21', '10024', 'yes');</w:t>
      </w:r>
    </w:p>
    <w:p w14:paraId="5439DE11" w14:textId="77777777" w:rsidR="00EE6FEB" w:rsidRDefault="00EE6FEB"/>
    <w:p w14:paraId="4B0910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25, 48, 'entrepreneur', 'married', 'university.degree', 'no', 'no', 'no', 'C21', '10024', 'no');</w:t>
      </w:r>
    </w:p>
    <w:p w14:paraId="35CF8F36" w14:textId="77777777" w:rsidR="00EE6FEB" w:rsidRDefault="00EE6FEB"/>
    <w:p w14:paraId="76B5D0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26, 55, 'admin.', 'divorced', 'university.degree', 'no', 'no', 'no', 'C2', '90045', 'yes');</w:t>
      </w:r>
    </w:p>
    <w:p w14:paraId="38021118" w14:textId="77777777" w:rsidR="00EE6FEB" w:rsidRDefault="00EE6FEB"/>
    <w:p w14:paraId="42569F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27, 22, 'student', 'single', 'high.school', 'no', 'no', 'no', 'C21', '10035', 'yes');</w:t>
      </w:r>
    </w:p>
    <w:p w14:paraId="10288324" w14:textId="77777777" w:rsidR="00EE6FEB" w:rsidRDefault="00EE6FEB"/>
    <w:p w14:paraId="7D3BBF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28, 54, 'management', 'married', 'university.degree', 'no', 'no', 'no', 'C21', '10009', 'no');</w:t>
      </w:r>
    </w:p>
    <w:p w14:paraId="7831D094" w14:textId="77777777" w:rsidR="00EE6FEB" w:rsidRDefault="00EE6FEB"/>
    <w:p w14:paraId="2A1BBD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29, 40, 'technician', 'married', 'professional.course', 'no', 'yes', 'no', 'C119', '30318', 'yes');</w:t>
      </w:r>
    </w:p>
    <w:p w14:paraId="0553A4D8" w14:textId="77777777" w:rsidR="00EE6FEB" w:rsidRDefault="00EE6FEB"/>
    <w:p w14:paraId="74E7AC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30, 31, 'admin.', 'single', 'high.school', 'no', 'yes', 'yes', 'C119', '30318', 'no');</w:t>
      </w:r>
    </w:p>
    <w:p w14:paraId="76D01B55" w14:textId="77777777" w:rsidR="00EE6FEB" w:rsidRDefault="00EE6FEB"/>
    <w:p w14:paraId="28B57E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31, 73, 'retired', 'married', 'university.degree', 'no', 'yes', 'no', 'C119', '30318', 'no');</w:t>
      </w:r>
    </w:p>
    <w:p w14:paraId="55C0AAE9" w14:textId="77777777" w:rsidR="00EE6FEB" w:rsidRDefault="00EE6FEB"/>
    <w:p w14:paraId="5B69A2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32, 71, 'retired', 'divorced', 'basic.4y', 'no', 'no', 'yes', 'C21', '10009', 'no');</w:t>
      </w:r>
    </w:p>
    <w:p w14:paraId="7E7DC4FE" w14:textId="77777777" w:rsidR="00EE6FEB" w:rsidRDefault="00EE6FEB"/>
    <w:p w14:paraId="39FB51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33, 28, 'admin.', 'married', 'university.degree', 'no', 'no', 'no', 'C109', '32216', 'yes');</w:t>
      </w:r>
    </w:p>
    <w:p w14:paraId="798156FD" w14:textId="77777777" w:rsidR="00EE6FEB" w:rsidRDefault="00EE6FEB"/>
    <w:p w14:paraId="71F32C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34, 41, 'technician', 'divorced', 'professional.course', 'no', 'yes', 'no', 'C109', '32216', 'yes');</w:t>
      </w:r>
    </w:p>
    <w:p w14:paraId="190BCA36" w14:textId="77777777" w:rsidR="00EE6FEB" w:rsidRDefault="00EE6FEB"/>
    <w:p w14:paraId="745943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35, 58, 'retired', 'divorced', 'university.degree', 'no', 'no', 'no', 'C109', '32216', 'no');</w:t>
      </w:r>
    </w:p>
    <w:p w14:paraId="1F821C98" w14:textId="77777777" w:rsidR="00EE6FEB" w:rsidRDefault="00EE6FEB"/>
    <w:p w14:paraId="5D8FC4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36, 32, 'self-employed', 'single', 'university.degree', 'no', 'yes', 'no', 'C109', '32216', 'no');</w:t>
      </w:r>
    </w:p>
    <w:p w14:paraId="6F6199A3" w14:textId="77777777" w:rsidR="00EE6FEB" w:rsidRDefault="00EE6FEB"/>
    <w:p w14:paraId="0E4FFD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37, 38, 'admin.', 'single', 'university.degree', 'no', 'yes', 'yes', 'C13', '77095', 'yes');</w:t>
      </w:r>
    </w:p>
    <w:p w14:paraId="2DC75CA3" w14:textId="77777777" w:rsidR="00EE6FEB" w:rsidRDefault="00EE6FEB"/>
    <w:p w14:paraId="5439AC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38, 47, 'admin.', 'married', 'university.degree', 'no', 'yes', 'yes', 'C159', '53209', 'no');</w:t>
      </w:r>
    </w:p>
    <w:p w14:paraId="439CDD02" w14:textId="77777777" w:rsidR="00EE6FEB" w:rsidRDefault="00EE6FEB"/>
    <w:p w14:paraId="73D77C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39, 40, 'self-employed', 'single', 'university.degree', 'unknown', 'yes', 'no', 'C159', '53209', 'yes');</w:t>
      </w:r>
    </w:p>
    <w:p w14:paraId="2CCB693C" w14:textId="77777777" w:rsidR="00EE6FEB" w:rsidRDefault="00EE6FEB"/>
    <w:p w14:paraId="1290EE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40, 34, 'admin.', 'single', 'professional.course', 'no', 'no', 'no', 'C495', '95351', 'no');</w:t>
      </w:r>
    </w:p>
    <w:p w14:paraId="5D0B23F9" w14:textId="77777777" w:rsidR="00EE6FEB" w:rsidRDefault="00EE6FEB"/>
    <w:p w14:paraId="0F7001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41, 28, 'student', 'single', 'high.school', 'no', 'no', 'no', 'C81', '44107', 'no');</w:t>
      </w:r>
    </w:p>
    <w:p w14:paraId="56E5BB72" w14:textId="77777777" w:rsidR="00EE6FEB" w:rsidRDefault="00EE6FEB"/>
    <w:p w14:paraId="4654EF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42, 41, 'admin.', 'single', 'high.school', 'no', 'unknown', 'unknown', 'C11', '19134', 'yes');</w:t>
      </w:r>
    </w:p>
    <w:p w14:paraId="4368D80F" w14:textId="77777777" w:rsidR="00EE6FEB" w:rsidRDefault="00EE6FEB"/>
    <w:p w14:paraId="283586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43, 18, 'student', 'single', 'basic.4y', 'no', 'yes', 'yes', 'C9', '94109', 'no');</w:t>
      </w:r>
    </w:p>
    <w:p w14:paraId="286A28B2" w14:textId="77777777" w:rsidR="00EE6FEB" w:rsidRDefault="00EE6FEB"/>
    <w:p w14:paraId="0BA80A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44, 41, 'technician', 'divorced', 'professional.course', 'no', 'yes', 'no', 'C67', '48205', 'yes');</w:t>
      </w:r>
    </w:p>
    <w:p w14:paraId="489A8409" w14:textId="77777777" w:rsidR="00EE6FEB" w:rsidRDefault="00EE6FEB"/>
    <w:p w14:paraId="6AC82F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45, 25, 'admin.', 'single', 'university.degree', 'no', 'no', 'yes', 'C43', '85023', 'no');</w:t>
      </w:r>
    </w:p>
    <w:p w14:paraId="1CD3205D" w14:textId="77777777" w:rsidR="00EE6FEB" w:rsidRDefault="00EE6FEB"/>
    <w:p w14:paraId="6A8D41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46, 23, 'student', 'single', 'high.school', 'no', 'yes', 'no', 'C43', '85023', 'no');</w:t>
      </w:r>
    </w:p>
    <w:p w14:paraId="4820B599" w14:textId="77777777" w:rsidR="00EE6FEB" w:rsidRDefault="00EE6FEB"/>
    <w:p w14:paraId="29E38D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47, 47, 'unknown', 'married', 'unknown', 'no', 'no', 'no', 'C11', '19143', 'no');</w:t>
      </w:r>
    </w:p>
    <w:p w14:paraId="19BE9FDB" w14:textId="77777777" w:rsidR="00EE6FEB" w:rsidRDefault="00EE6FEB"/>
    <w:p w14:paraId="41075A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48, 44, 'technician', 'single', 'professional.course', 'no', 'no', 'no', 'C11', '19143', 'no');</w:t>
      </w:r>
    </w:p>
    <w:p w14:paraId="521533E7" w14:textId="77777777" w:rsidR="00EE6FEB" w:rsidRDefault="00EE6FEB"/>
    <w:p w14:paraId="127506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49, 56, 'entrepreneur', 'married', 'university.degree', 'no', 'no', 'yes', 'C2', '90036', 'no');</w:t>
      </w:r>
    </w:p>
    <w:p w14:paraId="2E8EDC71" w14:textId="77777777" w:rsidR="00EE6FEB" w:rsidRDefault="00EE6FEB"/>
    <w:p w14:paraId="39ABA5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50, 33, 'blue-collar', 'single', 'basic.4y', 'no', 'yes', 'yes', 'C2', '90036', 'yes');</w:t>
      </w:r>
    </w:p>
    <w:p w14:paraId="08FCFAE3" w14:textId="77777777" w:rsidR="00EE6FEB" w:rsidRDefault="00EE6FEB"/>
    <w:p w14:paraId="6C3186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51, 24, 'technician', 'single', 'university.degree', 'no', 'yes', 'no', 'C2', '90036', 'yes');</w:t>
      </w:r>
    </w:p>
    <w:p w14:paraId="42F5FAB0" w14:textId="77777777" w:rsidR="00EE6FEB" w:rsidRDefault="00EE6FEB"/>
    <w:p w14:paraId="719F19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52, 36, 'admin.', 'married', 'university.degree', 'no', 'yes', 'no', 'C11', '19140', 'yes');</w:t>
      </w:r>
    </w:p>
    <w:p w14:paraId="7FA48B2A" w14:textId="77777777" w:rsidR="00EE6FEB" w:rsidRDefault="00EE6FEB"/>
    <w:p w14:paraId="667BD3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53, 58, 'retired', 'married', 'basic.4y', 'no', 'no', 'no', 'C11', '19140', 'yes');</w:t>
      </w:r>
    </w:p>
    <w:p w14:paraId="3760539D" w14:textId="77777777" w:rsidR="00EE6FEB" w:rsidRDefault="00EE6FEB"/>
    <w:p w14:paraId="05747C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54, 49, 'technician', 'married', 'professional.course', 'no', 'no', 'no', 'C11', '19140', 'yes');</w:t>
      </w:r>
    </w:p>
    <w:p w14:paraId="60E12151" w14:textId="77777777" w:rsidR="00EE6FEB" w:rsidRDefault="00EE6FEB"/>
    <w:p w14:paraId="37C7FA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55, 41, 'technician', 'divorced', 'professional.course', 'no', 'no', 'no', 'C11', '19140', 'yes');</w:t>
      </w:r>
    </w:p>
    <w:p w14:paraId="0DD034C4" w14:textId="77777777" w:rsidR="00EE6FEB" w:rsidRDefault="00EE6FEB"/>
    <w:p w14:paraId="078502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56, 51, 'housemaid', 'married', 'unknown', 'no', 'yes', 'yes', 'C11', '19140', 'no');</w:t>
      </w:r>
    </w:p>
    <w:p w14:paraId="14C14E53" w14:textId="77777777" w:rsidR="00EE6FEB" w:rsidRDefault="00EE6FEB"/>
    <w:p w14:paraId="56E676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57, 28, 'student', 'single', 'high.school', 'no', 'yes', 'no', 'C101', '33180', 'no');</w:t>
      </w:r>
    </w:p>
    <w:p w14:paraId="624DCD3D" w14:textId="77777777" w:rsidR="00EE6FEB" w:rsidRDefault="00EE6FEB"/>
    <w:p w14:paraId="5DC778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58, 45, 'management', 'married', 'university.degree', 'unknown', 'yes', 'no', 'C254', '27604', 'yes');</w:t>
      </w:r>
    </w:p>
    <w:p w14:paraId="4863AA37" w14:textId="77777777" w:rsidR="00EE6FEB" w:rsidRDefault="00EE6FEB"/>
    <w:p w14:paraId="3285D7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59, 49, 'technician', 'single', 'university.degree', 'no', 'yes', 'no', 'C496', '67846', 'yes');</w:t>
      </w:r>
    </w:p>
    <w:p w14:paraId="53B48274" w14:textId="77777777" w:rsidR="00EE6FEB" w:rsidRDefault="00EE6FEB"/>
    <w:p w14:paraId="4EFD71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60, 49, 'management', 'married', 'university.degree', 'no', 'no', 'yes', 'C86', '90805', 'no');</w:t>
      </w:r>
    </w:p>
    <w:p w14:paraId="6C00173A" w14:textId="77777777" w:rsidR="00EE6FEB" w:rsidRDefault="00EE6FEB"/>
    <w:p w14:paraId="5A87EA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61, 49, 'management', 'married', 'university.degree', 'no', 'yes', 'no', 'C86', '90805', 'yes');</w:t>
      </w:r>
    </w:p>
    <w:p w14:paraId="2B2FC5F2" w14:textId="77777777" w:rsidR="00EE6FEB" w:rsidRDefault="00EE6FEB"/>
    <w:p w14:paraId="62C9A9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62, 29, 'management', 'single', 'high.school', 'no', 'yes', 'no', 'C86', '90805', 'no');</w:t>
      </w:r>
    </w:p>
    <w:p w14:paraId="6D7B9CB5" w14:textId="77777777" w:rsidR="00EE6FEB" w:rsidRDefault="00EE6FEB"/>
    <w:p w14:paraId="3A37B4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63, 59, 'admin.', 'married', 'high.school', 'no', 'yes', 'no', 'C86', '90805', 'no');</w:t>
      </w:r>
    </w:p>
    <w:p w14:paraId="0625CF62" w14:textId="77777777" w:rsidR="00EE6FEB" w:rsidRDefault="00EE6FEB"/>
    <w:p w14:paraId="739194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64, 33, 'admin.', 'married', 'high.school', 'no', 'no', 'no', 'C71', '92037', 'no');</w:t>
      </w:r>
    </w:p>
    <w:p w14:paraId="33067123" w14:textId="77777777" w:rsidR="00EE6FEB" w:rsidRDefault="00EE6FEB"/>
    <w:p w14:paraId="192F1E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65, 48, 'entrepreneur', 'married', 'university.degree', 'no', 'no', 'no', 'C42', '61701', 'yes');</w:t>
      </w:r>
    </w:p>
    <w:p w14:paraId="3FB2566A" w14:textId="77777777" w:rsidR="00EE6FEB" w:rsidRDefault="00EE6FEB"/>
    <w:p w14:paraId="37A9FD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66, 40, 'services', 'married', 'basic.9y', 'no', 'yes', 'no', 'C5', '98115', 'no');</w:t>
      </w:r>
    </w:p>
    <w:p w14:paraId="0F747451" w14:textId="77777777" w:rsidR="00EE6FEB" w:rsidRDefault="00EE6FEB"/>
    <w:p w14:paraId="019F04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67, 28, 'admin.', 'married', 'university.degree', 'no', 'no', 'no', 'C116', '28314', 'no');</w:t>
      </w:r>
    </w:p>
    <w:p w14:paraId="4C8D7042" w14:textId="77777777" w:rsidR="00EE6FEB" w:rsidRDefault="00EE6FEB"/>
    <w:p w14:paraId="691884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68, 34, 'technician', 'married', 'university.degree', 'no', 'no', 'no', 'C156', '68104', 'no');</w:t>
      </w:r>
    </w:p>
    <w:p w14:paraId="6CA3A0BF" w14:textId="77777777" w:rsidR="00EE6FEB" w:rsidRDefault="00EE6FEB"/>
    <w:p w14:paraId="5C5A9D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69, 30, 'admin.', 'single', 'university.degree', 'no', 'yes', 'yes', 'C156', '68104', 'yes');</w:t>
      </w:r>
    </w:p>
    <w:p w14:paraId="1B6A2FBF" w14:textId="77777777" w:rsidR="00EE6FEB" w:rsidRDefault="00EE6FEB"/>
    <w:p w14:paraId="53B67C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70, 37, 'self-employed', 'single', 'university.degree', 'no', 'yes', 'no', 'C156', '68104', 'no');</w:t>
      </w:r>
    </w:p>
    <w:p w14:paraId="1ACA1A4B" w14:textId="77777777" w:rsidR="00EE6FEB" w:rsidRDefault="00EE6FEB"/>
    <w:p w14:paraId="565F5D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71, 66, 'unemployed', 'single', 'basic.4y', 'no', 'no', 'no', 'C156', '68104', 'no');</w:t>
      </w:r>
    </w:p>
    <w:p w14:paraId="239A8D8C" w14:textId="77777777" w:rsidR="00EE6FEB" w:rsidRDefault="00EE6FEB"/>
    <w:p w14:paraId="7B34EE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72, 38, 'admin.', 'single', 'university.degree', 'no', 'yes', 'no', 'C156', '68104', 'no');</w:t>
      </w:r>
    </w:p>
    <w:p w14:paraId="38ACB3A1" w14:textId="77777777" w:rsidR="00EE6FEB" w:rsidRDefault="00EE6FEB"/>
    <w:p w14:paraId="5473F9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73, 46, 'admin.', 'married', 'basic.6y', 'no', 'yes', 'no', 'C156', '68104', 'no');</w:t>
      </w:r>
    </w:p>
    <w:p w14:paraId="0027936B" w14:textId="77777777" w:rsidR="00EE6FEB" w:rsidRDefault="00EE6FEB"/>
    <w:p w14:paraId="094F1B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74, 38, 'retired', 'divorced', 'basic.9y', 'unknown', 'yes', 'no', 'C156', '68104', 'no');</w:t>
      </w:r>
    </w:p>
    <w:p w14:paraId="3AEC6BF0" w14:textId="77777777" w:rsidR="00EE6FEB" w:rsidRDefault="00EE6FEB"/>
    <w:p w14:paraId="1AF5B4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75, 66, 'unemployed', 'single', 'basic.4y', 'no', 'yes', 'no', 'C156', '68104', 'yes');</w:t>
      </w:r>
    </w:p>
    <w:p w14:paraId="5F09AB38" w14:textId="77777777" w:rsidR="00EE6FEB" w:rsidRDefault="00EE6FEB"/>
    <w:p w14:paraId="10FA62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76, 35, 'services', 'divorced', 'high.school', 'no', 'no', 'no', 'C156', '68104', 'no');</w:t>
      </w:r>
    </w:p>
    <w:p w14:paraId="70991CF3" w14:textId="77777777" w:rsidR="00EE6FEB" w:rsidRDefault="00EE6FEB"/>
    <w:p w14:paraId="3CF88A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77, 41, 'management', 'married', 'high.school', 'no', 'yes', 'no', 'C156', '68104', 'no');</w:t>
      </w:r>
    </w:p>
    <w:p w14:paraId="25E01362" w14:textId="77777777" w:rsidR="00EE6FEB" w:rsidRDefault="00EE6FEB"/>
    <w:p w14:paraId="205460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78, 25, 'blue-collar', 'single', 'basic.9y', 'no', 'yes', 'no', 'C347', '37421', 'no');</w:t>
      </w:r>
    </w:p>
    <w:p w14:paraId="5FF4ED0B" w14:textId="77777777" w:rsidR="00EE6FEB" w:rsidRDefault="00EE6FEB"/>
    <w:p w14:paraId="5236AC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79, 48, 'entrepreneur', 'married', 'university.degree', 'no', 'yes', 'no', 'C347', '37421', 'no');</w:t>
      </w:r>
    </w:p>
    <w:p w14:paraId="16861967" w14:textId="77777777" w:rsidR="00EE6FEB" w:rsidRDefault="00EE6FEB"/>
    <w:p w14:paraId="318954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80, 33, 'blue-collar', 'single', 'professional.course', 'no', 'yes', 'no', 'C55', '45014', 'yes');</w:t>
      </w:r>
    </w:p>
    <w:p w14:paraId="7C6DCD1B" w14:textId="77777777" w:rsidR="00EE6FEB" w:rsidRDefault="00EE6FEB"/>
    <w:p w14:paraId="1B6271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81, 71, 'retired', 'divorced', 'basic.4y', 'no', 'yes', 'no', 'C2', '90049', 'no');</w:t>
      </w:r>
    </w:p>
    <w:p w14:paraId="2AA757AB" w14:textId="77777777" w:rsidR="00EE6FEB" w:rsidRDefault="00EE6FEB"/>
    <w:p w14:paraId="70DAFD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82, 33, 'technician', 'married', 'basic.9y', 'no', 'yes', 'no', 'C2', '90049', 'no');</w:t>
      </w:r>
    </w:p>
    <w:p w14:paraId="1C3C3B85" w14:textId="77777777" w:rsidR="00EE6FEB" w:rsidRDefault="00EE6FEB"/>
    <w:p w14:paraId="4DC428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83, 30, 'admin.', 'married', 'university.degree', 'no', 'yes', 'no', 'C2', '90049', 'yes');</w:t>
      </w:r>
    </w:p>
    <w:p w14:paraId="794BA4CE" w14:textId="77777777" w:rsidR="00EE6FEB" w:rsidRDefault="00EE6FEB"/>
    <w:p w14:paraId="65FE7C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84, 25, 'student', 'single', 'university.degree', 'no', 'no', 'no', 'C21', '10024', 'no');</w:t>
      </w:r>
    </w:p>
    <w:p w14:paraId="6F0B874E" w14:textId="77777777" w:rsidR="00EE6FEB" w:rsidRDefault="00EE6FEB"/>
    <w:p w14:paraId="2852BB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85, 34, 'technician', 'married', 'university.degree', 'no', 'yes', 'no', 'C21', '10024', 'no');</w:t>
      </w:r>
    </w:p>
    <w:p w14:paraId="08E30F9B" w14:textId="77777777" w:rsidR="00EE6FEB" w:rsidRDefault="00EE6FEB"/>
    <w:p w14:paraId="09DA5C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86, 38, 'admin.', 'single', 'university.degree', 'no', 'yes', 'no', 'C55', '45014', 'yes');</w:t>
      </w:r>
    </w:p>
    <w:p w14:paraId="191BF811" w14:textId="77777777" w:rsidR="00EE6FEB" w:rsidRDefault="00EE6FEB"/>
    <w:p w14:paraId="61085B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87, 24, 'admin.', 'single', 'university.degree', 'no', 'yes', 'no', 'C23', '60610', 'yes');</w:t>
      </w:r>
    </w:p>
    <w:p w14:paraId="18BB4BF9" w14:textId="77777777" w:rsidR="00EE6FEB" w:rsidRDefault="00EE6FEB"/>
    <w:p w14:paraId="645E3D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88, 32, 'blue-collar', 'married', 'professional.course', 'unknown', 'yes', 'no', 'C23', '60610', 'no');</w:t>
      </w:r>
    </w:p>
    <w:p w14:paraId="0E74456C" w14:textId="77777777" w:rsidR="00EE6FEB" w:rsidRDefault="00EE6FEB"/>
    <w:p w14:paraId="1D9803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89, 53, 'technician', 'married', 'professional.course', 'no', 'yes', 'no', 'C5', '98103', 'yes');</w:t>
      </w:r>
    </w:p>
    <w:p w14:paraId="6BBAA446" w14:textId="77777777" w:rsidR="00EE6FEB" w:rsidRDefault="00EE6FEB"/>
    <w:p w14:paraId="723D10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90, 32, 'admin.', 'single', 'high.school', 'no', 'no', 'no', 'C5', '98103', 'yes');</w:t>
      </w:r>
    </w:p>
    <w:p w14:paraId="2BA967E0" w14:textId="77777777" w:rsidR="00EE6FEB" w:rsidRDefault="00EE6FEB"/>
    <w:p w14:paraId="1D02B6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91, 49, 'management', 'married', 'university.degree', 'no', 'yes', 'no', 'C21', '10011', 'no');</w:t>
      </w:r>
    </w:p>
    <w:p w14:paraId="0C2983F9" w14:textId="77777777" w:rsidR="00EE6FEB" w:rsidRDefault="00EE6FEB"/>
    <w:p w14:paraId="2FB89E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92, 29, 'admin.', 'single', 'professional.course', 'no', 'no', 'no', 'C492', '93010', 'yes');</w:t>
      </w:r>
    </w:p>
    <w:p w14:paraId="58B7CD83" w14:textId="77777777" w:rsidR="00EE6FEB" w:rsidRDefault="00EE6FEB"/>
    <w:p w14:paraId="1E53FB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93, 31, 'admin.', 'single', 'university.degree', 'no', 'yes', 'no', 'C492', '93010', 'yes');</w:t>
      </w:r>
    </w:p>
    <w:p w14:paraId="16E8E538" w14:textId="77777777" w:rsidR="00EE6FEB" w:rsidRDefault="00EE6FEB"/>
    <w:p w14:paraId="7FAE62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94, 37, 'admin.', 'married', 'high.school', 'no', 'no', 'no', 'C492', '93010', 'no');</w:t>
      </w:r>
    </w:p>
    <w:p w14:paraId="600F0536" w14:textId="77777777" w:rsidR="00EE6FEB" w:rsidRDefault="00EE6FEB"/>
    <w:p w14:paraId="3B47E1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95, 61, 'retired', 'divorced', 'university.degree', 'no', 'no', 'no', 'C492', '93010', 'yes');</w:t>
      </w:r>
    </w:p>
    <w:p w14:paraId="4FB31DDC" w14:textId="77777777" w:rsidR="00EE6FEB" w:rsidRDefault="00EE6FEB"/>
    <w:p w14:paraId="258D55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96, 32, 'student', 'married', 'high.school', 'no', 'yes', 'no', 'C23', '60653', 'yes');</w:t>
      </w:r>
    </w:p>
    <w:p w14:paraId="3A22050C" w14:textId="77777777" w:rsidR="00EE6FEB" w:rsidRDefault="00EE6FEB"/>
    <w:p w14:paraId="46287A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97, 60, 'unemployed', 'married', 'high.school', 'no', 'yes', 'no', 'C2', '90032', 'yes');</w:t>
      </w:r>
    </w:p>
    <w:p w14:paraId="19E4AC07" w14:textId="77777777" w:rsidR="00EE6FEB" w:rsidRDefault="00EE6FEB"/>
    <w:p w14:paraId="74A856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98, 56, 'entrepreneur', 'married', 'university.degree', 'no', 'no', 'no', 'C168', '43615', 'no');</w:t>
      </w:r>
    </w:p>
    <w:p w14:paraId="790CEFB4" w14:textId="77777777" w:rsidR="00EE6FEB" w:rsidRDefault="00EE6FEB"/>
    <w:p w14:paraId="0054CB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399, 32, 'blue-collar', 'married', 'professional.course', 'no', 'yes', 'no', 'C21', '10011', 'yes');</w:t>
      </w:r>
    </w:p>
    <w:p w14:paraId="5000378D" w14:textId="77777777" w:rsidR="00EE6FEB" w:rsidRDefault="00EE6FEB"/>
    <w:p w14:paraId="336002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00, 35, 'services', 'married', 'high.school', 'no', 'no', 'no', 'C242', '97224', 'yes');</w:t>
      </w:r>
    </w:p>
    <w:p w14:paraId="05442ECB" w14:textId="77777777" w:rsidR="00EE6FEB" w:rsidRDefault="00EE6FEB"/>
    <w:p w14:paraId="23C3E2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01, 56, 'entrepreneur', 'married', 'university.degree', 'no', 'yes', 'no', 'C242', '97224', 'yes');</w:t>
      </w:r>
    </w:p>
    <w:p w14:paraId="2CE005F9" w14:textId="77777777" w:rsidR="00EE6FEB" w:rsidRDefault="00EE6FEB"/>
    <w:p w14:paraId="2951E9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02, 27, 'student', 'single', 'unknown', 'unknown', 'yes', 'no', 'C242', '97224', 'no');</w:t>
      </w:r>
    </w:p>
    <w:p w14:paraId="4684A26A" w14:textId="77777777" w:rsidR="00EE6FEB" w:rsidRDefault="00EE6FEB"/>
    <w:p w14:paraId="695797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03, 39, 'services', 'married', 'university.degree', 'no', 'yes', 'no', 'C11', '19134', 'no');</w:t>
      </w:r>
    </w:p>
    <w:p w14:paraId="604984D7" w14:textId="77777777" w:rsidR="00EE6FEB" w:rsidRDefault="00EE6FEB"/>
    <w:p w14:paraId="7F7A06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04, 30, 'admin.', 'single', 'university.degree', 'no', 'yes', 'no', 'C11', '19134', 'yes');</w:t>
      </w:r>
    </w:p>
    <w:p w14:paraId="0762852B" w14:textId="77777777" w:rsidR="00EE6FEB" w:rsidRDefault="00EE6FEB"/>
    <w:p w14:paraId="699B6E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05, 40, 'self-employed', 'single', 'university.degree', 'unknown', 'yes', 'yes', 'C11', '19134', 'yes');</w:t>
      </w:r>
    </w:p>
    <w:p w14:paraId="0AF4BB6E" w14:textId="77777777" w:rsidR="00EE6FEB" w:rsidRDefault="00EE6FEB"/>
    <w:p w14:paraId="69C732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06, 30, 'admin.', 'married', 'university.degree', 'no', 'no', 'no', 'C11', '19134', 'no');</w:t>
      </w:r>
    </w:p>
    <w:p w14:paraId="19DE5E38" w14:textId="77777777" w:rsidR="00EE6FEB" w:rsidRDefault="00EE6FEB"/>
    <w:p w14:paraId="02D155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07, 30, 'student', 'single', 'high.school', 'no', 'yes', 'no', 'C11', '19134', 'no');</w:t>
      </w:r>
    </w:p>
    <w:p w14:paraId="33DB0952" w14:textId="77777777" w:rsidR="00EE6FEB" w:rsidRDefault="00EE6FEB"/>
    <w:p w14:paraId="750151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08, 57, 'retired', 'married', 'university.degree', 'no', 'yes', 'no', 'C11', '19134', 'no');</w:t>
      </w:r>
    </w:p>
    <w:p w14:paraId="4EA278FF" w14:textId="77777777" w:rsidR="00EE6FEB" w:rsidRDefault="00EE6FEB"/>
    <w:p w14:paraId="4A08A2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09, 25, 'unknown', 'single', 'university.degree', 'no', 'yes', 'no', 'C11', '19134', 'yes');</w:t>
      </w:r>
    </w:p>
    <w:p w14:paraId="48486C99" w14:textId="77777777" w:rsidR="00EE6FEB" w:rsidRDefault="00EE6FEB"/>
    <w:p w14:paraId="1D7AFB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10, 27, 'admin.', 'single', 'professional.course', 'no', 'yes', 'yes', 'C11', '19134', 'no');</w:t>
      </w:r>
    </w:p>
    <w:p w14:paraId="1214255C" w14:textId="77777777" w:rsidR="00EE6FEB" w:rsidRDefault="00EE6FEB"/>
    <w:p w14:paraId="29E9F4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11, 49, 'admin.', 'divorced', 'university.degree', 'no', 'yes', 'no', 'C11', '19134', 'no');</w:t>
      </w:r>
    </w:p>
    <w:p w14:paraId="0F4417A0" w14:textId="77777777" w:rsidR="00EE6FEB" w:rsidRDefault="00EE6FEB"/>
    <w:p w14:paraId="424B0F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12, 56, 'entrepreneur', 'married', 'university.degree', 'no', 'yes', 'yes', 'C11', '19143', 'yes');</w:t>
      </w:r>
    </w:p>
    <w:p w14:paraId="549E41B8" w14:textId="77777777" w:rsidR="00EE6FEB" w:rsidRDefault="00EE6FEB"/>
    <w:p w14:paraId="564C0D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13, 66, 'unemployed', 'single', 'basic.4y', 'no', 'yes', 'no', 'C11', '19143', 'no');</w:t>
      </w:r>
    </w:p>
    <w:p w14:paraId="3EB78943" w14:textId="77777777" w:rsidR="00EE6FEB" w:rsidRDefault="00EE6FEB"/>
    <w:p w14:paraId="2219B0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14, 88, 'retired', 'divorced', 'high.school', 'no', 'yes', 'no', 'C13', '77070', 'no');</w:t>
      </w:r>
    </w:p>
    <w:p w14:paraId="4E900EF8" w14:textId="77777777" w:rsidR="00EE6FEB" w:rsidRDefault="00EE6FEB"/>
    <w:p w14:paraId="079B0D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15, 63, 'retired', 'married', 'high.school', 'no', 'yes', 'no', 'C13', '77070', 'no');</w:t>
      </w:r>
    </w:p>
    <w:p w14:paraId="62618CF6" w14:textId="77777777" w:rsidR="00EE6FEB" w:rsidRDefault="00EE6FEB"/>
    <w:p w14:paraId="5369B2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16, 38, 'management', 'married', 'university.degree', 'no', 'no', 'no', 'C26', '39212', 'no');</w:t>
      </w:r>
    </w:p>
    <w:p w14:paraId="18F8739D" w14:textId="77777777" w:rsidR="00EE6FEB" w:rsidRDefault="00EE6FEB"/>
    <w:p w14:paraId="0E77FC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17, 57, 'entrepreneur', 'married', 'basic.9y', 'no', 'yes', 'no', 'C26', '39212', 'no');</w:t>
      </w:r>
    </w:p>
    <w:p w14:paraId="2C2118CC" w14:textId="77777777" w:rsidR="00EE6FEB" w:rsidRDefault="00EE6FEB"/>
    <w:p w14:paraId="0CC126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18, 35, 'blue-collar', 'single', 'basic.9y', 'no', 'yes', 'no', 'C26', '39212', 'yes');</w:t>
      </w:r>
    </w:p>
    <w:p w14:paraId="68FFEDC6" w14:textId="77777777" w:rsidR="00EE6FEB" w:rsidRDefault="00EE6FEB"/>
    <w:p w14:paraId="3D51B9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19, 61, 'retired', 'married', 'high.school', 'no', 'yes', 'no', 'C26', '39212', 'no');</w:t>
      </w:r>
    </w:p>
    <w:p w14:paraId="033E4F76" w14:textId="77777777" w:rsidR="00EE6FEB" w:rsidRDefault="00EE6FEB"/>
    <w:p w14:paraId="087B13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20, 21, 'student', 'single', 'unknown', 'no', 'yes', 'yes', 'C26', '39212', 'yes');</w:t>
      </w:r>
    </w:p>
    <w:p w14:paraId="74B5253A" w14:textId="77777777" w:rsidR="00EE6FEB" w:rsidRDefault="00EE6FEB"/>
    <w:p w14:paraId="646218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21, 59, 'housemaid', 'married', 'professional.course', 'no', 'no', 'no', 'C43', '85023', 'yes');</w:t>
      </w:r>
    </w:p>
    <w:p w14:paraId="22453EB3" w14:textId="77777777" w:rsidR="00EE6FEB" w:rsidRDefault="00EE6FEB"/>
    <w:p w14:paraId="55832B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22, 46, 'technician', 'married', 'high.school', 'no', 'no', 'no', 'C43', '85023', 'no');</w:t>
      </w:r>
    </w:p>
    <w:p w14:paraId="241B2DA5" w14:textId="77777777" w:rsidR="00EE6FEB" w:rsidRDefault="00EE6FEB"/>
    <w:p w14:paraId="41B2C8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23, 36, 'entrepreneur', 'married', 'university.degree', 'no', 'no', 'no', 'C476', '93030', 'yes');</w:t>
      </w:r>
    </w:p>
    <w:p w14:paraId="02C0650E" w14:textId="77777777" w:rsidR="00EE6FEB" w:rsidRDefault="00EE6FEB"/>
    <w:p w14:paraId="29F180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24, 33, 'technician', 'married', 'professional.course', 'no', 'yes', 'no', 'C476', '93030', 'no');</w:t>
      </w:r>
    </w:p>
    <w:p w14:paraId="30EC292B" w14:textId="77777777" w:rsidR="00EE6FEB" w:rsidRDefault="00EE6FEB"/>
    <w:p w14:paraId="6EF427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25, 39, 'admin.', 'married', 'high.school', 'no', 'yes', 'no', 'C476', '93030', 'yes');</w:t>
      </w:r>
    </w:p>
    <w:p w14:paraId="2789C0D6" w14:textId="77777777" w:rsidR="00EE6FEB" w:rsidRDefault="00EE6FEB"/>
    <w:p w14:paraId="6AB799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26, 42, 'services', 'married', 'high.school', 'no', 'no', 'no', 'C5', '98105', 'no');</w:t>
      </w:r>
    </w:p>
    <w:p w14:paraId="2080E45C" w14:textId="77777777" w:rsidR="00EE6FEB" w:rsidRDefault="00EE6FEB"/>
    <w:p w14:paraId="0BC558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27, 31, 'admin.', 'single', 'university.degree', 'no', 'yes', 'no', 'C387', '98042', 'no');</w:t>
      </w:r>
    </w:p>
    <w:p w14:paraId="2CE28C09" w14:textId="77777777" w:rsidR="00EE6FEB" w:rsidRDefault="00EE6FEB"/>
    <w:p w14:paraId="0A2310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28, 30, 'admin.', 'single', 'university.degree', 'no', 'yes', 'no', 'C2', '90049', 'no');</w:t>
      </w:r>
    </w:p>
    <w:p w14:paraId="7E3574C5" w14:textId="77777777" w:rsidR="00EE6FEB" w:rsidRDefault="00EE6FEB"/>
    <w:p w14:paraId="63CDB4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29, 35, 'admin.', 'single', 'high.school', 'no', 'yes', 'yes', 'C2', '90049', 'no');</w:t>
      </w:r>
    </w:p>
    <w:p w14:paraId="65836A77" w14:textId="77777777" w:rsidR="00EE6FEB" w:rsidRDefault="00EE6FEB"/>
    <w:p w14:paraId="7D983E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30, 44, 'entrepreneur', 'single', 'professional.course', 'no', 'no', 'no', 'C71', '92105', 'no');</w:t>
      </w:r>
    </w:p>
    <w:p w14:paraId="549C1A52" w14:textId="77777777" w:rsidR="00EE6FEB" w:rsidRDefault="00EE6FEB"/>
    <w:p w14:paraId="03AA94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31, 60, 'management', 'married', 'university.degree', 'no', 'yes', 'no', 'C181', '78521', 'no');</w:t>
      </w:r>
    </w:p>
    <w:p w14:paraId="421894B6" w14:textId="77777777" w:rsidR="00EE6FEB" w:rsidRDefault="00EE6FEB"/>
    <w:p w14:paraId="440DEE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32, 35, 'services', 'married', 'basic.6y', 'no', 'no', 'no', 'C181', '78521', 'yes');</w:t>
      </w:r>
    </w:p>
    <w:p w14:paraId="65872D4F" w14:textId="77777777" w:rsidR="00EE6FEB" w:rsidRDefault="00EE6FEB"/>
    <w:p w14:paraId="0DE225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33, 28, 'self-employed', 'single', 'university.degree', 'no', 'yes', 'no', 'C23', '60610', 'no');</w:t>
      </w:r>
    </w:p>
    <w:p w14:paraId="37CD942E" w14:textId="77777777" w:rsidR="00EE6FEB" w:rsidRDefault="00EE6FEB"/>
    <w:p w14:paraId="64BA73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34, 60, 'blue-collar', 'married', 'basic.9y', 'no', 'yes', 'no', 'C23', '60610', 'yes');</w:t>
      </w:r>
    </w:p>
    <w:p w14:paraId="5FDF0789" w14:textId="77777777" w:rsidR="00EE6FEB" w:rsidRDefault="00EE6FEB"/>
    <w:p w14:paraId="0A30F1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35, 36, 'management', 'married', 'university.degree', 'no', 'yes', 'no', 'C23', '60610', 'yes');</w:t>
      </w:r>
    </w:p>
    <w:p w14:paraId="129E6696" w14:textId="77777777" w:rsidR="00EE6FEB" w:rsidRDefault="00EE6FEB"/>
    <w:p w14:paraId="61D250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36, 60, 'admin.', 'married', 'university.degree', 'no', 'yes', 'no', 'C23', '60610', 'yes');</w:t>
      </w:r>
    </w:p>
    <w:p w14:paraId="5C7286D0" w14:textId="77777777" w:rsidR="00EE6FEB" w:rsidRDefault="00EE6FEB"/>
    <w:p w14:paraId="30AAB8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37, 31, 'admin.', 'divorced', 'university.degree', 'no', 'no', 'no', 'C290', '37918', 'no');</w:t>
      </w:r>
    </w:p>
    <w:p w14:paraId="20693FD1" w14:textId="77777777" w:rsidR="00EE6FEB" w:rsidRDefault="00EE6FEB"/>
    <w:p w14:paraId="00C1EC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38, 26, 'services', 'single', 'high.school', 'no', 'yes', 'no', 'C13', '77036', 'yes');</w:t>
      </w:r>
    </w:p>
    <w:p w14:paraId="2AA44197" w14:textId="77777777" w:rsidR="00EE6FEB" w:rsidRDefault="00EE6FEB"/>
    <w:p w14:paraId="7A750E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39, 30, 'unknown', 'married', 'professional.course', 'no', 'yes', 'no', 'C13', '77036', 'no');</w:t>
      </w:r>
    </w:p>
    <w:p w14:paraId="77B674DF" w14:textId="77777777" w:rsidR="00EE6FEB" w:rsidRDefault="00EE6FEB"/>
    <w:p w14:paraId="2DAE83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40, 49, 'admin.', 'married', 'university.degree', 'no', 'yes', 'yes', 'C13', '77036', 'no');</w:t>
      </w:r>
    </w:p>
    <w:p w14:paraId="1AF2D72A" w14:textId="77777777" w:rsidR="00EE6FEB" w:rsidRDefault="00EE6FEB"/>
    <w:p w14:paraId="71351F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41, 58, 'retired', 'married', 'university.degree', 'no', 'yes', 'no', 'C13', '77036', 'no');</w:t>
      </w:r>
    </w:p>
    <w:p w14:paraId="1DFAE988" w14:textId="77777777" w:rsidR="00EE6FEB" w:rsidRDefault="00EE6FEB"/>
    <w:p w14:paraId="3DDDBF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42, 30, 'management', 'single', 'university.degree', 'no', 'yes', 'yes', 'C349', '60440', 'yes');</w:t>
      </w:r>
    </w:p>
    <w:p w14:paraId="7F0B5AF1" w14:textId="77777777" w:rsidR="00EE6FEB" w:rsidRDefault="00EE6FEB"/>
    <w:p w14:paraId="71ACC9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43, 31, 'admin.', 'divorced', 'university.degree', 'no', 'yes', 'no', 'C23', '60623', 'yes');</w:t>
      </w:r>
    </w:p>
    <w:p w14:paraId="0CA83C81" w14:textId="77777777" w:rsidR="00EE6FEB" w:rsidRDefault="00EE6FEB"/>
    <w:p w14:paraId="2D25CE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44, 81, 'retired', 'married', 'basic.9y', 'no', 'no', 'no', 'C23', '60623', 'no');</w:t>
      </w:r>
    </w:p>
    <w:p w14:paraId="1E6429E2" w14:textId="77777777" w:rsidR="00EE6FEB" w:rsidRDefault="00EE6FEB"/>
    <w:p w14:paraId="03A795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45, 39, 'admin.', 'married', 'high.school', 'no', 'no', 'no', 'C142', '22980', 'yes');</w:t>
      </w:r>
    </w:p>
    <w:p w14:paraId="4F11A8AC" w14:textId="77777777" w:rsidR="00EE6FEB" w:rsidRDefault="00EE6FEB"/>
    <w:p w14:paraId="7380AE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46, 41, 'technician', 'married', 'unknown', 'no', 'yes', 'yes', 'C142', '22980', 'yes');</w:t>
      </w:r>
    </w:p>
    <w:p w14:paraId="2AB1FF39" w14:textId="77777777" w:rsidR="00EE6FEB" w:rsidRDefault="00EE6FEB"/>
    <w:p w14:paraId="0998E8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47, 30, 'unemployed', 'married', 'high.school', 'no', 'no', 'no', 'C142', '22980', 'yes');</w:t>
      </w:r>
    </w:p>
    <w:p w14:paraId="4A0C0DD9" w14:textId="77777777" w:rsidR="00EE6FEB" w:rsidRDefault="00EE6FEB"/>
    <w:p w14:paraId="4B7C1B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48, 39, 'admin.', 'married', 'high.school', 'no', 'yes', 'no', 'C142', '22980', 'yes');</w:t>
      </w:r>
    </w:p>
    <w:p w14:paraId="73402C2B" w14:textId="77777777" w:rsidR="00EE6FEB" w:rsidRDefault="00EE6FEB"/>
    <w:p w14:paraId="7FEB75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49, 35, 'services', 'married', 'basic.6y', 'no', 'yes', 'no', 'C2', '90004', 'no');</w:t>
      </w:r>
    </w:p>
    <w:p w14:paraId="06F4FCFD" w14:textId="77777777" w:rsidR="00EE6FEB" w:rsidRDefault="00EE6FEB"/>
    <w:p w14:paraId="7F9A23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50, 36, 'admin.', 'married', 'high.school', 'no', 'yes', 'no', 'C2', '90004', 'no');</w:t>
      </w:r>
    </w:p>
    <w:p w14:paraId="576395F2" w14:textId="77777777" w:rsidR="00EE6FEB" w:rsidRDefault="00EE6FEB"/>
    <w:p w14:paraId="227C5A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51, 65, 'management', 'married', 'university.degree', 'no', 'no', 'no', 'C5', '98105', 'yes');</w:t>
      </w:r>
    </w:p>
    <w:p w14:paraId="17AD93AE" w14:textId="77777777" w:rsidR="00EE6FEB" w:rsidRDefault="00EE6FEB"/>
    <w:p w14:paraId="79072E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52, 28, 'admin.', 'married', 'university.degree', 'no', 'yes', 'no', 'C356', '93277', 'yes');</w:t>
      </w:r>
    </w:p>
    <w:p w14:paraId="2398C8CD" w14:textId="77777777" w:rsidR="00EE6FEB" w:rsidRDefault="00EE6FEB"/>
    <w:p w14:paraId="375C26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53, 36, 'blue-collar', 'married', 'basic.9y', 'no', 'yes', 'no', 'C356', '93277', 'no');</w:t>
      </w:r>
    </w:p>
    <w:p w14:paraId="653F02E0" w14:textId="77777777" w:rsidR="00EE6FEB" w:rsidRDefault="00EE6FEB"/>
    <w:p w14:paraId="3D5E32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54, 34, 'services', 'married', 'professional.course', 'no', 'yes', 'yes', 'C356', '93277', 'no');</w:t>
      </w:r>
    </w:p>
    <w:p w14:paraId="61C629A1" w14:textId="77777777" w:rsidR="00EE6FEB" w:rsidRDefault="00EE6FEB"/>
    <w:p w14:paraId="0A3800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55, 36, 'unemployed', 'single', 'university.degree', 'no', 'yes', 'no', 'C2', '90008', 'yes');</w:t>
      </w:r>
    </w:p>
    <w:p w14:paraId="217BB1C5" w14:textId="77777777" w:rsidR="00EE6FEB" w:rsidRDefault="00EE6FEB"/>
    <w:p w14:paraId="215F91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56, 50, 'blue-collar', 'married', 'basic.6y', 'no', 'yes', 'no', 'C2', '90045', 'yes');</w:t>
      </w:r>
    </w:p>
    <w:p w14:paraId="6A555244" w14:textId="77777777" w:rsidR="00EE6FEB" w:rsidRDefault="00EE6FEB"/>
    <w:p w14:paraId="6641F6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57, 35, 'services', 'married', 'basic.6y', 'no', 'no', 'no', 'C21', '10011', 'yes');</w:t>
      </w:r>
    </w:p>
    <w:p w14:paraId="0B8B703C" w14:textId="77777777" w:rsidR="00EE6FEB" w:rsidRDefault="00EE6FEB"/>
    <w:p w14:paraId="7F5D5C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58, 26, 'student', 'single', 'university.degree', 'no', 'no', 'yes', 'C21', '10011', 'no');</w:t>
      </w:r>
    </w:p>
    <w:p w14:paraId="3BA05528" w14:textId="77777777" w:rsidR="00EE6FEB" w:rsidRDefault="00EE6FEB"/>
    <w:p w14:paraId="10EFA6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59, 52, 'admin.', 'single', 'high.school', 'no', 'no', 'no', 'C11', '19143', 'no');</w:t>
      </w:r>
    </w:p>
    <w:p w14:paraId="54D2E3C6" w14:textId="77777777" w:rsidR="00EE6FEB" w:rsidRDefault="00EE6FEB"/>
    <w:p w14:paraId="3978FF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60, 34, 'services', 'married', 'professional.course', 'no', 'yes', 'no', 'C11', '19143', 'no');</w:t>
      </w:r>
    </w:p>
    <w:p w14:paraId="71DC1F5B" w14:textId="77777777" w:rsidR="00EE6FEB" w:rsidRDefault="00EE6FEB"/>
    <w:p w14:paraId="24ABDD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61, 25, 'technician', 'unknown', 'university.degree', 'no', 'yes', 'no', 'C428', '84043', 'no');</w:t>
      </w:r>
    </w:p>
    <w:p w14:paraId="7054799A" w14:textId="77777777" w:rsidR="00EE6FEB" w:rsidRDefault="00EE6FEB"/>
    <w:p w14:paraId="73CA0B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62, 28, 'blue-collar', 'married', 'basic.6y', 'unknown', 'no', 'no', 'C23', '60653', 'no');</w:t>
      </w:r>
    </w:p>
    <w:p w14:paraId="2926E49E" w14:textId="77777777" w:rsidR="00EE6FEB" w:rsidRDefault="00EE6FEB"/>
    <w:p w14:paraId="541D5C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63, 43, 'entrepreneur', 'married', 'basic.6y', 'no', 'yes', 'no', 'C1', '42420', 'no');</w:t>
      </w:r>
    </w:p>
    <w:p w14:paraId="05648349" w14:textId="77777777" w:rsidR="00EE6FEB" w:rsidRDefault="00EE6FEB"/>
    <w:p w14:paraId="7C0D2F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64, 51, 'blue-collar', 'married', 'basic.4y', 'no', 'yes', 'no', 'C1', '42420', 'no');</w:t>
      </w:r>
    </w:p>
    <w:p w14:paraId="20E26E3A" w14:textId="77777777" w:rsidR="00EE6FEB" w:rsidRDefault="00EE6FEB"/>
    <w:p w14:paraId="29AB6E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65, 30, 'services', 'single', 'high.school', 'no', 'yes', 'yes', 'C1', '42420', 'no');</w:t>
      </w:r>
    </w:p>
    <w:p w14:paraId="30CB5B5B" w14:textId="77777777" w:rsidR="00EE6FEB" w:rsidRDefault="00EE6FEB"/>
    <w:p w14:paraId="047C83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66, 59, 'retired', 'married', 'basic.6y', 'no', 'no', 'no', 'C1', '42420', 'no');</w:t>
      </w:r>
    </w:p>
    <w:p w14:paraId="37BC977D" w14:textId="77777777" w:rsidR="00EE6FEB" w:rsidRDefault="00EE6FEB"/>
    <w:p w14:paraId="590C63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67, 27, 'student', 'single', 'high.school', 'no', 'no', 'no', 'C1', '42420', 'no');</w:t>
      </w:r>
    </w:p>
    <w:p w14:paraId="4B4CAF2A" w14:textId="77777777" w:rsidR="00EE6FEB" w:rsidRDefault="00EE6FEB"/>
    <w:p w14:paraId="57E8C9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68, 27, 'management', 'single', 'university.degree', 'no', 'yes', 'no', 'C1', '42420', 'no');</w:t>
      </w:r>
    </w:p>
    <w:p w14:paraId="189789FA" w14:textId="77777777" w:rsidR="00EE6FEB" w:rsidRDefault="00EE6FEB"/>
    <w:p w14:paraId="0894FF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69, 32, 'student', 'single', 'unknown', 'no', 'no', 'yes', 'C1', '42420', 'no');</w:t>
      </w:r>
    </w:p>
    <w:p w14:paraId="5719EC59" w14:textId="77777777" w:rsidR="00EE6FEB" w:rsidRDefault="00EE6FEB"/>
    <w:p w14:paraId="188CE3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70, 66, 'management', 'married', 'university.degree', 'no', 'no', 'no', 'C102', '92646', 'no');</w:t>
      </w:r>
    </w:p>
    <w:p w14:paraId="7010F3E1" w14:textId="77777777" w:rsidR="00EE6FEB" w:rsidRDefault="00EE6FEB"/>
    <w:p w14:paraId="5568F7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71, 31, 'admin.', 'single', 'university.degree', 'no', 'yes', 'no', 'C21', '10011', 'yes');</w:t>
      </w:r>
    </w:p>
    <w:p w14:paraId="36E9C23B" w14:textId="77777777" w:rsidR="00EE6FEB" w:rsidRDefault="00EE6FEB"/>
    <w:p w14:paraId="40CD27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72, 49, 'admin.', 'married', 'university.degree', 'no', 'yes', 'no', 'C11', '19140', 'no');</w:t>
      </w:r>
    </w:p>
    <w:p w14:paraId="198093ED" w14:textId="77777777" w:rsidR="00EE6FEB" w:rsidRDefault="00EE6FEB"/>
    <w:p w14:paraId="74B797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73, 52, 'admin.', 'single', 'high.school', 'no', 'no', 'no', 'C403', '58103', 'no');</w:t>
      </w:r>
    </w:p>
    <w:p w14:paraId="4245AAD8" w14:textId="77777777" w:rsidR="00EE6FEB" w:rsidRDefault="00EE6FEB"/>
    <w:p w14:paraId="05B7F1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74, 57, 'admin.', 'single', 'university.degree', 'no', 'no', 'yes', 'C403', '58103', 'yes');</w:t>
      </w:r>
    </w:p>
    <w:p w14:paraId="7CB189E3" w14:textId="77777777" w:rsidR="00EE6FEB" w:rsidRDefault="00EE6FEB"/>
    <w:p w14:paraId="4203C5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75, 31, 'student', 'single', 'unknown', 'no', 'no', 'yes', 'C19', '3820', 'no');</w:t>
      </w:r>
    </w:p>
    <w:p w14:paraId="25AA3EE3" w14:textId="77777777" w:rsidR="00EE6FEB" w:rsidRDefault="00EE6FEB"/>
    <w:p w14:paraId="0F3B5D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76, 25, 'technician', 'married', 'university.degree', 'no', 'no', 'no', 'C19', '3820', 'no');</w:t>
      </w:r>
    </w:p>
    <w:p w14:paraId="7389C142" w14:textId="77777777" w:rsidR="00EE6FEB" w:rsidRDefault="00EE6FEB"/>
    <w:p w14:paraId="06C7E7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77, 36, 'technician', 'married', 'university.degree', 'no', 'no', 'yes', 'C19', '3820', 'yes');</w:t>
      </w:r>
    </w:p>
    <w:p w14:paraId="3E0DDFA2" w14:textId="77777777" w:rsidR="00EE6FEB" w:rsidRDefault="00EE6FEB"/>
    <w:p w14:paraId="354923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78, 42, 'admin.', 'married', 'professional.course', 'no', 'yes', 'no', 'C71', '92105', 'no');</w:t>
      </w:r>
    </w:p>
    <w:p w14:paraId="51D13023" w14:textId="77777777" w:rsidR="00EE6FEB" w:rsidRDefault="00EE6FEB"/>
    <w:p w14:paraId="613086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79, 62, 'retired', 'married', 'professional.course', 'no', 'yes', 'no', 'C2', '90032', 'no');</w:t>
      </w:r>
    </w:p>
    <w:p w14:paraId="1DB1643C" w14:textId="77777777" w:rsidR="00EE6FEB" w:rsidRDefault="00EE6FEB"/>
    <w:p w14:paraId="395F16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80, 42, 'admin.', 'married', 'professional.course', 'no', 'no', 'yes', 'C457', '13501', 'yes');</w:t>
      </w:r>
    </w:p>
    <w:p w14:paraId="0FFDA1B7" w14:textId="77777777" w:rsidR="00EE6FEB" w:rsidRDefault="00EE6FEB"/>
    <w:p w14:paraId="103193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81, 53, 'admin.', 'divorced', 'university.degree', 'no', 'yes', 'no', 'C13', '77070', 'yes');</w:t>
      </w:r>
    </w:p>
    <w:p w14:paraId="58E6A59E" w14:textId="77777777" w:rsidR="00EE6FEB" w:rsidRDefault="00EE6FEB"/>
    <w:p w14:paraId="236C7A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82, 27, 'management', 'single', 'university.degree', 'no', 'no', 'no', 'C13', '77070', 'no');</w:t>
      </w:r>
    </w:p>
    <w:p w14:paraId="13A6A9D3" w14:textId="77777777" w:rsidR="00EE6FEB" w:rsidRDefault="00EE6FEB"/>
    <w:p w14:paraId="7BCDD0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83, 35, 'services', 'married', 'high.school', 'no', 'no', 'no', 'C13', '77070', 'no');</w:t>
      </w:r>
    </w:p>
    <w:p w14:paraId="21BFF314" w14:textId="77777777" w:rsidR="00EE6FEB" w:rsidRDefault="00EE6FEB"/>
    <w:p w14:paraId="5BDD18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84, 30, 'unemployed', 'married', 'high.school', 'no', 'yes', 'no', 'C224', '92683', 'yes');</w:t>
      </w:r>
    </w:p>
    <w:p w14:paraId="4BEF0B72" w14:textId="77777777" w:rsidR="00EE6FEB" w:rsidRDefault="00EE6FEB"/>
    <w:p w14:paraId="2C9704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85, 59, 'retired', 'married', 'basic.6y', 'no', 'yes', 'no', 'C224', '92683', 'yes');</w:t>
      </w:r>
    </w:p>
    <w:p w14:paraId="38A31E3B" w14:textId="77777777" w:rsidR="00EE6FEB" w:rsidRDefault="00EE6FEB"/>
    <w:p w14:paraId="64CB85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86, 39, 'blue-collar', 'married', 'basic.9y', 'no', 'no', 'no', 'C224', '92683', 'no');</w:t>
      </w:r>
    </w:p>
    <w:p w14:paraId="6EDC481A" w14:textId="77777777" w:rsidR="00EE6FEB" w:rsidRDefault="00EE6FEB"/>
    <w:p w14:paraId="13C70A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87, 45, 'blue-collar', 'married', 'basic.9y', 'no', 'yes', 'yes', 'C224', '92683', 'no');</w:t>
      </w:r>
    </w:p>
    <w:p w14:paraId="55DF3100" w14:textId="77777777" w:rsidR="00EE6FEB" w:rsidRDefault="00EE6FEB"/>
    <w:p w14:paraId="6E67AB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88, 33, 'services', 'married', 'high.school', 'no', 'no', 'yes', 'C224', '92683', 'no');</w:t>
      </w:r>
    </w:p>
    <w:p w14:paraId="1A1C3069" w14:textId="77777777" w:rsidR="00EE6FEB" w:rsidRDefault="00EE6FEB"/>
    <w:p w14:paraId="4679DA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89, 35, 'blue-collar', 'married', 'basic.4y', 'no', 'yes', 'no', 'C224', '92683', 'no');</w:t>
      </w:r>
    </w:p>
    <w:p w14:paraId="4BC1313A" w14:textId="77777777" w:rsidR="00EE6FEB" w:rsidRDefault="00EE6FEB"/>
    <w:p w14:paraId="4D8A63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90, 34, 'services', 'married', 'professional.course', 'no', 'no', 'no', 'C224', '92683', 'no');</w:t>
      </w:r>
    </w:p>
    <w:p w14:paraId="510A83EB" w14:textId="77777777" w:rsidR="00EE6FEB" w:rsidRDefault="00EE6FEB"/>
    <w:p w14:paraId="1B73A3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91, 33, 'blue-collar', 'married', 'high.school', 'unknown', 'yes', 'yes', 'C2', '90036', 'no');</w:t>
      </w:r>
    </w:p>
    <w:p w14:paraId="3E50F991" w14:textId="77777777" w:rsidR="00EE6FEB" w:rsidRDefault="00EE6FEB"/>
    <w:p w14:paraId="438304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92, 33, 'blue-collar', 'married', 'high.school', 'unknown', 'yes', 'no', 'C2', '90036', 'no');</w:t>
      </w:r>
    </w:p>
    <w:p w14:paraId="1447A7AE" w14:textId="77777777" w:rsidR="00EE6FEB" w:rsidRDefault="00EE6FEB"/>
    <w:p w14:paraId="1BF885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93, 60, 'blue-collar', 'married', 'unknown', 'unknown', 'yes', 'no', 'C497', '8401', 'no');</w:t>
      </w:r>
    </w:p>
    <w:p w14:paraId="28199CFD" w14:textId="77777777" w:rsidR="00EE6FEB" w:rsidRDefault="00EE6FEB"/>
    <w:p w14:paraId="79A84B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94, 34, 'services', 'married', 'professional.course', 'no', 'no', 'no', 'C243', '60076', 'no');</w:t>
      </w:r>
    </w:p>
    <w:p w14:paraId="486A68C2" w14:textId="77777777" w:rsidR="00EE6FEB" w:rsidRDefault="00EE6FEB"/>
    <w:p w14:paraId="3541AB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95, 30, 'admin.', 'single', 'university.degree', 'no', 'no', 'no', 'C9', '94122', 'no');</w:t>
      </w:r>
    </w:p>
    <w:p w14:paraId="3356689E" w14:textId="77777777" w:rsidR="00EE6FEB" w:rsidRDefault="00EE6FEB"/>
    <w:p w14:paraId="14F84A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96, 42, 'services', 'married', 'high.school', 'no', 'yes', 'no', 'C9', '94122', 'no');</w:t>
      </w:r>
    </w:p>
    <w:p w14:paraId="145270DA" w14:textId="77777777" w:rsidR="00EE6FEB" w:rsidRDefault="00EE6FEB"/>
    <w:p w14:paraId="39C027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97, 53, 'management', 'married', 'high.school', 'no', 'yes', 'no', 'C39', '43229', 'no');</w:t>
      </w:r>
    </w:p>
    <w:p w14:paraId="1BBA0339" w14:textId="77777777" w:rsidR="00EE6FEB" w:rsidRDefault="00EE6FEB"/>
    <w:p w14:paraId="4A1A61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98, 31, 'admin.', 'single', 'university.degree', 'no', 'yes', 'no', 'C39', '43229', 'yes');</w:t>
      </w:r>
    </w:p>
    <w:p w14:paraId="711FE846" w14:textId="77777777" w:rsidR="00EE6FEB" w:rsidRDefault="00EE6FEB"/>
    <w:p w14:paraId="701ECB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499, 42, 'admin.', 'married', 'professional.course', 'no', 'yes', 'yes', 'C39', '43229', 'no');</w:t>
      </w:r>
    </w:p>
    <w:p w14:paraId="68769F40" w14:textId="77777777" w:rsidR="00EE6FEB" w:rsidRDefault="00EE6FEB"/>
    <w:p w14:paraId="29C84A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00, 45, 'blue-collar', 'married', 'basic.9y', 'no', 'yes', 'no', 'C39', '43229', 'no');</w:t>
      </w:r>
    </w:p>
    <w:p w14:paraId="03D601C0" w14:textId="77777777" w:rsidR="00EE6FEB" w:rsidRDefault="00EE6FEB"/>
    <w:p w14:paraId="440DDD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01, 57, 'technician', 'married', 'university.degree', 'no', 'yes', 'no', 'C39', '43229', 'no');</w:t>
      </w:r>
    </w:p>
    <w:p w14:paraId="62F9F411" w14:textId="77777777" w:rsidR="00EE6FEB" w:rsidRDefault="00EE6FEB"/>
    <w:p w14:paraId="2A151B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02, 25, 'technician', 'unknown', 'university.degree', 'no', 'yes', 'yes', 'C39', '43229', 'no');</w:t>
      </w:r>
    </w:p>
    <w:p w14:paraId="06D46E9C" w14:textId="77777777" w:rsidR="00EE6FEB" w:rsidRDefault="00EE6FEB"/>
    <w:p w14:paraId="1EA3FC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03, 35, 'admin.', 'married', 'professional.course', 'no', 'yes', 'no', 'C103', '40475', 'no');</w:t>
      </w:r>
    </w:p>
    <w:p w14:paraId="140F7D89" w14:textId="77777777" w:rsidR="00EE6FEB" w:rsidRDefault="00EE6FEB"/>
    <w:p w14:paraId="314FA3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04, 27, 'blue-collar', 'unknown', 'high.school', 'no', 'no', 'no', 'C103', '40475', 'no');</w:t>
      </w:r>
    </w:p>
    <w:p w14:paraId="572ED8A0" w14:textId="77777777" w:rsidR="00EE6FEB" w:rsidRDefault="00EE6FEB"/>
    <w:p w14:paraId="3B3967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05, 31, 'student', 'single', 'unknown', 'no', 'no', 'yes', 'C103', '40475', 'no');</w:t>
      </w:r>
    </w:p>
    <w:p w14:paraId="2434A597" w14:textId="77777777" w:rsidR="00EE6FEB" w:rsidRDefault="00EE6FEB"/>
    <w:p w14:paraId="12C149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06, 58, 'retired', 'married', 'university.degree', 'no', 'yes', 'no', 'C103', '40475', 'no');</w:t>
      </w:r>
    </w:p>
    <w:p w14:paraId="1C2318D4" w14:textId="77777777" w:rsidR="00EE6FEB" w:rsidRDefault="00EE6FEB"/>
    <w:p w14:paraId="097C3F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07, 31, 'admin.', 'divorced', 'university.degree', 'no', 'yes', 'yes', 'C103', '40475', 'no');</w:t>
      </w:r>
    </w:p>
    <w:p w14:paraId="7EAD48CD" w14:textId="77777777" w:rsidR="00EE6FEB" w:rsidRDefault="00EE6FEB"/>
    <w:p w14:paraId="58CEDB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08, 31, 'services', 'married', 'high.school', 'unknown', 'no', 'no', 'C103', '40475', 'yes');</w:t>
      </w:r>
    </w:p>
    <w:p w14:paraId="12BF27E9" w14:textId="77777777" w:rsidR="00EE6FEB" w:rsidRDefault="00EE6FEB"/>
    <w:p w14:paraId="4A6AC5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09, 38, 'admin.', 'single', 'university.degree', 'no', 'no', 'no', 'C103', '40475', 'no');</w:t>
      </w:r>
    </w:p>
    <w:p w14:paraId="7D25A244" w14:textId="77777777" w:rsidR="00EE6FEB" w:rsidRDefault="00EE6FEB"/>
    <w:p w14:paraId="27CF14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10, 36, 'entrepreneur', 'married', 'basic.9y', 'no', 'no', 'no', 'C153', '43130', 'no');</w:t>
      </w:r>
    </w:p>
    <w:p w14:paraId="4E550745" w14:textId="77777777" w:rsidR="00EE6FEB" w:rsidRDefault="00EE6FEB"/>
    <w:p w14:paraId="2F04C0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11, 42, 'admin.', 'married', 'university.degree', 'no', 'yes', 'no', 'C153', '43130', 'no');</w:t>
      </w:r>
    </w:p>
    <w:p w14:paraId="646A1C49" w14:textId="77777777" w:rsidR="00EE6FEB" w:rsidRDefault="00EE6FEB"/>
    <w:p w14:paraId="55CC14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12, 41, 'admin.', 'single', 'high.school', 'no', 'yes', 'no', 'C153', '43130', 'no');</w:t>
      </w:r>
    </w:p>
    <w:p w14:paraId="114324B8" w14:textId="77777777" w:rsidR="00EE6FEB" w:rsidRDefault="00EE6FEB"/>
    <w:p w14:paraId="57E46C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13, 35, 'services', 'married', 'high.school', 'no', 'no', 'no', 'C346', '97030', 'no');</w:t>
      </w:r>
    </w:p>
    <w:p w14:paraId="712FCD84" w14:textId="77777777" w:rsidR="00EE6FEB" w:rsidRDefault="00EE6FEB"/>
    <w:p w14:paraId="51EC2C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14, 39, 'technician', 'married', 'professional.course', 'no', 'yes', 'no', 'C346', '97030', 'yes');</w:t>
      </w:r>
    </w:p>
    <w:p w14:paraId="6C6A7148" w14:textId="77777777" w:rsidR="00EE6FEB" w:rsidRDefault="00EE6FEB"/>
    <w:p w14:paraId="4A88D5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15, 27, 'technician', 'single', 'university.degree', 'no', 'yes', 'no', 'C9', '94109', 'no');</w:t>
      </w:r>
    </w:p>
    <w:p w14:paraId="7E7E58F5" w14:textId="77777777" w:rsidR="00EE6FEB" w:rsidRDefault="00EE6FEB"/>
    <w:p w14:paraId="5027A0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16, 27, 'technician', 'single', 'university.degree', 'no', 'yes', 'no', 'C9', '94109', 'no');</w:t>
      </w:r>
    </w:p>
    <w:p w14:paraId="1B379013" w14:textId="77777777" w:rsidR="00EE6FEB" w:rsidRDefault="00EE6FEB"/>
    <w:p w14:paraId="3D9EDA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17, 53, 'admin.', 'married', 'high.school', 'unknown', 'yes', 'no', 'C9', '94109', 'no');</w:t>
      </w:r>
    </w:p>
    <w:p w14:paraId="1225EAAA" w14:textId="77777777" w:rsidR="00EE6FEB" w:rsidRDefault="00EE6FEB"/>
    <w:p w14:paraId="53A833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18, 19, 'student', 'single', 'unknown', 'no', 'yes', 'no', 'C9', '94109', 'no');</w:t>
      </w:r>
    </w:p>
    <w:p w14:paraId="76C13B9D" w14:textId="77777777" w:rsidR="00EE6FEB" w:rsidRDefault="00EE6FEB"/>
    <w:p w14:paraId="6E18DB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19, 27, 'technician', 'single', 'university.degree', 'no', 'yes', 'no', 'C9', '94109', 'no');</w:t>
      </w:r>
    </w:p>
    <w:p w14:paraId="4A9DA2AB" w14:textId="77777777" w:rsidR="00EE6FEB" w:rsidRDefault="00EE6FEB"/>
    <w:p w14:paraId="1C7659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20, 44, 'admin.', 'divorced', 'high.school', 'no', 'yes', 'no', 'C498', '80501', 'no');</w:t>
      </w:r>
    </w:p>
    <w:p w14:paraId="03434D40" w14:textId="77777777" w:rsidR="00EE6FEB" w:rsidRDefault="00EE6FEB"/>
    <w:p w14:paraId="47F737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21, 20, 'technician', 'single', 'university.degree', 'no', 'no', 'no', 'C498', '80501', 'yes');</w:t>
      </w:r>
    </w:p>
    <w:p w14:paraId="721C5D31" w14:textId="77777777" w:rsidR="00EE6FEB" w:rsidRDefault="00EE6FEB"/>
    <w:p w14:paraId="453020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22, 45, 'entrepreneur', 'married', 'basic.4y', 'unknown', 'no', 'no', 'C203', '27834', 'no');</w:t>
      </w:r>
    </w:p>
    <w:p w14:paraId="626095D4" w14:textId="77777777" w:rsidR="00EE6FEB" w:rsidRDefault="00EE6FEB"/>
    <w:p w14:paraId="2E60E1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23, 42, 'admin.', 'married', 'professional.course', 'no', 'yes', 'no', 'C203', '27834', 'yes');</w:t>
      </w:r>
    </w:p>
    <w:p w14:paraId="55C8EB63" w14:textId="77777777" w:rsidR="00EE6FEB" w:rsidRDefault="00EE6FEB"/>
    <w:p w14:paraId="17FB13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24, 36, 'management', 'married', 'university.degree', 'no', 'no', 'yes', 'C2', '90004', 'no');</w:t>
      </w:r>
    </w:p>
    <w:p w14:paraId="16179F24" w14:textId="77777777" w:rsidR="00EE6FEB" w:rsidRDefault="00EE6FEB"/>
    <w:p w14:paraId="2340D6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25, 31, 'blue-collar', 'married', 'basic.6y', 'no', 'yes', 'no', 'C13', '77041', 'no');</w:t>
      </w:r>
    </w:p>
    <w:p w14:paraId="096D512F" w14:textId="77777777" w:rsidR="00EE6FEB" w:rsidRDefault="00EE6FEB"/>
    <w:p w14:paraId="41D03A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26, 34, 'self-employed', 'married', 'basic.4y', 'unknown', 'no', 'no', 'C9', '94109', 'no');</w:t>
      </w:r>
    </w:p>
    <w:p w14:paraId="6C70D761" w14:textId="77777777" w:rsidR="00EE6FEB" w:rsidRDefault="00EE6FEB"/>
    <w:p w14:paraId="4003A3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27, 39, 'blue-collar', 'married', 'basic.9y', 'no', 'no', 'yes', 'C61', '80219', 'no');</w:t>
      </w:r>
    </w:p>
    <w:p w14:paraId="66977712" w14:textId="77777777" w:rsidR="00EE6FEB" w:rsidRDefault="00EE6FEB"/>
    <w:p w14:paraId="5BBFCE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28, 35, 'admin.', 'married', 'professional.course', 'no', 'yes', 'no', 'C61', '80219', 'no');</w:t>
      </w:r>
    </w:p>
    <w:p w14:paraId="68563A24" w14:textId="77777777" w:rsidR="00EE6FEB" w:rsidRDefault="00EE6FEB"/>
    <w:p w14:paraId="4F0159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29, 44, 'self-employed', 'single', 'professional.course', 'no', 'yes', 'no', 'C61', '80219', 'yes');</w:t>
      </w:r>
    </w:p>
    <w:p w14:paraId="01C36AF3" w14:textId="77777777" w:rsidR="00EE6FEB" w:rsidRDefault="00EE6FEB"/>
    <w:p w14:paraId="40EAAA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30, 51, 'blue-collar', 'married', 'basic.4y', 'no', 'yes', 'no', 'C61', '80219', 'no');</w:t>
      </w:r>
    </w:p>
    <w:p w14:paraId="059A8E4C" w14:textId="77777777" w:rsidR="00EE6FEB" w:rsidRDefault="00EE6FEB"/>
    <w:p w14:paraId="1551B5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31, 31, 'technician', 'single', 'university.degree', 'no', 'no', 'no', 'C61', '80219', 'no');</w:t>
      </w:r>
    </w:p>
    <w:p w14:paraId="7AB767A9" w14:textId="77777777" w:rsidR="00EE6FEB" w:rsidRDefault="00EE6FEB"/>
    <w:p w14:paraId="6910AC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32, 34, 'admin.', 'single', 'university.degree', 'no', 'no', 'no', 'C61', '80219', 'no');</w:t>
      </w:r>
    </w:p>
    <w:p w14:paraId="3FB524A0" w14:textId="77777777" w:rsidR="00EE6FEB" w:rsidRDefault="00EE6FEB"/>
    <w:p w14:paraId="234AEE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33, 51, 'blue-collar', 'married', 'basic.4y', 'no', 'yes', 'no', 'C61', '80219', 'yes');</w:t>
      </w:r>
    </w:p>
    <w:p w14:paraId="0CA6156A" w14:textId="77777777" w:rsidR="00EE6FEB" w:rsidRDefault="00EE6FEB"/>
    <w:p w14:paraId="5A9031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34, 39, 'admin.', 'single', 'university.degree', 'no', 'no', 'no', 'C115', '77340', 'no');</w:t>
      </w:r>
    </w:p>
    <w:p w14:paraId="68C85CA8" w14:textId="77777777" w:rsidR="00EE6FEB" w:rsidRDefault="00EE6FEB"/>
    <w:p w14:paraId="699792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35, 54, 'blue-collar', 'married', 'basic.4y', 'no', 'no', 'no', 'C115', '77340', 'no');</w:t>
      </w:r>
    </w:p>
    <w:p w14:paraId="76E44FB8" w14:textId="77777777" w:rsidR="00EE6FEB" w:rsidRDefault="00EE6FEB"/>
    <w:p w14:paraId="2FD32C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36, 52, 'admin.', 'married', 'university.degree', 'no', 'no', 'yes', 'C115', '77340', 'no');</w:t>
      </w:r>
    </w:p>
    <w:p w14:paraId="535ED848" w14:textId="77777777" w:rsidR="00EE6FEB" w:rsidRDefault="00EE6FEB"/>
    <w:p w14:paraId="789C1B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37, 28, 'admin.', 'single', 'university.degree', 'no', 'no', 'no', 'C115', '77340', 'no');</w:t>
      </w:r>
    </w:p>
    <w:p w14:paraId="17D0F87A" w14:textId="77777777" w:rsidR="00EE6FEB" w:rsidRDefault="00EE6FEB"/>
    <w:p w14:paraId="46D912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38, 48, 'admin.', 'married', 'university.degree', 'no', 'no', 'yes', 'C13', '77036', 'no');</w:t>
      </w:r>
    </w:p>
    <w:p w14:paraId="109A0DA1" w14:textId="77777777" w:rsidR="00EE6FEB" w:rsidRDefault="00EE6FEB"/>
    <w:p w14:paraId="01099A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39, 42, 'housemaid', 'single', 'high.school', 'no', 'yes', 'no', 'C21', '10024', 'no');</w:t>
      </w:r>
    </w:p>
    <w:p w14:paraId="68771A1F" w14:textId="77777777" w:rsidR="00EE6FEB" w:rsidRDefault="00EE6FEB"/>
    <w:p w14:paraId="3C320A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40, 53, 'technician', 'married', 'professional.course', 'no', 'yes', 'no', 'C21', '10024', 'no');</w:t>
      </w:r>
    </w:p>
    <w:p w14:paraId="66BB6462" w14:textId="77777777" w:rsidR="00EE6FEB" w:rsidRDefault="00EE6FEB"/>
    <w:p w14:paraId="3E06FF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41, 39, 'blue-collar', 'single', 'basic.9y', 'no', 'no', 'no', 'C21', '10024', 'no');</w:t>
      </w:r>
    </w:p>
    <w:p w14:paraId="2D972E1B" w14:textId="77777777" w:rsidR="00EE6FEB" w:rsidRDefault="00EE6FEB"/>
    <w:p w14:paraId="1BD087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42, 58, 'admin.', 'married', 'university.degree', 'no', 'yes', 'yes', 'C21', '10024', 'yes');</w:t>
      </w:r>
    </w:p>
    <w:p w14:paraId="29DF4449" w14:textId="77777777" w:rsidR="00EE6FEB" w:rsidRDefault="00EE6FEB"/>
    <w:p w14:paraId="754B64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43, 56, 'housemaid', 'married', 'high.school', 'no', 'yes', 'yes', 'C11', '19134', 'no');</w:t>
      </w:r>
    </w:p>
    <w:p w14:paraId="684A6E7C" w14:textId="77777777" w:rsidR="00EE6FEB" w:rsidRDefault="00EE6FEB"/>
    <w:p w14:paraId="0A7D7F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44, 30, 'technician', 'single', 'professional.course', 'no', 'no', 'no', 'C11', '19134', 'no');</w:t>
      </w:r>
    </w:p>
    <w:p w14:paraId="0B937C1A" w14:textId="77777777" w:rsidR="00EE6FEB" w:rsidRDefault="00EE6FEB"/>
    <w:p w14:paraId="340C9B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45, 57, 'self-employed', 'married', 'university.degree', 'no', 'yes', 'no', 'C39', '47201', 'yes');</w:t>
      </w:r>
    </w:p>
    <w:p w14:paraId="62AA1437" w14:textId="77777777" w:rsidR="00EE6FEB" w:rsidRDefault="00EE6FEB"/>
    <w:p w14:paraId="31D680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46, 39, 'admin.', 'married', 'high.school', 'no', 'unknown', 'unknown', 'C39', '47201', 'no');</w:t>
      </w:r>
    </w:p>
    <w:p w14:paraId="0D0819DA" w14:textId="77777777" w:rsidR="00EE6FEB" w:rsidRDefault="00EE6FEB"/>
    <w:p w14:paraId="0AD489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47, 56, 'admin.', 'married', 'basic.9y', 'no', 'yes', 'yes', 'C86', '11561', 'no');</w:t>
      </w:r>
    </w:p>
    <w:p w14:paraId="16A7F9A8" w14:textId="77777777" w:rsidR="00EE6FEB" w:rsidRDefault="00EE6FEB"/>
    <w:p w14:paraId="45214F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48, 30, 'unemployed', 'married', 'high.school', 'no', 'yes', 'yes', 'C86', '11561', 'no');</w:t>
      </w:r>
    </w:p>
    <w:p w14:paraId="29E8B8C3" w14:textId="77777777" w:rsidR="00EE6FEB" w:rsidRDefault="00EE6FEB"/>
    <w:p w14:paraId="6004EB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49, 30, 'admin.', 'married', 'university.degree', 'no', 'yes', 'yes', 'C86', '11561', 'yes');</w:t>
      </w:r>
    </w:p>
    <w:p w14:paraId="37BD261C" w14:textId="77777777" w:rsidR="00EE6FEB" w:rsidRDefault="00EE6FEB"/>
    <w:p w14:paraId="6E6BC0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50, 22, 'student', 'single', 'high.school', 'no', 'yes', 'yes', 'C153', '17602', 'yes');</w:t>
      </w:r>
    </w:p>
    <w:p w14:paraId="36D1A237" w14:textId="77777777" w:rsidR="00EE6FEB" w:rsidRDefault="00EE6FEB"/>
    <w:p w14:paraId="2348F5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51, 42, 'admin.', 'married', 'university.degree', 'no', 'yes', 'no', 'C23', '60610', 'no');</w:t>
      </w:r>
    </w:p>
    <w:p w14:paraId="40F05145" w14:textId="77777777" w:rsidR="00EE6FEB" w:rsidRDefault="00EE6FEB"/>
    <w:p w14:paraId="5E6AA7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52, 52, 'blue-collar', 'married', 'basic.4y', 'unknown', 'no', 'no', 'C61', '80219', 'no');</w:t>
      </w:r>
    </w:p>
    <w:p w14:paraId="3CB9CDA0" w14:textId="77777777" w:rsidR="00EE6FEB" w:rsidRDefault="00EE6FEB"/>
    <w:p w14:paraId="3F123D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53, 28, 'technician', 'single', 'high.school', 'no', 'yes', 'no', 'C5', '98103', 'no');</w:t>
      </w:r>
    </w:p>
    <w:p w14:paraId="39C98C4E" w14:textId="77777777" w:rsidR="00EE6FEB" w:rsidRDefault="00EE6FEB"/>
    <w:p w14:paraId="04184C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54, 35, 'housemaid', 'single', 'university.degree', 'no', 'no', 'yes', 'C5', '98103', 'no');</w:t>
      </w:r>
    </w:p>
    <w:p w14:paraId="333D8A40" w14:textId="77777777" w:rsidR="00EE6FEB" w:rsidRDefault="00EE6FEB"/>
    <w:p w14:paraId="5AED88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55, 35, 'admin.', 'married', 'high.school', 'no', 'yes', 'yes', 'C13', '77070', 'no');</w:t>
      </w:r>
    </w:p>
    <w:p w14:paraId="659E3D22" w14:textId="77777777" w:rsidR="00EE6FEB" w:rsidRDefault="00EE6FEB"/>
    <w:p w14:paraId="029C1C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56, 61, 'technician', 'divorced', 'professional.course', 'no', 'yes', 'no', 'C13', '77070', 'yes');</w:t>
      </w:r>
    </w:p>
    <w:p w14:paraId="39F436AA" w14:textId="77777777" w:rsidR="00EE6FEB" w:rsidRDefault="00EE6FEB"/>
    <w:p w14:paraId="68E1DD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57, 42, 'admin.', 'married', 'university.degree', 'no', 'yes', 'no', 'C2', '90045', 'no');</w:t>
      </w:r>
    </w:p>
    <w:p w14:paraId="3C078566" w14:textId="77777777" w:rsidR="00EE6FEB" w:rsidRDefault="00EE6FEB"/>
    <w:p w14:paraId="079578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58, 50, 'self-employed', 'married', 'high.school', 'no', 'yes', 'no', 'C2', '90045', 'no');</w:t>
      </w:r>
    </w:p>
    <w:p w14:paraId="0C2FC27F" w14:textId="77777777" w:rsidR="00EE6FEB" w:rsidRDefault="00EE6FEB"/>
    <w:p w14:paraId="1F4530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59, 41, 'services', 'single', 'high.school', 'no', 'yes', 'no', 'C2', '90045', 'no');</w:t>
      </w:r>
    </w:p>
    <w:p w14:paraId="3C6042A2" w14:textId="77777777" w:rsidR="00EE6FEB" w:rsidRDefault="00EE6FEB"/>
    <w:p w14:paraId="53E903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60, 26, 'student', 'single', 'high.school', 'no', 'no', 'no', 'C312', '23602', 'yes');</w:t>
      </w:r>
    </w:p>
    <w:p w14:paraId="2D3F51AD" w14:textId="77777777" w:rsidR="00EE6FEB" w:rsidRDefault="00EE6FEB"/>
    <w:p w14:paraId="712D32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61, 40, 'admin.', 'married', 'university.degree', 'no', 'no', 'no', 'C312', '23602', 'yes');</w:t>
      </w:r>
    </w:p>
    <w:p w14:paraId="6DF3DACE" w14:textId="77777777" w:rsidR="00EE6FEB" w:rsidRDefault="00EE6FEB"/>
    <w:p w14:paraId="3F1E09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62, 38, 'blue-collar', 'married', 'basic.9y', 'no', 'yes', 'no', 'C312', '23602', 'no');</w:t>
      </w:r>
    </w:p>
    <w:p w14:paraId="7E724A88" w14:textId="77777777" w:rsidR="00EE6FEB" w:rsidRDefault="00EE6FEB"/>
    <w:p w14:paraId="01A24D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63, 36, 'entrepreneur', 'married', 'basic.9y', 'no', 'no', 'no', 'C2', '90036', 'no');</w:t>
      </w:r>
    </w:p>
    <w:p w14:paraId="4A9257A0" w14:textId="77777777" w:rsidR="00EE6FEB" w:rsidRDefault="00EE6FEB"/>
    <w:p w14:paraId="6B3879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64, 46, 'services', 'married', 'basic.6y', 'no', 'yes', 'no', 'C2', '90036', 'no');</w:t>
      </w:r>
    </w:p>
    <w:p w14:paraId="709564E3" w14:textId="77777777" w:rsidR="00EE6FEB" w:rsidRDefault="00EE6FEB"/>
    <w:p w14:paraId="2E4C52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65, 56, 'technician', 'married', 'professional.course', 'no', 'yes', 'yes', 'C5', '98115', 'yes');</w:t>
      </w:r>
    </w:p>
    <w:p w14:paraId="4117F3B2" w14:textId="77777777" w:rsidR="00EE6FEB" w:rsidRDefault="00EE6FEB"/>
    <w:p w14:paraId="4EECDA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66, 59, 'retired', 'married', 'basic.4y', 'no', 'no', 'no', 'C5', '98115', 'no');</w:t>
      </w:r>
    </w:p>
    <w:p w14:paraId="6F80296B" w14:textId="77777777" w:rsidR="00EE6FEB" w:rsidRDefault="00EE6FEB"/>
    <w:p w14:paraId="22C1DF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67, 21, 'student', 'single', 'unknown', 'no', 'no', 'no', 'C156', '68104', 'yes');</w:t>
      </w:r>
    </w:p>
    <w:p w14:paraId="02A699CC" w14:textId="77777777" w:rsidR="00EE6FEB" w:rsidRDefault="00EE6FEB"/>
    <w:p w14:paraId="4C66D8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68, 44, 'technician', 'married', 'high.school', 'no', 'no', 'no', 'C74', '7960', 'no');</w:t>
      </w:r>
    </w:p>
    <w:p w14:paraId="207DA270" w14:textId="77777777" w:rsidR="00EE6FEB" w:rsidRDefault="00EE6FEB"/>
    <w:p w14:paraId="0ECD5B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69, 50, 'blue-collar', 'married', 'basic.6y', 'no', 'yes', 'no', 'C74', '7960', 'yes');</w:t>
      </w:r>
    </w:p>
    <w:p w14:paraId="7732D222" w14:textId="77777777" w:rsidR="00EE6FEB" w:rsidRDefault="00EE6FEB"/>
    <w:p w14:paraId="73B456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70, 51, 'technician', 'married', 'professional.course', 'no', 'yes', 'no', 'C11', '19143', 'no');</w:t>
      </w:r>
    </w:p>
    <w:p w14:paraId="68640848" w14:textId="77777777" w:rsidR="00EE6FEB" w:rsidRDefault="00EE6FEB"/>
    <w:p w14:paraId="609EA2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71, 39, 'admin.', 'married', 'high.school', 'no', 'no', 'no', 'C21', '10024', 'no');</w:t>
      </w:r>
    </w:p>
    <w:p w14:paraId="40BAA149" w14:textId="77777777" w:rsidR="00EE6FEB" w:rsidRDefault="00EE6FEB"/>
    <w:p w14:paraId="52CA56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72, 46, 'blue-collar', 'married', 'basic.6y', 'no', 'yes', 'no', 'C25', '22153', 'yes');</w:t>
      </w:r>
    </w:p>
    <w:p w14:paraId="37764B32" w14:textId="77777777" w:rsidR="00EE6FEB" w:rsidRDefault="00EE6FEB"/>
    <w:p w14:paraId="502F89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73, 53, 'technician', 'married', 'professional.course', 'no', 'no', 'no', 'C25', '22153', 'yes');</w:t>
      </w:r>
    </w:p>
    <w:p w14:paraId="4AB5AA92" w14:textId="77777777" w:rsidR="00EE6FEB" w:rsidRDefault="00EE6FEB"/>
    <w:p w14:paraId="365D91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74, 29, 'management', 'married', 'university.degree', 'no', 'no', 'no', 'C25', '22153', 'no');</w:t>
      </w:r>
    </w:p>
    <w:p w14:paraId="3EA5F1B7" w14:textId="77777777" w:rsidR="00EE6FEB" w:rsidRDefault="00EE6FEB"/>
    <w:p w14:paraId="7F36E0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75, 39, 'admin.', 'married', 'high.school', 'no', 'no', 'no', 'C25', '22153', 'yes');</w:t>
      </w:r>
    </w:p>
    <w:p w14:paraId="7749EBF5" w14:textId="77777777" w:rsidR="00EE6FEB" w:rsidRDefault="00EE6FEB"/>
    <w:p w14:paraId="69EDFB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76, 37, 'entrepreneur', 'married', 'university.degree', 'no', 'yes', 'no', 'C25', '22153', 'no');</w:t>
      </w:r>
    </w:p>
    <w:p w14:paraId="69CBEF8E" w14:textId="77777777" w:rsidR="00EE6FEB" w:rsidRDefault="00EE6FEB"/>
    <w:p w14:paraId="4FB214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77, 53, 'management', 'married', 'high.school', 'no', 'yes', 'no', 'C44', '95661', 'no');</w:t>
      </w:r>
    </w:p>
    <w:p w14:paraId="7DD1B387" w14:textId="77777777" w:rsidR="00EE6FEB" w:rsidRDefault="00EE6FEB"/>
    <w:p w14:paraId="70E136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78, 37, 'technician', 'single', 'professional.course', 'no', 'no', 'no', 'C180', '61107', 'no');</w:t>
      </w:r>
    </w:p>
    <w:p w14:paraId="0AEE3120" w14:textId="77777777" w:rsidR="00EE6FEB" w:rsidRDefault="00EE6FEB"/>
    <w:p w14:paraId="6EDF4E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79, 43, 'blue-collar', 'married', 'basic.9y', 'no', 'yes', 'yes', 'C11', '19134', 'no');</w:t>
      </w:r>
    </w:p>
    <w:p w14:paraId="07DECE77" w14:textId="77777777" w:rsidR="00EE6FEB" w:rsidRDefault="00EE6FEB"/>
    <w:p w14:paraId="09A363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80, 34, 'services', 'married', 'professional.course', 'no', 'yes', 'no', 'C11', '19134', 'no');</w:t>
      </w:r>
    </w:p>
    <w:p w14:paraId="5C2D0F26" w14:textId="77777777" w:rsidR="00EE6FEB" w:rsidRDefault="00EE6FEB"/>
    <w:p w14:paraId="47AB02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81, 27, 'student', 'single', 'university.degree', 'no', 'yes', 'no', 'C11', '19134', 'no');</w:t>
      </w:r>
    </w:p>
    <w:p w14:paraId="069E8A1E" w14:textId="77777777" w:rsidR="00EE6FEB" w:rsidRDefault="00EE6FEB"/>
    <w:p w14:paraId="0B254B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82, 42, 'services', 'married', 'high.school', 'no', 'yes', 'no', 'C11', '19134', 'no');</w:t>
      </w:r>
    </w:p>
    <w:p w14:paraId="30BE4896" w14:textId="77777777" w:rsidR="00EE6FEB" w:rsidRDefault="00EE6FEB"/>
    <w:p w14:paraId="0EF361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83, 59, 'management', 'married', 'university.degree', 'no', 'no', 'no', 'C67', '48234', 'yes');</w:t>
      </w:r>
    </w:p>
    <w:p w14:paraId="29FC0855" w14:textId="77777777" w:rsidR="00EE6FEB" w:rsidRDefault="00EE6FEB"/>
    <w:p w14:paraId="44D87F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84, 45, 'admin.', 'married', 'university.degree', 'no', 'yes', 'no', 'C67', '48234', 'no');</w:t>
      </w:r>
    </w:p>
    <w:p w14:paraId="4099297B" w14:textId="77777777" w:rsidR="00EE6FEB" w:rsidRDefault="00EE6FEB"/>
    <w:p w14:paraId="4ED932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85, 43, 'admin.', 'married', 'high.school', 'no', 'yes', 'no', 'C2', '90004', 'no');</w:t>
      </w:r>
    </w:p>
    <w:p w14:paraId="7D71F6D0" w14:textId="77777777" w:rsidR="00EE6FEB" w:rsidRDefault="00EE6FEB"/>
    <w:p w14:paraId="181685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86, 44, 'self-employed', 'married', 'high.school', 'no', 'yes', 'no', 'C25', '97477', 'no');</w:t>
      </w:r>
    </w:p>
    <w:p w14:paraId="331A7CAD" w14:textId="77777777" w:rsidR="00EE6FEB" w:rsidRDefault="00EE6FEB"/>
    <w:p w14:paraId="1A2DC9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87, 57, 'entrepreneur', 'married', 'basic.9y', 'no', 'yes', 'no', 'C25', '97477', 'yes');</w:t>
      </w:r>
    </w:p>
    <w:p w14:paraId="69912BC6" w14:textId="77777777" w:rsidR="00EE6FEB" w:rsidRDefault="00EE6FEB"/>
    <w:p w14:paraId="014934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88, 59, 'unknown', 'married', 'unknown', 'no', 'yes', 'no', 'C25', '97477', 'no');</w:t>
      </w:r>
    </w:p>
    <w:p w14:paraId="7078AFB0" w14:textId="77777777" w:rsidR="00EE6FEB" w:rsidRDefault="00EE6FEB"/>
    <w:p w14:paraId="60F8F7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89, 32, 'services', 'single', 'high.school', 'no', 'no', 'no', 'C25', '97477', 'no');</w:t>
      </w:r>
    </w:p>
    <w:p w14:paraId="4A32A22D" w14:textId="77777777" w:rsidR="00EE6FEB" w:rsidRDefault="00EE6FEB"/>
    <w:p w14:paraId="138474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90, 50, 'entrepreneur', 'married', 'basic.9y', 'no', 'yes', 'no', 'C25', '97477', 'yes');</w:t>
      </w:r>
    </w:p>
    <w:p w14:paraId="5B6B099E" w14:textId="77777777" w:rsidR="00EE6FEB" w:rsidRDefault="00EE6FEB"/>
    <w:p w14:paraId="345CCF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91, 29, 'admin.', 'married', 'university.degree', 'unknown', 'yes', 'no', 'C25', '97477', 'no');</w:t>
      </w:r>
    </w:p>
    <w:p w14:paraId="67956C03" w14:textId="77777777" w:rsidR="00EE6FEB" w:rsidRDefault="00EE6FEB"/>
    <w:p w14:paraId="6A5D8E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92, 44, 'self-employed', 'single', 'professional.course', 'no', 'yes', 'no', 'C206', '2908', 'yes');</w:t>
      </w:r>
    </w:p>
    <w:p w14:paraId="223DF9EB" w14:textId="77777777" w:rsidR="00EE6FEB" w:rsidRDefault="00EE6FEB"/>
    <w:p w14:paraId="3EA973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93, 37, 'technician', 'single', 'professional.course', 'no', 'yes', 'no', 'C23', '60623', 'no');</w:t>
      </w:r>
    </w:p>
    <w:p w14:paraId="05B19845" w14:textId="77777777" w:rsidR="00EE6FEB" w:rsidRDefault="00EE6FEB"/>
    <w:p w14:paraId="092B51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94, 46, 'admin.', 'single', 'high.school', 'no', 'no', 'yes', 'C23', '60623', 'no');</w:t>
      </w:r>
    </w:p>
    <w:p w14:paraId="5DD526F3" w14:textId="77777777" w:rsidR="00EE6FEB" w:rsidRDefault="00EE6FEB"/>
    <w:p w14:paraId="554413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95, 49, 'technician', 'married', 'high.school', 'no', 'yes', 'no', 'C23', '60623', 'no');</w:t>
      </w:r>
    </w:p>
    <w:p w14:paraId="2FB437DB" w14:textId="77777777" w:rsidR="00EE6FEB" w:rsidRDefault="00EE6FEB"/>
    <w:p w14:paraId="2FCF9C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96, 53, 'admin.', 'married', 'basic.9y', 'no', 'no', 'no', 'C62', '75220', 'no');</w:t>
      </w:r>
    </w:p>
    <w:p w14:paraId="4AA59A72" w14:textId="77777777" w:rsidR="00EE6FEB" w:rsidRDefault="00EE6FEB"/>
    <w:p w14:paraId="4E22D5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97, 51, 'unemployed', 'married', 'high.school', 'no', 'no', 'no', 'C9', '94122', 'no');</w:t>
      </w:r>
    </w:p>
    <w:p w14:paraId="29763FD1" w14:textId="77777777" w:rsidR="00EE6FEB" w:rsidRDefault="00EE6FEB"/>
    <w:p w14:paraId="387AF0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98, 24, 'technician', 'single', 'high.school', 'no', 'yes', 'no', 'C9', '94122', 'yes');</w:t>
      </w:r>
    </w:p>
    <w:p w14:paraId="5F661B40" w14:textId="77777777" w:rsidR="00EE6FEB" w:rsidRDefault="00EE6FEB"/>
    <w:p w14:paraId="6B3053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599, 44, 'self-employed', 'single', 'professional.course', 'no', 'no', 'no', 'C430', '92553', 'no');</w:t>
      </w:r>
    </w:p>
    <w:p w14:paraId="37EEC34F" w14:textId="77777777" w:rsidR="00EE6FEB" w:rsidRDefault="00EE6FEB"/>
    <w:p w14:paraId="5DC780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00, 37, 'unknown', 'single', 'university.degree', 'no', 'yes', 'no', 'C496', '67846', 'no');</w:t>
      </w:r>
    </w:p>
    <w:p w14:paraId="49939738" w14:textId="77777777" w:rsidR="00EE6FEB" w:rsidRDefault="00EE6FEB"/>
    <w:p w14:paraId="3E1D24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01, 44, 'self-employed', 'married', 'high.school', 'no', 'no', 'yes', 'C496', '67846', 'no');</w:t>
      </w:r>
    </w:p>
    <w:p w14:paraId="7F169DD4" w14:textId="77777777" w:rsidR="00EE6FEB" w:rsidRDefault="00EE6FEB"/>
    <w:p w14:paraId="21B1B8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02, 36, 'management', 'married', 'university.degree', 'no', 'yes', 'no', 'C496', '67846', 'no');</w:t>
      </w:r>
    </w:p>
    <w:p w14:paraId="3A10B0D2" w14:textId="77777777" w:rsidR="00EE6FEB" w:rsidRDefault="00EE6FEB"/>
    <w:p w14:paraId="2D5C35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03, 39, 'unemployed', 'single', 'basic.9y', 'no', 'yes', 'no', 'C21', '10035', 'no');</w:t>
      </w:r>
    </w:p>
    <w:p w14:paraId="45877300" w14:textId="77777777" w:rsidR="00EE6FEB" w:rsidRDefault="00EE6FEB"/>
    <w:p w14:paraId="785395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04, 31, 'services', 'married', 'high.school', 'unknown', 'no', 'no', 'C334', '32839', 'no');</w:t>
      </w:r>
    </w:p>
    <w:p w14:paraId="39A79CCA" w14:textId="77777777" w:rsidR="00EE6FEB" w:rsidRDefault="00EE6FEB"/>
    <w:p w14:paraId="6E36C2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05, 56, 'housemaid', 'married', 'high.school', 'no', 'no', 'no', 'C233', '13601', 'no');</w:t>
      </w:r>
    </w:p>
    <w:p w14:paraId="45DD29DD" w14:textId="77777777" w:rsidR="00EE6FEB" w:rsidRDefault="00EE6FEB"/>
    <w:p w14:paraId="509BDE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06, 56, 'services', 'divorced', 'high.school', 'no', 'no', 'no', 'C233', '13601', 'yes');</w:t>
      </w:r>
    </w:p>
    <w:p w14:paraId="06A164C0" w14:textId="77777777" w:rsidR="00EE6FEB" w:rsidRDefault="00EE6FEB"/>
    <w:p w14:paraId="78A2C1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07, 49, 'admin.', 'divorced', 'university.degree', 'no', 'no', 'no', 'C2', '90032', 'no');</w:t>
      </w:r>
    </w:p>
    <w:p w14:paraId="16ED4FA9" w14:textId="77777777" w:rsidR="00EE6FEB" w:rsidRDefault="00EE6FEB"/>
    <w:p w14:paraId="2915CE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08, 36, 'technician', 'married', 'professional.course', 'no', 'yes', 'no', 'C2', '90032', 'no');</w:t>
      </w:r>
    </w:p>
    <w:p w14:paraId="44964E82" w14:textId="77777777" w:rsidR="00EE6FEB" w:rsidRDefault="00EE6FEB"/>
    <w:p w14:paraId="554EA2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09, 50, 'self-employed', 'married', 'basic.9y', 'no', 'yes', 'yes', 'C2', '90004', 'yes');</w:t>
      </w:r>
    </w:p>
    <w:p w14:paraId="44B24C1C" w14:textId="77777777" w:rsidR="00EE6FEB" w:rsidRDefault="00EE6FEB"/>
    <w:p w14:paraId="071E9B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10, 25, 'management', 'single', 'university.degree', 'no', 'yes', 'no', 'C2', '90004', 'no');</w:t>
      </w:r>
    </w:p>
    <w:p w14:paraId="3C31E302" w14:textId="77777777" w:rsidR="00EE6FEB" w:rsidRDefault="00EE6FEB"/>
    <w:p w14:paraId="60DE89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11, 56, 'services', 'married', 'high.school', 'no', 'yes', 'no', 'C2', '90004', 'no');</w:t>
      </w:r>
    </w:p>
    <w:p w14:paraId="543BF8C8" w14:textId="77777777" w:rsidR="00EE6FEB" w:rsidRDefault="00EE6FEB"/>
    <w:p w14:paraId="1BC3FA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12, 34, 'admin.', 'married', 'university.degree', 'no', 'yes', 'yes', 'C47', '19711', 'no');</w:t>
      </w:r>
    </w:p>
    <w:p w14:paraId="4874BFE0" w14:textId="77777777" w:rsidR="00EE6FEB" w:rsidRDefault="00EE6FEB"/>
    <w:p w14:paraId="41F1C5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13, 59, 'unknown', 'married', 'unknown', 'no', 'yes', 'no', 'C67', '48234', 'no');</w:t>
      </w:r>
    </w:p>
    <w:p w14:paraId="7344B3E0" w14:textId="77777777" w:rsidR="00EE6FEB" w:rsidRDefault="00EE6FEB"/>
    <w:p w14:paraId="2DB591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14, 45, 'admin.', 'married', 'university.degree', 'no', 'yes', 'yes', 'C67', '48234', 'no');</w:t>
      </w:r>
    </w:p>
    <w:p w14:paraId="298BC472" w14:textId="77777777" w:rsidR="00EE6FEB" w:rsidRDefault="00EE6FEB"/>
    <w:p w14:paraId="71FC1F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15, 60, 'admin.', 'married', 'university.degree', 'no', 'yes', 'no', 'C43', '85023', 'yes');</w:t>
      </w:r>
    </w:p>
    <w:p w14:paraId="705FEC1A" w14:textId="77777777" w:rsidR="00EE6FEB" w:rsidRDefault="00EE6FEB"/>
    <w:p w14:paraId="2AF19A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16, 39, 'blue-collar', 'single', 'basic.4y', 'no', 'no', 'yes', 'C43', '85023', 'no');</w:t>
      </w:r>
    </w:p>
    <w:p w14:paraId="11D07AB2" w14:textId="77777777" w:rsidR="00EE6FEB" w:rsidRDefault="00EE6FEB"/>
    <w:p w14:paraId="05FFAB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17, 36, 'services', 'married', 'high.school', 'no', 'yes', 'no', 'C43', '85023', 'no');</w:t>
      </w:r>
    </w:p>
    <w:p w14:paraId="3C734B7C" w14:textId="77777777" w:rsidR="00EE6FEB" w:rsidRDefault="00EE6FEB"/>
    <w:p w14:paraId="2E23AA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18, 29, 'admin.', 'single', 'university.degree', 'no', 'yes', 'no', 'C181', '78521', 'no');</w:t>
      </w:r>
    </w:p>
    <w:p w14:paraId="2945D57A" w14:textId="77777777" w:rsidR="00EE6FEB" w:rsidRDefault="00EE6FEB"/>
    <w:p w14:paraId="771B66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19, 37, 'blue-collar', 'married', 'basic.6y', 'no', 'yes', 'no', 'C181', '78521', 'no');</w:t>
      </w:r>
    </w:p>
    <w:p w14:paraId="71369F18" w14:textId="77777777" w:rsidR="00EE6FEB" w:rsidRDefault="00EE6FEB"/>
    <w:p w14:paraId="578261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20, 25, 'services', 'married', 'high.school', 'no', 'no', 'no', 'C181', '78521', 'no');</w:t>
      </w:r>
    </w:p>
    <w:p w14:paraId="3FD0B5B0" w14:textId="77777777" w:rsidR="00EE6FEB" w:rsidRDefault="00EE6FEB"/>
    <w:p w14:paraId="44D6F5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21, 36, 'admin.', 'divorced', 'high.school', 'no', 'yes', 'no', 'C104', '40214', 'no');</w:t>
      </w:r>
    </w:p>
    <w:p w14:paraId="05991EE4" w14:textId="77777777" w:rsidR="00EE6FEB" w:rsidRDefault="00EE6FEB"/>
    <w:p w14:paraId="5E42D3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22, 33, 'retired', 'married', 'high.school', 'no', 'yes', 'no', 'C104', '40214', 'yes');</w:t>
      </w:r>
    </w:p>
    <w:p w14:paraId="44BEFB7F" w14:textId="77777777" w:rsidR="00EE6FEB" w:rsidRDefault="00EE6FEB"/>
    <w:p w14:paraId="6DC30F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23, 28, 'services', 'single', 'unknown', 'no', 'no', 'no', 'C104', '40214', 'no');</w:t>
      </w:r>
    </w:p>
    <w:p w14:paraId="6F3E3AB0" w14:textId="77777777" w:rsidR="00EE6FEB" w:rsidRDefault="00EE6FEB"/>
    <w:p w14:paraId="415E6B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24, 34, 'admin.', 'married', 'university.degree', 'no', 'yes', 'no', 'C104', '40214', 'no');</w:t>
      </w:r>
    </w:p>
    <w:p w14:paraId="5E3F6CFB" w14:textId="77777777" w:rsidR="00EE6FEB" w:rsidRDefault="00EE6FEB"/>
    <w:p w14:paraId="4244BD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25, 40, 'admin.', 'single', 'high.school', 'no', 'yes', 'no', 'C104', '40214', 'no');</w:t>
      </w:r>
    </w:p>
    <w:p w14:paraId="621E8D22" w14:textId="77777777" w:rsidR="00EE6FEB" w:rsidRDefault="00EE6FEB"/>
    <w:p w14:paraId="491935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26, 36, 'blue-collar', 'married', 'basic.6y', 'no', 'yes', 'no', 'C47', '19711', 'no');</w:t>
      </w:r>
    </w:p>
    <w:p w14:paraId="672A567F" w14:textId="77777777" w:rsidR="00EE6FEB" w:rsidRDefault="00EE6FEB"/>
    <w:p w14:paraId="5E4522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27, 33, 'management', 'married', 'university.degree', 'no', 'yes', 'no', 'C47', '19711', 'no');</w:t>
      </w:r>
    </w:p>
    <w:p w14:paraId="1D3BE7BF" w14:textId="77777777" w:rsidR="00EE6FEB" w:rsidRDefault="00EE6FEB"/>
    <w:p w14:paraId="1E3638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28, 38, 'admin.', 'married', 'university.degree', 'no', 'no', 'no', 'C47', '19711', 'no');</w:t>
      </w:r>
    </w:p>
    <w:p w14:paraId="2135415E" w14:textId="77777777" w:rsidR="00EE6FEB" w:rsidRDefault="00EE6FEB"/>
    <w:p w14:paraId="131965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29, 48, 'services', 'married', 'basic.4y', 'no', 'no', 'no', 'C47', '19711', 'no');</w:t>
      </w:r>
    </w:p>
    <w:p w14:paraId="5057BBBC" w14:textId="77777777" w:rsidR="00EE6FEB" w:rsidRDefault="00EE6FEB"/>
    <w:p w14:paraId="50CA0C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30, 57, 'retired', 'married', 'basic.6y', 'no', 'no', 'no', 'C207', '81001', 'no');</w:t>
      </w:r>
    </w:p>
    <w:p w14:paraId="724089AE" w14:textId="77777777" w:rsidR="00EE6FEB" w:rsidRDefault="00EE6FEB"/>
    <w:p w14:paraId="30EED8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31, 41, 'blue-collar', 'married', 'basic.9y', 'no', 'yes', 'no', 'C207', '81001', 'no');</w:t>
      </w:r>
    </w:p>
    <w:p w14:paraId="55FF8B88" w14:textId="77777777" w:rsidR="00EE6FEB" w:rsidRDefault="00EE6FEB"/>
    <w:p w14:paraId="4798CB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32, 55, 'retired', 'married', 'basic.4y', 'no', 'no', 'no', 'C207', '81001', 'no');</w:t>
      </w:r>
    </w:p>
    <w:p w14:paraId="4BC5D6AF" w14:textId="77777777" w:rsidR="00EE6FEB" w:rsidRDefault="00EE6FEB"/>
    <w:p w14:paraId="7FC9D8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33, 40, 'blue-collar', 'married', 'basic.9y', 'unknown', 'no', 'no', 'C207', '81001', 'no');</w:t>
      </w:r>
    </w:p>
    <w:p w14:paraId="7D7375AB" w14:textId="77777777" w:rsidR="00EE6FEB" w:rsidRDefault="00EE6FEB"/>
    <w:p w14:paraId="51760B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34, 36, 'admin.', 'divorced', 'high.school', 'no', 'yes', 'no', 'C2', '90036', 'no');</w:t>
      </w:r>
    </w:p>
    <w:p w14:paraId="38A1E4AA" w14:textId="77777777" w:rsidR="00EE6FEB" w:rsidRDefault="00EE6FEB"/>
    <w:p w14:paraId="35CE15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35, 32, 'technician', 'single', 'professional.course', 'no', 'no', 'no', 'C203', '27834', 'no');</w:t>
      </w:r>
    </w:p>
    <w:p w14:paraId="3E28A8E8" w14:textId="77777777" w:rsidR="00EE6FEB" w:rsidRDefault="00EE6FEB"/>
    <w:p w14:paraId="38E490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36, 19, 'student', 'single', 'high.school', 'unknown', 'no', 'yes', 'C9', '94110', 'no');</w:t>
      </w:r>
    </w:p>
    <w:p w14:paraId="33984989" w14:textId="77777777" w:rsidR="00EE6FEB" w:rsidRDefault="00EE6FEB"/>
    <w:p w14:paraId="7449CF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37, 44, 'blue-collar', 'married', 'basic.4y', 'no', 'yes', 'no', 'C9', '94110', 'no');</w:t>
      </w:r>
    </w:p>
    <w:p w14:paraId="4E9D08D2" w14:textId="77777777" w:rsidR="00EE6FEB" w:rsidRDefault="00EE6FEB"/>
    <w:p w14:paraId="796851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38, 44, 'services', 'married', 'high.school', 'no', 'yes', 'no', 'C293', '43302', 'no');</w:t>
      </w:r>
    </w:p>
    <w:p w14:paraId="32116D0E" w14:textId="77777777" w:rsidR="00EE6FEB" w:rsidRDefault="00EE6FEB"/>
    <w:p w14:paraId="61916F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39, 29, 'admin.', 'single', 'university.degree', 'no', 'no', 'no', 'C293', '43302', 'no');</w:t>
      </w:r>
    </w:p>
    <w:p w14:paraId="236D85EA" w14:textId="77777777" w:rsidR="00EE6FEB" w:rsidRDefault="00EE6FEB"/>
    <w:p w14:paraId="3BB734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40, 44, 'admin.', 'single', 'professional.course', 'unknown', 'no', 'no', 'C62', '75081', 'no');</w:t>
      </w:r>
    </w:p>
    <w:p w14:paraId="7E66122D" w14:textId="77777777" w:rsidR="00EE6FEB" w:rsidRDefault="00EE6FEB"/>
    <w:p w14:paraId="2CD435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41, 37, 'blue-collar', 'married', 'basic.6y', 'no', 'no', 'no', 'C62', '75081', 'no');</w:t>
      </w:r>
    </w:p>
    <w:p w14:paraId="64273B0A" w14:textId="77777777" w:rsidR="00EE6FEB" w:rsidRDefault="00EE6FEB"/>
    <w:p w14:paraId="5010E7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42, 37, 'admin.', 'married', 'basic.9y', 'no', 'yes', 'no', 'C115', '35810', 'no');</w:t>
      </w:r>
    </w:p>
    <w:p w14:paraId="339085F6" w14:textId="77777777" w:rsidR="00EE6FEB" w:rsidRDefault="00EE6FEB"/>
    <w:p w14:paraId="4A6FF1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43, 33, 'housemaid', 'married', 'basic.9y', 'unknown', 'yes', 'no', 'C99', '89115', 'no');</w:t>
      </w:r>
    </w:p>
    <w:p w14:paraId="4390B21D" w14:textId="77777777" w:rsidR="00EE6FEB" w:rsidRDefault="00EE6FEB"/>
    <w:p w14:paraId="210DCA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44, 40, 'blue-collar', 'married', 'basic.9y', 'no', 'yes', 'no', 'C99', '89115', 'no');</w:t>
      </w:r>
    </w:p>
    <w:p w14:paraId="2922DF33" w14:textId="77777777" w:rsidR="00EE6FEB" w:rsidRDefault="00EE6FEB"/>
    <w:p w14:paraId="39D96C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45, 43, 'blue-collar', 'married', 'basic.4y', 'no', 'no', 'no', 'C2', '90049', 'no');</w:t>
      </w:r>
    </w:p>
    <w:p w14:paraId="6517496B" w14:textId="77777777" w:rsidR="00EE6FEB" w:rsidRDefault="00EE6FEB"/>
    <w:p w14:paraId="496876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46, 42, 'blue-collar', 'married', 'basic.9y', 'no', 'no', 'no', 'C2', '90049', 'no');</w:t>
      </w:r>
    </w:p>
    <w:p w14:paraId="479B890E" w14:textId="77777777" w:rsidR="00EE6FEB" w:rsidRDefault="00EE6FEB"/>
    <w:p w14:paraId="34E5A9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47, 38, 'admin.', 'divorced', 'high.school', 'no', 'no', 'no', 'C81', '44107', 'no');</w:t>
      </w:r>
    </w:p>
    <w:p w14:paraId="6991CA81" w14:textId="77777777" w:rsidR="00EE6FEB" w:rsidRDefault="00EE6FEB"/>
    <w:p w14:paraId="19129E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48, 34, 'blue-collar', 'married', 'basic.9y', 'no', 'yes', 'no', 'C10', '68025', 'no');</w:t>
      </w:r>
    </w:p>
    <w:p w14:paraId="7A5FA2E0" w14:textId="77777777" w:rsidR="00EE6FEB" w:rsidRDefault="00EE6FEB"/>
    <w:p w14:paraId="41F867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49, 34, 'blue-collar', 'married', 'basic.9y', 'no', 'no', 'no', 'C115', '77340', 'no');</w:t>
      </w:r>
    </w:p>
    <w:p w14:paraId="71B14508" w14:textId="77777777" w:rsidR="00EE6FEB" w:rsidRDefault="00EE6FEB"/>
    <w:p w14:paraId="38B22F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50, 32, 'blue-collar', 'married', 'basic.6y', 'unknown', 'yes', 'no', 'C115', '77340', 'no');</w:t>
      </w:r>
    </w:p>
    <w:p w14:paraId="26DAFB4D" w14:textId="77777777" w:rsidR="00EE6FEB" w:rsidRDefault="00EE6FEB"/>
    <w:p w14:paraId="39E786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51, 34, 'blue-collar', 'married', 'basic.9y', 'no', 'yes', 'no', 'C2', '90036', 'no');</w:t>
      </w:r>
    </w:p>
    <w:p w14:paraId="021DBC94" w14:textId="77777777" w:rsidR="00EE6FEB" w:rsidRDefault="00EE6FEB"/>
    <w:p w14:paraId="49D822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52, 34, 'blue-collar', 'married', 'basic.9y', 'no', 'yes', 'no', 'C154', '28806', 'no');</w:t>
      </w:r>
    </w:p>
    <w:p w14:paraId="03A5E836" w14:textId="77777777" w:rsidR="00EE6FEB" w:rsidRDefault="00EE6FEB"/>
    <w:p w14:paraId="0ECA21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53, 32, 'blue-collar', 'married', 'basic.9y', 'no', 'yes', 'no', 'C152', '71111', 'no');</w:t>
      </w:r>
    </w:p>
    <w:p w14:paraId="7B78F84C" w14:textId="77777777" w:rsidR="00EE6FEB" w:rsidRDefault="00EE6FEB"/>
    <w:p w14:paraId="6ADA81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54, 38, 'blue-collar', 'married', 'basic.9y', 'unknown', 'yes', 'no', 'C206', '2908', 'no');</w:t>
      </w:r>
    </w:p>
    <w:p w14:paraId="5BA7227B" w14:textId="77777777" w:rsidR="00EE6FEB" w:rsidRDefault="00EE6FEB"/>
    <w:p w14:paraId="35E2A2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55, 34, 'management', 'married', 'university.degree', 'no', 'yes', 'yes', 'C206', '2908', 'no');</w:t>
      </w:r>
    </w:p>
    <w:p w14:paraId="528D3FD5" w14:textId="77777777" w:rsidR="00EE6FEB" w:rsidRDefault="00EE6FEB"/>
    <w:p w14:paraId="0FD6BD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56, 37, 'admin.', 'divorced', 'high.school', 'no', 'no', 'yes', 'C206', '2908', 'no');</w:t>
      </w:r>
    </w:p>
    <w:p w14:paraId="3C365907" w14:textId="77777777" w:rsidR="00EE6FEB" w:rsidRDefault="00EE6FEB"/>
    <w:p w14:paraId="0C0245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57, 35, 'services', 'married', 'high.school', 'unknown', 'yes', 'no', 'C232', '2149', 'no');</w:t>
      </w:r>
    </w:p>
    <w:p w14:paraId="4E33DEAF" w14:textId="77777777" w:rsidR="00EE6FEB" w:rsidRDefault="00EE6FEB"/>
    <w:p w14:paraId="36F2C7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58, 36, 'blue-collar', 'married', 'basic.9y', 'no', 'no', 'no', 'C232', '2149', 'no');</w:t>
      </w:r>
    </w:p>
    <w:p w14:paraId="1AED9018" w14:textId="77777777" w:rsidR="00EE6FEB" w:rsidRDefault="00EE6FEB"/>
    <w:p w14:paraId="26BDA1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59, 36, 'blue-collar', 'married', 'basic.9y', 'no', 'yes', 'no', 'C232', '2149', 'no');</w:t>
      </w:r>
    </w:p>
    <w:p w14:paraId="53F87202" w14:textId="77777777" w:rsidR="00EE6FEB" w:rsidRDefault="00EE6FEB"/>
    <w:p w14:paraId="7D3A89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60, 36, 'blue-collar', 'married', 'basic.9y', 'no', 'yes', 'no', 'C232', '2149', 'no');</w:t>
      </w:r>
    </w:p>
    <w:p w14:paraId="49C627FD" w14:textId="77777777" w:rsidR="00EE6FEB" w:rsidRDefault="00EE6FEB"/>
    <w:p w14:paraId="51F8E1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61, 33, 'admin.', 'married', 'high.school', 'unknown', 'yes', 'no', 'C232', '2149', 'no');</w:t>
      </w:r>
    </w:p>
    <w:p w14:paraId="53F2242F" w14:textId="77777777" w:rsidR="00EE6FEB" w:rsidRDefault="00EE6FEB"/>
    <w:p w14:paraId="0B62F4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62, 36, 'blue-collar', 'married', 'basic.9y', 'no', 'no', 'no', 'C232', '2149', 'no');</w:t>
      </w:r>
    </w:p>
    <w:p w14:paraId="6E58C1A9" w14:textId="77777777" w:rsidR="00EE6FEB" w:rsidRDefault="00EE6FEB"/>
    <w:p w14:paraId="5E0A68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63, 29, 'services', 'divorced', 'high.school', 'no', 'no', 'no', 'C232', '2149', 'no');</w:t>
      </w:r>
    </w:p>
    <w:p w14:paraId="5057FD4C" w14:textId="77777777" w:rsidR="00EE6FEB" w:rsidRDefault="00EE6FEB"/>
    <w:p w14:paraId="5A9D1D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64, 41, 'admin.', 'married', 'high.school', 'no', 'yes', 'no', 'C278', '91730', 'no');</w:t>
      </w:r>
    </w:p>
    <w:p w14:paraId="58888A94" w14:textId="77777777" w:rsidR="00EE6FEB" w:rsidRDefault="00EE6FEB"/>
    <w:p w14:paraId="09393E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65, 33, 'admin.', 'married', 'high.school', 'unknown', 'no', 'no', 'C36', '28205', 'no');</w:t>
      </w:r>
    </w:p>
    <w:p w14:paraId="74312C1F" w14:textId="77777777" w:rsidR="00EE6FEB" w:rsidRDefault="00EE6FEB"/>
    <w:p w14:paraId="1D7689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66, 47, 'technician', 'married', 'professional.course', 'unknown', 'yes', 'no', 'C206', '2908', 'no');</w:t>
      </w:r>
    </w:p>
    <w:p w14:paraId="67826D90" w14:textId="77777777" w:rsidR="00EE6FEB" w:rsidRDefault="00EE6FEB"/>
    <w:p w14:paraId="11B227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67, 41, 'blue-collar', 'married', 'basic.9y', 'no', 'yes', 'no', 'C206', '2908', 'no');</w:t>
      </w:r>
    </w:p>
    <w:p w14:paraId="7A949D9D" w14:textId="77777777" w:rsidR="00EE6FEB" w:rsidRDefault="00EE6FEB"/>
    <w:p w14:paraId="326F94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68, 41, 'blue-collar', 'married', 'basic.9y', 'no', 'yes', 'no', 'C206', '2908', 'no');</w:t>
      </w:r>
    </w:p>
    <w:p w14:paraId="7DAC9DF1" w14:textId="77777777" w:rsidR="00EE6FEB" w:rsidRDefault="00EE6FEB"/>
    <w:p w14:paraId="623411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69, 41, 'blue-collar', 'married', 'basic.9y', 'no', 'yes', 'no', 'C206', '2908', 'no');</w:t>
      </w:r>
    </w:p>
    <w:p w14:paraId="0280D150" w14:textId="77777777" w:rsidR="00EE6FEB" w:rsidRDefault="00EE6FEB"/>
    <w:p w14:paraId="22EAAC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70, 47, 'services', 'married', 'high.school', 'unknown', 'yes', 'no', 'C206', '2908', 'no');</w:t>
      </w:r>
    </w:p>
    <w:p w14:paraId="1FF20E8E" w14:textId="77777777" w:rsidR="00EE6FEB" w:rsidRDefault="00EE6FEB"/>
    <w:p w14:paraId="24252F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71, 49, 'admin.', 'married', 'high.school', 'no', 'no', 'no', 'C298', '48640', 'no');</w:t>
      </w:r>
    </w:p>
    <w:p w14:paraId="418A30C1" w14:textId="77777777" w:rsidR="00EE6FEB" w:rsidRDefault="00EE6FEB"/>
    <w:p w14:paraId="6D7D36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72, 41, 'blue-collar', 'married', 'basic.4y', 'no', 'yes', 'no', 'C298', '48640', 'no');</w:t>
      </w:r>
    </w:p>
    <w:p w14:paraId="77A86204" w14:textId="77777777" w:rsidR="00EE6FEB" w:rsidRDefault="00EE6FEB"/>
    <w:p w14:paraId="11C530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73, 36, 'blue-collar', 'married', 'basic.4y', 'unknown', 'no', 'no', 'C31', '14609', 'no');</w:t>
      </w:r>
    </w:p>
    <w:p w14:paraId="54DD0B78" w14:textId="77777777" w:rsidR="00EE6FEB" w:rsidRDefault="00EE6FEB"/>
    <w:p w14:paraId="3F0DD0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74, 40, 'admin.', 'single', 'high.school', 'no', 'no', 'no', 'C31', '14609', 'no');</w:t>
      </w:r>
    </w:p>
    <w:p w14:paraId="10031EDB" w14:textId="77777777" w:rsidR="00EE6FEB" w:rsidRDefault="00EE6FEB"/>
    <w:p w14:paraId="62C35E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75, 34, 'blue-collar', 'married', 'basic.9y', 'no', 'no', 'no', 'C26', '49201', 'no');</w:t>
      </w:r>
    </w:p>
    <w:p w14:paraId="7C197F05" w14:textId="77777777" w:rsidR="00EE6FEB" w:rsidRDefault="00EE6FEB"/>
    <w:p w14:paraId="792ACF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76, 38, 'entrepreneur', 'married', 'professional.course', 'no', 'no', 'yes', 'C26', '49201', 'no');</w:t>
      </w:r>
    </w:p>
    <w:p w14:paraId="7A7149DF" w14:textId="77777777" w:rsidR="00EE6FEB" w:rsidRDefault="00EE6FEB"/>
    <w:p w14:paraId="672BEE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77, 39, 'blue-collar', 'married', 'basic.9y', 'no', 'no', 'no', 'C26', '49201', 'no');</w:t>
      </w:r>
    </w:p>
    <w:p w14:paraId="1B71C251" w14:textId="77777777" w:rsidR="00EE6FEB" w:rsidRDefault="00EE6FEB"/>
    <w:p w14:paraId="76385D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78, 38, 'entrepreneur', 'married', 'professional.course', 'no', 'yes', 'no', 'C245', '23434', 'no');</w:t>
      </w:r>
    </w:p>
    <w:p w14:paraId="6B590A82" w14:textId="77777777" w:rsidR="00EE6FEB" w:rsidRDefault="00EE6FEB"/>
    <w:p w14:paraId="51F509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79, 39, 'blue-collar', 'married', 'basic.9y', 'no', 'no', 'no', 'C245', '23434', 'no');</w:t>
      </w:r>
    </w:p>
    <w:p w14:paraId="407A391C" w14:textId="77777777" w:rsidR="00EE6FEB" w:rsidRDefault="00EE6FEB"/>
    <w:p w14:paraId="2BEDB7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80, 49, 'admin.', 'married', 'high.school', 'no', 'yes', 'no', 'C245', '23434', 'yes');</w:t>
      </w:r>
    </w:p>
    <w:p w14:paraId="5999D2B4" w14:textId="77777777" w:rsidR="00EE6FEB" w:rsidRDefault="00EE6FEB"/>
    <w:p w14:paraId="7D351F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81, 44, 'blue-collar', 'married', 'basic.9y', 'no', 'yes', 'yes', 'C72', '94513', 'no');</w:t>
      </w:r>
    </w:p>
    <w:p w14:paraId="7A084E18" w14:textId="77777777" w:rsidR="00EE6FEB" w:rsidRDefault="00EE6FEB"/>
    <w:p w14:paraId="2BA8E1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82, 39, 'blue-collar', 'married', 'basic.9y', 'no', 'yes', 'yes', 'C72', '94513', 'yes');</w:t>
      </w:r>
    </w:p>
    <w:p w14:paraId="08EE7BFD" w14:textId="77777777" w:rsidR="00EE6FEB" w:rsidRDefault="00EE6FEB"/>
    <w:p w14:paraId="401747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83, 49, 'blue-collar', 'married', 'professional.course', 'no', 'yes', 'yes', 'C5', '98103', 'no');</w:t>
      </w:r>
    </w:p>
    <w:p w14:paraId="580E2CD1" w14:textId="77777777" w:rsidR="00EE6FEB" w:rsidRDefault="00EE6FEB"/>
    <w:p w14:paraId="32DA3F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84, 38, 'blue-collar', 'divorced', 'basic.9y', 'no', 'yes', 'no', 'C13', '77036', 'no');</w:t>
      </w:r>
    </w:p>
    <w:p w14:paraId="79BDD322" w14:textId="77777777" w:rsidR="00EE6FEB" w:rsidRDefault="00EE6FEB"/>
    <w:p w14:paraId="0259C5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85, 51, 'admin.', 'married', 'basic.4y', 'unknown', 'no', 'no', 'C13', '77036', 'no');</w:t>
      </w:r>
    </w:p>
    <w:p w14:paraId="48F3D24D" w14:textId="77777777" w:rsidR="00EE6FEB" w:rsidRDefault="00EE6FEB"/>
    <w:p w14:paraId="4CD7A2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86, 41, 'blue-collar', 'married', 'basic.9y', 'no', 'no', 'no', 'C105', '1841', 'yes');</w:t>
      </w:r>
    </w:p>
    <w:p w14:paraId="07931FFE" w14:textId="77777777" w:rsidR="00EE6FEB" w:rsidRDefault="00EE6FEB"/>
    <w:p w14:paraId="323F13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87, 35, 'blue-collar', 'married', 'high.school', 'no', 'no', 'no', 'C105', '1841', 'yes');</w:t>
      </w:r>
    </w:p>
    <w:p w14:paraId="38D5AFB2" w14:textId="77777777" w:rsidR="00EE6FEB" w:rsidRDefault="00EE6FEB"/>
    <w:p w14:paraId="78C217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88, 58, 'admin.', 'single', 'university.degree', 'no', 'yes', 'no', 'C105', '1841', 'yes');</w:t>
      </w:r>
    </w:p>
    <w:p w14:paraId="4902FF6A" w14:textId="77777777" w:rsidR="00EE6FEB" w:rsidRDefault="00EE6FEB"/>
    <w:p w14:paraId="130D67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89, 49, 'blue-collar', 'married', 'professional.course', 'no', 'yes', 'yes', 'C105', '1841', 'no');</w:t>
      </w:r>
    </w:p>
    <w:p w14:paraId="04461D0A" w14:textId="77777777" w:rsidR="00EE6FEB" w:rsidRDefault="00EE6FEB"/>
    <w:p w14:paraId="10D4CA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90, 36, 'self-employed', 'married', 'basic.9y', 'no', 'yes', 'yes', 'C105', '1841', 'yes');</w:t>
      </w:r>
    </w:p>
    <w:p w14:paraId="4E7A763D" w14:textId="77777777" w:rsidR="00EE6FEB" w:rsidRDefault="00EE6FEB"/>
    <w:p w14:paraId="4B16D1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91, 35, 'technician', 'divorced', 'professional.course', 'no', 'no', 'no', 'C67', '48234', 'no');</w:t>
      </w:r>
    </w:p>
    <w:p w14:paraId="4564D04B" w14:textId="77777777" w:rsidR="00EE6FEB" w:rsidRDefault="00EE6FEB"/>
    <w:p w14:paraId="4797B8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92, 38, 'technician', 'married', 'university.degree', 'no', 'yes', 'no', 'C67', '48234', 'no');</w:t>
      </w:r>
    </w:p>
    <w:p w14:paraId="22926A67" w14:textId="77777777" w:rsidR="00EE6FEB" w:rsidRDefault="00EE6FEB"/>
    <w:p w14:paraId="6608C5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93, 43, 'blue-collar', 'married', 'basic.6y', 'no', 'yes', 'no', 'C67', '48234', 'no');</w:t>
      </w:r>
    </w:p>
    <w:p w14:paraId="798FFE79" w14:textId="77777777" w:rsidR="00EE6FEB" w:rsidRDefault="00EE6FEB"/>
    <w:p w14:paraId="24226E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94, 47, 'management', 'married', 'university.degree', 'no', 'no', 'no', 'C67', '48234', 'no');</w:t>
      </w:r>
    </w:p>
    <w:p w14:paraId="57E2F48E" w14:textId="77777777" w:rsidR="00EE6FEB" w:rsidRDefault="00EE6FEB"/>
    <w:p w14:paraId="38CCBD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95, 51, 'admin.', 'married', 'basic.4y', 'unknown', 'no', 'no', 'C67', '48234', 'no');</w:t>
      </w:r>
    </w:p>
    <w:p w14:paraId="218B261C" w14:textId="77777777" w:rsidR="00EE6FEB" w:rsidRDefault="00EE6FEB"/>
    <w:p w14:paraId="7241C6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96, 34, 'blue-collar', 'married', 'unknown', 'no', 'yes', 'no', 'C12', '84057', 'no');</w:t>
      </w:r>
    </w:p>
    <w:p w14:paraId="605BB908" w14:textId="77777777" w:rsidR="00EE6FEB" w:rsidRDefault="00EE6FEB"/>
    <w:p w14:paraId="39D653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97, 31, 'services', 'single', 'basic.9y', 'no', 'no', 'no', 'C11', '19120', 'no');</w:t>
      </w:r>
    </w:p>
    <w:p w14:paraId="6E45AFCB" w14:textId="77777777" w:rsidR="00EE6FEB" w:rsidRDefault="00EE6FEB"/>
    <w:p w14:paraId="0275F9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98, 35, 'blue-collar', 'single', 'high.school', 'no', 'yes', 'no', 'C11', '19120', 'no');</w:t>
      </w:r>
    </w:p>
    <w:p w14:paraId="02E80BDB" w14:textId="77777777" w:rsidR="00EE6FEB" w:rsidRDefault="00EE6FEB"/>
    <w:p w14:paraId="1B1B90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699, 45, 'blue-collar', 'married', 'basic.6y', 'no', 'no', 'no', 'C124', '85204', 'no');</w:t>
      </w:r>
    </w:p>
    <w:p w14:paraId="0B90BFD4" w14:textId="77777777" w:rsidR="00EE6FEB" w:rsidRDefault="00EE6FEB"/>
    <w:p w14:paraId="4B1BE2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00, 34, 'blue-collar', 'married', 'high.school', 'no', 'yes', 'no', 'C116', '28314', 'yes');</w:t>
      </w:r>
    </w:p>
    <w:p w14:paraId="07CE764B" w14:textId="77777777" w:rsidR="00EE6FEB" w:rsidRDefault="00EE6FEB"/>
    <w:p w14:paraId="169CCA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01, 35, 'admin.', 'single', 'university.degree', 'no', 'yes', 'no', 'C116', '28314', 'no');</w:t>
      </w:r>
    </w:p>
    <w:p w14:paraId="18126820" w14:textId="77777777" w:rsidR="00EE6FEB" w:rsidRDefault="00EE6FEB"/>
    <w:p w14:paraId="153147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02, 29, 'student', 'single', 'high.school', 'unknown', 'no', 'yes', 'C116', '28314', 'no');</w:t>
      </w:r>
    </w:p>
    <w:p w14:paraId="1E8741DC" w14:textId="77777777" w:rsidR="00EE6FEB" w:rsidRDefault="00EE6FEB"/>
    <w:p w14:paraId="45F666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03, 31, 'services', 'single', 'high.school', 'no', 'yes', 'no', 'C2', '90032', 'no');</w:t>
      </w:r>
    </w:p>
    <w:p w14:paraId="18B68F84" w14:textId="77777777" w:rsidR="00EE6FEB" w:rsidRDefault="00EE6FEB"/>
    <w:p w14:paraId="2EAC7F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04, 45, 'entrepreneur', 'divorced', 'basic.9y', 'no', 'yes', 'yes', 'C11', '19140', 'no');</w:t>
      </w:r>
    </w:p>
    <w:p w14:paraId="2AAA65E4" w14:textId="77777777" w:rsidR="00EE6FEB" w:rsidRDefault="00EE6FEB"/>
    <w:p w14:paraId="66139A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05, 42, 'blue-collar', 'married', 'basic.9y', 'no', 'no', 'no', 'C78', '80906', 'no');</w:t>
      </w:r>
    </w:p>
    <w:p w14:paraId="190B6263" w14:textId="77777777" w:rsidR="00EE6FEB" w:rsidRDefault="00EE6FEB"/>
    <w:p w14:paraId="64CA37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06, 41, 'blue-collar', 'divorced', 'basic.9y', 'no', 'yes', 'no', 'C78', '80906', 'no');</w:t>
      </w:r>
    </w:p>
    <w:p w14:paraId="3CBB1553" w14:textId="77777777" w:rsidR="00EE6FEB" w:rsidRDefault="00EE6FEB"/>
    <w:p w14:paraId="702DD4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07, 44, 'services', 'married', 'high.school', 'no', 'yes', 'no', 'C2', '90032', 'no');</w:t>
      </w:r>
    </w:p>
    <w:p w14:paraId="293E8ABF" w14:textId="77777777" w:rsidR="00EE6FEB" w:rsidRDefault="00EE6FEB"/>
    <w:p w14:paraId="5F5D7D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08, 48, 'blue-collar', 'single', 'basic.4y', 'unknown', 'yes', 'yes', 'C21', '10009', 'no');</w:t>
      </w:r>
    </w:p>
    <w:p w14:paraId="209B057A" w14:textId="77777777" w:rsidR="00EE6FEB" w:rsidRDefault="00EE6FEB"/>
    <w:p w14:paraId="762DCB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09, 35, 'blue-collar', 'divorced', 'high.school', 'no', 'yes', 'no', 'C21', '10009', 'no');</w:t>
      </w:r>
    </w:p>
    <w:p w14:paraId="55D742A0" w14:textId="77777777" w:rsidR="00EE6FEB" w:rsidRDefault="00EE6FEB"/>
    <w:p w14:paraId="3E23DB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10, 45, 'blue-collar', 'married', 'unknown', 'unknown', 'yes', 'no', 'C21', '10009', 'no');</w:t>
      </w:r>
    </w:p>
    <w:p w14:paraId="00A6B721" w14:textId="77777777" w:rsidR="00EE6FEB" w:rsidRDefault="00EE6FEB"/>
    <w:p w14:paraId="16CC13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11, 39, 'retired', 'divorced', 'basic.4y', 'no', 'yes', 'no', 'C9', '94109', 'no');</w:t>
      </w:r>
    </w:p>
    <w:p w14:paraId="2E069DED" w14:textId="77777777" w:rsidR="00EE6FEB" w:rsidRDefault="00EE6FEB"/>
    <w:p w14:paraId="4EE550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12, 50, 'technician', 'married', 'unknown', 'no', 'no', 'no', 'C90', '78745', 'no');</w:t>
      </w:r>
    </w:p>
    <w:p w14:paraId="4E454DFB" w14:textId="77777777" w:rsidR="00EE6FEB" w:rsidRDefault="00EE6FEB"/>
    <w:p w14:paraId="53CD6F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13, 35, 'blue-collar', 'single', 'high.school', 'no', 'no', 'no', 'C139', '44105', 'yes');</w:t>
      </w:r>
    </w:p>
    <w:p w14:paraId="0B358905" w14:textId="77777777" w:rsidR="00EE6FEB" w:rsidRDefault="00EE6FEB"/>
    <w:p w14:paraId="1FD636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14, 55, 'self-employed', 'married', 'basic.9y', 'no', 'yes', 'no', 'C139', '44105', 'no');</w:t>
      </w:r>
    </w:p>
    <w:p w14:paraId="77F849E4" w14:textId="77777777" w:rsidR="00EE6FEB" w:rsidRDefault="00EE6FEB"/>
    <w:p w14:paraId="0B379B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15, 39, 'blue-collar', 'married', 'basic.6y', 'no', 'yes', 'no', 'C139', '44105', 'no');</w:t>
      </w:r>
    </w:p>
    <w:p w14:paraId="6F4CB88C" w14:textId="77777777" w:rsidR="00EE6FEB" w:rsidRDefault="00EE6FEB"/>
    <w:p w14:paraId="6D50D7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16, 54, 'blue-collar', 'married', 'high.school', 'unknown', 'yes', 'yes', 'C21', '10009', 'no');</w:t>
      </w:r>
    </w:p>
    <w:p w14:paraId="515BF785" w14:textId="77777777" w:rsidR="00EE6FEB" w:rsidRDefault="00EE6FEB"/>
    <w:p w14:paraId="503394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17, 34, 'entrepreneur', 'single', 'university.degree', 'no', 'yes', 'no', 'C237', '79907', 'no');</w:t>
      </w:r>
    </w:p>
    <w:p w14:paraId="65CAC9B7" w14:textId="77777777" w:rsidR="00EE6FEB" w:rsidRDefault="00EE6FEB"/>
    <w:p w14:paraId="2FA95E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18, 39, 'blue-collar', 'married', 'basic.6y', 'no', 'yes', 'yes', 'C316', '32303', 'no');</w:t>
      </w:r>
    </w:p>
    <w:p w14:paraId="0F95799E" w14:textId="77777777" w:rsidR="00EE6FEB" w:rsidRDefault="00EE6FEB"/>
    <w:p w14:paraId="74674A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19, 43, 'blue-collar', 'married', 'basic.9y', 'unknown', 'unknown', 'unknown', 'C5', '98103', 'no');</w:t>
      </w:r>
    </w:p>
    <w:p w14:paraId="39A157B5" w14:textId="77777777" w:rsidR="00EE6FEB" w:rsidRDefault="00EE6FEB"/>
    <w:p w14:paraId="7DAE7A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20, 40, 'management', 'married', 'professional.course', 'no', 'unknown', 'unknown', 'C62', '75220', 'no');</w:t>
      </w:r>
    </w:p>
    <w:p w14:paraId="299F09E6" w14:textId="77777777" w:rsidR="00EE6FEB" w:rsidRDefault="00EE6FEB"/>
    <w:p w14:paraId="554B7E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21, 50, 'technician', 'married', 'unknown', 'no', 'yes', 'yes', 'C13', '77070', 'yes');</w:t>
      </w:r>
    </w:p>
    <w:p w14:paraId="4C3D9BBF" w14:textId="77777777" w:rsidR="00EE6FEB" w:rsidRDefault="00EE6FEB"/>
    <w:p w14:paraId="728CD6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22, 54, 'blue-collar', 'married', 'high.school', 'unknown', 'yes', 'no', 'C25', '45503', 'no');</w:t>
      </w:r>
    </w:p>
    <w:p w14:paraId="2000D2B1" w14:textId="77777777" w:rsidR="00EE6FEB" w:rsidRDefault="00EE6FEB"/>
    <w:p w14:paraId="5A9F84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23, 57, 'blue-collar', 'married', 'basic.9y', 'no', 'yes', 'no', 'C5', '98103', 'no');</w:t>
      </w:r>
    </w:p>
    <w:p w14:paraId="349ABA73" w14:textId="77777777" w:rsidR="00EE6FEB" w:rsidRDefault="00EE6FEB"/>
    <w:p w14:paraId="2EEF96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24, 50, 'technician', 'married', 'unknown', 'no', 'yes', 'no', 'C5', '98105', 'no');</w:t>
      </w:r>
    </w:p>
    <w:p w14:paraId="3874874C" w14:textId="77777777" w:rsidR="00EE6FEB" w:rsidRDefault="00EE6FEB"/>
    <w:p w14:paraId="697752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25, 43, 'blue-collar', 'married', 'basic.9y', 'unknown', 'yes', 'no', 'C21', '10024', 'no');</w:t>
      </w:r>
    </w:p>
    <w:p w14:paraId="21AA23DD" w14:textId="77777777" w:rsidR="00EE6FEB" w:rsidRDefault="00EE6FEB"/>
    <w:p w14:paraId="172E97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26, 37, 'management', 'married', 'university.degree', 'no', 'no', 'yes', 'C36', '28205', 'no');</w:t>
      </w:r>
    </w:p>
    <w:p w14:paraId="716F196B" w14:textId="77777777" w:rsidR="00EE6FEB" w:rsidRDefault="00EE6FEB"/>
    <w:p w14:paraId="4E2F23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27, 43, 'blue-collar', 'married', 'basic.9y', 'unknown', 'yes', 'no', 'C249', '21215', 'no');</w:t>
      </w:r>
    </w:p>
    <w:p w14:paraId="017C06D3" w14:textId="77777777" w:rsidR="00EE6FEB" w:rsidRDefault="00EE6FEB"/>
    <w:p w14:paraId="0E1E80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28, 45, 'technician', 'divorced', 'university.degree', 'unknown', 'yes', 'no', 'C9', '94110', 'no');</w:t>
      </w:r>
    </w:p>
    <w:p w14:paraId="432EE346" w14:textId="77777777" w:rsidR="00EE6FEB" w:rsidRDefault="00EE6FEB"/>
    <w:p w14:paraId="78D1CC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29, 36, 'blue-collar', 'married', 'basic.9y', 'no', 'yes', 'no', 'C9', '94110', 'no');</w:t>
      </w:r>
    </w:p>
    <w:p w14:paraId="23B0B0F7" w14:textId="77777777" w:rsidR="00EE6FEB" w:rsidRDefault="00EE6FEB"/>
    <w:p w14:paraId="4C81C5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30, 37, 'blue-collar', 'married', 'unknown', 'no', 'yes', 'no', 'C94', '85705', 'no');</w:t>
      </w:r>
    </w:p>
    <w:p w14:paraId="29763A32" w14:textId="77777777" w:rsidR="00EE6FEB" w:rsidRDefault="00EE6FEB"/>
    <w:p w14:paraId="37A36A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31, 37, 'blue-collar', 'married', 'basic.6y', 'no', 'yes', 'yes', 'C2', '90036', 'no');</w:t>
      </w:r>
    </w:p>
    <w:p w14:paraId="134338BF" w14:textId="77777777" w:rsidR="00EE6FEB" w:rsidRDefault="00EE6FEB"/>
    <w:p w14:paraId="14E4A7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32, 43, 'blue-collar', 'married', 'basic.9y', 'unknown', 'no', 'no', 'C417', '6708', 'no');</w:t>
      </w:r>
    </w:p>
    <w:p w14:paraId="22FD37A6" w14:textId="77777777" w:rsidR="00EE6FEB" w:rsidRDefault="00EE6FEB"/>
    <w:p w14:paraId="674CAA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33, 38, 'technician', 'married', 'professional.course', 'no', 'no', 'no', 'C417', '6708', 'no');</w:t>
      </w:r>
    </w:p>
    <w:p w14:paraId="032A7100" w14:textId="77777777" w:rsidR="00EE6FEB" w:rsidRDefault="00EE6FEB"/>
    <w:p w14:paraId="0E3DB3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34, 43, 'blue-collar', 'married', 'basic.9y', 'unknown', 'unknown', 'unknown', 'C417', '6708', 'no');</w:t>
      </w:r>
    </w:p>
    <w:p w14:paraId="702AEFB8" w14:textId="77777777" w:rsidR="00EE6FEB" w:rsidRDefault="00EE6FEB"/>
    <w:p w14:paraId="3A3B58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35, 48, 'services', 'married', 'basic.4y', 'no', 'no', 'no', 'C23', '60610', 'no');</w:t>
      </w:r>
    </w:p>
    <w:p w14:paraId="11AD2438" w14:textId="77777777" w:rsidR="00EE6FEB" w:rsidRDefault="00EE6FEB"/>
    <w:p w14:paraId="3A532E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36, 30, 'admin.', 'married', 'high.school', 'no', 'no', 'yes', 'C86', '11561', 'yes');</w:t>
      </w:r>
    </w:p>
    <w:p w14:paraId="243503EB" w14:textId="77777777" w:rsidR="00EE6FEB" w:rsidRDefault="00EE6FEB"/>
    <w:p w14:paraId="20E420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37, 34, 'technician', 'single', 'professional.course', 'no', 'yes', 'no', 'C82', '22204', 'no');</w:t>
      </w:r>
    </w:p>
    <w:p w14:paraId="6ABF5E9B" w14:textId="77777777" w:rsidR="00EE6FEB" w:rsidRDefault="00EE6FEB"/>
    <w:p w14:paraId="4A9D62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38, 45, 'blue-collar', 'married', 'basic.4y', 'unknown', 'no', 'yes', 'C82', '22204', 'no');</w:t>
      </w:r>
    </w:p>
    <w:p w14:paraId="12D9EFC6" w14:textId="77777777" w:rsidR="00EE6FEB" w:rsidRDefault="00EE6FEB"/>
    <w:p w14:paraId="4DD035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39, 46, 'blue-collar', 'married', 'high.school', 'no', 'no', 'yes', 'C82', '22204', 'no');</w:t>
      </w:r>
    </w:p>
    <w:p w14:paraId="47ABEBA2" w14:textId="77777777" w:rsidR="00EE6FEB" w:rsidRDefault="00EE6FEB"/>
    <w:p w14:paraId="297B85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40, 44, 'blue-collar', 'married', 'basic.4y', 'unknown', 'no', 'no', 'C82', '22204', 'no');</w:t>
      </w:r>
    </w:p>
    <w:p w14:paraId="02C190C3" w14:textId="77777777" w:rsidR="00EE6FEB" w:rsidRDefault="00EE6FEB"/>
    <w:p w14:paraId="56DB29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41, 44, 'admin.', 'married', 'university.degree', 'no', 'yes', 'no', 'C82', '22204', 'no');</w:t>
      </w:r>
    </w:p>
    <w:p w14:paraId="30C8C214" w14:textId="77777777" w:rsidR="00EE6FEB" w:rsidRDefault="00EE6FEB"/>
    <w:p w14:paraId="20CA52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42, 30, 'blue-collar', 'single', 'basic.9y', 'no', 'no', 'yes', 'C109', '28540', 'no');</w:t>
      </w:r>
    </w:p>
    <w:p w14:paraId="0CC645C7" w14:textId="77777777" w:rsidR="00EE6FEB" w:rsidRDefault="00EE6FEB"/>
    <w:p w14:paraId="2D6F99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43, 30, 'technician', 'single', 'university.degree', 'no', 'no', 'yes', 'C39', '43229', 'no');</w:t>
      </w:r>
    </w:p>
    <w:p w14:paraId="2D53D11A" w14:textId="77777777" w:rsidR="00EE6FEB" w:rsidRDefault="00EE6FEB"/>
    <w:p w14:paraId="03899B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44, 46, 'blue-collar', 'married', 'high.school', 'no', 'no', 'no', 'C36', '28205', 'no');</w:t>
      </w:r>
    </w:p>
    <w:p w14:paraId="510E1BF0" w14:textId="77777777" w:rsidR="00EE6FEB" w:rsidRDefault="00EE6FEB"/>
    <w:p w14:paraId="255294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45, 30, 'technician', 'single', 'university.degree', 'no', 'yes', 'no', 'C36', '28205', 'no');</w:t>
      </w:r>
    </w:p>
    <w:p w14:paraId="6C119263" w14:textId="77777777" w:rsidR="00EE6FEB" w:rsidRDefault="00EE6FEB"/>
    <w:p w14:paraId="7929D6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46, 36, 'blue-collar', 'single', 'basic.6y', 'unknown', 'yes', 'no', 'C199', '14215', 'no');</w:t>
      </w:r>
    </w:p>
    <w:p w14:paraId="5513F42E" w14:textId="77777777" w:rsidR="00EE6FEB" w:rsidRDefault="00EE6FEB"/>
    <w:p w14:paraId="798B67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47, 36, 'blue-collar', 'single', 'basic.6y', 'unknown', 'no', 'no', 'C199', '14215', 'no');</w:t>
      </w:r>
    </w:p>
    <w:p w14:paraId="7419C3D7" w14:textId="77777777" w:rsidR="00EE6FEB" w:rsidRDefault="00EE6FEB"/>
    <w:p w14:paraId="1B7AFA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48, 36, 'admin.', 'divorced', 'high.school', 'no', 'yes', 'no', 'C13', '77041', 'no');</w:t>
      </w:r>
    </w:p>
    <w:p w14:paraId="57F93E9F" w14:textId="77777777" w:rsidR="00EE6FEB" w:rsidRDefault="00EE6FEB"/>
    <w:p w14:paraId="0FE442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49, 38, 'technician', 'married', 'university.degree', 'no', 'no', 'no', 'C27', '38109', 'no');</w:t>
      </w:r>
    </w:p>
    <w:p w14:paraId="42D872E2" w14:textId="77777777" w:rsidR="00EE6FEB" w:rsidRDefault="00EE6FEB"/>
    <w:p w14:paraId="04BC13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50, 46, 'blue-collar', 'married', 'high.school', 'no', 'yes', 'no', 'C244', '75023', 'no');</w:t>
      </w:r>
    </w:p>
    <w:p w14:paraId="3E32E5F5" w14:textId="77777777" w:rsidR="00EE6FEB" w:rsidRDefault="00EE6FEB"/>
    <w:p w14:paraId="41ACCF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51, 44, 'entrepreneur', 'married', 'basic.4y', 'no', 'unknown', 'unknown', 'C128', '97301', 'no');</w:t>
      </w:r>
    </w:p>
    <w:p w14:paraId="1DAED4F6" w14:textId="77777777" w:rsidR="00EE6FEB" w:rsidRDefault="00EE6FEB"/>
    <w:p w14:paraId="572C91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52, 48, 'blue-collar', 'married', 'basic.9y', 'no', 'yes', 'no', 'C39', '31907', 'no');</w:t>
      </w:r>
    </w:p>
    <w:p w14:paraId="63C45ABC" w14:textId="77777777" w:rsidR="00EE6FEB" w:rsidRDefault="00EE6FEB"/>
    <w:p w14:paraId="7ED9CA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53, 33, 'admin.', 'single', 'high.school', 'no', 'no', 'no', 'C30', '21044', 'no');</w:t>
      </w:r>
    </w:p>
    <w:p w14:paraId="0428E97B" w14:textId="77777777" w:rsidR="00EE6FEB" w:rsidRDefault="00EE6FEB"/>
    <w:p w14:paraId="3091D3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54, 40, 'admin.', 'single', 'high.school', 'no', 'no', 'no', 'C30', '21044', 'no');</w:t>
      </w:r>
    </w:p>
    <w:p w14:paraId="6563EC9D" w14:textId="77777777" w:rsidR="00EE6FEB" w:rsidRDefault="00EE6FEB"/>
    <w:p w14:paraId="457933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55, 44, 'entrepreneur', 'married', 'basic.4y', 'no', 'unknown', 'unknown', 'C30', '21044', 'no');</w:t>
      </w:r>
    </w:p>
    <w:p w14:paraId="55B3E840" w14:textId="77777777" w:rsidR="00EE6FEB" w:rsidRDefault="00EE6FEB"/>
    <w:p w14:paraId="71E1AF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56, 33, 'admin.', 'single', 'high.school', 'no', 'no', 'no', 'C33', '97206', 'no');</w:t>
      </w:r>
    </w:p>
    <w:p w14:paraId="7A27C8CD" w14:textId="77777777" w:rsidR="00EE6FEB" w:rsidRDefault="00EE6FEB"/>
    <w:p w14:paraId="634F64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57, 33, 'admin.', 'single', 'high.school', 'no', 'no', 'no', 'C316', '32303', 'no');</w:t>
      </w:r>
    </w:p>
    <w:p w14:paraId="77C69862" w14:textId="77777777" w:rsidR="00EE6FEB" w:rsidRDefault="00EE6FEB"/>
    <w:p w14:paraId="18D0E8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58, 33, 'admin.', 'single', 'high.school', 'no', 'no', 'no', 'C170', '92503', 'no');</w:t>
      </w:r>
    </w:p>
    <w:p w14:paraId="216DBAC1" w14:textId="77777777" w:rsidR="00EE6FEB" w:rsidRDefault="00EE6FEB"/>
    <w:p w14:paraId="09A248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59, 37, 'technician', 'married', 'university.degree', 'no', 'no', 'no', 'C170', '92503', 'no');</w:t>
      </w:r>
    </w:p>
    <w:p w14:paraId="31C7B7D3" w14:textId="77777777" w:rsidR="00EE6FEB" w:rsidRDefault="00EE6FEB"/>
    <w:p w14:paraId="55E3F3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60, 47, 'blue-collar', 'divorced', 'basic.9y', 'no', 'no', 'no', 'C153', '43130', 'no');</w:t>
      </w:r>
    </w:p>
    <w:p w14:paraId="250F59CD" w14:textId="77777777" w:rsidR="00EE6FEB" w:rsidRDefault="00EE6FEB"/>
    <w:p w14:paraId="58F4D2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61, 51, 'blue-collar', 'married', 'professional.course', 'unknown', 'yes', 'no', 'C153', '43130', 'no');</w:t>
      </w:r>
    </w:p>
    <w:p w14:paraId="4332FE13" w14:textId="77777777" w:rsidR="00EE6FEB" w:rsidRDefault="00EE6FEB"/>
    <w:p w14:paraId="1649FF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62, 33, 'admin.', 'single', 'high.school', 'no', 'yes', 'no', 'C153', '43130', 'no');</w:t>
      </w:r>
    </w:p>
    <w:p w14:paraId="2FD83730" w14:textId="77777777" w:rsidR="00EE6FEB" w:rsidRDefault="00EE6FEB"/>
    <w:p w14:paraId="14C9F0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63, 39, 'services', 'divorced', 'professional.course', 'no', 'yes', 'yes', 'C9', '94109', 'no');</w:t>
      </w:r>
    </w:p>
    <w:p w14:paraId="2215695C" w14:textId="77777777" w:rsidR="00EE6FEB" w:rsidRDefault="00EE6FEB"/>
    <w:p w14:paraId="2A77B3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64, 32, 'admin.', 'married', 'high.school', 'no', 'yes', 'no', 'C430', '92553', 'no');</w:t>
      </w:r>
    </w:p>
    <w:p w14:paraId="4D340793" w14:textId="77777777" w:rsidR="00EE6FEB" w:rsidRDefault="00EE6FEB"/>
    <w:p w14:paraId="601380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65, 40, 'blue-collar', 'married', 'basic.9y', 'unknown', 'no', 'no', 'C430', '92553', 'no');</w:t>
      </w:r>
    </w:p>
    <w:p w14:paraId="67375525" w14:textId="77777777" w:rsidR="00EE6FEB" w:rsidRDefault="00EE6FEB"/>
    <w:p w14:paraId="50CA67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66, 32, 'admin.', 'divorced', 'high.school', 'no', 'yes', 'no', 'C430', '92553', 'no');</w:t>
      </w:r>
    </w:p>
    <w:p w14:paraId="0001AFC4" w14:textId="77777777" w:rsidR="00EE6FEB" w:rsidRDefault="00EE6FEB"/>
    <w:p w14:paraId="5BC09C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67, 54, 'self-employed', 'married', 'university.degree', 'no', 'no', 'yes', 'C430', '92553', 'no');</w:t>
      </w:r>
    </w:p>
    <w:p w14:paraId="0739860E" w14:textId="77777777" w:rsidR="00EE6FEB" w:rsidRDefault="00EE6FEB"/>
    <w:p w14:paraId="44D872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68, 49, 'entrepreneur', 'married', 'high.school', 'no', 'no', 'no', 'C270', '23320', 'no');</w:t>
      </w:r>
    </w:p>
    <w:p w14:paraId="3E9B06BA" w14:textId="77777777" w:rsidR="00EE6FEB" w:rsidRDefault="00EE6FEB"/>
    <w:p w14:paraId="5C5DF0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69, 28, 'services', 'single', 'unknown', 'no', 'yes', 'no', 'C270', '23320', 'no');</w:t>
      </w:r>
    </w:p>
    <w:p w14:paraId="1ADC694D" w14:textId="77777777" w:rsidR="00EE6FEB" w:rsidRDefault="00EE6FEB"/>
    <w:p w14:paraId="14C066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70, 49, 'entrepreneur', 'married', 'high.school', 'no', 'no', 'no', 'C23', '60623', 'no');</w:t>
      </w:r>
    </w:p>
    <w:p w14:paraId="341D60FC" w14:textId="77777777" w:rsidR="00EE6FEB" w:rsidRDefault="00EE6FEB"/>
    <w:p w14:paraId="661E6E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71, 58, 'retired', 'married', 'high.school', 'unknown', 'no', 'no', 'C36', '28205', 'no');</w:t>
      </w:r>
    </w:p>
    <w:p w14:paraId="3889A9FC" w14:textId="77777777" w:rsidR="00EE6FEB" w:rsidRDefault="00EE6FEB"/>
    <w:p w14:paraId="144B04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72, 32, 'services', 'married', 'high.school', 'no', 'no', 'no', 'C36', '28205', 'no');</w:t>
      </w:r>
    </w:p>
    <w:p w14:paraId="1CE69ECB" w14:textId="77777777" w:rsidR="00EE6FEB" w:rsidRDefault="00EE6FEB"/>
    <w:p w14:paraId="56669D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73, 32, 'services', 'married', 'high.school', 'no', 'no', 'no', 'C36', '28205', 'no');</w:t>
      </w:r>
    </w:p>
    <w:p w14:paraId="39A983FF" w14:textId="77777777" w:rsidR="00EE6FEB" w:rsidRDefault="00EE6FEB"/>
    <w:p w14:paraId="373998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74, 47, 'entrepreneur', 'married', 'unknown', 'unknown', 'yes', 'no', 'C21', '10009', 'no');</w:t>
      </w:r>
    </w:p>
    <w:p w14:paraId="37A19E99" w14:textId="77777777" w:rsidR="00EE6FEB" w:rsidRDefault="00EE6FEB"/>
    <w:p w14:paraId="4E4E37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75, 32, 'technician', 'married', 'high.school', 'no', 'yes', 'no', 'C23', '60653', 'no');</w:t>
      </w:r>
    </w:p>
    <w:p w14:paraId="29ACC8D6" w14:textId="77777777" w:rsidR="00EE6FEB" w:rsidRDefault="00EE6FEB"/>
    <w:p w14:paraId="64A18C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76, 45, 'blue-collar', 'single', 'basic.9y', 'unknown', 'yes', 'no', 'C23', '60653', 'no');</w:t>
      </w:r>
    </w:p>
    <w:p w14:paraId="248DD97A" w14:textId="77777777" w:rsidR="00EE6FEB" w:rsidRDefault="00EE6FEB"/>
    <w:p w14:paraId="70DCE4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77, 47, 'entrepreneur', 'married', 'unknown', 'unknown', 'yes', 'no', 'C23', '60653', 'no');</w:t>
      </w:r>
    </w:p>
    <w:p w14:paraId="6539D1A3" w14:textId="77777777" w:rsidR="00EE6FEB" w:rsidRDefault="00EE6FEB"/>
    <w:p w14:paraId="762C4C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78, 44, 'admin.', 'single', 'professional.course', 'unknown', 'yes', 'no', 'C23', '60653', 'no');</w:t>
      </w:r>
    </w:p>
    <w:p w14:paraId="1C7924DC" w14:textId="77777777" w:rsidR="00EE6FEB" w:rsidRDefault="00EE6FEB"/>
    <w:p w14:paraId="6E87C6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79, 37, 'blue-collar', 'married', 'unknown', 'unknown', 'no', 'no', 'C11', '19120', 'no');</w:t>
      </w:r>
    </w:p>
    <w:p w14:paraId="69DA714F" w14:textId="77777777" w:rsidR="00EE6FEB" w:rsidRDefault="00EE6FEB"/>
    <w:p w14:paraId="7C39D7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80, 45, 'blue-collar', 'married', 'basic.4y', 'unknown', 'yes', 'no', 'C23', '60623', 'no');</w:t>
      </w:r>
    </w:p>
    <w:p w14:paraId="52117BCC" w14:textId="77777777" w:rsidR="00EE6FEB" w:rsidRDefault="00EE6FEB"/>
    <w:p w14:paraId="03C732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81, 35, 'technician', 'married', 'professional.course', 'no', 'yes', 'no', 'C62', '75217', 'no');</w:t>
      </w:r>
    </w:p>
    <w:p w14:paraId="0BE2859A" w14:textId="77777777" w:rsidR="00EE6FEB" w:rsidRDefault="00EE6FEB"/>
    <w:p w14:paraId="0C2C2A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82, 40, 'technician', 'married', 'high.school', 'no', 'yes', 'no', 'C99', '89115', 'no');</w:t>
      </w:r>
    </w:p>
    <w:p w14:paraId="1569599D" w14:textId="77777777" w:rsidR="00EE6FEB" w:rsidRDefault="00EE6FEB"/>
    <w:p w14:paraId="059F8F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83, 51, 'blue-collar', 'married', 'basic.6y', 'no', 'unknown', 'unknown', 'C99', '89115', 'yes');</w:t>
      </w:r>
    </w:p>
    <w:p w14:paraId="5545E6C7" w14:textId="77777777" w:rsidR="00EE6FEB" w:rsidRDefault="00EE6FEB"/>
    <w:p w14:paraId="75B34A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84, 42, 'blue-collar', 'married', 'basic.4y', 'no', 'no', 'no', 'C113', '79109', 'no');</w:t>
      </w:r>
    </w:p>
    <w:p w14:paraId="7A312058" w14:textId="77777777" w:rsidR="00EE6FEB" w:rsidRDefault="00EE6FEB"/>
    <w:p w14:paraId="49B2D0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85, 35, 'blue-collar', 'married', 'basic.4y', 'no', 'yes', 'no', 'C210', '6457', 'no');</w:t>
      </w:r>
    </w:p>
    <w:p w14:paraId="6BE8F9BB" w14:textId="77777777" w:rsidR="00EE6FEB" w:rsidRDefault="00EE6FEB"/>
    <w:p w14:paraId="63C15B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86, 57, 'blue-collar', 'married', 'basic.4y', 'no', 'yes', 'no', 'C21', '10035', 'no');</w:t>
      </w:r>
    </w:p>
    <w:p w14:paraId="0BD81681" w14:textId="77777777" w:rsidR="00EE6FEB" w:rsidRDefault="00EE6FEB"/>
    <w:p w14:paraId="7BE406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87, 42, 'blue-collar', 'married', 'basic.4y', 'no', 'yes', 'no', 'C21', '10035', 'no');</w:t>
      </w:r>
    </w:p>
    <w:p w14:paraId="75DCA8E3" w14:textId="77777777" w:rsidR="00EE6FEB" w:rsidRDefault="00EE6FEB"/>
    <w:p w14:paraId="2D47FF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88, 49, 'blue-collar', 'married', 'basic.6y', 'unknown', 'no', 'no', 'C21', '10035', 'yes');</w:t>
      </w:r>
    </w:p>
    <w:p w14:paraId="3E3223DB" w14:textId="77777777" w:rsidR="00EE6FEB" w:rsidRDefault="00EE6FEB"/>
    <w:p w14:paraId="24964C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89, 34, 'admin.', 'married', 'high.school', 'no', 'yes', 'yes', 'C11', '19120', 'yes');</w:t>
      </w:r>
    </w:p>
    <w:p w14:paraId="35053A5D" w14:textId="77777777" w:rsidR="00EE6FEB" w:rsidRDefault="00EE6FEB"/>
    <w:p w14:paraId="249CBE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90, 36, 'admin.', 'single', 'high.school', 'no', 'yes', 'no', 'C202', '93727', 'no');</w:t>
      </w:r>
    </w:p>
    <w:p w14:paraId="2C4FAC97" w14:textId="77777777" w:rsidR="00EE6FEB" w:rsidRDefault="00EE6FEB"/>
    <w:p w14:paraId="079CDD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91, 32, 'management', 'divorced', 'university.degree', 'no', 'yes', 'no', 'C48', '37064', 'no');</w:t>
      </w:r>
    </w:p>
    <w:p w14:paraId="27EDE7A9" w14:textId="77777777" w:rsidR="00EE6FEB" w:rsidRDefault="00EE6FEB"/>
    <w:p w14:paraId="6CDD17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92, 37, 'management', 'single', 'university.degree', 'no', 'yes', 'no', 'C48', '37064', 'no');</w:t>
      </w:r>
    </w:p>
    <w:p w14:paraId="78D22926" w14:textId="77777777" w:rsidR="00EE6FEB" w:rsidRDefault="00EE6FEB"/>
    <w:p w14:paraId="31817F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93, 32, 'management', 'divorced', 'university.degree', 'no', 'yes', 'no', 'C48', '37064', 'no');</w:t>
      </w:r>
    </w:p>
    <w:p w14:paraId="50046215" w14:textId="77777777" w:rsidR="00EE6FEB" w:rsidRDefault="00EE6FEB"/>
    <w:p w14:paraId="533395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94, 45, 'entrepreneur', 'divorced', 'basic.9y', 'no', 'yes', 'no', 'C48', '37064', 'no');</w:t>
      </w:r>
    </w:p>
    <w:p w14:paraId="7D00C8DC" w14:textId="77777777" w:rsidR="00EE6FEB" w:rsidRDefault="00EE6FEB"/>
    <w:p w14:paraId="22268B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95, 43, 'blue-collar', 'married', 'basic.9y', 'no', 'no', 'no', 'C48', '37064', 'no');</w:t>
      </w:r>
    </w:p>
    <w:p w14:paraId="3BC900C1" w14:textId="77777777" w:rsidR="00EE6FEB" w:rsidRDefault="00EE6FEB"/>
    <w:p w14:paraId="292EB9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96, 39, 'blue-collar', 'single', 'basic.4y', 'no', 'no', 'no', 'C254', '27604', 'no');</w:t>
      </w:r>
    </w:p>
    <w:p w14:paraId="0092A8A8" w14:textId="77777777" w:rsidR="00EE6FEB" w:rsidRDefault="00EE6FEB"/>
    <w:p w14:paraId="155CDD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97, 32, 'technician', 'married', 'professional.course', 'no', 'yes', 'no', 'C254', '27604', 'no');</w:t>
      </w:r>
    </w:p>
    <w:p w14:paraId="26AA07EA" w14:textId="77777777" w:rsidR="00EE6FEB" w:rsidRDefault="00EE6FEB"/>
    <w:p w14:paraId="63FE52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98, 44, 'entrepreneur', 'married', 'basic.4y', 'no', 'yes', 'no', 'C254', '27604', 'yes');</w:t>
      </w:r>
    </w:p>
    <w:p w14:paraId="2EB0847B" w14:textId="77777777" w:rsidR="00EE6FEB" w:rsidRDefault="00EE6FEB"/>
    <w:p w14:paraId="44D741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799, 30, 'admin.', 'single', 'university.degree', 'no', 'yes', 'no', 'C184', '20735', 'no');</w:t>
      </w:r>
    </w:p>
    <w:p w14:paraId="1105C92C" w14:textId="77777777" w:rsidR="00EE6FEB" w:rsidRDefault="00EE6FEB"/>
    <w:p w14:paraId="26035E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00, 53, 'admin.', 'single', 'high.school', 'no', 'yes', 'no', 'C184', '20735', 'no');</w:t>
      </w:r>
    </w:p>
    <w:p w14:paraId="6A46589D" w14:textId="77777777" w:rsidR="00EE6FEB" w:rsidRDefault="00EE6FEB"/>
    <w:p w14:paraId="27C25D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01, 31, 'unemployed', 'single', 'university.degree', 'no', 'yes', 'no', 'C184', '20735', 'no');</w:t>
      </w:r>
    </w:p>
    <w:p w14:paraId="6681F36A" w14:textId="77777777" w:rsidR="00EE6FEB" w:rsidRDefault="00EE6FEB"/>
    <w:p w14:paraId="22641C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02, 33, 'admin.', 'married', 'high.school', 'no', 'yes', 'no', 'C184', '20735', 'no');</w:t>
      </w:r>
    </w:p>
    <w:p w14:paraId="759E73EF" w14:textId="77777777" w:rsidR="00EE6FEB" w:rsidRDefault="00EE6FEB"/>
    <w:p w14:paraId="5AD2A0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03, 29, 'entrepreneur', 'married', 'basic.6y', 'no', 'yes', 'no', 'C2', '90049', 'no');</w:t>
      </w:r>
    </w:p>
    <w:p w14:paraId="5D5E2802" w14:textId="77777777" w:rsidR="00EE6FEB" w:rsidRDefault="00EE6FEB"/>
    <w:p w14:paraId="0031BE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04, 34, 'admin.', 'married', 'high.school', 'no', 'no', 'no', 'C2', '90049', 'no');</w:t>
      </w:r>
    </w:p>
    <w:p w14:paraId="0F784607" w14:textId="77777777" w:rsidR="00EE6FEB" w:rsidRDefault="00EE6FEB"/>
    <w:p w14:paraId="14233F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05, 35, 'blue-collar', 'married', 'basic.6y', 'no', 'yes', 'no', 'C227', '89031', 'no');</w:t>
      </w:r>
    </w:p>
    <w:p w14:paraId="27529735" w14:textId="77777777" w:rsidR="00EE6FEB" w:rsidRDefault="00EE6FEB"/>
    <w:p w14:paraId="267F97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06, 37, 'management', 'single', 'university.degree', 'no', 'no', 'no', 'C227', '89031', 'no');</w:t>
      </w:r>
    </w:p>
    <w:p w14:paraId="07D41A50" w14:textId="77777777" w:rsidR="00EE6FEB" w:rsidRDefault="00EE6FEB"/>
    <w:p w14:paraId="6F0211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07, 36, 'retired', 'single', 'university.degree', 'no', 'yes', 'no', 'C227', '89031', 'no');</w:t>
      </w:r>
    </w:p>
    <w:p w14:paraId="3D5617F0" w14:textId="77777777" w:rsidR="00EE6FEB" w:rsidRDefault="00EE6FEB"/>
    <w:p w14:paraId="2AE12C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08, 37, 'management', 'single', 'university.degree', 'no', 'yes', 'no', 'C9', '94109', 'no');</w:t>
      </w:r>
    </w:p>
    <w:p w14:paraId="1B7F98ED" w14:textId="77777777" w:rsidR="00EE6FEB" w:rsidRDefault="00EE6FEB"/>
    <w:p w14:paraId="091A6C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09, 50, 'blue-collar', 'married', 'basic.4y', 'no', 'no', 'no', 'C396', '2920', 'no');</w:t>
      </w:r>
    </w:p>
    <w:p w14:paraId="55B8B1C3" w14:textId="77777777" w:rsidR="00EE6FEB" w:rsidRDefault="00EE6FEB"/>
    <w:p w14:paraId="29887B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10, 34, 'services', 'married', 'high.school', 'no', 'no', 'no', 'C26', '38301', 'no');</w:t>
      </w:r>
    </w:p>
    <w:p w14:paraId="73E7788C" w14:textId="77777777" w:rsidR="00EE6FEB" w:rsidRDefault="00EE6FEB"/>
    <w:p w14:paraId="120886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11, 37, 'management', 'single', 'university.degree', 'no', 'yes', 'no', 'C47', '19711', 'no');</w:t>
      </w:r>
    </w:p>
    <w:p w14:paraId="6C1BB449" w14:textId="77777777" w:rsidR="00EE6FEB" w:rsidRDefault="00EE6FEB"/>
    <w:p w14:paraId="7DE036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12, 58, 'services', 'divorced', 'high.school', 'unknown', 'yes', 'no', 'C47', '19711', 'no');</w:t>
      </w:r>
    </w:p>
    <w:p w14:paraId="1D9E62E4" w14:textId="77777777" w:rsidR="00EE6FEB" w:rsidRDefault="00EE6FEB"/>
    <w:p w14:paraId="604488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13, 38, 'entrepreneur', 'married', 'basic.4y', 'no', 'no', 'no', 'C2', '90036', 'no');</w:t>
      </w:r>
    </w:p>
    <w:p w14:paraId="40407D8E" w14:textId="77777777" w:rsidR="00EE6FEB" w:rsidRDefault="00EE6FEB"/>
    <w:p w14:paraId="051D98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14, 49, 'blue-collar', 'married', 'professional.course', 'no', 'no', 'no', 'C411', '13440', 'no');</w:t>
      </w:r>
    </w:p>
    <w:p w14:paraId="5B5F71BB" w14:textId="77777777" w:rsidR="00EE6FEB" w:rsidRDefault="00EE6FEB"/>
    <w:p w14:paraId="779AFD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15, 34, 'technician', 'single', 'professional.course', 'no', 'no', 'no', 'C23', '60610', 'yes');</w:t>
      </w:r>
    </w:p>
    <w:p w14:paraId="0FFE1CA3" w14:textId="77777777" w:rsidR="00EE6FEB" w:rsidRDefault="00EE6FEB"/>
    <w:p w14:paraId="229D49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16, 38, 'entrepreneur', 'married', 'basic.4y', 'no', 'yes', 'no', 'C23', '60610', 'no');</w:t>
      </w:r>
    </w:p>
    <w:p w14:paraId="072C78A2" w14:textId="77777777" w:rsidR="00EE6FEB" w:rsidRDefault="00EE6FEB"/>
    <w:p w14:paraId="501C8C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17, 34, 'services', 'married', 'high.school', 'unknown', 'no', 'no', 'C71', '92105', 'no');</w:t>
      </w:r>
    </w:p>
    <w:p w14:paraId="7251BBC1" w14:textId="77777777" w:rsidR="00EE6FEB" w:rsidRDefault="00EE6FEB"/>
    <w:p w14:paraId="449CD8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18, 36, 'admin.', 'single', 'high.school', 'no', 'yes', 'no', 'C71', '92105', 'no');</w:t>
      </w:r>
    </w:p>
    <w:p w14:paraId="503A884F" w14:textId="77777777" w:rsidR="00EE6FEB" w:rsidRDefault="00EE6FEB"/>
    <w:p w14:paraId="708C2F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19, 52, 'blue-collar', 'married', 'high.school', 'no', 'yes', 'no', 'C71', '92105', 'no');</w:t>
      </w:r>
    </w:p>
    <w:p w14:paraId="4D142F95" w14:textId="77777777" w:rsidR="00EE6FEB" w:rsidRDefault="00EE6FEB"/>
    <w:p w14:paraId="1A7257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20, 52, 'blue-collar', 'married', 'high.school', 'no', 'no', 'no', 'C71', '92105', 'no');</w:t>
      </w:r>
    </w:p>
    <w:p w14:paraId="2F8BD53A" w14:textId="77777777" w:rsidR="00EE6FEB" w:rsidRDefault="00EE6FEB"/>
    <w:p w14:paraId="227FEB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21, 37, 'services', 'single', 'basic.9y', 'no', 'no', 'no', 'C13', '77036', 'no');</w:t>
      </w:r>
    </w:p>
    <w:p w14:paraId="20679CDF" w14:textId="77777777" w:rsidR="00EE6FEB" w:rsidRDefault="00EE6FEB"/>
    <w:p w14:paraId="41F9D5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22, 39, 'blue-collar', 'married', 'basic.6y', 'unknown', 'no', 'no', 'C488', '33407', 'no');</w:t>
      </w:r>
    </w:p>
    <w:p w14:paraId="28721CB8" w14:textId="77777777" w:rsidR="00EE6FEB" w:rsidRDefault="00EE6FEB"/>
    <w:p w14:paraId="3CC48E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23, 37, 'services', 'single', 'basic.9y', 'no', 'no', 'no', 'C2', '90045', 'no');</w:t>
      </w:r>
    </w:p>
    <w:p w14:paraId="5B9B54D5" w14:textId="77777777" w:rsidR="00EE6FEB" w:rsidRDefault="00EE6FEB"/>
    <w:p w14:paraId="711260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24, 37, 'services', 'single', 'basic.9y', 'no', 'no', 'no', 'C2', '90045', 'no');</w:t>
      </w:r>
    </w:p>
    <w:p w14:paraId="68FF5371" w14:textId="77777777" w:rsidR="00EE6FEB" w:rsidRDefault="00EE6FEB"/>
    <w:p w14:paraId="2630F4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25, 54, 'services', 'divorced', 'university.degree', 'no', 'yes', 'no', 'C5', '98103', 'no');</w:t>
      </w:r>
    </w:p>
    <w:p w14:paraId="3F1C47BE" w14:textId="77777777" w:rsidR="00EE6FEB" w:rsidRDefault="00EE6FEB"/>
    <w:p w14:paraId="3AF90C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26, 43, 'blue-collar', 'married', 'basic.4y', 'no', 'no', 'no', 'C5', '98103', 'no');</w:t>
      </w:r>
    </w:p>
    <w:p w14:paraId="7F5AD737" w14:textId="77777777" w:rsidR="00EE6FEB" w:rsidRDefault="00EE6FEB"/>
    <w:p w14:paraId="5AFF5D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27, 33, 'admin.', 'married', 'basic.9y', 'no', 'no', 'no', 'C5', '98103', 'no');</w:t>
      </w:r>
    </w:p>
    <w:p w14:paraId="11C5298C" w14:textId="77777777" w:rsidR="00EE6FEB" w:rsidRDefault="00EE6FEB"/>
    <w:p w14:paraId="53D79E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28, 30, 'services', 'married', 'high.school', 'no', 'yes', 'no', 'C97', '50315', 'no');</w:t>
      </w:r>
    </w:p>
    <w:p w14:paraId="11EE2864" w14:textId="77777777" w:rsidR="00EE6FEB" w:rsidRDefault="00EE6FEB"/>
    <w:p w14:paraId="78902E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29, 54, 'services', 'divorced', 'university.degree', 'no', 'no', 'no', 'C97', '50315', 'yes');</w:t>
      </w:r>
    </w:p>
    <w:p w14:paraId="4E639AE6" w14:textId="77777777" w:rsidR="00EE6FEB" w:rsidRDefault="00EE6FEB"/>
    <w:p w14:paraId="5E3A3A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30, 44, 'management', 'married', 'university.degree', 'no', 'yes', 'no', 'C21', '10024', 'no');</w:t>
      </w:r>
    </w:p>
    <w:p w14:paraId="7AEADA5D" w14:textId="77777777" w:rsidR="00EE6FEB" w:rsidRDefault="00EE6FEB"/>
    <w:p w14:paraId="1EC80C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31, 30, 'services', 'married', 'high.school', 'no', 'no', 'no', 'C82', '22204', 'no');</w:t>
      </w:r>
    </w:p>
    <w:p w14:paraId="7BA21D20" w14:textId="77777777" w:rsidR="00EE6FEB" w:rsidRDefault="00EE6FEB"/>
    <w:p w14:paraId="154440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32, 27, 'blue-collar', 'single', 'basic.9y', 'no', 'no', 'no', 'C82', '22204', 'no');</w:t>
      </w:r>
    </w:p>
    <w:p w14:paraId="76609E40" w14:textId="77777777" w:rsidR="00EE6FEB" w:rsidRDefault="00EE6FEB"/>
    <w:p w14:paraId="73A3EB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33, 27, 'blue-collar', 'single', 'basic.9y', 'no', 'yes', 'no', 'C344', '78577', 'no');</w:t>
      </w:r>
    </w:p>
    <w:p w14:paraId="728A5C21" w14:textId="77777777" w:rsidR="00EE6FEB" w:rsidRDefault="00EE6FEB"/>
    <w:p w14:paraId="40FD41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34, 51, 'services', 'divorced', 'high.school', 'unknown', 'no', 'no', 'C82', '22204', 'no');</w:t>
      </w:r>
    </w:p>
    <w:p w14:paraId="4EB801BA" w14:textId="77777777" w:rsidR="00EE6FEB" w:rsidRDefault="00EE6FEB"/>
    <w:p w14:paraId="042710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35, 57, 'blue-collar', 'married', 'basic.9y', 'no', 'yes', 'no', 'C82', '22204', 'no');</w:t>
      </w:r>
    </w:p>
    <w:p w14:paraId="69B635C6" w14:textId="77777777" w:rsidR="00EE6FEB" w:rsidRDefault="00EE6FEB"/>
    <w:p w14:paraId="0E39D0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36, 36, 'blue-collar', 'married', 'basic.9y', 'no', 'no', 'no', 'C13', '77070', 'no');</w:t>
      </w:r>
    </w:p>
    <w:p w14:paraId="5B099409" w14:textId="77777777" w:rsidR="00EE6FEB" w:rsidRDefault="00EE6FEB"/>
    <w:p w14:paraId="198112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37, 47, 'blue-collar', 'divorced', 'basic.4y', 'no', 'no', 'no', 'C219', '75061', 'no');</w:t>
      </w:r>
    </w:p>
    <w:p w14:paraId="079CB06B" w14:textId="77777777" w:rsidR="00EE6FEB" w:rsidRDefault="00EE6FEB"/>
    <w:p w14:paraId="2128BC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38, 41, 'blue-collar', 'married', 'basic.9y', 'no', 'yes', 'no', 'C219', '75061', 'no');</w:t>
      </w:r>
    </w:p>
    <w:p w14:paraId="32D867F1" w14:textId="77777777" w:rsidR="00EE6FEB" w:rsidRDefault="00EE6FEB"/>
    <w:p w14:paraId="331856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39, 32, 'management', 'divorced', 'university.degree', 'no', 'yes', 'yes', 'C219', '75061', 'no');</w:t>
      </w:r>
    </w:p>
    <w:p w14:paraId="47A91D57" w14:textId="77777777" w:rsidR="00EE6FEB" w:rsidRDefault="00EE6FEB"/>
    <w:p w14:paraId="3DD761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40, 40, 'blue-collar', 'married', 'basic.6y', 'no', 'no', 'no', 'C23', '60653', 'no');</w:t>
      </w:r>
    </w:p>
    <w:p w14:paraId="0AC1961A" w14:textId="77777777" w:rsidR="00EE6FEB" w:rsidRDefault="00EE6FEB"/>
    <w:p w14:paraId="3FA80E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41, 29, 'admin.', 'single', 'university.degree', 'no', 'yes', 'no', 'C23', '60653', 'no');</w:t>
      </w:r>
    </w:p>
    <w:p w14:paraId="2D3F5C06" w14:textId="77777777" w:rsidR="00EE6FEB" w:rsidRDefault="00EE6FEB"/>
    <w:p w14:paraId="72BA0A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42, 29, 'admin.', 'single', 'university.degree', 'no', 'no', 'no', 'C2', '90049', 'no');</w:t>
      </w:r>
    </w:p>
    <w:p w14:paraId="6632A74B" w14:textId="77777777" w:rsidR="00EE6FEB" w:rsidRDefault="00EE6FEB"/>
    <w:p w14:paraId="4048E8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43, 29, 'admin.', 'single', 'university.degree', 'no', 'yes', 'yes', 'C414', '39401', 'no');</w:t>
      </w:r>
    </w:p>
    <w:p w14:paraId="4815D4EF" w14:textId="77777777" w:rsidR="00EE6FEB" w:rsidRDefault="00EE6FEB"/>
    <w:p w14:paraId="08969D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44, 29, 'admin.', 'single', 'university.degree', 'no', 'yes', 'no', 'C414', '39401', 'no');</w:t>
      </w:r>
    </w:p>
    <w:p w14:paraId="152DDEA9" w14:textId="77777777" w:rsidR="00EE6FEB" w:rsidRDefault="00EE6FEB"/>
    <w:p w14:paraId="1BC3B7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45, 29, 'admin.', 'single', 'university.degree', 'no', 'no', 'no', 'C21', '10024', 'no');</w:t>
      </w:r>
    </w:p>
    <w:p w14:paraId="3E52A718" w14:textId="77777777" w:rsidR="00EE6FEB" w:rsidRDefault="00EE6FEB"/>
    <w:p w14:paraId="03E12C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46, 34, 'blue-collar', 'married', 'basic.6y', 'no', 'yes', 'no', 'C21', '10024', 'no');</w:t>
      </w:r>
    </w:p>
    <w:p w14:paraId="70656F87" w14:textId="77777777" w:rsidR="00EE6FEB" w:rsidRDefault="00EE6FEB"/>
    <w:p w14:paraId="7E7493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47, 40, 'admin.', 'single', 'professional.course', 'no', 'yes', 'no', 'C21', '10024', 'no');</w:t>
      </w:r>
    </w:p>
    <w:p w14:paraId="595C4ECE" w14:textId="77777777" w:rsidR="00EE6FEB" w:rsidRDefault="00EE6FEB"/>
    <w:p w14:paraId="45480E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48, 41, 'blue-collar', 'married', 'basic.4y', 'unknown', 'yes', 'no', 'C21', '10024', 'no');</w:t>
      </w:r>
    </w:p>
    <w:p w14:paraId="78735400" w14:textId="77777777" w:rsidR="00EE6FEB" w:rsidRDefault="00EE6FEB"/>
    <w:p w14:paraId="7B6A73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49, 28, 'blue-collar', 'single', 'university.degree', 'no', 'no', 'no', 'C192', '44221', 'no');</w:t>
      </w:r>
    </w:p>
    <w:p w14:paraId="3DD4EDDE" w14:textId="77777777" w:rsidR="00EE6FEB" w:rsidRDefault="00EE6FEB"/>
    <w:p w14:paraId="2CB622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50, 39, 'retired', 'divorced', 'basic.4y', 'no', 'yes', 'yes', 'C5', '98103', 'no');</w:t>
      </w:r>
    </w:p>
    <w:p w14:paraId="6250EC8D" w14:textId="77777777" w:rsidR="00EE6FEB" w:rsidRDefault="00EE6FEB"/>
    <w:p w14:paraId="558FC1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51, 31, 'admin.', 'married', 'high.school', 'no', 'yes', 'no', 'C5', '98103', 'no');</w:t>
      </w:r>
    </w:p>
    <w:p w14:paraId="070C9FDD" w14:textId="77777777" w:rsidR="00EE6FEB" w:rsidRDefault="00EE6FEB"/>
    <w:p w14:paraId="0A5DA8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52, 36, 'technician', 'married', 'basic.9y', 'no', 'yes', 'yes', 'C124', '85204', 'no');</w:t>
      </w:r>
    </w:p>
    <w:p w14:paraId="461D6C1C" w14:textId="77777777" w:rsidR="00EE6FEB" w:rsidRDefault="00EE6FEB"/>
    <w:p w14:paraId="71C957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53, 39, 'blue-collar', 'married', 'basic.9y', 'no', 'yes', 'no', 'C124', '85204', 'no');</w:t>
      </w:r>
    </w:p>
    <w:p w14:paraId="543DD158" w14:textId="77777777" w:rsidR="00EE6FEB" w:rsidRDefault="00EE6FEB"/>
    <w:p w14:paraId="6294FF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54, 32, 'self-employed', 'married', 'basic.9y', 'no', 'no', 'no', 'C124', '85204', 'no');</w:t>
      </w:r>
    </w:p>
    <w:p w14:paraId="090F2664" w14:textId="77777777" w:rsidR="00EE6FEB" w:rsidRDefault="00EE6FEB"/>
    <w:p w14:paraId="25407C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55, 33, 'blue-collar', 'married', 'basic.4y', 'unknown', 'yes', 'yes', 'C124', '85204', 'no');</w:t>
      </w:r>
    </w:p>
    <w:p w14:paraId="35E7DC5B" w14:textId="77777777" w:rsidR="00EE6FEB" w:rsidRDefault="00EE6FEB"/>
    <w:p w14:paraId="1AFD50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56, 36, 'entrepreneur', 'married', 'high.school', 'no', 'no', 'no', 'C289', '84106', 'no');</w:t>
      </w:r>
    </w:p>
    <w:p w14:paraId="02F3BC2B" w14:textId="77777777" w:rsidR="00EE6FEB" w:rsidRDefault="00EE6FEB"/>
    <w:p w14:paraId="5B8663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57, 36, 'entrepreneur', 'married', 'high.school', 'no', 'yes', 'no', 'C2', '90045', 'no');</w:t>
      </w:r>
    </w:p>
    <w:p w14:paraId="4DADF4C7" w14:textId="77777777" w:rsidR="00EE6FEB" w:rsidRDefault="00EE6FEB"/>
    <w:p w14:paraId="259444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58, 37, 'services', 'married', 'basic.6y', 'no', 'yes', 'no', 'C109', '28540', 'no');</w:t>
      </w:r>
    </w:p>
    <w:p w14:paraId="4426AD4B" w14:textId="77777777" w:rsidR="00EE6FEB" w:rsidRDefault="00EE6FEB"/>
    <w:p w14:paraId="1AD2EF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59, 54, 'management', 'married', 'university.degree', 'no', 'no', 'no', 'C81', '44107', 'no');</w:t>
      </w:r>
    </w:p>
    <w:p w14:paraId="2948AE0E" w14:textId="77777777" w:rsidR="00EE6FEB" w:rsidRDefault="00EE6FEB"/>
    <w:p w14:paraId="644A0E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60, 32, 'technician', 'married', 'basic.9y', 'no', 'no', 'no', 'C454', '92630', 'no');</w:t>
      </w:r>
    </w:p>
    <w:p w14:paraId="081A2B6D" w14:textId="77777777" w:rsidR="00EE6FEB" w:rsidRDefault="00EE6FEB"/>
    <w:p w14:paraId="6F00A4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61, 54, 'management', 'married', 'university.degree', 'no', 'yes', 'yes', 'C454', '92630', 'no');</w:t>
      </w:r>
    </w:p>
    <w:p w14:paraId="06B598A8" w14:textId="77777777" w:rsidR="00EE6FEB" w:rsidRDefault="00EE6FEB"/>
    <w:p w14:paraId="7FAE1A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62, 47, 'blue-collar', 'single', 'basic.4y', 'unknown', 'no', 'no', 'C454', '92630', 'no');</w:t>
      </w:r>
    </w:p>
    <w:p w14:paraId="55288250" w14:textId="77777777" w:rsidR="00EE6FEB" w:rsidRDefault="00EE6FEB"/>
    <w:p w14:paraId="0E1C0A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63, 39, 'services', 'married', 'high.school', 'no', 'yes', 'yes', 'C454', '92630', 'no');</w:t>
      </w:r>
    </w:p>
    <w:p w14:paraId="64DB49EF" w14:textId="77777777" w:rsidR="00EE6FEB" w:rsidRDefault="00EE6FEB"/>
    <w:p w14:paraId="4BB045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64, 54, 'management', 'married', 'university.degree', 'no', 'yes', 'yes', 'C33', '97206', 'no');</w:t>
      </w:r>
    </w:p>
    <w:p w14:paraId="4479F7E4" w14:textId="77777777" w:rsidR="00EE6FEB" w:rsidRDefault="00EE6FEB"/>
    <w:p w14:paraId="1627BE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65, 30, 'management', 'single', 'university.degree', 'no', 'no', 'no', 'C33', '97206', 'no');</w:t>
      </w:r>
    </w:p>
    <w:p w14:paraId="0DCE5659" w14:textId="77777777" w:rsidR="00EE6FEB" w:rsidRDefault="00EE6FEB"/>
    <w:p w14:paraId="3FD352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66, 30, 'management', 'single', 'university.degree', 'no', 'no', 'yes', 'C36', '28205', 'no');</w:t>
      </w:r>
    </w:p>
    <w:p w14:paraId="290ECF82" w14:textId="77777777" w:rsidR="00EE6FEB" w:rsidRDefault="00EE6FEB"/>
    <w:p w14:paraId="383B7D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67, 51, 'management', 'married', 'high.school', 'unknown', 'yes', 'no', 'C35', '60505', 'no');</w:t>
      </w:r>
    </w:p>
    <w:p w14:paraId="5D58D76F" w14:textId="77777777" w:rsidR="00EE6FEB" w:rsidRDefault="00EE6FEB"/>
    <w:p w14:paraId="344DAE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68, 48, 'blue-collar', 'married', 'basic.9y', 'no', 'yes', 'no', 'C11', '19140', 'no');</w:t>
      </w:r>
    </w:p>
    <w:p w14:paraId="231C905C" w14:textId="77777777" w:rsidR="00EE6FEB" w:rsidRDefault="00EE6FEB"/>
    <w:p w14:paraId="19DAD1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69, 45, 'admin.', 'single', 'high.school', 'no', 'yes', 'no', 'C378', '80229', 'no');</w:t>
      </w:r>
    </w:p>
    <w:p w14:paraId="7A9FDD77" w14:textId="77777777" w:rsidR="00EE6FEB" w:rsidRDefault="00EE6FEB"/>
    <w:p w14:paraId="62000C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70, 31, 'admin.', 'divorced', 'high.school', 'no', 'no', 'no', 'C378', '80229', 'no');</w:t>
      </w:r>
    </w:p>
    <w:p w14:paraId="36FBB856" w14:textId="77777777" w:rsidR="00EE6FEB" w:rsidRDefault="00EE6FEB"/>
    <w:p w14:paraId="71DB7A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71, 36, 'blue-collar', 'married', 'basic.9y', 'no', 'yes', 'no', 'C378', '80229', 'no');</w:t>
      </w:r>
    </w:p>
    <w:p w14:paraId="0BF6A637" w14:textId="77777777" w:rsidR="00EE6FEB" w:rsidRDefault="00EE6FEB"/>
    <w:p w14:paraId="105344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72, 38, 'blue-collar', 'married', 'basic.6y', 'no', 'yes', 'no', 'C378', '80229', 'yes');</w:t>
      </w:r>
    </w:p>
    <w:p w14:paraId="656E34E6" w14:textId="77777777" w:rsidR="00EE6FEB" w:rsidRDefault="00EE6FEB"/>
    <w:p w14:paraId="4FF039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73, 31, 'blue-collar', 'married', 'basic.9y', 'no', 'no', 'yes', 'C378', '80229', 'no');</w:t>
      </w:r>
    </w:p>
    <w:p w14:paraId="4DE3EDDD" w14:textId="77777777" w:rsidR="00EE6FEB" w:rsidRDefault="00EE6FEB"/>
    <w:p w14:paraId="3C2907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74, 33, 'admin.', 'married', 'basic.9y', 'no', 'yes', 'no', 'C378', '80229', 'no');</w:t>
      </w:r>
    </w:p>
    <w:p w14:paraId="0D1E5A56" w14:textId="77777777" w:rsidR="00EE6FEB" w:rsidRDefault="00EE6FEB"/>
    <w:p w14:paraId="607C54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75, 33, 'services', 'married', 'high.school', 'no', 'no', 'no', 'C378', '80229', 'no');</w:t>
      </w:r>
    </w:p>
    <w:p w14:paraId="1CC4B816" w14:textId="77777777" w:rsidR="00EE6FEB" w:rsidRDefault="00EE6FEB"/>
    <w:p w14:paraId="41D6D8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76, 42, 'entrepreneur', 'divorced', 'professional.course', 'no', 'yes', 'no', 'C378', '80229', 'no');</w:t>
      </w:r>
    </w:p>
    <w:p w14:paraId="6A2BE73B" w14:textId="77777777" w:rsidR="00EE6FEB" w:rsidRDefault="00EE6FEB"/>
    <w:p w14:paraId="3152A1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77, 41, 'blue-collar', 'married', 'basic.4y', 'no', 'yes', 'no', 'C499', '95616', 'no');</w:t>
      </w:r>
    </w:p>
    <w:p w14:paraId="49FFB291" w14:textId="77777777" w:rsidR="00EE6FEB" w:rsidRDefault="00EE6FEB"/>
    <w:p w14:paraId="71723A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78, 36, 'blue-collar', 'divorced', 'basic.9y', 'unknown', 'yes', 'no', 'C116', '72701', 'no');</w:t>
      </w:r>
    </w:p>
    <w:p w14:paraId="463FA65A" w14:textId="77777777" w:rsidR="00EE6FEB" w:rsidRDefault="00EE6FEB"/>
    <w:p w14:paraId="12DD94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79, 26, 'student', 'single', 'high.school', 'unknown', 'yes', 'no', 'C116', '72701', 'no');</w:t>
      </w:r>
    </w:p>
    <w:p w14:paraId="59910960" w14:textId="77777777" w:rsidR="00EE6FEB" w:rsidRDefault="00EE6FEB"/>
    <w:p w14:paraId="2C2189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80, 41, 'blue-collar', 'married', 'basic.6y', 'no', 'yes', 'no', 'C116', '72701', 'no');</w:t>
      </w:r>
    </w:p>
    <w:p w14:paraId="1D93CE7B" w14:textId="77777777" w:rsidR="00EE6FEB" w:rsidRDefault="00EE6FEB"/>
    <w:p w14:paraId="4A6509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81, 34, 'admin.', 'married', 'university.degree', 'no', 'yes', 'no', 'C116', '72701', 'no');</w:t>
      </w:r>
    </w:p>
    <w:p w14:paraId="2137700C" w14:textId="77777777" w:rsidR="00EE6FEB" w:rsidRDefault="00EE6FEB"/>
    <w:p w14:paraId="66D248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82, 31, 'blue-collar', 'divorced', 'basic.9y', 'no', 'yes', 'no', 'C21', '10011', 'no');</w:t>
      </w:r>
    </w:p>
    <w:p w14:paraId="2C2B0C41" w14:textId="77777777" w:rsidR="00EE6FEB" w:rsidRDefault="00EE6FEB"/>
    <w:p w14:paraId="0A81F2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83, 32, 'admin.', 'single', 'university.degree', 'no', 'yes', 'no', 'C321', '26003', 'no');</w:t>
      </w:r>
    </w:p>
    <w:p w14:paraId="36377CE2" w14:textId="77777777" w:rsidR="00EE6FEB" w:rsidRDefault="00EE6FEB"/>
    <w:p w14:paraId="09BEB8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84, 44, 'management', 'married', 'university.degree', 'no', 'yes', 'no', 'C321', '26003', 'no');</w:t>
      </w:r>
    </w:p>
    <w:p w14:paraId="74C0999E" w14:textId="77777777" w:rsidR="00EE6FEB" w:rsidRDefault="00EE6FEB"/>
    <w:p w14:paraId="1BD246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85, 34, 'services', 'unknown', 'high.school', 'no', 'yes', 'yes', 'C321', '26003', 'no');</w:t>
      </w:r>
    </w:p>
    <w:p w14:paraId="6CE758F7" w14:textId="77777777" w:rsidR="00EE6FEB" w:rsidRDefault="00EE6FEB"/>
    <w:p w14:paraId="024CEB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86, 46, 'management', 'divorced', 'professional.course', 'no', 'no', 'no', 'C27', '38109', 'no');</w:t>
      </w:r>
    </w:p>
    <w:p w14:paraId="5C058D31" w14:textId="77777777" w:rsidR="00EE6FEB" w:rsidRDefault="00EE6FEB"/>
    <w:p w14:paraId="5C0673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87, 35, 'services', 'single', 'high.school', 'no', 'no', 'no', 'C27', '38109', 'no');</w:t>
      </w:r>
    </w:p>
    <w:p w14:paraId="7E8C0EDC" w14:textId="77777777" w:rsidR="00EE6FEB" w:rsidRDefault="00EE6FEB"/>
    <w:p w14:paraId="5E230C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88, 37, 'technician', 'married', 'university.degree', 'no', 'no', 'no', 'C27', '38109', 'no');</w:t>
      </w:r>
    </w:p>
    <w:p w14:paraId="01B3B572" w14:textId="77777777" w:rsidR="00EE6FEB" w:rsidRDefault="00EE6FEB"/>
    <w:p w14:paraId="664485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89, 33, 'services', 'married', 'professional.course', 'no', 'yes', 'no', 'C27', '38109', 'no');</w:t>
      </w:r>
    </w:p>
    <w:p w14:paraId="6DC6E8DF" w14:textId="77777777" w:rsidR="00EE6FEB" w:rsidRDefault="00EE6FEB"/>
    <w:p w14:paraId="02E0A8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90, 38, 'blue-collar', 'divorced', 'high.school', 'no', 'yes', 'no', 'C27', '38109', 'no');</w:t>
      </w:r>
    </w:p>
    <w:p w14:paraId="7F9EA9DD" w14:textId="77777777" w:rsidR="00EE6FEB" w:rsidRDefault="00EE6FEB"/>
    <w:p w14:paraId="04E786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91, 37, 'admin.', 'single', 'university.degree', 'no', 'yes', 'no', 'C27', '38109', 'no');</w:t>
      </w:r>
    </w:p>
    <w:p w14:paraId="4110D6A2" w14:textId="77777777" w:rsidR="00EE6FEB" w:rsidRDefault="00EE6FEB"/>
    <w:p w14:paraId="3E06E5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92, 37, 'services', 'divorced', 'high.school', 'unknown', 'no', 'no', 'C27', '38109', 'no');</w:t>
      </w:r>
    </w:p>
    <w:p w14:paraId="2999D277" w14:textId="77777777" w:rsidR="00EE6FEB" w:rsidRDefault="00EE6FEB"/>
    <w:p w14:paraId="0D2BE3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93, 45, 'admin.', 'single', 'high.school', 'no', 'yes', 'no', 'C13', '77036', 'no');</w:t>
      </w:r>
    </w:p>
    <w:p w14:paraId="67B4BF1A" w14:textId="77777777" w:rsidR="00EE6FEB" w:rsidRDefault="00EE6FEB"/>
    <w:p w14:paraId="1C1434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94, 36, 'technician', 'married', 'basic.9y', 'no', 'yes', 'no', 'C62', '75217', 'no');</w:t>
      </w:r>
    </w:p>
    <w:p w14:paraId="4E1D5D8A" w14:textId="77777777" w:rsidR="00EE6FEB" w:rsidRDefault="00EE6FEB"/>
    <w:p w14:paraId="579A65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95, 32, 'technician', 'married', 'basic.9y', 'no', 'yes', 'no', 'C62', '75217', 'yes');</w:t>
      </w:r>
    </w:p>
    <w:p w14:paraId="592C2F15" w14:textId="77777777" w:rsidR="00EE6FEB" w:rsidRDefault="00EE6FEB"/>
    <w:p w14:paraId="0F170D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96, 26, 'management', 'single', 'university.degree', 'no', 'no', 'no', 'C9', '94122', 'no');</w:t>
      </w:r>
    </w:p>
    <w:p w14:paraId="02773F6B" w14:textId="77777777" w:rsidR="00EE6FEB" w:rsidRDefault="00EE6FEB"/>
    <w:p w14:paraId="33C895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97, 19, 'student', 'single', 'high.school', 'unknown', 'yes', 'no', 'C500', '95037', 'no');</w:t>
      </w:r>
    </w:p>
    <w:p w14:paraId="312E9B2C" w14:textId="77777777" w:rsidR="00EE6FEB" w:rsidRDefault="00EE6FEB"/>
    <w:p w14:paraId="6403C1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98, 45, 'admin.', 'single', 'high.school', 'no', 'yes', 'no', 'C500', '95037', 'no');</w:t>
      </w:r>
    </w:p>
    <w:p w14:paraId="7F202F49" w14:textId="77777777" w:rsidR="00EE6FEB" w:rsidRDefault="00EE6FEB"/>
    <w:p w14:paraId="10C308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899, 43, 'blue-collar', 'married', 'basic.9y', 'no', 'no', 'no', 'C500', '95037', 'no');</w:t>
      </w:r>
    </w:p>
    <w:p w14:paraId="2530596C" w14:textId="77777777" w:rsidR="00EE6FEB" w:rsidRDefault="00EE6FEB"/>
    <w:p w14:paraId="4AE33A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00, 37, 'management', 'divorced', 'unknown', 'no', 'yes', 'no', 'C500', '95037', 'no');</w:t>
      </w:r>
    </w:p>
    <w:p w14:paraId="0A52ED7E" w14:textId="77777777" w:rsidR="00EE6FEB" w:rsidRDefault="00EE6FEB"/>
    <w:p w14:paraId="2A6D9E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01, 42, 'blue-collar', 'married', 'basic.9y', 'no', 'yes', 'yes', 'C491', '60174', 'no');</w:t>
      </w:r>
    </w:p>
    <w:p w14:paraId="4A5E5A78" w14:textId="77777777" w:rsidR="00EE6FEB" w:rsidRDefault="00EE6FEB"/>
    <w:p w14:paraId="20C182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02, 55, 'blue-collar', 'married', 'high.school', 'no', 'no', 'no', 'C139', '44105', 'no');</w:t>
      </w:r>
    </w:p>
    <w:p w14:paraId="3AB4E7A9" w14:textId="77777777" w:rsidR="00EE6FEB" w:rsidRDefault="00EE6FEB"/>
    <w:p w14:paraId="49281F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03, 49, 'entrepreneur', 'married', 'high.school', 'no', 'yes', 'yes', 'C21', '10024', 'no');</w:t>
      </w:r>
    </w:p>
    <w:p w14:paraId="23479B2F" w14:textId="77777777" w:rsidR="00EE6FEB" w:rsidRDefault="00EE6FEB"/>
    <w:p w14:paraId="0D192B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04, 32, 'technician', 'married', 'professional.course', 'no', 'yes', 'no', 'C21', '10024', 'no');</w:t>
      </w:r>
    </w:p>
    <w:p w14:paraId="19AA580A" w14:textId="77777777" w:rsidR="00EE6FEB" w:rsidRDefault="00EE6FEB"/>
    <w:p w14:paraId="370027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05, 37, 'services', 'married', 'high.school', 'no', 'no', 'no', 'C11', '19140', 'no');</w:t>
      </w:r>
    </w:p>
    <w:p w14:paraId="1C0148AA" w14:textId="77777777" w:rsidR="00EE6FEB" w:rsidRDefault="00EE6FEB"/>
    <w:p w14:paraId="784D74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06, 33, 'blue-collar', 'married', 'basic.6y', 'unknown', 'yes', 'no', 'C165', '75043', 'yes');</w:t>
      </w:r>
    </w:p>
    <w:p w14:paraId="4E85DA06" w14:textId="77777777" w:rsidR="00EE6FEB" w:rsidRDefault="00EE6FEB"/>
    <w:p w14:paraId="0009E9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07, 43, 'management', 'married', 'university.degree', 'unknown', 'no', 'no', 'C71', '92024', 'no');</w:t>
      </w:r>
    </w:p>
    <w:p w14:paraId="173D8B03" w14:textId="77777777" w:rsidR="00EE6FEB" w:rsidRDefault="00EE6FEB"/>
    <w:p w14:paraId="2F0AA0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08, 36, 'blue-collar', 'married', 'basic.6y', 'no', 'yes', 'yes', 'C417', '6708', 'no');</w:t>
      </w:r>
    </w:p>
    <w:p w14:paraId="45CC5305" w14:textId="77777777" w:rsidR="00EE6FEB" w:rsidRDefault="00EE6FEB"/>
    <w:p w14:paraId="4A99D3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09, 52, 'management', 'married', 'basic.4y', 'no', 'yes', 'no', 'C417', '6708', 'no');</w:t>
      </w:r>
    </w:p>
    <w:p w14:paraId="0A637D78" w14:textId="77777777" w:rsidR="00EE6FEB" w:rsidRDefault="00EE6FEB"/>
    <w:p w14:paraId="25D126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10, 34, 'blue-collar', 'married', 'basic.6y', 'no', 'yes', 'no', 'C30', '21044', 'no');</w:t>
      </w:r>
    </w:p>
    <w:p w14:paraId="63C5C2FE" w14:textId="77777777" w:rsidR="00EE6FEB" w:rsidRDefault="00EE6FEB"/>
    <w:p w14:paraId="34D665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11, 35, 'blue-collar', 'married', 'basic.6y', 'no', 'yes', 'no', 'C390', '33021', 'no');</w:t>
      </w:r>
    </w:p>
    <w:p w14:paraId="2007DB7E" w14:textId="77777777" w:rsidR="00EE6FEB" w:rsidRDefault="00EE6FEB"/>
    <w:p w14:paraId="687C40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12, 41, 'blue-collar', 'married', 'basic.4y', 'unknown', 'unknown', 'unknown', 'C390', '33021', 'no');</w:t>
      </w:r>
    </w:p>
    <w:p w14:paraId="01BD6C6E" w14:textId="77777777" w:rsidR="00EE6FEB" w:rsidRDefault="00EE6FEB"/>
    <w:p w14:paraId="5AF560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13, 34, 'admin.', 'married', 'university.degree', 'no', 'yes', 'no', 'C25', '22153', 'no');</w:t>
      </w:r>
    </w:p>
    <w:p w14:paraId="12756CE5" w14:textId="77777777" w:rsidR="00EE6FEB" w:rsidRDefault="00EE6FEB"/>
    <w:p w14:paraId="3DDF39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14, 38, 'technician', 'divorced', 'professional.course', 'no', 'yes', 'yes', 'C25', '22153', 'no');</w:t>
      </w:r>
    </w:p>
    <w:p w14:paraId="37A6FE78" w14:textId="77777777" w:rsidR="00EE6FEB" w:rsidRDefault="00EE6FEB"/>
    <w:p w14:paraId="1C7D08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15, 31, 'blue-collar', 'married', 'basic.9y', 'no', 'yes', 'no', 'C21', '10035', 'no');</w:t>
      </w:r>
    </w:p>
    <w:p w14:paraId="03C96313" w14:textId="77777777" w:rsidR="00EE6FEB" w:rsidRDefault="00EE6FEB"/>
    <w:p w14:paraId="5FEA75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16, 35, 'services', 'married', 'basic.6y', 'unknown', 'no', 'no', 'C21', '10035', 'no');</w:t>
      </w:r>
    </w:p>
    <w:p w14:paraId="409CCA7B" w14:textId="77777777" w:rsidR="00EE6FEB" w:rsidRDefault="00EE6FEB"/>
    <w:p w14:paraId="5A10B9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17, 43, 'blue-collar', 'divorced', 'basic.4y', 'no', 'unknown', 'unknown', 'C21', '10035', 'no');</w:t>
      </w:r>
    </w:p>
    <w:p w14:paraId="4EB50DF8" w14:textId="77777777" w:rsidR="00EE6FEB" w:rsidRDefault="00EE6FEB"/>
    <w:p w14:paraId="12E5BF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18, 34, 'blue-collar', 'married', 'basic.4y', 'no', 'no', 'no', 'C62', '75217', 'no');</w:t>
      </w:r>
    </w:p>
    <w:p w14:paraId="12FB2996" w14:textId="77777777" w:rsidR="00EE6FEB" w:rsidRDefault="00EE6FEB"/>
    <w:p w14:paraId="48770F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19, 36, 'admin.', 'single', 'university.degree', 'no', 'yes', 'no', 'C21', '10024', 'yes');</w:t>
      </w:r>
    </w:p>
    <w:p w14:paraId="1A958BFA" w14:textId="77777777" w:rsidR="00EE6FEB" w:rsidRDefault="00EE6FEB"/>
    <w:p w14:paraId="7627AE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20, 48, 'blue-collar', 'married', 'basic.6y', 'no', 'yes', 'no', 'C33', '97206', 'yes');</w:t>
      </w:r>
    </w:p>
    <w:p w14:paraId="6B6B50B5" w14:textId="77777777" w:rsidR="00EE6FEB" w:rsidRDefault="00EE6FEB"/>
    <w:p w14:paraId="0F0431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21, 34, 'blue-collar', 'married', 'basic.6y', 'no', 'no', 'no', 'C33', '97206', 'no');</w:t>
      </w:r>
    </w:p>
    <w:p w14:paraId="2EEA192A" w14:textId="77777777" w:rsidR="00EE6FEB" w:rsidRDefault="00EE6FEB"/>
    <w:p w14:paraId="65D43A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22, 53, 'unemployed', 'married', 'basic.9y', 'unknown', 'yes', 'no', 'C72', '94513', 'no');</w:t>
      </w:r>
    </w:p>
    <w:p w14:paraId="19E54155" w14:textId="77777777" w:rsidR="00EE6FEB" w:rsidRDefault="00EE6FEB"/>
    <w:p w14:paraId="0B082C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23, 37, 'blue-collar', 'married', 'basic.6y', 'no', 'no', 'no', 'C72', '94513', 'no');</w:t>
      </w:r>
    </w:p>
    <w:p w14:paraId="53985851" w14:textId="77777777" w:rsidR="00EE6FEB" w:rsidRDefault="00EE6FEB"/>
    <w:p w14:paraId="16810D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24, 57, 'blue-collar', 'married', 'basic.4y', 'no', 'no', 'no', 'C72', '94513', 'no');</w:t>
      </w:r>
    </w:p>
    <w:p w14:paraId="6FE2FA1E" w14:textId="77777777" w:rsidR="00EE6FEB" w:rsidRDefault="00EE6FEB"/>
    <w:p w14:paraId="71A246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25, 39, 'admin.', 'single', 'professional.course', 'no', 'yes', 'no', 'C72', '94513', 'no');</w:t>
      </w:r>
    </w:p>
    <w:p w14:paraId="7973169C" w14:textId="77777777" w:rsidR="00EE6FEB" w:rsidRDefault="00EE6FEB"/>
    <w:p w14:paraId="4F3745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26, 34, 'technician', 'married', 'professional.course', 'no', 'yes', 'no', 'C72', '94513', 'no');</w:t>
      </w:r>
    </w:p>
    <w:p w14:paraId="16853410" w14:textId="77777777" w:rsidR="00EE6FEB" w:rsidRDefault="00EE6FEB"/>
    <w:p w14:paraId="0F2AF6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27, 40, 'technician', 'married', 'professional.course', 'no', 'yes', 'no', 'C72', '94513', 'no');</w:t>
      </w:r>
    </w:p>
    <w:p w14:paraId="7E4F7C8B" w14:textId="77777777" w:rsidR="00EE6FEB" w:rsidRDefault="00EE6FEB"/>
    <w:p w14:paraId="4A69E5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28, 44, 'admin.', 'married', 'university.degree', 'no', 'yes', 'no', 'C72', '94513', 'no');</w:t>
      </w:r>
    </w:p>
    <w:p w14:paraId="5B8D5CCF" w14:textId="77777777" w:rsidR="00EE6FEB" w:rsidRDefault="00EE6FEB"/>
    <w:p w14:paraId="592E5B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29, 34, 'admin.', 'married', 'high.school', 'no', 'no', 'no', 'C71', '92037', 'no');</w:t>
      </w:r>
    </w:p>
    <w:p w14:paraId="62829377" w14:textId="77777777" w:rsidR="00EE6FEB" w:rsidRDefault="00EE6FEB"/>
    <w:p w14:paraId="466017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30, 47, 'management', 'married', 'university.degree', 'no', 'yes', 'no', 'C71', '92037', 'no');</w:t>
      </w:r>
    </w:p>
    <w:p w14:paraId="6F6C6003" w14:textId="77777777" w:rsidR="00EE6FEB" w:rsidRDefault="00EE6FEB"/>
    <w:p w14:paraId="2BAC33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31, 35, 'blue-collar', 'divorced', 'basic.9y', 'no', 'yes', 'no', 'C62', '75081', 'no');</w:t>
      </w:r>
    </w:p>
    <w:p w14:paraId="08330D8D" w14:textId="77777777" w:rsidR="00EE6FEB" w:rsidRDefault="00EE6FEB"/>
    <w:p w14:paraId="299B9E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32, 36, 'blue-collar', 'married', 'basic.9y', 'no', 'yes', 'yes', 'C62', '75081', 'no');</w:t>
      </w:r>
    </w:p>
    <w:p w14:paraId="5218E0DC" w14:textId="77777777" w:rsidR="00EE6FEB" w:rsidRDefault="00EE6FEB"/>
    <w:p w14:paraId="1F7733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33, 38, 'technician', 'married', 'professional.course', 'no', 'no', 'no', 'C62', '75081', 'no');</w:t>
      </w:r>
    </w:p>
    <w:p w14:paraId="3AEDB550" w14:textId="77777777" w:rsidR="00EE6FEB" w:rsidRDefault="00EE6FEB"/>
    <w:p w14:paraId="4C519E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34, 34, 'blue-collar', 'married', 'basic.9y', 'no', 'no', 'no', 'C62', '75081', 'no');</w:t>
      </w:r>
    </w:p>
    <w:p w14:paraId="722BDFDA" w14:textId="77777777" w:rsidR="00EE6FEB" w:rsidRDefault="00EE6FEB"/>
    <w:p w14:paraId="1837B1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35, 55, 'self-employed', 'married', 'basic.9y', 'no', 'yes', 'yes', 'C62', '75081', 'no');</w:t>
      </w:r>
    </w:p>
    <w:p w14:paraId="2B94ABF1" w14:textId="77777777" w:rsidR="00EE6FEB" w:rsidRDefault="00EE6FEB"/>
    <w:p w14:paraId="019516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36, 39, 'blue-collar', 'married', 'basic.9y', 'no', 'no', 'no', 'C237', '79907', 'no');</w:t>
      </w:r>
    </w:p>
    <w:p w14:paraId="4F9CEB18" w14:textId="77777777" w:rsidR="00EE6FEB" w:rsidRDefault="00EE6FEB"/>
    <w:p w14:paraId="51F3DA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37, 45, 'blue-collar', 'married', 'basic.9y', 'no', 'yes', 'no', 'C237', '79907', 'yes');</w:t>
      </w:r>
    </w:p>
    <w:p w14:paraId="13170871" w14:textId="77777777" w:rsidR="00EE6FEB" w:rsidRDefault="00EE6FEB"/>
    <w:p w14:paraId="75AB82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38, 46, 'blue-collar', 'married', 'high.school', 'no', 'yes', 'yes', 'C237', '79907', 'no');</w:t>
      </w:r>
    </w:p>
    <w:p w14:paraId="4FAC3D33" w14:textId="77777777" w:rsidR="00EE6FEB" w:rsidRDefault="00EE6FEB"/>
    <w:p w14:paraId="1DB4A8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39, 37, 'blue-collar', 'married', 'basic.6y', 'no', 'no', 'no', 'C237', '79907', 'yes');</w:t>
      </w:r>
    </w:p>
    <w:p w14:paraId="36A81145" w14:textId="77777777" w:rsidR="00EE6FEB" w:rsidRDefault="00EE6FEB"/>
    <w:p w14:paraId="68AB52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40, 29, 'entrepreneur', 'married', 'basic.6y', 'no', 'no', 'no', 'C21', '10035', 'no');</w:t>
      </w:r>
    </w:p>
    <w:p w14:paraId="0F83B2DF" w14:textId="77777777" w:rsidR="00EE6FEB" w:rsidRDefault="00EE6FEB"/>
    <w:p w14:paraId="4A71DC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41, 31, 'admin.', 'married', 'university.degree', 'no', 'no', 'no', 'C21', '10035', 'no');</w:t>
      </w:r>
    </w:p>
    <w:p w14:paraId="0D3311E9" w14:textId="77777777" w:rsidR="00EE6FEB" w:rsidRDefault="00EE6FEB"/>
    <w:p w14:paraId="7B42C2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42, 31, 'services', 'single', 'high.school', 'no', 'no', 'no', 'C360', '2151', 'no');</w:t>
      </w:r>
    </w:p>
    <w:p w14:paraId="4B240532" w14:textId="77777777" w:rsidR="00EE6FEB" w:rsidRDefault="00EE6FEB"/>
    <w:p w14:paraId="3FE81C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43, 35, 'blue-collar', 'divorced', 'basic.9y', 'no', 'no', 'no', 'C360', '2151', 'no');</w:t>
      </w:r>
    </w:p>
    <w:p w14:paraId="468B7347" w14:textId="77777777" w:rsidR="00EE6FEB" w:rsidRDefault="00EE6FEB"/>
    <w:p w14:paraId="6ED256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44, 37, 'technician', 'married', 'university.degree', 'no', 'yes', 'no', 'C456', '95928', 'no');</w:t>
      </w:r>
    </w:p>
    <w:p w14:paraId="164BEDBF" w14:textId="77777777" w:rsidR="00EE6FEB" w:rsidRDefault="00EE6FEB"/>
    <w:p w14:paraId="79EC7C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45, 41, 'blue-collar', 'married', 'basic.6y', 'unknown', 'no', 'no', 'C456', '95928', 'no');</w:t>
      </w:r>
    </w:p>
    <w:p w14:paraId="005FB307" w14:textId="77777777" w:rsidR="00EE6FEB" w:rsidRDefault="00EE6FEB"/>
    <w:p w14:paraId="7263BE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46, 42, 'admin.', 'married', 'high.school', 'no', 'yes', 'no', 'C456', '95928', 'no');</w:t>
      </w:r>
    </w:p>
    <w:p w14:paraId="77A06A74" w14:textId="77777777" w:rsidR="00EE6FEB" w:rsidRDefault="00EE6FEB"/>
    <w:p w14:paraId="6020E2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47, 48, 'blue-collar', 'single', 'basic.4y', 'no', 'no', 'no', 'C456', '95928', 'no');</w:t>
      </w:r>
    </w:p>
    <w:p w14:paraId="68B1180B" w14:textId="77777777" w:rsidR="00EE6FEB" w:rsidRDefault="00EE6FEB"/>
    <w:p w14:paraId="6CF43B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48, 37, 'admin.', 'married', 'high.school', 'no', 'no', 'no', 'C456', '95928', 'no');</w:t>
      </w:r>
    </w:p>
    <w:p w14:paraId="70A7378F" w14:textId="77777777" w:rsidR="00EE6FEB" w:rsidRDefault="00EE6FEB"/>
    <w:p w14:paraId="5A0B4E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49, 31, 'admin.', 'divorced', 'university.degree', 'no', 'yes', 'no', 'C456', '95928', 'no');</w:t>
      </w:r>
    </w:p>
    <w:p w14:paraId="7EC2FD78" w14:textId="77777777" w:rsidR="00EE6FEB" w:rsidRDefault="00EE6FEB"/>
    <w:p w14:paraId="1982DE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50, 36, 'blue-collar', 'married', 'basic.9y', 'no', 'yes', 'no', 'C389', '33023', 'no');</w:t>
      </w:r>
    </w:p>
    <w:p w14:paraId="4CA76268" w14:textId="77777777" w:rsidR="00EE6FEB" w:rsidRDefault="00EE6FEB"/>
    <w:p w14:paraId="4C770B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51, 26, 'management', 'single', 'university.degree', 'no', 'yes', 'no', 'C389', '33023', 'no');</w:t>
      </w:r>
    </w:p>
    <w:p w14:paraId="0E0686F2" w14:textId="77777777" w:rsidR="00EE6FEB" w:rsidRDefault="00EE6FEB"/>
    <w:p w14:paraId="2B73A8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52, 27, 'technician', 'single', 'professional.course', 'unknown', 'yes', 'no', 'C389', '33023', 'no');</w:t>
      </w:r>
    </w:p>
    <w:p w14:paraId="0F1E192F" w14:textId="77777777" w:rsidR="00EE6FEB" w:rsidRDefault="00EE6FEB"/>
    <w:p w14:paraId="10B8D9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53, 36, 'admin.', 'single', 'high.school', 'no', 'no', 'no', 'C389', '33023', 'no');</w:t>
      </w:r>
    </w:p>
    <w:p w14:paraId="1E7BAFAE" w14:textId="77777777" w:rsidR="00EE6FEB" w:rsidRDefault="00EE6FEB"/>
    <w:p w14:paraId="0A0F6C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54, 46, 'technician', 'married', 'professional.course', 'no', 'yes', 'no', 'C389', '33023', 'no');</w:t>
      </w:r>
    </w:p>
    <w:p w14:paraId="0CD34560" w14:textId="77777777" w:rsidR="00EE6FEB" w:rsidRDefault="00EE6FEB"/>
    <w:p w14:paraId="201935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55, 49, 'admin.', 'married', 'high.school', 'no', 'no', 'no', 'C2', '90049', 'no');</w:t>
      </w:r>
    </w:p>
    <w:p w14:paraId="02380027" w14:textId="77777777" w:rsidR="00EE6FEB" w:rsidRDefault="00EE6FEB"/>
    <w:p w14:paraId="396A8D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56, 38, 'blue-collar', 'married', 'professional.course', 'no', 'yes', 'no', 'C61', '80219', 'no');</w:t>
      </w:r>
    </w:p>
    <w:p w14:paraId="47B867E6" w14:textId="77777777" w:rsidR="00EE6FEB" w:rsidRDefault="00EE6FEB"/>
    <w:p w14:paraId="0876C9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57, 33, 'blue-collar', 'married', 'basic.9y', 'unknown', 'yes', 'no', 'C61', '80219', 'no');</w:t>
      </w:r>
    </w:p>
    <w:p w14:paraId="500EEA61" w14:textId="77777777" w:rsidR="00EE6FEB" w:rsidRDefault="00EE6FEB"/>
    <w:p w14:paraId="67425A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58, 40, 'services', 'married', 'high.school', 'no', 'no', 'no', 'C61', '80219', 'no');</w:t>
      </w:r>
    </w:p>
    <w:p w14:paraId="779A140A" w14:textId="77777777" w:rsidR="00EE6FEB" w:rsidRDefault="00EE6FEB"/>
    <w:p w14:paraId="6CFFC4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59, 44, 'management', 'divorced', 'university.degree', 'no', 'yes', 'no', 'C11', '19134', 'no');</w:t>
      </w:r>
    </w:p>
    <w:p w14:paraId="2B30F8AE" w14:textId="77777777" w:rsidR="00EE6FEB" w:rsidRDefault="00EE6FEB"/>
    <w:p w14:paraId="10C0F8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60, 42, 'technician', 'divorced', 'basic.6y', 'no', 'yes', 'no', 'C11', '19134', 'no');</w:t>
      </w:r>
    </w:p>
    <w:p w14:paraId="5602EB61" w14:textId="77777777" w:rsidR="00EE6FEB" w:rsidRDefault="00EE6FEB"/>
    <w:p w14:paraId="490CCB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61, 46, 'admin.', 'divorced', 'high.school', 'no', 'no', 'no', 'C11', '19134', 'no');</w:t>
      </w:r>
    </w:p>
    <w:p w14:paraId="0AEE3A63" w14:textId="77777777" w:rsidR="00EE6FEB" w:rsidRDefault="00EE6FEB"/>
    <w:p w14:paraId="7042A4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62, 46, 'technician', 'married', 'high.school', 'no', 'yes', 'no', 'C11', '19134', 'no');</w:t>
      </w:r>
    </w:p>
    <w:p w14:paraId="47B0BFF2" w14:textId="77777777" w:rsidR="00EE6FEB" w:rsidRDefault="00EE6FEB"/>
    <w:p w14:paraId="62C07C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63, 40, 'admin.', 'married', 'professional.course', 'no', 'unknown', 'unknown', 'C11', '19134', 'no');</w:t>
      </w:r>
    </w:p>
    <w:p w14:paraId="0D6BC58C" w14:textId="77777777" w:rsidR="00EE6FEB" w:rsidRDefault="00EE6FEB"/>
    <w:p w14:paraId="7A864F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64, 35, 'admin.', 'single', 'university.degree', 'no', 'yes', 'no', 'C11', '19134', 'no');</w:t>
      </w:r>
    </w:p>
    <w:p w14:paraId="0DB6BB35" w14:textId="77777777" w:rsidR="00EE6FEB" w:rsidRDefault="00EE6FEB"/>
    <w:p w14:paraId="363899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65, 53, 'admin.', 'married', 'university.degree', 'unknown', 'no', 'no', 'C11', '19134', 'no');</w:t>
      </w:r>
    </w:p>
    <w:p w14:paraId="3457354C" w14:textId="77777777" w:rsidR="00EE6FEB" w:rsidRDefault="00EE6FEB"/>
    <w:p w14:paraId="10A461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66, 34, 'housemaid', 'married', 'high.school', 'unknown', 'no', 'no', 'C26', '39212', 'no');</w:t>
      </w:r>
    </w:p>
    <w:p w14:paraId="0D49C4DB" w14:textId="77777777" w:rsidR="00EE6FEB" w:rsidRDefault="00EE6FEB"/>
    <w:p w14:paraId="6211B9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67, 34, 'housemaid', 'married', 'high.school', 'unknown', 'no', 'no', 'C26', '39212', 'no');</w:t>
      </w:r>
    </w:p>
    <w:p w14:paraId="5D16DE63" w14:textId="77777777" w:rsidR="00EE6FEB" w:rsidRDefault="00EE6FEB"/>
    <w:p w14:paraId="515E70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68, 31, 'blue-collar', 'single', 'basic.9y', 'unknown', 'yes', 'yes', 'C2', '90045', 'no');</w:t>
      </w:r>
    </w:p>
    <w:p w14:paraId="2F13A336" w14:textId="77777777" w:rsidR="00EE6FEB" w:rsidRDefault="00EE6FEB"/>
    <w:p w14:paraId="1F6916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69, 31, 'admin.', 'married', 'unknown', 'no', 'yes', 'no', 'C13', '77095', 'no');</w:t>
      </w:r>
    </w:p>
    <w:p w14:paraId="1D900137" w14:textId="77777777" w:rsidR="00EE6FEB" w:rsidRDefault="00EE6FEB"/>
    <w:p w14:paraId="388B6B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70, 33, 'admin.', 'married', 'high.school', 'no', 'no', 'no', 'C501', '7011', 'no');</w:t>
      </w:r>
    </w:p>
    <w:p w14:paraId="57BA3D38" w14:textId="77777777" w:rsidR="00EE6FEB" w:rsidRDefault="00EE6FEB"/>
    <w:p w14:paraId="1ECB80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71, 50, 'services', 'divorced', 'high.school', 'no', 'no', 'no', 'C501', '7011', 'no');</w:t>
      </w:r>
    </w:p>
    <w:p w14:paraId="00139BC8" w14:textId="77777777" w:rsidR="00EE6FEB" w:rsidRDefault="00EE6FEB"/>
    <w:p w14:paraId="0B4BE6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72, 35, 'admin.', 'single', 'university.degree', 'no', 'no', 'no', 'C23', '60623', 'no');</w:t>
      </w:r>
    </w:p>
    <w:p w14:paraId="79DA7C75" w14:textId="77777777" w:rsidR="00EE6FEB" w:rsidRDefault="00EE6FEB"/>
    <w:p w14:paraId="4DE58C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73, 42, 'services', 'married', 'high.school', 'no', 'yes', 'no', 'C23', '60623', 'no');</w:t>
      </w:r>
    </w:p>
    <w:p w14:paraId="7A3FBC44" w14:textId="77777777" w:rsidR="00EE6FEB" w:rsidRDefault="00EE6FEB"/>
    <w:p w14:paraId="7A266A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74, 36, 'blue-collar', 'married', 'basic.6y', 'unknown', 'no', 'no', 'C5', '98115', 'no');</w:t>
      </w:r>
    </w:p>
    <w:p w14:paraId="2ED82161" w14:textId="77777777" w:rsidR="00EE6FEB" w:rsidRDefault="00EE6FEB"/>
    <w:p w14:paraId="348563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75, 39, 'blue-collar', 'single', 'basic.9y', 'unknown', 'yes', 'no', 'C86', '11561', 'no');</w:t>
      </w:r>
    </w:p>
    <w:p w14:paraId="7C4DAABA" w14:textId="77777777" w:rsidR="00EE6FEB" w:rsidRDefault="00EE6FEB"/>
    <w:p w14:paraId="4A9B9B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76, 36, 'blue-collar', 'single', 'professional.course', 'unknown', 'yes', 'no', 'C502', '53081', 'no');</w:t>
      </w:r>
    </w:p>
    <w:p w14:paraId="4EA2C5CC" w14:textId="77777777" w:rsidR="00EE6FEB" w:rsidRDefault="00EE6FEB"/>
    <w:p w14:paraId="558B0C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77, 52, 'management', 'divorced', 'university.degree', 'no', 'no', 'no', 'C502', '53081', 'yes');</w:t>
      </w:r>
    </w:p>
    <w:p w14:paraId="526F8CEB" w14:textId="77777777" w:rsidR="00EE6FEB" w:rsidRDefault="00EE6FEB"/>
    <w:p w14:paraId="1C7E01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78, 38, 'technician', 'married', 'university.degree', 'no', 'yes', 'no', 'C502', '53081', 'no');</w:t>
      </w:r>
    </w:p>
    <w:p w14:paraId="29187EBA" w14:textId="77777777" w:rsidR="00EE6FEB" w:rsidRDefault="00EE6FEB"/>
    <w:p w14:paraId="2BC26A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79, 38, 'technician', 'married', 'university.degree', 'no', 'yes', 'yes', 'C502', '53081', 'no');</w:t>
      </w:r>
    </w:p>
    <w:p w14:paraId="5C71356A" w14:textId="77777777" w:rsidR="00EE6FEB" w:rsidRDefault="00EE6FEB"/>
    <w:p w14:paraId="7E1B0C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80, 48, 'blue-collar', 'married', 'basic.4y', 'unknown', 'no', 'no', 'C173', '33433', 'no');</w:t>
      </w:r>
    </w:p>
    <w:p w14:paraId="6EB21744" w14:textId="77777777" w:rsidR="00EE6FEB" w:rsidRDefault="00EE6FEB"/>
    <w:p w14:paraId="41337D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81, 36, 'management', 'married', 'basic.9y', 'no', 'yes', 'yes', 'C173', '33433', 'no');</w:t>
      </w:r>
    </w:p>
    <w:p w14:paraId="6F51EEA2" w14:textId="77777777" w:rsidR="00EE6FEB" w:rsidRDefault="00EE6FEB"/>
    <w:p w14:paraId="353CA7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82, 39, 'blue-collar', 'married', 'basic.9y', 'no', 'yes', 'no', 'C35', '80013', 'no');</w:t>
      </w:r>
    </w:p>
    <w:p w14:paraId="72F498DF" w14:textId="77777777" w:rsidR="00EE6FEB" w:rsidRDefault="00EE6FEB"/>
    <w:p w14:paraId="2C999C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83, 33, 'management', 'married', 'university.degree', 'no', 'no', 'no', 'C35', '80013', 'no');</w:t>
      </w:r>
    </w:p>
    <w:p w14:paraId="1C0BF2D5" w14:textId="77777777" w:rsidR="00EE6FEB" w:rsidRDefault="00EE6FEB"/>
    <w:p w14:paraId="116F95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84, 46, 'blue-collar', 'married', 'basic.9y', 'no', 'yes', 'no', 'C35', '80013', 'no');</w:t>
      </w:r>
    </w:p>
    <w:p w14:paraId="00D9149A" w14:textId="77777777" w:rsidR="00EE6FEB" w:rsidRDefault="00EE6FEB"/>
    <w:p w14:paraId="22F812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85, 36, 'admin.', 'married', 'university.degree', 'no', 'yes', 'no', 'C71', '92037', 'no');</w:t>
      </w:r>
    </w:p>
    <w:p w14:paraId="21F1D35D" w14:textId="77777777" w:rsidR="00EE6FEB" w:rsidRDefault="00EE6FEB"/>
    <w:p w14:paraId="55466B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86, 51, 'admin.', 'divorced', 'professional.course', 'no', 'no', 'no', 'C71', '92037', 'no');</w:t>
      </w:r>
    </w:p>
    <w:p w14:paraId="09997488" w14:textId="77777777" w:rsidR="00EE6FEB" w:rsidRDefault="00EE6FEB"/>
    <w:p w14:paraId="5F182E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87, 38, 'technician', 'married', 'university.degree', 'no', 'yes', 'no', 'C5', '98105', 'no');</w:t>
      </w:r>
    </w:p>
    <w:p w14:paraId="3DCCB8F9" w14:textId="77777777" w:rsidR="00EE6FEB" w:rsidRDefault="00EE6FEB"/>
    <w:p w14:paraId="71E10C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88, 47, 'blue-collar', 'married', 'high.school', 'no', 'no', 'no', 'C5', '98105', 'no');</w:t>
      </w:r>
    </w:p>
    <w:p w14:paraId="61B73D0B" w14:textId="77777777" w:rsidR="00EE6FEB" w:rsidRDefault="00EE6FEB"/>
    <w:p w14:paraId="4DADC9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89, 35, 'services', 'married', 'high.school', 'unknown', 'yes', 'yes', 'C363', '52001', 'no');</w:t>
      </w:r>
    </w:p>
    <w:p w14:paraId="1F0CB38C" w14:textId="77777777" w:rsidR="00EE6FEB" w:rsidRDefault="00EE6FEB"/>
    <w:p w14:paraId="4550CB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90, 38, 'admin.', 'married', 'high.school', 'no', 'no', 'no', 'C2', '90032', 'no');</w:t>
      </w:r>
    </w:p>
    <w:p w14:paraId="47A20F60" w14:textId="77777777" w:rsidR="00EE6FEB" w:rsidRDefault="00EE6FEB"/>
    <w:p w14:paraId="2F34AE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91, 35, 'services', 'married', 'high.school', 'unknown', 'yes', 'no', 'C2', '90032', 'no');</w:t>
      </w:r>
    </w:p>
    <w:p w14:paraId="132352B5" w14:textId="77777777" w:rsidR="00EE6FEB" w:rsidRDefault="00EE6FEB"/>
    <w:p w14:paraId="4D28A7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92, 35, 'blue-collar', 'married', 'basic.9y', 'no', 'yes', 'no', 'C91', '1852', 'no');</w:t>
      </w:r>
    </w:p>
    <w:p w14:paraId="2BBCDFBE" w14:textId="77777777" w:rsidR="00EE6FEB" w:rsidRDefault="00EE6FEB"/>
    <w:p w14:paraId="07E04B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93, 38, 'blue-collar', 'single', 'basic.4y', 'no', 'no', 'no', 'C91', '1852', 'no');</w:t>
      </w:r>
    </w:p>
    <w:p w14:paraId="42C3E28C" w14:textId="77777777" w:rsidR="00EE6FEB" w:rsidRDefault="00EE6FEB"/>
    <w:p w14:paraId="6FD6DF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94, 38, 'admin.', 'married', 'high.school', 'no', 'yes', 'no', 'C91', '1852', 'no');</w:t>
      </w:r>
    </w:p>
    <w:p w14:paraId="213FF558" w14:textId="77777777" w:rsidR="00EE6FEB" w:rsidRDefault="00EE6FEB"/>
    <w:p w14:paraId="2DB3E8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95, 34, 'admin.', 'single', 'high.school', 'no', 'yes', 'no', 'C127', '98270', 'yes');</w:t>
      </w:r>
    </w:p>
    <w:p w14:paraId="69FC3353" w14:textId="77777777" w:rsidR="00EE6FEB" w:rsidRDefault="00EE6FEB"/>
    <w:p w14:paraId="0B49E5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96, 35, 'services', 'single', 'high.school', 'no', 'yes', 'no', 'C269', '73120', 'no');</w:t>
      </w:r>
    </w:p>
    <w:p w14:paraId="2D028DFF" w14:textId="77777777" w:rsidR="00EE6FEB" w:rsidRDefault="00EE6FEB"/>
    <w:p w14:paraId="560E27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97, 31, 'blue-collar', 'married', 'high.school', 'no', 'yes', 'no', 'C269', '73120', 'no');</w:t>
      </w:r>
    </w:p>
    <w:p w14:paraId="781DD8ED" w14:textId="77777777" w:rsidR="00EE6FEB" w:rsidRDefault="00EE6FEB"/>
    <w:p w14:paraId="2C1800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98, 58, 'services', 'married', 'basic.6y', 'unknown', 'no', 'no', 'C269', '73120', 'no');</w:t>
      </w:r>
    </w:p>
    <w:p w14:paraId="2FDDA038" w14:textId="77777777" w:rsidR="00EE6FEB" w:rsidRDefault="00EE6FEB"/>
    <w:p w14:paraId="64585B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7999, 29, 'admin.', 'single', 'university.degree', 'no', 'yes', 'no', 'C11', '19134', 'no');</w:t>
      </w:r>
    </w:p>
    <w:p w14:paraId="2CC8E6C2" w14:textId="77777777" w:rsidR="00EE6FEB" w:rsidRDefault="00EE6FEB"/>
    <w:p w14:paraId="324960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00, 36, 'technician', 'married', 'professional.course', 'no', 'yes', 'no', 'C35', '80013', 'no');</w:t>
      </w:r>
    </w:p>
    <w:p w14:paraId="43FB143C" w14:textId="77777777" w:rsidR="00EE6FEB" w:rsidRDefault="00EE6FEB"/>
    <w:p w14:paraId="124407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01, 33, 'blue-collar', 'married', 'basic.9y', 'no', 'yes', 'no', 'C21', '10009', 'no');</w:t>
      </w:r>
    </w:p>
    <w:p w14:paraId="56E5906A" w14:textId="77777777" w:rsidR="00EE6FEB" w:rsidRDefault="00EE6FEB"/>
    <w:p w14:paraId="3FE226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02, 48, 'blue-collar', 'married', 'basic.6y', 'unknown', 'yes', 'no', 'C21', '10009', 'no');</w:t>
      </w:r>
    </w:p>
    <w:p w14:paraId="61DA77A5" w14:textId="77777777" w:rsidR="00EE6FEB" w:rsidRDefault="00EE6FEB"/>
    <w:p w14:paraId="152CD4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03, 37, 'blue-collar', 'married', 'basic.9y', 'no', 'no', 'no', 'C21', '10009', 'no');</w:t>
      </w:r>
    </w:p>
    <w:p w14:paraId="73D776E2" w14:textId="77777777" w:rsidR="00EE6FEB" w:rsidRDefault="00EE6FEB"/>
    <w:p w14:paraId="2BF8C1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04, 37, 'blue-collar', 'married', 'basic.9y', 'no', 'yes', 'no', 'C21', '10009', 'no');</w:t>
      </w:r>
    </w:p>
    <w:p w14:paraId="01346476" w14:textId="77777777" w:rsidR="00EE6FEB" w:rsidRDefault="00EE6FEB"/>
    <w:p w14:paraId="51FEC1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05, 29, 'admin.', 'single', 'university.degree', 'no', 'yes', 'no', 'C153', '43130', 'no');</w:t>
      </w:r>
    </w:p>
    <w:p w14:paraId="35582C1D" w14:textId="77777777" w:rsidR="00EE6FEB" w:rsidRDefault="00EE6FEB"/>
    <w:p w14:paraId="12A130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06, 35, 'blue-collar', 'married', 'high.school', 'no', 'no', 'no', 'C153', '43130', 'no');</w:t>
      </w:r>
    </w:p>
    <w:p w14:paraId="4CDEA626" w14:textId="77777777" w:rsidR="00EE6FEB" w:rsidRDefault="00EE6FEB"/>
    <w:p w14:paraId="1498E6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07, 36, 'admin.', 'married', 'university.degree', 'no', 'yes', 'no', 'C495', '95351', 'no');</w:t>
      </w:r>
    </w:p>
    <w:p w14:paraId="48D0CA5E" w14:textId="77777777" w:rsidR="00EE6FEB" w:rsidRDefault="00EE6FEB"/>
    <w:p w14:paraId="0CF065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08, 41, 'entrepreneur', 'married', 'basic.4y', 'no', 'yes', 'no', 'C286', '63116', 'no');</w:t>
      </w:r>
    </w:p>
    <w:p w14:paraId="7D7746B2" w14:textId="77777777" w:rsidR="00EE6FEB" w:rsidRDefault="00EE6FEB"/>
    <w:p w14:paraId="63E014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09, 36, 'technician', 'married', 'professional.course', 'no', 'yes', 'no', 'C286', '63116', 'yes');</w:t>
      </w:r>
    </w:p>
    <w:p w14:paraId="268D92BE" w14:textId="77777777" w:rsidR="00EE6FEB" w:rsidRDefault="00EE6FEB"/>
    <w:p w14:paraId="204353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10, 41, 'blue-collar', 'married', 'basic.6y', 'no', 'yes', 'no', 'C62', '75217', 'yes');</w:t>
      </w:r>
    </w:p>
    <w:p w14:paraId="51F28B9B" w14:textId="77777777" w:rsidR="00EE6FEB" w:rsidRDefault="00EE6FEB"/>
    <w:p w14:paraId="60E292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11, 29, 'admin.', 'single', 'university.degree', 'no', 'no', 'no', 'C62', '75217', 'no');</w:t>
      </w:r>
    </w:p>
    <w:p w14:paraId="6F1FCB61" w14:textId="77777777" w:rsidR="00EE6FEB" w:rsidRDefault="00EE6FEB"/>
    <w:p w14:paraId="31CA3E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12, 36, 'management', 'single', 'university.degree', 'no', 'yes', 'no', 'C62', '75217', 'no');</w:t>
      </w:r>
    </w:p>
    <w:p w14:paraId="36CB9A13" w14:textId="77777777" w:rsidR="00EE6FEB" w:rsidRDefault="00EE6FEB"/>
    <w:p w14:paraId="3BE296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13, 29, 'admin.', 'single', 'university.degree', 'no', 'yes', 'yes', 'C62', '75217', 'no');</w:t>
      </w:r>
    </w:p>
    <w:p w14:paraId="7EC3169E" w14:textId="77777777" w:rsidR="00EE6FEB" w:rsidRDefault="00EE6FEB"/>
    <w:p w14:paraId="1D47A6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14, 46, 'admin.', 'married', 'high.school', 'unknown', 'yes', 'no', 'C21', '10035', 'no');</w:t>
      </w:r>
    </w:p>
    <w:p w14:paraId="60C2EDCC" w14:textId="77777777" w:rsidR="00EE6FEB" w:rsidRDefault="00EE6FEB"/>
    <w:p w14:paraId="31299C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15, 33, 'blue-collar', 'married', 'basic.6y', 'no', 'no', 'no', 'C21', '10035', 'no');</w:t>
      </w:r>
    </w:p>
    <w:p w14:paraId="2467A737" w14:textId="77777777" w:rsidR="00EE6FEB" w:rsidRDefault="00EE6FEB"/>
    <w:p w14:paraId="3786A2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16, 25, 'student', 'single', 'basic.9y', 'no', 'no', 'yes', 'C21', '10035', 'no');</w:t>
      </w:r>
    </w:p>
    <w:p w14:paraId="430A5C38" w14:textId="77777777" w:rsidR="00EE6FEB" w:rsidRDefault="00EE6FEB"/>
    <w:p w14:paraId="7F809F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17, 48, 'blue-collar', 'married', 'basic.6y', 'unknown', 'no', 'no', 'C21', '10035', 'no');</w:t>
      </w:r>
    </w:p>
    <w:p w14:paraId="046CD181" w14:textId="77777777" w:rsidR="00EE6FEB" w:rsidRDefault="00EE6FEB"/>
    <w:p w14:paraId="5DADE4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18, 50, 'services', 'divorced', 'high.school', 'no', 'no', 'yes', 'C53', '78207', 'no');</w:t>
      </w:r>
    </w:p>
    <w:p w14:paraId="732BB8FC" w14:textId="77777777" w:rsidR="00EE6FEB" w:rsidRDefault="00EE6FEB"/>
    <w:p w14:paraId="6F6495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19, 32, 'technician', 'single', 'professional.course', 'no', 'no', 'no', 'C113', '79109', 'no');</w:t>
      </w:r>
    </w:p>
    <w:p w14:paraId="00C6715D" w14:textId="77777777" w:rsidR="00EE6FEB" w:rsidRDefault="00EE6FEB"/>
    <w:p w14:paraId="57F7B7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20, 39, 'blue-collar', 'married', 'basic.9y', 'unknown', 'no', 'yes', 'C113', '79109', 'no');</w:t>
      </w:r>
    </w:p>
    <w:p w14:paraId="55513F14" w14:textId="77777777" w:rsidR="00EE6FEB" w:rsidRDefault="00EE6FEB"/>
    <w:p w14:paraId="28EDD1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21, 27, 'services', 'married', 'high.school', 'no', 'yes', 'no', 'C13', '77041', 'no');</w:t>
      </w:r>
    </w:p>
    <w:p w14:paraId="46782566" w14:textId="77777777" w:rsidR="00EE6FEB" w:rsidRDefault="00EE6FEB"/>
    <w:p w14:paraId="0A3F94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22, 53, 'blue-collar', 'married', 'professional.course', 'unknown', 'no', 'no', 'C13', '77041', 'no');</w:t>
      </w:r>
    </w:p>
    <w:p w14:paraId="443368B3" w14:textId="77777777" w:rsidR="00EE6FEB" w:rsidRDefault="00EE6FEB"/>
    <w:p w14:paraId="034475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23, 41, 'entrepreneur', 'married', 'basic.4y', 'no', 'no', 'yes', 'C13', '77041', 'yes');</w:t>
      </w:r>
    </w:p>
    <w:p w14:paraId="7463D8E5" w14:textId="77777777" w:rsidR="00EE6FEB" w:rsidRDefault="00EE6FEB"/>
    <w:p w14:paraId="3584C1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24, 55, 'blue-collar', 'married', 'basic.9y', 'no', 'yes', 'no', 'C13', '77041', 'no');</w:t>
      </w:r>
    </w:p>
    <w:p w14:paraId="41127D3F" w14:textId="77777777" w:rsidR="00EE6FEB" w:rsidRDefault="00EE6FEB"/>
    <w:p w14:paraId="7D5BA3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25, 36, 'blue-collar', 'married', 'basic.9y', 'no', 'yes', 'no', 'C105', '1841', 'no');</w:t>
      </w:r>
    </w:p>
    <w:p w14:paraId="3F8F74D3" w14:textId="77777777" w:rsidR="00EE6FEB" w:rsidRDefault="00EE6FEB"/>
    <w:p w14:paraId="7D8192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26, 41, 'self-employed', 'married', 'unknown', 'unknown', 'no', 'no', 'C39', '31907', 'no');</w:t>
      </w:r>
    </w:p>
    <w:p w14:paraId="6ED0B14A" w14:textId="77777777" w:rsidR="00EE6FEB" w:rsidRDefault="00EE6FEB"/>
    <w:p w14:paraId="572E5C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27, 45, 'entrepreneur', 'married', 'university.degree', 'no', 'no', 'no', 'C2', '90032', 'no');</w:t>
      </w:r>
    </w:p>
    <w:p w14:paraId="28AE7E28" w14:textId="77777777" w:rsidR="00EE6FEB" w:rsidRDefault="00EE6FEB"/>
    <w:p w14:paraId="492A8A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28, 53, 'blue-collar', 'married', 'professional.course', 'unknown', 'no', 'yes', 'C5', '98115', 'no');</w:t>
      </w:r>
    </w:p>
    <w:p w14:paraId="0010B676" w14:textId="77777777" w:rsidR="00EE6FEB" w:rsidRDefault="00EE6FEB"/>
    <w:p w14:paraId="1C346B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29, 48, 'technician', 'single', 'professional.course', 'no', 'yes', 'no', 'C5', '98115', 'no');</w:t>
      </w:r>
    </w:p>
    <w:p w14:paraId="220A85BA" w14:textId="77777777" w:rsidR="00EE6FEB" w:rsidRDefault="00EE6FEB"/>
    <w:p w14:paraId="08B8F0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30, 35, 'admin.', 'married', 'university.degree', 'no', 'yes', 'no', 'C5', '98115', 'no');</w:t>
      </w:r>
    </w:p>
    <w:p w14:paraId="39E03D36" w14:textId="77777777" w:rsidR="00EE6FEB" w:rsidRDefault="00EE6FEB"/>
    <w:p w14:paraId="6A990E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31, 33, 'services', 'married', 'professional.course', 'unknown', 'yes', 'no', 'C472', '2138', 'no');</w:t>
      </w:r>
    </w:p>
    <w:p w14:paraId="0CD5807C" w14:textId="77777777" w:rsidR="00EE6FEB" w:rsidRDefault="00EE6FEB"/>
    <w:p w14:paraId="75AEC2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32, 37, 'blue-collar', 'divorced', 'basic.9y', 'no', 'yes', 'no', 'C472', '2138', 'no');</w:t>
      </w:r>
    </w:p>
    <w:p w14:paraId="4C77F80D" w14:textId="77777777" w:rsidR="00EE6FEB" w:rsidRDefault="00EE6FEB"/>
    <w:p w14:paraId="3173E6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33, 38, 'blue-collar', 'married', 'basic.4y', 'no', 'yes', 'no', 'C289', '84106', 'no');</w:t>
      </w:r>
    </w:p>
    <w:p w14:paraId="465936E1" w14:textId="77777777" w:rsidR="00EE6FEB" w:rsidRDefault="00EE6FEB"/>
    <w:p w14:paraId="679B3F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34, 44, 'blue-collar', 'married', 'basic.4y', 'no', 'yes', 'yes', 'C21', '10035', 'no');</w:t>
      </w:r>
    </w:p>
    <w:p w14:paraId="49D8B747" w14:textId="77777777" w:rsidR="00EE6FEB" w:rsidRDefault="00EE6FEB"/>
    <w:p w14:paraId="19FC09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35, 46, 'services', 'divorced', 'basic.9y', 'no', 'unknown', 'unknown', 'C192', '44221', 'no');</w:t>
      </w:r>
    </w:p>
    <w:p w14:paraId="74F69412" w14:textId="77777777" w:rsidR="00EE6FEB" w:rsidRDefault="00EE6FEB"/>
    <w:p w14:paraId="329B5E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36, 34, 'blue-collar', 'married', 'basic.9y', 'no', 'no', 'yes', 'C41', '28403', 'no');</w:t>
      </w:r>
    </w:p>
    <w:p w14:paraId="0D729373" w14:textId="77777777" w:rsidR="00EE6FEB" w:rsidRDefault="00EE6FEB"/>
    <w:p w14:paraId="7F8F6E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37, 40, 'blue-collar', 'married', 'basic.9y', 'no', 'yes', 'no', 'C21', '10035', 'yes');</w:t>
      </w:r>
    </w:p>
    <w:p w14:paraId="3C7C044A" w14:textId="77777777" w:rsidR="00EE6FEB" w:rsidRDefault="00EE6FEB"/>
    <w:p w14:paraId="7CBD62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38, 46, 'services', 'divorced', 'basic.9y', 'no', 'yes', 'no', 'C11', '19140', 'no');</w:t>
      </w:r>
    </w:p>
    <w:p w14:paraId="0871E305" w14:textId="77777777" w:rsidR="00EE6FEB" w:rsidRDefault="00EE6FEB"/>
    <w:p w14:paraId="141EFA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39, 39, 'blue-collar', 'divorced', 'basic.9y', 'unknown', 'no', 'no', 'C11', '19140', 'no');</w:t>
      </w:r>
    </w:p>
    <w:p w14:paraId="03877478" w14:textId="77777777" w:rsidR="00EE6FEB" w:rsidRDefault="00EE6FEB"/>
    <w:p w14:paraId="7E8BE0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40, 30, 'blue-collar', 'divorced', 'high.school', 'unknown', 'no', 'no', 'C11', '19140', 'yes');</w:t>
      </w:r>
    </w:p>
    <w:p w14:paraId="573853AC" w14:textId="77777777" w:rsidR="00EE6FEB" w:rsidRDefault="00EE6FEB"/>
    <w:p w14:paraId="26EED8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41, 39, 'blue-collar', 'divorced', 'basic.9y', 'unknown', 'yes', 'no', 'C21', '10009', 'no');</w:t>
      </w:r>
    </w:p>
    <w:p w14:paraId="33E56FDB" w14:textId="77777777" w:rsidR="00EE6FEB" w:rsidRDefault="00EE6FEB"/>
    <w:p w14:paraId="0400FB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42, 34, 'blue-collar', 'married', 'basic.9y', 'no', 'no', 'yes', 'C11', '19134', 'no');</w:t>
      </w:r>
    </w:p>
    <w:p w14:paraId="34BF25A4" w14:textId="77777777" w:rsidR="00EE6FEB" w:rsidRDefault="00EE6FEB"/>
    <w:p w14:paraId="2413E1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43, 48, 'entrepreneur', 'married', 'basic.6y', 'no', 'no', 'no', 'C2', '90049', 'no');</w:t>
      </w:r>
    </w:p>
    <w:p w14:paraId="29AFFBE4" w14:textId="77777777" w:rsidR="00EE6FEB" w:rsidRDefault="00EE6FEB"/>
    <w:p w14:paraId="5F5F11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44, 34, 'admin.', 'single', 'university.degree', 'no', 'yes', 'no', 'C2', '90049', 'no');</w:t>
      </w:r>
    </w:p>
    <w:p w14:paraId="5D4072FD" w14:textId="77777777" w:rsidR="00EE6FEB" w:rsidRDefault="00EE6FEB"/>
    <w:p w14:paraId="0C883A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45, 57, 'admin.', 'married', 'high.school', 'no', 'no', 'no', 'C2', '90049', 'no');</w:t>
      </w:r>
    </w:p>
    <w:p w14:paraId="6132DAB2" w14:textId="77777777" w:rsidR="00EE6FEB" w:rsidRDefault="00EE6FEB"/>
    <w:p w14:paraId="76FCB6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46, 31, 'services', 'married', 'high.school', 'no', 'no', 'yes', 'C2', '90049', 'no');</w:t>
      </w:r>
    </w:p>
    <w:p w14:paraId="57E8C26A" w14:textId="77777777" w:rsidR="00EE6FEB" w:rsidRDefault="00EE6FEB"/>
    <w:p w14:paraId="17773E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47, 39, 'blue-collar', 'married', 'basic.6y', 'no', 'yes', 'no', 'C2', '90049', 'no');</w:t>
      </w:r>
    </w:p>
    <w:p w14:paraId="54A33809" w14:textId="77777777" w:rsidR="00EE6FEB" w:rsidRDefault="00EE6FEB"/>
    <w:p w14:paraId="14A999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48, 42, 'blue-collar', 'single', 'basic.9y', 'no', 'yes', 'yes', 'C2', '90049', 'no');</w:t>
      </w:r>
    </w:p>
    <w:p w14:paraId="4983A93D" w14:textId="77777777" w:rsidR="00EE6FEB" w:rsidRDefault="00EE6FEB"/>
    <w:p w14:paraId="5B0058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49, 39, 'blue-collar', 'married', 'professional.course', 'no', 'yes', 'no', 'C86', '11561', 'no');</w:t>
      </w:r>
    </w:p>
    <w:p w14:paraId="3744DB4C" w14:textId="77777777" w:rsidR="00EE6FEB" w:rsidRDefault="00EE6FEB"/>
    <w:p w14:paraId="679DB7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50, 39, 'blue-collar', 'married', 'professional.course', 'no', 'yes', 'no', 'C86', '11561', 'no');</w:t>
      </w:r>
    </w:p>
    <w:p w14:paraId="289A0D67" w14:textId="77777777" w:rsidR="00EE6FEB" w:rsidRDefault="00EE6FEB"/>
    <w:p w14:paraId="3900FC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51, 46, 'blue-collar', 'married', 'basic.6y', 'unknown', 'no', 'no', 'C31', '14609', 'no');</w:t>
      </w:r>
    </w:p>
    <w:p w14:paraId="75E5F979" w14:textId="77777777" w:rsidR="00EE6FEB" w:rsidRDefault="00EE6FEB"/>
    <w:p w14:paraId="12A09D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52, 39, 'blue-collar', 'married', 'basic.4y', 'no', 'no', 'no', 'C31', '14609', 'no');</w:t>
      </w:r>
    </w:p>
    <w:p w14:paraId="36B4078E" w14:textId="77777777" w:rsidR="00EE6FEB" w:rsidRDefault="00EE6FEB"/>
    <w:p w14:paraId="3392A4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53, 39, 'blue-collar', 'married', 'professional.course', 'no', 'yes', 'no', 'C31', '14609', 'no');</w:t>
      </w:r>
    </w:p>
    <w:p w14:paraId="1BBA111C" w14:textId="77777777" w:rsidR="00EE6FEB" w:rsidRDefault="00EE6FEB"/>
    <w:p w14:paraId="4C2F25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54, 31, 'blue-collar', 'single', 'high.school', 'no', 'no', 'no', 'C31', '14609', 'no');</w:t>
      </w:r>
    </w:p>
    <w:p w14:paraId="47B13C08" w14:textId="77777777" w:rsidR="00EE6FEB" w:rsidRDefault="00EE6FEB"/>
    <w:p w14:paraId="7558EA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55, 31, 'blue-collar', 'single', 'high.school', 'no', 'yes', 'no', 'C31', '14609', 'no');</w:t>
      </w:r>
    </w:p>
    <w:p w14:paraId="6F1DAAEC" w14:textId="77777777" w:rsidR="00EE6FEB" w:rsidRDefault="00EE6FEB"/>
    <w:p w14:paraId="60331E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56, 31, 'services', 'married', 'high.school', 'no', 'no', 'no', 'C9', '94109', 'no');</w:t>
      </w:r>
    </w:p>
    <w:p w14:paraId="24238E86" w14:textId="77777777" w:rsidR="00EE6FEB" w:rsidRDefault="00EE6FEB"/>
    <w:p w14:paraId="031F6A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57, 31, 'blue-collar', 'single', 'high.school', 'no', 'no', 'no', 'C9', '94109', 'no');</w:t>
      </w:r>
    </w:p>
    <w:p w14:paraId="6740811F" w14:textId="77777777" w:rsidR="00EE6FEB" w:rsidRDefault="00EE6FEB"/>
    <w:p w14:paraId="30A66E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58, 36, 'admin.', 'single', 'university.degree', 'unknown', 'yes', 'no', 'C115', '77340', 'yes');</w:t>
      </w:r>
    </w:p>
    <w:p w14:paraId="7BE87A6F" w14:textId="77777777" w:rsidR="00EE6FEB" w:rsidRDefault="00EE6FEB"/>
    <w:p w14:paraId="20ADDE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59, 31, 'blue-collar', 'single', 'high.school', 'no', 'yes', 'no', 'C115', '77340', 'no');</w:t>
      </w:r>
    </w:p>
    <w:p w14:paraId="4949164B" w14:textId="77777777" w:rsidR="00EE6FEB" w:rsidRDefault="00EE6FEB"/>
    <w:p w14:paraId="13E921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60, 28, 'admin.', 'single', 'university.degree', 'no', 'no', 'yes', 'C115', '77340', 'no');</w:t>
      </w:r>
    </w:p>
    <w:p w14:paraId="71B50953" w14:textId="77777777" w:rsidR="00EE6FEB" w:rsidRDefault="00EE6FEB"/>
    <w:p w14:paraId="493399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61, 37, 'admin.', 'married', 'university.degree', 'no', 'no', 'no', 'C115', '77340', 'no');</w:t>
      </w:r>
    </w:p>
    <w:p w14:paraId="5B8586A3" w14:textId="77777777" w:rsidR="00EE6FEB" w:rsidRDefault="00EE6FEB"/>
    <w:p w14:paraId="2C8AEF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62, 35, 'technician', 'married', 'professional.course', 'no', 'yes', 'no', 'C115', '77340', 'no');</w:t>
      </w:r>
    </w:p>
    <w:p w14:paraId="690A95B7" w14:textId="77777777" w:rsidR="00EE6FEB" w:rsidRDefault="00EE6FEB"/>
    <w:p w14:paraId="561E71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63, 36, 'management', 'married', 'basic.9y', 'no', 'yes', 'no', 'C115', '77340', 'no');</w:t>
      </w:r>
    </w:p>
    <w:p w14:paraId="68ECD542" w14:textId="77777777" w:rsidR="00EE6FEB" w:rsidRDefault="00EE6FEB"/>
    <w:p w14:paraId="60BE39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64, 39, 'technician', 'single', 'professional.course', 'no', 'no', 'no', 'C115', '77340', 'no');</w:t>
      </w:r>
    </w:p>
    <w:p w14:paraId="7CB8FB2B" w14:textId="77777777" w:rsidR="00EE6FEB" w:rsidRDefault="00EE6FEB"/>
    <w:p w14:paraId="5F888A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65, 39, 'blue-collar', 'divorced', 'basic.9y', 'unknown', 'no', 'no', 'C503', '30344', 'no');</w:t>
      </w:r>
    </w:p>
    <w:p w14:paraId="143E967A" w14:textId="77777777" w:rsidR="00EE6FEB" w:rsidRDefault="00EE6FEB"/>
    <w:p w14:paraId="401F93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66, 31, 'blue-collar', 'single', 'high.school', 'no', 'no', 'no', 'C503', '30344', 'no');</w:t>
      </w:r>
    </w:p>
    <w:p w14:paraId="1675CBE8" w14:textId="77777777" w:rsidR="00EE6FEB" w:rsidRDefault="00EE6FEB"/>
    <w:p w14:paraId="401C52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67, 44, 'blue-collar', 'married', 'basic.6y', 'no', 'yes', 'no', 'C503', '30344', 'no');</w:t>
      </w:r>
    </w:p>
    <w:p w14:paraId="1986B2F2" w14:textId="77777777" w:rsidR="00EE6FEB" w:rsidRDefault="00EE6FEB"/>
    <w:p w14:paraId="5F8BBF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68, 35, 'services', 'married', 'high.school', 'unknown', 'yes', 'no', 'C21', '10009', 'no');</w:t>
      </w:r>
    </w:p>
    <w:p w14:paraId="0F363767" w14:textId="77777777" w:rsidR="00EE6FEB" w:rsidRDefault="00EE6FEB"/>
    <w:p w14:paraId="2DF822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69, 27, 'student', 'single', 'university.degree', 'no', 'no', 'no', 'C25', '97477', 'no');</w:t>
      </w:r>
    </w:p>
    <w:p w14:paraId="235A8376" w14:textId="77777777" w:rsidR="00EE6FEB" w:rsidRDefault="00EE6FEB"/>
    <w:p w14:paraId="6271F9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70, 43, 'blue-collar', 'married', 'basic.4y', 'unknown', 'yes', 'no', 'C25', '97477', 'no');</w:t>
      </w:r>
    </w:p>
    <w:p w14:paraId="49801641" w14:textId="77777777" w:rsidR="00EE6FEB" w:rsidRDefault="00EE6FEB"/>
    <w:p w14:paraId="51E288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71, 43, 'blue-collar', 'married', 'basic.4y', 'unknown', 'no', 'yes', 'C25', '97477', 'no');</w:t>
      </w:r>
    </w:p>
    <w:p w14:paraId="7AA0CAED" w14:textId="77777777" w:rsidR="00EE6FEB" w:rsidRDefault="00EE6FEB"/>
    <w:p w14:paraId="0595CD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72, 41, 'blue-collar', 'single', 'basic.9y', 'no', 'no', 'no', 'C25', '97477', 'no');</w:t>
      </w:r>
    </w:p>
    <w:p w14:paraId="5EFF3457" w14:textId="77777777" w:rsidR="00EE6FEB" w:rsidRDefault="00EE6FEB"/>
    <w:p w14:paraId="7F87E2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73, 27, 'student', 'single', 'university.degree', 'no', 'no', 'no', 'C25', '97477', 'no');</w:t>
      </w:r>
    </w:p>
    <w:p w14:paraId="1AF7A42E" w14:textId="77777777" w:rsidR="00EE6FEB" w:rsidRDefault="00EE6FEB"/>
    <w:p w14:paraId="296226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74, 44, 'blue-collar', 'married', 'basic.6y', 'no', 'yes', 'no', 'C82', '22204', 'no');</w:t>
      </w:r>
    </w:p>
    <w:p w14:paraId="357148AE" w14:textId="77777777" w:rsidR="00EE6FEB" w:rsidRDefault="00EE6FEB"/>
    <w:p w14:paraId="55FE12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75, 51, 'blue-collar', 'married', 'basic.9y', 'no', 'yes', 'no', 'C41', '28403', 'no');</w:t>
      </w:r>
    </w:p>
    <w:p w14:paraId="0F1E6989" w14:textId="77777777" w:rsidR="00EE6FEB" w:rsidRDefault="00EE6FEB"/>
    <w:p w14:paraId="1CC370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76, 25, 'admin.', 'single', 'university.degree', 'no', 'no', 'no', 'C421', '85364', 'no');</w:t>
      </w:r>
    </w:p>
    <w:p w14:paraId="10C2C65E" w14:textId="77777777" w:rsidR="00EE6FEB" w:rsidRDefault="00EE6FEB"/>
    <w:p w14:paraId="1B40CD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77, 49, 'admin.', 'married', 'high.school', 'no', 'yes', 'no', 'C273', '92404', 'no');</w:t>
      </w:r>
    </w:p>
    <w:p w14:paraId="2018A109" w14:textId="77777777" w:rsidR="00EE6FEB" w:rsidRDefault="00EE6FEB"/>
    <w:p w14:paraId="6BE6A1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78, 41, 'blue-collar', 'single', 'basic.9y', 'no', 'yes', 'yes', 'C249', '21215', 'no');</w:t>
      </w:r>
    </w:p>
    <w:p w14:paraId="09D14CF0" w14:textId="77777777" w:rsidR="00EE6FEB" w:rsidRDefault="00EE6FEB"/>
    <w:p w14:paraId="3D8140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79, 30, 'blue-collar', 'married', 'basic.9y', 'no', 'no', 'no', 'C5', '98103', 'no');</w:t>
      </w:r>
    </w:p>
    <w:p w14:paraId="2283C4D0" w14:textId="77777777" w:rsidR="00EE6FEB" w:rsidRDefault="00EE6FEB"/>
    <w:p w14:paraId="342223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80, 45, 'unemployed', 'divorced', 'high.school', 'no', 'no', 'no', 'C9', '94110', 'no');</w:t>
      </w:r>
    </w:p>
    <w:p w14:paraId="1CCADB14" w14:textId="77777777" w:rsidR="00EE6FEB" w:rsidRDefault="00EE6FEB"/>
    <w:p w14:paraId="2D435D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81, 28, 'technician', 'single', 'high.school', 'no', 'yes', 'no', 'C21', '10035', 'yes');</w:t>
      </w:r>
    </w:p>
    <w:p w14:paraId="0C5438A0" w14:textId="77777777" w:rsidR="00EE6FEB" w:rsidRDefault="00EE6FEB"/>
    <w:p w14:paraId="160D01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82, 25, 'admin.', 'single', 'university.degree', 'no', 'yes', 'no', 'C5', '98115', 'no');</w:t>
      </w:r>
    </w:p>
    <w:p w14:paraId="0BF5FE1F" w14:textId="77777777" w:rsidR="00EE6FEB" w:rsidRDefault="00EE6FEB"/>
    <w:p w14:paraId="7722A7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83, 41, 'blue-collar', 'single', 'basic.9y', 'no', 'yes', 'no', 'C5', '98115', 'yes');</w:t>
      </w:r>
    </w:p>
    <w:p w14:paraId="07727BDA" w14:textId="77777777" w:rsidR="00EE6FEB" w:rsidRDefault="00EE6FEB"/>
    <w:p w14:paraId="4E060C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84, 45, 'unemployed', 'divorced', 'high.school', 'no', 'yes', 'yes', 'C5', '98115', 'no');</w:t>
      </w:r>
    </w:p>
    <w:p w14:paraId="590DD3BE" w14:textId="77777777" w:rsidR="00EE6FEB" w:rsidRDefault="00EE6FEB"/>
    <w:p w14:paraId="0280FF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85, 41, 'admin.', 'single', 'basic.9y', 'unknown', 'no', 'no', 'C5', '98115', 'no');</w:t>
      </w:r>
    </w:p>
    <w:p w14:paraId="29C79BE8" w14:textId="77777777" w:rsidR="00EE6FEB" w:rsidRDefault="00EE6FEB"/>
    <w:p w14:paraId="69B4D8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86, 31, 'blue-collar', 'married', 'basic.6y', 'unknown', 'no', 'no', 'C306', '87105', 'no');</w:t>
      </w:r>
    </w:p>
    <w:p w14:paraId="59EBCA1D" w14:textId="77777777" w:rsidR="00EE6FEB" w:rsidRDefault="00EE6FEB"/>
    <w:p w14:paraId="45B593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87, 37, 'housemaid', 'married', 'basic.6y', 'unknown', 'no', 'no', 'C306', '87105', 'no');</w:t>
      </w:r>
    </w:p>
    <w:p w14:paraId="61DEDA7C" w14:textId="77777777" w:rsidR="00EE6FEB" w:rsidRDefault="00EE6FEB"/>
    <w:p w14:paraId="3D70B7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88, 35, 'technician', 'married', 'professional.course', 'no', 'yes', 'yes', 'C2', '90045', 'no');</w:t>
      </w:r>
    </w:p>
    <w:p w14:paraId="284B6E6F" w14:textId="77777777" w:rsidR="00EE6FEB" w:rsidRDefault="00EE6FEB"/>
    <w:p w14:paraId="70D872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89, 38, 'blue-collar', 'single', 'basic.6y', 'unknown', 'no', 'yes', 'C2', '90045', 'no');</w:t>
      </w:r>
    </w:p>
    <w:p w14:paraId="3AAEE649" w14:textId="77777777" w:rsidR="00EE6FEB" w:rsidRDefault="00EE6FEB"/>
    <w:p w14:paraId="62C543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90, 39, 'services', 'single', 'high.school', 'no', 'yes', 'no', 'C2', '90045', 'no');</w:t>
      </w:r>
    </w:p>
    <w:p w14:paraId="44B6B74E" w14:textId="77777777" w:rsidR="00EE6FEB" w:rsidRDefault="00EE6FEB"/>
    <w:p w14:paraId="30A307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91, 39, 'blue-collar', 'married', 'basic.4y', 'unknown', 'no', 'yes', 'C2', '90045', 'no');</w:t>
      </w:r>
    </w:p>
    <w:p w14:paraId="796C1C9F" w14:textId="77777777" w:rsidR="00EE6FEB" w:rsidRDefault="00EE6FEB"/>
    <w:p w14:paraId="4392E6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92, 42, 'blue-collar', 'married', 'basic.4y', 'no', 'no', 'no', 'C2', '90045', 'no');</w:t>
      </w:r>
    </w:p>
    <w:p w14:paraId="75A12472" w14:textId="77777777" w:rsidR="00EE6FEB" w:rsidRDefault="00EE6FEB"/>
    <w:p w14:paraId="42001D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93, 36, 'technician', 'single', 'professional.course', 'no', 'no', 'no', 'C2', '90045', 'no');</w:t>
      </w:r>
    </w:p>
    <w:p w14:paraId="19861887" w14:textId="77777777" w:rsidR="00EE6FEB" w:rsidRDefault="00EE6FEB"/>
    <w:p w14:paraId="4867AE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94, 48, 'blue-collar', 'married', 'basic.4y', 'no', 'no', 'no', 'C13', '77041', 'no');</w:t>
      </w:r>
    </w:p>
    <w:p w14:paraId="4CAB1FA2" w14:textId="77777777" w:rsidR="00EE6FEB" w:rsidRDefault="00EE6FEB"/>
    <w:p w14:paraId="5BE966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95, 26, 'blue-collar', 'married', 'basic.9y', 'no', 'yes', 'no', 'C13', '77041', 'no');</w:t>
      </w:r>
    </w:p>
    <w:p w14:paraId="24012AB5" w14:textId="77777777" w:rsidR="00EE6FEB" w:rsidRDefault="00EE6FEB"/>
    <w:p w14:paraId="5BD026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96, 48, 'blue-collar', 'married', 'basic.4y', 'no', 'no', 'yes', 'C13', '77041', 'no');</w:t>
      </w:r>
    </w:p>
    <w:p w14:paraId="5B57CCBF" w14:textId="77777777" w:rsidR="00EE6FEB" w:rsidRDefault="00EE6FEB"/>
    <w:p w14:paraId="5256AC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97, 47, 'blue-collar', 'married', 'basic.4y', 'no', 'yes', 'no', 'C11', '19140', 'no');</w:t>
      </w:r>
    </w:p>
    <w:p w14:paraId="621FDBC7" w14:textId="77777777" w:rsidR="00EE6FEB" w:rsidRDefault="00EE6FEB"/>
    <w:p w14:paraId="7B3F59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98, 39, 'technician', 'divorced', 'professional.course', 'no', 'yes', 'no', 'C23', '60623', 'yes');</w:t>
      </w:r>
    </w:p>
    <w:p w14:paraId="485E4463" w14:textId="77777777" w:rsidR="00EE6FEB" w:rsidRDefault="00EE6FEB"/>
    <w:p w14:paraId="63726E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099, 48, 'technician', 'married', 'professional.course', 'unknown', 'yes', 'no', 'C23', '60623', 'no');</w:t>
      </w:r>
    </w:p>
    <w:p w14:paraId="37F855A9" w14:textId="77777777" w:rsidR="00EE6FEB" w:rsidRDefault="00EE6FEB"/>
    <w:p w14:paraId="4CFB14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00, 46, 'services', 'married', 'basic.9y', 'no', 'no', 'no', 'C288', '76903', 'yes');</w:t>
      </w:r>
    </w:p>
    <w:p w14:paraId="574F5A9B" w14:textId="77777777" w:rsidR="00EE6FEB" w:rsidRDefault="00EE6FEB"/>
    <w:p w14:paraId="1A53C4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01, 31, 'services', 'single', 'high.school', 'no', 'yes', 'no', 'C288', '76903', 'no');</w:t>
      </w:r>
    </w:p>
    <w:p w14:paraId="1AB1B3CF" w14:textId="77777777" w:rsidR="00EE6FEB" w:rsidRDefault="00EE6FEB"/>
    <w:p w14:paraId="2E4BBC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02, 35, 'technician', 'married', 'professional.course', 'no', 'yes', 'no', 'C288', '76903', 'no');</w:t>
      </w:r>
    </w:p>
    <w:p w14:paraId="2A9226B2" w14:textId="77777777" w:rsidR="00EE6FEB" w:rsidRDefault="00EE6FEB"/>
    <w:p w14:paraId="43E339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03, 33, 'entrepreneur', 'married', 'university.degree', 'unknown', 'no', 'no', 'C46', '77506', 'no');</w:t>
      </w:r>
    </w:p>
    <w:p w14:paraId="7F1199DD" w14:textId="77777777" w:rsidR="00EE6FEB" w:rsidRDefault="00EE6FEB"/>
    <w:p w14:paraId="6148BF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04, 43, 'management', 'married', 'university.degree', 'no', 'yes', 'no', 'C2', '90049', 'no');</w:t>
      </w:r>
    </w:p>
    <w:p w14:paraId="3EDAFFFC" w14:textId="77777777" w:rsidR="00EE6FEB" w:rsidRDefault="00EE6FEB"/>
    <w:p w14:paraId="729B29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05, 42, 'blue-collar', 'married', 'high.school', 'no', 'yes', 'no', 'C496', '67846', 'no');</w:t>
      </w:r>
    </w:p>
    <w:p w14:paraId="45A0AE90" w14:textId="77777777" w:rsidR="00EE6FEB" w:rsidRDefault="00EE6FEB"/>
    <w:p w14:paraId="4055B0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06, 43, 'management', 'married', 'university.degree', 'no', 'no', 'yes', 'C2', '90045', 'no');</w:t>
      </w:r>
    </w:p>
    <w:p w14:paraId="3264685F" w14:textId="77777777" w:rsidR="00EE6FEB" w:rsidRDefault="00EE6FEB"/>
    <w:p w14:paraId="5104E4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07, 35, 'blue-collar', 'single', 'basic.9y', 'no', 'yes', 'no', 'C23', '60653', 'no');</w:t>
      </w:r>
    </w:p>
    <w:p w14:paraId="43B8EA05" w14:textId="77777777" w:rsidR="00EE6FEB" w:rsidRDefault="00EE6FEB"/>
    <w:p w14:paraId="27F6AA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08, 35, 'blue-collar', 'single', 'basic.9y', 'no', 'yes', 'no', 'C9', '94110', 'no');</w:t>
      </w:r>
    </w:p>
    <w:p w14:paraId="3D02F394" w14:textId="77777777" w:rsidR="00EE6FEB" w:rsidRDefault="00EE6FEB"/>
    <w:p w14:paraId="354759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09, 46, 'services', 'divorced', 'basic.9y', 'no', 'no', 'no', 'C9', '94110', 'no');</w:t>
      </w:r>
    </w:p>
    <w:p w14:paraId="0D48CED8" w14:textId="77777777" w:rsidR="00EE6FEB" w:rsidRDefault="00EE6FEB"/>
    <w:p w14:paraId="3D33EB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10, 48, 'blue-collar', 'married', 'basic.6y', 'unknown', 'yes', 'no', 'C9', '94110', 'no');</w:t>
      </w:r>
    </w:p>
    <w:p w14:paraId="0BDA3AA4" w14:textId="77777777" w:rsidR="00EE6FEB" w:rsidRDefault="00EE6FEB"/>
    <w:p w14:paraId="4E085A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11, 48, 'blue-collar', 'married', 'basic.4y', 'no', 'yes', 'no', 'C11', '19134', 'no');</w:t>
      </w:r>
    </w:p>
    <w:p w14:paraId="31923CA8" w14:textId="77777777" w:rsidR="00EE6FEB" w:rsidRDefault="00EE6FEB"/>
    <w:p w14:paraId="522DBC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12, 57, 'entrepreneur', 'divorced', 'basic.9y', 'no', 'yes', 'no', 'C11', '19134', 'no');</w:t>
      </w:r>
    </w:p>
    <w:p w14:paraId="3F9B6DBE" w14:textId="77777777" w:rsidR="00EE6FEB" w:rsidRDefault="00EE6FEB"/>
    <w:p w14:paraId="48CDD5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13, 39, 'admin.', 'single', 'high.school', 'no', 'no', 'no', 'C495', '95351', 'no');</w:t>
      </w:r>
    </w:p>
    <w:p w14:paraId="1B96F4B9" w14:textId="77777777" w:rsidR="00EE6FEB" w:rsidRDefault="00EE6FEB"/>
    <w:p w14:paraId="09371E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14, 33, 'admin.', 'married', 'basic.9y', 'no', 'yes', 'yes', 'C13', '77070', 'no');</w:t>
      </w:r>
    </w:p>
    <w:p w14:paraId="229303B6" w14:textId="77777777" w:rsidR="00EE6FEB" w:rsidRDefault="00EE6FEB"/>
    <w:p w14:paraId="7D0221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15, 20, 'blue-collar', 'single', 'high.school', 'no', 'yes', 'no', 'C13', '77070', 'no');</w:t>
      </w:r>
    </w:p>
    <w:p w14:paraId="55C74BEC" w14:textId="77777777" w:rsidR="00EE6FEB" w:rsidRDefault="00EE6FEB"/>
    <w:p w14:paraId="59B873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16, 34, 'blue-collar', 'married', 'basic.4y', 'no', 'yes', 'yes', 'C13', '77070', 'no');</w:t>
      </w:r>
    </w:p>
    <w:p w14:paraId="14423BBC" w14:textId="77777777" w:rsidR="00EE6FEB" w:rsidRDefault="00EE6FEB"/>
    <w:p w14:paraId="4BFA49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17, 36, 'entrepreneur', 'married', 'university.degree', 'no', 'yes', 'no', 'C23', '60610', 'no');</w:t>
      </w:r>
    </w:p>
    <w:p w14:paraId="5BD81D2C" w14:textId="77777777" w:rsidR="00EE6FEB" w:rsidRDefault="00EE6FEB"/>
    <w:p w14:paraId="0CE3F8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18, 32, 'blue-collar', 'married', 'basic.9y', 'no', 'yes', 'yes', 'C170', '92503', 'no');</w:t>
      </w:r>
    </w:p>
    <w:p w14:paraId="20BE4677" w14:textId="77777777" w:rsidR="00EE6FEB" w:rsidRDefault="00EE6FEB"/>
    <w:p w14:paraId="3EA207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19, 28, 'technician', 'single', 'professional.course', 'no', 'no', 'no', 'C170', '92503', 'no');</w:t>
      </w:r>
    </w:p>
    <w:p w14:paraId="68F4F33B" w14:textId="77777777" w:rsidR="00EE6FEB" w:rsidRDefault="00EE6FEB"/>
    <w:p w14:paraId="18240E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20, 28, 'technician', 'single', 'professional.course', 'no', 'yes', 'yes', 'C170', '92503', 'no');</w:t>
      </w:r>
    </w:p>
    <w:p w14:paraId="3A3FC157" w14:textId="77777777" w:rsidR="00EE6FEB" w:rsidRDefault="00EE6FEB"/>
    <w:p w14:paraId="3AE8F1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21, 33, 'admin.', 'married', 'high.school', 'no', 'yes', 'no', 'C170', '92503', 'no');</w:t>
      </w:r>
    </w:p>
    <w:p w14:paraId="1595402E" w14:textId="77777777" w:rsidR="00EE6FEB" w:rsidRDefault="00EE6FEB"/>
    <w:p w14:paraId="19CBD1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22, 42, 'services', 'married', 'high.school', 'no', 'no', 'no', 'C62', '75081', 'no');</w:t>
      </w:r>
    </w:p>
    <w:p w14:paraId="3B34867E" w14:textId="77777777" w:rsidR="00EE6FEB" w:rsidRDefault="00EE6FEB"/>
    <w:p w14:paraId="691854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23, 28, 'technician', 'single', 'professional.course', 'no', 'yes', 'no', 'C2', '90008', 'no');</w:t>
      </w:r>
    </w:p>
    <w:p w14:paraId="656262B1" w14:textId="77777777" w:rsidR="00EE6FEB" w:rsidRDefault="00EE6FEB"/>
    <w:p w14:paraId="0A7115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24, 39, 'blue-collar', 'single', 'basic.6y', 'unknown', 'no', 'no', 'C2', '90008', 'no');</w:t>
      </w:r>
    </w:p>
    <w:p w14:paraId="2F4F59AD" w14:textId="77777777" w:rsidR="00EE6FEB" w:rsidRDefault="00EE6FEB"/>
    <w:p w14:paraId="123017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25, 39, 'technician', 'divorced', 'professional.course', 'no', 'no', 'no', 'C122', '33801', 'no');</w:t>
      </w:r>
    </w:p>
    <w:p w14:paraId="59FC481C" w14:textId="77777777" w:rsidR="00EE6FEB" w:rsidRDefault="00EE6FEB"/>
    <w:p w14:paraId="3E673C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26, 34, 'blue-collar', 'married', 'basic.9y', 'no', 'no', 'no', 'C21', '10035', 'no');</w:t>
      </w:r>
    </w:p>
    <w:p w14:paraId="19851A48" w14:textId="77777777" w:rsidR="00EE6FEB" w:rsidRDefault="00EE6FEB"/>
    <w:p w14:paraId="224DED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27, 34, 'blue-collar', 'married', 'unknown', 'no', 'yes', 'no', 'C11', '19140', 'no');</w:t>
      </w:r>
    </w:p>
    <w:p w14:paraId="22AFAE5F" w14:textId="77777777" w:rsidR="00EE6FEB" w:rsidRDefault="00EE6FEB"/>
    <w:p w14:paraId="48C133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28, 36, 'admin.', 'married', 'university.degree', 'no', 'no', 'no', 'C11', '19140', 'no');</w:t>
      </w:r>
    </w:p>
    <w:p w14:paraId="36E0954E" w14:textId="77777777" w:rsidR="00EE6FEB" w:rsidRDefault="00EE6FEB"/>
    <w:p w14:paraId="60CC9D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29, 33, 'blue-collar', 'married', 'high.school', 'no', 'yes', 'no', 'C11', '19140', 'no');</w:t>
      </w:r>
    </w:p>
    <w:p w14:paraId="24D0060B" w14:textId="77777777" w:rsidR="00EE6FEB" w:rsidRDefault="00EE6FEB"/>
    <w:p w14:paraId="5B848B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30, 53, 'admin.', 'married', 'university.degree', 'unknown', 'yes', 'no', 'C71', '92037', 'no');</w:t>
      </w:r>
    </w:p>
    <w:p w14:paraId="06EEF764" w14:textId="77777777" w:rsidR="00EE6FEB" w:rsidRDefault="00EE6FEB"/>
    <w:p w14:paraId="189569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31, 58, 'retired', 'married', 'basic.9y', 'no', 'no', 'yes', 'C71', '92037', 'no');</w:t>
      </w:r>
    </w:p>
    <w:p w14:paraId="3706F452" w14:textId="77777777" w:rsidR="00EE6FEB" w:rsidRDefault="00EE6FEB"/>
    <w:p w14:paraId="20D7B4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32, 38, 'admin.', 'married', 'basic.9y', 'no', 'yes', 'no', 'C71', '92037', 'no');</w:t>
      </w:r>
    </w:p>
    <w:p w14:paraId="0E26DECA" w14:textId="77777777" w:rsidR="00EE6FEB" w:rsidRDefault="00EE6FEB"/>
    <w:p w14:paraId="043D9B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33, 36, 'technician', 'single', 'professional.course', 'no', 'no', 'no', 'C71', '92037', 'no');</w:t>
      </w:r>
    </w:p>
    <w:p w14:paraId="4A8B7506" w14:textId="77777777" w:rsidR="00EE6FEB" w:rsidRDefault="00EE6FEB"/>
    <w:p w14:paraId="631554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34, 39, 'blue-collar', 'single', 'basic.4y', 'no', 'unknown', 'unknown', 'C409', '73505', 'no');</w:t>
      </w:r>
    </w:p>
    <w:p w14:paraId="444C0D62" w14:textId="77777777" w:rsidR="00EE6FEB" w:rsidRDefault="00EE6FEB"/>
    <w:p w14:paraId="34AA2E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35, 41, 'blue-collar', 'married', 'basic.9y', 'no', 'no', 'no', 'C409', '73505', 'no');</w:t>
      </w:r>
    </w:p>
    <w:p w14:paraId="7FD29C9A" w14:textId="77777777" w:rsidR="00EE6FEB" w:rsidRDefault="00EE6FEB"/>
    <w:p w14:paraId="4DCEC5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36, 36, 'technician', 'single', 'professional.course', 'no', 'no', 'no', 'C128', '24153', 'no');</w:t>
      </w:r>
    </w:p>
    <w:p w14:paraId="1071BAC3" w14:textId="77777777" w:rsidR="00EE6FEB" w:rsidRDefault="00EE6FEB"/>
    <w:p w14:paraId="761679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37, 39, 'admin.', 'single', 'university.degree', 'no', 'no', 'no', 'C158', '92704', 'no');</w:t>
      </w:r>
    </w:p>
    <w:p w14:paraId="57326405" w14:textId="77777777" w:rsidR="00EE6FEB" w:rsidRDefault="00EE6FEB"/>
    <w:p w14:paraId="4333FD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38, 30, 'admin.', 'single', 'university.degree', 'no', 'yes', 'no', 'C504', '57701', 'no');</w:t>
      </w:r>
    </w:p>
    <w:p w14:paraId="3C813D10" w14:textId="77777777" w:rsidR="00EE6FEB" w:rsidRDefault="00EE6FEB"/>
    <w:p w14:paraId="451063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39, 39, 'blue-collar', 'single', 'basic.6y', 'unknown', 'yes', 'no', 'C504', '57701', 'no');</w:t>
      </w:r>
    </w:p>
    <w:p w14:paraId="20BCA9A7" w14:textId="77777777" w:rsidR="00EE6FEB" w:rsidRDefault="00EE6FEB"/>
    <w:p w14:paraId="00C53A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40, 42, 'self-employed', 'married', 'university.degree', 'unknown', 'unknown', 'unknown', 'C5', '98115', 'no');</w:t>
      </w:r>
    </w:p>
    <w:p w14:paraId="29703044" w14:textId="77777777" w:rsidR="00EE6FEB" w:rsidRDefault="00EE6FEB"/>
    <w:p w14:paraId="4FF85D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41, 29, 'admin.', 'single', 'high.school', 'no', 'unknown', 'unknown', 'C5', '98115', 'no');</w:t>
      </w:r>
    </w:p>
    <w:p w14:paraId="0626B5DA" w14:textId="77777777" w:rsidR="00EE6FEB" w:rsidRDefault="00EE6FEB"/>
    <w:p w14:paraId="161B21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42, 38, 'blue-collar', 'married', 'high.school', 'unknown', 'yes', 'no', 'C5', '98115', 'no');</w:t>
      </w:r>
    </w:p>
    <w:p w14:paraId="29E2B7ED" w14:textId="77777777" w:rsidR="00EE6FEB" w:rsidRDefault="00EE6FEB"/>
    <w:p w14:paraId="79B6BE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43, 38, 'admin.', 'married', 'university.degree', 'no', 'unknown', 'unknown', 'C210', '6457', 'no');</w:t>
      </w:r>
    </w:p>
    <w:p w14:paraId="72AB0F07" w14:textId="77777777" w:rsidR="00EE6FEB" w:rsidRDefault="00EE6FEB"/>
    <w:p w14:paraId="276C66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44, 51, 'admin.', 'single', 'university.degree', 'no', 'no', 'no', 'C210', '6457', 'no');</w:t>
      </w:r>
    </w:p>
    <w:p w14:paraId="04A1FFD9" w14:textId="77777777" w:rsidR="00EE6FEB" w:rsidRDefault="00EE6FEB"/>
    <w:p w14:paraId="55E0ED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45, 50, 'blue-collar', 'married', 'basic.4y', 'no', 'yes', 'no', 'C249', '21215', 'no');</w:t>
      </w:r>
    </w:p>
    <w:p w14:paraId="310A77B0" w14:textId="77777777" w:rsidR="00EE6FEB" w:rsidRDefault="00EE6FEB"/>
    <w:p w14:paraId="799E68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46, 37, 'blue-collar', 'married', 'basic.6y', 'no', 'no', 'yes', 'C71', '92105', 'no');</w:t>
      </w:r>
    </w:p>
    <w:p w14:paraId="4D0CFDD2" w14:textId="77777777" w:rsidR="00EE6FEB" w:rsidRDefault="00EE6FEB"/>
    <w:p w14:paraId="067240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47, 31, 'admin.', 'married', 'unknown', 'no', 'yes', 'no', 'C373', '79762', 'no');</w:t>
      </w:r>
    </w:p>
    <w:p w14:paraId="6827E916" w14:textId="77777777" w:rsidR="00EE6FEB" w:rsidRDefault="00EE6FEB"/>
    <w:p w14:paraId="5E25F2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48, 47, 'services', 'married', 'high.school', 'unknown', 'no', 'no', 'C452', '6460', 'no');</w:t>
      </w:r>
    </w:p>
    <w:p w14:paraId="70DC5A3F" w14:textId="77777777" w:rsidR="00EE6FEB" w:rsidRDefault="00EE6FEB"/>
    <w:p w14:paraId="507F1C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49, 31, 'technician', 'single', 'unknown', 'no', 'yes', 'no', 'C79', '7109', 'no');</w:t>
      </w:r>
    </w:p>
    <w:p w14:paraId="378645B5" w14:textId="77777777" w:rsidR="00EE6FEB" w:rsidRDefault="00EE6FEB"/>
    <w:p w14:paraId="352D09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50, 54, 'management', 'divorced', 'university.degree', 'no', 'no', 'no', 'C21', '10035', 'no');</w:t>
      </w:r>
    </w:p>
    <w:p w14:paraId="1BDC9C51" w14:textId="77777777" w:rsidR="00EE6FEB" w:rsidRDefault="00EE6FEB"/>
    <w:p w14:paraId="796589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51, 54, 'management', 'divorced', 'university.degree', 'no', 'yes', 'yes', 'C21', '10035', 'no');</w:t>
      </w:r>
    </w:p>
    <w:p w14:paraId="4755BE57" w14:textId="77777777" w:rsidR="00EE6FEB" w:rsidRDefault="00EE6FEB"/>
    <w:p w14:paraId="3F73DB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52, 35, 'technician', 'married', 'professional.course', 'no', 'no', 'no', 'C71', '92105', 'no');</w:t>
      </w:r>
    </w:p>
    <w:p w14:paraId="5AC4639F" w14:textId="77777777" w:rsidR="00EE6FEB" w:rsidRDefault="00EE6FEB"/>
    <w:p w14:paraId="3B2EB9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53, 34, 'admin.', 'single', 'high.school', 'no', 'yes', 'no', 'C71', '92105', 'no');</w:t>
      </w:r>
    </w:p>
    <w:p w14:paraId="0A86D5ED" w14:textId="77777777" w:rsidR="00EE6FEB" w:rsidRDefault="00EE6FEB"/>
    <w:p w14:paraId="71C9A5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54, 31, 'services', 'married', 'high.school', 'no', 'yes', 'no', 'C71', '92105', 'yes');</w:t>
      </w:r>
    </w:p>
    <w:p w14:paraId="5FE33A92" w14:textId="77777777" w:rsidR="00EE6FEB" w:rsidRDefault="00EE6FEB"/>
    <w:p w14:paraId="2B4AD8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55, 46, 'services', 'single', 'high.school', 'unknown', 'yes', 'no', 'C71', '92105', 'no');</w:t>
      </w:r>
    </w:p>
    <w:p w14:paraId="715791C0" w14:textId="77777777" w:rsidR="00EE6FEB" w:rsidRDefault="00EE6FEB"/>
    <w:p w14:paraId="477F65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56, 29, 'blue-collar', 'married', 'basic.9y', 'no', 'yes', 'no', 'C9', '94122', 'no');</w:t>
      </w:r>
    </w:p>
    <w:p w14:paraId="7D75A2E3" w14:textId="77777777" w:rsidR="00EE6FEB" w:rsidRDefault="00EE6FEB"/>
    <w:p w14:paraId="24F6D9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57, 27, 'admin.', 'married', 'high.school', 'no', 'yes', 'no', 'C5', '98105', 'no');</w:t>
      </w:r>
    </w:p>
    <w:p w14:paraId="2CFD00FA" w14:textId="77777777" w:rsidR="00EE6FEB" w:rsidRDefault="00EE6FEB"/>
    <w:p w14:paraId="011B41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58, 57, 'management', 'married', 'university.degree', 'no', 'no', 'no', 'C5', '98105', 'yes');</w:t>
      </w:r>
    </w:p>
    <w:p w14:paraId="0DBBEE8C" w14:textId="77777777" w:rsidR="00EE6FEB" w:rsidRDefault="00EE6FEB"/>
    <w:p w14:paraId="7DBB2A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59, 29, 'blue-collar', 'married', 'basic.9y', 'no', 'no', 'no', 'C5', '98105', 'no');</w:t>
      </w:r>
    </w:p>
    <w:p w14:paraId="104B2A76" w14:textId="77777777" w:rsidR="00EE6FEB" w:rsidRDefault="00EE6FEB"/>
    <w:p w14:paraId="2EA8A8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60, 53, 'technician', 'divorced', 'university.degree', 'no', 'yes', 'no', 'C26', '39212', 'no');</w:t>
      </w:r>
    </w:p>
    <w:p w14:paraId="174B0EEB" w14:textId="77777777" w:rsidR="00EE6FEB" w:rsidRDefault="00EE6FEB"/>
    <w:p w14:paraId="358810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61, 27, 'admin.', 'married', 'high.school', 'no', 'no', 'yes', 'C2', '90049', 'no');</w:t>
      </w:r>
    </w:p>
    <w:p w14:paraId="3FE57BDD" w14:textId="77777777" w:rsidR="00EE6FEB" w:rsidRDefault="00EE6FEB"/>
    <w:p w14:paraId="61CDA1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62, 46, 'services', 'married', 'high.school', 'no', 'yes', 'yes', 'C2', '90049', 'no');</w:t>
      </w:r>
    </w:p>
    <w:p w14:paraId="28C2519C" w14:textId="77777777" w:rsidR="00EE6FEB" w:rsidRDefault="00EE6FEB"/>
    <w:p w14:paraId="41C19C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63, 32, 'blue-collar', 'married', 'basic.9y', 'no', 'yes', 'no', 'C2', '90049', 'no');</w:t>
      </w:r>
    </w:p>
    <w:p w14:paraId="3BABF0A0" w14:textId="77777777" w:rsidR="00EE6FEB" w:rsidRDefault="00EE6FEB"/>
    <w:p w14:paraId="4E3B0D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64, 32, 'blue-collar', 'married', 'basic.4y', 'no', 'yes', 'yes', 'C23', '60623', 'no');</w:t>
      </w:r>
    </w:p>
    <w:p w14:paraId="4A785C5E" w14:textId="77777777" w:rsidR="00EE6FEB" w:rsidRDefault="00EE6FEB"/>
    <w:p w14:paraId="067C4F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65, 46, 'admin.', 'married', 'high.school', 'no', 'no', 'no', 'C21', '10035', 'no');</w:t>
      </w:r>
    </w:p>
    <w:p w14:paraId="69F92091" w14:textId="77777777" w:rsidR="00EE6FEB" w:rsidRDefault="00EE6FEB"/>
    <w:p w14:paraId="15633E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66, 33, 'technician', 'married', 'professional.course', 'no', 'no', 'yes', 'C2', '90008', 'no');</w:t>
      </w:r>
    </w:p>
    <w:p w14:paraId="1B526D13" w14:textId="77777777" w:rsidR="00EE6FEB" w:rsidRDefault="00EE6FEB"/>
    <w:p w14:paraId="442F2E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67, 48, 'blue-collar', 'married', 'basic.4y', 'no', 'yes', 'no', 'C97', '98198', 'no');</w:t>
      </w:r>
    </w:p>
    <w:p w14:paraId="61187C21" w14:textId="77777777" w:rsidR="00EE6FEB" w:rsidRDefault="00EE6FEB"/>
    <w:p w14:paraId="035EF9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68, 29, 'blue-collar', 'married', 'basic.9y', 'no', 'no', 'yes', 'C25', '97477', 'yes');</w:t>
      </w:r>
    </w:p>
    <w:p w14:paraId="6D9DF73B" w14:textId="77777777" w:rsidR="00EE6FEB" w:rsidRDefault="00EE6FEB"/>
    <w:p w14:paraId="60227C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69, 33, 'technician', 'married', 'professional.course', 'no', 'yes', 'no', 'C11', '19120', 'no');</w:t>
      </w:r>
    </w:p>
    <w:p w14:paraId="261EAE78" w14:textId="77777777" w:rsidR="00EE6FEB" w:rsidRDefault="00EE6FEB"/>
    <w:p w14:paraId="0217F1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70, 37, 'blue-collar', 'married', 'basic.9y', 'no', 'unknown', 'unknown', 'C11', '19120', 'no');</w:t>
      </w:r>
    </w:p>
    <w:p w14:paraId="6B95FFDF" w14:textId="77777777" w:rsidR="00EE6FEB" w:rsidRDefault="00EE6FEB"/>
    <w:p w14:paraId="7485F1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71, 33, 'technician', 'married', 'professional.course', 'no', 'yes', 'no', 'C23', '60653', 'no');</w:t>
      </w:r>
    </w:p>
    <w:p w14:paraId="51A08D7C" w14:textId="77777777" w:rsidR="00EE6FEB" w:rsidRDefault="00EE6FEB"/>
    <w:p w14:paraId="1760B8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72, 42, 'blue-collar', 'married', 'basic.9y', 'no', 'no', 'no', 'C23', '60653', 'no');</w:t>
      </w:r>
    </w:p>
    <w:p w14:paraId="7493A46C" w14:textId="77777777" w:rsidR="00EE6FEB" w:rsidRDefault="00EE6FEB"/>
    <w:p w14:paraId="5F17C8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73, 37, 'services', 'married', 'high.school', 'unknown', 'yes', 'no', 'C23', '60623', 'no');</w:t>
      </w:r>
    </w:p>
    <w:p w14:paraId="2E806820" w14:textId="77777777" w:rsidR="00EE6FEB" w:rsidRDefault="00EE6FEB"/>
    <w:p w14:paraId="0F2757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74, 42, 'blue-collar', 'married', 'basic.6y', 'unknown', 'no', 'yes', 'C23', '60623', 'no');</w:t>
      </w:r>
    </w:p>
    <w:p w14:paraId="73608546" w14:textId="77777777" w:rsidR="00EE6FEB" w:rsidRDefault="00EE6FEB"/>
    <w:p w14:paraId="58E5CF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75, 33, 'entrepreneur', 'married', 'university.degree', 'unknown', 'yes', 'no', 'C23', '60623', 'no');</w:t>
      </w:r>
    </w:p>
    <w:p w14:paraId="0365CC54" w14:textId="77777777" w:rsidR="00EE6FEB" w:rsidRDefault="00EE6FEB"/>
    <w:p w14:paraId="735C6C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76, 34, 'blue-collar', 'married', 'unknown', 'no', 'no', 'yes', 'C21', '10024', 'no');</w:t>
      </w:r>
    </w:p>
    <w:p w14:paraId="3BB02836" w14:textId="77777777" w:rsidR="00EE6FEB" w:rsidRDefault="00EE6FEB"/>
    <w:p w14:paraId="70037C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77, 46, 'management', 'married', 'university.degree', 'unknown', 'no', 'no', 'C197', '20852', 'no');</w:t>
      </w:r>
    </w:p>
    <w:p w14:paraId="50C48A43" w14:textId="77777777" w:rsidR="00EE6FEB" w:rsidRDefault="00EE6FEB"/>
    <w:p w14:paraId="1EF902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78, 36, 'blue-collar', 'married', 'basic.9y', 'no', 'yes', 'no', 'C197', '20852', 'no');</w:t>
      </w:r>
    </w:p>
    <w:p w14:paraId="51E4EA97" w14:textId="77777777" w:rsidR="00EE6FEB" w:rsidRDefault="00EE6FEB"/>
    <w:p w14:paraId="560882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79, 41, 'services', 'divorced', 'high.school', 'no', 'no', 'no', 'C21', '10011', 'no');</w:t>
      </w:r>
    </w:p>
    <w:p w14:paraId="1F7940C5" w14:textId="77777777" w:rsidR="00EE6FEB" w:rsidRDefault="00EE6FEB"/>
    <w:p w14:paraId="09B67A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80, 32, 'admin.', 'married', 'high.school', 'no', 'yes', 'no', 'C21', '10011', 'no');</w:t>
      </w:r>
    </w:p>
    <w:p w14:paraId="3887EA15" w14:textId="77777777" w:rsidR="00EE6FEB" w:rsidRDefault="00EE6FEB"/>
    <w:p w14:paraId="512BFB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81, 28, 'self-employed', 'single', 'university.degree', 'no', 'yes', 'no', 'C29', '27707', 'no');</w:t>
      </w:r>
    </w:p>
    <w:p w14:paraId="1F5574DF" w14:textId="77777777" w:rsidR="00EE6FEB" w:rsidRDefault="00EE6FEB"/>
    <w:p w14:paraId="2C7161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82, 38, 'blue-collar', 'married', 'high.school', 'unknown', 'yes', 'no', 'C29', '27707', 'yes');</w:t>
      </w:r>
    </w:p>
    <w:p w14:paraId="14A55252" w14:textId="77777777" w:rsidR="00EE6FEB" w:rsidRDefault="00EE6FEB"/>
    <w:p w14:paraId="2553CD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83, 36, 'management', 'married', 'basic.9y', 'no', 'no', 'no', 'C29', '27707', 'no');</w:t>
      </w:r>
    </w:p>
    <w:p w14:paraId="1AFC02C6" w14:textId="77777777" w:rsidR="00EE6FEB" w:rsidRDefault="00EE6FEB"/>
    <w:p w14:paraId="510320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84, 31, 'housemaid', 'divorced', 'basic.6y', 'no', 'no', 'yes', 'C444', '93101', 'no');</w:t>
      </w:r>
    </w:p>
    <w:p w14:paraId="7FFAF08D" w14:textId="77777777" w:rsidR="00EE6FEB" w:rsidRDefault="00EE6FEB"/>
    <w:p w14:paraId="58EB55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85, 42, 'technician', 'married', 'university.degree', 'unknown', 'yes', 'no', 'C290', '37918', 'no');</w:t>
      </w:r>
    </w:p>
    <w:p w14:paraId="573ACD5C" w14:textId="77777777" w:rsidR="00EE6FEB" w:rsidRDefault="00EE6FEB"/>
    <w:p w14:paraId="05E52A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86, 31, 'technician', 'single', 'high.school', 'no', 'no', 'no', 'C290', '37918', 'no');</w:t>
      </w:r>
    </w:p>
    <w:p w14:paraId="43994F92" w14:textId="77777777" w:rsidR="00EE6FEB" w:rsidRDefault="00EE6FEB"/>
    <w:p w14:paraId="6B8E61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87, 32, 'services', 'single', 'basic.9y', 'no', 'no', 'yes', 'C290', '37918', 'no');</w:t>
      </w:r>
    </w:p>
    <w:p w14:paraId="504B573B" w14:textId="77777777" w:rsidR="00EE6FEB" w:rsidRDefault="00EE6FEB"/>
    <w:p w14:paraId="755E57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88, 28, 'admin.', 'married', 'high.school', 'no', 'yes', 'no', 'C23', '60610', 'no');</w:t>
      </w:r>
    </w:p>
    <w:p w14:paraId="3F449838" w14:textId="77777777" w:rsidR="00EE6FEB" w:rsidRDefault="00EE6FEB"/>
    <w:p w14:paraId="459081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89, 38, 'blue-collar', 'single', 'basic.4y', 'no', 'yes', 'no', 'C23', '60610', 'no');</w:t>
      </w:r>
    </w:p>
    <w:p w14:paraId="53D32692" w14:textId="77777777" w:rsidR="00EE6FEB" w:rsidRDefault="00EE6FEB"/>
    <w:p w14:paraId="667B91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90, 31, 'blue-collar', 'married', 'basic.6y', 'unknown', 'no', 'no', 'C21', '10024', 'no');</w:t>
      </w:r>
    </w:p>
    <w:p w14:paraId="2D922227" w14:textId="77777777" w:rsidR="00EE6FEB" w:rsidRDefault="00EE6FEB"/>
    <w:p w14:paraId="5A34F1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91, 51, 'blue-collar', 'married', 'basic.9y', 'unknown', 'yes', 'no', 'C21', '10024', 'no');</w:t>
      </w:r>
    </w:p>
    <w:p w14:paraId="3C26A7EC" w14:textId="77777777" w:rsidR="00EE6FEB" w:rsidRDefault="00EE6FEB"/>
    <w:p w14:paraId="3204DA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92, 28, 'admin.', 'married', 'high.school', 'no', 'no', 'no', 'C21', '10024', 'no');</w:t>
      </w:r>
    </w:p>
    <w:p w14:paraId="7F4FC043" w14:textId="77777777" w:rsidR="00EE6FEB" w:rsidRDefault="00EE6FEB"/>
    <w:p w14:paraId="318FC8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93, 51, 'blue-collar', 'married', 'basic.9y', 'unknown', 'yes', 'no', 'C21', '10024', 'no');</w:t>
      </w:r>
    </w:p>
    <w:p w14:paraId="74098BDC" w14:textId="77777777" w:rsidR="00EE6FEB" w:rsidRDefault="00EE6FEB"/>
    <w:p w14:paraId="2D477D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94, 36, 'blue-collar', 'married', 'basic.9y', 'no', 'no', 'no', 'C21', '10024', 'no');</w:t>
      </w:r>
    </w:p>
    <w:p w14:paraId="2AB76CAE" w14:textId="77777777" w:rsidR="00EE6FEB" w:rsidRDefault="00EE6FEB"/>
    <w:p w14:paraId="59D118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95, 36, 'blue-collar', 'married', 'basic.9y', 'no', 'no', 'no', 'C400', '32114', 'no');</w:t>
      </w:r>
    </w:p>
    <w:p w14:paraId="45B0E575" w14:textId="77777777" w:rsidR="00EE6FEB" w:rsidRDefault="00EE6FEB"/>
    <w:p w14:paraId="2E5F9E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96, 59, 'admin.', 'married', 'high.school', 'no', 'no', 'no', 'C400', '32114', 'no');</w:t>
      </w:r>
    </w:p>
    <w:p w14:paraId="255C34DB" w14:textId="77777777" w:rsidR="00EE6FEB" w:rsidRDefault="00EE6FEB"/>
    <w:p w14:paraId="5D647E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97, 36, 'technician', 'single', 'university.degree', 'no', 'yes', 'no', 'C317', '37211', 'no');</w:t>
      </w:r>
    </w:p>
    <w:p w14:paraId="734BCB57" w14:textId="77777777" w:rsidR="00EE6FEB" w:rsidRDefault="00EE6FEB"/>
    <w:p w14:paraId="3DC4B9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98, 31, 'blue-collar', 'married', 'basic.6y', 'unknown', 'yes', 'no', 'C317', '37211', 'no');</w:t>
      </w:r>
    </w:p>
    <w:p w14:paraId="3EF9FA29" w14:textId="77777777" w:rsidR="00EE6FEB" w:rsidRDefault="00EE6FEB"/>
    <w:p w14:paraId="16FEC3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199, 37, 'services', 'single', 'high.school', 'no', 'no', 'no', 'C317', '37211', 'no');</w:t>
      </w:r>
    </w:p>
    <w:p w14:paraId="469DC4DC" w14:textId="77777777" w:rsidR="00EE6FEB" w:rsidRDefault="00EE6FEB"/>
    <w:p w14:paraId="2D9605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00, 55, 'retired', 'married', 'basic.9y', 'unknown', 'no', 'no', 'C62', '75220', 'no');</w:t>
      </w:r>
    </w:p>
    <w:p w14:paraId="6F6ABB61" w14:textId="77777777" w:rsidR="00EE6FEB" w:rsidRDefault="00EE6FEB"/>
    <w:p w14:paraId="6CA373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01, 37, 'services', 'single', 'high.school', 'no', 'yes', 'no', 'C62', '75220', 'yes');</w:t>
      </w:r>
    </w:p>
    <w:p w14:paraId="55A100C3" w14:textId="77777777" w:rsidR="00EE6FEB" w:rsidRDefault="00EE6FEB"/>
    <w:p w14:paraId="1CA70F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02, 30, 'blue-collar', 'married', 'basic.9y', 'unknown', 'yes', 'no', 'C88', '37130', 'no');</w:t>
      </w:r>
    </w:p>
    <w:p w14:paraId="4FFA7517" w14:textId="77777777" w:rsidR="00EE6FEB" w:rsidRDefault="00EE6FEB"/>
    <w:p w14:paraId="566AD2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03, 34, 'technician', 'single', 'university.degree', 'no', 'yes', 'no', 'C88', '37130', 'no');</w:t>
      </w:r>
    </w:p>
    <w:p w14:paraId="5B237F44" w14:textId="77777777" w:rsidR="00EE6FEB" w:rsidRDefault="00EE6FEB"/>
    <w:p w14:paraId="7BD62F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04, 41, 'blue-collar', 'married', 'basic.6y', 'no', 'yes', 'no', 'C88', '37130', 'no');</w:t>
      </w:r>
    </w:p>
    <w:p w14:paraId="62D77C94" w14:textId="77777777" w:rsidR="00EE6FEB" w:rsidRDefault="00EE6FEB"/>
    <w:p w14:paraId="7FD333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05, 44, 'admin.', 'single', 'high.school', 'no', 'yes', 'no', 'C88', '37130', 'no');</w:t>
      </w:r>
    </w:p>
    <w:p w14:paraId="647DBB1C" w14:textId="77777777" w:rsidR="00EE6FEB" w:rsidRDefault="00EE6FEB"/>
    <w:p w14:paraId="468011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06, 36, 'admin.', 'married', 'university.degree', 'no', 'yes', 'no', 'C62', '75217', 'no');</w:t>
      </w:r>
    </w:p>
    <w:p w14:paraId="3A2BCCF7" w14:textId="77777777" w:rsidR="00EE6FEB" w:rsidRDefault="00EE6FEB"/>
    <w:p w14:paraId="3D62F0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07, 43, 'blue-collar', 'married', 'basic.9y', 'no', 'no', 'yes', 'C62', '75217', 'no');</w:t>
      </w:r>
    </w:p>
    <w:p w14:paraId="17AE777E" w14:textId="77777777" w:rsidR="00EE6FEB" w:rsidRDefault="00EE6FEB"/>
    <w:p w14:paraId="1B2AD3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08, 28, 'blue-collar', 'married', 'basic.4y', 'no', 'yes', 'no', 'C62', '75217', 'no');</w:t>
      </w:r>
    </w:p>
    <w:p w14:paraId="550DF2B7" w14:textId="77777777" w:rsidR="00EE6FEB" w:rsidRDefault="00EE6FEB"/>
    <w:p w14:paraId="132529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09, 49, 'admin.', 'single', 'basic.6y', 'unknown', 'no', 'no', 'C62', '75217', 'no');</w:t>
      </w:r>
    </w:p>
    <w:p w14:paraId="13C45696" w14:textId="77777777" w:rsidR="00EE6FEB" w:rsidRDefault="00EE6FEB"/>
    <w:p w14:paraId="6E3A74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10, 28, 'admin.', 'single', 'high.school', 'no', 'no', 'no', 'C62', '75217', 'no');</w:t>
      </w:r>
    </w:p>
    <w:p w14:paraId="539A4BC3" w14:textId="77777777" w:rsidR="00EE6FEB" w:rsidRDefault="00EE6FEB"/>
    <w:p w14:paraId="615966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11, 30, 'blue-collar', 'married', 'basic.9y', 'no', 'yes', 'no', 'C82', '76017', 'no');</w:t>
      </w:r>
    </w:p>
    <w:p w14:paraId="3DAD2EB5" w14:textId="77777777" w:rsidR="00EE6FEB" w:rsidRDefault="00EE6FEB"/>
    <w:p w14:paraId="37E5A6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12, 31, 'blue-collar', 'married', 'basic.6y', 'unknown', 'yes', 'no', 'C46', '91104', 'no');</w:t>
      </w:r>
    </w:p>
    <w:p w14:paraId="003AFB28" w14:textId="77777777" w:rsidR="00EE6FEB" w:rsidRDefault="00EE6FEB"/>
    <w:p w14:paraId="71C1D4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13, 34, 'blue-collar', 'married', 'basic.9y', 'no', 'no', 'no', 'C46', '91104', 'no');</w:t>
      </w:r>
    </w:p>
    <w:p w14:paraId="33F371A5" w14:textId="77777777" w:rsidR="00EE6FEB" w:rsidRDefault="00EE6FEB"/>
    <w:p w14:paraId="1D5B9A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14, 33, 'technician', 'single', 'professional.course', 'no', 'yes', 'no', 'C232', '2149', 'yes');</w:t>
      </w:r>
    </w:p>
    <w:p w14:paraId="5E4834EE" w14:textId="77777777" w:rsidR="00EE6FEB" w:rsidRDefault="00EE6FEB"/>
    <w:p w14:paraId="132386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15, 31, 'services', 'single', 'high.school', 'no', 'no', 'no', 'C232', '2149', 'no');</w:t>
      </w:r>
    </w:p>
    <w:p w14:paraId="54F9EEE1" w14:textId="77777777" w:rsidR="00EE6FEB" w:rsidRDefault="00EE6FEB"/>
    <w:p w14:paraId="134E0D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16, 41, 'admin.', 'married', 'high.school', 'no', 'no', 'no', 'C22', '12180', 'no');</w:t>
      </w:r>
    </w:p>
    <w:p w14:paraId="34713FD5" w14:textId="77777777" w:rsidR="00EE6FEB" w:rsidRDefault="00EE6FEB"/>
    <w:p w14:paraId="77AAAF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17, 27, 'services', 'married', 'high.school', 'no', 'yes', 'no', 'C22', '12180', 'no');</w:t>
      </w:r>
    </w:p>
    <w:p w14:paraId="6A0CB21E" w14:textId="77777777" w:rsidR="00EE6FEB" w:rsidRDefault="00EE6FEB"/>
    <w:p w14:paraId="041A06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18, 33, 'services', 'married', 'high.school', 'no', 'no', 'no', 'C22', '12180', 'no');</w:t>
      </w:r>
    </w:p>
    <w:p w14:paraId="7588D716" w14:textId="77777777" w:rsidR="00EE6FEB" w:rsidRDefault="00EE6FEB"/>
    <w:p w14:paraId="1DB066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19, 31, 'blue-collar', 'single', 'basic.9y', 'no', 'no', 'no', 'C407', '30328', 'no');</w:t>
      </w:r>
    </w:p>
    <w:p w14:paraId="134B7CB9" w14:textId="77777777" w:rsidR="00EE6FEB" w:rsidRDefault="00EE6FEB"/>
    <w:p w14:paraId="51FC92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20, 35, 'admin.', 'single', 'university.degree', 'no', 'no', 'no', 'C407', '30328', 'no');</w:t>
      </w:r>
    </w:p>
    <w:p w14:paraId="618E56A0" w14:textId="77777777" w:rsidR="00EE6FEB" w:rsidRDefault="00EE6FEB"/>
    <w:p w14:paraId="2C9E35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21, 39, 'unemployed', 'married', 'high.school', 'no', 'no', 'no', 'C50', '95123', 'no');</w:t>
      </w:r>
    </w:p>
    <w:p w14:paraId="4C7964F9" w14:textId="77777777" w:rsidR="00EE6FEB" w:rsidRDefault="00EE6FEB"/>
    <w:p w14:paraId="68237C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22, 34, 'admin.', 'unknown', 'university.degree', 'no', 'no', 'no', 'C50', '95123', 'no');</w:t>
      </w:r>
    </w:p>
    <w:p w14:paraId="347A5DBD" w14:textId="77777777" w:rsidR="00EE6FEB" w:rsidRDefault="00EE6FEB"/>
    <w:p w14:paraId="556AF6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23, 47, 'blue-collar', 'single', 'basic.9y', 'unknown', 'no', 'no', 'C109', '32216', 'no');</w:t>
      </w:r>
    </w:p>
    <w:p w14:paraId="03841F3C" w14:textId="77777777" w:rsidR="00EE6FEB" w:rsidRDefault="00EE6FEB"/>
    <w:p w14:paraId="7EAF02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24, 37, 'blue-collar', 'single', 'professional.course', 'no', 'yes', 'yes', 'C109', '32216', 'no');</w:t>
      </w:r>
    </w:p>
    <w:p w14:paraId="1B08BA25" w14:textId="77777777" w:rsidR="00EE6FEB" w:rsidRDefault="00EE6FEB"/>
    <w:p w14:paraId="38D9DA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25, 31, 'services', 'married', 'high.school', 'no', 'yes', 'no', 'C109', '32216', 'no');</w:t>
      </w:r>
    </w:p>
    <w:p w14:paraId="18AC07FA" w14:textId="77777777" w:rsidR="00EE6FEB" w:rsidRDefault="00EE6FEB"/>
    <w:p w14:paraId="1ABAAD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26, 26, 'blue-collar', 'married', 'basic.9y', 'no', 'no', 'no', 'C109', '32216', 'no');</w:t>
      </w:r>
    </w:p>
    <w:p w14:paraId="06B042F5" w14:textId="77777777" w:rsidR="00EE6FEB" w:rsidRDefault="00EE6FEB"/>
    <w:p w14:paraId="330578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27, 36, 'blue-collar', 'divorced', 'basic.6y', 'no', 'yes', 'no', 'C109', '32216', 'no');</w:t>
      </w:r>
    </w:p>
    <w:p w14:paraId="73E37236" w14:textId="77777777" w:rsidR="00EE6FEB" w:rsidRDefault="00EE6FEB"/>
    <w:p w14:paraId="77A173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28, 28, 'technician', 'single', 'professional.course', 'no', 'no', 'no', 'C109', '32216', 'yes');</w:t>
      </w:r>
    </w:p>
    <w:p w14:paraId="07DBFF9D" w14:textId="77777777" w:rsidR="00EE6FEB" w:rsidRDefault="00EE6FEB"/>
    <w:p w14:paraId="1DE9CD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29, 51, 'entrepreneur', 'single', 'basic.9y', 'no', 'no', 'yes', 'C109', '32216', 'no');</w:t>
      </w:r>
    </w:p>
    <w:p w14:paraId="2D7C97F0" w14:textId="77777777" w:rsidR="00EE6FEB" w:rsidRDefault="00EE6FEB"/>
    <w:p w14:paraId="1FDDAB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30, 32, 'admin.', 'married', 'high.school', 'no', 'yes', 'yes', 'C21', '10009', 'no');</w:t>
      </w:r>
    </w:p>
    <w:p w14:paraId="15FADBC5" w14:textId="77777777" w:rsidR="00EE6FEB" w:rsidRDefault="00EE6FEB"/>
    <w:p w14:paraId="53CDD2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31, 32, 'blue-collar', 'married', 'basic.9y', 'no', 'yes', 'yes', 'C21', '10009', 'no');</w:t>
      </w:r>
    </w:p>
    <w:p w14:paraId="1A184D4E" w14:textId="77777777" w:rsidR="00EE6FEB" w:rsidRDefault="00EE6FEB"/>
    <w:p w14:paraId="315A78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32, 41, 'blue-collar', 'married', 'basic.4y', 'no', 'yes', 'yes', 'C9', '94122', 'no');</w:t>
      </w:r>
    </w:p>
    <w:p w14:paraId="76E0389B" w14:textId="77777777" w:rsidR="00EE6FEB" w:rsidRDefault="00EE6FEB"/>
    <w:p w14:paraId="12E883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33, 40, 'admin.', 'married', 'basic.9y', 'unknown', 'yes', 'yes', 'C9', '94122', 'no');</w:t>
      </w:r>
    </w:p>
    <w:p w14:paraId="7CF957F9" w14:textId="77777777" w:rsidR="00EE6FEB" w:rsidRDefault="00EE6FEB"/>
    <w:p w14:paraId="04B0F7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34, 46, 'services', 'married', 'high.school', 'no', 'no', 'no', 'C39', '31907', 'no');</w:t>
      </w:r>
    </w:p>
    <w:p w14:paraId="14055048" w14:textId="77777777" w:rsidR="00EE6FEB" w:rsidRDefault="00EE6FEB"/>
    <w:p w14:paraId="2AE5A2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35, 49, 'technician', 'married', 'university.degree', 'no', 'yes', 'no', 'C35', '60505', 'no');</w:t>
      </w:r>
    </w:p>
    <w:p w14:paraId="46A4CCED" w14:textId="77777777" w:rsidR="00EE6FEB" w:rsidRDefault="00EE6FEB"/>
    <w:p w14:paraId="3B566A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36, 41, 'blue-collar', 'single', 'basic.9y', 'no', 'no', 'yes', 'C35', '60505', 'yes');</w:t>
      </w:r>
    </w:p>
    <w:p w14:paraId="7D323925" w14:textId="77777777" w:rsidR="00EE6FEB" w:rsidRDefault="00EE6FEB"/>
    <w:p w14:paraId="0AC733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37, 44, 'blue-collar', 'married', 'basic.9y', 'unknown', 'no', 'no', 'C11', '19134', 'no');</w:t>
      </w:r>
    </w:p>
    <w:p w14:paraId="170B02A8" w14:textId="77777777" w:rsidR="00EE6FEB" w:rsidRDefault="00EE6FEB"/>
    <w:p w14:paraId="1C71A8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38, 45, 'blue-collar', 'married', 'basic.4y', 'unknown', 'no', 'no', 'C23', '60653', 'no');</w:t>
      </w:r>
    </w:p>
    <w:p w14:paraId="4F5AC6B7" w14:textId="77777777" w:rsidR="00EE6FEB" w:rsidRDefault="00EE6FEB"/>
    <w:p w14:paraId="688630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39, 44, 'blue-collar', 'married', 'basic.6y', 'no', 'no', 'no', 'C23', '60653', 'no');</w:t>
      </w:r>
    </w:p>
    <w:p w14:paraId="7EFF660E" w14:textId="77777777" w:rsidR="00EE6FEB" w:rsidRDefault="00EE6FEB"/>
    <w:p w14:paraId="26FB12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40, 37, 'admin.', 'married', 'university.degree', 'no', 'no', 'no', 'C23', '60653', 'no');</w:t>
      </w:r>
    </w:p>
    <w:p w14:paraId="090E5704" w14:textId="77777777" w:rsidR="00EE6FEB" w:rsidRDefault="00EE6FEB"/>
    <w:p w14:paraId="062CDB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41, 33, 'blue-collar', 'married', 'basic.9y', 'no', 'no', 'no', 'C23', '60653', 'no');</w:t>
      </w:r>
    </w:p>
    <w:p w14:paraId="01F01C7A" w14:textId="77777777" w:rsidR="00EE6FEB" w:rsidRDefault="00EE6FEB"/>
    <w:p w14:paraId="73811C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42, 47, 'blue-collar', 'married', 'basic.9y', 'unknown', 'no', 'no', 'C5', '98103', 'no');</w:t>
      </w:r>
    </w:p>
    <w:p w14:paraId="3B3A01CC" w14:textId="77777777" w:rsidR="00EE6FEB" w:rsidRDefault="00EE6FEB"/>
    <w:p w14:paraId="3B63B1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43, 54, 'management', 'divorced', 'university.degree', 'no', 'yes', 'no', 'C5', '98103', 'no');</w:t>
      </w:r>
    </w:p>
    <w:p w14:paraId="7A8ECD12" w14:textId="77777777" w:rsidR="00EE6FEB" w:rsidRDefault="00EE6FEB"/>
    <w:p w14:paraId="535E31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44, 37, 'blue-collar', 'married', 'basic.9y', 'no', 'yes', 'no', 'C5', '98103', 'no');</w:t>
      </w:r>
    </w:p>
    <w:p w14:paraId="5F9B5FF1" w14:textId="77777777" w:rsidR="00EE6FEB" w:rsidRDefault="00EE6FEB"/>
    <w:p w14:paraId="66BC7A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45, 31, 'blue-collar', 'married', 'basic.4y', 'unknown', 'yes', 'no', 'C5', '98103', 'no');</w:t>
      </w:r>
    </w:p>
    <w:p w14:paraId="67B8BF9C" w14:textId="77777777" w:rsidR="00EE6FEB" w:rsidRDefault="00EE6FEB"/>
    <w:p w14:paraId="359BB7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46, 36, 'admin.', 'single', 'basic.6y', 'no', 'yes', 'no', 'C5', '98103', 'no');</w:t>
      </w:r>
    </w:p>
    <w:p w14:paraId="31CAB02A" w14:textId="77777777" w:rsidR="00EE6FEB" w:rsidRDefault="00EE6FEB"/>
    <w:p w14:paraId="47D4FC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47, 27, 'admin.', 'married', 'high.school', 'no', 'yes', 'no', 'C5', '98103', 'no');</w:t>
      </w:r>
    </w:p>
    <w:p w14:paraId="50E57C4D" w14:textId="77777777" w:rsidR="00EE6FEB" w:rsidRDefault="00EE6FEB"/>
    <w:p w14:paraId="0EDE7C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48, 35, 'blue-collar', 'divorced', 'basic.9y', 'no', 'yes', 'no', 'C44', '48066', 'no');</w:t>
      </w:r>
    </w:p>
    <w:p w14:paraId="085A1A62" w14:textId="77777777" w:rsidR="00EE6FEB" w:rsidRDefault="00EE6FEB"/>
    <w:p w14:paraId="03B2CE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49, 39, 'blue-collar', 'married', 'basic.6y', 'no', 'no', 'no', 'C44', '48066', 'no');</w:t>
      </w:r>
    </w:p>
    <w:p w14:paraId="7DB0DCED" w14:textId="77777777" w:rsidR="00EE6FEB" w:rsidRDefault="00EE6FEB"/>
    <w:p w14:paraId="051874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50, 38, 'blue-collar', 'unknown', 'high.school', 'no', 'no', 'no', 'C44', '48066', 'no');</w:t>
      </w:r>
    </w:p>
    <w:p w14:paraId="164863C2" w14:textId="77777777" w:rsidR="00EE6FEB" w:rsidRDefault="00EE6FEB"/>
    <w:p w14:paraId="7227CD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51, 39, 'blue-collar', 'married', 'basic.6y', 'no', 'no', 'no', 'C116', '72701', 'no');</w:t>
      </w:r>
    </w:p>
    <w:p w14:paraId="7C09B178" w14:textId="77777777" w:rsidR="00EE6FEB" w:rsidRDefault="00EE6FEB"/>
    <w:p w14:paraId="1AEA4A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52, 42, 'blue-collar', 'divorced', 'high.school', 'unknown', 'yes', 'no', 'C109', '28540', 'no');</w:t>
      </w:r>
    </w:p>
    <w:p w14:paraId="292B4988" w14:textId="77777777" w:rsidR="00EE6FEB" w:rsidRDefault="00EE6FEB"/>
    <w:p w14:paraId="7CB0A2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53, 34, 'admin.', 'divorced', 'university.degree', 'no', 'no', 'no', 'C21', '10035', 'no');</w:t>
      </w:r>
    </w:p>
    <w:p w14:paraId="1F681521" w14:textId="77777777" w:rsidR="00EE6FEB" w:rsidRDefault="00EE6FEB"/>
    <w:p w14:paraId="76FF46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54, 52, 'admin.', 'single', 'unknown', 'unknown', 'yes', 'no', 'C21', '10035', 'no');</w:t>
      </w:r>
    </w:p>
    <w:p w14:paraId="3A33956C" w14:textId="77777777" w:rsidR="00EE6FEB" w:rsidRDefault="00EE6FEB"/>
    <w:p w14:paraId="67F813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55, 33, 'admin.', 'married', 'high.school', 'no', 'yes', 'no', 'C19', '19901', 'no');</w:t>
      </w:r>
    </w:p>
    <w:p w14:paraId="332012DB" w14:textId="77777777" w:rsidR="00EE6FEB" w:rsidRDefault="00EE6FEB"/>
    <w:p w14:paraId="70802D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56, 37, 'blue-collar', 'married', 'basic.4y', 'no', 'yes', 'no', 'C35', '60505', 'no');</w:t>
      </w:r>
    </w:p>
    <w:p w14:paraId="005129F5" w14:textId="77777777" w:rsidR="00EE6FEB" w:rsidRDefault="00EE6FEB"/>
    <w:p w14:paraId="44C347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57, 52, 'admin.', 'single', 'unknown', 'unknown', 'no', 'no', 'C35', '60505', 'no');</w:t>
      </w:r>
    </w:p>
    <w:p w14:paraId="12AD804B" w14:textId="77777777" w:rsidR="00EE6FEB" w:rsidRDefault="00EE6FEB"/>
    <w:p w14:paraId="251F74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58, 31, 'management', 'single', 'high.school', 'no', 'no', 'no', 'C35', '60505', 'no');</w:t>
      </w:r>
    </w:p>
    <w:p w14:paraId="42CF73E5" w14:textId="77777777" w:rsidR="00EE6FEB" w:rsidRDefault="00EE6FEB"/>
    <w:p w14:paraId="2B9DF9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59, 34, 'admin.', 'married', 'high.school', 'no', 'no', 'no', 'C35', '60505', 'no');</w:t>
      </w:r>
    </w:p>
    <w:p w14:paraId="666EE229" w14:textId="77777777" w:rsidR="00EE6FEB" w:rsidRDefault="00EE6FEB"/>
    <w:p w14:paraId="46E732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60, 37, 'services', 'married', 'high.school', 'no', 'yes', 'no', 'C21', '10009', 'no');</w:t>
      </w:r>
    </w:p>
    <w:p w14:paraId="2E8F4939" w14:textId="77777777" w:rsidR="00EE6FEB" w:rsidRDefault="00EE6FEB"/>
    <w:p w14:paraId="49F8E2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61, 37, 'services', 'married', 'high.school', 'no', 'no', 'no', 'C486', '92020', 'no');</w:t>
      </w:r>
    </w:p>
    <w:p w14:paraId="6C1BFD6D" w14:textId="77777777" w:rsidR="00EE6FEB" w:rsidRDefault="00EE6FEB"/>
    <w:p w14:paraId="08D639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62, 34, 'admin.', 'married', 'university.degree', 'no', 'no', 'no', 'C25', '45503', 'no');</w:t>
      </w:r>
    </w:p>
    <w:p w14:paraId="1D7658C2" w14:textId="77777777" w:rsidR="00EE6FEB" w:rsidRDefault="00EE6FEB"/>
    <w:p w14:paraId="6037C7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63, 33, 'admin.', 'single', 'university.degree', 'no', 'yes', 'no', 'C146', '10550', 'no');</w:t>
      </w:r>
    </w:p>
    <w:p w14:paraId="56FD5A1C" w14:textId="77777777" w:rsidR="00EE6FEB" w:rsidRDefault="00EE6FEB"/>
    <w:p w14:paraId="5076D8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64, 28, 'technician', 'married', 'professional.course', 'no', 'no', 'no', 'C81', '44107', 'yes');</w:t>
      </w:r>
    </w:p>
    <w:p w14:paraId="7A6C3C55" w14:textId="77777777" w:rsidR="00EE6FEB" w:rsidRDefault="00EE6FEB"/>
    <w:p w14:paraId="255372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65, 34, 'admin.', 'married', 'high.school', 'no', 'no', 'yes', 'C68', '33614', 'no');</w:t>
      </w:r>
    </w:p>
    <w:p w14:paraId="0D6EC275" w14:textId="77777777" w:rsidR="00EE6FEB" w:rsidRDefault="00EE6FEB"/>
    <w:p w14:paraId="6D26A9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66, 36, 'admin.', 'single', 'basic.6y', 'no', 'yes', 'no', 'C68', '33614', 'no');</w:t>
      </w:r>
    </w:p>
    <w:p w14:paraId="7F45E531" w14:textId="77777777" w:rsidR="00EE6FEB" w:rsidRDefault="00EE6FEB"/>
    <w:p w14:paraId="37767E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67, 33, 'blue-collar', 'married', 'basic.9y', 'unknown', 'no', 'no', 'C68', '33614', 'yes');</w:t>
      </w:r>
    </w:p>
    <w:p w14:paraId="57CF0FFE" w14:textId="77777777" w:rsidR="00EE6FEB" w:rsidRDefault="00EE6FEB"/>
    <w:p w14:paraId="3DA557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68, 53, 'admin.', 'married', 'university.degree', 'unknown', 'yes', 'no', 'C39', '31907', 'no');</w:t>
      </w:r>
    </w:p>
    <w:p w14:paraId="0B1A5CE9" w14:textId="77777777" w:rsidR="00EE6FEB" w:rsidRDefault="00EE6FEB"/>
    <w:p w14:paraId="0D6B0B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69, 27, 'services', 'single', 'high.school', 'unknown', 'yes', 'no', 'C109', '28540', 'no');</w:t>
      </w:r>
    </w:p>
    <w:p w14:paraId="5EB235F5" w14:textId="77777777" w:rsidR="00EE6FEB" w:rsidRDefault="00EE6FEB"/>
    <w:p w14:paraId="75CCE5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70, 40, 'blue-collar', 'married', 'basic.6y', 'unknown', 'yes', 'no', 'C109', '28540', 'no');</w:t>
      </w:r>
    </w:p>
    <w:p w14:paraId="5094DADE" w14:textId="77777777" w:rsidR="00EE6FEB" w:rsidRDefault="00EE6FEB"/>
    <w:p w14:paraId="799D64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71, 48, 'blue-collar', 'married', 'basic.4y', 'no', 'no', 'no', 'C491', '60174', 'no');</w:t>
      </w:r>
    </w:p>
    <w:p w14:paraId="2627FA6D" w14:textId="77777777" w:rsidR="00EE6FEB" w:rsidRDefault="00EE6FEB"/>
    <w:p w14:paraId="66BEE2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72, 37, 'blue-collar', 'married', 'basic.9y', 'unknown', 'no', 'no', 'C491', '60174', 'no');</w:t>
      </w:r>
    </w:p>
    <w:p w14:paraId="44122C20" w14:textId="77777777" w:rsidR="00EE6FEB" w:rsidRDefault="00EE6FEB"/>
    <w:p w14:paraId="08339A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73, 29, 'technician', 'single', 'professional.course', 'no', 'no', 'yes', 'C491', '60174', 'no');</w:t>
      </w:r>
    </w:p>
    <w:p w14:paraId="3EB7F00F" w14:textId="77777777" w:rsidR="00EE6FEB" w:rsidRDefault="00EE6FEB"/>
    <w:p w14:paraId="31814C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74, 39, 'blue-collar', 'divorced', 'basic.9y', 'unknown', 'no', 'no', 'C491', '60174', 'no');</w:t>
      </w:r>
    </w:p>
    <w:p w14:paraId="4863E7DD" w14:textId="77777777" w:rsidR="00EE6FEB" w:rsidRDefault="00EE6FEB"/>
    <w:p w14:paraId="3BC2ED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75, 36, 'technician', 'single', 'professional.course', 'unknown', 'no', 'no', 'C101', '33180', 'no');</w:t>
      </w:r>
    </w:p>
    <w:p w14:paraId="401142F8" w14:textId="77777777" w:rsidR="00EE6FEB" w:rsidRDefault="00EE6FEB"/>
    <w:p w14:paraId="7142EE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76, 29, 'admin.', 'single', 'university.degree', 'no', 'no', 'no', 'C101', '33180', 'no');</w:t>
      </w:r>
    </w:p>
    <w:p w14:paraId="2FBEA666" w14:textId="77777777" w:rsidR="00EE6FEB" w:rsidRDefault="00EE6FEB"/>
    <w:p w14:paraId="400257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77, 35, 'blue-collar', 'married', 'basic.9y', 'no', 'no', 'no', 'C101', '33180', 'no');</w:t>
      </w:r>
    </w:p>
    <w:p w14:paraId="34E07ED6" w14:textId="77777777" w:rsidR="00EE6FEB" w:rsidRDefault="00EE6FEB"/>
    <w:p w14:paraId="236E9E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78, 33, 'blue-collar', 'single', 'basic.9y', 'no', 'yes', 'no', 'C101', '33180', 'no');</w:t>
      </w:r>
    </w:p>
    <w:p w14:paraId="65D0D321" w14:textId="77777777" w:rsidR="00EE6FEB" w:rsidRDefault="00EE6FEB"/>
    <w:p w14:paraId="174093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79, 35, 'blue-collar', 'married', 'basic.9y', 'unknown', 'yes', 'yes', 'C101', '33180', 'no');</w:t>
      </w:r>
    </w:p>
    <w:p w14:paraId="235BC8D2" w14:textId="77777777" w:rsidR="00EE6FEB" w:rsidRDefault="00EE6FEB"/>
    <w:p w14:paraId="1333EA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80, 48, 'blue-collar', 'married', 'basic.9y', 'unknown', 'yes', 'no', 'C101', '33180', 'no');</w:t>
      </w:r>
    </w:p>
    <w:p w14:paraId="49A87156" w14:textId="77777777" w:rsidR="00EE6FEB" w:rsidRDefault="00EE6FEB"/>
    <w:p w14:paraId="5E10C9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81, 44, 'admin.', 'married', 'high.school', 'no', 'yes', 'no', 'C22', '45373', 'no');</w:t>
      </w:r>
    </w:p>
    <w:p w14:paraId="4502DADA" w14:textId="77777777" w:rsidR="00EE6FEB" w:rsidRDefault="00EE6FEB"/>
    <w:p w14:paraId="1992C1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82, 40, 'blue-collar', 'married', 'basic.9y', 'unknown', 'yes', 'yes', 'C5', '98103', 'no');</w:t>
      </w:r>
    </w:p>
    <w:p w14:paraId="2E1CD394" w14:textId="77777777" w:rsidR="00EE6FEB" w:rsidRDefault="00EE6FEB"/>
    <w:p w14:paraId="22EDA4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83, 51, 'blue-collar', 'married', 'basic.9y', 'unknown', 'yes', 'yes', 'C21', '10011', 'no');</w:t>
      </w:r>
    </w:p>
    <w:p w14:paraId="11C95392" w14:textId="77777777" w:rsidR="00EE6FEB" w:rsidRDefault="00EE6FEB"/>
    <w:p w14:paraId="7397D2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84, 36, 'blue-collar', 'married', 'basic.9y', 'no', 'yes', 'no', 'C82', '22204', 'no');</w:t>
      </w:r>
    </w:p>
    <w:p w14:paraId="2271210E" w14:textId="77777777" w:rsidR="00EE6FEB" w:rsidRDefault="00EE6FEB"/>
    <w:p w14:paraId="690DCE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85, 37, 'housemaid', 'married', 'basic.6y', 'unknown', 'yes', 'yes', 'C82', '22204', 'no');</w:t>
      </w:r>
    </w:p>
    <w:p w14:paraId="51A6E339" w14:textId="77777777" w:rsidR="00EE6FEB" w:rsidRDefault="00EE6FEB"/>
    <w:p w14:paraId="0A67F0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86, 41, 'blue-collar', 'married', 'basic.9y', 'no', 'no', 'no', 'C36', '28205', 'no');</w:t>
      </w:r>
    </w:p>
    <w:p w14:paraId="507D7794" w14:textId="77777777" w:rsidR="00EE6FEB" w:rsidRDefault="00EE6FEB"/>
    <w:p w14:paraId="786147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87, 54, 'technician', 'divorced', 'university.degree', 'no', 'no', 'no', 'C36', '28205', 'no');</w:t>
      </w:r>
    </w:p>
    <w:p w14:paraId="46FCFDB4" w14:textId="77777777" w:rsidR="00EE6FEB" w:rsidRDefault="00EE6FEB"/>
    <w:p w14:paraId="729DC0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88, 33, 'services', 'married', 'high.school', 'no', 'yes', 'yes', 'C44', '95661', 'no');</w:t>
      </w:r>
    </w:p>
    <w:p w14:paraId="28F76D59" w14:textId="77777777" w:rsidR="00EE6FEB" w:rsidRDefault="00EE6FEB"/>
    <w:p w14:paraId="372AB7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89, 30, 'admin.', 'single', 'university.degree', 'no', 'no', 'no', 'C67', '48234', 'no');</w:t>
      </w:r>
    </w:p>
    <w:p w14:paraId="7CD98CA8" w14:textId="77777777" w:rsidR="00EE6FEB" w:rsidRDefault="00EE6FEB"/>
    <w:p w14:paraId="40F605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90, 51, 'admin.', 'divorced', 'high.school', 'no', 'yes', 'yes', 'C2', '90036', 'no');</w:t>
      </w:r>
    </w:p>
    <w:p w14:paraId="3948DA7E" w14:textId="77777777" w:rsidR="00EE6FEB" w:rsidRDefault="00EE6FEB"/>
    <w:p w14:paraId="3AF2F1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91, 39, 'blue-collar', 'married', 'basic.9y', 'no', 'no', 'no', 'C2', '90036', 'no');</w:t>
      </w:r>
    </w:p>
    <w:p w14:paraId="15364A57" w14:textId="77777777" w:rsidR="00EE6FEB" w:rsidRDefault="00EE6FEB"/>
    <w:p w14:paraId="5ECE99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92, 24, 'student', 'single', 'basic.9y', 'no', 'no', 'no', 'C9', '94110', 'no');</w:t>
      </w:r>
    </w:p>
    <w:p w14:paraId="36F3633A" w14:textId="77777777" w:rsidR="00EE6FEB" w:rsidRDefault="00EE6FEB"/>
    <w:p w14:paraId="32326A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93, 51, 'admin.', 'single', 'university.degree', 'no', 'yes', 'yes', 'C330', '93309', 'no');</w:t>
      </w:r>
    </w:p>
    <w:p w14:paraId="533C2105" w14:textId="77777777" w:rsidR="00EE6FEB" w:rsidRDefault="00EE6FEB"/>
    <w:p w14:paraId="44CB95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94, 48, 'blue-collar', 'married', 'basic.9y', 'no', 'yes', 'yes', 'C252', '74133', 'no');</w:t>
      </w:r>
    </w:p>
    <w:p w14:paraId="512E9EE7" w14:textId="77777777" w:rsidR="00EE6FEB" w:rsidRDefault="00EE6FEB"/>
    <w:p w14:paraId="0492D6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95, 58, 'blue-collar', 'single', 'basic.9y', 'no', 'yes', 'no', 'C252', '74133', 'no');</w:t>
      </w:r>
    </w:p>
    <w:p w14:paraId="10411970" w14:textId="77777777" w:rsidR="00EE6FEB" w:rsidRDefault="00EE6FEB"/>
    <w:p w14:paraId="2C7998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96, 53, 'blue-collar', 'married', 'professional.course', 'unknown', 'yes', 'no', 'C252', '74133', 'no');</w:t>
      </w:r>
    </w:p>
    <w:p w14:paraId="4FDF5D20" w14:textId="77777777" w:rsidR="00EE6FEB" w:rsidRDefault="00EE6FEB"/>
    <w:p w14:paraId="47047C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97, 27, 'technician', 'single', 'university.degree', 'no', 'yes', 'yes', 'C9', '94122', 'yes');</w:t>
      </w:r>
    </w:p>
    <w:p w14:paraId="1216E57F" w14:textId="77777777" w:rsidR="00EE6FEB" w:rsidRDefault="00EE6FEB"/>
    <w:p w14:paraId="136F01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98, 37, 'blue-collar', 'single', 'professional.course', 'no', 'no', 'no', 'C13', '77036', 'no');</w:t>
      </w:r>
    </w:p>
    <w:p w14:paraId="249A10A1" w14:textId="77777777" w:rsidR="00EE6FEB" w:rsidRDefault="00EE6FEB"/>
    <w:p w14:paraId="457CA4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299, 33, 'blue-collar', 'married', 'basic.6y', 'unknown', 'no', 'no', 'C13', '77036', 'no');</w:t>
      </w:r>
    </w:p>
    <w:p w14:paraId="59C4EB3D" w14:textId="77777777" w:rsidR="00EE6FEB" w:rsidRDefault="00EE6FEB"/>
    <w:p w14:paraId="72815D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00, 39, 'unemployed', 'married', 'basic.9y', 'no', 'yes', 'no', 'C39', '31907', 'no');</w:t>
      </w:r>
    </w:p>
    <w:p w14:paraId="67F9393F" w14:textId="77777777" w:rsidR="00EE6FEB" w:rsidRDefault="00EE6FEB"/>
    <w:p w14:paraId="5F161E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01, 28, 'self-employed', 'single', 'university.degree', 'no', 'no', 'no', 'C39', '31907', 'yes');</w:t>
      </w:r>
    </w:p>
    <w:p w14:paraId="6EA65EB3" w14:textId="77777777" w:rsidR="00EE6FEB" w:rsidRDefault="00EE6FEB"/>
    <w:p w14:paraId="7F8BE6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02, 32, 'blue-collar', 'married', 'basic.9y', 'no', 'no', 'no', 'C426', '77573', 'no');</w:t>
      </w:r>
    </w:p>
    <w:p w14:paraId="351C3E41" w14:textId="77777777" w:rsidR="00EE6FEB" w:rsidRDefault="00EE6FEB"/>
    <w:p w14:paraId="178D16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03, 52, 'blue-collar', 'married', 'basic.4y', 'unknown', 'no', 'no', 'C426', '77573', 'no');</w:t>
      </w:r>
    </w:p>
    <w:p w14:paraId="1A9BC93B" w14:textId="77777777" w:rsidR="00EE6FEB" w:rsidRDefault="00EE6FEB"/>
    <w:p w14:paraId="65839B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04, 51, 'entrepreneur', 'single', 'basic.9y', 'no', 'yes', 'no', 'C426', '77573', 'yes');</w:t>
      </w:r>
    </w:p>
    <w:p w14:paraId="04EF5B67" w14:textId="77777777" w:rsidR="00EE6FEB" w:rsidRDefault="00EE6FEB"/>
    <w:p w14:paraId="6D9242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05, 58, 'self-employed', 'married', 'unknown', 'unknown', 'no', 'no', 'C426', '77573', 'no');</w:t>
      </w:r>
    </w:p>
    <w:p w14:paraId="1F205261" w14:textId="77777777" w:rsidR="00EE6FEB" w:rsidRDefault="00EE6FEB"/>
    <w:p w14:paraId="360519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06, 33, 'technician', 'married', 'professional.course', 'unknown', 'no', 'no', 'C141', '27217', 'no');</w:t>
      </w:r>
    </w:p>
    <w:p w14:paraId="7CBF4B0B" w14:textId="77777777" w:rsidR="00EE6FEB" w:rsidRDefault="00EE6FEB"/>
    <w:p w14:paraId="51AED1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07, 40, 'housemaid', 'divorced', 'high.school', 'no', 'yes', 'no', 'C141', '27217', 'no');</w:t>
      </w:r>
    </w:p>
    <w:p w14:paraId="3AAA8928" w14:textId="77777777" w:rsidR="00EE6FEB" w:rsidRDefault="00EE6FEB"/>
    <w:p w14:paraId="3B5CA9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08, 37, 'housemaid', 'married', 'basic.6y', 'unknown', 'no', 'no', 'C21', '10009', 'no');</w:t>
      </w:r>
    </w:p>
    <w:p w14:paraId="6CDCE25C" w14:textId="77777777" w:rsidR="00EE6FEB" w:rsidRDefault="00EE6FEB"/>
    <w:p w14:paraId="70E4D7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09, 32, 'technician', 'single', 'professional.course', 'no', 'yes', 'no', 'C62', '75220', 'no');</w:t>
      </w:r>
    </w:p>
    <w:p w14:paraId="1639F741" w14:textId="77777777" w:rsidR="00EE6FEB" w:rsidRDefault="00EE6FEB"/>
    <w:p w14:paraId="48CF34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10, 42, 'blue-collar', 'married', 'basic.4y', 'no', 'no', 'no', 'C13', '77095', 'no');</w:t>
      </w:r>
    </w:p>
    <w:p w14:paraId="501D318B" w14:textId="77777777" w:rsidR="00EE6FEB" w:rsidRDefault="00EE6FEB"/>
    <w:p w14:paraId="0B0279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11, 37, 'admin.', 'single', 'university.degree', 'no', 'no', 'no', 'C86', '11561', 'no');</w:t>
      </w:r>
    </w:p>
    <w:p w14:paraId="790326C2" w14:textId="77777777" w:rsidR="00EE6FEB" w:rsidRDefault="00EE6FEB"/>
    <w:p w14:paraId="08F2C7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12, 34, 'housemaid', 'married', 'high.school', 'unknown', 'yes', 'yes', 'C86', '11561', 'no');</w:t>
      </w:r>
    </w:p>
    <w:p w14:paraId="64E7EFE4" w14:textId="77777777" w:rsidR="00EE6FEB" w:rsidRDefault="00EE6FEB"/>
    <w:p w14:paraId="30EAF7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13, 39, 'management', 'married', 'university.degree', 'unknown', 'no', 'no', 'C147', '33012', 'no');</w:t>
      </w:r>
    </w:p>
    <w:p w14:paraId="412BF592" w14:textId="77777777" w:rsidR="00EE6FEB" w:rsidRDefault="00EE6FEB"/>
    <w:p w14:paraId="4E78C0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14, 30, 'admin.', 'divorced', 'high.school', 'no', 'yes', 'no', 'C147', '33012', 'no');</w:t>
      </w:r>
    </w:p>
    <w:p w14:paraId="097BD086" w14:textId="77777777" w:rsidR="00EE6FEB" w:rsidRDefault="00EE6FEB"/>
    <w:p w14:paraId="6DFB68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15, 28, 'admin.', 'single', 'high.school', 'no', 'yes', 'yes', 'C35', '60505', 'no');</w:t>
      </w:r>
    </w:p>
    <w:p w14:paraId="60F2CB5D" w14:textId="77777777" w:rsidR="00EE6FEB" w:rsidRDefault="00EE6FEB"/>
    <w:p w14:paraId="5D7089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16, 48, 'entrepreneur', 'married', 'basic.9y', 'unknown', 'no', 'no', 'C35', '60505', 'no');</w:t>
      </w:r>
    </w:p>
    <w:p w14:paraId="4169F178" w14:textId="77777777" w:rsidR="00EE6FEB" w:rsidRDefault="00EE6FEB"/>
    <w:p w14:paraId="186164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17, 49, 'admin.', 'married', 'university.degree', 'no', 'no', 'no', 'C79', '7109', 'no');</w:t>
      </w:r>
    </w:p>
    <w:p w14:paraId="6B5A8A5F" w14:textId="77777777" w:rsidR="00EE6FEB" w:rsidRDefault="00EE6FEB"/>
    <w:p w14:paraId="0B7B5D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18, 33, 'admin.', 'single', 'university.degree', 'no', 'yes', 'no', 'C79', '7109', 'no');</w:t>
      </w:r>
    </w:p>
    <w:p w14:paraId="16D0A586" w14:textId="77777777" w:rsidR="00EE6FEB" w:rsidRDefault="00EE6FEB"/>
    <w:p w14:paraId="5D6AC2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19, 30, 'management', 'single', 'high.school', 'no', 'no', 'yes', 'C21', '10024', 'no');</w:t>
      </w:r>
    </w:p>
    <w:p w14:paraId="63B55509" w14:textId="77777777" w:rsidR="00EE6FEB" w:rsidRDefault="00EE6FEB"/>
    <w:p w14:paraId="3E8C29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20, 51, 'blue-collar', 'married', 'basic.9y', 'unknown', 'no', 'yes', 'C505', '1810', 'no');</w:t>
      </w:r>
    </w:p>
    <w:p w14:paraId="222542BB" w14:textId="77777777" w:rsidR="00EE6FEB" w:rsidRDefault="00EE6FEB"/>
    <w:p w14:paraId="0A7DB9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21, 33, 'services', 'married', 'high.school', 'no', 'yes', 'no', 'C505', '1810', 'no');</w:t>
      </w:r>
    </w:p>
    <w:p w14:paraId="14416A58" w14:textId="77777777" w:rsidR="00EE6FEB" w:rsidRDefault="00EE6FEB"/>
    <w:p w14:paraId="2C9970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22, 36, 'technician', 'single', 'professional.course', 'unknown', 'yes', 'no', 'C505', '1810', 'no');</w:t>
      </w:r>
    </w:p>
    <w:p w14:paraId="157C2514" w14:textId="77777777" w:rsidR="00EE6FEB" w:rsidRDefault="00EE6FEB"/>
    <w:p w14:paraId="56A72B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23, 34, 'admin.', 'married', 'high.school', 'no', 'no', 'no', 'C505', '1810', 'no');</w:t>
      </w:r>
    </w:p>
    <w:p w14:paraId="663554A2" w14:textId="77777777" w:rsidR="00EE6FEB" w:rsidRDefault="00EE6FEB"/>
    <w:p w14:paraId="26FCAA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24, 34, 'technician', 'divorced', 'professional.course', 'no', 'yes', 'no', 'C47', '19711', 'no');</w:t>
      </w:r>
    </w:p>
    <w:p w14:paraId="461302CA" w14:textId="77777777" w:rsidR="00EE6FEB" w:rsidRDefault="00EE6FEB"/>
    <w:p w14:paraId="625EE7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25, 43, 'management', 'married', 'university.degree', 'no', 'yes', 'no', 'C82', '22204', 'no');</w:t>
      </w:r>
    </w:p>
    <w:p w14:paraId="6DD3F973" w14:textId="77777777" w:rsidR="00EE6FEB" w:rsidRDefault="00EE6FEB"/>
    <w:p w14:paraId="7815B5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26, 32, 'technician', 'divorced', 'basic.9y', 'no', 'yes', 'yes', 'C28', '35601', 'no');</w:t>
      </w:r>
    </w:p>
    <w:p w14:paraId="73DCF75F" w14:textId="77777777" w:rsidR="00EE6FEB" w:rsidRDefault="00EE6FEB"/>
    <w:p w14:paraId="7F0AF8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27, 46, 'services', 'married', 'high.school', 'unknown', 'no', 'no', 'C28', '35601', 'yes');</w:t>
      </w:r>
    </w:p>
    <w:p w14:paraId="62E4F831" w14:textId="77777777" w:rsidR="00EE6FEB" w:rsidRDefault="00EE6FEB"/>
    <w:p w14:paraId="051255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28, 40, 'blue-collar', 'married', 'unknown', 'no', 'yes', 'no', 'C87', '92345', 'no');</w:t>
      </w:r>
    </w:p>
    <w:p w14:paraId="2B6BD58F" w14:textId="77777777" w:rsidR="00EE6FEB" w:rsidRDefault="00EE6FEB"/>
    <w:p w14:paraId="62ECA1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29, 30, 'admin.', 'divorced', 'high.school', 'no', 'yes', 'no', 'C270', '23320', 'no');</w:t>
      </w:r>
    </w:p>
    <w:p w14:paraId="2AEEEC3F" w14:textId="77777777" w:rsidR="00EE6FEB" w:rsidRDefault="00EE6FEB"/>
    <w:p w14:paraId="2AEA04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30, 47, 'blue-collar', 'married', 'basic.9y', 'no', 'yes', 'yes', 'C2', '90036', 'no');</w:t>
      </w:r>
    </w:p>
    <w:p w14:paraId="6EC062DC" w14:textId="77777777" w:rsidR="00EE6FEB" w:rsidRDefault="00EE6FEB"/>
    <w:p w14:paraId="659D91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31, 34, 'admin.', 'married', 'university.degree', 'no', 'no', 'no', 'C115', '35810', 'no');</w:t>
      </w:r>
    </w:p>
    <w:p w14:paraId="68F5E7A1" w14:textId="77777777" w:rsidR="00EE6FEB" w:rsidRDefault="00EE6FEB"/>
    <w:p w14:paraId="3CC3F4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32, 30, 'services', 'single', 'high.school', 'unknown', 'yes', 'no', 'C290', '37918', 'no');</w:t>
      </w:r>
    </w:p>
    <w:p w14:paraId="4477DFB6" w14:textId="77777777" w:rsidR="00EE6FEB" w:rsidRDefault="00EE6FEB"/>
    <w:p w14:paraId="45CE1C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33, 29, 'blue-collar', 'single', 'professional.course', 'no', 'yes', 'no', 'C290', '37918', 'no');</w:t>
      </w:r>
    </w:p>
    <w:p w14:paraId="0F200E30" w14:textId="77777777" w:rsidR="00EE6FEB" w:rsidRDefault="00EE6FEB"/>
    <w:p w14:paraId="5BCD0F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34, 41, 'blue-collar', 'married', 'basic.9y', 'no', 'yes', 'no', 'C290', '37918', 'no');</w:t>
      </w:r>
    </w:p>
    <w:p w14:paraId="64EA7056" w14:textId="77777777" w:rsidR="00EE6FEB" w:rsidRDefault="00EE6FEB"/>
    <w:p w14:paraId="10E48B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35, 43, 'blue-collar', 'married', 'basic.4y', 'unknown', 'yes', 'no', 'C105', '1841', 'no');</w:t>
      </w:r>
    </w:p>
    <w:p w14:paraId="2AD6FB26" w14:textId="77777777" w:rsidR="00EE6FEB" w:rsidRDefault="00EE6FEB"/>
    <w:p w14:paraId="146DB4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36, 52, 'admin.', 'single', 'unknown', 'unknown', 'no', 'yes', 'C105', '1841', 'no');</w:t>
      </w:r>
    </w:p>
    <w:p w14:paraId="4FAF8859" w14:textId="77777777" w:rsidR="00EE6FEB" w:rsidRDefault="00EE6FEB"/>
    <w:p w14:paraId="1C0E94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37, 46, 'management', 'married', 'university.degree', 'unknown', 'yes', 'yes', 'C105', '1841', 'no');</w:t>
      </w:r>
    </w:p>
    <w:p w14:paraId="7663C7FD" w14:textId="77777777" w:rsidR="00EE6FEB" w:rsidRDefault="00EE6FEB"/>
    <w:p w14:paraId="6CFC3E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38, 35, 'services', 'married', 'basic.9y', 'no', 'yes', 'no', 'C105', '1841', 'no');</w:t>
      </w:r>
    </w:p>
    <w:p w14:paraId="24013A87" w14:textId="77777777" w:rsidR="00EE6FEB" w:rsidRDefault="00EE6FEB"/>
    <w:p w14:paraId="5E2F05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39, 36, 'management', 'single', 'university.degree', 'no', 'yes', 'yes', 'C105', '1841', 'no');</w:t>
      </w:r>
    </w:p>
    <w:p w14:paraId="4CF73732" w14:textId="77777777" w:rsidR="00EE6FEB" w:rsidRDefault="00EE6FEB"/>
    <w:p w14:paraId="430D46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40, 54, 'technician', 'divorced', 'university.degree', 'no', 'yes', 'no', 'C11', '19134', 'no');</w:t>
      </w:r>
    </w:p>
    <w:p w14:paraId="6F6473FC" w14:textId="77777777" w:rsidR="00EE6FEB" w:rsidRDefault="00EE6FEB"/>
    <w:p w14:paraId="7BC273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41, 40, 'services', 'married', 'high.school', 'no', 'no', 'no', 'C11', '19134', 'no');</w:t>
      </w:r>
    </w:p>
    <w:p w14:paraId="6DD0E1D8" w14:textId="77777777" w:rsidR="00EE6FEB" w:rsidRDefault="00EE6FEB"/>
    <w:p w14:paraId="01750F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42, 39, 'blue-collar', 'single', 'basic.9y', 'unknown', 'yes', 'no', 'C11', '19134', 'no');</w:t>
      </w:r>
    </w:p>
    <w:p w14:paraId="02E77BED" w14:textId="77777777" w:rsidR="00EE6FEB" w:rsidRDefault="00EE6FEB"/>
    <w:p w14:paraId="0589F4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43, 33, 'entrepreneur', 'single', 'high.school', 'no', 'yes', 'yes', 'C11', '19134', 'no');</w:t>
      </w:r>
    </w:p>
    <w:p w14:paraId="186D7AE9" w14:textId="77777777" w:rsidR="00EE6FEB" w:rsidRDefault="00EE6FEB"/>
    <w:p w14:paraId="3B10F4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44, 37, 'admin.', 'single', 'high.school', 'no', 'no', 'no', 'C11', '19134', 'no');</w:t>
      </w:r>
    </w:p>
    <w:p w14:paraId="147E4B7A" w14:textId="77777777" w:rsidR="00EE6FEB" w:rsidRDefault="00EE6FEB"/>
    <w:p w14:paraId="4C2232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45, 33, 'management', 'married', 'university.degree', 'no', 'yes', 'no', 'C418', '30605', 'no');</w:t>
      </w:r>
    </w:p>
    <w:p w14:paraId="56EBE4A7" w14:textId="77777777" w:rsidR="00EE6FEB" w:rsidRDefault="00EE6FEB"/>
    <w:p w14:paraId="32AFC1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46, 51, 'management', 'divorced', 'university.degree', 'no', 'no', 'no', 'C121', '59405', 'no');</w:t>
      </w:r>
    </w:p>
    <w:p w14:paraId="1BA3BA45" w14:textId="77777777" w:rsidR="00EE6FEB" w:rsidRDefault="00EE6FEB"/>
    <w:p w14:paraId="732DA3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47, 36, 'entrepreneur', 'married', 'university.degree', 'no', 'yes', 'no', 'C121', '59405', 'no');</w:t>
      </w:r>
    </w:p>
    <w:p w14:paraId="38F225A0" w14:textId="77777777" w:rsidR="00EE6FEB" w:rsidRDefault="00EE6FEB"/>
    <w:p w14:paraId="3C9A34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48, 52, 'services', 'married', 'basic.6y', 'no', 'yes', 'no', 'C121', '59405', 'no');</w:t>
      </w:r>
    </w:p>
    <w:p w14:paraId="02DC25DC" w14:textId="77777777" w:rsidR="00EE6FEB" w:rsidRDefault="00EE6FEB"/>
    <w:p w14:paraId="52A50D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49, 58, 'retired', 'married', 'basic.4y', 'no', 'yes', 'no', 'C237', '79907', 'no');</w:t>
      </w:r>
    </w:p>
    <w:p w14:paraId="21119FD2" w14:textId="77777777" w:rsidR="00EE6FEB" w:rsidRDefault="00EE6FEB"/>
    <w:p w14:paraId="3C2CFF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50, 31, 'blue-collar', 'single', 'high.school', 'no', 'yes', 'no', 'C237', '79907', 'no');</w:t>
      </w:r>
    </w:p>
    <w:p w14:paraId="25462A8E" w14:textId="77777777" w:rsidR="00EE6FEB" w:rsidRDefault="00EE6FEB"/>
    <w:p w14:paraId="0FDB4E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51, 33, 'technician', 'married', 'university.degree', 'no', 'no', 'no', 'C237', '79907', 'yes');</w:t>
      </w:r>
    </w:p>
    <w:p w14:paraId="6B6BA1D5" w14:textId="77777777" w:rsidR="00EE6FEB" w:rsidRDefault="00EE6FEB"/>
    <w:p w14:paraId="1B2C56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52, 33, 'entrepreneur', 'married', 'basic.9y', 'no', 'no', 'no', 'C237', '79907', 'no');</w:t>
      </w:r>
    </w:p>
    <w:p w14:paraId="0F002D1F" w14:textId="77777777" w:rsidR="00EE6FEB" w:rsidRDefault="00EE6FEB"/>
    <w:p w14:paraId="14CFBA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53, 30, 'services', 'married', 'high.school', 'unknown', 'no', 'yes', 'C506', '34741', 'no');</w:t>
      </w:r>
    </w:p>
    <w:p w14:paraId="0044016E" w14:textId="77777777" w:rsidR="00EE6FEB" w:rsidRDefault="00EE6FEB"/>
    <w:p w14:paraId="4BF783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54, 36, 'blue-collar', 'single', 'high.school', 'no', 'no', 'yes', 'C5', '98105', 'yes');</w:t>
      </w:r>
    </w:p>
    <w:p w14:paraId="7188E53B" w14:textId="77777777" w:rsidR="00EE6FEB" w:rsidRDefault="00EE6FEB"/>
    <w:p w14:paraId="2BCEFD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55, 36, 'technician', 'single', 'university.degree', 'no', 'no', 'no', 'C69', '95051', 'no');</w:t>
      </w:r>
    </w:p>
    <w:p w14:paraId="3EEA59CA" w14:textId="77777777" w:rsidR="00EE6FEB" w:rsidRDefault="00EE6FEB"/>
    <w:p w14:paraId="3F8371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56, 31, 'blue-collar', 'married', 'basic.9y', 'unknown', 'no', 'no', 'C69', '95051', 'no');</w:t>
      </w:r>
    </w:p>
    <w:p w14:paraId="30A4252A" w14:textId="77777777" w:rsidR="00EE6FEB" w:rsidRDefault="00EE6FEB"/>
    <w:p w14:paraId="243294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57, 37, 'self-employed', 'divorced', 'university.degree', 'no', 'no', 'no', 'C69', '95051', 'no');</w:t>
      </w:r>
    </w:p>
    <w:p w14:paraId="437E7136" w14:textId="77777777" w:rsidR="00EE6FEB" w:rsidRDefault="00EE6FEB"/>
    <w:p w14:paraId="64C9FF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58, 39, 'blue-collar', 'married', 'basic.9y', 'no', 'no', 'no', 'C2', '90049', 'no');</w:t>
      </w:r>
    </w:p>
    <w:p w14:paraId="345EBE3D" w14:textId="77777777" w:rsidR="00EE6FEB" w:rsidRDefault="00EE6FEB"/>
    <w:p w14:paraId="31B4EC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59, 42, 'blue-collar', 'married', 'basic.6y', 'no', 'no', 'no', 'C202', '93727', 'no');</w:t>
      </w:r>
    </w:p>
    <w:p w14:paraId="04D24EEE" w14:textId="77777777" w:rsidR="00EE6FEB" w:rsidRDefault="00EE6FEB"/>
    <w:p w14:paraId="132ABD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60, 31, 'blue-collar', 'married', 'basic.6y', 'unknown', 'yes', 'no', 'C6', '76106', 'no');</w:t>
      </w:r>
    </w:p>
    <w:p w14:paraId="69BE5EEA" w14:textId="77777777" w:rsidR="00EE6FEB" w:rsidRDefault="00EE6FEB"/>
    <w:p w14:paraId="474C33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61, 44, 'unemployed', 'married', 'basic.9y', 'no', 'yes', 'no', 'C5', '98105', 'no');</w:t>
      </w:r>
    </w:p>
    <w:p w14:paraId="517349D9" w14:textId="77777777" w:rsidR="00EE6FEB" w:rsidRDefault="00EE6FEB"/>
    <w:p w14:paraId="4EE4FA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62, 38, 'self-employed', 'married', 'basic.9y', 'no', 'no', 'no', 'C9', '94110', 'no');</w:t>
      </w:r>
    </w:p>
    <w:p w14:paraId="417D06F0" w14:textId="77777777" w:rsidR="00EE6FEB" w:rsidRDefault="00EE6FEB"/>
    <w:p w14:paraId="747FEE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63, 48, 'entrepreneur', 'married', 'basic.6y', 'no', 'no', 'no', 'C9', '94110', 'no');</w:t>
      </w:r>
    </w:p>
    <w:p w14:paraId="6AFD7D05" w14:textId="77777777" w:rsidR="00EE6FEB" w:rsidRDefault="00EE6FEB"/>
    <w:p w14:paraId="19B205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64, 35, 'technician', 'married', 'professional.course', 'no', 'yes', 'no', 'C9', '94110', 'no');</w:t>
      </w:r>
    </w:p>
    <w:p w14:paraId="5D9B3316" w14:textId="77777777" w:rsidR="00EE6FEB" w:rsidRDefault="00EE6FEB"/>
    <w:p w14:paraId="2603BD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65, 41, 'blue-collar', 'married', 'basic.4y', 'unknown', 'no', 'yes', 'C331', '33068', 'no');</w:t>
      </w:r>
    </w:p>
    <w:p w14:paraId="7896BBB1" w14:textId="77777777" w:rsidR="00EE6FEB" w:rsidRDefault="00EE6FEB"/>
    <w:p w14:paraId="49AB66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66, 49, 'services', 'single', 'high.school', 'no', 'no', 'yes', 'C13', '77095', 'no');</w:t>
      </w:r>
    </w:p>
    <w:p w14:paraId="4F8021CA" w14:textId="77777777" w:rsidR="00EE6FEB" w:rsidRDefault="00EE6FEB"/>
    <w:p w14:paraId="019D14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67, 28, 'admin.', 'married', 'high.school', 'no', 'yes', 'no', 'C13', '77095', 'no');</w:t>
      </w:r>
    </w:p>
    <w:p w14:paraId="0222B5F6" w14:textId="77777777" w:rsidR="00EE6FEB" w:rsidRDefault="00EE6FEB"/>
    <w:p w14:paraId="08AB5C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68, 34, 'services', 'married', 'high.school', 'no', 'no', 'no', 'C13', '77095', 'no');</w:t>
      </w:r>
    </w:p>
    <w:p w14:paraId="30F976EC" w14:textId="77777777" w:rsidR="00EE6FEB" w:rsidRDefault="00EE6FEB"/>
    <w:p w14:paraId="6D5417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69, 33, 'blue-collar', 'married', 'basic.9y', 'unknown', 'no', 'no', 'C23', '60653', 'no');</w:t>
      </w:r>
    </w:p>
    <w:p w14:paraId="4E1BE27E" w14:textId="77777777" w:rsidR="00EE6FEB" w:rsidRDefault="00EE6FEB"/>
    <w:p w14:paraId="1ECCD5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70, 29, 'admin.', 'single', 'university.degree', 'no', 'no', 'no', 'C9', '94109', 'no');</w:t>
      </w:r>
    </w:p>
    <w:p w14:paraId="332BB9B5" w14:textId="77777777" w:rsidR="00EE6FEB" w:rsidRDefault="00EE6FEB"/>
    <w:p w14:paraId="2F802E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71, 44, 'admin.', 'married', 'basic.9y', 'unknown', 'no', 'no', 'C13', '77036', 'no');</w:t>
      </w:r>
    </w:p>
    <w:p w14:paraId="63770FAA" w14:textId="77777777" w:rsidR="00EE6FEB" w:rsidRDefault="00EE6FEB"/>
    <w:p w14:paraId="69A0DE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72, 35, 'admin.', 'single', 'university.degree', 'no', 'no', 'no', 'C507', '6484', 'no');</w:t>
      </w:r>
    </w:p>
    <w:p w14:paraId="5B93035A" w14:textId="77777777" w:rsidR="00EE6FEB" w:rsidRDefault="00EE6FEB"/>
    <w:p w14:paraId="31F474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73, 32, 'services', 'married', 'high.school', 'no', 'yes', 'no', 'C507', '6484', 'no');</w:t>
      </w:r>
    </w:p>
    <w:p w14:paraId="0A29264A" w14:textId="77777777" w:rsidR="00EE6FEB" w:rsidRDefault="00EE6FEB"/>
    <w:p w14:paraId="67AE94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74, 37, 'admin.', 'married', 'university.degree', 'no', 'no', 'no', 'C183', '94601', 'no');</w:t>
      </w:r>
    </w:p>
    <w:p w14:paraId="2F76DA56" w14:textId="77777777" w:rsidR="00EE6FEB" w:rsidRDefault="00EE6FEB"/>
    <w:p w14:paraId="7DA2EF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75, 48, 'blue-collar', 'married', 'basic.6y', 'unknown', 'no', 'yes', 'C92', '6040', 'no');</w:t>
      </w:r>
    </w:p>
    <w:p w14:paraId="6EC08A0A" w14:textId="77777777" w:rsidR="00EE6FEB" w:rsidRDefault="00EE6FEB"/>
    <w:p w14:paraId="6B7C99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76, 50, 'admin.', 'divorced', 'university.degree', 'no', 'yes', 'no', 'C92', '6040', 'no');</w:t>
      </w:r>
    </w:p>
    <w:p w14:paraId="260BEF7E" w14:textId="77777777" w:rsidR="00EE6FEB" w:rsidRDefault="00EE6FEB"/>
    <w:p w14:paraId="32EF80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77, 52, 'blue-collar', 'married', 'basic.4y', 'no', 'no', 'no', 'C335', '7050', 'no');</w:t>
      </w:r>
    </w:p>
    <w:p w14:paraId="29228706" w14:textId="77777777" w:rsidR="00EE6FEB" w:rsidRDefault="00EE6FEB"/>
    <w:p w14:paraId="2CA2AB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78, 33, 'admin.', 'married', 'high.school', 'no', 'no', 'no', 'C60', '44312', 'no');</w:t>
      </w:r>
    </w:p>
    <w:p w14:paraId="77A1C68B" w14:textId="77777777" w:rsidR="00EE6FEB" w:rsidRDefault="00EE6FEB"/>
    <w:p w14:paraId="144ABE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79, 29, 'blue-collar', 'married', 'basic.4y', 'no', 'yes', 'no', 'C2', '90032', 'no');</w:t>
      </w:r>
    </w:p>
    <w:p w14:paraId="127B2605" w14:textId="77777777" w:rsidR="00EE6FEB" w:rsidRDefault="00EE6FEB"/>
    <w:p w14:paraId="196E48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80, 42, 'blue-collar', 'married', 'basic.6y', 'unknown', 'yes', 'no', 'C508', '6810', 'no');</w:t>
      </w:r>
    </w:p>
    <w:p w14:paraId="36DCBFA2" w14:textId="77777777" w:rsidR="00EE6FEB" w:rsidRDefault="00EE6FEB"/>
    <w:p w14:paraId="4DB07B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81, 34, 'technician', 'married', 'professional.course', 'no', 'yes', 'no', 'C48', '2038', 'no');</w:t>
      </w:r>
    </w:p>
    <w:p w14:paraId="0679DD55" w14:textId="77777777" w:rsidR="00EE6FEB" w:rsidRDefault="00EE6FEB"/>
    <w:p w14:paraId="0C2CB5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82, 36, 'blue-collar', 'married', 'basic.9y', 'no', 'yes', 'no', 'C48', '2038', 'no');</w:t>
      </w:r>
    </w:p>
    <w:p w14:paraId="2A4E4F8D" w14:textId="77777777" w:rsidR="00EE6FEB" w:rsidRDefault="00EE6FEB"/>
    <w:p w14:paraId="194EA7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83, 45, 'services', 'divorced', 'high.school', 'unknown', 'no', 'no', 'C48', '2038', 'no');</w:t>
      </w:r>
    </w:p>
    <w:p w14:paraId="7972D940" w14:textId="77777777" w:rsidR="00EE6FEB" w:rsidRDefault="00EE6FEB"/>
    <w:p w14:paraId="460563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84, 28, 'blue-collar', 'single', 'basic.9y', 'unknown', 'no', 'no', 'C48', '2038', 'no');</w:t>
      </w:r>
    </w:p>
    <w:p w14:paraId="57C29F9C" w14:textId="77777777" w:rsidR="00EE6FEB" w:rsidRDefault="00EE6FEB"/>
    <w:p w14:paraId="60720A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85, 29, 'student', 'single', 'basic.9y', 'no', 'no', 'no', 'C41', '28403', 'no');</w:t>
      </w:r>
    </w:p>
    <w:p w14:paraId="1219E51E" w14:textId="77777777" w:rsidR="00EE6FEB" w:rsidRDefault="00EE6FEB"/>
    <w:p w14:paraId="06775A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86, 41, 'blue-collar', 'married', 'basic.4y', 'no', 'yes', 'no', 'C13', '77095', 'no');</w:t>
      </w:r>
    </w:p>
    <w:p w14:paraId="2BCA9B75" w14:textId="77777777" w:rsidR="00EE6FEB" w:rsidRDefault="00EE6FEB"/>
    <w:p w14:paraId="16BA92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87, 45, 'entrepreneur', 'married', 'university.degree', 'no', 'yes', 'no', 'C25', '45503', 'yes');</w:t>
      </w:r>
    </w:p>
    <w:p w14:paraId="0E9AA38A" w14:textId="77777777" w:rsidR="00EE6FEB" w:rsidRDefault="00EE6FEB"/>
    <w:p w14:paraId="5D8095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88, 37, 'blue-collar', 'married', 'basic.9y', 'unknown', 'no', 'no', 'C221', '85301', 'no');</w:t>
      </w:r>
    </w:p>
    <w:p w14:paraId="28FB4F64" w14:textId="77777777" w:rsidR="00EE6FEB" w:rsidRDefault="00EE6FEB"/>
    <w:p w14:paraId="4C2169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89, 34, 'services', 'married', 'high.school', 'no', 'no', 'yes', 'C21', '10009', 'no');</w:t>
      </w:r>
    </w:p>
    <w:p w14:paraId="38DDDEBD" w14:textId="77777777" w:rsidR="00EE6FEB" w:rsidRDefault="00EE6FEB"/>
    <w:p w14:paraId="32B6DA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90, 39, 'technician', 'divorced', 'professional.course', 'no', 'no', 'yes', 'C21', '10009', 'no');</w:t>
      </w:r>
    </w:p>
    <w:p w14:paraId="2BEF9C14" w14:textId="77777777" w:rsidR="00EE6FEB" w:rsidRDefault="00EE6FEB"/>
    <w:p w14:paraId="224369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91, 46, 'services', 'married', 'basic.9y', 'no', 'no', 'yes', 'C21', '10009', 'no');</w:t>
      </w:r>
    </w:p>
    <w:p w14:paraId="0F317E34" w14:textId="77777777" w:rsidR="00EE6FEB" w:rsidRDefault="00EE6FEB"/>
    <w:p w14:paraId="78C35C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92, 33, 'admin.', 'single', 'high.school', 'no', 'yes', 'no', 'C2', '90036', 'no');</w:t>
      </w:r>
    </w:p>
    <w:p w14:paraId="79BD524E" w14:textId="77777777" w:rsidR="00EE6FEB" w:rsidRDefault="00EE6FEB"/>
    <w:p w14:paraId="6F0B67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93, 52, 'blue-collar', 'married', 'basic.4y', 'no', 'no', 'no', 'C47', '19711', 'yes');</w:t>
      </w:r>
    </w:p>
    <w:p w14:paraId="23947279" w14:textId="77777777" w:rsidR="00EE6FEB" w:rsidRDefault="00EE6FEB"/>
    <w:p w14:paraId="10F848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94, 33, 'blue-collar', 'married', 'basic.6y', 'no', 'yes', 'yes', 'C47', '19711', 'yes');</w:t>
      </w:r>
    </w:p>
    <w:p w14:paraId="200AC6F6" w14:textId="77777777" w:rsidR="00EE6FEB" w:rsidRDefault="00EE6FEB"/>
    <w:p w14:paraId="587F98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95, 34, 'blue-collar', 'married', 'basic.9y', 'no', 'yes', 'no', 'C47', '19711', 'no');</w:t>
      </w:r>
    </w:p>
    <w:p w14:paraId="320909EA" w14:textId="77777777" w:rsidR="00EE6FEB" w:rsidRDefault="00EE6FEB"/>
    <w:p w14:paraId="1FCE13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96, 48, 'blue-collar', 'married', 'basic.6y', 'unknown', 'no', 'no', 'C47', '19711', 'no');</w:t>
      </w:r>
    </w:p>
    <w:p w14:paraId="3FBE9B2A" w14:textId="77777777" w:rsidR="00EE6FEB" w:rsidRDefault="00EE6FEB"/>
    <w:p w14:paraId="0E537D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97, 34, 'services', 'married', 'high.school', 'no', 'yes', 'no', 'C47', '19711', 'no');</w:t>
      </w:r>
    </w:p>
    <w:p w14:paraId="33F864FA" w14:textId="77777777" w:rsidR="00EE6FEB" w:rsidRDefault="00EE6FEB"/>
    <w:p w14:paraId="5B46A0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98, 34, 'blue-collar', 'married', 'unknown', 'no', 'no', 'no', 'C273', '92404', 'no');</w:t>
      </w:r>
    </w:p>
    <w:p w14:paraId="3F7B40D4" w14:textId="77777777" w:rsidR="00EE6FEB" w:rsidRDefault="00EE6FEB"/>
    <w:p w14:paraId="7672C9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399, 43, 'unemployed', 'married', 'basic.4y', 'no', 'no', 'no', 'C141', '27217', 'no');</w:t>
      </w:r>
    </w:p>
    <w:p w14:paraId="2C9AAEBD" w14:textId="77777777" w:rsidR="00EE6FEB" w:rsidRDefault="00EE6FEB"/>
    <w:p w14:paraId="452E41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00, 59, 'admin.', 'married', 'high.school', 'no', 'no', 'no', 'C128', '24153', 'no');</w:t>
      </w:r>
    </w:p>
    <w:p w14:paraId="1A94D314" w14:textId="77777777" w:rsidR="00EE6FEB" w:rsidRDefault="00EE6FEB"/>
    <w:p w14:paraId="5A7263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01, 39, 'technician', 'single', 'professional.course', 'no', 'no', 'no', 'C62', '75217', 'no');</w:t>
      </w:r>
    </w:p>
    <w:p w14:paraId="715F4EE1" w14:textId="77777777" w:rsidR="00EE6FEB" w:rsidRDefault="00EE6FEB"/>
    <w:p w14:paraId="70620E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02, 42, 'services', 'married', 'high.school', 'no', 'yes', 'no', 'C82', '76017', 'no');</w:t>
      </w:r>
    </w:p>
    <w:p w14:paraId="7CE026BE" w14:textId="77777777" w:rsidR="00EE6FEB" w:rsidRDefault="00EE6FEB"/>
    <w:p w14:paraId="3E3B42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03, 31, 'blue-collar', 'married', 'basic.4y', 'no', 'yes', 'no', 'C82', '76017', 'no');</w:t>
      </w:r>
    </w:p>
    <w:p w14:paraId="027BD595" w14:textId="77777777" w:rsidR="00EE6FEB" w:rsidRDefault="00EE6FEB"/>
    <w:p w14:paraId="63BD59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04, 38, 'technician', 'single', 'university.degree', 'no', 'yes', 'yes', 'C293', '52302', 'yes');</w:t>
      </w:r>
    </w:p>
    <w:p w14:paraId="722C8D75" w14:textId="77777777" w:rsidR="00EE6FEB" w:rsidRDefault="00EE6FEB"/>
    <w:p w14:paraId="323BB8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05, 39, 'technician', 'married', 'professional.course', 'no', 'no', 'no', 'C5', '98105', 'no');</w:t>
      </w:r>
    </w:p>
    <w:p w14:paraId="38131F0E" w14:textId="77777777" w:rsidR="00EE6FEB" w:rsidRDefault="00EE6FEB"/>
    <w:p w14:paraId="509B32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06, 57, 'admin.', 'married', 'high.school', 'unknown', 'yes', 'no', 'C5', '98105', 'no');</w:t>
      </w:r>
    </w:p>
    <w:p w14:paraId="6CFABC12" w14:textId="77777777" w:rsidR="00EE6FEB" w:rsidRDefault="00EE6FEB"/>
    <w:p w14:paraId="6A0DE7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07, 30, 'technician', 'single', 'professional.course', 'no', 'no', 'no', 'C5', '98105', 'no');</w:t>
      </w:r>
    </w:p>
    <w:p w14:paraId="327498EB" w14:textId="77777777" w:rsidR="00EE6FEB" w:rsidRDefault="00EE6FEB"/>
    <w:p w14:paraId="3E1B32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08, 38, 'admin.', 'single', 'university.degree', 'no', 'no', 'no', 'C5', '98105', 'no');</w:t>
      </w:r>
    </w:p>
    <w:p w14:paraId="345C3640" w14:textId="77777777" w:rsidR="00EE6FEB" w:rsidRDefault="00EE6FEB"/>
    <w:p w14:paraId="509A16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09, 38, 'management', 'married', 'unknown', 'no', 'no', 'no', 'C5', '98105', 'no');</w:t>
      </w:r>
    </w:p>
    <w:p w14:paraId="424D0B00" w14:textId="77777777" w:rsidR="00EE6FEB" w:rsidRDefault="00EE6FEB"/>
    <w:p w14:paraId="20ABD8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10, 31, 'blue-collar', 'married', 'basic.4y', 'unknown', 'no', 'no', 'C81', '8701', 'no');</w:t>
      </w:r>
    </w:p>
    <w:p w14:paraId="7BA7A1E7" w14:textId="77777777" w:rsidR="00EE6FEB" w:rsidRDefault="00EE6FEB"/>
    <w:p w14:paraId="68FB1E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11, 42, 'blue-collar', 'single', 'basic.9y', 'unknown', 'yes', 'no', 'C81', '8701', 'no');</w:t>
      </w:r>
    </w:p>
    <w:p w14:paraId="04D91F9A" w14:textId="77777777" w:rsidR="00EE6FEB" w:rsidRDefault="00EE6FEB"/>
    <w:p w14:paraId="189DFF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12, 51, 'services', 'married', 'professional.course', 'unknown', 'no', 'no', 'C81', '8701', 'no');</w:t>
      </w:r>
    </w:p>
    <w:p w14:paraId="006D5525" w14:textId="77777777" w:rsidR="00EE6FEB" w:rsidRDefault="00EE6FEB"/>
    <w:p w14:paraId="7D6825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13, 44, 'blue-collar', 'married', 'basic.9y', 'no', 'no', 'no', 'C81', '8701', 'no');</w:t>
      </w:r>
    </w:p>
    <w:p w14:paraId="1F63A31F" w14:textId="77777777" w:rsidR="00EE6FEB" w:rsidRDefault="00EE6FEB"/>
    <w:p w14:paraId="4C75B1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14, 28, 'services', 'married', 'basic.9y', 'unknown', 'yes', 'no', 'C75', '45231', 'no');</w:t>
      </w:r>
    </w:p>
    <w:p w14:paraId="5A259D22" w14:textId="77777777" w:rsidR="00EE6FEB" w:rsidRDefault="00EE6FEB"/>
    <w:p w14:paraId="700A14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15, 34, 'management', 'married', 'basic.4y', 'no', 'no', 'no', 'C378', '80229', 'no');</w:t>
      </w:r>
    </w:p>
    <w:p w14:paraId="4DB0AD89" w14:textId="77777777" w:rsidR="00EE6FEB" w:rsidRDefault="00EE6FEB"/>
    <w:p w14:paraId="0DFE47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16, 35, 'blue-collar', 'married', 'basic.9y', 'no', 'no', 'no', 'C44', '48066', 'no');</w:t>
      </w:r>
    </w:p>
    <w:p w14:paraId="6EFE2E9D" w14:textId="77777777" w:rsidR="00EE6FEB" w:rsidRDefault="00EE6FEB"/>
    <w:p w14:paraId="284F3A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17, 45, 'admin.', 'divorced', 'basic.9y', 'unknown', 'no', 'no', 'C229', '85281', 'no');</w:t>
      </w:r>
    </w:p>
    <w:p w14:paraId="0296E2CA" w14:textId="77777777" w:rsidR="00EE6FEB" w:rsidRDefault="00EE6FEB"/>
    <w:p w14:paraId="718721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18, 34, 'technician', 'married', 'university.degree', 'no', 'yes', 'no', 'C266', '19601', 'no');</w:t>
      </w:r>
    </w:p>
    <w:p w14:paraId="682D1999" w14:textId="77777777" w:rsidR="00EE6FEB" w:rsidRDefault="00EE6FEB"/>
    <w:p w14:paraId="253C02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19, 44, 'blue-collar', 'married', 'basic.6y', 'no', 'no', 'no', 'C340', '55124', 'no');</w:t>
      </w:r>
    </w:p>
    <w:p w14:paraId="0A3DEAF4" w14:textId="77777777" w:rsidR="00EE6FEB" w:rsidRDefault="00EE6FEB"/>
    <w:p w14:paraId="046B4D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20, 34, 'management', 'married', 'basic.4y', 'no', 'yes', 'no', 'C249', '21215', 'no');</w:t>
      </w:r>
    </w:p>
    <w:p w14:paraId="2398B11F" w14:textId="77777777" w:rsidR="00EE6FEB" w:rsidRDefault="00EE6FEB"/>
    <w:p w14:paraId="33CFC5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21, 32, 'blue-collar', 'married', 'basic.9y', 'no', 'yes', 'no', 'C332', '78415', 'no');</w:t>
      </w:r>
    </w:p>
    <w:p w14:paraId="44C79F46" w14:textId="77777777" w:rsidR="00EE6FEB" w:rsidRDefault="00EE6FEB"/>
    <w:p w14:paraId="39361D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22, 33, 'technician', 'married', 'university.degree', 'no', 'yes', 'no', 'C332', '78415', 'no');</w:t>
      </w:r>
    </w:p>
    <w:p w14:paraId="6C19150C" w14:textId="77777777" w:rsidR="00EE6FEB" w:rsidRDefault="00EE6FEB"/>
    <w:p w14:paraId="194951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23, 35, 'admin.', 'single', 'high.school', 'no', 'yes', 'no', 'C332', '78415', 'no');</w:t>
      </w:r>
    </w:p>
    <w:p w14:paraId="2CBE6FF2" w14:textId="77777777" w:rsidR="00EE6FEB" w:rsidRDefault="00EE6FEB"/>
    <w:p w14:paraId="20D968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24, 31, 'housemaid', 'single', 'high.school', 'no', 'yes', 'no', 'C332', '78415', 'no');</w:t>
      </w:r>
    </w:p>
    <w:p w14:paraId="4F7CDCA8" w14:textId="77777777" w:rsidR="00EE6FEB" w:rsidRDefault="00EE6FEB"/>
    <w:p w14:paraId="0429FF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25, 50, 'blue-collar', 'married', 'professional.course', 'no', 'yes', 'no', 'C99', '89115', 'no');</w:t>
      </w:r>
    </w:p>
    <w:p w14:paraId="5A4E300D" w14:textId="77777777" w:rsidR="00EE6FEB" w:rsidRDefault="00EE6FEB"/>
    <w:p w14:paraId="049643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26, 35, 'management', 'married', 'university.degree', 'no', 'no', 'no', 'C139', '44105', 'no');</w:t>
      </w:r>
    </w:p>
    <w:p w14:paraId="13B50571" w14:textId="77777777" w:rsidR="00EE6FEB" w:rsidRDefault="00EE6FEB"/>
    <w:p w14:paraId="229E89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27, 30, 'blue-collar', 'married', 'basic.4y', 'no', 'no', 'no', 'C5', '98105', 'no');</w:t>
      </w:r>
    </w:p>
    <w:p w14:paraId="37074E15" w14:textId="77777777" w:rsidR="00EE6FEB" w:rsidRDefault="00EE6FEB"/>
    <w:p w14:paraId="2E4B4B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28, 50, 'blue-collar', 'married', 'professional.course', 'unknown', 'yes', 'no', 'C23', '60623', 'no');</w:t>
      </w:r>
    </w:p>
    <w:p w14:paraId="198B203F" w14:textId="77777777" w:rsidR="00EE6FEB" w:rsidRDefault="00EE6FEB"/>
    <w:p w14:paraId="0960C1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29, 32, 'admin.', 'single', 'university.degree', 'no', 'yes', 'yes', 'C39', '43229', 'no');</w:t>
      </w:r>
    </w:p>
    <w:p w14:paraId="5FE41AC2" w14:textId="77777777" w:rsidR="00EE6FEB" w:rsidRDefault="00EE6FEB"/>
    <w:p w14:paraId="4CE36D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30, 50, 'blue-collar', 'married', 'professional.course', 'unknown', 'yes', 'no', 'C94', '85705', 'no');</w:t>
      </w:r>
    </w:p>
    <w:p w14:paraId="4BE7E11A" w14:textId="77777777" w:rsidR="00EE6FEB" w:rsidRDefault="00EE6FEB"/>
    <w:p w14:paraId="19B38B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31, 26, 'blue-collar', 'married', 'basic.9y', 'no', 'yes', 'yes', 'C11', '19120', 'no');</w:t>
      </w:r>
    </w:p>
    <w:p w14:paraId="17FB53F1" w14:textId="77777777" w:rsidR="00EE6FEB" w:rsidRDefault="00EE6FEB"/>
    <w:p w14:paraId="1FCFFE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32, 30, 'technician', 'single', 'professional.course', 'no', 'yes', 'no', 'C11', '19120', 'no');</w:t>
      </w:r>
    </w:p>
    <w:p w14:paraId="09764A31" w14:textId="77777777" w:rsidR="00EE6FEB" w:rsidRDefault="00EE6FEB"/>
    <w:p w14:paraId="1A08ED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33, 45, 'admin.', 'married', 'high.school', 'no', 'yes', 'no', 'C11', '19120', 'no');</w:t>
      </w:r>
    </w:p>
    <w:p w14:paraId="6380AE98" w14:textId="77777777" w:rsidR="00EE6FEB" w:rsidRDefault="00EE6FEB"/>
    <w:p w14:paraId="5AB6DA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34, 33, 'blue-collar', 'married', 'basic.9y', 'no', 'yes', 'no', 'C396', '2920', 'no');</w:t>
      </w:r>
    </w:p>
    <w:p w14:paraId="33F205C9" w14:textId="77777777" w:rsidR="00EE6FEB" w:rsidRDefault="00EE6FEB"/>
    <w:p w14:paraId="66D4BF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35, 37, 'blue-collar', 'married', 'basic.4y', 'no', 'yes', 'no', 'C396', '2920', 'no');</w:t>
      </w:r>
    </w:p>
    <w:p w14:paraId="0ABB80D5" w14:textId="77777777" w:rsidR="00EE6FEB" w:rsidRDefault="00EE6FEB"/>
    <w:p w14:paraId="564A24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36, 36, 'blue-collar', 'married', 'basic.9y', 'no', 'yes', 'no', 'C396', '2920', 'no');</w:t>
      </w:r>
    </w:p>
    <w:p w14:paraId="7554E04E" w14:textId="77777777" w:rsidR="00EE6FEB" w:rsidRDefault="00EE6FEB"/>
    <w:p w14:paraId="542E00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37, 36, 'blue-collar', 'married', 'basic.9y', 'no', 'yes', 'no', 'C396', '2920', 'no');</w:t>
      </w:r>
    </w:p>
    <w:p w14:paraId="03CD8C06" w14:textId="77777777" w:rsidR="00EE6FEB" w:rsidRDefault="00EE6FEB"/>
    <w:p w14:paraId="7F8168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38, 36, 'blue-collar', 'married', 'basic.9y', 'no', 'yes', 'no', 'C396', '2920', 'no');</w:t>
      </w:r>
    </w:p>
    <w:p w14:paraId="229A3614" w14:textId="77777777" w:rsidR="00EE6FEB" w:rsidRDefault="00EE6FEB"/>
    <w:p w14:paraId="111966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39, 35, 'admin.', 'single', 'high.school', 'no', 'no', 'no', 'C396', '2920', 'yes');</w:t>
      </w:r>
    </w:p>
    <w:p w14:paraId="168874AD" w14:textId="77777777" w:rsidR="00EE6FEB" w:rsidRDefault="00EE6FEB"/>
    <w:p w14:paraId="0BF0D3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40, 36, 'blue-collar', 'married', 'basic.4y', 'no', 'unknown', 'unknown', 'C9', '94122', 'no');</w:t>
      </w:r>
    </w:p>
    <w:p w14:paraId="30FE5AED" w14:textId="77777777" w:rsidR="00EE6FEB" w:rsidRDefault="00EE6FEB"/>
    <w:p w14:paraId="28F302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41, 36, 'blue-collar', 'married', 'basic.4y', 'no', 'yes', 'no', 'C13', '77070', 'no');</w:t>
      </w:r>
    </w:p>
    <w:p w14:paraId="0DAC1366" w14:textId="77777777" w:rsidR="00EE6FEB" w:rsidRDefault="00EE6FEB"/>
    <w:p w14:paraId="1D70F8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42, 34, 'admin.', 'single', 'basic.6y', 'no', 'no', 'no', 'C13', '77070', 'no');</w:t>
      </w:r>
    </w:p>
    <w:p w14:paraId="11EF0663" w14:textId="77777777" w:rsidR="00EE6FEB" w:rsidRDefault="00EE6FEB"/>
    <w:p w14:paraId="19D4C4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43, 30, 'entrepreneur', 'divorced', 'basic.6y', 'no', 'no', 'yes', 'C13', '77070', 'no');</w:t>
      </w:r>
    </w:p>
    <w:p w14:paraId="12826539" w14:textId="77777777" w:rsidR="00EE6FEB" w:rsidRDefault="00EE6FEB"/>
    <w:p w14:paraId="2F71FA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44, 54, 'blue-collar', 'married', 'basic.9y', 'unknown', 'no', 'no', 'C2', '90049', 'no');</w:t>
      </w:r>
    </w:p>
    <w:p w14:paraId="42A69C17" w14:textId="77777777" w:rsidR="00EE6FEB" w:rsidRDefault="00EE6FEB"/>
    <w:p w14:paraId="0CBEEB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45, 32, 'admin.', 'married', 'university.degree', 'no', 'yes', 'no', 'C23', '60653', 'no');</w:t>
      </w:r>
    </w:p>
    <w:p w14:paraId="13503E57" w14:textId="77777777" w:rsidR="00EE6FEB" w:rsidRDefault="00EE6FEB"/>
    <w:p w14:paraId="08745D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46, 37, 'blue-collar', 'single', 'university.degree', 'unknown', 'no', 'no', 'C23', '60653', 'no');</w:t>
      </w:r>
    </w:p>
    <w:p w14:paraId="7326A14B" w14:textId="77777777" w:rsidR="00EE6FEB" w:rsidRDefault="00EE6FEB"/>
    <w:p w14:paraId="2C06AB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47, 24, 'services', 'single', 'high.school', 'unknown', 'yes', 'no', 'C13', '77070', 'no');</w:t>
      </w:r>
    </w:p>
    <w:p w14:paraId="16E6F9A7" w14:textId="77777777" w:rsidR="00EE6FEB" w:rsidRDefault="00EE6FEB"/>
    <w:p w14:paraId="36042A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48, 29, 'blue-collar', 'married', 'basic.6y', 'no', 'no', 'no', 'C13', '77070', 'no');</w:t>
      </w:r>
    </w:p>
    <w:p w14:paraId="58D0D8C7" w14:textId="77777777" w:rsidR="00EE6FEB" w:rsidRDefault="00EE6FEB"/>
    <w:p w14:paraId="5F192B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49, 36, 'technician', 'married', 'professional.course', 'no', 'yes', 'no', 'C40', '6010', 'no');</w:t>
      </w:r>
    </w:p>
    <w:p w14:paraId="639D11BC" w14:textId="77777777" w:rsidR="00EE6FEB" w:rsidRDefault="00EE6FEB"/>
    <w:p w14:paraId="1BBE51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50, 36, 'admin.', 'single', 'high.school', 'no', 'yes', 'no', 'C40', '6010', 'no');</w:t>
      </w:r>
    </w:p>
    <w:p w14:paraId="6F3D4386" w14:textId="77777777" w:rsidR="00EE6FEB" w:rsidRDefault="00EE6FEB"/>
    <w:p w14:paraId="1C5468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51, 28, 'admin.', 'single', 'high.school', 'no', 'yes', 'no', 'C451', '49423', 'no');</w:t>
      </w:r>
    </w:p>
    <w:p w14:paraId="6D3A34BE" w14:textId="77777777" w:rsidR="00EE6FEB" w:rsidRDefault="00EE6FEB"/>
    <w:p w14:paraId="6D063D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52, 36, 'admin.', 'single', 'high.school', 'no', 'yes', 'yes', 'C306', '87105', 'no');</w:t>
      </w:r>
    </w:p>
    <w:p w14:paraId="2384A1D3" w14:textId="77777777" w:rsidR="00EE6FEB" w:rsidRDefault="00EE6FEB"/>
    <w:p w14:paraId="3240D4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53, 30, 'technician', 'single', 'university.degree', 'unknown', 'yes', 'no', 'C104', '80027', 'no');</w:t>
      </w:r>
    </w:p>
    <w:p w14:paraId="7C316CD4" w14:textId="77777777" w:rsidR="00EE6FEB" w:rsidRDefault="00EE6FEB"/>
    <w:p w14:paraId="0F28FA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54, 36, 'technician', 'married', 'professional.course', 'no', 'yes', 'no', 'C21', '10024', 'no');</w:t>
      </w:r>
    </w:p>
    <w:p w14:paraId="321DDEBB" w14:textId="77777777" w:rsidR="00EE6FEB" w:rsidRDefault="00EE6FEB"/>
    <w:p w14:paraId="3EF67F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55, 38, 'management', 'married', 'high.school', 'no', 'yes', 'no', 'C166', '6360', 'no');</w:t>
      </w:r>
    </w:p>
    <w:p w14:paraId="11883957" w14:textId="77777777" w:rsidR="00EE6FEB" w:rsidRDefault="00EE6FEB"/>
    <w:p w14:paraId="320C6E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56, 30, 'services', 'single', 'high.school', 'no', 'yes', 'no', 'C9', '94122', 'no');</w:t>
      </w:r>
    </w:p>
    <w:p w14:paraId="21F487A4" w14:textId="77777777" w:rsidR="00EE6FEB" w:rsidRDefault="00EE6FEB"/>
    <w:p w14:paraId="3D045B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57, 39, 'services', 'married', 'high.school', 'no', 'yes', 'no', 'C339', '46060', 'no');</w:t>
      </w:r>
    </w:p>
    <w:p w14:paraId="6B3F8413" w14:textId="77777777" w:rsidR="00EE6FEB" w:rsidRDefault="00EE6FEB"/>
    <w:p w14:paraId="7EBAAB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58, 36, 'blue-collar', 'married', 'basic.4y', 'unknown', 'yes', 'no', 'C301', '37042', 'no');</w:t>
      </w:r>
    </w:p>
    <w:p w14:paraId="5A5C302E" w14:textId="77777777" w:rsidR="00EE6FEB" w:rsidRDefault="00EE6FEB"/>
    <w:p w14:paraId="1DB134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59, 36, 'admin.', 'single', 'high.school', 'no', 'yes', 'yes', 'C301', '37042', 'no');</w:t>
      </w:r>
    </w:p>
    <w:p w14:paraId="32399E8D" w14:textId="77777777" w:rsidR="00EE6FEB" w:rsidRDefault="00EE6FEB"/>
    <w:p w14:paraId="678449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60, 39, 'admin.', 'single', 'university.degree', 'no', 'no', 'no', 'C301', '37042', 'no');</w:t>
      </w:r>
    </w:p>
    <w:p w14:paraId="59115C93" w14:textId="77777777" w:rsidR="00EE6FEB" w:rsidRDefault="00EE6FEB"/>
    <w:p w14:paraId="0A1958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61, 40, 'blue-collar', 'married', 'basic.9y', 'no', 'yes', 'yes', 'C301', '37042', 'no');</w:t>
      </w:r>
    </w:p>
    <w:p w14:paraId="095E820F" w14:textId="77777777" w:rsidR="00EE6FEB" w:rsidRDefault="00EE6FEB"/>
    <w:p w14:paraId="09B030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62, 30, 'admin.', 'single', 'professional.course', 'no', 'yes', 'yes', 'C390', '33021', 'no');</w:t>
      </w:r>
    </w:p>
    <w:p w14:paraId="473C8BD2" w14:textId="77777777" w:rsidR="00EE6FEB" w:rsidRDefault="00EE6FEB"/>
    <w:p w14:paraId="78CCD2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63, 39, 'entrepreneur', 'married', 'unknown', 'no', 'yes', 'yes', 'C284', '17403', 'no');</w:t>
      </w:r>
    </w:p>
    <w:p w14:paraId="64C4AD8E" w14:textId="77777777" w:rsidR="00EE6FEB" w:rsidRDefault="00EE6FEB"/>
    <w:p w14:paraId="68430A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64, 30, 'blue-collar', 'single', 'basic.9y', 'no', 'no', 'yes', 'C284', '17403', 'no');</w:t>
      </w:r>
    </w:p>
    <w:p w14:paraId="6EEF5DDA" w14:textId="77777777" w:rsidR="00EE6FEB" w:rsidRDefault="00EE6FEB"/>
    <w:p w14:paraId="6FF056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65, 54, 'technician', 'single', 'university.degree', 'no', 'yes', 'yes', 'C124', '85204', 'no');</w:t>
      </w:r>
    </w:p>
    <w:p w14:paraId="722AB2CA" w14:textId="77777777" w:rsidR="00EE6FEB" w:rsidRDefault="00EE6FEB"/>
    <w:p w14:paraId="6B19D6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66, 43, 'services', 'married', 'high.school', 'no', 'yes', 'no', 'C21', '10024', 'no');</w:t>
      </w:r>
    </w:p>
    <w:p w14:paraId="595489EA" w14:textId="77777777" w:rsidR="00EE6FEB" w:rsidRDefault="00EE6FEB"/>
    <w:p w14:paraId="1B3BC7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67, 30, 'blue-collar', 'single', 'basic.9y', 'no', 'yes', 'no', 'C9', '94110', 'no');</w:t>
      </w:r>
    </w:p>
    <w:p w14:paraId="5F680060" w14:textId="77777777" w:rsidR="00EE6FEB" w:rsidRDefault="00EE6FEB"/>
    <w:p w14:paraId="33E35C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68, 57, 'retired', 'divorced', 'high.school', 'no', 'yes', 'yes', 'C2', '90036', 'no');</w:t>
      </w:r>
    </w:p>
    <w:p w14:paraId="345FD352" w14:textId="77777777" w:rsidR="00EE6FEB" w:rsidRDefault="00EE6FEB"/>
    <w:p w14:paraId="5B3AB5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69, 54, 'technician', 'single', 'university.degree', 'no', 'yes', 'no', 'C156', '68104', 'no');</w:t>
      </w:r>
    </w:p>
    <w:p w14:paraId="76463925" w14:textId="77777777" w:rsidR="00EE6FEB" w:rsidRDefault="00EE6FEB"/>
    <w:p w14:paraId="7F0B35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70, 36, 'blue-collar', 'married', 'unknown', 'no', 'yes', 'no', 'C11', '19120', 'no');</w:t>
      </w:r>
    </w:p>
    <w:p w14:paraId="6C125ED3" w14:textId="77777777" w:rsidR="00EE6FEB" w:rsidRDefault="00EE6FEB"/>
    <w:p w14:paraId="17CCC7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71, 30, 'blue-collar', 'single', 'basic.9y', 'no', 'yes', 'no', 'C21', '10024', 'yes');</w:t>
      </w:r>
    </w:p>
    <w:p w14:paraId="261052A7" w14:textId="77777777" w:rsidR="00EE6FEB" w:rsidRDefault="00EE6FEB"/>
    <w:p w14:paraId="5B3F8F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72, 32, 'admin.', 'married', 'high.school', 'no', 'no', 'no', 'C355', '49505', 'no');</w:t>
      </w:r>
    </w:p>
    <w:p w14:paraId="307ADD12" w14:textId="77777777" w:rsidR="00EE6FEB" w:rsidRDefault="00EE6FEB"/>
    <w:p w14:paraId="747FBB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73, 36, 'blue-collar', 'married', 'unknown', 'no', 'yes', 'no', 'C5', '98115', 'no');</w:t>
      </w:r>
    </w:p>
    <w:p w14:paraId="635B47C0" w14:textId="77777777" w:rsidR="00EE6FEB" w:rsidRDefault="00EE6FEB"/>
    <w:p w14:paraId="3FDC7A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74, 32, 'admin.', 'married', 'high.school', 'no', 'yes', 'no', 'C202', '93727', 'no');</w:t>
      </w:r>
    </w:p>
    <w:p w14:paraId="0847D9A2" w14:textId="77777777" w:rsidR="00EE6FEB" w:rsidRDefault="00EE6FEB"/>
    <w:p w14:paraId="4774C1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75, 32, 'admin.', 'married', 'high.school', 'no', 'no', 'no', 'C202', '93727', 'no');</w:t>
      </w:r>
    </w:p>
    <w:p w14:paraId="653772B9" w14:textId="77777777" w:rsidR="00EE6FEB" w:rsidRDefault="00EE6FEB"/>
    <w:p w14:paraId="1B3911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76, 45, 'admin.', 'single', 'high.school', 'no', 'yes', 'no', 'C202', '93727', 'no');</w:t>
      </w:r>
    </w:p>
    <w:p w14:paraId="7769E356" w14:textId="77777777" w:rsidR="00EE6FEB" w:rsidRDefault="00EE6FEB"/>
    <w:p w14:paraId="344341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77, 41, 'blue-collar', 'married', 'basic.9y', 'no', 'unknown', 'unknown', 'C82', '22204', 'no');</w:t>
      </w:r>
    </w:p>
    <w:p w14:paraId="132604E0" w14:textId="77777777" w:rsidR="00EE6FEB" w:rsidRDefault="00EE6FEB"/>
    <w:p w14:paraId="3495CB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78, 38, 'blue-collar', 'married', 'basic.9y', 'unknown', 'yes', 'no', 'C82', '22204', 'no');</w:t>
      </w:r>
    </w:p>
    <w:p w14:paraId="71A1952E" w14:textId="77777777" w:rsidR="00EE6FEB" w:rsidRDefault="00EE6FEB"/>
    <w:p w14:paraId="5EE4F9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79, 33, 'admin.', 'married', 'university.degree', 'no', 'yes', 'no', 'C82', '22204', 'no');</w:t>
      </w:r>
    </w:p>
    <w:p w14:paraId="113AE9B0" w14:textId="77777777" w:rsidR="00EE6FEB" w:rsidRDefault="00EE6FEB"/>
    <w:p w14:paraId="1C23CB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80, 29, 'services', 'married', 'high.school', 'unknown', 'yes', 'no', 'C2', '90049', 'no');</w:t>
      </w:r>
    </w:p>
    <w:p w14:paraId="244F0AB0" w14:textId="77777777" w:rsidR="00EE6FEB" w:rsidRDefault="00EE6FEB"/>
    <w:p w14:paraId="0759BB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81, 42, 'blue-collar', 'single', 'basic.9y', 'unknown', 'no', 'no', 'C271', '79424', 'no');</w:t>
      </w:r>
    </w:p>
    <w:p w14:paraId="1885CA31" w14:textId="77777777" w:rsidR="00EE6FEB" w:rsidRDefault="00EE6FEB"/>
    <w:p w14:paraId="5FAA67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82, 29, 'admin.', 'married', 'basic.9y', 'no', 'no', 'no', 'C271', '79424', 'no');</w:t>
      </w:r>
    </w:p>
    <w:p w14:paraId="275D37E8" w14:textId="77777777" w:rsidR="00EE6FEB" w:rsidRDefault="00EE6FEB"/>
    <w:p w14:paraId="3E3692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83, 36, 'blue-collar', 'married', 'basic.9y', 'no', 'yes', 'no', 'C271', '79424', 'no');</w:t>
      </w:r>
    </w:p>
    <w:p w14:paraId="4EA2F72F" w14:textId="77777777" w:rsidR="00EE6FEB" w:rsidRDefault="00EE6FEB"/>
    <w:p w14:paraId="5CF1AC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84, 29, 'admin.', 'married', 'high.school', 'no', 'no', 'no', 'C498', '80501', 'no');</w:t>
      </w:r>
    </w:p>
    <w:p w14:paraId="3E7C2F91" w14:textId="77777777" w:rsidR="00EE6FEB" w:rsidRDefault="00EE6FEB"/>
    <w:p w14:paraId="3D3998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85, 43, 'blue-collar', 'married', 'basic.6y', 'no', 'yes', 'yes', 'C182', '10701', 'no');</w:t>
      </w:r>
    </w:p>
    <w:p w14:paraId="65ABBDD7" w14:textId="77777777" w:rsidR="00EE6FEB" w:rsidRDefault="00EE6FEB"/>
    <w:p w14:paraId="089EDE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86, 33, 'services', 'married', 'basic.9y', 'no', 'yes', 'no', 'C182', '10701', 'no');</w:t>
      </w:r>
    </w:p>
    <w:p w14:paraId="51D789A3" w14:textId="77777777" w:rsidR="00EE6FEB" w:rsidRDefault="00EE6FEB"/>
    <w:p w14:paraId="54C820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87, 31, 'blue-collar', 'married', 'basic.9y', 'no', 'yes', 'no', 'C182', '10701', 'no');</w:t>
      </w:r>
    </w:p>
    <w:p w14:paraId="1C940374" w14:textId="77777777" w:rsidR="00EE6FEB" w:rsidRDefault="00EE6FEB"/>
    <w:p w14:paraId="755546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88, 29, 'admin.', 'married', 'high.school', 'no', 'yes', 'no', 'C182', '10701', 'no');</w:t>
      </w:r>
    </w:p>
    <w:p w14:paraId="636BEF3A" w14:textId="77777777" w:rsidR="00EE6FEB" w:rsidRDefault="00EE6FEB"/>
    <w:p w14:paraId="3EC573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89, 26, 'blue-collar', 'married', 'basic.9y', 'unknown', 'yes', 'no', 'C182', '10701', 'no');</w:t>
      </w:r>
    </w:p>
    <w:p w14:paraId="37FD9F4C" w14:textId="77777777" w:rsidR="00EE6FEB" w:rsidRDefault="00EE6FEB"/>
    <w:p w14:paraId="17D4E9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90, 43, 'blue-collar', 'married', 'basic.6y', 'no', 'yes', 'no', 'C2', '90045', 'no');</w:t>
      </w:r>
    </w:p>
    <w:p w14:paraId="5E1534C3" w14:textId="77777777" w:rsidR="00EE6FEB" w:rsidRDefault="00EE6FEB"/>
    <w:p w14:paraId="6E960F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91, 34, 'management', 'married', 'university.degree', 'unknown', 'yes', 'no', 'C2', '90045', 'no');</w:t>
      </w:r>
    </w:p>
    <w:p w14:paraId="0DD9D835" w14:textId="77777777" w:rsidR="00EE6FEB" w:rsidRDefault="00EE6FEB"/>
    <w:p w14:paraId="794831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92, 34, 'services', 'married', 'university.degree', 'no', 'no', 'no', 'C2', '90049', 'no');</w:t>
      </w:r>
    </w:p>
    <w:p w14:paraId="619C5FE9" w14:textId="77777777" w:rsidR="00EE6FEB" w:rsidRDefault="00EE6FEB"/>
    <w:p w14:paraId="471854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93, 43, 'blue-collar', 'single', 'basic.9y', 'no', 'yes', 'no', 'C113', '79109', 'no');</w:t>
      </w:r>
    </w:p>
    <w:p w14:paraId="0B751AF6" w14:textId="77777777" w:rsidR="00EE6FEB" w:rsidRDefault="00EE6FEB"/>
    <w:p w14:paraId="269805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94, 33, 'blue-collar', 'married', 'basic.6y', 'no', 'yes', 'no', 'C62', '75217', 'no');</w:t>
      </w:r>
    </w:p>
    <w:p w14:paraId="312AA4B6" w14:textId="77777777" w:rsidR="00EE6FEB" w:rsidRDefault="00EE6FEB"/>
    <w:p w14:paraId="4BFD9F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95, 47, 'technician', 'divorced', 'university.degree', 'unknown', 'yes', 'no', 'C62', '75217', 'no');</w:t>
      </w:r>
    </w:p>
    <w:p w14:paraId="5BEB3255" w14:textId="77777777" w:rsidR="00EE6FEB" w:rsidRDefault="00EE6FEB"/>
    <w:p w14:paraId="68F6DE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96, 41, 'self-employed', 'married', 'professional.course', 'no', 'yes', 'no', 'C62', '75217', 'no');</w:t>
      </w:r>
    </w:p>
    <w:p w14:paraId="61C4310B" w14:textId="77777777" w:rsidR="00EE6FEB" w:rsidRDefault="00EE6FEB"/>
    <w:p w14:paraId="3E9A55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97, 35, 'services', 'single', 'high.school', 'no', 'no', 'no', 'C67', '48205', 'no');</w:t>
      </w:r>
    </w:p>
    <w:p w14:paraId="41DB6FE5" w14:textId="77777777" w:rsidR="00EE6FEB" w:rsidRDefault="00EE6FEB"/>
    <w:p w14:paraId="1A6081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98, 35, 'services', 'single', 'high.school', 'no', 'no', 'yes', 'C67', '48205', 'no');</w:t>
      </w:r>
    </w:p>
    <w:p w14:paraId="035F841E" w14:textId="77777777" w:rsidR="00EE6FEB" w:rsidRDefault="00EE6FEB"/>
    <w:p w14:paraId="025C17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499, 26, 'technician', 'single', 'professional.course', 'no', 'yes', 'no', 'C67', '48205', 'no');</w:t>
      </w:r>
    </w:p>
    <w:p w14:paraId="22059BE6" w14:textId="77777777" w:rsidR="00EE6FEB" w:rsidRDefault="00EE6FEB"/>
    <w:p w14:paraId="4C3A7B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00, 31, 'admin.', 'married', 'university.degree', 'no', 'yes', 'yes', 'C21', '10035', 'no');</w:t>
      </w:r>
    </w:p>
    <w:p w14:paraId="7AA7AABC" w14:textId="77777777" w:rsidR="00EE6FEB" w:rsidRDefault="00EE6FEB"/>
    <w:p w14:paraId="0D4DD7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01, 50, 'services', 'divorced', 'basic.9y', 'no', 'yes', 'no', 'C13', '77041', 'no');</w:t>
      </w:r>
    </w:p>
    <w:p w14:paraId="7E3FBECC" w14:textId="77777777" w:rsidR="00EE6FEB" w:rsidRDefault="00EE6FEB"/>
    <w:p w14:paraId="6E8797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02, 25, 'services', 'single', 'high.school', 'no', 'no', 'no', 'C334', '32839', 'no');</w:t>
      </w:r>
    </w:p>
    <w:p w14:paraId="62C5A890" w14:textId="77777777" w:rsidR="00EE6FEB" w:rsidRDefault="00EE6FEB"/>
    <w:p w14:paraId="53E092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03, 28, 'technician', 'married', 'university.degree', 'no', 'yes', 'no', 'C160', '41042', 'no');</w:t>
      </w:r>
    </w:p>
    <w:p w14:paraId="6971562D" w14:textId="77777777" w:rsidR="00EE6FEB" w:rsidRDefault="00EE6FEB"/>
    <w:p w14:paraId="3C03F2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04, 30, 'blue-collar', 'married', 'basic.9y', 'no', 'unknown', 'unknown', 'C160', '41042', 'no');</w:t>
      </w:r>
    </w:p>
    <w:p w14:paraId="7E7B5038" w14:textId="77777777" w:rsidR="00EE6FEB" w:rsidRDefault="00EE6FEB"/>
    <w:p w14:paraId="5BC183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05, 33, 'self-employed', 'divorced', 'university.degree', 'no', 'yes', 'no', 'C21', '10009', 'no');</w:t>
      </w:r>
    </w:p>
    <w:p w14:paraId="29D45743" w14:textId="77777777" w:rsidR="00EE6FEB" w:rsidRDefault="00EE6FEB"/>
    <w:p w14:paraId="52245D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06, 33, 'self-employed', 'divorced', 'university.degree', 'no', 'yes', 'no', 'C327', '75034', 'no');</w:t>
      </w:r>
    </w:p>
    <w:p w14:paraId="5819B3F7" w14:textId="77777777" w:rsidR="00EE6FEB" w:rsidRDefault="00EE6FEB"/>
    <w:p w14:paraId="6D19FD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07, 32, 'admin.', 'single', 'professional.course', 'no', 'no', 'no', 'C268', '7501', 'no');</w:t>
      </w:r>
    </w:p>
    <w:p w14:paraId="191FBBA6" w14:textId="77777777" w:rsidR="00EE6FEB" w:rsidRDefault="00EE6FEB"/>
    <w:p w14:paraId="716E8B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08, 60, 'admin.', 'single', 'university.degree', 'no', 'no', 'no', 'C268', '7501', 'no');</w:t>
      </w:r>
    </w:p>
    <w:p w14:paraId="38DDF5D8" w14:textId="77777777" w:rsidR="00EE6FEB" w:rsidRDefault="00EE6FEB"/>
    <w:p w14:paraId="362D37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09, 38, 'technician', 'single', 'high.school', 'unknown', 'yes', 'yes', 'C268', '7501', 'no');</w:t>
      </w:r>
    </w:p>
    <w:p w14:paraId="7FC2DFF4" w14:textId="77777777" w:rsidR="00EE6FEB" w:rsidRDefault="00EE6FEB"/>
    <w:p w14:paraId="721699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10, 29, 'services', 'married', 'professional.course', 'no', 'yes', 'yes', 'C39', '43229', 'no');</w:t>
      </w:r>
    </w:p>
    <w:p w14:paraId="67FBCE29" w14:textId="77777777" w:rsidR="00EE6FEB" w:rsidRDefault="00EE6FEB"/>
    <w:p w14:paraId="4220ED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11, 33, 'self-employed', 'divorced', 'university.degree', 'no', 'no', 'no', 'C159', '53209', 'no');</w:t>
      </w:r>
    </w:p>
    <w:p w14:paraId="044E16C7" w14:textId="77777777" w:rsidR="00EE6FEB" w:rsidRDefault="00EE6FEB"/>
    <w:p w14:paraId="42CC87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12, 29, 'services', 'married', 'professional.course', 'no', 'no', 'no', 'C9', '94109', 'no');</w:t>
      </w:r>
    </w:p>
    <w:p w14:paraId="3B88E6FF" w14:textId="77777777" w:rsidR="00EE6FEB" w:rsidRDefault="00EE6FEB"/>
    <w:p w14:paraId="0E129D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13, 29, 'services', 'married', 'professional.course', 'no', 'yes', 'no', 'C39', '43229', 'no');</w:t>
      </w:r>
    </w:p>
    <w:p w14:paraId="7B2E41CD" w14:textId="77777777" w:rsidR="00EE6FEB" w:rsidRDefault="00EE6FEB"/>
    <w:p w14:paraId="389F42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14, 29, 'blue-collar', 'married', 'basic.9y', 'no', 'yes', 'no', 'C39', '43229', 'no');</w:t>
      </w:r>
    </w:p>
    <w:p w14:paraId="50BB4138" w14:textId="77777777" w:rsidR="00EE6FEB" w:rsidRDefault="00EE6FEB"/>
    <w:p w14:paraId="3AC1DF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15, 37, 'student', 'single', 'university.degree', 'unknown', 'no', 'no', 'C39', '43229', 'no');</w:t>
      </w:r>
    </w:p>
    <w:p w14:paraId="3A950527" w14:textId="77777777" w:rsidR="00EE6FEB" w:rsidRDefault="00EE6FEB"/>
    <w:p w14:paraId="01F370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16, 30, 'blue-collar', 'married', 'basic.4y', 'no', 'no', 'no', 'C39', '43229', 'no');</w:t>
      </w:r>
    </w:p>
    <w:p w14:paraId="732435DB" w14:textId="77777777" w:rsidR="00EE6FEB" w:rsidRDefault="00EE6FEB"/>
    <w:p w14:paraId="4F3310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17, 52, 'entrepreneur', 'married', 'high.school', 'no', 'yes', 'no', 'C39', '43229', 'no');</w:t>
      </w:r>
    </w:p>
    <w:p w14:paraId="751BCED2" w14:textId="77777777" w:rsidR="00EE6FEB" w:rsidRDefault="00EE6FEB"/>
    <w:p w14:paraId="46DA3F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18, 52, 'entrepreneur', 'married', 'high.school', 'no', 'yes', 'no', 'C2', '90008', 'no');</w:t>
      </w:r>
    </w:p>
    <w:p w14:paraId="3DD182AA" w14:textId="77777777" w:rsidR="00EE6FEB" w:rsidRDefault="00EE6FEB"/>
    <w:p w14:paraId="298E8B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19, 33, 'services', 'married', 'high.school', 'no', 'no', 'no', 'C67', '48227', 'no');</w:t>
      </w:r>
    </w:p>
    <w:p w14:paraId="5C7C1C85" w14:textId="77777777" w:rsidR="00EE6FEB" w:rsidRDefault="00EE6FEB"/>
    <w:p w14:paraId="205F08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20, 34, 'admin.', 'single', 'unknown', 'no', 'yes', 'no', 'C67', '48227', 'no');</w:t>
      </w:r>
    </w:p>
    <w:p w14:paraId="78DA30E5" w14:textId="77777777" w:rsidR="00EE6FEB" w:rsidRDefault="00EE6FEB"/>
    <w:p w14:paraId="6592B4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21, 43, 'blue-collar', 'married', 'basic.9y', 'no', 'yes', 'no', 'C67', '48227', 'no');</w:t>
      </w:r>
    </w:p>
    <w:p w14:paraId="4820C7E3" w14:textId="77777777" w:rsidR="00EE6FEB" w:rsidRDefault="00EE6FEB"/>
    <w:p w14:paraId="2CA126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22, 42, 'blue-collar', 'married', 'university.degree', 'unknown', 'yes', 'no', 'C67', '48227', 'no');</w:t>
      </w:r>
    </w:p>
    <w:p w14:paraId="3D5B8B47" w14:textId="77777777" w:rsidR="00EE6FEB" w:rsidRDefault="00EE6FEB"/>
    <w:p w14:paraId="7BFAEA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23, 33, 'services', 'married', 'high.school', 'no', 'yes', 'no', 'C39', '31907', 'no');</w:t>
      </w:r>
    </w:p>
    <w:p w14:paraId="640BA36E" w14:textId="77777777" w:rsidR="00EE6FEB" w:rsidRDefault="00EE6FEB"/>
    <w:p w14:paraId="2D89A6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24, 36, 'admin.', 'married', 'professional.course', 'no', 'no', 'no', 'C9', '94122', 'no');</w:t>
      </w:r>
    </w:p>
    <w:p w14:paraId="14BCBA2D" w14:textId="77777777" w:rsidR="00EE6FEB" w:rsidRDefault="00EE6FEB"/>
    <w:p w14:paraId="273F15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25, 32, 'admin.', 'single', 'professional.course', 'no', 'yes', 'yes', 'C11', '19143', 'yes');</w:t>
      </w:r>
    </w:p>
    <w:p w14:paraId="3A2EA88C" w14:textId="77777777" w:rsidR="00EE6FEB" w:rsidRDefault="00EE6FEB"/>
    <w:p w14:paraId="2B04C6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26, 32, 'admin.', 'single', 'professional.course', 'no', 'no', 'no', 'C11', '19143', 'no');</w:t>
      </w:r>
    </w:p>
    <w:p w14:paraId="7140B6FA" w14:textId="77777777" w:rsidR="00EE6FEB" w:rsidRDefault="00EE6FEB"/>
    <w:p w14:paraId="5AB88C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27, 30, 'blue-collar', 'single', 'basic.6y', 'no', 'no', 'no', 'C11', '19143', 'no');</w:t>
      </w:r>
    </w:p>
    <w:p w14:paraId="74FDA726" w14:textId="77777777" w:rsidR="00EE6FEB" w:rsidRDefault="00EE6FEB"/>
    <w:p w14:paraId="42025C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28, 32, 'services', 'married', 'high.school', 'unknown', 'no', 'no', 'C2', '90008', 'no');</w:t>
      </w:r>
    </w:p>
    <w:p w14:paraId="6FA2C84D" w14:textId="77777777" w:rsidR="00EE6FEB" w:rsidRDefault="00EE6FEB"/>
    <w:p w14:paraId="52EB28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29, 28, 'admin.', 'divorced', 'university.degree', 'no', 'yes', 'no', 'C2', '90008', 'yes');</w:t>
      </w:r>
    </w:p>
    <w:p w14:paraId="22726B5F" w14:textId="77777777" w:rsidR="00EE6FEB" w:rsidRDefault="00EE6FEB"/>
    <w:p w14:paraId="1A8DE7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30, 40, 'unemployed', 'married', 'professional.course', 'no', 'yes', 'no', 'C11', '19140', 'no');</w:t>
      </w:r>
    </w:p>
    <w:p w14:paraId="50F6874B" w14:textId="77777777" w:rsidR="00EE6FEB" w:rsidRDefault="00EE6FEB"/>
    <w:p w14:paraId="1CB11C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31, 25, 'blue-collar', 'single', 'basic.9y', 'no', 'yes', 'no', 'C11', '19140', 'no');</w:t>
      </w:r>
    </w:p>
    <w:p w14:paraId="51A960D8" w14:textId="77777777" w:rsidR="00EE6FEB" w:rsidRDefault="00EE6FEB"/>
    <w:p w14:paraId="69F52F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32, 25, 'blue-collar', 'single', 'basic.9y', 'no', 'yes', 'no', 'C21', '10035', 'no');</w:t>
      </w:r>
    </w:p>
    <w:p w14:paraId="7E3BD7A1" w14:textId="77777777" w:rsidR="00EE6FEB" w:rsidRDefault="00EE6FEB"/>
    <w:p w14:paraId="58CC41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33, 38, 'technician', 'single', 'professional.course', 'no', 'yes', 'no', 'C39', '31907', 'yes');</w:t>
      </w:r>
    </w:p>
    <w:p w14:paraId="2EF81D04" w14:textId="77777777" w:rsidR="00EE6FEB" w:rsidRDefault="00EE6FEB"/>
    <w:p w14:paraId="7F7DF1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34, 30, 'blue-collar', 'single', 'basic.6y', 'no', 'yes', 'no', 'C39', '31907', 'yes');</w:t>
      </w:r>
    </w:p>
    <w:p w14:paraId="1DA3CDAC" w14:textId="77777777" w:rsidR="00EE6FEB" w:rsidRDefault="00EE6FEB"/>
    <w:p w14:paraId="301608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35, 35, 'blue-collar', 'married', 'basic.9y', 'unknown', 'no', 'no', 'C39', '31907', 'no');</w:t>
      </w:r>
    </w:p>
    <w:p w14:paraId="58583389" w14:textId="77777777" w:rsidR="00EE6FEB" w:rsidRDefault="00EE6FEB"/>
    <w:p w14:paraId="4ABDE2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36, 34, 'unemployed', 'single', 'university.degree', 'no', 'yes', 'no', 'C2', '90049', 'no');</w:t>
      </w:r>
    </w:p>
    <w:p w14:paraId="71A00534" w14:textId="77777777" w:rsidR="00EE6FEB" w:rsidRDefault="00EE6FEB"/>
    <w:p w14:paraId="22F49C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37, 39, 'blue-collar', 'divorced', 'unknown', 'no', 'yes', 'no', 'C2', '90049', 'no');</w:t>
      </w:r>
    </w:p>
    <w:p w14:paraId="1D2655B1" w14:textId="77777777" w:rsidR="00EE6FEB" w:rsidRDefault="00EE6FEB"/>
    <w:p w14:paraId="62B22E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38, 35, 'blue-collar', 'married', 'basic.9y', 'unknown', 'no', 'no', 'C35', '80013', 'no');</w:t>
      </w:r>
    </w:p>
    <w:p w14:paraId="68BF532D" w14:textId="77777777" w:rsidR="00EE6FEB" w:rsidRDefault="00EE6FEB"/>
    <w:p w14:paraId="0EE6C2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39, 39, 'blue-collar', 'divorced', 'unknown', 'no', 'no', 'no', 'C13', '77041', 'no');</w:t>
      </w:r>
    </w:p>
    <w:p w14:paraId="45C88008" w14:textId="77777777" w:rsidR="00EE6FEB" w:rsidRDefault="00EE6FEB"/>
    <w:p w14:paraId="37E48A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40, 28, 'technician', 'single', 'high.school', 'no', 'yes', 'yes', 'C13', '77041', 'yes');</w:t>
      </w:r>
    </w:p>
    <w:p w14:paraId="559F3111" w14:textId="77777777" w:rsidR="00EE6FEB" w:rsidRDefault="00EE6FEB"/>
    <w:p w14:paraId="572A3F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41, 45, 'blue-collar', 'divorced', 'basic.6y', 'unknown', 'yes', 'no', 'C23', '60623', 'no');</w:t>
      </w:r>
    </w:p>
    <w:p w14:paraId="0AC87D0C" w14:textId="77777777" w:rsidR="00EE6FEB" w:rsidRDefault="00EE6FEB"/>
    <w:p w14:paraId="4871FB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42, 57, 'retired', 'married', 'basic.6y', 'no', 'yes', 'no', 'C28', '35601', 'no');</w:t>
      </w:r>
    </w:p>
    <w:p w14:paraId="57BE6BBA" w14:textId="77777777" w:rsidR="00EE6FEB" w:rsidRDefault="00EE6FEB"/>
    <w:p w14:paraId="3F37B2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43, 57, 'retired', 'married', 'basic.6y', 'no', 'no', 'yes', 'C25', '22153', 'no');</w:t>
      </w:r>
    </w:p>
    <w:p w14:paraId="56B8B975" w14:textId="77777777" w:rsidR="00EE6FEB" w:rsidRDefault="00EE6FEB"/>
    <w:p w14:paraId="07AF9C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44, 57, 'retired', 'married', 'basic.6y', 'no', 'yes', 'no', 'C370', '33317', 'no');</w:t>
      </w:r>
    </w:p>
    <w:p w14:paraId="771FB332" w14:textId="77777777" w:rsidR="00EE6FEB" w:rsidRDefault="00EE6FEB"/>
    <w:p w14:paraId="162A8A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45, 37, 'blue-collar', 'divorced', 'high.school', 'no', 'yes', 'no', 'C370', '33317', 'no');</w:t>
      </w:r>
    </w:p>
    <w:p w14:paraId="7922CF44" w14:textId="77777777" w:rsidR="00EE6FEB" w:rsidRDefault="00EE6FEB"/>
    <w:p w14:paraId="47766F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46, 29, 'services', 'married', 'basic.9y', 'no', 'yes', 'no', 'C13', '77041', 'no');</w:t>
      </w:r>
    </w:p>
    <w:p w14:paraId="25959994" w14:textId="77777777" w:rsidR="00EE6FEB" w:rsidRDefault="00EE6FEB"/>
    <w:p w14:paraId="77317B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47, 26, 'services', 'single', 'university.degree', 'no', 'yes', 'no', 'C13', '77041', 'no');</w:t>
      </w:r>
    </w:p>
    <w:p w14:paraId="40529188" w14:textId="77777777" w:rsidR="00EE6FEB" w:rsidRDefault="00EE6FEB"/>
    <w:p w14:paraId="3AA5E0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48, 36, 'blue-collar', 'married', 'basic.4y', 'no', 'no', 'no', 'C13', '77041', 'no');</w:t>
      </w:r>
    </w:p>
    <w:p w14:paraId="089AD845" w14:textId="77777777" w:rsidR="00EE6FEB" w:rsidRDefault="00EE6FEB"/>
    <w:p w14:paraId="376790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49, 55, 'self-employed', 'married', 'basic.9y', 'no', 'yes', 'no', 'C13', '77041', 'no');</w:t>
      </w:r>
    </w:p>
    <w:p w14:paraId="1B2FC757" w14:textId="77777777" w:rsidR="00EE6FEB" w:rsidRDefault="00EE6FEB"/>
    <w:p w14:paraId="12FF16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50, 35, 'blue-collar', 'married', 'basic.6y', 'no', 'yes', 'no', 'C13', '77041', 'no');</w:t>
      </w:r>
    </w:p>
    <w:p w14:paraId="5EFC873F" w14:textId="77777777" w:rsidR="00EE6FEB" w:rsidRDefault="00EE6FEB"/>
    <w:p w14:paraId="18DD56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51, 42, 'blue-collar', 'married', 'basic.4y', 'unknown', 'yes', 'yes', 'C159', '53209', 'no');</w:t>
      </w:r>
    </w:p>
    <w:p w14:paraId="7E3A11B9" w14:textId="77777777" w:rsidR="00EE6FEB" w:rsidRDefault="00EE6FEB"/>
    <w:p w14:paraId="14C6D5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52, 28, 'blue-collar', 'single', 'high.school', 'no', 'no', 'no', 'C509', '32771', 'no');</w:t>
      </w:r>
    </w:p>
    <w:p w14:paraId="2AF8791F" w14:textId="77777777" w:rsidR="00EE6FEB" w:rsidRDefault="00EE6FEB"/>
    <w:p w14:paraId="194B5E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53, 26, 'services', 'single', 'university.degree', 'no', 'yes', 'no', 'C509', '32771', 'no');</w:t>
      </w:r>
    </w:p>
    <w:p w14:paraId="7B845FB7" w14:textId="77777777" w:rsidR="00EE6FEB" w:rsidRDefault="00EE6FEB"/>
    <w:p w14:paraId="2058D8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54, 38, 'blue-collar', 'divorced', 'high.school', 'no', 'yes', 'no', 'C399', '75056', 'no');</w:t>
      </w:r>
    </w:p>
    <w:p w14:paraId="0B6C26E1" w14:textId="77777777" w:rsidR="00EE6FEB" w:rsidRDefault="00EE6FEB"/>
    <w:p w14:paraId="4F1C38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55, 28, 'blue-collar', 'single', 'high.school', 'no', 'no', 'no', 'C399', '75056', 'no');</w:t>
      </w:r>
    </w:p>
    <w:p w14:paraId="08A66656" w14:textId="77777777" w:rsidR="00EE6FEB" w:rsidRDefault="00EE6FEB"/>
    <w:p w14:paraId="72B0B3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56, 38, 'blue-collar', 'divorced', 'high.school', 'no', 'no', 'no', 'C22', '45373', 'no');</w:t>
      </w:r>
    </w:p>
    <w:p w14:paraId="7FE23F09" w14:textId="77777777" w:rsidR="00EE6FEB" w:rsidRDefault="00EE6FEB"/>
    <w:p w14:paraId="259935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57, 37, 'blue-collar', 'married', 'basic.9y', 'no', 'no', 'no', 'C338', '11550', 'no');</w:t>
      </w:r>
    </w:p>
    <w:p w14:paraId="01B4CB17" w14:textId="77777777" w:rsidR="00EE6FEB" w:rsidRDefault="00EE6FEB"/>
    <w:p w14:paraId="0FDFD6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58, 35, 'blue-collar', 'married', 'basic.6y', 'unknown', 'yes', 'no', 'C338', '11550', 'no');</w:t>
      </w:r>
    </w:p>
    <w:p w14:paraId="192FCA04" w14:textId="77777777" w:rsidR="00EE6FEB" w:rsidRDefault="00EE6FEB"/>
    <w:p w14:paraId="5965BB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59, 34, 'blue-collar', 'married', 'basic.4y', 'no', 'no', 'yes', 'C338', '11550', 'no');</w:t>
      </w:r>
    </w:p>
    <w:p w14:paraId="2ECC1CED" w14:textId="77777777" w:rsidR="00EE6FEB" w:rsidRDefault="00EE6FEB"/>
    <w:p w14:paraId="677E71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60, 38, 'blue-collar', 'divorced', 'high.school', 'no', 'yes', 'no', 'C62', '75081', 'no');</w:t>
      </w:r>
    </w:p>
    <w:p w14:paraId="78E0F780" w14:textId="77777777" w:rsidR="00EE6FEB" w:rsidRDefault="00EE6FEB"/>
    <w:p w14:paraId="6983D9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61, 38, 'blue-collar', 'divorced', 'high.school', 'no', 'no', 'no', 'C13', '77041', 'no');</w:t>
      </w:r>
    </w:p>
    <w:p w14:paraId="023C8C13" w14:textId="77777777" w:rsidR="00EE6FEB" w:rsidRDefault="00EE6FEB"/>
    <w:p w14:paraId="67D676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62, 33, 'admin.', 'married', 'high.school', 'no', 'no', 'yes', 'C21', '10035', 'no');</w:t>
      </w:r>
    </w:p>
    <w:p w14:paraId="29942A37" w14:textId="77777777" w:rsidR="00EE6FEB" w:rsidRDefault="00EE6FEB"/>
    <w:p w14:paraId="342436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63, 34, 'management', 'married', 'basic.4y', 'no', 'yes', 'no', 'C9', '94110', 'no');</w:t>
      </w:r>
    </w:p>
    <w:p w14:paraId="6C3E5C85" w14:textId="77777777" w:rsidR="00EE6FEB" w:rsidRDefault="00EE6FEB"/>
    <w:p w14:paraId="2F7038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64, 43, 'blue-collar', 'married', 'basic.4y', 'unknown', 'no', 'yes', 'C371', '34952', 'no');</w:t>
      </w:r>
    </w:p>
    <w:p w14:paraId="7F3FEC42" w14:textId="77777777" w:rsidR="00EE6FEB" w:rsidRDefault="00EE6FEB"/>
    <w:p w14:paraId="52578D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65, 45, 'management', 'married', 'university.degree', 'no', 'yes', 'no', 'C4', '3301', 'no');</w:t>
      </w:r>
    </w:p>
    <w:p w14:paraId="03D756D9" w14:textId="77777777" w:rsidR="00EE6FEB" w:rsidRDefault="00EE6FEB"/>
    <w:p w14:paraId="772B74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66, 41, 'management', 'married', 'basic.6y', 'unknown', 'no', 'no', 'C31', '55901', 'no');</w:t>
      </w:r>
    </w:p>
    <w:p w14:paraId="591EA99A" w14:textId="77777777" w:rsidR="00EE6FEB" w:rsidRDefault="00EE6FEB"/>
    <w:p w14:paraId="085D6C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67, 37, 'blue-collar', 'married', 'basic.9y', 'no', 'yes', 'yes', 'C31', '55901', 'no');</w:t>
      </w:r>
    </w:p>
    <w:p w14:paraId="03204DF3" w14:textId="77777777" w:rsidR="00EE6FEB" w:rsidRDefault="00EE6FEB"/>
    <w:p w14:paraId="095B0F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68, 31, 'services', 'divorced', 'high.school', 'unknown', 'no', 'no', 'C104', '40214', 'no');</w:t>
      </w:r>
    </w:p>
    <w:p w14:paraId="057C47B0" w14:textId="77777777" w:rsidR="00EE6FEB" w:rsidRDefault="00EE6FEB"/>
    <w:p w14:paraId="0BD6F0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69, 36, 'technician', 'single', 'high.school', 'no', 'yes', 'no', 'C510', '78666', 'no');</w:t>
      </w:r>
    </w:p>
    <w:p w14:paraId="4FD3BF07" w14:textId="77777777" w:rsidR="00EE6FEB" w:rsidRDefault="00EE6FEB"/>
    <w:p w14:paraId="095452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70, 36, 'technician', 'single', 'high.school', 'no', 'yes', 'no', 'C510', '78666', 'no');</w:t>
      </w:r>
    </w:p>
    <w:p w14:paraId="02EE5A7D" w14:textId="77777777" w:rsidR="00EE6FEB" w:rsidRDefault="00EE6FEB"/>
    <w:p w14:paraId="0D121A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71, 31, 'services', 'divorced', 'high.school', 'unknown', 'yes', 'no', 'C510', '78666', 'no');</w:t>
      </w:r>
    </w:p>
    <w:p w14:paraId="0A878186" w14:textId="77777777" w:rsidR="00EE6FEB" w:rsidRDefault="00EE6FEB"/>
    <w:p w14:paraId="0B80A6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72, 45, 'management', 'married', 'university.degree', 'no', 'no', 'no', 'C510', '78666', 'yes');</w:t>
      </w:r>
    </w:p>
    <w:p w14:paraId="6188C280" w14:textId="77777777" w:rsidR="00EE6FEB" w:rsidRDefault="00EE6FEB"/>
    <w:p w14:paraId="569AA3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73, 36, 'technician', 'single', 'high.school', 'no', 'yes', 'no', 'C195', '92025', 'no');</w:t>
      </w:r>
    </w:p>
    <w:p w14:paraId="0588BF97" w14:textId="77777777" w:rsidR="00EE6FEB" w:rsidRDefault="00EE6FEB"/>
    <w:p w14:paraId="6A2AB8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74, 38, 'blue-collar', 'married', 'basic.9y', 'no', 'yes', 'no', 'C11', '19134', 'no');</w:t>
      </w:r>
    </w:p>
    <w:p w14:paraId="03EA8801" w14:textId="77777777" w:rsidR="00EE6FEB" w:rsidRDefault="00EE6FEB"/>
    <w:p w14:paraId="577036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75, 38, 'admin.', 'married', 'high.school', 'no', 'yes', 'yes', 'C2', '90049', 'yes');</w:t>
      </w:r>
    </w:p>
    <w:p w14:paraId="06DFFAB3" w14:textId="77777777" w:rsidR="00EE6FEB" w:rsidRDefault="00EE6FEB"/>
    <w:p w14:paraId="59A146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76, 41, 'management', 'married', 'university.degree', 'no', 'no', 'yes', 'C2', '90049', 'no');</w:t>
      </w:r>
    </w:p>
    <w:p w14:paraId="1B1B3D93" w14:textId="77777777" w:rsidR="00EE6FEB" w:rsidRDefault="00EE6FEB"/>
    <w:p w14:paraId="7F1601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77, 32, 'unemployed', 'single', 'university.degree', 'no', 'no', 'no', 'C11', '19140', 'no');</w:t>
      </w:r>
    </w:p>
    <w:p w14:paraId="0A408D76" w14:textId="77777777" w:rsidR="00EE6FEB" w:rsidRDefault="00EE6FEB"/>
    <w:p w14:paraId="697F8E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78, 31, 'technician', 'married', 'professional.course', 'unknown', 'yes', 'no', 'C11', '19120', 'no');</w:t>
      </w:r>
    </w:p>
    <w:p w14:paraId="5D88E6E2" w14:textId="77777777" w:rsidR="00EE6FEB" w:rsidRDefault="00EE6FEB"/>
    <w:p w14:paraId="680E57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79, 42, 'blue-collar', 'single', 'basic.4y', 'no', 'no', 'no', 'C338', '11550', 'no');</w:t>
      </w:r>
    </w:p>
    <w:p w14:paraId="094A2172" w14:textId="77777777" w:rsidR="00EE6FEB" w:rsidRDefault="00EE6FEB"/>
    <w:p w14:paraId="7BF1D6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80, 41, 'management', 'married', 'university.degree', 'no', 'yes', 'no', 'C511', '80634', 'no');</w:t>
      </w:r>
    </w:p>
    <w:p w14:paraId="07AE7192" w14:textId="77777777" w:rsidR="00EE6FEB" w:rsidRDefault="00EE6FEB"/>
    <w:p w14:paraId="4A4799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81, 29, 'admin.', 'single', 'basic.9y', 'unknown', 'yes', 'no', 'C511', '80634', 'yes');</w:t>
      </w:r>
    </w:p>
    <w:p w14:paraId="37D5A498" w14:textId="77777777" w:rsidR="00EE6FEB" w:rsidRDefault="00EE6FEB"/>
    <w:p w14:paraId="1A1825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82, 35, 'technician', 'single', 'professional.course', 'no', 'yes', 'no', 'C109', '32216', 'no');</w:t>
      </w:r>
    </w:p>
    <w:p w14:paraId="2B5CAD48" w14:textId="77777777" w:rsidR="00EE6FEB" w:rsidRDefault="00EE6FEB"/>
    <w:p w14:paraId="1D706B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83, 49, 'admin.', 'divorced', 'high.school', 'no', 'yes', 'no', 'C109', '32216', 'no');</w:t>
      </w:r>
    </w:p>
    <w:p w14:paraId="7CDD324F" w14:textId="77777777" w:rsidR="00EE6FEB" w:rsidRDefault="00EE6FEB"/>
    <w:p w14:paraId="4CDFFD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84, 35, 'technician', 'single', 'professional.course', 'no', 'yes', 'no', 'C82', '22204', 'no');</w:t>
      </w:r>
    </w:p>
    <w:p w14:paraId="480B359D" w14:textId="77777777" w:rsidR="00EE6FEB" w:rsidRDefault="00EE6FEB"/>
    <w:p w14:paraId="7114A6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85, 36, 'technician', 'divorced', 'professional.course', 'no', 'no', 'no', 'C82', '22204', 'no');</w:t>
      </w:r>
    </w:p>
    <w:p w14:paraId="4036B8AD" w14:textId="77777777" w:rsidR="00EE6FEB" w:rsidRDefault="00EE6FEB"/>
    <w:p w14:paraId="0E5799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86, 47, 'management', 'married', 'university.degree', 'unknown', 'yes', 'no', 'C9', '94122', 'no');</w:t>
      </w:r>
    </w:p>
    <w:p w14:paraId="51AC2067" w14:textId="77777777" w:rsidR="00EE6FEB" w:rsidRDefault="00EE6FEB"/>
    <w:p w14:paraId="5363F4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87, 31, 'technician', 'married', 'professional.course', 'no', 'yes', 'no', 'C202', '93727', 'no');</w:t>
      </w:r>
    </w:p>
    <w:p w14:paraId="3CA78740" w14:textId="77777777" w:rsidR="00EE6FEB" w:rsidRDefault="00EE6FEB"/>
    <w:p w14:paraId="01FC77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88, 39, 'services', 'single', 'professional.course', 'unknown', 'yes', 'no', 'C202', '93727', 'no');</w:t>
      </w:r>
    </w:p>
    <w:p w14:paraId="4D79584E" w14:textId="77777777" w:rsidR="00EE6FEB" w:rsidRDefault="00EE6FEB"/>
    <w:p w14:paraId="433D7C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89, 39, 'admin.', 'married', 'basic.9y', 'no', 'yes', 'no', 'C202', '93727', 'no');</w:t>
      </w:r>
    </w:p>
    <w:p w14:paraId="28EEAA14" w14:textId="77777777" w:rsidR="00EE6FEB" w:rsidRDefault="00EE6FEB"/>
    <w:p w14:paraId="66FF7F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90, 36, 'blue-collar', 'married', 'basic.9y', 'no', 'yes', 'yes', 'C202', '93727', 'no');</w:t>
      </w:r>
    </w:p>
    <w:p w14:paraId="72BDFCB7" w14:textId="77777777" w:rsidR="00EE6FEB" w:rsidRDefault="00EE6FEB"/>
    <w:p w14:paraId="7D94FA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91, 35, 'blue-collar', 'married', 'basic.9y', 'unknown', 'yes', 'no', 'C193', '89502', 'no');</w:t>
      </w:r>
    </w:p>
    <w:p w14:paraId="57687F7F" w14:textId="77777777" w:rsidR="00EE6FEB" w:rsidRDefault="00EE6FEB"/>
    <w:p w14:paraId="5EF000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92, 35, 'blue-collar', 'married', 'basic.9y', 'unknown', 'yes', 'no', 'C53', '78207', 'no');</w:t>
      </w:r>
    </w:p>
    <w:p w14:paraId="3843C4C5" w14:textId="77777777" w:rsidR="00EE6FEB" w:rsidRDefault="00EE6FEB"/>
    <w:p w14:paraId="1AE08E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93, 37, 'technician', 'married', 'professional.course', 'no', 'yes', 'no', 'C53', '78207', 'no');</w:t>
      </w:r>
    </w:p>
    <w:p w14:paraId="33BA9782" w14:textId="77777777" w:rsidR="00EE6FEB" w:rsidRDefault="00EE6FEB"/>
    <w:p w14:paraId="18531D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94, 35, 'blue-collar', 'married', 'basic.9y', 'unknown', 'no', 'no', 'C53', '78207', 'no');</w:t>
      </w:r>
    </w:p>
    <w:p w14:paraId="47936E70" w14:textId="77777777" w:rsidR="00EE6FEB" w:rsidRDefault="00EE6FEB"/>
    <w:p w14:paraId="7E009A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95, 48, 'blue-collar', 'married', 'basic.4y', 'no', 'unknown', 'unknown', 'C218', '2740', 'no');</w:t>
      </w:r>
    </w:p>
    <w:p w14:paraId="783E80D5" w14:textId="77777777" w:rsidR="00EE6FEB" w:rsidRDefault="00EE6FEB"/>
    <w:p w14:paraId="10E162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96, 47, 'self-employed', 'married', 'basic.4y', 'unknown', 'no', 'no', 'C21', '10035', 'no');</w:t>
      </w:r>
    </w:p>
    <w:p w14:paraId="31901465" w14:textId="77777777" w:rsidR="00EE6FEB" w:rsidRDefault="00EE6FEB"/>
    <w:p w14:paraId="7F6B42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97, 30, 'admin.', 'single', 'university.degree', 'no', 'no', 'no', 'C21', '10035', 'no');</w:t>
      </w:r>
    </w:p>
    <w:p w14:paraId="50F08F11" w14:textId="77777777" w:rsidR="00EE6FEB" w:rsidRDefault="00EE6FEB"/>
    <w:p w14:paraId="37AD72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98, 47, 'services', 'married', 'high.school', 'no', 'no', 'no', 'C21', '10035', 'no');</w:t>
      </w:r>
    </w:p>
    <w:p w14:paraId="1408546A" w14:textId="77777777" w:rsidR="00EE6FEB" w:rsidRDefault="00EE6FEB"/>
    <w:p w14:paraId="1E9B34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599, 35, 'blue-collar', 'married', 'unknown', 'no', 'no', 'no', 'C21', '10035', 'no');</w:t>
      </w:r>
    </w:p>
    <w:p w14:paraId="4328FD37" w14:textId="77777777" w:rsidR="00EE6FEB" w:rsidRDefault="00EE6FEB"/>
    <w:p w14:paraId="1686F1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00, 35, 'blue-collar', 'married', 'basic.4y', 'unknown', 'yes', 'no', 'C476', '93030', 'no');</w:t>
      </w:r>
    </w:p>
    <w:p w14:paraId="51F2A415" w14:textId="77777777" w:rsidR="00EE6FEB" w:rsidRDefault="00EE6FEB"/>
    <w:p w14:paraId="648DAD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01, 37, 'self-employed', 'married', 'basic.4y', 'no', 'no', 'no', 'C2', '90036', 'no');</w:t>
      </w:r>
    </w:p>
    <w:p w14:paraId="2A5306BF" w14:textId="77777777" w:rsidR="00EE6FEB" w:rsidRDefault="00EE6FEB"/>
    <w:p w14:paraId="4E3687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02, 33, 'admin.', 'single', 'university.degree', 'no', 'yes', 'no', 'C183', '94601', 'no');</w:t>
      </w:r>
    </w:p>
    <w:p w14:paraId="1CFD2452" w14:textId="77777777" w:rsidR="00EE6FEB" w:rsidRDefault="00EE6FEB"/>
    <w:p w14:paraId="36671D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03, 24, 'student', 'single', 'university.degree', 'no', 'yes', 'no', 'C157', '98026', 'no');</w:t>
      </w:r>
    </w:p>
    <w:p w14:paraId="2CE59A2B" w14:textId="77777777" w:rsidR="00EE6FEB" w:rsidRDefault="00EE6FEB"/>
    <w:p w14:paraId="7F5825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04, 35, 'admin.', 'married', 'university.degree', 'no', 'yes', 'yes', 'C157', '98026', 'no');</w:t>
      </w:r>
    </w:p>
    <w:p w14:paraId="739D132E" w14:textId="77777777" w:rsidR="00EE6FEB" w:rsidRDefault="00EE6FEB"/>
    <w:p w14:paraId="6BF5BB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05, 41, 'blue-collar', 'married', 'basic.6y', 'unknown', 'yes', 'yes', 'C157', '98026', 'no');</w:t>
      </w:r>
    </w:p>
    <w:p w14:paraId="4D2FBDB0" w14:textId="77777777" w:rsidR="00EE6FEB" w:rsidRDefault="00EE6FEB"/>
    <w:p w14:paraId="3B8CF1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06, 33, 'admin.', 'single', 'university.degree', 'no', 'yes', 'no', 'C157', '98026', 'no');</w:t>
      </w:r>
    </w:p>
    <w:p w14:paraId="290CA523" w14:textId="77777777" w:rsidR="00EE6FEB" w:rsidRDefault="00EE6FEB"/>
    <w:p w14:paraId="6527F1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07, 37, 'services', 'married', 'basic.9y', 'no', 'yes', 'no', 'C2', '90004', 'no');</w:t>
      </w:r>
    </w:p>
    <w:p w14:paraId="485A486B" w14:textId="77777777" w:rsidR="00EE6FEB" w:rsidRDefault="00EE6FEB"/>
    <w:p w14:paraId="4A990B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08, 40, 'technician', 'married', 'university.degree', 'no', 'yes', 'no', 'C21', '10024', 'no');</w:t>
      </w:r>
    </w:p>
    <w:p w14:paraId="6C483945" w14:textId="77777777" w:rsidR="00EE6FEB" w:rsidRDefault="00EE6FEB"/>
    <w:p w14:paraId="29C9FB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09, 41, 'blue-collar', 'married', 'basic.6y', 'unknown', 'no', 'no', 'C62', '75217', 'no');</w:t>
      </w:r>
    </w:p>
    <w:p w14:paraId="44BBE20A" w14:textId="77777777" w:rsidR="00EE6FEB" w:rsidRDefault="00EE6FEB"/>
    <w:p w14:paraId="76DB84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10, 26, 'blue-collar', 'single', 'basic.4y', 'no', 'no', 'yes', 'C48', '37064', 'no');</w:t>
      </w:r>
    </w:p>
    <w:p w14:paraId="5E7BFD03" w14:textId="77777777" w:rsidR="00EE6FEB" w:rsidRDefault="00EE6FEB"/>
    <w:p w14:paraId="55A644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11, 44, 'technician', 'divorced', 'professional.course', 'no', 'no', 'no', 'C43', '85023', 'no');</w:t>
      </w:r>
    </w:p>
    <w:p w14:paraId="66AEA344" w14:textId="77777777" w:rsidR="00EE6FEB" w:rsidRDefault="00EE6FEB"/>
    <w:p w14:paraId="54BA54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12, 41, 'blue-collar', 'married', 'basic.6y', 'unknown', 'yes', 'no', 'C101', '33178', 'no');</w:t>
      </w:r>
    </w:p>
    <w:p w14:paraId="0B56E1CE" w14:textId="77777777" w:rsidR="00EE6FEB" w:rsidRDefault="00EE6FEB"/>
    <w:p w14:paraId="1F2159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13, 43, 'services', 'married', 'high.school', 'no', 'no', 'no', 'C101', '33178', 'no');</w:t>
      </w:r>
    </w:p>
    <w:p w14:paraId="5D7EEFA1" w14:textId="77777777" w:rsidR="00EE6FEB" w:rsidRDefault="00EE6FEB"/>
    <w:p w14:paraId="69BBCB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14, 33, 'blue-collar', 'married', 'basic.6y', 'no', 'no', 'no', 'C78', '80906', 'no');</w:t>
      </w:r>
    </w:p>
    <w:p w14:paraId="6476248C" w14:textId="77777777" w:rsidR="00EE6FEB" w:rsidRDefault="00EE6FEB"/>
    <w:p w14:paraId="236506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15, 33, 'admin.', 'married', 'high.school', 'no', 'yes', 'no', 'C21', '10011', 'no');</w:t>
      </w:r>
    </w:p>
    <w:p w14:paraId="75BDB8F7" w14:textId="77777777" w:rsidR="00EE6FEB" w:rsidRDefault="00EE6FEB"/>
    <w:p w14:paraId="0A6DDC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16, 36, 'blue-collar', 'married', 'basic.9y', 'no', 'no', 'no', 'C21', '10011', 'no');</w:t>
      </w:r>
    </w:p>
    <w:p w14:paraId="33B7F047" w14:textId="77777777" w:rsidR="00EE6FEB" w:rsidRDefault="00EE6FEB"/>
    <w:p w14:paraId="3289B1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17, 35, 'blue-collar', 'married', 'basic.4y', 'no', 'yes', 'yes', 'C21', '10011', 'no');</w:t>
      </w:r>
    </w:p>
    <w:p w14:paraId="6763CB2F" w14:textId="77777777" w:rsidR="00EE6FEB" w:rsidRDefault="00EE6FEB"/>
    <w:p w14:paraId="7A76BF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18, 35, 'blue-collar', 'married', 'basic.9y', 'no', 'no', 'no', 'C21', '10011', 'no');</w:t>
      </w:r>
    </w:p>
    <w:p w14:paraId="38A589B3" w14:textId="77777777" w:rsidR="00EE6FEB" w:rsidRDefault="00EE6FEB"/>
    <w:p w14:paraId="41A077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19, 37, 'services', 'married', 'basic.9y', 'no', 'no', 'yes', 'C21', '10011', 'no');</w:t>
      </w:r>
    </w:p>
    <w:p w14:paraId="44065A44" w14:textId="77777777" w:rsidR="00EE6FEB" w:rsidRDefault="00EE6FEB"/>
    <w:p w14:paraId="42C1CE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20, 43, 'admin.', 'single', 'high.school', 'no', 'yes', 'no', 'C438', '18018', 'no');</w:t>
      </w:r>
    </w:p>
    <w:p w14:paraId="201CD322" w14:textId="77777777" w:rsidR="00EE6FEB" w:rsidRDefault="00EE6FEB"/>
    <w:p w14:paraId="0CDC7A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21, 35, 'services', 'married', 'professional.course', 'no', 'no', 'no', 'C438', '18018', 'no');</w:t>
      </w:r>
    </w:p>
    <w:p w14:paraId="015EB2FC" w14:textId="77777777" w:rsidR="00EE6FEB" w:rsidRDefault="00EE6FEB"/>
    <w:p w14:paraId="290511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22, 31, 'management', 'married', 'university.degree', 'no', 'no', 'yes', 'C438', '18018', 'no');</w:t>
      </w:r>
    </w:p>
    <w:p w14:paraId="42864F3C" w14:textId="77777777" w:rsidR="00EE6FEB" w:rsidRDefault="00EE6FEB"/>
    <w:p w14:paraId="359A92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23, 32, 'services', 'married', 'high.school', 'no', 'yes', 'no', 'C11', '19140', 'yes');</w:t>
      </w:r>
    </w:p>
    <w:p w14:paraId="05EEE38B" w14:textId="77777777" w:rsidR="00EE6FEB" w:rsidRDefault="00EE6FEB"/>
    <w:p w14:paraId="389BFD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24, 34, 'blue-collar', 'married', 'basic.9y', 'unknown', 'yes', 'no', 'C104', '40214', 'no');</w:t>
      </w:r>
    </w:p>
    <w:p w14:paraId="5357EAB7" w14:textId="77777777" w:rsidR="00EE6FEB" w:rsidRDefault="00EE6FEB"/>
    <w:p w14:paraId="6ED44D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25, 39, 'technician', 'married', 'professional.course', 'no', 'yes', 'yes', 'C104', '40214', 'no');</w:t>
      </w:r>
    </w:p>
    <w:p w14:paraId="61B07A68" w14:textId="77777777" w:rsidR="00EE6FEB" w:rsidRDefault="00EE6FEB"/>
    <w:p w14:paraId="4A54D3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26, 34, 'blue-collar', 'married', 'basic.9y', 'unknown', 'no', 'no', 'C5', '98105', 'no');</w:t>
      </w:r>
    </w:p>
    <w:p w14:paraId="3346A365" w14:textId="77777777" w:rsidR="00EE6FEB" w:rsidRDefault="00EE6FEB"/>
    <w:p w14:paraId="37F73B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27, 37, 'blue-collar', 'married', 'basic.9y', 'no', 'yes', 'no', 'C250', '53142', 'no');</w:t>
      </w:r>
    </w:p>
    <w:p w14:paraId="22B16C5F" w14:textId="77777777" w:rsidR="00EE6FEB" w:rsidRDefault="00EE6FEB"/>
    <w:p w14:paraId="0B9743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28, 49, 'blue-collar', 'married', 'basic.9y', 'no', 'yes', 'no', 'C1', '42420', 'no');</w:t>
      </w:r>
    </w:p>
    <w:p w14:paraId="44F4B2C0" w14:textId="77777777" w:rsidR="00EE6FEB" w:rsidRDefault="00EE6FEB"/>
    <w:p w14:paraId="7A7A45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29, 33, 'admin.', 'single', 'university.degree', 'no', 'yes', 'no', 'C62', '75217', 'no');</w:t>
      </w:r>
    </w:p>
    <w:p w14:paraId="3FD63DFE" w14:textId="77777777" w:rsidR="00EE6FEB" w:rsidRDefault="00EE6FEB"/>
    <w:p w14:paraId="191520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30, 38, 'management', 'married', 'unknown', 'no', 'no', 'no', 'C98', '85345', 'no');</w:t>
      </w:r>
    </w:p>
    <w:p w14:paraId="5A9BF969" w14:textId="77777777" w:rsidR="00EE6FEB" w:rsidRDefault="00EE6FEB"/>
    <w:p w14:paraId="2CBC13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31, 37, 'blue-collar', 'married', 'basic.9y', 'no', 'yes', 'no', 'C109', '28540', 'no');</w:t>
      </w:r>
    </w:p>
    <w:p w14:paraId="4645E87A" w14:textId="77777777" w:rsidR="00EE6FEB" w:rsidRDefault="00EE6FEB"/>
    <w:p w14:paraId="02F460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32, 32, 'admin.', 'married', 'high.school', 'no', 'no', 'yes', 'C109', '28540', 'no');</w:t>
      </w:r>
    </w:p>
    <w:p w14:paraId="741E09A2" w14:textId="77777777" w:rsidR="00EE6FEB" w:rsidRDefault="00EE6FEB"/>
    <w:p w14:paraId="3F6492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33, 32, 'technician', 'single', 'high.school', 'no', 'yes', 'no', 'C109', '28540', 'no');</w:t>
      </w:r>
    </w:p>
    <w:p w14:paraId="105512A4" w14:textId="77777777" w:rsidR="00EE6FEB" w:rsidRDefault="00EE6FEB"/>
    <w:p w14:paraId="2AB8E4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34, 34, 'admin.', 'married', 'university.degree', 'no', 'yes', 'no', 'C109', '28540', 'no');</w:t>
      </w:r>
    </w:p>
    <w:p w14:paraId="122CD5C0" w14:textId="77777777" w:rsidR="00EE6FEB" w:rsidRDefault="00EE6FEB"/>
    <w:p w14:paraId="5D10D0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35, 34, 'admin.', 'married', 'high.school', 'no', 'no', 'yes', 'C2', '90032', 'no');</w:t>
      </w:r>
    </w:p>
    <w:p w14:paraId="690CA633" w14:textId="77777777" w:rsidR="00EE6FEB" w:rsidRDefault="00EE6FEB"/>
    <w:p w14:paraId="2550DF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36, 32, 'blue-collar', 'married', 'professional.course', 'unknown', 'yes', 'no', 'C317', '37211', 'no');</w:t>
      </w:r>
    </w:p>
    <w:p w14:paraId="2A8E835C" w14:textId="77777777" w:rsidR="00EE6FEB" w:rsidRDefault="00EE6FEB"/>
    <w:p w14:paraId="38523B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37, 37, 'admin.', 'married', 'high.school', 'no', 'yes', 'no', 'C36', '28205', 'no');</w:t>
      </w:r>
    </w:p>
    <w:p w14:paraId="45B74C55" w14:textId="77777777" w:rsidR="00EE6FEB" w:rsidRDefault="00EE6FEB"/>
    <w:p w14:paraId="23F823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38, 34, 'technician', 'married', 'university.degree', 'no', 'yes', 'no', 'C36', '28205', 'no');</w:t>
      </w:r>
    </w:p>
    <w:p w14:paraId="0165C98D" w14:textId="77777777" w:rsidR="00EE6FEB" w:rsidRDefault="00EE6FEB"/>
    <w:p w14:paraId="38F1C4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39, 28, 'admin.', 'single', 'high.school', 'unknown', 'yes', 'yes', 'C5', '98103', 'no');</w:t>
      </w:r>
    </w:p>
    <w:p w14:paraId="2E007ED1" w14:textId="77777777" w:rsidR="00EE6FEB" w:rsidRDefault="00EE6FEB"/>
    <w:p w14:paraId="640DF6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40, 29, 'blue-collar', 'married', 'basic.6y', 'no', 'no', 'no', 'C5', '98103', 'yes');</w:t>
      </w:r>
    </w:p>
    <w:p w14:paraId="06AD361F" w14:textId="77777777" w:rsidR="00EE6FEB" w:rsidRDefault="00EE6FEB"/>
    <w:p w14:paraId="3E01E5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41, 35, 'admin.', 'single', 'high.school', 'no', 'yes', 'yes', 'C5', '98103', 'no');</w:t>
      </w:r>
    </w:p>
    <w:p w14:paraId="69C2E098" w14:textId="77777777" w:rsidR="00EE6FEB" w:rsidRDefault="00EE6FEB"/>
    <w:p w14:paraId="742F05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42, 33, 'blue-collar', 'single', 'basic.9y', 'no', 'yes', 'yes', 'C5', '98103', 'no');</w:t>
      </w:r>
    </w:p>
    <w:p w14:paraId="4B0065D8" w14:textId="77777777" w:rsidR="00EE6FEB" w:rsidRDefault="00EE6FEB"/>
    <w:p w14:paraId="694FED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43, 37, 'blue-collar', 'married', 'basic.4y', 'no', 'yes', 'no', 'C5', '98103', 'no');</w:t>
      </w:r>
    </w:p>
    <w:p w14:paraId="3A62C59D" w14:textId="77777777" w:rsidR="00EE6FEB" w:rsidRDefault="00EE6FEB"/>
    <w:p w14:paraId="7A43E0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44, 56, 'blue-collar', 'married', 'basic.9y', 'no', 'no', 'no', 'C5', '98103', 'no');</w:t>
      </w:r>
    </w:p>
    <w:p w14:paraId="19024E50" w14:textId="77777777" w:rsidR="00EE6FEB" w:rsidRDefault="00EE6FEB"/>
    <w:p w14:paraId="08830B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45, 31, 'blue-collar', 'married', 'basic.9y', 'no', 'yes', 'no', 'C5', '98103', 'no');</w:t>
      </w:r>
    </w:p>
    <w:p w14:paraId="2656A588" w14:textId="77777777" w:rsidR="00EE6FEB" w:rsidRDefault="00EE6FEB"/>
    <w:p w14:paraId="65190A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46, 23, 'student', 'single', 'basic.9y', 'no', 'yes', 'yes', 'C5', '98103', 'no');</w:t>
      </w:r>
    </w:p>
    <w:p w14:paraId="0CAA3947" w14:textId="77777777" w:rsidR="00EE6FEB" w:rsidRDefault="00EE6FEB"/>
    <w:p w14:paraId="796402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47, 40, 'management', 'married', 'university.degree', 'no', 'yes', 'no', 'C23', '60623', 'no');</w:t>
      </w:r>
    </w:p>
    <w:p w14:paraId="0CD314C7" w14:textId="77777777" w:rsidR="00EE6FEB" w:rsidRDefault="00EE6FEB"/>
    <w:p w14:paraId="18D0D5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48, 45, 'technician', 'married', 'professional.course', 'no', 'no', 'no', 'C75', '45231', 'no');</w:t>
      </w:r>
    </w:p>
    <w:p w14:paraId="1EA5478C" w14:textId="77777777" w:rsidR="00EE6FEB" w:rsidRDefault="00EE6FEB"/>
    <w:p w14:paraId="45B698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49, 39, 'management', 'single', 'university.degree', 'unknown', 'no', 'no', 'C3', '33311', 'no');</w:t>
      </w:r>
    </w:p>
    <w:p w14:paraId="08F434E5" w14:textId="77777777" w:rsidR="00EE6FEB" w:rsidRDefault="00EE6FEB"/>
    <w:p w14:paraId="1B9DE6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50, 40, 'management', 'married', 'university.degree', 'no', 'no', 'no', 'C13', '77041', 'no');</w:t>
      </w:r>
    </w:p>
    <w:p w14:paraId="13A33D6B" w14:textId="77777777" w:rsidR="00EE6FEB" w:rsidRDefault="00EE6FEB"/>
    <w:p w14:paraId="7877E5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51, 38, 'blue-collar', 'single', 'basic.4y', 'no', 'no', 'yes', 'C13', '77041', 'no');</w:t>
      </w:r>
    </w:p>
    <w:p w14:paraId="2AA09944" w14:textId="77777777" w:rsidR="00EE6FEB" w:rsidRDefault="00EE6FEB"/>
    <w:p w14:paraId="6E2480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52, 31, 'blue-collar', 'single', 'high.school', 'no', 'yes', 'no', 'C13', '77041', 'no');</w:t>
      </w:r>
    </w:p>
    <w:p w14:paraId="09749DF0" w14:textId="77777777" w:rsidR="00EE6FEB" w:rsidRDefault="00EE6FEB"/>
    <w:p w14:paraId="59DBAC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53, 40, 'blue-collar', 'married', 'basic.6y', 'no', 'yes', 'no', 'C81', '90712', 'no');</w:t>
      </w:r>
    </w:p>
    <w:p w14:paraId="5B7FDE54" w14:textId="77777777" w:rsidR="00EE6FEB" w:rsidRDefault="00EE6FEB"/>
    <w:p w14:paraId="538111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54, 26, 'admin.', 'single', 'basic.9y', 'unknown', 'yes', 'no', 'C9', '94122', 'yes');</w:t>
      </w:r>
    </w:p>
    <w:p w14:paraId="1985BB45" w14:textId="77777777" w:rsidR="00EE6FEB" w:rsidRDefault="00EE6FEB"/>
    <w:p w14:paraId="3A6DFC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55, 37, 'management', 'divorced', 'university.degree', 'no', 'no', 'no', 'C11', '19140', 'no');</w:t>
      </w:r>
    </w:p>
    <w:p w14:paraId="287E15FF" w14:textId="77777777" w:rsidR="00EE6FEB" w:rsidRDefault="00EE6FEB"/>
    <w:p w14:paraId="081EA5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56, 45, 'technician', 'married', 'professional.course', 'no', 'no', 'no', 'C5', '98115', 'no');</w:t>
      </w:r>
    </w:p>
    <w:p w14:paraId="1AC53B6E" w14:textId="77777777" w:rsidR="00EE6FEB" w:rsidRDefault="00EE6FEB"/>
    <w:p w14:paraId="1B859C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57, 27, 'blue-collar', 'single', 'basic.9y', 'unknown', 'yes', 'no', 'C5', '98115', 'no');</w:t>
      </w:r>
    </w:p>
    <w:p w14:paraId="6FE282F1" w14:textId="77777777" w:rsidR="00EE6FEB" w:rsidRDefault="00EE6FEB"/>
    <w:p w14:paraId="5FC65C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58, 27, 'blue-collar', 'single', 'basic.9y', 'unknown', 'yes', 'no', 'C2', '90036', 'no');</w:t>
      </w:r>
    </w:p>
    <w:p w14:paraId="57EA8FCE" w14:textId="77777777" w:rsidR="00EE6FEB" w:rsidRDefault="00EE6FEB"/>
    <w:p w14:paraId="5C9BC4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59, 27, 'blue-collar', 'single', 'basic.9y', 'unknown', 'yes', 'yes', 'C139', '44105', 'no');</w:t>
      </w:r>
    </w:p>
    <w:p w14:paraId="5ED31274" w14:textId="77777777" w:rsidR="00EE6FEB" w:rsidRDefault="00EE6FEB"/>
    <w:p w14:paraId="6277CE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60, 35, 'services', 'single', 'high.school', 'no', 'yes', 'no', 'C139', '44105', 'no');</w:t>
      </w:r>
    </w:p>
    <w:p w14:paraId="29321181" w14:textId="77777777" w:rsidR="00EE6FEB" w:rsidRDefault="00EE6FEB"/>
    <w:p w14:paraId="00D637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61, 33, 'technician', 'married', 'university.degree', 'no', 'no', 'no', 'C28', '62521', 'no');</w:t>
      </w:r>
    </w:p>
    <w:p w14:paraId="3527F803" w14:textId="77777777" w:rsidR="00EE6FEB" w:rsidRDefault="00EE6FEB"/>
    <w:p w14:paraId="59624F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62, 35, 'services', 'single', 'high.school', 'no', 'yes', 'yes', 'C28', '62521', 'no');</w:t>
      </w:r>
    </w:p>
    <w:p w14:paraId="2B93A07E" w14:textId="77777777" w:rsidR="00EE6FEB" w:rsidRDefault="00EE6FEB"/>
    <w:p w14:paraId="5980DB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63, 39, 'management', 'married', 'university.degree', 'no', 'yes', 'no', 'C28', '62521', 'no');</w:t>
      </w:r>
    </w:p>
    <w:p w14:paraId="3F61C89D" w14:textId="77777777" w:rsidR="00EE6FEB" w:rsidRDefault="00EE6FEB"/>
    <w:p w14:paraId="2559FE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64, 39, 'management', 'married', 'university.degree', 'no', 'yes', 'no', 'C28', '62521', 'no');</w:t>
      </w:r>
    </w:p>
    <w:p w14:paraId="0894FC40" w14:textId="77777777" w:rsidR="00EE6FEB" w:rsidRDefault="00EE6FEB"/>
    <w:p w14:paraId="569DE1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65, 42, 'admin.', 'divorced', 'high.school', 'no', 'yes', 'no', 'C28', '62521', 'no');</w:t>
      </w:r>
    </w:p>
    <w:p w14:paraId="01D8BD03" w14:textId="77777777" w:rsidR="00EE6FEB" w:rsidRDefault="00EE6FEB"/>
    <w:p w14:paraId="72D7C9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66, 39, 'management', 'married', 'university.degree', 'no', 'yes', 'no', 'C512', '76063', 'no');</w:t>
      </w:r>
    </w:p>
    <w:p w14:paraId="5B59E9D3" w14:textId="77777777" w:rsidR="00EE6FEB" w:rsidRDefault="00EE6FEB"/>
    <w:p w14:paraId="236C28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67, 38, 'unemployed', 'divorced', 'high.school', 'unknown', 'yes', 'no', 'C13', '77070', 'no');</w:t>
      </w:r>
    </w:p>
    <w:p w14:paraId="075DA94F" w14:textId="77777777" w:rsidR="00EE6FEB" w:rsidRDefault="00EE6FEB"/>
    <w:p w14:paraId="2F34F2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68, 27, 'blue-collar', 'single', 'basic.9y', 'unknown', 'yes', 'yes', 'C13', '77070', 'yes');</w:t>
      </w:r>
    </w:p>
    <w:p w14:paraId="1D4C9D13" w14:textId="77777777" w:rsidR="00EE6FEB" w:rsidRDefault="00EE6FEB"/>
    <w:p w14:paraId="1F3297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69, 32, 'services', 'married', 'high.school', 'no', 'no', 'no', 'C103', '23223', 'no');</w:t>
      </w:r>
    </w:p>
    <w:p w14:paraId="72DE78CE" w14:textId="77777777" w:rsidR="00EE6FEB" w:rsidRDefault="00EE6FEB"/>
    <w:p w14:paraId="5BCD60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70, 42, 'blue-collar', 'married', 'basic.6y', 'no', 'yes', 'no', 'C103', '23223', 'no');</w:t>
      </w:r>
    </w:p>
    <w:p w14:paraId="70F8736F" w14:textId="77777777" w:rsidR="00EE6FEB" w:rsidRDefault="00EE6FEB"/>
    <w:p w14:paraId="06715A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71, 42, 'blue-collar', 'married', 'basic.6y', 'no', 'yes', 'no', 'C82', '22204', 'no');</w:t>
      </w:r>
    </w:p>
    <w:p w14:paraId="45AE2B73" w14:textId="77777777" w:rsidR="00EE6FEB" w:rsidRDefault="00EE6FEB"/>
    <w:p w14:paraId="45C5C2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72, 28, 'technician', 'single', 'basic.9y', 'no', 'yes', 'no', 'C9', '94122', 'no');</w:t>
      </w:r>
    </w:p>
    <w:p w14:paraId="4EC86AE3" w14:textId="77777777" w:rsidR="00EE6FEB" w:rsidRDefault="00EE6FEB"/>
    <w:p w14:paraId="79B95C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73, 50, 'admin.', 'married', 'basic.9y', 'no', 'unknown', 'unknown', 'C71', '92024', 'no');</w:t>
      </w:r>
    </w:p>
    <w:p w14:paraId="571DC89A" w14:textId="77777777" w:rsidR="00EE6FEB" w:rsidRDefault="00EE6FEB"/>
    <w:p w14:paraId="2CA5A7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74, 27, 'blue-collar', 'married', 'basic.9y', 'no', 'no', 'no', 'C233', '13601', 'no');</w:t>
      </w:r>
    </w:p>
    <w:p w14:paraId="6A21F2A7" w14:textId="77777777" w:rsidR="00EE6FEB" w:rsidRDefault="00EE6FEB"/>
    <w:p w14:paraId="3366D2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75, 27, 'blue-collar', 'married', 'basic.9y', 'no', 'yes', 'no', 'C2', '90036', 'no');</w:t>
      </w:r>
    </w:p>
    <w:p w14:paraId="0AA46132" w14:textId="77777777" w:rsidR="00EE6FEB" w:rsidRDefault="00EE6FEB"/>
    <w:p w14:paraId="5F315F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76, 40, 'services', 'married', 'high.school', 'unknown', 'no', 'no', 'C2', '90036', 'no');</w:t>
      </w:r>
    </w:p>
    <w:p w14:paraId="0423F5A3" w14:textId="77777777" w:rsidR="00EE6FEB" w:rsidRDefault="00EE6FEB"/>
    <w:p w14:paraId="72931D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77, 38, 'blue-collar', 'married', 'basic.9y', 'unknown', 'no', 'no', 'C2', '90036', 'no');</w:t>
      </w:r>
    </w:p>
    <w:p w14:paraId="10F09B71" w14:textId="77777777" w:rsidR="00EE6FEB" w:rsidRDefault="00EE6FEB"/>
    <w:p w14:paraId="7987FF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78, 39, 'blue-collar', 'married', 'basic.6y', 'no', 'yes', 'no', 'C11', '19140', 'yes');</w:t>
      </w:r>
    </w:p>
    <w:p w14:paraId="715A81EB" w14:textId="77777777" w:rsidR="00EE6FEB" w:rsidRDefault="00EE6FEB"/>
    <w:p w14:paraId="3836F6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79, 41, 'blue-collar', 'married', 'basic.9y', 'no', 'yes', 'no', 'C60', '44312', 'no');</w:t>
      </w:r>
    </w:p>
    <w:p w14:paraId="2FAAD05D" w14:textId="77777777" w:rsidR="00EE6FEB" w:rsidRDefault="00EE6FEB"/>
    <w:p w14:paraId="47084E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80, 39, 'blue-collar', 'married', 'high.school', 'unknown', 'no', 'no', 'C60', '44312', 'no');</w:t>
      </w:r>
    </w:p>
    <w:p w14:paraId="24B6D412" w14:textId="77777777" w:rsidR="00EE6FEB" w:rsidRDefault="00EE6FEB"/>
    <w:p w14:paraId="14F269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81, 36, 'blue-collar', 'married', 'basic.9y', 'no', 'no', 'no', 'C60', '44312', 'no');</w:t>
      </w:r>
    </w:p>
    <w:p w14:paraId="32D14D84" w14:textId="77777777" w:rsidR="00EE6FEB" w:rsidRDefault="00EE6FEB"/>
    <w:p w14:paraId="229780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82, 42, 'services', 'single', 'high.school', 'no', 'no', 'no', 'C9', '94110', 'no');</w:t>
      </w:r>
    </w:p>
    <w:p w14:paraId="29237D12" w14:textId="77777777" w:rsidR="00EE6FEB" w:rsidRDefault="00EE6FEB"/>
    <w:p w14:paraId="5181F1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83, 42, 'services', 'married', 'professional.course', 'no', 'yes', 'no', 'C355', '49505', 'no');</w:t>
      </w:r>
    </w:p>
    <w:p w14:paraId="012841FE" w14:textId="77777777" w:rsidR="00EE6FEB" w:rsidRDefault="00EE6FEB"/>
    <w:p w14:paraId="007862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84, 45, 'blue-collar', 'married', 'basic.4y', 'no', 'unknown', 'unknown', 'C9', '94109', 'no');</w:t>
      </w:r>
    </w:p>
    <w:p w14:paraId="255B14F8" w14:textId="77777777" w:rsidR="00EE6FEB" w:rsidRDefault="00EE6FEB"/>
    <w:p w14:paraId="32402B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85, 37, 'blue-collar', 'single', 'university.degree', 'unknown', 'no', 'no', 'C317', '37211', 'no');</w:t>
      </w:r>
    </w:p>
    <w:p w14:paraId="62C03859" w14:textId="77777777" w:rsidR="00EE6FEB" w:rsidRDefault="00EE6FEB"/>
    <w:p w14:paraId="033E8D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86, 45, 'admin.', 'married', 'high.school', 'no', 'yes', 'no', 'C317', '37211', 'no');</w:t>
      </w:r>
    </w:p>
    <w:p w14:paraId="11C298B5" w14:textId="77777777" w:rsidR="00EE6FEB" w:rsidRDefault="00EE6FEB"/>
    <w:p w14:paraId="716922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87, 27, 'student', 'single', 'high.school', 'no', 'yes', 'no', 'C317', '37211', 'no');</w:t>
      </w:r>
    </w:p>
    <w:p w14:paraId="6967567F" w14:textId="77777777" w:rsidR="00EE6FEB" w:rsidRDefault="00EE6FEB"/>
    <w:p w14:paraId="3C6E47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88, 39, 'management', 'married', 'professional.course', 'no', 'yes', 'no', 'C317', '37211', 'no');</w:t>
      </w:r>
    </w:p>
    <w:p w14:paraId="6DAFC7B9" w14:textId="77777777" w:rsidR="00EE6FEB" w:rsidRDefault="00EE6FEB"/>
    <w:p w14:paraId="0B8DF8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89, 34, 'services', 'single', 'high.school', 'no', 'no', 'no', 'C317', '37211', 'yes');</w:t>
      </w:r>
    </w:p>
    <w:p w14:paraId="609155CE" w14:textId="77777777" w:rsidR="00EE6FEB" w:rsidRDefault="00EE6FEB"/>
    <w:p w14:paraId="4295B5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90, 44, 'self-employed', 'divorced', 'professional.course', 'no', 'yes', 'no', 'C317', '37211', 'no');</w:t>
      </w:r>
    </w:p>
    <w:p w14:paraId="044E8452" w14:textId="77777777" w:rsidR="00EE6FEB" w:rsidRDefault="00EE6FEB"/>
    <w:p w14:paraId="5336E8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91, 36, 'technician', 'married', 'professional.course', 'no', 'yes', 'no', 'C317', '37211', 'no');</w:t>
      </w:r>
    </w:p>
    <w:p w14:paraId="7C8DBDFC" w14:textId="77777777" w:rsidR="00EE6FEB" w:rsidRDefault="00EE6FEB"/>
    <w:p w14:paraId="64BE71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92, 32, 'blue-collar', 'married', 'basic.9y', 'no', 'no', 'no', 'C11', '19120', 'no');</w:t>
      </w:r>
    </w:p>
    <w:p w14:paraId="7919AB03" w14:textId="77777777" w:rsidR="00EE6FEB" w:rsidRDefault="00EE6FEB"/>
    <w:p w14:paraId="68C292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93, 36, 'blue-collar', 'married', 'unknown', 'no', 'yes', 'no', 'C13', '77041', 'no');</w:t>
      </w:r>
    </w:p>
    <w:p w14:paraId="0B7BB8AF" w14:textId="77777777" w:rsidR="00EE6FEB" w:rsidRDefault="00EE6FEB"/>
    <w:p w14:paraId="2468C6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94, 34, 'management', 'married', 'university.degree', 'unknown', 'yes', 'no', 'C193', '89502', 'no');</w:t>
      </w:r>
    </w:p>
    <w:p w14:paraId="62877374" w14:textId="77777777" w:rsidR="00EE6FEB" w:rsidRDefault="00EE6FEB"/>
    <w:p w14:paraId="016511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95, 43, 'self-employed', 'married', 'professional.course', 'no', 'yes', 'no', 'C21', '10009', 'no');</w:t>
      </w:r>
    </w:p>
    <w:p w14:paraId="1D5AEFE6" w14:textId="77777777" w:rsidR="00EE6FEB" w:rsidRDefault="00EE6FEB"/>
    <w:p w14:paraId="44B207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96, 37, 'management', 'single', 'university.degree', 'no', 'no', 'no', 'C21', '10009', 'no');</w:t>
      </w:r>
    </w:p>
    <w:p w14:paraId="7CE3E522" w14:textId="77777777" w:rsidR="00EE6FEB" w:rsidRDefault="00EE6FEB"/>
    <w:p w14:paraId="4DDA55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97, 51, 'management', 'divorced', 'university.degree', 'no', 'yes', 'no', 'C2', '90008', 'no');</w:t>
      </w:r>
    </w:p>
    <w:p w14:paraId="4BFC6A78" w14:textId="77777777" w:rsidR="00EE6FEB" w:rsidRDefault="00EE6FEB"/>
    <w:p w14:paraId="2D8D6C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98, 27, 'services', 'single', 'high.school', 'no', 'yes', 'no', 'C2', '90008', 'no');</w:t>
      </w:r>
    </w:p>
    <w:p w14:paraId="258D8A66" w14:textId="77777777" w:rsidR="00EE6FEB" w:rsidRDefault="00EE6FEB"/>
    <w:p w14:paraId="420335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699, 52, 'technician', 'married', 'professional.course', 'no', 'no', 'no', 'C2', '90008', 'no');</w:t>
      </w:r>
    </w:p>
    <w:p w14:paraId="10185227" w14:textId="77777777" w:rsidR="00EE6FEB" w:rsidRDefault="00EE6FEB"/>
    <w:p w14:paraId="10146E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00, 27, 'services', 'single', 'high.school', 'no', 'yes', 'yes', 'C71', '92037', 'no');</w:t>
      </w:r>
    </w:p>
    <w:p w14:paraId="7AE96149" w14:textId="77777777" w:rsidR="00EE6FEB" w:rsidRDefault="00EE6FEB"/>
    <w:p w14:paraId="66462D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01, 39, 'management', 'single', 'university.degree', 'no', 'no', 'no', 'C9', '94110', 'no');</w:t>
      </w:r>
    </w:p>
    <w:p w14:paraId="2D57C3C0" w14:textId="77777777" w:rsidR="00EE6FEB" w:rsidRDefault="00EE6FEB"/>
    <w:p w14:paraId="1AFD72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02, 43, 'management', 'single', 'university.degree', 'no', 'yes', 'no', 'C71', '92105', 'no');</w:t>
      </w:r>
    </w:p>
    <w:p w14:paraId="080BF86C" w14:textId="77777777" w:rsidR="00EE6FEB" w:rsidRDefault="00EE6FEB"/>
    <w:p w14:paraId="4E45E9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03, 36, 'technician', 'divorced', 'professional.course', 'no', 'yes', 'no', 'C71', '92105', 'no');</w:t>
      </w:r>
    </w:p>
    <w:p w14:paraId="6B0C682E" w14:textId="77777777" w:rsidR="00EE6FEB" w:rsidRDefault="00EE6FEB"/>
    <w:p w14:paraId="56058F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04, 59, 'retired', 'divorced', 'high.school', 'unknown', 'no', 'no', 'C513', '44035', 'no');</w:t>
      </w:r>
    </w:p>
    <w:p w14:paraId="2E5DB1A8" w14:textId="77777777" w:rsidR="00EE6FEB" w:rsidRDefault="00EE6FEB"/>
    <w:p w14:paraId="5B7543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05, 48, 'admin.', 'divorced', 'university.degree', 'no', 'yes', 'no', 'C13', '77070', 'no');</w:t>
      </w:r>
    </w:p>
    <w:p w14:paraId="3CA42044" w14:textId="77777777" w:rsidR="00EE6FEB" w:rsidRDefault="00EE6FEB"/>
    <w:p w14:paraId="7F76A0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06, 37, 'services', 'married', 'high.school', 'no', 'yes', 'no', 'C13', '77070', 'no');</w:t>
      </w:r>
    </w:p>
    <w:p w14:paraId="04E9DA26" w14:textId="77777777" w:rsidR="00EE6FEB" w:rsidRDefault="00EE6FEB"/>
    <w:p w14:paraId="1A6294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07, 32, 'admin.', 'divorced', 'high.school', 'no', 'yes', 'no', 'C13', '77070', 'no');</w:t>
      </w:r>
    </w:p>
    <w:p w14:paraId="52DF7C00" w14:textId="77777777" w:rsidR="00EE6FEB" w:rsidRDefault="00EE6FEB"/>
    <w:p w14:paraId="62A4F0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08, 34, 'admin.', 'single', 'university.degree', 'no', 'yes', 'no', 'C13', '77070', 'no');</w:t>
      </w:r>
    </w:p>
    <w:p w14:paraId="6CB5E7E5" w14:textId="77777777" w:rsidR="00EE6FEB" w:rsidRDefault="00EE6FEB"/>
    <w:p w14:paraId="198E21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09, 48, 'blue-collar', 'married', 'basic.4y', 'no', 'no', 'yes', 'C13', '77070', 'no');</w:t>
      </w:r>
    </w:p>
    <w:p w14:paraId="7CB06E7A" w14:textId="77777777" w:rsidR="00EE6FEB" w:rsidRDefault="00EE6FEB"/>
    <w:p w14:paraId="178B27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10, 42, 'blue-collar', 'single', 'basic.4y', 'no', 'yes', 'no', 'C13', '77070', 'no');</w:t>
      </w:r>
    </w:p>
    <w:p w14:paraId="5089336E" w14:textId="77777777" w:rsidR="00EE6FEB" w:rsidRDefault="00EE6FEB"/>
    <w:p w14:paraId="3A86D0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11, 34, 'admin.', 'single', 'unknown', 'no', 'yes', 'no', 'C13', '77070', 'no');</w:t>
      </w:r>
    </w:p>
    <w:p w14:paraId="6102AAF7" w14:textId="77777777" w:rsidR="00EE6FEB" w:rsidRDefault="00EE6FEB"/>
    <w:p w14:paraId="3E65AA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12, 43, 'blue-collar', 'married', 'basic.9y', 'no', 'no', 'no', 'C101', '33178', 'no');</w:t>
      </w:r>
    </w:p>
    <w:p w14:paraId="5D4842F5" w14:textId="77777777" w:rsidR="00EE6FEB" w:rsidRDefault="00EE6FEB"/>
    <w:p w14:paraId="383D9A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13, 51, 'services', 'divorced', 'high.school', 'unknown', 'yes', 'no', 'C101', '33178', 'no');</w:t>
      </w:r>
    </w:p>
    <w:p w14:paraId="2E62D6DB" w14:textId="77777777" w:rsidR="00EE6FEB" w:rsidRDefault="00EE6FEB"/>
    <w:p w14:paraId="20D94F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14, 39, 'entrepreneur', 'married', 'basic.6y', 'no', 'no', 'no', 'C5', '98115', 'no');</w:t>
      </w:r>
    </w:p>
    <w:p w14:paraId="4BC7CC9A" w14:textId="77777777" w:rsidR="00EE6FEB" w:rsidRDefault="00EE6FEB"/>
    <w:p w14:paraId="4B0113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15, 41, 'admin.', 'single', 'high.school', 'no', 'yes', 'no', 'C88', '37130', 'no');</w:t>
      </w:r>
    </w:p>
    <w:p w14:paraId="0365443D" w14:textId="77777777" w:rsidR="00EE6FEB" w:rsidRDefault="00EE6FEB"/>
    <w:p w14:paraId="5EF777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16, 39, 'blue-collar', 'married', 'basic.6y', 'no', 'yes', 'yes', 'C88', '37130', 'no');</w:t>
      </w:r>
    </w:p>
    <w:p w14:paraId="56C0BFE6" w14:textId="77777777" w:rsidR="00EE6FEB" w:rsidRDefault="00EE6FEB"/>
    <w:p w14:paraId="3B8EBD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17, 33, 'services', 'married', 'basic.9y', 'no', 'no', 'no', 'C88', '37130', 'no');</w:t>
      </w:r>
    </w:p>
    <w:p w14:paraId="6E0CE874" w14:textId="77777777" w:rsidR="00EE6FEB" w:rsidRDefault="00EE6FEB"/>
    <w:p w14:paraId="003EA1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18, 37, 'blue-collar', 'single', 'university.degree', 'unknown', 'yes', 'no', 'C88', '37130', 'no');</w:t>
      </w:r>
    </w:p>
    <w:p w14:paraId="7DCF3282" w14:textId="77777777" w:rsidR="00EE6FEB" w:rsidRDefault="00EE6FEB"/>
    <w:p w14:paraId="10D1B2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19, 33, 'admin.', 'single', 'university.degree', 'no', 'yes', 'yes', 'C88', '37130', 'no');</w:t>
      </w:r>
    </w:p>
    <w:p w14:paraId="57BB5663" w14:textId="77777777" w:rsidR="00EE6FEB" w:rsidRDefault="00EE6FEB"/>
    <w:p w14:paraId="48EDF0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20, 39, 'unemployed', 'married', 'basic.4y', 'no', 'no', 'no', 'C286', '63116', 'no');</w:t>
      </w:r>
    </w:p>
    <w:p w14:paraId="6B27A53D" w14:textId="77777777" w:rsidR="00EE6FEB" w:rsidRDefault="00EE6FEB"/>
    <w:p w14:paraId="6AFB00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21, 58, 'technician', 'divorced', 'university.degree', 'no', 'no', 'no', 'C5', '98105', 'no');</w:t>
      </w:r>
    </w:p>
    <w:p w14:paraId="3A3C2777" w14:textId="77777777" w:rsidR="00EE6FEB" w:rsidRDefault="00EE6FEB"/>
    <w:p w14:paraId="30C2D8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22, 41, 'blue-collar', 'divorced', 'basic.9y', 'no', 'yes', 'no', 'C5', '98105', 'no');</w:t>
      </w:r>
    </w:p>
    <w:p w14:paraId="3E06B848" w14:textId="77777777" w:rsidR="00EE6FEB" w:rsidRDefault="00EE6FEB"/>
    <w:p w14:paraId="22D870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23, 32, 'admin.', 'married', 'university.degree', 'no', 'no', 'no', 'C5', '98105', 'no');</w:t>
      </w:r>
    </w:p>
    <w:p w14:paraId="646A8AB5" w14:textId="77777777" w:rsidR="00EE6FEB" w:rsidRDefault="00EE6FEB"/>
    <w:p w14:paraId="66581F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24, 34, 'services', 'married', 'professional.course', 'unknown', 'yes', 'yes', 'C21', '10024', 'no');</w:t>
      </w:r>
    </w:p>
    <w:p w14:paraId="5DBCE12A" w14:textId="77777777" w:rsidR="00EE6FEB" w:rsidRDefault="00EE6FEB"/>
    <w:p w14:paraId="3216F1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25, 37, 'blue-collar', 'married', 'basic.6y', 'no', 'no', 'no', 'C440', '55125', 'no');</w:t>
      </w:r>
    </w:p>
    <w:p w14:paraId="353CD01D" w14:textId="77777777" w:rsidR="00EE6FEB" w:rsidRDefault="00EE6FEB"/>
    <w:p w14:paraId="7908BC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26, 27, 'technician', 'married', 'professional.course', 'no', 'no', 'no', 'C347', '37421', 'yes');</w:t>
      </w:r>
    </w:p>
    <w:p w14:paraId="5F46B7DB" w14:textId="77777777" w:rsidR="00EE6FEB" w:rsidRDefault="00EE6FEB"/>
    <w:p w14:paraId="370842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27, 40, 'technician', 'single', 'university.degree', 'no', 'no', 'no', 'C11', '19140', 'no');</w:t>
      </w:r>
    </w:p>
    <w:p w14:paraId="52E3389E" w14:textId="77777777" w:rsidR="00EE6FEB" w:rsidRDefault="00EE6FEB"/>
    <w:p w14:paraId="71FFE0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28, 32, 'admin.', 'married', 'university.degree', 'no', 'yes', 'no', 'C11', '19140', 'no');</w:t>
      </w:r>
    </w:p>
    <w:p w14:paraId="004C3707" w14:textId="77777777" w:rsidR="00EE6FEB" w:rsidRDefault="00EE6FEB"/>
    <w:p w14:paraId="06E7A7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29, 32, 'admin.', 'married', 'university.degree', 'no', 'no', 'no', 'C241', '70506', 'yes');</w:t>
      </w:r>
    </w:p>
    <w:p w14:paraId="0007A2A3" w14:textId="77777777" w:rsidR="00EE6FEB" w:rsidRDefault="00EE6FEB"/>
    <w:p w14:paraId="3FF6F0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30, 31, 'services', 'divorced', 'high.school', 'unknown', 'no', 'no', 'C105', '46226', 'no');</w:t>
      </w:r>
    </w:p>
    <w:p w14:paraId="7F63A05A" w14:textId="77777777" w:rsidR="00EE6FEB" w:rsidRDefault="00EE6FEB"/>
    <w:p w14:paraId="2C0B92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31, 46, 'blue-collar', 'married', 'basic.4y', 'no', 'yes', 'no', 'C493', '97123', 'no');</w:t>
      </w:r>
    </w:p>
    <w:p w14:paraId="530AE6AF" w14:textId="77777777" w:rsidR="00EE6FEB" w:rsidRDefault="00EE6FEB"/>
    <w:p w14:paraId="6440B4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32, 36, 'blue-collar', 'married', 'basic.9y', 'no', 'no', 'no', 'C493', '97123', 'no');</w:t>
      </w:r>
    </w:p>
    <w:p w14:paraId="214EB0B9" w14:textId="77777777" w:rsidR="00EE6FEB" w:rsidRDefault="00EE6FEB"/>
    <w:p w14:paraId="62DE5D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33, 39, 'technician', 'married', 'professional.course', 'no', 'yes', 'no', 'C472', '2138', 'no');</w:t>
      </w:r>
    </w:p>
    <w:p w14:paraId="07BBD592" w14:textId="77777777" w:rsidR="00EE6FEB" w:rsidRDefault="00EE6FEB"/>
    <w:p w14:paraId="4BFCE5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34, 55, 'technician', 'married', 'university.degree', 'no', 'yes', 'yes', 'C472', '2138', 'yes');</w:t>
      </w:r>
    </w:p>
    <w:p w14:paraId="400AD5A8" w14:textId="77777777" w:rsidR="00EE6FEB" w:rsidRDefault="00EE6FEB"/>
    <w:p w14:paraId="7AB352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35, 28, 'services', 'married', 'basic.9y', 'unknown', 'yes', 'yes', 'C71', '92105', 'no');</w:t>
      </w:r>
    </w:p>
    <w:p w14:paraId="4C6BACCD" w14:textId="77777777" w:rsidR="00EE6FEB" w:rsidRDefault="00EE6FEB"/>
    <w:p w14:paraId="59D107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36, 35, 'blue-collar', 'married', 'basic.9y', 'no', 'no', 'no', 'C71', '92105', 'no');</w:t>
      </w:r>
    </w:p>
    <w:p w14:paraId="431670A2" w14:textId="77777777" w:rsidR="00EE6FEB" w:rsidRDefault="00EE6FEB"/>
    <w:p w14:paraId="4EEBCB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37, 29, 'entrepreneur', 'married', 'high.school', 'no', 'no', 'no', 'C71', '92105', 'no');</w:t>
      </w:r>
    </w:p>
    <w:p w14:paraId="46F43082" w14:textId="77777777" w:rsidR="00EE6FEB" w:rsidRDefault="00EE6FEB"/>
    <w:p w14:paraId="20F5C8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38, 27, 'admin.', 'married', 'high.school', 'no', 'no', 'yes', 'C21', '10009', 'no');</w:t>
      </w:r>
    </w:p>
    <w:p w14:paraId="1008E9AE" w14:textId="77777777" w:rsidR="00EE6FEB" w:rsidRDefault="00EE6FEB"/>
    <w:p w14:paraId="40F95F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39, 37, 'management', 'married', 'university.degree', 'unknown', 'no', 'yes', 'C21', '10009', 'no');</w:t>
      </w:r>
    </w:p>
    <w:p w14:paraId="39DEE50B" w14:textId="77777777" w:rsidR="00EE6FEB" w:rsidRDefault="00EE6FEB"/>
    <w:p w14:paraId="3705AF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40, 29, 'entrepreneur', 'married', 'high.school', 'no', 'yes', 'no', 'C316', '32303', 'no');</w:t>
      </w:r>
    </w:p>
    <w:p w14:paraId="702455FF" w14:textId="77777777" w:rsidR="00EE6FEB" w:rsidRDefault="00EE6FEB"/>
    <w:p w14:paraId="3D041D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41, 27, 'admin.', 'married', 'high.school', 'no', 'no', 'no', 'C316', '32303', 'no');</w:t>
      </w:r>
    </w:p>
    <w:p w14:paraId="61DC9BCC" w14:textId="77777777" w:rsidR="00EE6FEB" w:rsidRDefault="00EE6FEB"/>
    <w:p w14:paraId="6751D3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42, 34, 'blue-collar', 'married', 'basic.4y', 'unknown', 'no', 'yes', 'C168', '43615', 'no');</w:t>
      </w:r>
    </w:p>
    <w:p w14:paraId="493B02E2" w14:textId="77777777" w:rsidR="00EE6FEB" w:rsidRDefault="00EE6FEB"/>
    <w:p w14:paraId="77EA7A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43, 41, 'self-employed', 'married', 'basic.9y', 'no', 'no', 'no', 'C168', '43615', 'no');</w:t>
      </w:r>
    </w:p>
    <w:p w14:paraId="79610DDD" w14:textId="77777777" w:rsidR="00EE6FEB" w:rsidRDefault="00EE6FEB"/>
    <w:p w14:paraId="1B5DDA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44, 29, 'admin.', 'married', 'high.school', 'no', 'yes', 'no', 'C168', '43615', 'yes');</w:t>
      </w:r>
    </w:p>
    <w:p w14:paraId="7A8263C2" w14:textId="77777777" w:rsidR="00EE6FEB" w:rsidRDefault="00EE6FEB"/>
    <w:p w14:paraId="7739F7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45, 36, 'blue-collar', 'married', 'basic.9y', 'no', 'no', 'no', 'C30', '21044', 'no');</w:t>
      </w:r>
    </w:p>
    <w:p w14:paraId="05CC29D5" w14:textId="77777777" w:rsidR="00EE6FEB" w:rsidRDefault="00EE6FEB"/>
    <w:p w14:paraId="046D71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46, 50, 'admin.', 'married', 'basic.9y', 'no', 'no', 'no', 'C30', '21044', 'no');</w:t>
      </w:r>
    </w:p>
    <w:p w14:paraId="75AAD9C8" w14:textId="77777777" w:rsidR="00EE6FEB" w:rsidRDefault="00EE6FEB"/>
    <w:p w14:paraId="3671D5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47, 37, 'unemployed', 'married', 'basic.6y', 'no', 'yes', 'no', 'C30', '21044', 'no');</w:t>
      </w:r>
    </w:p>
    <w:p w14:paraId="4818757A" w14:textId="77777777" w:rsidR="00EE6FEB" w:rsidRDefault="00EE6FEB"/>
    <w:p w14:paraId="6D5FAB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48, 33, 'blue-collar', 'married', 'professional.course', 'unknown', 'no', 'no', 'C30', '21044', 'no');</w:t>
      </w:r>
    </w:p>
    <w:p w14:paraId="0A3C7F79" w14:textId="77777777" w:rsidR="00EE6FEB" w:rsidRDefault="00EE6FEB"/>
    <w:p w14:paraId="4DF303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49, 43, 'blue-collar', 'married', 'basic.6y', 'no', 'yes', 'no', 'C119', '30318', 'no');</w:t>
      </w:r>
    </w:p>
    <w:p w14:paraId="7ECF795F" w14:textId="77777777" w:rsidR="00EE6FEB" w:rsidRDefault="00EE6FEB"/>
    <w:p w14:paraId="78701F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50, 26, 'admin.', 'single', 'basic.9y', 'unknown', 'yes', 'no', 'C119', '30318', 'no');</w:t>
      </w:r>
    </w:p>
    <w:p w14:paraId="006CEB0C" w14:textId="77777777" w:rsidR="00EE6FEB" w:rsidRDefault="00EE6FEB"/>
    <w:p w14:paraId="6D81CF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51, 35, 'blue-collar', 'married', 'basic.4y', 'unknown', 'yes', 'no', 'C302', '95823', 'no');</w:t>
      </w:r>
    </w:p>
    <w:p w14:paraId="27FE640F" w14:textId="77777777" w:rsidR="00EE6FEB" w:rsidRDefault="00EE6FEB"/>
    <w:p w14:paraId="655156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52, 27, 'blue-collar', 'single', 'high.school', 'no', 'no', 'yes', 'C302', '95823', 'no');</w:t>
      </w:r>
    </w:p>
    <w:p w14:paraId="7C81E817" w14:textId="77777777" w:rsidR="00EE6FEB" w:rsidRDefault="00EE6FEB"/>
    <w:p w14:paraId="1EB1BA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53, 54, 'admin.', 'married', 'high.school', 'no', 'yes', 'no', 'C6', '76106', 'yes');</w:t>
      </w:r>
    </w:p>
    <w:p w14:paraId="234ED1B3" w14:textId="77777777" w:rsidR="00EE6FEB" w:rsidRDefault="00EE6FEB"/>
    <w:p w14:paraId="21CF7A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54, 56, 'blue-collar', 'married', 'basic.4y', 'unknown', 'no', 'no', 'C6', '76106', 'no');</w:t>
      </w:r>
    </w:p>
    <w:p w14:paraId="2F890249" w14:textId="77777777" w:rsidR="00EE6FEB" w:rsidRDefault="00EE6FEB"/>
    <w:p w14:paraId="362976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55, 41, 'blue-collar', 'married', 'basic.4y', 'unknown', 'yes', 'no', 'C6', '76106', 'no');</w:t>
      </w:r>
    </w:p>
    <w:p w14:paraId="6FB986C2" w14:textId="77777777" w:rsidR="00EE6FEB" w:rsidRDefault="00EE6FEB"/>
    <w:p w14:paraId="3B73B3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56, 31, 'services', 'single', 'high.school', 'no', 'no', 'yes', 'C6', '76106', 'no');</w:t>
      </w:r>
    </w:p>
    <w:p w14:paraId="60AB5C70" w14:textId="77777777" w:rsidR="00EE6FEB" w:rsidRDefault="00EE6FEB"/>
    <w:p w14:paraId="29062D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57, 46, 'blue-collar', 'single', 'basic.6y', 'unknown', 'no', 'yes', 'C39', '43229', 'no');</w:t>
      </w:r>
    </w:p>
    <w:p w14:paraId="6CFA0E14" w14:textId="77777777" w:rsidR="00EE6FEB" w:rsidRDefault="00EE6FEB"/>
    <w:p w14:paraId="4FFAF9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58, 46, 'management', 'married', 'university.degree', 'no', 'yes', 'no', 'C104', '80027', 'no');</w:t>
      </w:r>
    </w:p>
    <w:p w14:paraId="6A3D7EC3" w14:textId="77777777" w:rsidR="00EE6FEB" w:rsidRDefault="00EE6FEB"/>
    <w:p w14:paraId="5434E3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59, 35, 'management', 'married', 'university.degree', 'no', 'no', 'no', 'C104', '80027', 'no');</w:t>
      </w:r>
    </w:p>
    <w:p w14:paraId="0BF8EAE9" w14:textId="77777777" w:rsidR="00EE6FEB" w:rsidRDefault="00EE6FEB"/>
    <w:p w14:paraId="6758A2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60, 46, 'management', 'married', 'university.degree', 'no', 'yes', 'no', 'C254', '27604', 'no');</w:t>
      </w:r>
    </w:p>
    <w:p w14:paraId="4E56F32F" w14:textId="77777777" w:rsidR="00EE6FEB" w:rsidRDefault="00EE6FEB"/>
    <w:p w14:paraId="78BC27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61, 34, 'blue-collar', 'married', 'basic.9y', 'no', 'yes', 'yes', 'C254', '27604', 'no');</w:t>
      </w:r>
    </w:p>
    <w:p w14:paraId="6532AA15" w14:textId="77777777" w:rsidR="00EE6FEB" w:rsidRDefault="00EE6FEB"/>
    <w:p w14:paraId="63B3E6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62, 49, 'technician', 'single', 'high.school', 'no', 'no', 'yes', 'C21', '10024', 'no');</w:t>
      </w:r>
    </w:p>
    <w:p w14:paraId="07A969DD" w14:textId="77777777" w:rsidR="00EE6FEB" w:rsidRDefault="00EE6FEB"/>
    <w:p w14:paraId="094F09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63, 36, 'admin.', 'married', 'professional.course', 'no', 'no', 'no', 'C21', '10024', 'no');</w:t>
      </w:r>
    </w:p>
    <w:p w14:paraId="3831C7EC" w14:textId="77777777" w:rsidR="00EE6FEB" w:rsidRDefault="00EE6FEB"/>
    <w:p w14:paraId="68CF7F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64, 36, 'services', 'married', 'high.school', 'no', 'no', 'no', 'C23', '60623', 'no');</w:t>
      </w:r>
    </w:p>
    <w:p w14:paraId="7B585881" w14:textId="77777777" w:rsidR="00EE6FEB" w:rsidRDefault="00EE6FEB"/>
    <w:p w14:paraId="074839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65, 31, 'services', 'married', 'high.school', 'no', 'unknown', 'unknown', 'C115', '77340', 'no');</w:t>
      </w:r>
    </w:p>
    <w:p w14:paraId="78E17807" w14:textId="77777777" w:rsidR="00EE6FEB" w:rsidRDefault="00EE6FEB"/>
    <w:p w14:paraId="7CC698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66, 30, 'entrepreneur', 'divorced', 'basic.6y', 'no', 'no', 'no', 'C115', '77340', 'no');</w:t>
      </w:r>
    </w:p>
    <w:p w14:paraId="69C53B10" w14:textId="77777777" w:rsidR="00EE6FEB" w:rsidRDefault="00EE6FEB"/>
    <w:p w14:paraId="4E77C2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67, 33, 'admin.', 'single', 'university.degree', 'no', 'no', 'yes', 'C21', '10024', 'no');</w:t>
      </w:r>
    </w:p>
    <w:p w14:paraId="635F6CB7" w14:textId="77777777" w:rsidR="00EE6FEB" w:rsidRDefault="00EE6FEB"/>
    <w:p w14:paraId="5EDA84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68, 31, 'management', 'single', 'university.degree', 'no', 'yes', 'no', 'C128', '97301', 'no');</w:t>
      </w:r>
    </w:p>
    <w:p w14:paraId="001C9196" w14:textId="77777777" w:rsidR="00EE6FEB" w:rsidRDefault="00EE6FEB"/>
    <w:p w14:paraId="6309D1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69, 35, 'blue-collar', 'married', 'basic.6y', 'no', 'no', 'no', 'C13', '77070', 'no');</w:t>
      </w:r>
    </w:p>
    <w:p w14:paraId="0AC93D4A" w14:textId="77777777" w:rsidR="00EE6FEB" w:rsidRDefault="00EE6FEB"/>
    <w:p w14:paraId="6540FD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70, 35, 'services', 'married', 'professional.course', 'no', 'yes', 'no', 'C13', '77070', 'no');</w:t>
      </w:r>
    </w:p>
    <w:p w14:paraId="093A9149" w14:textId="77777777" w:rsidR="00EE6FEB" w:rsidRDefault="00EE6FEB"/>
    <w:p w14:paraId="26E451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71, 59, 'blue-collar', 'married', 'basic.4y', 'no', 'no', 'no', 'C514', '83301', 'no');</w:t>
      </w:r>
    </w:p>
    <w:p w14:paraId="202696C2" w14:textId="77777777" w:rsidR="00EE6FEB" w:rsidRDefault="00EE6FEB"/>
    <w:p w14:paraId="03725E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72, 33, 'blue-collar', 'married', 'basic.9y', 'no', 'yes', 'no', 'C514', '83301', 'no');</w:t>
      </w:r>
    </w:p>
    <w:p w14:paraId="55AACB03" w14:textId="77777777" w:rsidR="00EE6FEB" w:rsidRDefault="00EE6FEB"/>
    <w:p w14:paraId="143B20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73, 46, 'admin.', 'married', 'university.degree', 'no', 'no', 'no', 'C290', '37918', 'no');</w:t>
      </w:r>
    </w:p>
    <w:p w14:paraId="3B5357F5" w14:textId="77777777" w:rsidR="00EE6FEB" w:rsidRDefault="00EE6FEB"/>
    <w:p w14:paraId="076223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74, 59, 'blue-collar', 'married', 'basic.9y', 'no', 'no', 'no', 'C43', '85023', 'no');</w:t>
      </w:r>
    </w:p>
    <w:p w14:paraId="5AE59E66" w14:textId="77777777" w:rsidR="00EE6FEB" w:rsidRDefault="00EE6FEB"/>
    <w:p w14:paraId="35FAA2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75, 33, 'blue-collar', 'married', 'basic.9y', 'unknown', 'yes', 'no', 'C43', '85023', 'no');</w:t>
      </w:r>
    </w:p>
    <w:p w14:paraId="6B33DEE4" w14:textId="77777777" w:rsidR="00EE6FEB" w:rsidRDefault="00EE6FEB"/>
    <w:p w14:paraId="3FFABC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76, 40, 'admin.', 'married', 'basic.9y', 'no', 'yes', 'yes', 'C43', '85023', 'no');</w:t>
      </w:r>
    </w:p>
    <w:p w14:paraId="111E5517" w14:textId="77777777" w:rsidR="00EE6FEB" w:rsidRDefault="00EE6FEB"/>
    <w:p w14:paraId="53B31D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77, 30, 'blue-collar', 'married', 'basic.4y', 'no', 'no', 'no', 'C54', '28110', 'no');</w:t>
      </w:r>
    </w:p>
    <w:p w14:paraId="19922317" w14:textId="77777777" w:rsidR="00EE6FEB" w:rsidRDefault="00EE6FEB"/>
    <w:p w14:paraId="1658FB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78, 31, 'admin.', 'married', 'university.degree', 'no', 'no', 'no', 'C54', '28110', 'no');</w:t>
      </w:r>
    </w:p>
    <w:p w14:paraId="6EAE946A" w14:textId="77777777" w:rsidR="00EE6FEB" w:rsidRDefault="00EE6FEB"/>
    <w:p w14:paraId="3A808A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79, 44, 'blue-collar', 'married', 'basic.6y', 'no', 'no', 'no', 'C103', '23223', 'no');</w:t>
      </w:r>
    </w:p>
    <w:p w14:paraId="70527649" w14:textId="77777777" w:rsidR="00EE6FEB" w:rsidRDefault="00EE6FEB"/>
    <w:p w14:paraId="2690B2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80, 34, 'technician', 'married', 'professional.course', 'no', 'unknown', 'unknown', 'C13', '77041', 'no');</w:t>
      </w:r>
    </w:p>
    <w:p w14:paraId="18273145" w14:textId="77777777" w:rsidR="00EE6FEB" w:rsidRDefault="00EE6FEB"/>
    <w:p w14:paraId="3299E7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81, 40, 'blue-collar', 'married', 'basic.9y', 'no', 'yes', 'yes', 'C2', '90008', 'no');</w:t>
      </w:r>
    </w:p>
    <w:p w14:paraId="5558C55D" w14:textId="77777777" w:rsidR="00EE6FEB" w:rsidRDefault="00EE6FEB"/>
    <w:p w14:paraId="499856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82, 33, 'admin.', 'divorced', 'university.degree', 'no', 'no', 'yes', 'C2', '90008', 'no');</w:t>
      </w:r>
    </w:p>
    <w:p w14:paraId="743B64E8" w14:textId="77777777" w:rsidR="00EE6FEB" w:rsidRDefault="00EE6FEB"/>
    <w:p w14:paraId="259B14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83, 37, 'services', 'married', 'basic.9y', 'no', 'yes', 'no', 'C2', '90008', 'no');</w:t>
      </w:r>
    </w:p>
    <w:p w14:paraId="496EC5B9" w14:textId="77777777" w:rsidR="00EE6FEB" w:rsidRDefault="00EE6FEB"/>
    <w:p w14:paraId="39A425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84, 37, 'admin.', 'married', 'high.school', 'no', 'no', 'yes', 'C2', '90008', 'no');</w:t>
      </w:r>
    </w:p>
    <w:p w14:paraId="6949CF0E" w14:textId="77777777" w:rsidR="00EE6FEB" w:rsidRDefault="00EE6FEB"/>
    <w:p w14:paraId="4F9939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85, 35, 'blue-collar', 'single', 'basic.9y', 'no', 'no', 'no', 'C12', '84057', 'yes');</w:t>
      </w:r>
    </w:p>
    <w:p w14:paraId="444A8480" w14:textId="77777777" w:rsidR="00EE6FEB" w:rsidRDefault="00EE6FEB"/>
    <w:p w14:paraId="79C9E9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86, 54, 'admin.', 'married', 'high.school', 'no', 'no', 'no', 'C12', '84057', 'no');</w:t>
      </w:r>
    </w:p>
    <w:p w14:paraId="522226F6" w14:textId="77777777" w:rsidR="00EE6FEB" w:rsidRDefault="00EE6FEB"/>
    <w:p w14:paraId="033D91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87, 34, 'blue-collar', 'married', 'basic.9y', 'unknown', 'no', 'no', 'C141', '5408', 'no');</w:t>
      </w:r>
    </w:p>
    <w:p w14:paraId="6BF23F7D" w14:textId="77777777" w:rsidR="00EE6FEB" w:rsidRDefault="00EE6FEB"/>
    <w:p w14:paraId="477A9F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88, 37, 'services', 'married', 'high.school', 'no', 'no', 'no', 'C11', '19134', 'no');</w:t>
      </w:r>
    </w:p>
    <w:p w14:paraId="463AD4AD" w14:textId="77777777" w:rsidR="00EE6FEB" w:rsidRDefault="00EE6FEB"/>
    <w:p w14:paraId="59FDC6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89, 28, 'admin.', 'single', 'high.school', 'unknown', 'no', 'no', 'C23', '60623', 'yes');</w:t>
      </w:r>
    </w:p>
    <w:p w14:paraId="77B77AB8" w14:textId="77777777" w:rsidR="00EE6FEB" w:rsidRDefault="00EE6FEB"/>
    <w:p w14:paraId="54EBE1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90, 30, 'services', 'single', 'high.school', 'no', 'no', 'no', 'C269', '73120', 'no');</w:t>
      </w:r>
    </w:p>
    <w:p w14:paraId="78267608" w14:textId="77777777" w:rsidR="00EE6FEB" w:rsidRDefault="00EE6FEB"/>
    <w:p w14:paraId="768B12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91, 28, 'services', 'married', 'basic.9y', 'unknown', 'no', 'no', 'C269', '73120', 'no');</w:t>
      </w:r>
    </w:p>
    <w:p w14:paraId="505E4E05" w14:textId="77777777" w:rsidR="00EE6FEB" w:rsidRDefault="00EE6FEB"/>
    <w:p w14:paraId="4CE3EB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92, 39, 'blue-collar', 'married', 'basic.4y', 'no', 'no', 'no', 'C21', '10035', 'no');</w:t>
      </w:r>
    </w:p>
    <w:p w14:paraId="5EC15976" w14:textId="77777777" w:rsidR="00EE6FEB" w:rsidRDefault="00EE6FEB"/>
    <w:p w14:paraId="3A91EE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93, 26, 'unemployed', 'married', 'basic.9y', 'no', 'yes', 'yes', 'C21', '10035', 'no');</w:t>
      </w:r>
    </w:p>
    <w:p w14:paraId="0B715DB8" w14:textId="77777777" w:rsidR="00EE6FEB" w:rsidRDefault="00EE6FEB"/>
    <w:p w14:paraId="172514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94, 41, 'admin.', 'single', 'high.school', 'no', 'no', 'no', 'C289', '84106', 'no');</w:t>
      </w:r>
    </w:p>
    <w:p w14:paraId="04988527" w14:textId="77777777" w:rsidR="00EE6FEB" w:rsidRDefault="00EE6FEB"/>
    <w:p w14:paraId="6A38E6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95, 43, 'blue-collar', 'married', 'basic.9y', 'no', 'yes', 'no', 'C457', '13501', 'no');</w:t>
      </w:r>
    </w:p>
    <w:p w14:paraId="23EB26CE" w14:textId="77777777" w:rsidR="00EE6FEB" w:rsidRDefault="00EE6FEB"/>
    <w:p w14:paraId="0F3C61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96, 44, 'services', 'married', 'professional.course', 'unknown', 'yes', 'no', 'C11', '19134', 'no');</w:t>
      </w:r>
    </w:p>
    <w:p w14:paraId="1A6A2D2F" w14:textId="77777777" w:rsidR="00EE6FEB" w:rsidRDefault="00EE6FEB"/>
    <w:p w14:paraId="765432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97, 24, 'student', 'single', 'university.degree', 'no', 'no', 'no', 'C11', '19134', 'no');</w:t>
      </w:r>
    </w:p>
    <w:p w14:paraId="171D5F99" w14:textId="77777777" w:rsidR="00EE6FEB" w:rsidRDefault="00EE6FEB"/>
    <w:p w14:paraId="5CE938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98, 36, 'blue-collar', 'married', 'basic.9y', 'no', 'yes', 'no', 'C11', '19134', 'no');</w:t>
      </w:r>
    </w:p>
    <w:p w14:paraId="7A2701F1" w14:textId="77777777" w:rsidR="00EE6FEB" w:rsidRDefault="00EE6FEB"/>
    <w:p w14:paraId="458271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799, 32, 'admin.', 'single', 'professional.course', 'no', 'yes', 'no', 'C2', '90004', 'no');</w:t>
      </w:r>
    </w:p>
    <w:p w14:paraId="3858DF1F" w14:textId="77777777" w:rsidR="00EE6FEB" w:rsidRDefault="00EE6FEB"/>
    <w:p w14:paraId="44747C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00, 36, 'blue-collar', 'married', 'basic.6y', 'no', 'no', 'no', 'C26', '49201', 'no');</w:t>
      </w:r>
    </w:p>
    <w:p w14:paraId="43CCDB56" w14:textId="77777777" w:rsidR="00EE6FEB" w:rsidRDefault="00EE6FEB"/>
    <w:p w14:paraId="250737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01, 35, 'services', 'single', 'high.school', 'no', 'no', 'yes', 'C26', '49201', 'no');</w:t>
      </w:r>
    </w:p>
    <w:p w14:paraId="20F95617" w14:textId="77777777" w:rsidR="00EE6FEB" w:rsidRDefault="00EE6FEB"/>
    <w:p w14:paraId="186885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02, 28, 'student', 'single', 'university.degree', 'unknown', 'yes', 'no', 'C221', '85301', 'no');</w:t>
      </w:r>
    </w:p>
    <w:p w14:paraId="7CE0D976" w14:textId="77777777" w:rsidR="00EE6FEB" w:rsidRDefault="00EE6FEB"/>
    <w:p w14:paraId="590390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03, 44, 'technician', 'divorced', 'professional.course', 'no', 'yes', 'no', 'C41', '19805', 'no');</w:t>
      </w:r>
    </w:p>
    <w:p w14:paraId="78CE82C3" w14:textId="77777777" w:rsidR="00EE6FEB" w:rsidRDefault="00EE6FEB"/>
    <w:p w14:paraId="257B5C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04, 31, 'entrepreneur', 'single', 'basic.9y', 'unknown', 'no', 'no', 'C41', '19805', 'no');</w:t>
      </w:r>
    </w:p>
    <w:p w14:paraId="089805C0" w14:textId="77777777" w:rsidR="00EE6FEB" w:rsidRDefault="00EE6FEB"/>
    <w:p w14:paraId="4B213E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05, 39, 'services', 'married', 'high.school', 'no', 'yes', 'no', 'C41', '19805', 'no');</w:t>
      </w:r>
    </w:p>
    <w:p w14:paraId="555A9990" w14:textId="77777777" w:rsidR="00EE6FEB" w:rsidRDefault="00EE6FEB"/>
    <w:p w14:paraId="0FC20E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06, 56, 'admin.', 'married', 'basic.9y', 'no', 'no', 'yes', 'C41', '19805', 'no');</w:t>
      </w:r>
    </w:p>
    <w:p w14:paraId="22A08E17" w14:textId="77777777" w:rsidR="00EE6FEB" w:rsidRDefault="00EE6FEB"/>
    <w:p w14:paraId="0477CB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07, 35, 'blue-collar', 'married', 'basic.6y', 'no', 'yes', 'no', 'C41', '19805', 'no');</w:t>
      </w:r>
    </w:p>
    <w:p w14:paraId="02CC30C4" w14:textId="77777777" w:rsidR="00EE6FEB" w:rsidRDefault="00EE6FEB"/>
    <w:p w14:paraId="6E778F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08, 46, 'management', 'married', 'university.degree', 'no', 'yes', 'no', 'C90', '78745', 'no');</w:t>
      </w:r>
    </w:p>
    <w:p w14:paraId="7BB7698B" w14:textId="77777777" w:rsidR="00EE6FEB" w:rsidRDefault="00EE6FEB"/>
    <w:p w14:paraId="4658F4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09, 41, 'blue-collar', 'married', 'basic.9y', 'no', 'yes', 'no', 'C334', '32839', 'no');</w:t>
      </w:r>
    </w:p>
    <w:p w14:paraId="5DA6E2D3" w14:textId="77777777" w:rsidR="00EE6FEB" w:rsidRDefault="00EE6FEB"/>
    <w:p w14:paraId="6658AC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10, 46, 'services', 'married', 'high.school', 'unknown', 'no', 'no', 'C334', '32839', 'no');</w:t>
      </w:r>
    </w:p>
    <w:p w14:paraId="72EF6FCA" w14:textId="77777777" w:rsidR="00EE6FEB" w:rsidRDefault="00EE6FEB"/>
    <w:p w14:paraId="66A09B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11, 40, 'services', 'married', 'high.school', 'unknown', 'no', 'no', 'C334', '32839', 'no');</w:t>
      </w:r>
    </w:p>
    <w:p w14:paraId="3A6F1FCA" w14:textId="77777777" w:rsidR="00EE6FEB" w:rsidRDefault="00EE6FEB"/>
    <w:p w14:paraId="542352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12, 31, 'services', 'married', 'high.school', 'no', 'yes', 'no', 'C334', '32839', 'no');</w:t>
      </w:r>
    </w:p>
    <w:p w14:paraId="6A233168" w14:textId="77777777" w:rsidR="00EE6FEB" w:rsidRDefault="00EE6FEB"/>
    <w:p w14:paraId="632B4D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13, 34, 'services', 'single', 'high.school', 'no', 'yes', 'yes', 'C266', '19601', 'no');</w:t>
      </w:r>
    </w:p>
    <w:p w14:paraId="0F483457" w14:textId="77777777" w:rsidR="00EE6FEB" w:rsidRDefault="00EE6FEB"/>
    <w:p w14:paraId="600C9A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14, 33, 'services', 'married', 'high.school', 'no', 'yes', 'yes', 'C11', '19134', 'no');</w:t>
      </w:r>
    </w:p>
    <w:p w14:paraId="5E812054" w14:textId="77777777" w:rsidR="00EE6FEB" w:rsidRDefault="00EE6FEB"/>
    <w:p w14:paraId="1AC20F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15, 48, 'blue-collar', 'married', 'professional.course', 'no', 'no', 'yes', 'C13', '77095', 'no');</w:t>
      </w:r>
    </w:p>
    <w:p w14:paraId="21DAA628" w14:textId="77777777" w:rsidR="00EE6FEB" w:rsidRDefault="00EE6FEB"/>
    <w:p w14:paraId="5C2506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16, 46, 'blue-collar', 'single', 'basic.9y', 'no', 'yes', 'no', 'C13', '77095', 'no');</w:t>
      </w:r>
    </w:p>
    <w:p w14:paraId="13783326" w14:textId="77777777" w:rsidR="00EE6FEB" w:rsidRDefault="00EE6FEB"/>
    <w:p w14:paraId="054F04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17, 36, 'blue-collar', 'married', 'unknown', 'no', 'no', 'no', 'C491', '63301', 'no');</w:t>
      </w:r>
    </w:p>
    <w:p w14:paraId="437D0D48" w14:textId="77777777" w:rsidR="00EE6FEB" w:rsidRDefault="00EE6FEB"/>
    <w:p w14:paraId="2F734F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18, 29, 'services', 'married', 'professional.course', 'no', 'yes', 'no', 'C246', '46203', 'no');</w:t>
      </w:r>
    </w:p>
    <w:p w14:paraId="75BB2BB7" w14:textId="77777777" w:rsidR="00EE6FEB" w:rsidRDefault="00EE6FEB"/>
    <w:p w14:paraId="2888F5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19, 43, 'services', 'single', 'high.school', 'no', 'no', 'no', 'C5', '98115', 'no');</w:t>
      </w:r>
    </w:p>
    <w:p w14:paraId="294D8FE2" w14:textId="77777777" w:rsidR="00EE6FEB" w:rsidRDefault="00EE6FEB"/>
    <w:p w14:paraId="1F958E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20, 35, 'blue-collar', 'married', 'basic.9y', 'unknown', 'yes', 'yes', 'C194', '22801', 'no');</w:t>
      </w:r>
    </w:p>
    <w:p w14:paraId="47790303" w14:textId="77777777" w:rsidR="00EE6FEB" w:rsidRDefault="00EE6FEB"/>
    <w:p w14:paraId="087571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21, 31, 'unemployed', 'married', 'professional.course', 'no', 'yes', 'no', 'C31', '14609', 'no');</w:t>
      </w:r>
    </w:p>
    <w:p w14:paraId="1C843C3F" w14:textId="77777777" w:rsidR="00EE6FEB" w:rsidRDefault="00EE6FEB"/>
    <w:p w14:paraId="1807EF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22, 26, 'admin.', 'single', 'basic.9y', 'unknown', 'yes', 'yes', 'C407', '30328', 'no');</w:t>
      </w:r>
    </w:p>
    <w:p w14:paraId="03779324" w14:textId="77777777" w:rsidR="00EE6FEB" w:rsidRDefault="00EE6FEB"/>
    <w:p w14:paraId="1D548E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23, 36, 'student', 'single', 'basic.9y', 'unknown', 'yes', 'yes', 'C407', '30328', 'no');</w:t>
      </w:r>
    </w:p>
    <w:p w14:paraId="4FE482C8" w14:textId="77777777" w:rsidR="00EE6FEB" w:rsidRDefault="00EE6FEB"/>
    <w:p w14:paraId="0C7A05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24, 31, 'technician', 'married', 'professional.course', 'unknown', 'yes', 'no', 'C407', '30328', 'no');</w:t>
      </w:r>
    </w:p>
    <w:p w14:paraId="403E6152" w14:textId="77777777" w:rsidR="00EE6FEB" w:rsidRDefault="00EE6FEB"/>
    <w:p w14:paraId="34284F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25, 44, 'blue-collar', 'divorced', 'basic.6y', 'unknown', 'no', 'no', 'C407', '30328', 'yes');</w:t>
      </w:r>
    </w:p>
    <w:p w14:paraId="0977D00A" w14:textId="77777777" w:rsidR="00EE6FEB" w:rsidRDefault="00EE6FEB"/>
    <w:p w14:paraId="5474BB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26, 46, 'blue-collar', 'married', 'basic.9y', 'no', 'no', 'no', 'C407', '30328', 'yes');</w:t>
      </w:r>
    </w:p>
    <w:p w14:paraId="1D4B87E8" w14:textId="77777777" w:rsidR="00EE6FEB" w:rsidRDefault="00EE6FEB"/>
    <w:p w14:paraId="75A9A2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27, 31, 'services', 'married', 'high.school', 'no', 'unknown', 'unknown', 'C2', '90004', 'no');</w:t>
      </w:r>
    </w:p>
    <w:p w14:paraId="07DB46AC" w14:textId="77777777" w:rsidR="00EE6FEB" w:rsidRDefault="00EE6FEB"/>
    <w:p w14:paraId="0232E4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28, 46, 'management', 'married', 'university.degree', 'no', 'yes', 'yes', 'C2', '90004', 'no');</w:t>
      </w:r>
    </w:p>
    <w:p w14:paraId="756FA03E" w14:textId="77777777" w:rsidR="00EE6FEB" w:rsidRDefault="00EE6FEB"/>
    <w:p w14:paraId="566370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29, 33, 'blue-collar', 'married', 'basic.9y', 'unknown', 'no', 'no', 'C2', '90004', 'no');</w:t>
      </w:r>
    </w:p>
    <w:p w14:paraId="3FD700AD" w14:textId="77777777" w:rsidR="00EE6FEB" w:rsidRDefault="00EE6FEB"/>
    <w:p w14:paraId="3641BF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30, 48, 'technician', 'married', 'basic.9y', 'no', 'no', 'no', 'C9', '94110', 'yes');</w:t>
      </w:r>
    </w:p>
    <w:p w14:paraId="134DCCAD" w14:textId="77777777" w:rsidR="00EE6FEB" w:rsidRDefault="00EE6FEB"/>
    <w:p w14:paraId="2AB1B6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31, 38, 'technician', 'married', 'university.degree', 'no', 'yes', 'no', 'C9', '94110', 'no');</w:t>
      </w:r>
    </w:p>
    <w:p w14:paraId="7EA3F88E" w14:textId="77777777" w:rsidR="00EE6FEB" w:rsidRDefault="00EE6FEB"/>
    <w:p w14:paraId="73835C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32, 47, 'admin.', 'single', 'basic.9y', 'no', 'no', 'no', 'C32', '55407', 'no');</w:t>
      </w:r>
    </w:p>
    <w:p w14:paraId="1171C08B" w14:textId="77777777" w:rsidR="00EE6FEB" w:rsidRDefault="00EE6FEB"/>
    <w:p w14:paraId="53F45F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33, 47, 'management', 'married', 'university.degree', 'no', 'yes', 'no', 'C39', '43229', 'no');</w:t>
      </w:r>
    </w:p>
    <w:p w14:paraId="61064443" w14:textId="77777777" w:rsidR="00EE6FEB" w:rsidRDefault="00EE6FEB"/>
    <w:p w14:paraId="487599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34, 45, 'management', 'married', 'university.degree', 'no', 'yes', 'yes', 'C39', '43229', 'no');</w:t>
      </w:r>
    </w:p>
    <w:p w14:paraId="629B2B89" w14:textId="77777777" w:rsidR="00EE6FEB" w:rsidRDefault="00EE6FEB"/>
    <w:p w14:paraId="75E218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35, 36, 'management', 'married', 'university.degree', 'no', 'no', 'no', 'C39', '43229', 'no');</w:t>
      </w:r>
    </w:p>
    <w:p w14:paraId="7DD608F5" w14:textId="77777777" w:rsidR="00EE6FEB" w:rsidRDefault="00EE6FEB"/>
    <w:p w14:paraId="172290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36, 37, 'admin.', 'married', 'high.school', 'unknown', 'yes', 'no', 'C39', '43229', 'no');</w:t>
      </w:r>
    </w:p>
    <w:p w14:paraId="240F1F5A" w14:textId="77777777" w:rsidR="00EE6FEB" w:rsidRDefault="00EE6FEB"/>
    <w:p w14:paraId="73327B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37, 42, 'admin.', 'divorced', 'professional.course', 'no', 'no', 'no', 'C254', '27604', 'no');</w:t>
      </w:r>
    </w:p>
    <w:p w14:paraId="72C3C1C8" w14:textId="77777777" w:rsidR="00EE6FEB" w:rsidRDefault="00EE6FEB"/>
    <w:p w14:paraId="5AEE07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38, 41, 'self-employed', 'married', 'basic.9y', 'no', 'yes', 'no', 'C254', '27604', 'yes');</w:t>
      </w:r>
    </w:p>
    <w:p w14:paraId="78B2C2B8" w14:textId="77777777" w:rsidR="00EE6FEB" w:rsidRDefault="00EE6FEB"/>
    <w:p w14:paraId="7CE512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39, 31, 'management', 'single', 'university.degree', 'no', 'yes', 'no', 'C254', '27604', 'no');</w:t>
      </w:r>
    </w:p>
    <w:p w14:paraId="7B0FAD12" w14:textId="77777777" w:rsidR="00EE6FEB" w:rsidRDefault="00EE6FEB"/>
    <w:p w14:paraId="236F80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40, 53, 'blue-collar', 'married', 'basic.9y', 'no', 'no', 'no', 'C254', '27604', 'no');</w:t>
      </w:r>
    </w:p>
    <w:p w14:paraId="07B2DC66" w14:textId="77777777" w:rsidR="00EE6FEB" w:rsidRDefault="00EE6FEB"/>
    <w:p w14:paraId="73BDDA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41, 37, 'admin.', 'single', 'university.degree', 'no', 'yes', 'no', 'C21', '10011', 'no');</w:t>
      </w:r>
    </w:p>
    <w:p w14:paraId="557AB301" w14:textId="77777777" w:rsidR="00EE6FEB" w:rsidRDefault="00EE6FEB"/>
    <w:p w14:paraId="5F3201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42, 49, 'blue-collar', 'married', 'basic.9y', 'no', 'no', 'no', 'C11', '19143', 'no');</w:t>
      </w:r>
    </w:p>
    <w:p w14:paraId="1C81F09E" w14:textId="77777777" w:rsidR="00EE6FEB" w:rsidRDefault="00EE6FEB"/>
    <w:p w14:paraId="3FF8A4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43, 39, 'technician', 'married', 'professional.course', 'no', 'no', 'no', 'C11', '19143', 'no');</w:t>
      </w:r>
    </w:p>
    <w:p w14:paraId="40C6116C" w14:textId="77777777" w:rsidR="00EE6FEB" w:rsidRDefault="00EE6FEB"/>
    <w:p w14:paraId="099738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44, 37, 'blue-collar', 'married', 'basic.6y', 'unknown', 'no', 'no', 'C348', '83642', 'no');</w:t>
      </w:r>
    </w:p>
    <w:p w14:paraId="095884B3" w14:textId="77777777" w:rsidR="00EE6FEB" w:rsidRDefault="00EE6FEB"/>
    <w:p w14:paraId="23E771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45, 43, 'admin.', 'single', 'high.school', 'no', 'no', 'no', 'C302', '95823', 'no');</w:t>
      </w:r>
    </w:p>
    <w:p w14:paraId="00FA880F" w14:textId="77777777" w:rsidR="00EE6FEB" w:rsidRDefault="00EE6FEB"/>
    <w:p w14:paraId="264256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46, 43, 'management', 'single', 'university.degree', 'no', 'unknown', 'unknown', 'C302', '95823', 'no');</w:t>
      </w:r>
    </w:p>
    <w:p w14:paraId="59F4CFCA" w14:textId="77777777" w:rsidR="00EE6FEB" w:rsidRDefault="00EE6FEB"/>
    <w:p w14:paraId="1FD450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47, 39, 'technician', 'married', 'professional.course', 'no', 'no', 'yes', 'C302', '95823', 'no');</w:t>
      </w:r>
    </w:p>
    <w:p w14:paraId="2F16F9D8" w14:textId="77777777" w:rsidR="00EE6FEB" w:rsidRDefault="00EE6FEB"/>
    <w:p w14:paraId="1F7BAA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48, 34, 'services', 'single', 'high.school', 'no', 'yes', 'no', 'C36', '28205', 'no');</w:t>
      </w:r>
    </w:p>
    <w:p w14:paraId="66474649" w14:textId="77777777" w:rsidR="00EE6FEB" w:rsidRDefault="00EE6FEB"/>
    <w:p w14:paraId="57603B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49, 46, 'blue-collar', 'unknown', 'unknown', 'no', 'no', 'no', 'C268', '7501', 'no');</w:t>
      </w:r>
    </w:p>
    <w:p w14:paraId="21C66E71" w14:textId="77777777" w:rsidR="00EE6FEB" w:rsidRDefault="00EE6FEB"/>
    <w:p w14:paraId="54879D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50, 43, 'admin.', 'divorced', 'high.school', 'no', 'yes', 'yes', 'C268', '7501', 'no');</w:t>
      </w:r>
    </w:p>
    <w:p w14:paraId="71A57CB2" w14:textId="77777777" w:rsidR="00EE6FEB" w:rsidRDefault="00EE6FEB"/>
    <w:p w14:paraId="74AD9F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51, 39, 'admin.', 'married', 'basic.6y', 'no', 'yes', 'no', 'C268', '7501', 'no');</w:t>
      </w:r>
    </w:p>
    <w:p w14:paraId="43BD1AE2" w14:textId="77777777" w:rsidR="00EE6FEB" w:rsidRDefault="00EE6FEB"/>
    <w:p w14:paraId="48BD2E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52, 30, 'technician', 'single', 'university.degree', 'unknown', 'yes', 'no', 'C268', '7501', 'no');</w:t>
      </w:r>
    </w:p>
    <w:p w14:paraId="1CB6CBF3" w14:textId="77777777" w:rsidR="00EE6FEB" w:rsidRDefault="00EE6FEB"/>
    <w:p w14:paraId="2BBAE1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53, 46, 'blue-collar', 'married', 'basic.4y', 'unknown', 'yes', 'no', 'C268', '7501', 'yes');</w:t>
      </w:r>
    </w:p>
    <w:p w14:paraId="3B5A6249" w14:textId="77777777" w:rsidR="00EE6FEB" w:rsidRDefault="00EE6FEB"/>
    <w:p w14:paraId="15795B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54, 46, 'admin.', 'married', 'high.school', 'no', 'yes', 'no', 'C82', '22204', 'no');</w:t>
      </w:r>
    </w:p>
    <w:p w14:paraId="6BA77F21" w14:textId="77777777" w:rsidR="00EE6FEB" w:rsidRDefault="00EE6FEB"/>
    <w:p w14:paraId="13C4FA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55, 30, 'blue-collar', 'married', 'basic.4y', 'no', 'yes', 'yes', 'C23', '60653', 'no');</w:t>
      </w:r>
    </w:p>
    <w:p w14:paraId="06D13855" w14:textId="77777777" w:rsidR="00EE6FEB" w:rsidRDefault="00EE6FEB"/>
    <w:p w14:paraId="236ACF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56, 51, 'self-employed', 'married', 'high.school', 'no', 'yes', 'no', 'C23', '60653', 'no');</w:t>
      </w:r>
    </w:p>
    <w:p w14:paraId="53B76FAB" w14:textId="77777777" w:rsidR="00EE6FEB" w:rsidRDefault="00EE6FEB"/>
    <w:p w14:paraId="3F43D2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57, 55, 'unemployed', 'divorced', 'university.degree', 'no', 'no', 'no', 'C71', '92037', 'no');</w:t>
      </w:r>
    </w:p>
    <w:p w14:paraId="27E6E1DC" w14:textId="77777777" w:rsidR="00EE6FEB" w:rsidRDefault="00EE6FEB"/>
    <w:p w14:paraId="5F7376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58, 36, 'services', 'married', 'high.school', 'no', 'no', 'no', 'C5', '98105', 'no');</w:t>
      </w:r>
    </w:p>
    <w:p w14:paraId="6B8CAACD" w14:textId="77777777" w:rsidR="00EE6FEB" w:rsidRDefault="00EE6FEB"/>
    <w:p w14:paraId="0E8158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59, 36, 'blue-collar', 'married', 'basic.4y', 'unknown', 'yes', 'yes', 'C5', '98105', 'no');</w:t>
      </w:r>
    </w:p>
    <w:p w14:paraId="1335EB42" w14:textId="77777777" w:rsidR="00EE6FEB" w:rsidRDefault="00EE6FEB"/>
    <w:p w14:paraId="168EF6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60, 26, 'blue-collar', 'married', 'basic.9y', 'unknown', 'no', 'no', 'C5', '98105', 'no');</w:t>
      </w:r>
    </w:p>
    <w:p w14:paraId="05A5B0E9" w14:textId="77777777" w:rsidR="00EE6FEB" w:rsidRDefault="00EE6FEB"/>
    <w:p w14:paraId="408097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61, 43, 'blue-collar', 'married', 'basic.6y', 'unknown', 'yes', 'no', 'C39', '43229', 'no');</w:t>
      </w:r>
    </w:p>
    <w:p w14:paraId="2034DD4A" w14:textId="77777777" w:rsidR="00EE6FEB" w:rsidRDefault="00EE6FEB"/>
    <w:p w14:paraId="271A12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62, 46, 'blue-collar', 'single', 'basic.6y', 'unknown', 'yes', 'no', 'C39', '43229', 'no');</w:t>
      </w:r>
    </w:p>
    <w:p w14:paraId="2E5722BE" w14:textId="77777777" w:rsidR="00EE6FEB" w:rsidRDefault="00EE6FEB"/>
    <w:p w14:paraId="5FDC9A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63, 33, 'admin.', 'married', 'university.degree', 'no', 'no', 'no', 'C13', '77095', 'no');</w:t>
      </w:r>
    </w:p>
    <w:p w14:paraId="2D25EB62" w14:textId="77777777" w:rsidR="00EE6FEB" w:rsidRDefault="00EE6FEB"/>
    <w:p w14:paraId="22C3EB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64, 49, 'blue-collar', 'married', 'basic.9y', 'no', 'yes', 'no', 'C219', '75061', 'no');</w:t>
      </w:r>
    </w:p>
    <w:p w14:paraId="514022A5" w14:textId="77777777" w:rsidR="00EE6FEB" w:rsidRDefault="00EE6FEB"/>
    <w:p w14:paraId="247DEB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65, 50, 'blue-collar', 'married', 'basic.4y', 'no', 'no', 'no', 'C219', '75061', 'no');</w:t>
      </w:r>
    </w:p>
    <w:p w14:paraId="0DBEC757" w14:textId="77777777" w:rsidR="00EE6FEB" w:rsidRDefault="00EE6FEB"/>
    <w:p w14:paraId="6AF214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66, 26, 'services', 'single', 'high.school', 'no', 'yes', 'no', 'C74', '7960', 'no');</w:t>
      </w:r>
    </w:p>
    <w:p w14:paraId="64016A38" w14:textId="77777777" w:rsidR="00EE6FEB" w:rsidRDefault="00EE6FEB"/>
    <w:p w14:paraId="2554D2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67, 35, 'technician', 'single', 'professional.course', 'no', 'yes', 'no', 'C74', '7960', 'no');</w:t>
      </w:r>
    </w:p>
    <w:p w14:paraId="4220BCEF" w14:textId="77777777" w:rsidR="00EE6FEB" w:rsidRDefault="00EE6FEB"/>
    <w:p w14:paraId="7CFCE5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68, 42, 'admin.', 'married', 'high.school', 'no', 'unknown', 'unknown', 'C2', '90008', 'yes');</w:t>
      </w:r>
    </w:p>
    <w:p w14:paraId="0D0BC667" w14:textId="77777777" w:rsidR="00EE6FEB" w:rsidRDefault="00EE6FEB"/>
    <w:p w14:paraId="17C712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69, 41, 'services', 'single', 'unknown', 'no', 'yes', 'no', 'C2', '90008', 'no');</w:t>
      </w:r>
    </w:p>
    <w:p w14:paraId="4B306F3E" w14:textId="77777777" w:rsidR="00EE6FEB" w:rsidRDefault="00EE6FEB"/>
    <w:p w14:paraId="1C2876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70, 35, 'blue-collar', 'married', 'unknown', 'no', 'yes', 'no', 'C35', '60505', 'yes');</w:t>
      </w:r>
    </w:p>
    <w:p w14:paraId="575B3DC0" w14:textId="77777777" w:rsidR="00EE6FEB" w:rsidRDefault="00EE6FEB"/>
    <w:p w14:paraId="625CCA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71, 35, 'management', 'married', 'university.degree', 'no', 'no', 'no', 'C29', '27707', 'yes');</w:t>
      </w:r>
    </w:p>
    <w:p w14:paraId="1CE41664" w14:textId="77777777" w:rsidR="00EE6FEB" w:rsidRDefault="00EE6FEB"/>
    <w:p w14:paraId="753BC2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72, 50, 'admin.', 'married', 'basic.9y', 'no', 'yes', 'no', 'C29', '27707', 'no');</w:t>
      </w:r>
    </w:p>
    <w:p w14:paraId="10B2250B" w14:textId="77777777" w:rsidR="00EE6FEB" w:rsidRDefault="00EE6FEB"/>
    <w:p w14:paraId="1D43BE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73, 50, 'blue-collar', 'married', 'basic.4y', 'unknown', 'no', 'no', 'C39', '43229', 'no');</w:t>
      </w:r>
    </w:p>
    <w:p w14:paraId="4AFAE9CE" w14:textId="77777777" w:rsidR="00EE6FEB" w:rsidRDefault="00EE6FEB"/>
    <w:p w14:paraId="16E853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74, 45, 'admin.', 'divorced', 'basic.9y', 'unknown', 'no', 'no', 'C39', '43229', 'no');</w:t>
      </w:r>
    </w:p>
    <w:p w14:paraId="69E8D854" w14:textId="77777777" w:rsidR="00EE6FEB" w:rsidRDefault="00EE6FEB"/>
    <w:p w14:paraId="24C00C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75, 46, 'blue-collar', 'married', 'basic.4y', 'no', 'no', 'no', 'C39', '43229', 'no');</w:t>
      </w:r>
    </w:p>
    <w:p w14:paraId="76BC7D9E" w14:textId="77777777" w:rsidR="00EE6FEB" w:rsidRDefault="00EE6FEB"/>
    <w:p w14:paraId="382C05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76, 29, 'services', 'married', 'professional.course', 'no', 'no', 'no', 'C2', '90036', 'no');</w:t>
      </w:r>
    </w:p>
    <w:p w14:paraId="0BEDC068" w14:textId="77777777" w:rsidR="00EE6FEB" w:rsidRDefault="00EE6FEB"/>
    <w:p w14:paraId="3AFB09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77, 36, 'admin.', 'single', 'high.school', 'no', 'no', 'no', 'C281', '95207', 'no');</w:t>
      </w:r>
    </w:p>
    <w:p w14:paraId="4BB8D97C" w14:textId="77777777" w:rsidR="00EE6FEB" w:rsidRDefault="00EE6FEB"/>
    <w:p w14:paraId="0D7C44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78, 41, 'technician', 'single', 'university.degree', 'no', 'yes', 'no', 'C30', '65203', 'no');</w:t>
      </w:r>
    </w:p>
    <w:p w14:paraId="7364CBB6" w14:textId="77777777" w:rsidR="00EE6FEB" w:rsidRDefault="00EE6FEB"/>
    <w:p w14:paraId="7CE7FD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79, 56, 'blue-collar', 'married', 'basic.9y', 'no', 'no', 'no', 'C30', '65203', 'no');</w:t>
      </w:r>
    </w:p>
    <w:p w14:paraId="6B045943" w14:textId="77777777" w:rsidR="00EE6FEB" w:rsidRDefault="00EE6FEB"/>
    <w:p w14:paraId="20E151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80, 31, 'blue-collar', 'married', 'basic.9y', 'no', 'no', 'no', 'C39', '31907', 'no');</w:t>
      </w:r>
    </w:p>
    <w:p w14:paraId="7EF34212" w14:textId="77777777" w:rsidR="00EE6FEB" w:rsidRDefault="00EE6FEB"/>
    <w:p w14:paraId="553AA4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81, 36, 'blue-collar', 'married', 'unknown', 'no', 'no', 'no', 'C71', '92037', 'no');</w:t>
      </w:r>
    </w:p>
    <w:p w14:paraId="45D3F46D" w14:textId="77777777" w:rsidR="00EE6FEB" w:rsidRDefault="00EE6FEB"/>
    <w:p w14:paraId="6F54C5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82, 36, 'blue-collar', 'married', 'basic.4y', 'no', 'yes', 'yes', 'C481', '77590', 'no');</w:t>
      </w:r>
    </w:p>
    <w:p w14:paraId="2220F9CE" w14:textId="77777777" w:rsidR="00EE6FEB" w:rsidRDefault="00EE6FEB"/>
    <w:p w14:paraId="661C12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83, 36, 'blue-collar', 'married', 'basic.4y', 'no', 'no', 'no', 'C2', '90004', 'no');</w:t>
      </w:r>
    </w:p>
    <w:p w14:paraId="5E008655" w14:textId="77777777" w:rsidR="00EE6FEB" w:rsidRDefault="00EE6FEB"/>
    <w:p w14:paraId="552E66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84, 48, 'services', 'married', 'high.school', 'no', 'no', 'no', 'C2', '90004', 'no');</w:t>
      </w:r>
    </w:p>
    <w:p w14:paraId="7016DE93" w14:textId="77777777" w:rsidR="00EE6FEB" w:rsidRDefault="00EE6FEB"/>
    <w:p w14:paraId="3865A8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85, 45, 'technician', 'married', 'professional.course', 'no', 'yes', 'yes', 'C2', '90004', 'no');</w:t>
      </w:r>
    </w:p>
    <w:p w14:paraId="2EF8AE1C" w14:textId="77777777" w:rsidR="00EE6FEB" w:rsidRDefault="00EE6FEB"/>
    <w:p w14:paraId="153C36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86, 28, 'technician', 'married', 'university.degree', 'no', 'yes', 'no', 'C2', '90004', 'no');</w:t>
      </w:r>
    </w:p>
    <w:p w14:paraId="41F43353" w14:textId="77777777" w:rsidR="00EE6FEB" w:rsidRDefault="00EE6FEB"/>
    <w:p w14:paraId="5061D3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87, 39, 'blue-collar', 'married', 'basic.4y', 'no', 'no', 'no', 'C25', '22153', 'no');</w:t>
      </w:r>
    </w:p>
    <w:p w14:paraId="54000D6B" w14:textId="77777777" w:rsidR="00EE6FEB" w:rsidRDefault="00EE6FEB"/>
    <w:p w14:paraId="210FA4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88, 30, 'blue-collar', 'married', 'basic.4y', 'no', 'no', 'no', 'C25', '22153', 'no');</w:t>
      </w:r>
    </w:p>
    <w:p w14:paraId="7025B7A8" w14:textId="77777777" w:rsidR="00EE6FEB" w:rsidRDefault="00EE6FEB"/>
    <w:p w14:paraId="720391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89, 30, 'blue-collar', 'single', 'high.school', 'unknown', 'yes', 'no', 'C28', '62521', 'no');</w:t>
      </w:r>
    </w:p>
    <w:p w14:paraId="0E041E08" w14:textId="77777777" w:rsidR="00EE6FEB" w:rsidRDefault="00EE6FEB"/>
    <w:p w14:paraId="4F00D6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90, 44, 'blue-collar', 'married', 'basic.4y', 'unknown', 'yes', 'yes', 'C28', '62521', 'no');</w:t>
      </w:r>
    </w:p>
    <w:p w14:paraId="6E290C33" w14:textId="77777777" w:rsidR="00EE6FEB" w:rsidRDefault="00EE6FEB"/>
    <w:p w14:paraId="37C5F9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91, 41, 'services', 'married', 'basic.6y', 'unknown', 'yes', 'no', 'C28', '62521', 'no');</w:t>
      </w:r>
    </w:p>
    <w:p w14:paraId="40FD245B" w14:textId="77777777" w:rsidR="00EE6FEB" w:rsidRDefault="00EE6FEB"/>
    <w:p w14:paraId="4A6885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92, 58, 'technician', 'divorced', 'university.degree', 'no', 'no', 'no', 'C28', '62521', 'no');</w:t>
      </w:r>
    </w:p>
    <w:p w14:paraId="26CE0D46" w14:textId="77777777" w:rsidR="00EE6FEB" w:rsidRDefault="00EE6FEB"/>
    <w:p w14:paraId="49E002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93, 41, 'blue-collar', 'married', 'unknown', 'no', 'no', 'yes', 'C21', '10009', 'no');</w:t>
      </w:r>
    </w:p>
    <w:p w14:paraId="31C930AA" w14:textId="77777777" w:rsidR="00EE6FEB" w:rsidRDefault="00EE6FEB"/>
    <w:p w14:paraId="0E5CBE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94, 57, 'retired', 'married', 'basic.6y', 'no', 'no', 'no', 'C21', '10009', 'no');</w:t>
      </w:r>
    </w:p>
    <w:p w14:paraId="16FC7F70" w14:textId="77777777" w:rsidR="00EE6FEB" w:rsidRDefault="00EE6FEB"/>
    <w:p w14:paraId="6FB1B6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95, 41, 'technician', 'married', 'university.degree', 'no', 'yes', 'yes', 'C21', '10009', 'no');</w:t>
      </w:r>
    </w:p>
    <w:p w14:paraId="0FBD5732" w14:textId="77777777" w:rsidR="00EE6FEB" w:rsidRDefault="00EE6FEB"/>
    <w:p w14:paraId="6DC6D2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96, 28, 'blue-collar', 'married', 'basic.9y', 'unknown', 'no', 'no', 'C9', '94110', 'no');</w:t>
      </w:r>
    </w:p>
    <w:p w14:paraId="7F85B729" w14:textId="77777777" w:rsidR="00EE6FEB" w:rsidRDefault="00EE6FEB"/>
    <w:p w14:paraId="47D091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97, 25, 'admin.', 'single', 'high.school', 'no', 'no', 'no', 'C430', '92553', 'no');</w:t>
      </w:r>
    </w:p>
    <w:p w14:paraId="275BCAB2" w14:textId="77777777" w:rsidR="00EE6FEB" w:rsidRDefault="00EE6FEB"/>
    <w:p w14:paraId="077BDB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98, 31, 'management', 'divorced', 'university.degree', 'no', 'yes', 'no', 'C232', '2149', 'no');</w:t>
      </w:r>
    </w:p>
    <w:p w14:paraId="3596A56D" w14:textId="77777777" w:rsidR="00EE6FEB" w:rsidRDefault="00EE6FEB"/>
    <w:p w14:paraId="6F5520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899, 50, 'blue-collar', 'divorced', 'basic.9y', 'no', 'no', 'no', 'C347', '37421', 'no');</w:t>
      </w:r>
    </w:p>
    <w:p w14:paraId="2FCD1A3B" w14:textId="77777777" w:rsidR="00EE6FEB" w:rsidRDefault="00EE6FEB"/>
    <w:p w14:paraId="6A741E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00, 33, 'blue-collar', 'single', 'basic.4y', 'no', 'no', 'yes', 'C347', '37421', 'no');</w:t>
      </w:r>
    </w:p>
    <w:p w14:paraId="03CD8DDD" w14:textId="77777777" w:rsidR="00EE6FEB" w:rsidRDefault="00EE6FEB"/>
    <w:p w14:paraId="7FC81B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01, 32, 'admin.', 'married', 'high.school', 'unknown', 'yes', 'no', 'C347', '37421', 'no');</w:t>
      </w:r>
    </w:p>
    <w:p w14:paraId="3ACFCFCD" w14:textId="77777777" w:rsidR="00EE6FEB" w:rsidRDefault="00EE6FEB"/>
    <w:p w14:paraId="5163CA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02, 39, 'blue-collar', 'married', 'basic.9y', 'unknown', 'unknown', 'unknown', 'C347', '37421', 'no');</w:t>
      </w:r>
    </w:p>
    <w:p w14:paraId="7C64566B" w14:textId="77777777" w:rsidR="00EE6FEB" w:rsidRDefault="00EE6FEB"/>
    <w:p w14:paraId="305450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03, 39, 'technician', 'married', 'professional.course', 'unknown', 'yes', 'no', 'C90', '78745', 'no');</w:t>
      </w:r>
    </w:p>
    <w:p w14:paraId="2DAD24D7" w14:textId="77777777" w:rsidR="00EE6FEB" w:rsidRDefault="00EE6FEB"/>
    <w:p w14:paraId="666B07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04, 39, 'admin.', 'single', 'university.degree', 'no', 'yes', 'no', 'C90', '78745', 'no');</w:t>
      </w:r>
    </w:p>
    <w:p w14:paraId="33099B39" w14:textId="77777777" w:rsidR="00EE6FEB" w:rsidRDefault="00EE6FEB"/>
    <w:p w14:paraId="1294A8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05, 31, 'admin.', 'single', 'university.degree', 'unknown', 'no', 'no', 'C90', '78745', 'no');</w:t>
      </w:r>
    </w:p>
    <w:p w14:paraId="6C0C86CC" w14:textId="77777777" w:rsidR="00EE6FEB" w:rsidRDefault="00EE6FEB"/>
    <w:p w14:paraId="379C40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06, 38, 'admin.', 'single', 'unknown', 'no', 'yes', 'no', 'C90', '78745', 'no');</w:t>
      </w:r>
    </w:p>
    <w:p w14:paraId="00536F20" w14:textId="77777777" w:rsidR="00EE6FEB" w:rsidRDefault="00EE6FEB"/>
    <w:p w14:paraId="1BDADE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07, 38, 'services', 'married', 'high.school', 'no', 'yes', 'yes', 'C90', '78745', 'no');</w:t>
      </w:r>
    </w:p>
    <w:p w14:paraId="36840C8F" w14:textId="77777777" w:rsidR="00EE6FEB" w:rsidRDefault="00EE6FEB"/>
    <w:p w14:paraId="02E288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08, 31, 'admin.', 'single', 'university.degree', 'unknown', 'yes', 'yes', 'C174', '23464', 'no');</w:t>
      </w:r>
    </w:p>
    <w:p w14:paraId="47935D84" w14:textId="77777777" w:rsidR="00EE6FEB" w:rsidRDefault="00EE6FEB"/>
    <w:p w14:paraId="7B777A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09, 31, 'blue-collar', 'married', 'basic.6y', 'unknown', 'no', 'no', 'C313', '14701', 'no');</w:t>
      </w:r>
    </w:p>
    <w:p w14:paraId="31A75B22" w14:textId="77777777" w:rsidR="00EE6FEB" w:rsidRDefault="00EE6FEB"/>
    <w:p w14:paraId="7C6004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10, 45, 'admin.', 'divorced', 'professional.course', 'no', 'no', 'yes', 'C515', '33134', 'no');</w:t>
      </w:r>
    </w:p>
    <w:p w14:paraId="0A9900C9" w14:textId="77777777" w:rsidR="00EE6FEB" w:rsidRDefault="00EE6FEB"/>
    <w:p w14:paraId="2ABFDC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11, 32, 'blue-collar', 'married', 'basic.4y', 'no', 'yes', 'no', 'C515', '33134', 'no');</w:t>
      </w:r>
    </w:p>
    <w:p w14:paraId="1D821239" w14:textId="77777777" w:rsidR="00EE6FEB" w:rsidRDefault="00EE6FEB"/>
    <w:p w14:paraId="2201D6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12, 44, 'admin.', 'married', 'high.school', 'no', 'no', 'no', 'C366', '28601', 'no');</w:t>
      </w:r>
    </w:p>
    <w:p w14:paraId="3B972BA8" w14:textId="77777777" w:rsidR="00EE6FEB" w:rsidRDefault="00EE6FEB"/>
    <w:p w14:paraId="3172AB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13, 44, 'admin.', 'married', 'high.school', 'no', 'no', 'no', 'C180', '61107', 'no');</w:t>
      </w:r>
    </w:p>
    <w:p w14:paraId="172CA3DC" w14:textId="77777777" w:rsidR="00EE6FEB" w:rsidRDefault="00EE6FEB"/>
    <w:p w14:paraId="2696DB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14, 34, 'admin.', 'married', 'university.degree', 'no', 'no', 'no', 'C180', '61107', 'no');</w:t>
      </w:r>
    </w:p>
    <w:p w14:paraId="0475805F" w14:textId="77777777" w:rsidR="00EE6FEB" w:rsidRDefault="00EE6FEB"/>
    <w:p w14:paraId="2ACA62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15, 33, 'admin.', 'married', 'university.degree', 'no', 'yes', 'no', 'C180', '61107', 'no');</w:t>
      </w:r>
    </w:p>
    <w:p w14:paraId="313D2558" w14:textId="77777777" w:rsidR="00EE6FEB" w:rsidRDefault="00EE6FEB"/>
    <w:p w14:paraId="11CE76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16, 44, 'admin.', 'married', 'high.school', 'no', 'yes', 'no', 'C5', '98103', 'no');</w:t>
      </w:r>
    </w:p>
    <w:p w14:paraId="38AEEFDB" w14:textId="77777777" w:rsidR="00EE6FEB" w:rsidRDefault="00EE6FEB"/>
    <w:p w14:paraId="2A3476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17, 37, 'admin.', 'divorced', 'high.school', 'no', 'no', 'no', 'C115', '77340', 'no');</w:t>
      </w:r>
    </w:p>
    <w:p w14:paraId="39AB6EB2" w14:textId="77777777" w:rsidR="00EE6FEB" w:rsidRDefault="00EE6FEB"/>
    <w:p w14:paraId="00C26C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18, 35, 'admin.', 'married', 'high.school', 'no', 'yes', 'yes', 'C115', '77340', 'no');</w:t>
      </w:r>
    </w:p>
    <w:p w14:paraId="3DD38DB2" w14:textId="77777777" w:rsidR="00EE6FEB" w:rsidRDefault="00EE6FEB"/>
    <w:p w14:paraId="77EFAE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19, 25, 'admin.', 'single', 'high.school', 'no', 'yes', 'yes', 'C115', '77340', 'no');</w:t>
      </w:r>
    </w:p>
    <w:p w14:paraId="40F7B301" w14:textId="77777777" w:rsidR="00EE6FEB" w:rsidRDefault="00EE6FEB"/>
    <w:p w14:paraId="799AFB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20, 31, 'services', 'single', 'high.school', 'no', 'no', 'no', 'C159', '53209', 'no');</w:t>
      </w:r>
    </w:p>
    <w:p w14:paraId="49BB3B38" w14:textId="77777777" w:rsidR="00EE6FEB" w:rsidRDefault="00EE6FEB"/>
    <w:p w14:paraId="2EDBB9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21, 33, 'services', 'married', 'high.school', 'no', 'yes', 'no', 'C159', '53209', 'yes');</w:t>
      </w:r>
    </w:p>
    <w:p w14:paraId="3E672089" w14:textId="77777777" w:rsidR="00EE6FEB" w:rsidRDefault="00EE6FEB"/>
    <w:p w14:paraId="15580F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22, 27, 'blue-collar', 'single', 'high.school', 'no', 'no', 'no', 'C125', '54302', 'no');</w:t>
      </w:r>
    </w:p>
    <w:p w14:paraId="6E64B6C5" w14:textId="77777777" w:rsidR="00EE6FEB" w:rsidRDefault="00EE6FEB"/>
    <w:p w14:paraId="28C493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23, 39, 'blue-collar', 'married', 'basic.6y', 'no', 'no', 'no', 'C11', '19120', 'no');</w:t>
      </w:r>
    </w:p>
    <w:p w14:paraId="185EAA40" w14:textId="77777777" w:rsidR="00EE6FEB" w:rsidRDefault="00EE6FEB"/>
    <w:p w14:paraId="02B61B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24, 36, 'admin.', 'married', 'basic.9y', 'no', 'yes', 'yes', 'C11', '19120', 'no');</w:t>
      </w:r>
    </w:p>
    <w:p w14:paraId="1F38148B" w14:textId="77777777" w:rsidR="00EE6FEB" w:rsidRDefault="00EE6FEB"/>
    <w:p w14:paraId="4578DE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25, 38, 'blue-collar', 'single', 'basic.6y', 'unknown', 'no', 'no', 'C2', '90008', 'no');</w:t>
      </w:r>
    </w:p>
    <w:p w14:paraId="48EAB8F7" w14:textId="77777777" w:rsidR="00EE6FEB" w:rsidRDefault="00EE6FEB"/>
    <w:p w14:paraId="6FC6B0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26, 36, 'admin.', 'married', 'basic.9y', 'no', 'no', 'no', 'C2', '90008', 'no');</w:t>
      </w:r>
    </w:p>
    <w:p w14:paraId="34673CC4" w14:textId="77777777" w:rsidR="00EE6FEB" w:rsidRDefault="00EE6FEB"/>
    <w:p w14:paraId="7792F2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27, 39, 'blue-collar', 'married', 'basic.6y', 'no', 'yes', 'yes', 'C2', '90008', 'no');</w:t>
      </w:r>
    </w:p>
    <w:p w14:paraId="5B60E942" w14:textId="77777777" w:rsidR="00EE6FEB" w:rsidRDefault="00EE6FEB"/>
    <w:p w14:paraId="2FE165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28, 41, 'admin.', 'single', 'high.school', 'no', 'yes', 'no', 'C2', '90008', 'no');</w:t>
      </w:r>
    </w:p>
    <w:p w14:paraId="74F4B975" w14:textId="77777777" w:rsidR="00EE6FEB" w:rsidRDefault="00EE6FEB"/>
    <w:p w14:paraId="6B7BAC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29, 38, 'blue-collar', 'single', 'basic.9y', 'unknown', 'yes', 'no', 'C369', '33161', 'no');</w:t>
      </w:r>
    </w:p>
    <w:p w14:paraId="02947840" w14:textId="77777777" w:rsidR="00EE6FEB" w:rsidRDefault="00EE6FEB"/>
    <w:p w14:paraId="14D5DE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30, 56, 'management', 'divorced', 'university.degree', 'no', 'no', 'no', 'C33', '97206', 'no');</w:t>
      </w:r>
    </w:p>
    <w:p w14:paraId="6BB59343" w14:textId="77777777" w:rsidR="00EE6FEB" w:rsidRDefault="00EE6FEB"/>
    <w:p w14:paraId="2FDF54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31, 30, 'technician', 'single', 'professional.course', 'no', 'yes', 'no', 'C33', '97206', 'no');</w:t>
      </w:r>
    </w:p>
    <w:p w14:paraId="25C1051C" w14:textId="77777777" w:rsidR="00EE6FEB" w:rsidRDefault="00EE6FEB"/>
    <w:p w14:paraId="78EDD1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32, 33, 'services', 'married', 'high.school', 'no', 'yes', 'no', 'C35', '60505', 'no');</w:t>
      </w:r>
    </w:p>
    <w:p w14:paraId="56984108" w14:textId="77777777" w:rsidR="00EE6FEB" w:rsidRDefault="00EE6FEB"/>
    <w:p w14:paraId="2A03A9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33, 45, 'technician', 'married', 'basic.9y', 'no', 'no', 'yes', 'C9', '94109', 'yes');</w:t>
      </w:r>
    </w:p>
    <w:p w14:paraId="698E1651" w14:textId="77777777" w:rsidR="00EE6FEB" w:rsidRDefault="00EE6FEB"/>
    <w:p w14:paraId="0AFB03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34, 32, 'technician', 'divorced', 'professional.course', 'no', 'no', 'yes', 'C9', '94110', 'no');</w:t>
      </w:r>
    </w:p>
    <w:p w14:paraId="5AB123EC" w14:textId="77777777" w:rsidR="00EE6FEB" w:rsidRDefault="00EE6FEB"/>
    <w:p w14:paraId="58BC0D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35, 30, 'technician', 'single', 'professional.course', 'no', 'no', 'no', 'C218', '2740', 'no');</w:t>
      </w:r>
    </w:p>
    <w:p w14:paraId="416DD904" w14:textId="77777777" w:rsidR="00EE6FEB" w:rsidRDefault="00EE6FEB"/>
    <w:p w14:paraId="2E2B4B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36, 28, 'student', 'single', 'university.degree', 'no', 'no', 'no', 'C218', '2740', 'no');</w:t>
      </w:r>
    </w:p>
    <w:p w14:paraId="4DFFB13A" w14:textId="77777777" w:rsidR="00EE6FEB" w:rsidRDefault="00EE6FEB"/>
    <w:p w14:paraId="653EE1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37, 28, 'student', 'single', 'university.degree', 'no', 'yes', 'no', 'C71', '92037', 'no');</w:t>
      </w:r>
    </w:p>
    <w:p w14:paraId="386F05FD" w14:textId="77777777" w:rsidR="00EE6FEB" w:rsidRDefault="00EE6FEB"/>
    <w:p w14:paraId="164585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38, 60, 'management', 'married', 'basic.4y', 'unknown', 'no', 'no', 'C26', '38301', 'no');</w:t>
      </w:r>
    </w:p>
    <w:p w14:paraId="04127653" w14:textId="77777777" w:rsidR="00EE6FEB" w:rsidRDefault="00EE6FEB"/>
    <w:p w14:paraId="53520E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39, 41, 'services', 'divorced', 'high.school', 'no', 'yes', 'no', 'C26', '38301', 'no');</w:t>
      </w:r>
    </w:p>
    <w:p w14:paraId="0DFDF92E" w14:textId="77777777" w:rsidR="00EE6FEB" w:rsidRDefault="00EE6FEB"/>
    <w:p w14:paraId="634D02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40, 36, 'services', 'married', 'high.school', 'unknown', 'no', 'no', 'C26', '38301', 'no');</w:t>
      </w:r>
    </w:p>
    <w:p w14:paraId="1C6D4E38" w14:textId="77777777" w:rsidR="00EE6FEB" w:rsidRDefault="00EE6FEB"/>
    <w:p w14:paraId="285E6E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41, 37, 'blue-collar', 'married', 'high.school', 'unknown', 'yes', 'no', 'C26', '38301', 'no');</w:t>
      </w:r>
    </w:p>
    <w:p w14:paraId="49D02126" w14:textId="77777777" w:rsidR="00EE6FEB" w:rsidRDefault="00EE6FEB"/>
    <w:p w14:paraId="50949B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42, 32, 'blue-collar', 'married', 'basic.9y', 'no', 'yes', 'yes', 'C26', '38301', 'no');</w:t>
      </w:r>
    </w:p>
    <w:p w14:paraId="7013D38A" w14:textId="77777777" w:rsidR="00EE6FEB" w:rsidRDefault="00EE6FEB"/>
    <w:p w14:paraId="43A73C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43, 36, 'services', 'single', 'basic.9y', 'no', 'yes', 'no', 'C109', '32216', 'no');</w:t>
      </w:r>
    </w:p>
    <w:p w14:paraId="01C18130" w14:textId="77777777" w:rsidR="00EE6FEB" w:rsidRDefault="00EE6FEB"/>
    <w:p w14:paraId="7785C3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44, 38, 'blue-collar', 'single', 'basic.6y', 'unknown', 'yes', 'no', 'C71', '92024', 'no');</w:t>
      </w:r>
    </w:p>
    <w:p w14:paraId="61B4DC72" w14:textId="77777777" w:rsidR="00EE6FEB" w:rsidRDefault="00EE6FEB"/>
    <w:p w14:paraId="7279FD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45, 42, 'admin.', 'married', 'high.school', 'no', 'yes', 'no', 'C147', '33012', 'no');</w:t>
      </w:r>
    </w:p>
    <w:p w14:paraId="4D0D2289" w14:textId="77777777" w:rsidR="00EE6FEB" w:rsidRDefault="00EE6FEB"/>
    <w:p w14:paraId="0BF2C9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46, 39, 'technician', 'single', 'professional.course', 'unknown', 'yes', 'no', 'C147', '33012', 'no');</w:t>
      </w:r>
    </w:p>
    <w:p w14:paraId="7C25098B" w14:textId="77777777" w:rsidR="00EE6FEB" w:rsidRDefault="00EE6FEB"/>
    <w:p w14:paraId="33EC22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47, 45, 'technician', 'divorced', 'university.degree', 'unknown', 'yes', 'no', 'C13', '77070', 'no');</w:t>
      </w:r>
    </w:p>
    <w:p w14:paraId="04EA6B09" w14:textId="77777777" w:rsidR="00EE6FEB" w:rsidRDefault="00EE6FEB"/>
    <w:p w14:paraId="3018E8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48, 37, 'blue-collar', 'single', 'basic.9y', 'no', 'yes', 'no', 'C13', '77070', 'no');</w:t>
      </w:r>
    </w:p>
    <w:p w14:paraId="46A8B51A" w14:textId="77777777" w:rsidR="00EE6FEB" w:rsidRDefault="00EE6FEB"/>
    <w:p w14:paraId="513887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49, 31, 'admin.', 'married', 'high.school', 'no', 'yes', 'no', 'C13', '77070', 'no');</w:t>
      </w:r>
    </w:p>
    <w:p w14:paraId="00A3D66D" w14:textId="77777777" w:rsidR="00EE6FEB" w:rsidRDefault="00EE6FEB"/>
    <w:p w14:paraId="2865CF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50, 42, 'technician', 'married', 'professional.course', 'no', 'yes', 'no', 'C13', '77070', 'no');</w:t>
      </w:r>
    </w:p>
    <w:p w14:paraId="64CC477A" w14:textId="77777777" w:rsidR="00EE6FEB" w:rsidRDefault="00EE6FEB"/>
    <w:p w14:paraId="0BDF03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51, 36, 'services', 'single', 'high.school', 'no', 'no', 'no', 'C174', '23464', 'no');</w:t>
      </w:r>
    </w:p>
    <w:p w14:paraId="05915930" w14:textId="77777777" w:rsidR="00EE6FEB" w:rsidRDefault="00EE6FEB"/>
    <w:p w14:paraId="34173B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52, 43, 'unemployed', 'married', 'basic.9y', 'no', 'yes', 'no', 'C174', '23464', 'no');</w:t>
      </w:r>
    </w:p>
    <w:p w14:paraId="7A5A9493" w14:textId="77777777" w:rsidR="00EE6FEB" w:rsidRDefault="00EE6FEB"/>
    <w:p w14:paraId="0002B4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53, 33, 'blue-collar', 'married', 'high.school', 'no', 'yes', 'no', 'C174', '23464', 'no');</w:t>
      </w:r>
    </w:p>
    <w:p w14:paraId="02E5B21E" w14:textId="77777777" w:rsidR="00EE6FEB" w:rsidRDefault="00EE6FEB"/>
    <w:p w14:paraId="40EECD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54, 31, 'admin.', 'single', 'university.degree', 'unknown', 'yes', 'no', 'C13', '77070', 'no');</w:t>
      </w:r>
    </w:p>
    <w:p w14:paraId="244D281F" w14:textId="77777777" w:rsidR="00EE6FEB" w:rsidRDefault="00EE6FEB"/>
    <w:p w14:paraId="3F08EF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55, 37, 'blue-collar', 'married', 'basic.4y', 'unknown', 'no', 'no', 'C11', '19120', 'no');</w:t>
      </w:r>
    </w:p>
    <w:p w14:paraId="54CA6B80" w14:textId="77777777" w:rsidR="00EE6FEB" w:rsidRDefault="00EE6FEB"/>
    <w:p w14:paraId="748AF5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56, 34, 'blue-collar', 'married', 'basic.9y', 'no', 'yes', 'yes', 'C11', '19120', 'no');</w:t>
      </w:r>
    </w:p>
    <w:p w14:paraId="11F06E3A" w14:textId="77777777" w:rsidR="00EE6FEB" w:rsidRDefault="00EE6FEB"/>
    <w:p w14:paraId="4FC15A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57, 33, 'blue-collar', 'married', 'high.school', 'no', 'yes', 'no', 'C27', '38109', 'no');</w:t>
      </w:r>
    </w:p>
    <w:p w14:paraId="47C6FE04" w14:textId="77777777" w:rsidR="00EE6FEB" w:rsidRDefault="00EE6FEB"/>
    <w:p w14:paraId="380BA8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58, 34, 'blue-collar', 'married', 'basic.9y', 'no', 'yes', 'yes', 'C81', '44107', 'no');</w:t>
      </w:r>
    </w:p>
    <w:p w14:paraId="3246A126" w14:textId="77777777" w:rsidR="00EE6FEB" w:rsidRDefault="00EE6FEB"/>
    <w:p w14:paraId="5AA0EC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59, 36, 'technician', 'married', 'university.degree', 'no', 'yes', 'no', 'C81', '44107', 'no');</w:t>
      </w:r>
    </w:p>
    <w:p w14:paraId="6A9CA43D" w14:textId="77777777" w:rsidR="00EE6FEB" w:rsidRDefault="00EE6FEB"/>
    <w:p w14:paraId="1655A0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60, 35, 'blue-collar', 'married', 'basic.9y', 'no', 'yes', 'no', 'C21', '10011', 'no');</w:t>
      </w:r>
    </w:p>
    <w:p w14:paraId="6DFC8295" w14:textId="77777777" w:rsidR="00EE6FEB" w:rsidRDefault="00EE6FEB"/>
    <w:p w14:paraId="0B2A6D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61, 45, 'technician', 'divorced', 'university.degree', 'unknown', 'no', 'no', 'C11', '19120', 'yes');</w:t>
      </w:r>
    </w:p>
    <w:p w14:paraId="75BDDD02" w14:textId="77777777" w:rsidR="00EE6FEB" w:rsidRDefault="00EE6FEB"/>
    <w:p w14:paraId="0FD496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62, 37, 'technician', 'married', 'professional.course', 'no', 'yes', 'yes', 'C2', '90008', 'no');</w:t>
      </w:r>
    </w:p>
    <w:p w14:paraId="69913CE4" w14:textId="77777777" w:rsidR="00EE6FEB" w:rsidRDefault="00EE6FEB"/>
    <w:p w14:paraId="03D9F8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63, 35, 'blue-collar', 'married', 'basic.9y', 'no', 'no', 'no', 'C62', '75220', 'no');</w:t>
      </w:r>
    </w:p>
    <w:p w14:paraId="5C11DDA3" w14:textId="77777777" w:rsidR="00EE6FEB" w:rsidRDefault="00EE6FEB"/>
    <w:p w14:paraId="34709E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64, 39, 'management', 'married', 'university.degree', 'no', 'yes', 'no', 'C62', '75220', 'no');</w:t>
      </w:r>
    </w:p>
    <w:p w14:paraId="5F7E01CC" w14:textId="77777777" w:rsidR="00EE6FEB" w:rsidRDefault="00EE6FEB"/>
    <w:p w14:paraId="0017D2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65, 34, 'blue-collar', 'married', 'basic.9y', 'no', 'no', 'yes', 'C62', '75220', 'yes');</w:t>
      </w:r>
    </w:p>
    <w:p w14:paraId="2CFD7302" w14:textId="77777777" w:rsidR="00EE6FEB" w:rsidRDefault="00EE6FEB"/>
    <w:p w14:paraId="1231EA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66, 35, 'services', 'single', 'high.school', 'no', 'yes', 'yes', 'C62', '75220', 'no');</w:t>
      </w:r>
    </w:p>
    <w:p w14:paraId="1FF8188C" w14:textId="77777777" w:rsidR="00EE6FEB" w:rsidRDefault="00EE6FEB"/>
    <w:p w14:paraId="0BD27F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67, 38, 'admin.', 'married', 'high.school', 'no', 'yes', 'no', 'C335', '7050', 'no');</w:t>
      </w:r>
    </w:p>
    <w:p w14:paraId="2580F6D1" w14:textId="77777777" w:rsidR="00EE6FEB" w:rsidRDefault="00EE6FEB"/>
    <w:p w14:paraId="5F8971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68, 32, 'housemaid', 'married', 'basic.4y', 'no', 'yes', 'no', 'C62', '75220', 'no');</w:t>
      </w:r>
    </w:p>
    <w:p w14:paraId="36C5406D" w14:textId="77777777" w:rsidR="00EE6FEB" w:rsidRDefault="00EE6FEB"/>
    <w:p w14:paraId="484555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69, 35, 'services', 'single', 'high.school', 'no', 'no', 'no', 'C516', '60441', 'no');</w:t>
      </w:r>
    </w:p>
    <w:p w14:paraId="26F6F9B8" w14:textId="77777777" w:rsidR="00EE6FEB" w:rsidRDefault="00EE6FEB"/>
    <w:p w14:paraId="6BD6DB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70, 32, 'housemaid', 'married', 'basic.4y', 'no', 'yes', 'yes', 'C23', '60623', 'no');</w:t>
      </w:r>
    </w:p>
    <w:p w14:paraId="2CA8733E" w14:textId="77777777" w:rsidR="00EE6FEB" w:rsidRDefault="00EE6FEB"/>
    <w:p w14:paraId="5559C9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71, 39, 'blue-collar', 'divorced', 'basic.9y', 'no', 'yes', 'no', 'C23', '60623', 'no');</w:t>
      </w:r>
    </w:p>
    <w:p w14:paraId="70999AA7" w14:textId="77777777" w:rsidR="00EE6FEB" w:rsidRDefault="00EE6FEB"/>
    <w:p w14:paraId="4FCEDF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72, 39, 'blue-collar', 'divorced', 'basic.9y', 'no', 'yes', 'no', 'C23', '60623', 'no');</w:t>
      </w:r>
    </w:p>
    <w:p w14:paraId="4E51813F" w14:textId="77777777" w:rsidR="00EE6FEB" w:rsidRDefault="00EE6FEB"/>
    <w:p w14:paraId="27D82C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73, 36, 'blue-collar', 'married', 'high.school', 'no', 'yes', 'no', 'C23', '60623', 'no');</w:t>
      </w:r>
    </w:p>
    <w:p w14:paraId="2B2DF419" w14:textId="77777777" w:rsidR="00EE6FEB" w:rsidRDefault="00EE6FEB"/>
    <w:p w14:paraId="1CFA1F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74, 31, 'blue-collar', 'married', 'basic.9y', 'no', 'yes', 'no', 'C109', '28540', 'no');</w:t>
      </w:r>
    </w:p>
    <w:p w14:paraId="42850F02" w14:textId="77777777" w:rsidR="00EE6FEB" w:rsidRDefault="00EE6FEB"/>
    <w:p w14:paraId="059D93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75, 36, 'blue-collar', 'married', 'high.school', 'no', 'yes', 'no', 'C109', '28540', 'no');</w:t>
      </w:r>
    </w:p>
    <w:p w14:paraId="093BCB4F" w14:textId="77777777" w:rsidR="00EE6FEB" w:rsidRDefault="00EE6FEB"/>
    <w:p w14:paraId="55F353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76, 37, 'blue-collar', 'married', 'basic.9y', 'no', 'no', 'no', 'C109', '28540', 'no');</w:t>
      </w:r>
    </w:p>
    <w:p w14:paraId="72C963D1" w14:textId="77777777" w:rsidR="00EE6FEB" w:rsidRDefault="00EE6FEB"/>
    <w:p w14:paraId="33073D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77, 37, 'self-employed', 'married', 'university.degree', 'no', 'yes', 'no', 'C109', '28540', 'no');</w:t>
      </w:r>
    </w:p>
    <w:p w14:paraId="37D57C99" w14:textId="77777777" w:rsidR="00EE6FEB" w:rsidRDefault="00EE6FEB"/>
    <w:p w14:paraId="1419CB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78, 35, 'blue-collar', 'married', 'high.school', 'no', 'yes', 'no', 'C25', '65807', 'no');</w:t>
      </w:r>
    </w:p>
    <w:p w14:paraId="3C975601" w14:textId="77777777" w:rsidR="00EE6FEB" w:rsidRDefault="00EE6FEB"/>
    <w:p w14:paraId="14CB32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79, 33, 'services', 'single', 'high.school', 'no', 'yes', 'no', 'C25', '65807', 'no');</w:t>
      </w:r>
    </w:p>
    <w:p w14:paraId="5260969B" w14:textId="77777777" w:rsidR="00EE6FEB" w:rsidRDefault="00EE6FEB"/>
    <w:p w14:paraId="5E7EAA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80, 37, 'entrepreneur', 'married', 'basic.9y', 'no', 'yes', 'no', 'C9', '94110', 'no');</w:t>
      </w:r>
    </w:p>
    <w:p w14:paraId="3C658330" w14:textId="77777777" w:rsidR="00EE6FEB" w:rsidRDefault="00EE6FEB"/>
    <w:p w14:paraId="1D669C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81, 31, 'services', 'single', 'high.school', 'unknown', 'no', 'no', 'C30', '38401', 'no');</w:t>
      </w:r>
    </w:p>
    <w:p w14:paraId="04A038A7" w14:textId="77777777" w:rsidR="00EE6FEB" w:rsidRDefault="00EE6FEB"/>
    <w:p w14:paraId="11AA03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82, 37, 'self-employed', 'married', 'university.degree', 'no', 'no', 'no', 'C30', '38401', 'no');</w:t>
      </w:r>
    </w:p>
    <w:p w14:paraId="4250A097" w14:textId="77777777" w:rsidR="00EE6FEB" w:rsidRDefault="00EE6FEB"/>
    <w:p w14:paraId="2A2DA0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83, 46, 'admin.', 'divorced', 'basic.9y', 'no', 'yes', 'no', 'C390', '33021', 'no');</w:t>
      </w:r>
    </w:p>
    <w:p w14:paraId="3371C661" w14:textId="77777777" w:rsidR="00EE6FEB" w:rsidRDefault="00EE6FEB"/>
    <w:p w14:paraId="2ED446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84, 37, 'admin.', 'single', 'university.degree', 'no', 'yes', 'yes', 'C390', '33021', 'no');</w:t>
      </w:r>
    </w:p>
    <w:p w14:paraId="209670B1" w14:textId="77777777" w:rsidR="00EE6FEB" w:rsidRDefault="00EE6FEB"/>
    <w:p w14:paraId="466DFF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85, 34, 'entrepreneur', 'married', 'university.degree', 'no', 'no', 'no', 'C62', '75081', 'no');</w:t>
      </w:r>
    </w:p>
    <w:p w14:paraId="04ED0398" w14:textId="77777777" w:rsidR="00EE6FEB" w:rsidRDefault="00EE6FEB"/>
    <w:p w14:paraId="13AF8F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86, 40, 'blue-collar', 'married', 'unknown', 'unknown', 'no', 'no', 'C13', '77041', 'no');</w:t>
      </w:r>
    </w:p>
    <w:p w14:paraId="5121CF16" w14:textId="77777777" w:rsidR="00EE6FEB" w:rsidRDefault="00EE6FEB"/>
    <w:p w14:paraId="19125C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87, 39, 'blue-collar', 'married', 'basic.6y', 'unknown', 'no', 'no', 'C13', '77041', 'no');</w:t>
      </w:r>
    </w:p>
    <w:p w14:paraId="707F0E32" w14:textId="77777777" w:rsidR="00EE6FEB" w:rsidRDefault="00EE6FEB"/>
    <w:p w14:paraId="555079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88, 38, 'admin.', 'married', 'high.school', 'no', 'no', 'no', 'C11', '19140', 'no');</w:t>
      </w:r>
    </w:p>
    <w:p w14:paraId="0B4AFAA9" w14:textId="77777777" w:rsidR="00EE6FEB" w:rsidRDefault="00EE6FEB"/>
    <w:p w14:paraId="567EDD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89, 58, 'blue-collar', 'married', 'basic.9y', 'no', 'no', 'no', 'C43', '85023', 'no');</w:t>
      </w:r>
    </w:p>
    <w:p w14:paraId="5C134C04" w14:textId="77777777" w:rsidR="00EE6FEB" w:rsidRDefault="00EE6FEB"/>
    <w:p w14:paraId="6B582D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90, 49, 'blue-collar', 'single', 'unknown', 'unknown', 'yes', 'no', 'C407', '30328', 'no');</w:t>
      </w:r>
    </w:p>
    <w:p w14:paraId="30DBAD8B" w14:textId="77777777" w:rsidR="00EE6FEB" w:rsidRDefault="00EE6FEB"/>
    <w:p w14:paraId="769D73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91, 33, 'technician', 'single', 'professional.course', 'no', 'yes', 'no', 'C407', '30328', 'no');</w:t>
      </w:r>
    </w:p>
    <w:p w14:paraId="1166E20F" w14:textId="77777777" w:rsidR="00EE6FEB" w:rsidRDefault="00EE6FEB"/>
    <w:p w14:paraId="32FB1A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92, 34, 'blue-collar', 'married', 'university.degree', 'no', 'no', 'yes', 'C259', '99207', 'no');</w:t>
      </w:r>
    </w:p>
    <w:p w14:paraId="66311A7D" w14:textId="77777777" w:rsidR="00EE6FEB" w:rsidRDefault="00EE6FEB"/>
    <w:p w14:paraId="04D220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93, 41, 'services', 'single', 'high.school', 'no', 'no', 'no', 'C259', '99207', 'no');</w:t>
      </w:r>
    </w:p>
    <w:p w14:paraId="0C2D08BB" w14:textId="77777777" w:rsidR="00EE6FEB" w:rsidRDefault="00EE6FEB"/>
    <w:p w14:paraId="36B4A5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94, 31, 'self-employed', 'single', 'university.degree', 'no', 'no', 'no', 'C159', '53209', 'no');</w:t>
      </w:r>
    </w:p>
    <w:p w14:paraId="4B420393" w14:textId="77777777" w:rsidR="00EE6FEB" w:rsidRDefault="00EE6FEB"/>
    <w:p w14:paraId="3E8FF7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95, 50, 'blue-collar', 'married', 'basic.6y', 'unknown', 'no', 'no', 'C159', '53209', 'no');</w:t>
      </w:r>
    </w:p>
    <w:p w14:paraId="340AF602" w14:textId="77777777" w:rsidR="00EE6FEB" w:rsidRDefault="00EE6FEB"/>
    <w:p w14:paraId="238C71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96, 29, 'technician', 'divorced', 'professional.course', 'unknown', 'yes', 'no', 'C159', '53209', 'no');</w:t>
      </w:r>
    </w:p>
    <w:p w14:paraId="5DDB21F9" w14:textId="77777777" w:rsidR="00EE6FEB" w:rsidRDefault="00EE6FEB"/>
    <w:p w14:paraId="3AB324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97, 25, 'admin.', 'single', 'high.school', 'no', 'yes', 'yes', 'C159', '53209', 'no');</w:t>
      </w:r>
    </w:p>
    <w:p w14:paraId="057EA5B8" w14:textId="77777777" w:rsidR="00EE6FEB" w:rsidRDefault="00EE6FEB"/>
    <w:p w14:paraId="66A824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98, 39, 'services', 'married', 'high.school', 'unknown', 'yes', 'yes', 'C55', '45014', 'no');</w:t>
      </w:r>
    </w:p>
    <w:p w14:paraId="5B7F3791" w14:textId="77777777" w:rsidR="00EE6FEB" w:rsidRDefault="00EE6FEB"/>
    <w:p w14:paraId="3A83A2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8999, 31, 'management', 'married', 'university.degree', 'no', 'yes', 'no', 'C115', '35810', 'no');</w:t>
      </w:r>
    </w:p>
    <w:p w14:paraId="66F42C4B" w14:textId="77777777" w:rsidR="00EE6FEB" w:rsidRDefault="00EE6FEB"/>
    <w:p w14:paraId="405418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00, 42, 'entrepreneur', 'married', 'basic.6y', 'no', 'yes', 'yes', 'C13', '77036', 'no');</w:t>
      </w:r>
    </w:p>
    <w:p w14:paraId="75307BDE" w14:textId="77777777" w:rsidR="00EE6FEB" w:rsidRDefault="00EE6FEB"/>
    <w:p w14:paraId="600CE7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01, 47, 'services', 'single', 'basic.6y', 'unknown', 'no', 'yes', 'C21', '10011', 'no');</w:t>
      </w:r>
    </w:p>
    <w:p w14:paraId="6A2218E4" w14:textId="77777777" w:rsidR="00EE6FEB" w:rsidRDefault="00EE6FEB"/>
    <w:p w14:paraId="3921D2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02, 31, 'self-employed', 'married', 'university.degree', 'no', 'no', 'no', 'C2', '90008', 'no');</w:t>
      </w:r>
    </w:p>
    <w:p w14:paraId="6199F7E6" w14:textId="77777777" w:rsidR="00EE6FEB" w:rsidRDefault="00EE6FEB"/>
    <w:p w14:paraId="6AC820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03, 38, 'admin.', 'married', 'high.school', 'no', 'yes', 'no', 'C2', '90008', 'no');</w:t>
      </w:r>
    </w:p>
    <w:p w14:paraId="1A844E5A" w14:textId="77777777" w:rsidR="00EE6FEB" w:rsidRDefault="00EE6FEB"/>
    <w:p w14:paraId="60BEA2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04, 51, 'blue-collar', 'married', 'university.degree', 'no', 'no', 'no', 'C52', '88220', 'no');</w:t>
      </w:r>
    </w:p>
    <w:p w14:paraId="0C6CA6C6" w14:textId="77777777" w:rsidR="00EE6FEB" w:rsidRDefault="00EE6FEB"/>
    <w:p w14:paraId="3F46BC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05, 33, 'technician', 'married', 'professional.course', 'no', 'no', 'no', 'C52', '88220', 'no');</w:t>
      </w:r>
    </w:p>
    <w:p w14:paraId="17AAA71C" w14:textId="77777777" w:rsidR="00EE6FEB" w:rsidRDefault="00EE6FEB"/>
    <w:p w14:paraId="08D98E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06, 35, 'blue-collar', 'married', 'basic.9y', 'unknown', 'yes', 'yes', 'C450', '83201', 'no');</w:t>
      </w:r>
    </w:p>
    <w:p w14:paraId="1D2D4660" w14:textId="77777777" w:rsidR="00EE6FEB" w:rsidRDefault="00EE6FEB"/>
    <w:p w14:paraId="6CF19C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07, 29, 'blue-collar', 'married', 'basic.9y', 'no', 'no', 'no', 'C450', '83201', 'no');</w:t>
      </w:r>
    </w:p>
    <w:p w14:paraId="0C1E17F4" w14:textId="77777777" w:rsidR="00EE6FEB" w:rsidRDefault="00EE6FEB"/>
    <w:p w14:paraId="798995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08, 33, 'blue-collar', 'single', 'basic.6y', 'no', 'unknown', 'unknown', 'C25', '22153', 'no');</w:t>
      </w:r>
    </w:p>
    <w:p w14:paraId="2E45A39C" w14:textId="77777777" w:rsidR="00EE6FEB" w:rsidRDefault="00EE6FEB"/>
    <w:p w14:paraId="40A257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09, 36, 'entrepreneur', 'married', 'university.degree', 'no', 'yes', 'no', 'C25', '22153', 'no');</w:t>
      </w:r>
    </w:p>
    <w:p w14:paraId="2EF5ADC9" w14:textId="77777777" w:rsidR="00EE6FEB" w:rsidRDefault="00EE6FEB"/>
    <w:p w14:paraId="2218CA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10, 31, 'self-employed', 'married', 'university.degree', 'no', 'no', 'no', 'C168', '43615', 'yes');</w:t>
      </w:r>
    </w:p>
    <w:p w14:paraId="2C1283C9" w14:textId="77777777" w:rsidR="00EE6FEB" w:rsidRDefault="00EE6FEB"/>
    <w:p w14:paraId="5D568D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11, 33, 'technician', 'married', 'professional.course', 'no', 'yes', 'yes', 'C300', '80525', 'no');</w:t>
      </w:r>
    </w:p>
    <w:p w14:paraId="5C894037" w14:textId="77777777" w:rsidR="00EE6FEB" w:rsidRDefault="00EE6FEB"/>
    <w:p w14:paraId="187157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12, 47, 'blue-collar', 'married', 'high.school', 'no', 'no', 'yes', 'C21', '10024', 'no');</w:t>
      </w:r>
    </w:p>
    <w:p w14:paraId="4F3D2538" w14:textId="77777777" w:rsidR="00EE6FEB" w:rsidRDefault="00EE6FEB"/>
    <w:p w14:paraId="77C9B6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13, 37, 'self-employed', 'single', 'university.degree', 'no', 'no', 'yes', 'C21', '10035', 'no');</w:t>
      </w:r>
    </w:p>
    <w:p w14:paraId="107D624D" w14:textId="77777777" w:rsidR="00EE6FEB" w:rsidRDefault="00EE6FEB"/>
    <w:p w14:paraId="3530D0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14, 55, 'entrepreneur', 'divorced', 'university.degree', 'unknown', 'no', 'no', 'C21', '10035', 'no');</w:t>
      </w:r>
    </w:p>
    <w:p w14:paraId="2CBDB459" w14:textId="77777777" w:rsidR="00EE6FEB" w:rsidRDefault="00EE6FEB"/>
    <w:p w14:paraId="04BC8F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15, 25, 'blue-collar', 'single', 'basic.9y', 'no', 'no', 'no', 'C21', '10035', 'no');</w:t>
      </w:r>
    </w:p>
    <w:p w14:paraId="50CF7631" w14:textId="77777777" w:rsidR="00EE6FEB" w:rsidRDefault="00EE6FEB"/>
    <w:p w14:paraId="41F612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16, 38, 'admin.', 'married', 'high.school', 'no', 'yes', 'no', 'C517', '1752', 'no');</w:t>
      </w:r>
    </w:p>
    <w:p w14:paraId="1835D314" w14:textId="77777777" w:rsidR="00EE6FEB" w:rsidRDefault="00EE6FEB"/>
    <w:p w14:paraId="63EF74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17, 44, 'services', 'single', 'high.school', 'no', 'no', 'no', 'C517', '1752', 'no');</w:t>
      </w:r>
    </w:p>
    <w:p w14:paraId="744C31E9" w14:textId="77777777" w:rsidR="00EE6FEB" w:rsidRDefault="00EE6FEB"/>
    <w:p w14:paraId="2A23B6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18, 37, 'self-employed', 'single', 'university.degree', 'no', 'no', 'no', 'C107', '10801', 'no');</w:t>
      </w:r>
    </w:p>
    <w:p w14:paraId="3717542B" w14:textId="77777777" w:rsidR="00EE6FEB" w:rsidRDefault="00EE6FEB"/>
    <w:p w14:paraId="1504B5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19, 33, 'blue-collar', 'single', 'basic.6y', 'no', 'unknown', 'unknown', 'C5', '98103', 'yes');</w:t>
      </w:r>
    </w:p>
    <w:p w14:paraId="70AC80AC" w14:textId="77777777" w:rsidR="00EE6FEB" w:rsidRDefault="00EE6FEB"/>
    <w:p w14:paraId="24D132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20, 53, 'admin.', 'married', 'high.school', 'no', 'yes', 'no', 'C5', '98103', 'no');</w:t>
      </w:r>
    </w:p>
    <w:p w14:paraId="08922225" w14:textId="77777777" w:rsidR="00EE6FEB" w:rsidRDefault="00EE6FEB"/>
    <w:p w14:paraId="69348C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21, 32, 'student', 'single', 'university.degree', 'no', 'no', 'no', 'C67', '48227', 'no');</w:t>
      </w:r>
    </w:p>
    <w:p w14:paraId="1FF576E7" w14:textId="77777777" w:rsidR="00EE6FEB" w:rsidRDefault="00EE6FEB"/>
    <w:p w14:paraId="26DF34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22, 49, 'blue-collar', 'married', 'basic.4y', 'no', 'yes', 'no', 'C116', '72701', 'no');</w:t>
      </w:r>
    </w:p>
    <w:p w14:paraId="5BFBDDEC" w14:textId="77777777" w:rsidR="00EE6FEB" w:rsidRDefault="00EE6FEB"/>
    <w:p w14:paraId="687D86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23, 34, 'admin.', 'single', 'high.school', 'no', 'yes', 'no', 'C95', '62301', 'no');</w:t>
      </w:r>
    </w:p>
    <w:p w14:paraId="3291EF60" w14:textId="77777777" w:rsidR="00EE6FEB" w:rsidRDefault="00EE6FEB"/>
    <w:p w14:paraId="23990D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24, 33, 'blue-collar', 'married', 'basic.9y', 'no', 'no', 'no', 'C95', '62301', 'no');</w:t>
      </w:r>
    </w:p>
    <w:p w14:paraId="419815AE" w14:textId="77777777" w:rsidR="00EE6FEB" w:rsidRDefault="00EE6FEB"/>
    <w:p w14:paraId="028484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25, 39, 'technician', 'married', 'professional.course', 'no', 'yes', 'no', 'C21', '10035', 'no');</w:t>
      </w:r>
    </w:p>
    <w:p w14:paraId="30D78B14" w14:textId="77777777" w:rsidR="00EE6FEB" w:rsidRDefault="00EE6FEB"/>
    <w:p w14:paraId="57FF52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26, 42, 'technician', 'married', 'professional.course', 'no', 'no', 'no', 'C21', '10035', 'no');</w:t>
      </w:r>
    </w:p>
    <w:p w14:paraId="7900D6B2" w14:textId="77777777" w:rsidR="00EE6FEB" w:rsidRDefault="00EE6FEB"/>
    <w:p w14:paraId="303974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27, 36, 'blue-collar', 'married', 'basic.4y', 'unknown', 'no', 'no', 'C13', '77095', 'no');</w:t>
      </w:r>
    </w:p>
    <w:p w14:paraId="2724489F" w14:textId="77777777" w:rsidR="00EE6FEB" w:rsidRDefault="00EE6FEB"/>
    <w:p w14:paraId="3602B1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28, 32, 'blue-collar', 'married', 'basic.9y', 'no', 'yes', 'no', 'C67', '48205', 'no');</w:t>
      </w:r>
    </w:p>
    <w:p w14:paraId="20686491" w14:textId="77777777" w:rsidR="00EE6FEB" w:rsidRDefault="00EE6FEB"/>
    <w:p w14:paraId="5FE6D3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29, 33, 'admin.', 'single', 'university.degree', 'no', 'unknown', 'unknown', 'C433', '85224', 'no');</w:t>
      </w:r>
    </w:p>
    <w:p w14:paraId="353FA67C" w14:textId="77777777" w:rsidR="00EE6FEB" w:rsidRDefault="00EE6FEB"/>
    <w:p w14:paraId="65E2AD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30, 51, 'management', 'married', 'university.degree', 'no', 'no', 'no', 'C390', '33021', 'no');</w:t>
      </w:r>
    </w:p>
    <w:p w14:paraId="442D9C64" w14:textId="77777777" w:rsidR="00EE6FEB" w:rsidRDefault="00EE6FEB"/>
    <w:p w14:paraId="24D57A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31, 31, 'management', 'single', 'university.degree', 'no', 'yes', 'no', 'C2', '90049', 'no');</w:t>
      </w:r>
    </w:p>
    <w:p w14:paraId="2CC1AAE0" w14:textId="77777777" w:rsidR="00EE6FEB" w:rsidRDefault="00EE6FEB"/>
    <w:p w14:paraId="1CC511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32, 37, 'blue-collar', 'married', 'basic.9y', 'no', 'yes', 'no', 'C9', '94122', 'no');</w:t>
      </w:r>
    </w:p>
    <w:p w14:paraId="4F2E7926" w14:textId="77777777" w:rsidR="00EE6FEB" w:rsidRDefault="00EE6FEB"/>
    <w:p w14:paraId="44EA8B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33, 22, 'student', 'single', 'high.school', 'no', 'no', 'no', 'C283', '94086', 'no');</w:t>
      </w:r>
    </w:p>
    <w:p w14:paraId="74E599A2" w14:textId="77777777" w:rsidR="00EE6FEB" w:rsidRDefault="00EE6FEB"/>
    <w:p w14:paraId="2743DE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34, 32, 'technician', 'single', 'university.degree', 'no', 'unknown', 'unknown', 'C283', '94086', 'no');</w:t>
      </w:r>
    </w:p>
    <w:p w14:paraId="71B13301" w14:textId="77777777" w:rsidR="00EE6FEB" w:rsidRDefault="00EE6FEB"/>
    <w:p w14:paraId="35FEA8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35, 45, 'technician', 'single', 'university.degree', 'no', 'no', 'no', 'C283', '94086', 'no');</w:t>
      </w:r>
    </w:p>
    <w:p w14:paraId="059A8DE8" w14:textId="77777777" w:rsidR="00EE6FEB" w:rsidRDefault="00EE6FEB"/>
    <w:p w14:paraId="1542BD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36, 39, 'admin.', 'divorced', 'university.degree', 'no', 'no', 'no', 'C283', '94086', 'no');</w:t>
      </w:r>
    </w:p>
    <w:p w14:paraId="3C6F5E09" w14:textId="77777777" w:rsidR="00EE6FEB" w:rsidRDefault="00EE6FEB"/>
    <w:p w14:paraId="17774A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37, 36, 'blue-collar', 'married', 'basic.6y', 'no', 'no', 'no', 'C283', '94086', 'no');</w:t>
      </w:r>
    </w:p>
    <w:p w14:paraId="5671D210" w14:textId="77777777" w:rsidR="00EE6FEB" w:rsidRDefault="00EE6FEB"/>
    <w:p w14:paraId="679487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38, 36, 'blue-collar', 'married', 'basic.9y', 'no', 'no', 'yes', 'C21', '10011', 'no');</w:t>
      </w:r>
    </w:p>
    <w:p w14:paraId="4812C19B" w14:textId="77777777" w:rsidR="00EE6FEB" w:rsidRDefault="00EE6FEB"/>
    <w:p w14:paraId="129A45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39, 55, 'blue-collar', 'divorced', 'basic.4y', 'no', 'no', 'no', 'C2', '90004', 'no');</w:t>
      </w:r>
    </w:p>
    <w:p w14:paraId="436D0D2C" w14:textId="77777777" w:rsidR="00EE6FEB" w:rsidRDefault="00EE6FEB"/>
    <w:p w14:paraId="499F1D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40, 45, 'technician', 'single', 'university.degree', 'no', 'no', 'no', 'C9', '94122', 'no');</w:t>
      </w:r>
    </w:p>
    <w:p w14:paraId="784968B2" w14:textId="77777777" w:rsidR="00EE6FEB" w:rsidRDefault="00EE6FEB"/>
    <w:p w14:paraId="334264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41, 56, 'blue-collar', 'married', 'basic.9y', 'no', 'no', 'no', 'C9', '94122', 'no');</w:t>
      </w:r>
    </w:p>
    <w:p w14:paraId="1514B6A5" w14:textId="77777777" w:rsidR="00EE6FEB" w:rsidRDefault="00EE6FEB"/>
    <w:p w14:paraId="56AF9F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42, 32, 'admin.', 'married', 'university.degree', 'no', 'no', 'no', 'C9', '94122', 'no');</w:t>
      </w:r>
    </w:p>
    <w:p w14:paraId="2A785788" w14:textId="77777777" w:rsidR="00EE6FEB" w:rsidRDefault="00EE6FEB"/>
    <w:p w14:paraId="65C2CC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43, 35, 'blue-collar', 'married', 'basic.9y', 'no', 'no', 'no', 'C158', '92704', 'no');</w:t>
      </w:r>
    </w:p>
    <w:p w14:paraId="7D1DF204" w14:textId="77777777" w:rsidR="00EE6FEB" w:rsidRDefault="00EE6FEB"/>
    <w:p w14:paraId="00DA70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44, 32, 'technician', 'married', 'high.school', 'no', 'no', 'no', 'C5', '98103', 'no');</w:t>
      </w:r>
    </w:p>
    <w:p w14:paraId="570B579B" w14:textId="77777777" w:rsidR="00EE6FEB" w:rsidRDefault="00EE6FEB"/>
    <w:p w14:paraId="692CBE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45, 28, 'services', 'married', 'high.school', 'no', 'no', 'yes', 'C21', '10011', 'no');</w:t>
      </w:r>
    </w:p>
    <w:p w14:paraId="74842834" w14:textId="77777777" w:rsidR="00EE6FEB" w:rsidRDefault="00EE6FEB"/>
    <w:p w14:paraId="0D073C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46, 42, 'services', 'married', 'high.school', 'no', 'yes', 'no', 'C2', '90045', 'no');</w:t>
      </w:r>
    </w:p>
    <w:p w14:paraId="699BF909" w14:textId="77777777" w:rsidR="00EE6FEB" w:rsidRDefault="00EE6FEB"/>
    <w:p w14:paraId="1FADD0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47, 42, 'services', 'married', 'high.school', 'no', 'yes', 'no', 'C2', '90045', 'no');</w:t>
      </w:r>
    </w:p>
    <w:p w14:paraId="6A1326E9" w14:textId="77777777" w:rsidR="00EE6FEB" w:rsidRDefault="00EE6FEB"/>
    <w:p w14:paraId="7BC8AE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48, 31, 'blue-collar', 'married', 'basic.6y', 'unknown', 'yes', 'no', 'C5', '98103', 'no');</w:t>
      </w:r>
    </w:p>
    <w:p w14:paraId="5CDE6038" w14:textId="77777777" w:rsidR="00EE6FEB" w:rsidRDefault="00EE6FEB"/>
    <w:p w14:paraId="5A1E39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49, 41, 'admin.', 'married', 'university.degree', 'unknown', 'yes', 'no', 'C71', '92024', 'no');</w:t>
      </w:r>
    </w:p>
    <w:p w14:paraId="548953EE" w14:textId="77777777" w:rsidR="00EE6FEB" w:rsidRDefault="00EE6FEB"/>
    <w:p w14:paraId="3365AF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50, 40, 'services', 'single', 'high.school', 'unknown', 'no', 'no', 'C71', '92024', 'no');</w:t>
      </w:r>
    </w:p>
    <w:p w14:paraId="5EFEF3EB" w14:textId="77777777" w:rsidR="00EE6FEB" w:rsidRDefault="00EE6FEB"/>
    <w:p w14:paraId="75E067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51, 29, 'blue-collar', 'married', 'basic.9y', 'no', 'no', 'no', 'C21', '10035', 'no');</w:t>
      </w:r>
    </w:p>
    <w:p w14:paraId="3CF506A6" w14:textId="77777777" w:rsidR="00EE6FEB" w:rsidRDefault="00EE6FEB"/>
    <w:p w14:paraId="1F0CE2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52, 33, 'admin.', 'single', 'high.school', 'no', 'no', 'yes', 'C23', '60653', 'no');</w:t>
      </w:r>
    </w:p>
    <w:p w14:paraId="4C63AE6D" w14:textId="77777777" w:rsidR="00EE6FEB" w:rsidRDefault="00EE6FEB"/>
    <w:p w14:paraId="27275A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53, 42, 'admin.', 'single', 'high.school', 'no', 'yes', 'no', 'C23', '60653', 'no');</w:t>
      </w:r>
    </w:p>
    <w:p w14:paraId="2BD31DBA" w14:textId="77777777" w:rsidR="00EE6FEB" w:rsidRDefault="00EE6FEB"/>
    <w:p w14:paraId="5D2825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54, 35, 'blue-collar', 'married', 'basic.6y', 'unknown', 'no', 'no', 'C23', '60653', 'no');</w:t>
      </w:r>
    </w:p>
    <w:p w14:paraId="682D39FE" w14:textId="77777777" w:rsidR="00EE6FEB" w:rsidRDefault="00EE6FEB"/>
    <w:p w14:paraId="2A16B8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55, 37, 'blue-collar', 'married', 'basic.9y', 'no', 'no', 'no', 'C194', '22801', 'no');</w:t>
      </w:r>
    </w:p>
    <w:p w14:paraId="44BA00FA" w14:textId="77777777" w:rsidR="00EE6FEB" w:rsidRDefault="00EE6FEB"/>
    <w:p w14:paraId="2EC45A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56, 47, 'blue-collar', 'single', 'basic.4y', 'no', 'yes', 'no', 'C197', '20852', 'no');</w:t>
      </w:r>
    </w:p>
    <w:p w14:paraId="3DC72483" w14:textId="77777777" w:rsidR="00EE6FEB" w:rsidRDefault="00EE6FEB"/>
    <w:p w14:paraId="1BD098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57, 28, 'student', 'single', 'university.degree', 'no', 'yes', 'yes', 'C97', '98198', 'no');</w:t>
      </w:r>
    </w:p>
    <w:p w14:paraId="2C79F0DB" w14:textId="77777777" w:rsidR="00EE6FEB" w:rsidRDefault="00EE6FEB"/>
    <w:p w14:paraId="5D19D6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58, 46, 'blue-collar', 'married', 'basic.4y', 'unknown', 'no', 'no', 'C97', '98198', 'no');</w:t>
      </w:r>
    </w:p>
    <w:p w14:paraId="4356317C" w14:textId="77777777" w:rsidR="00EE6FEB" w:rsidRDefault="00EE6FEB"/>
    <w:p w14:paraId="5CB54C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59, 46, 'admin.', 'married', 'basic.9y', 'unknown', 'no', 'no', 'C11', '19134', 'no');</w:t>
      </w:r>
    </w:p>
    <w:p w14:paraId="3245686D" w14:textId="77777777" w:rsidR="00EE6FEB" w:rsidRDefault="00EE6FEB"/>
    <w:p w14:paraId="2BC3FC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60, 33, 'admin.', 'married', 'high.school', 'no', 'no', 'no', 'C39', '47201', 'no');</w:t>
      </w:r>
    </w:p>
    <w:p w14:paraId="18C74C0D" w14:textId="77777777" w:rsidR="00EE6FEB" w:rsidRDefault="00EE6FEB"/>
    <w:p w14:paraId="30BD4B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61, 38, 'blue-collar', 'married', 'basic.9y', 'no', 'yes', 'no', 'C25', '65807', 'no');</w:t>
      </w:r>
    </w:p>
    <w:p w14:paraId="69171F62" w14:textId="77777777" w:rsidR="00EE6FEB" w:rsidRDefault="00EE6FEB"/>
    <w:p w14:paraId="371BF3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62, 49, 'blue-collar', 'married', 'basic.9y', 'no', 'yes', 'no', 'C25', '65807', 'no');</w:t>
      </w:r>
    </w:p>
    <w:p w14:paraId="466118F5" w14:textId="77777777" w:rsidR="00EE6FEB" w:rsidRDefault="00EE6FEB"/>
    <w:p w14:paraId="16073D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63, 38, 'blue-collar', 'single', 'unknown', 'unknown', 'no', 'no', 'C1', '42420', 'no');</w:t>
      </w:r>
    </w:p>
    <w:p w14:paraId="2EC7AC0F" w14:textId="77777777" w:rsidR="00EE6FEB" w:rsidRDefault="00EE6FEB"/>
    <w:p w14:paraId="3D2083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64, 33, 'blue-collar', 'single', 'basic.4y', 'no', 'yes', 'no', 'C81', '44107', 'no');</w:t>
      </w:r>
    </w:p>
    <w:p w14:paraId="235A2898" w14:textId="77777777" w:rsidR="00EE6FEB" w:rsidRDefault="00EE6FEB"/>
    <w:p w14:paraId="54D420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65, 25, 'admin.', 'single', 'university.degree', 'no', 'yes', 'no', 'C81', '44107', 'no');</w:t>
      </w:r>
    </w:p>
    <w:p w14:paraId="68E4C561" w14:textId="77777777" w:rsidR="00EE6FEB" w:rsidRDefault="00EE6FEB"/>
    <w:p w14:paraId="2B750D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66, 57, 'services', 'divorced', 'unknown', 'no', 'no', 'no', 'C156', '68104', 'no');</w:t>
      </w:r>
    </w:p>
    <w:p w14:paraId="4495C8F7" w14:textId="77777777" w:rsidR="00EE6FEB" w:rsidRDefault="00EE6FEB"/>
    <w:p w14:paraId="414B97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67, 34, 'admin.', 'married', 'high.school', 'unknown', 'yes', 'no', 'C1', '42420', 'no');</w:t>
      </w:r>
    </w:p>
    <w:p w14:paraId="0BFC24EF" w14:textId="77777777" w:rsidR="00EE6FEB" w:rsidRDefault="00EE6FEB"/>
    <w:p w14:paraId="6321A8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68, 38, 'management', 'married', 'university.degree', 'no', 'no', 'no', 'C1', '42420', 'no');</w:t>
      </w:r>
    </w:p>
    <w:p w14:paraId="1D4977B6" w14:textId="77777777" w:rsidR="00EE6FEB" w:rsidRDefault="00EE6FEB"/>
    <w:p w14:paraId="268252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69, 45, 'services', 'single', 'high.school', 'no', 'yes', 'no', 'C158', '92704', 'no');</w:t>
      </w:r>
    </w:p>
    <w:p w14:paraId="70AC08E6" w14:textId="77777777" w:rsidR="00EE6FEB" w:rsidRDefault="00EE6FEB"/>
    <w:p w14:paraId="12DE58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70, 51, 'blue-collar', 'married', 'university.degree', 'no', 'yes', 'no', 'C158', '92704', 'no');</w:t>
      </w:r>
    </w:p>
    <w:p w14:paraId="76ECF427" w14:textId="77777777" w:rsidR="00EE6FEB" w:rsidRDefault="00EE6FEB"/>
    <w:p w14:paraId="7B5F78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71, 36, 'services', 'single', 'basic.9y', 'no', 'yes', 'no', 'C25', '22153', 'yes');</w:t>
      </w:r>
    </w:p>
    <w:p w14:paraId="18B1C028" w14:textId="77777777" w:rsidR="00EE6FEB" w:rsidRDefault="00EE6FEB"/>
    <w:p w14:paraId="762579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72, 35, 'blue-collar', 'married', 'basic.9y', 'unknown', 'no', 'no', 'C245', '23434', 'no');</w:t>
      </w:r>
    </w:p>
    <w:p w14:paraId="16A77BFC" w14:textId="77777777" w:rsidR="00EE6FEB" w:rsidRDefault="00EE6FEB"/>
    <w:p w14:paraId="324C40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73, 35, 'blue-collar', 'married', 'basic.9y', 'no', 'no', 'no', 'C245', '23434', 'no');</w:t>
      </w:r>
    </w:p>
    <w:p w14:paraId="3243D8D9" w14:textId="77777777" w:rsidR="00EE6FEB" w:rsidRDefault="00EE6FEB"/>
    <w:p w14:paraId="6FE2C7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74, 45, 'technician', 'single', 'university.degree', 'no', 'no', 'no', 'C2', '90049', 'no');</w:t>
      </w:r>
    </w:p>
    <w:p w14:paraId="6A0DB047" w14:textId="77777777" w:rsidR="00EE6FEB" w:rsidRDefault="00EE6FEB"/>
    <w:p w14:paraId="2A3088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75, 32, 'admin.', 'married', 'university.degree', 'no', 'yes', 'no', 'C13', '77041', 'no');</w:t>
      </w:r>
    </w:p>
    <w:p w14:paraId="22DE8401" w14:textId="77777777" w:rsidR="00EE6FEB" w:rsidRDefault="00EE6FEB"/>
    <w:p w14:paraId="4D7AD4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76, 47, 'blue-collar', 'married', 'high.school', 'no', 'yes', 'no', 'C13', '77041', 'no');</w:t>
      </w:r>
    </w:p>
    <w:p w14:paraId="7C3A3722" w14:textId="77777777" w:rsidR="00EE6FEB" w:rsidRDefault="00EE6FEB"/>
    <w:p w14:paraId="60621F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77, 38, 'management', 'married', 'university.degree', 'no', 'yes', 'no', 'C144', '27511', 'yes');</w:t>
      </w:r>
    </w:p>
    <w:p w14:paraId="2F6C6B20" w14:textId="77777777" w:rsidR="00EE6FEB" w:rsidRDefault="00EE6FEB"/>
    <w:p w14:paraId="6D5673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78, 34, 'technician', 'married', 'university.degree', 'no', 'no', 'no', 'C25', '45503', 'no');</w:t>
      </w:r>
    </w:p>
    <w:p w14:paraId="28925885" w14:textId="77777777" w:rsidR="00EE6FEB" w:rsidRDefault="00EE6FEB"/>
    <w:p w14:paraId="115AB0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79, 40, 'services', 'married', 'basic.4y', 'unknown', 'no', 'no', 'C104', '40214', 'no');</w:t>
      </w:r>
    </w:p>
    <w:p w14:paraId="5F2EEB5C" w14:textId="77777777" w:rsidR="00EE6FEB" w:rsidRDefault="00EE6FEB"/>
    <w:p w14:paraId="260817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80, 40, 'services', 'married', 'basic.4y', 'unknown', 'yes', 'no', 'C22', '45373', 'no');</w:t>
      </w:r>
    </w:p>
    <w:p w14:paraId="1F7071CE" w14:textId="77777777" w:rsidR="00EE6FEB" w:rsidRDefault="00EE6FEB"/>
    <w:p w14:paraId="37CA9B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81, 23, 'student', 'single', 'basic.9y', 'no', 'no', 'no', 'C22', '45373', 'no');</w:t>
      </w:r>
    </w:p>
    <w:p w14:paraId="72CA57AE" w14:textId="77777777" w:rsidR="00EE6FEB" w:rsidRDefault="00EE6FEB"/>
    <w:p w14:paraId="5792AB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82, 38, 'blue-collar', 'single', 'high.school', 'no', 'no', 'no', 'C67', '48227', 'no');</w:t>
      </w:r>
    </w:p>
    <w:p w14:paraId="30D26EE9" w14:textId="77777777" w:rsidR="00EE6FEB" w:rsidRDefault="00EE6FEB"/>
    <w:p w14:paraId="13F5BB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83, 40, 'services', 'married', 'basic.4y', 'unknown', 'no', 'no', 'C67', '48227', 'no');</w:t>
      </w:r>
    </w:p>
    <w:p w14:paraId="55369643" w14:textId="77777777" w:rsidR="00EE6FEB" w:rsidRDefault="00EE6FEB"/>
    <w:p w14:paraId="2A2F60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84, 35, 'self-employed', 'single', 'university.degree', 'no', 'no', 'no', 'C67', '48227', 'no');</w:t>
      </w:r>
    </w:p>
    <w:p w14:paraId="7688B3DF" w14:textId="77777777" w:rsidR="00EE6FEB" w:rsidRDefault="00EE6FEB"/>
    <w:p w14:paraId="75696D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85, 40, 'management', 'single', 'university.degree', 'no', 'yes', 'no', 'C67', '48227', 'no');</w:t>
      </w:r>
    </w:p>
    <w:p w14:paraId="68ABA12C" w14:textId="77777777" w:rsidR="00EE6FEB" w:rsidRDefault="00EE6FEB"/>
    <w:p w14:paraId="1B5301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86, 40, 'blue-collar', 'married', 'basic.4y', 'no', 'no', 'no', 'C42', '47401', 'no');</w:t>
      </w:r>
    </w:p>
    <w:p w14:paraId="5A5E46C4" w14:textId="77777777" w:rsidR="00EE6FEB" w:rsidRDefault="00EE6FEB"/>
    <w:p w14:paraId="6DCDC4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87, 40, 'management', 'single', 'university.degree', 'no', 'no', 'yes', 'C62', '75081', 'no');</w:t>
      </w:r>
    </w:p>
    <w:p w14:paraId="0A062F33" w14:textId="77777777" w:rsidR="00EE6FEB" w:rsidRDefault="00EE6FEB"/>
    <w:p w14:paraId="2A4D73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88, 31, 'blue-collar', 'single', 'high.school', 'no', 'yes', 'no', 'C62', '75081', 'no');</w:t>
      </w:r>
    </w:p>
    <w:p w14:paraId="7867C783" w14:textId="77777777" w:rsidR="00EE6FEB" w:rsidRDefault="00EE6FEB"/>
    <w:p w14:paraId="405DF0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89, 35, 'services', 'married', 'high.school', 'no', 'unknown', 'unknown', 'C62', '75081', 'no');</w:t>
      </w:r>
    </w:p>
    <w:p w14:paraId="6EE1B306" w14:textId="77777777" w:rsidR="00EE6FEB" w:rsidRDefault="00EE6FEB"/>
    <w:p w14:paraId="639DE5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90, 35, 'admin.', 'single', 'high.school', 'no', 'unknown', 'unknown', 'C13', '77041', 'yes');</w:t>
      </w:r>
    </w:p>
    <w:p w14:paraId="3B808798" w14:textId="77777777" w:rsidR="00EE6FEB" w:rsidRDefault="00EE6FEB"/>
    <w:p w14:paraId="4CDEAE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91, 35, 'services', 'married', 'high.school', 'no', 'no', 'no', 'C13', '77041', 'no');</w:t>
      </w:r>
    </w:p>
    <w:p w14:paraId="15C929A2" w14:textId="77777777" w:rsidR="00EE6FEB" w:rsidRDefault="00EE6FEB"/>
    <w:p w14:paraId="614EE2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92, 58, 'management', 'single', 'university.degree', 'no', 'no', 'no', 'C13', '77041', 'no');</w:t>
      </w:r>
    </w:p>
    <w:p w14:paraId="2A5BC55F" w14:textId="77777777" w:rsidR="00EE6FEB" w:rsidRDefault="00EE6FEB"/>
    <w:p w14:paraId="1DAF86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93, 58, 'management', 'single', 'university.degree', 'no', 'no', 'yes', 'C13', '77041', 'no');</w:t>
      </w:r>
    </w:p>
    <w:p w14:paraId="71D7515D" w14:textId="77777777" w:rsidR="00EE6FEB" w:rsidRDefault="00EE6FEB"/>
    <w:p w14:paraId="6C5949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94, 40, 'blue-collar', 'married', 'basic.6y', 'unknown', 'no', 'no', 'C13', '77041', 'no');</w:t>
      </w:r>
    </w:p>
    <w:p w14:paraId="38742890" w14:textId="77777777" w:rsidR="00EE6FEB" w:rsidRDefault="00EE6FEB"/>
    <w:p w14:paraId="5B44DE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95, 35, 'services', 'married', 'high.school', 'no', 'yes', 'no', 'C13', '77041', 'no');</w:t>
      </w:r>
    </w:p>
    <w:p w14:paraId="7C17B0B4" w14:textId="77777777" w:rsidR="00EE6FEB" w:rsidRDefault="00EE6FEB"/>
    <w:p w14:paraId="33E2E7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96, 36, 'admin.', 'married', 'university.degree', 'no', 'yes', 'no', 'C320', '76117', 'no');</w:t>
      </w:r>
    </w:p>
    <w:p w14:paraId="22C6825D" w14:textId="77777777" w:rsidR="00EE6FEB" w:rsidRDefault="00EE6FEB"/>
    <w:p w14:paraId="3483FC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97, 30, 'services', 'married', 'high.school', 'no', 'yes', 'no', 'C320', '76117', 'no');</w:t>
      </w:r>
    </w:p>
    <w:p w14:paraId="46864E91" w14:textId="77777777" w:rsidR="00EE6FEB" w:rsidRDefault="00EE6FEB"/>
    <w:p w14:paraId="2980E1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98, 32, 'blue-collar', 'single', 'basic.9y', 'no', 'no', 'no', 'C320', '76117', 'no');</w:t>
      </w:r>
    </w:p>
    <w:p w14:paraId="5055CB46" w14:textId="77777777" w:rsidR="00EE6FEB" w:rsidRDefault="00EE6FEB"/>
    <w:p w14:paraId="066415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099, 28, 'blue-collar', 'married', 'basic.9y', 'no', 'yes', 'no', 'C103', '23223', 'no');</w:t>
      </w:r>
    </w:p>
    <w:p w14:paraId="48A307A5" w14:textId="77777777" w:rsidR="00EE6FEB" w:rsidRDefault="00EE6FEB"/>
    <w:p w14:paraId="316914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00, 40, 'blue-collar', 'married', 'basic.6y', 'unknown', 'yes', 'no', 'C103', '23223', 'yes');</w:t>
      </w:r>
    </w:p>
    <w:p w14:paraId="27506188" w14:textId="77777777" w:rsidR="00EE6FEB" w:rsidRDefault="00EE6FEB"/>
    <w:p w14:paraId="51BA5C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01, 34, 'admin.', 'single', 'university.degree', 'no', 'no', 'yes', 'C103', '23223', 'no');</w:t>
      </w:r>
    </w:p>
    <w:p w14:paraId="75796A89" w14:textId="77777777" w:rsidR="00EE6FEB" w:rsidRDefault="00EE6FEB"/>
    <w:p w14:paraId="4DF903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02, 28, 'blue-collar', 'married', 'basic.9y', 'no', 'no', 'yes', 'C103', '23223', 'no');</w:t>
      </w:r>
    </w:p>
    <w:p w14:paraId="651791C1" w14:textId="77777777" w:rsidR="00EE6FEB" w:rsidRDefault="00EE6FEB"/>
    <w:p w14:paraId="543F74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03, 43, 'services', 'divorced', 'professional.course', 'no', 'no', 'no', 'C2', '90049', 'no');</w:t>
      </w:r>
    </w:p>
    <w:p w14:paraId="217768D3" w14:textId="77777777" w:rsidR="00EE6FEB" w:rsidRDefault="00EE6FEB"/>
    <w:p w14:paraId="7CFD1D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04, 31, 'blue-collar', 'married', 'basic.6y', 'no', 'yes', 'no', 'C11', '19140', 'no');</w:t>
      </w:r>
    </w:p>
    <w:p w14:paraId="15618FD8" w14:textId="77777777" w:rsidR="00EE6FEB" w:rsidRDefault="00EE6FEB"/>
    <w:p w14:paraId="5AD80A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05, 28, 'blue-collar', 'single', 'basic.9y', 'no', 'no', 'no', 'C11', '19140', 'no');</w:t>
      </w:r>
    </w:p>
    <w:p w14:paraId="2D287F3E" w14:textId="77777777" w:rsidR="00EE6FEB" w:rsidRDefault="00EE6FEB"/>
    <w:p w14:paraId="05A630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06, 34, 'blue-collar', 'single', 'high.school', 'no', 'yes', 'no', 'C11', '19140', 'no');</w:t>
      </w:r>
    </w:p>
    <w:p w14:paraId="5391748C" w14:textId="77777777" w:rsidR="00EE6FEB" w:rsidRDefault="00EE6FEB"/>
    <w:p w14:paraId="0E3103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07, 37, 'blue-collar', 'married', 'basic.4y', 'no', 'no', 'yes', 'C11', '19140', 'no');</w:t>
      </w:r>
    </w:p>
    <w:p w14:paraId="096B2990" w14:textId="77777777" w:rsidR="00EE6FEB" w:rsidRDefault="00EE6FEB"/>
    <w:p w14:paraId="6F2630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08, 38, 'admin.', 'married', 'high.school', 'no', 'yes', 'yes', 'C2', '90036', 'no');</w:t>
      </w:r>
    </w:p>
    <w:p w14:paraId="27154D1C" w14:textId="77777777" w:rsidR="00EE6FEB" w:rsidRDefault="00EE6FEB"/>
    <w:p w14:paraId="773BE0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09, 27, 'admin.', 'single', 'high.school', 'no', 'yes', 'no', 'C2', '90036', 'no');</w:t>
      </w:r>
    </w:p>
    <w:p w14:paraId="4F1E54DF" w14:textId="77777777" w:rsidR="00EE6FEB" w:rsidRDefault="00EE6FEB"/>
    <w:p w14:paraId="59AAD8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10, 42, 'admin.', 'divorced', 'university.degree', 'no', 'no', 'no', 'C2', '90032', 'yes');</w:t>
      </w:r>
    </w:p>
    <w:p w14:paraId="0A498974" w14:textId="77777777" w:rsidR="00EE6FEB" w:rsidRDefault="00EE6FEB"/>
    <w:p w14:paraId="422AE2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11, 35, 'admin.', 'married', 'university.degree', 'no', 'yes', 'no', 'C9', '94109', 'yes');</w:t>
      </w:r>
    </w:p>
    <w:p w14:paraId="024DE2D9" w14:textId="77777777" w:rsidR="00EE6FEB" w:rsidRDefault="00EE6FEB"/>
    <w:p w14:paraId="010458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12, 41, 'blue-collar', 'single', 'basic.6y', 'unknown', 'yes', 'no', 'C11', '19120', 'no');</w:t>
      </w:r>
    </w:p>
    <w:p w14:paraId="1ED366FF" w14:textId="77777777" w:rsidR="00EE6FEB" w:rsidRDefault="00EE6FEB"/>
    <w:p w14:paraId="2F22FD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13, 38, 'admin.', 'single', 'university.degree', 'no', 'yes', 'no', 'C13', '77070', 'no');</w:t>
      </w:r>
    </w:p>
    <w:p w14:paraId="6C5B5FC6" w14:textId="77777777" w:rsidR="00EE6FEB" w:rsidRDefault="00EE6FEB"/>
    <w:p w14:paraId="087622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14, 41, 'blue-collar', 'single', 'basic.6y', 'unknown', 'yes', 'no', 'C13', '77070', 'no');</w:t>
      </w:r>
    </w:p>
    <w:p w14:paraId="3710E330" w14:textId="77777777" w:rsidR="00EE6FEB" w:rsidRDefault="00EE6FEB"/>
    <w:p w14:paraId="1DE872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15, 32, 'technician', 'married', 'high.school', 'no', 'no', 'no', 'C325', '88001', 'no');</w:t>
      </w:r>
    </w:p>
    <w:p w14:paraId="796AEB86" w14:textId="77777777" w:rsidR="00EE6FEB" w:rsidRDefault="00EE6FEB"/>
    <w:p w14:paraId="15DA7F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16, 43, 'blue-collar', 'married', 'basic.9y', 'no', 'yes', 'no', 'C13', '77070', 'no');</w:t>
      </w:r>
    </w:p>
    <w:p w14:paraId="7A5442FC" w14:textId="77777777" w:rsidR="00EE6FEB" w:rsidRDefault="00EE6FEB"/>
    <w:p w14:paraId="0D9AAC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17, 28, 'technician', 'married', 'high.school', 'unknown', 'yes', 'no', 'C253', '97756', 'no');</w:t>
      </w:r>
    </w:p>
    <w:p w14:paraId="01DBFE31" w14:textId="77777777" w:rsidR="00EE6FEB" w:rsidRDefault="00EE6FEB"/>
    <w:p w14:paraId="6FB34F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18, 43, 'blue-collar', 'married', 'basic.9y', 'no', 'no', 'no', 'C139', '44105', 'no');</w:t>
      </w:r>
    </w:p>
    <w:p w14:paraId="4CFA05B3" w14:textId="77777777" w:rsidR="00EE6FEB" w:rsidRDefault="00EE6FEB"/>
    <w:p w14:paraId="2EB988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19, 29, 'management', 'single', 'university.degree', 'no', 'yes', 'no', 'C139', '44105', 'no');</w:t>
      </w:r>
    </w:p>
    <w:p w14:paraId="1EB0ED38" w14:textId="77777777" w:rsidR="00EE6FEB" w:rsidRDefault="00EE6FEB"/>
    <w:p w14:paraId="04892E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20, 34, 'blue-collar', 'married', 'basic.9y', 'no', 'no', 'no', 'C518', '20707', 'no');</w:t>
      </w:r>
    </w:p>
    <w:p w14:paraId="1DD7FD53" w14:textId="77777777" w:rsidR="00EE6FEB" w:rsidRDefault="00EE6FEB"/>
    <w:p w14:paraId="021E2A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21, 35, 'admin.', 'single', 'university.degree', 'no', 'no', 'no', 'C518', '20707', 'no');</w:t>
      </w:r>
    </w:p>
    <w:p w14:paraId="5A551A6E" w14:textId="77777777" w:rsidR="00EE6FEB" w:rsidRDefault="00EE6FEB"/>
    <w:p w14:paraId="0DE3C8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22, 55, 'blue-collar', 'married', 'unknown', 'unknown', 'no', 'no', 'C71', '92037', 'no');</w:t>
      </w:r>
    </w:p>
    <w:p w14:paraId="7691AADA" w14:textId="77777777" w:rsidR="00EE6FEB" w:rsidRDefault="00EE6FEB"/>
    <w:p w14:paraId="4D5461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23, 26, 'blue-collar', 'single', 'basic.6y', 'no', 'yes', 'yes', 'C482', '27893', 'no');</w:t>
      </w:r>
    </w:p>
    <w:p w14:paraId="391B6937" w14:textId="77777777" w:rsidR="00EE6FEB" w:rsidRDefault="00EE6FEB"/>
    <w:p w14:paraId="6BA03F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24, 49, 'blue-collar', 'married', 'basic.4y', 'no', 'yes', 'no', 'C482', '27893', 'no');</w:t>
      </w:r>
    </w:p>
    <w:p w14:paraId="7DBA30EA" w14:textId="77777777" w:rsidR="00EE6FEB" w:rsidRDefault="00EE6FEB"/>
    <w:p w14:paraId="6AF379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25, 35, 'admin.', 'single', 'university.degree', 'no', 'yes', 'no', 'C482', '27893', 'yes');</w:t>
      </w:r>
    </w:p>
    <w:p w14:paraId="198B938F" w14:textId="77777777" w:rsidR="00EE6FEB" w:rsidRDefault="00EE6FEB"/>
    <w:p w14:paraId="1AA88D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26, 54, 'technician', 'married', 'university.degree', 'unknown', 'no', 'no', 'C85', '33710', 'no');</w:t>
      </w:r>
    </w:p>
    <w:p w14:paraId="4F4446BC" w14:textId="77777777" w:rsidR="00EE6FEB" w:rsidRDefault="00EE6FEB"/>
    <w:p w14:paraId="095A70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27, 39, 'blue-collar', 'married', 'high.school', 'no', 'no', 'yes', 'C85', '33710', 'no');</w:t>
      </w:r>
    </w:p>
    <w:p w14:paraId="6D90BB1C" w14:textId="77777777" w:rsidR="00EE6FEB" w:rsidRDefault="00EE6FEB"/>
    <w:p w14:paraId="646711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28, 39, 'blue-collar', 'married', 'high.school', 'no', 'yes', 'yes', 'C453', '60089', 'no');</w:t>
      </w:r>
    </w:p>
    <w:p w14:paraId="61058DD0" w14:textId="77777777" w:rsidR="00EE6FEB" w:rsidRDefault="00EE6FEB"/>
    <w:p w14:paraId="2D1E54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29, 32, 'blue-collar', 'married', 'basic.9y', 'no', 'no', 'no', 'C2', '90049', 'no');</w:t>
      </w:r>
    </w:p>
    <w:p w14:paraId="7FAE0029" w14:textId="77777777" w:rsidR="00EE6FEB" w:rsidRDefault="00EE6FEB"/>
    <w:p w14:paraId="514917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30, 56, 'blue-collar', 'married', 'basic.9y', 'unknown', 'yes', 'no', 'C21', '10011', 'no');</w:t>
      </w:r>
    </w:p>
    <w:p w14:paraId="7C2438CB" w14:textId="77777777" w:rsidR="00EE6FEB" w:rsidRDefault="00EE6FEB"/>
    <w:p w14:paraId="14A3AB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31, 37, 'self-employed', 'single', 'basic.9y', 'no', 'yes', 'no', 'C99', '89115', 'no');</w:t>
      </w:r>
    </w:p>
    <w:p w14:paraId="65FADD21" w14:textId="77777777" w:rsidR="00EE6FEB" w:rsidRDefault="00EE6FEB"/>
    <w:p w14:paraId="64021E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32, 52, 'services', 'married', 'high.school', 'no', 'yes', 'no', 'C99', '89115', 'no');</w:t>
      </w:r>
    </w:p>
    <w:p w14:paraId="4069E93B" w14:textId="77777777" w:rsidR="00EE6FEB" w:rsidRDefault="00EE6FEB"/>
    <w:p w14:paraId="3A2542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33, 24, 'services', 'single', 'high.school', 'no', 'yes', 'no', 'C99', '89115', 'no');</w:t>
      </w:r>
    </w:p>
    <w:p w14:paraId="42778F1D" w14:textId="77777777" w:rsidR="00EE6FEB" w:rsidRDefault="00EE6FEB"/>
    <w:p w14:paraId="7FBA2E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34, 35, 'blue-collar', 'single', 'basic.9y', 'no', 'no', 'no', 'C15', '60540', 'yes');</w:t>
      </w:r>
    </w:p>
    <w:p w14:paraId="249A35A4" w14:textId="77777777" w:rsidR="00EE6FEB" w:rsidRDefault="00EE6FEB"/>
    <w:p w14:paraId="4B08A5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35, 37, 'admin.', 'married', 'university.degree', 'no', 'yes', 'yes', 'C141', '5408', 'no');</w:t>
      </w:r>
    </w:p>
    <w:p w14:paraId="25D05F4A" w14:textId="77777777" w:rsidR="00EE6FEB" w:rsidRDefault="00EE6FEB"/>
    <w:p w14:paraId="45E456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36, 43, 'blue-collar', 'married', 'basic.6y', 'no', 'no', 'yes', 'C141', '5408', 'no');</w:t>
      </w:r>
    </w:p>
    <w:p w14:paraId="63D18493" w14:textId="77777777" w:rsidR="00EE6FEB" w:rsidRDefault="00EE6FEB"/>
    <w:p w14:paraId="77D7D8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37, 34, 'admin.', 'married', 'high.school', 'unknown', 'no', 'no', 'C141', '5408', 'no');</w:t>
      </w:r>
    </w:p>
    <w:p w14:paraId="2EAC36BB" w14:textId="77777777" w:rsidR="00EE6FEB" w:rsidRDefault="00EE6FEB"/>
    <w:p w14:paraId="1FBC6F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38, 41, 'blue-collar', 'married', 'basic.9y', 'no', 'no', 'no', 'C67', '48234', 'no');</w:t>
      </w:r>
    </w:p>
    <w:p w14:paraId="1AFE7FF4" w14:textId="77777777" w:rsidR="00EE6FEB" w:rsidRDefault="00EE6FEB"/>
    <w:p w14:paraId="307F68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39, 42, 'blue-collar', 'married', 'basic.4y', 'unknown', 'no', 'no', 'C67', '48234', 'no');</w:t>
      </w:r>
    </w:p>
    <w:p w14:paraId="22E2F8BA" w14:textId="77777777" w:rsidR="00EE6FEB" w:rsidRDefault="00EE6FEB"/>
    <w:p w14:paraId="786CC3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40, 41, 'blue-collar', 'married', 'basic.9y', 'no', 'yes', 'yes', 'C419', '85323', 'no');</w:t>
      </w:r>
    </w:p>
    <w:p w14:paraId="7F8293A5" w14:textId="77777777" w:rsidR="00EE6FEB" w:rsidRDefault="00EE6FEB"/>
    <w:p w14:paraId="4F6712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41, 57, 'management', 'married', 'high.school', 'no', 'yes', 'no', 'C419', '85323', 'no');</w:t>
      </w:r>
    </w:p>
    <w:p w14:paraId="403BF389" w14:textId="77777777" w:rsidR="00EE6FEB" w:rsidRDefault="00EE6FEB"/>
    <w:p w14:paraId="56FAB1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42, 44, 'services', 'single', 'high.school', 'no', 'yes', 'no', 'C419', '85323', 'no');</w:t>
      </w:r>
    </w:p>
    <w:p w14:paraId="6A6DCB78" w14:textId="77777777" w:rsidR="00EE6FEB" w:rsidRDefault="00EE6FEB"/>
    <w:p w14:paraId="1123AC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43, 28, 'admin.', 'married', 'high.school', 'no', 'yes', 'no', 'C11', '19140', 'no');</w:t>
      </w:r>
    </w:p>
    <w:p w14:paraId="20A86DF8" w14:textId="77777777" w:rsidR="00EE6FEB" w:rsidRDefault="00EE6FEB"/>
    <w:p w14:paraId="788F79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44, 41, 'blue-collar', 'married', 'basic.9y', 'no', 'no', 'no', 'C99', '89115', 'no');</w:t>
      </w:r>
    </w:p>
    <w:p w14:paraId="3334ABAB" w14:textId="77777777" w:rsidR="00EE6FEB" w:rsidRDefault="00EE6FEB"/>
    <w:p w14:paraId="06AA91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45, 33, 'admin.', 'married', 'high.school', 'no', 'yes', 'no', 'C295', '4401', 'no');</w:t>
      </w:r>
    </w:p>
    <w:p w14:paraId="5895B43B" w14:textId="77777777" w:rsidR="00EE6FEB" w:rsidRDefault="00EE6FEB"/>
    <w:p w14:paraId="023013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46, 27, 'admin.', 'single', 'high.school', 'no', 'yes', 'no', 'C295', '4401', 'yes');</w:t>
      </w:r>
    </w:p>
    <w:p w14:paraId="095C73BA" w14:textId="77777777" w:rsidR="00EE6FEB" w:rsidRDefault="00EE6FEB"/>
    <w:p w14:paraId="3AD059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47, 33, 'blue-collar', 'married', 'basic.9y', 'no', 'yes', 'yes', 'C295', '4401', 'no');</w:t>
      </w:r>
    </w:p>
    <w:p w14:paraId="6615A748" w14:textId="77777777" w:rsidR="00EE6FEB" w:rsidRDefault="00EE6FEB"/>
    <w:p w14:paraId="67BF64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48, 44, 'management', 'married', 'university.degree', 'no', 'yes', 'no', 'C470', '37075', 'no');</w:t>
      </w:r>
    </w:p>
    <w:p w14:paraId="348AD8AD" w14:textId="77777777" w:rsidR="00EE6FEB" w:rsidRDefault="00EE6FEB"/>
    <w:p w14:paraId="4DA734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49, 33, 'blue-collar', 'single', 'basic.9y', 'no', 'yes', 'no', 'C470', '37075', 'no');</w:t>
      </w:r>
    </w:p>
    <w:p w14:paraId="228D2996" w14:textId="77777777" w:rsidR="00EE6FEB" w:rsidRDefault="00EE6FEB"/>
    <w:p w14:paraId="1C8136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50, 37, 'blue-collar', 'married', 'high.school', 'no', 'yes', 'no', 'C343', '54703', 'no');</w:t>
      </w:r>
    </w:p>
    <w:p w14:paraId="240B68DB" w14:textId="77777777" w:rsidR="00EE6FEB" w:rsidRDefault="00EE6FEB"/>
    <w:p w14:paraId="64C25C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51, 33, 'blue-collar', 'married', 'basic.9y', 'no', 'no', 'no', 'C343', '54703', 'no');</w:t>
      </w:r>
    </w:p>
    <w:p w14:paraId="0F53E9F3" w14:textId="77777777" w:rsidR="00EE6FEB" w:rsidRDefault="00EE6FEB"/>
    <w:p w14:paraId="2142D1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52, 32, 'admin.', 'married', 'university.degree', 'no', 'no', 'no', 'C23', '60610', 'no');</w:t>
      </w:r>
    </w:p>
    <w:p w14:paraId="1B7DBD89" w14:textId="77777777" w:rsidR="00EE6FEB" w:rsidRDefault="00EE6FEB"/>
    <w:p w14:paraId="41DCEB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53, 33, 'blue-collar', 'married', 'basic.9y', 'no', 'yes', 'no', 'C23', '60610', 'yes');</w:t>
      </w:r>
    </w:p>
    <w:p w14:paraId="53386A88" w14:textId="77777777" w:rsidR="00EE6FEB" w:rsidRDefault="00EE6FEB"/>
    <w:p w14:paraId="365BBD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54, 33, 'blue-collar', 'married', 'basic.9y', 'no', 'no', 'no', 'C71', '92037', 'yes');</w:t>
      </w:r>
    </w:p>
    <w:p w14:paraId="78750BAF" w14:textId="77777777" w:rsidR="00EE6FEB" w:rsidRDefault="00EE6FEB"/>
    <w:p w14:paraId="3D4E3C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55, 38, 'blue-collar', 'single', 'high.school', 'no', 'yes', 'no', 'C71', '92037', 'no');</w:t>
      </w:r>
    </w:p>
    <w:p w14:paraId="7D71D5A0" w14:textId="77777777" w:rsidR="00EE6FEB" w:rsidRDefault="00EE6FEB"/>
    <w:p w14:paraId="131D50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56, 33, 'blue-collar', 'married', 'basic.9y', 'no', 'yes', 'no', 'C71', '92037', 'yes');</w:t>
      </w:r>
    </w:p>
    <w:p w14:paraId="66B02992" w14:textId="77777777" w:rsidR="00EE6FEB" w:rsidRDefault="00EE6FEB"/>
    <w:p w14:paraId="0F37B2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57, 37, 'blue-collar', 'married', 'high.school', 'no', 'no', 'no', 'C26', '39212', 'no');</w:t>
      </w:r>
    </w:p>
    <w:p w14:paraId="66DA4B6E" w14:textId="77777777" w:rsidR="00EE6FEB" w:rsidRDefault="00EE6FEB"/>
    <w:p w14:paraId="5F8CAB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58, 34, 'admin.', 'single', 'high.school', 'no', 'yes', 'no', 'C26', '39212', 'no');</w:t>
      </w:r>
    </w:p>
    <w:p w14:paraId="32A206B4" w14:textId="77777777" w:rsidR="00EE6FEB" w:rsidRDefault="00EE6FEB"/>
    <w:p w14:paraId="0CE7E3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59, 33, 'blue-collar', 'single', 'high.school', 'no', 'yes', 'no', 'C476', '93030', 'no');</w:t>
      </w:r>
    </w:p>
    <w:p w14:paraId="370ED973" w14:textId="77777777" w:rsidR="00EE6FEB" w:rsidRDefault="00EE6FEB"/>
    <w:p w14:paraId="4FB8DC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60, 45, 'technician', 'single', 'university.degree', 'no', 'no', 'no', 'C476', '93030', 'no');</w:t>
      </w:r>
    </w:p>
    <w:p w14:paraId="01F3F942" w14:textId="77777777" w:rsidR="00EE6FEB" w:rsidRDefault="00EE6FEB"/>
    <w:p w14:paraId="07AE0F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61, 52, 'services', 'married', 'high.school', 'no', 'yes', 'no', 'C476', '93030', 'no');</w:t>
      </w:r>
    </w:p>
    <w:p w14:paraId="3B90AAC6" w14:textId="77777777" w:rsidR="00EE6FEB" w:rsidRDefault="00EE6FEB"/>
    <w:p w14:paraId="37F430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62, 42, 'admin.', 'divorced', 'university.degree', 'no', 'yes', 'no', 'C476', '93030', 'no');</w:t>
      </w:r>
    </w:p>
    <w:p w14:paraId="2DFC6E0F" w14:textId="77777777" w:rsidR="00EE6FEB" w:rsidRDefault="00EE6FEB"/>
    <w:p w14:paraId="481710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63, 29, 'blue-collar', 'married', 'basic.9y', 'no', 'yes', 'no', 'C240', '98031', 'no');</w:t>
      </w:r>
    </w:p>
    <w:p w14:paraId="37CF1A43" w14:textId="77777777" w:rsidR="00EE6FEB" w:rsidRDefault="00EE6FEB"/>
    <w:p w14:paraId="1F2F52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64, 45, 'technician', 'married', 'basic.9y', 'no', 'no', 'no', 'C240', '98031', 'no');</w:t>
      </w:r>
    </w:p>
    <w:p w14:paraId="758B7A12" w14:textId="77777777" w:rsidR="00EE6FEB" w:rsidRDefault="00EE6FEB"/>
    <w:p w14:paraId="02D6F9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65, 33, 'blue-collar', 'married', 'basic.9y', 'no', 'no', 'no', 'C317', '37211', 'no');</w:t>
      </w:r>
    </w:p>
    <w:p w14:paraId="0C3A11A8" w14:textId="77777777" w:rsidR="00EE6FEB" w:rsidRDefault="00EE6FEB"/>
    <w:p w14:paraId="2AC407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66, 52, 'retired', 'divorced', 'basic.6y', 'no', 'no', 'no', 'C21', '10035', 'no');</w:t>
      </w:r>
    </w:p>
    <w:p w14:paraId="3D6F8698" w14:textId="77777777" w:rsidR="00EE6FEB" w:rsidRDefault="00EE6FEB"/>
    <w:p w14:paraId="7A8B38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67, 32, 'blue-collar', 'married', 'high.school', 'no', 'no', 'no', 'C21', '10035', 'no');</w:t>
      </w:r>
    </w:p>
    <w:p w14:paraId="4A021B13" w14:textId="77777777" w:rsidR="00EE6FEB" w:rsidRDefault="00EE6FEB"/>
    <w:p w14:paraId="4DD58C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68, 38, 'blue-collar', 'married', 'professional.course', 'no', 'no', 'no', 'C224', '92683', 'no');</w:t>
      </w:r>
    </w:p>
    <w:p w14:paraId="1488948F" w14:textId="77777777" w:rsidR="00EE6FEB" w:rsidRDefault="00EE6FEB"/>
    <w:p w14:paraId="56B7E8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69, 34, 'services', 'married', 'high.school', 'no', 'no', 'no', 'C224', '92683', 'no');</w:t>
      </w:r>
    </w:p>
    <w:p w14:paraId="686D9252" w14:textId="77777777" w:rsidR="00EE6FEB" w:rsidRDefault="00EE6FEB"/>
    <w:p w14:paraId="4E932F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70, 46, 'technician', 'married', 'professional.course', 'no', 'no', 'no', 'C224', '92683', 'no');</w:t>
      </w:r>
    </w:p>
    <w:p w14:paraId="7F8F480E" w14:textId="77777777" w:rsidR="00EE6FEB" w:rsidRDefault="00EE6FEB"/>
    <w:p w14:paraId="36CC2A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71, 22, 'student', 'single', 'high.school', 'no', 'no', 'no', 'C224', '92683', 'no');</w:t>
      </w:r>
    </w:p>
    <w:p w14:paraId="518D6CAF" w14:textId="77777777" w:rsidR="00EE6FEB" w:rsidRDefault="00EE6FEB"/>
    <w:p w14:paraId="398F66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72, 30, 'services', 'single', 'high.school', 'unknown', 'no', 'no', 'C224', '92683', 'no');</w:t>
      </w:r>
    </w:p>
    <w:p w14:paraId="4D6A1EB3" w14:textId="77777777" w:rsidR="00EE6FEB" w:rsidRDefault="00EE6FEB"/>
    <w:p w14:paraId="7B28A0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73, 40, 'services', 'married', 'high.school', 'no', 'yes', 'no', 'C224', '92683', 'no');</w:t>
      </w:r>
    </w:p>
    <w:p w14:paraId="60B0A822" w14:textId="77777777" w:rsidR="00EE6FEB" w:rsidRDefault="00EE6FEB"/>
    <w:p w14:paraId="742F1C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74, 58, 'admin.', 'married', 'high.school', 'no', 'yes', 'no', 'C224', '92683', 'no');</w:t>
      </w:r>
    </w:p>
    <w:p w14:paraId="4E70FFB9" w14:textId="77777777" w:rsidR="00EE6FEB" w:rsidRDefault="00EE6FEB"/>
    <w:p w14:paraId="600F43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75, 33, 'admin.', 'married', 'university.degree', 'no', 'no', 'no', 'C224', '92683', 'no');</w:t>
      </w:r>
    </w:p>
    <w:p w14:paraId="44AA243C" w14:textId="77777777" w:rsidR="00EE6FEB" w:rsidRDefault="00EE6FEB"/>
    <w:p w14:paraId="4E3CF4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76, 34, 'blue-collar', 'married', 'university.degree', 'no', 'yes', 'yes', 'C228', '18103', 'no');</w:t>
      </w:r>
    </w:p>
    <w:p w14:paraId="13704F26" w14:textId="77777777" w:rsidR="00EE6FEB" w:rsidRDefault="00EE6FEB"/>
    <w:p w14:paraId="56990E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77, 35, 'entrepreneur', 'married', 'university.degree', 'no', 'no', 'no', 'C228', '18103', 'no');</w:t>
      </w:r>
    </w:p>
    <w:p w14:paraId="48C9E4E6" w14:textId="77777777" w:rsidR="00EE6FEB" w:rsidRDefault="00EE6FEB"/>
    <w:p w14:paraId="045F2B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78, 47, 'services', 'married', 'high.school', 'no', 'no', 'yes', 'C228', '18103', 'no');</w:t>
      </w:r>
    </w:p>
    <w:p w14:paraId="52219A3E" w14:textId="77777777" w:rsidR="00EE6FEB" w:rsidRDefault="00EE6FEB"/>
    <w:p w14:paraId="6E270C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79, 34, 'admin.', 'married', 'university.degree', 'no', 'no', 'no', 'C228', '18103', 'no');</w:t>
      </w:r>
    </w:p>
    <w:p w14:paraId="6B21D002" w14:textId="77777777" w:rsidR="00EE6FEB" w:rsidRDefault="00EE6FEB"/>
    <w:p w14:paraId="0B35D3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80, 29, 'blue-collar', 'single', 'basic.4y', 'unknown', 'yes', 'no', 'C228', '18103', 'no');</w:t>
      </w:r>
    </w:p>
    <w:p w14:paraId="2AEDF948" w14:textId="77777777" w:rsidR="00EE6FEB" w:rsidRDefault="00EE6FEB"/>
    <w:p w14:paraId="068100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81, 30, 'self-employed', 'married', 'basic.9y', 'unknown', 'no', 'no', 'C53', '78207', 'no');</w:t>
      </w:r>
    </w:p>
    <w:p w14:paraId="1DEB8B60" w14:textId="77777777" w:rsidR="00EE6FEB" w:rsidRDefault="00EE6FEB"/>
    <w:p w14:paraId="704EB2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82, 40, 'services', 'married', 'basic.4y', 'unknown', 'yes', 'no', 'C53', '78207', 'no');</w:t>
      </w:r>
    </w:p>
    <w:p w14:paraId="16229D10" w14:textId="77777777" w:rsidR="00EE6FEB" w:rsidRDefault="00EE6FEB"/>
    <w:p w14:paraId="48F02A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83, 29, 'blue-collar', 'single', 'basic.4y', 'unknown', 'yes', 'no', 'C419', '85323', 'no');</w:t>
      </w:r>
    </w:p>
    <w:p w14:paraId="408B351B" w14:textId="77777777" w:rsidR="00EE6FEB" w:rsidRDefault="00EE6FEB"/>
    <w:p w14:paraId="37811F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84, 39, 'blue-collar', 'married', 'basic.4y', 'no', 'no', 'no', 'C419', '85323', 'no');</w:t>
      </w:r>
    </w:p>
    <w:p w14:paraId="6FA64C21" w14:textId="77777777" w:rsidR="00EE6FEB" w:rsidRDefault="00EE6FEB"/>
    <w:p w14:paraId="59C391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85, 34, 'self-employed', 'single', 'professional.course', 'no', 'yes', 'no', 'C50', '95123', 'no');</w:t>
      </w:r>
    </w:p>
    <w:p w14:paraId="3EB139DC" w14:textId="77777777" w:rsidR="00EE6FEB" w:rsidRDefault="00EE6FEB"/>
    <w:p w14:paraId="300571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86, 37, 'services', 'single', 'professional.course', 'no', 'yes', 'no', 'C50', '95123', 'no');</w:t>
      </w:r>
    </w:p>
    <w:p w14:paraId="5BDC7D5E" w14:textId="77777777" w:rsidR="00EE6FEB" w:rsidRDefault="00EE6FEB"/>
    <w:p w14:paraId="34C270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87, 26, 'student', 'single', 'basic.9y', 'unknown', 'yes', 'no', 'C50', '95123', 'no');</w:t>
      </w:r>
    </w:p>
    <w:p w14:paraId="2254EB9F" w14:textId="77777777" w:rsidR="00EE6FEB" w:rsidRDefault="00EE6FEB"/>
    <w:p w14:paraId="2EE004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88, 37, 'services', 'single', 'professional.course', 'no', 'no', 'no', 'C50', '95123', 'no');</w:t>
      </w:r>
    </w:p>
    <w:p w14:paraId="63226F32" w14:textId="77777777" w:rsidR="00EE6FEB" w:rsidRDefault="00EE6FEB"/>
    <w:p w14:paraId="3B10B5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89, 25, 'admin.', 'single', 'high.school', 'no', 'yes', 'no', 'C276', '8861', 'no');</w:t>
      </w:r>
    </w:p>
    <w:p w14:paraId="0B06E552" w14:textId="77777777" w:rsidR="00EE6FEB" w:rsidRDefault="00EE6FEB"/>
    <w:p w14:paraId="229838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90, 34, 'technician', 'married', 'professional.course', 'no', 'yes', 'no', 'C276', '8861', 'no');</w:t>
      </w:r>
    </w:p>
    <w:p w14:paraId="44C34666" w14:textId="77777777" w:rsidR="00EE6FEB" w:rsidRDefault="00EE6FEB"/>
    <w:p w14:paraId="127093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91, 21, 'blue-collar', 'married', 'basic.9y', 'no', 'no', 'no', 'C21', '10011', 'no');</w:t>
      </w:r>
    </w:p>
    <w:p w14:paraId="03C6CF1E" w14:textId="77777777" w:rsidR="00EE6FEB" w:rsidRDefault="00EE6FEB"/>
    <w:p w14:paraId="7D0460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92, 36, 'blue-collar', 'married', 'basic.9y', 'no', 'unknown', 'unknown', 'C21', '10011', 'no');</w:t>
      </w:r>
    </w:p>
    <w:p w14:paraId="2BF70DF4" w14:textId="77777777" w:rsidR="00EE6FEB" w:rsidRDefault="00EE6FEB"/>
    <w:p w14:paraId="3FDF22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93, 51, 'management', 'married', 'university.degree', 'no', 'no', 'no', 'C2', '90004', 'no');</w:t>
      </w:r>
    </w:p>
    <w:p w14:paraId="6E38B92A" w14:textId="77777777" w:rsidR="00EE6FEB" w:rsidRDefault="00EE6FEB"/>
    <w:p w14:paraId="11246C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94, 31, 'management', 'married', 'university.degree', 'no', 'no', 'no', 'C452', '6460', 'no');</w:t>
      </w:r>
    </w:p>
    <w:p w14:paraId="3D75A23D" w14:textId="77777777" w:rsidR="00EE6FEB" w:rsidRDefault="00EE6FEB"/>
    <w:p w14:paraId="64DDDB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95, 32, 'technician', 'married', 'professional.course', 'no', 'no', 'no', 'C452', '6460', 'no');</w:t>
      </w:r>
    </w:p>
    <w:p w14:paraId="2E46E314" w14:textId="77777777" w:rsidR="00EE6FEB" w:rsidRDefault="00EE6FEB"/>
    <w:p w14:paraId="70823D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96, 39, 'blue-collar', 'married', 'basic.9y', 'unknown', 'no', 'no', 'C42', '61701', 'no');</w:t>
      </w:r>
    </w:p>
    <w:p w14:paraId="4F766DF1" w14:textId="77777777" w:rsidR="00EE6FEB" w:rsidRDefault="00EE6FEB"/>
    <w:p w14:paraId="0D648E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97, 40, 'blue-collar', 'married', 'basic.6y', 'unknown', 'yes', 'no', 'C5', '98105', 'no');</w:t>
      </w:r>
    </w:p>
    <w:p w14:paraId="65BF211A" w14:textId="77777777" w:rsidR="00EE6FEB" w:rsidRDefault="00EE6FEB"/>
    <w:p w14:paraId="7065D2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98, 35, 'blue-collar', 'married', 'basic.9y', 'no', 'no', 'no', 'C141', '52601', 'no');</w:t>
      </w:r>
    </w:p>
    <w:p w14:paraId="0D36A8B1" w14:textId="77777777" w:rsidR="00EE6FEB" w:rsidRDefault="00EE6FEB"/>
    <w:p w14:paraId="04F23B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199, 47, 'blue-collar', 'married', 'basic.9y', 'no', 'yes', 'no', 'C141', '52601', 'no');</w:t>
      </w:r>
    </w:p>
    <w:p w14:paraId="5BE0CBD4" w14:textId="77777777" w:rsidR="00EE6FEB" w:rsidRDefault="00EE6FEB"/>
    <w:p w14:paraId="59F85E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00, 33, 'blue-collar', 'married', 'basic.9y', 'no', 'yes', 'no', 'C44', '95661', 'no');</w:t>
      </w:r>
    </w:p>
    <w:p w14:paraId="2846AB75" w14:textId="77777777" w:rsidR="00EE6FEB" w:rsidRDefault="00EE6FEB"/>
    <w:p w14:paraId="3A2C68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01, 35, 'management', 'single', 'high.school', 'no', 'yes', 'no', 'C9', '94110', 'no');</w:t>
      </w:r>
    </w:p>
    <w:p w14:paraId="54A50A18" w14:textId="77777777" w:rsidR="00EE6FEB" w:rsidRDefault="00EE6FEB"/>
    <w:p w14:paraId="5A8117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02, 33, 'blue-collar', 'single', 'basic.6y', 'no', 'yes', 'no', 'C9', '94110', 'no');</w:t>
      </w:r>
    </w:p>
    <w:p w14:paraId="25773E31" w14:textId="77777777" w:rsidR="00EE6FEB" w:rsidRDefault="00EE6FEB"/>
    <w:p w14:paraId="6A99A3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03, 54, 'admin.', 'divorced', 'professional.course', 'no', 'yes', 'no', 'C11', '19120', 'no');</w:t>
      </w:r>
    </w:p>
    <w:p w14:paraId="232482E9" w14:textId="77777777" w:rsidR="00EE6FEB" w:rsidRDefault="00EE6FEB"/>
    <w:p w14:paraId="4ABEF5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04, 33, 'admin.', 'married', 'high.school', 'no', 'no', 'yes', 'C2', '90049', 'no');</w:t>
      </w:r>
    </w:p>
    <w:p w14:paraId="1AEDFB77" w14:textId="77777777" w:rsidR="00EE6FEB" w:rsidRDefault="00EE6FEB"/>
    <w:p w14:paraId="36D4C0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05, 35, 'blue-collar', 'married', 'basic.9y', 'no', 'yes', 'no', 'C373', '79762', 'no');</w:t>
      </w:r>
    </w:p>
    <w:p w14:paraId="1AF15CE9" w14:textId="77777777" w:rsidR="00EE6FEB" w:rsidRDefault="00EE6FEB"/>
    <w:p w14:paraId="38860D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06, 34, 'management', 'single', 'university.degree', 'no', 'yes', 'no', 'C32', '55407', 'no');</w:t>
      </w:r>
    </w:p>
    <w:p w14:paraId="09CED279" w14:textId="77777777" w:rsidR="00EE6FEB" w:rsidRDefault="00EE6FEB"/>
    <w:p w14:paraId="5E6D10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07, 34, 'management', 'single', 'university.degree', 'no', 'no', 'no', 'C11', '19120', 'no');</w:t>
      </w:r>
    </w:p>
    <w:p w14:paraId="19285059" w14:textId="77777777" w:rsidR="00EE6FEB" w:rsidRDefault="00EE6FEB"/>
    <w:p w14:paraId="3A9F1B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08, 34, 'admin.', 'married', 'university.degree', 'no', 'yes', 'no', 'C11', '19120', 'no');</w:t>
      </w:r>
    </w:p>
    <w:p w14:paraId="04ED2908" w14:textId="77777777" w:rsidR="00EE6FEB" w:rsidRDefault="00EE6FEB"/>
    <w:p w14:paraId="194BBD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09, 37, 'services', 'single', 'professional.course', 'no', 'yes', 'no', 'C241', '70506', 'no');</w:t>
      </w:r>
    </w:p>
    <w:p w14:paraId="099E591C" w14:textId="77777777" w:rsidR="00EE6FEB" w:rsidRDefault="00EE6FEB"/>
    <w:p w14:paraId="1ACD2B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10, 51, 'admin.', 'married', 'high.school', 'unknown', 'no', 'no', 'C241', '70506', 'no');</w:t>
      </w:r>
    </w:p>
    <w:p w14:paraId="4C169D95" w14:textId="77777777" w:rsidR="00EE6FEB" w:rsidRDefault="00EE6FEB"/>
    <w:p w14:paraId="1AA840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11, 41, 'blue-collar', 'single', 'basic.6y', 'unknown', 'no', 'no', 'C241', '70506', 'no');</w:t>
      </w:r>
    </w:p>
    <w:p w14:paraId="43CD08B2" w14:textId="77777777" w:rsidR="00EE6FEB" w:rsidRDefault="00EE6FEB"/>
    <w:p w14:paraId="2BD367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12, 55, 'management', 'married', 'basic.4y', 'no', 'no', 'no', 'C519', '77803', 'no');</w:t>
      </w:r>
    </w:p>
    <w:p w14:paraId="68296935" w14:textId="77777777" w:rsidR="00EE6FEB" w:rsidRDefault="00EE6FEB"/>
    <w:p w14:paraId="17B603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13, 34, 'admin.', 'married', 'university.degree', 'no', 'yes', 'no', 'C519', '77803', 'no');</w:t>
      </w:r>
    </w:p>
    <w:p w14:paraId="3CBF7840" w14:textId="77777777" w:rsidR="00EE6FEB" w:rsidRDefault="00EE6FEB"/>
    <w:p w14:paraId="1874FA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14, 40, 'blue-collar', 'married', 'basic.6y', 'unknown', 'no', 'no', 'C519', '77803', 'no');</w:t>
      </w:r>
    </w:p>
    <w:p w14:paraId="5AC86199" w14:textId="77777777" w:rsidR="00EE6FEB" w:rsidRDefault="00EE6FEB"/>
    <w:p w14:paraId="545513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15, 35, 'technician', 'married', 'professional.course', 'no', 'yes', 'no', 'C519', '77803', 'no');</w:t>
      </w:r>
    </w:p>
    <w:p w14:paraId="5EE1DA86" w14:textId="77777777" w:rsidR="00EE6FEB" w:rsidRDefault="00EE6FEB"/>
    <w:p w14:paraId="198923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16, 55, 'entrepreneur', 'divorced', 'university.degree', 'unknown', 'no', 'no', 'C2', '90008', 'no');</w:t>
      </w:r>
    </w:p>
    <w:p w14:paraId="3D1E9B13" w14:textId="77777777" w:rsidR="00EE6FEB" w:rsidRDefault="00EE6FEB"/>
    <w:p w14:paraId="5A2FFE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17, 31, 'admin.', 'married', 'high.school', 'no', 'no', 'no', 'C2', '90049', 'no');</w:t>
      </w:r>
    </w:p>
    <w:p w14:paraId="7E35ADE6" w14:textId="77777777" w:rsidR="00EE6FEB" w:rsidRDefault="00EE6FEB"/>
    <w:p w14:paraId="6C5D56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18, 41, 'blue-collar', 'single', 'basic.6y', 'unknown', 'no', 'no', 'C2', '90045', 'no');</w:t>
      </w:r>
    </w:p>
    <w:p w14:paraId="53C4AAA7" w14:textId="77777777" w:rsidR="00EE6FEB" w:rsidRDefault="00EE6FEB"/>
    <w:p w14:paraId="3AD3AB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19, 29, 'blue-collar', 'single', 'basic.4y', 'no', 'yes', 'no', 'C2', '90045', 'no');</w:t>
      </w:r>
    </w:p>
    <w:p w14:paraId="6555D827" w14:textId="77777777" w:rsidR="00EE6FEB" w:rsidRDefault="00EE6FEB"/>
    <w:p w14:paraId="295246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20, 32, 'blue-collar', 'married', 'basic.9y', 'unknown', 'yes', 'no', 'C43', '85023', 'no');</w:t>
      </w:r>
    </w:p>
    <w:p w14:paraId="5466AF41" w14:textId="77777777" w:rsidR="00EE6FEB" w:rsidRDefault="00EE6FEB"/>
    <w:p w14:paraId="025E30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21, 25, 'blue-collar', 'single', 'basic.9y', 'no', 'yes', 'yes', 'C2', '90036', 'no');</w:t>
      </w:r>
    </w:p>
    <w:p w14:paraId="7286AAB0" w14:textId="77777777" w:rsidR="00EE6FEB" w:rsidRDefault="00EE6FEB"/>
    <w:p w14:paraId="334F18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22, 32, 'management', 'married', 'university.degree', 'no', 'no', 'no', 'C2', '90036', 'no');</w:t>
      </w:r>
    </w:p>
    <w:p w14:paraId="7C6DB84E" w14:textId="77777777" w:rsidR="00EE6FEB" w:rsidRDefault="00EE6FEB"/>
    <w:p w14:paraId="184475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23, 41, 'services', 'single', 'high.school', 'no', 'yes', 'no', 'C2', '90036', 'no');</w:t>
      </w:r>
    </w:p>
    <w:p w14:paraId="1559E8C9" w14:textId="77777777" w:rsidR="00EE6FEB" w:rsidRDefault="00EE6FEB"/>
    <w:p w14:paraId="354429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24, 34, 'blue-collar', 'married', 'basic.9y', 'no', 'no', 'no', 'C2', '90036', 'no');</w:t>
      </w:r>
    </w:p>
    <w:p w14:paraId="12E9D298" w14:textId="77777777" w:rsidR="00EE6FEB" w:rsidRDefault="00EE6FEB"/>
    <w:p w14:paraId="2F40C6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25, 32, 'technician', 'married', 'high.school', 'no', 'no', 'no', 'C2', '90036', 'no');</w:t>
      </w:r>
    </w:p>
    <w:p w14:paraId="63030F9E" w14:textId="77777777" w:rsidR="00EE6FEB" w:rsidRDefault="00EE6FEB"/>
    <w:p w14:paraId="077B16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26, 30, 'services', 'single', 'high.school', 'unknown', 'no', 'no', 'C2', '90036', 'no');</w:t>
      </w:r>
    </w:p>
    <w:p w14:paraId="1814B756" w14:textId="77777777" w:rsidR="00EE6FEB" w:rsidRDefault="00EE6FEB"/>
    <w:p w14:paraId="6DCA2C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27, 32, 'blue-collar', 'married', 'basic.4y', 'no', 'yes', 'no', 'C39', '43229', 'no');</w:t>
      </w:r>
    </w:p>
    <w:p w14:paraId="002442D5" w14:textId="77777777" w:rsidR="00EE6FEB" w:rsidRDefault="00EE6FEB"/>
    <w:p w14:paraId="0A24A0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28, 31, 'blue-collar', 'married', 'basic.6y', 'no', 'no', 'no', 'C316', '32303', 'no');</w:t>
      </w:r>
    </w:p>
    <w:p w14:paraId="3A3F4D44" w14:textId="77777777" w:rsidR="00EE6FEB" w:rsidRDefault="00EE6FEB"/>
    <w:p w14:paraId="2983FA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29, 41, 'admin.', 'married', 'university.degree', 'unknown', 'yes', 'no', 'C316', '32303', 'no');</w:t>
      </w:r>
    </w:p>
    <w:p w14:paraId="4729B0EF" w14:textId="77777777" w:rsidR="00EE6FEB" w:rsidRDefault="00EE6FEB"/>
    <w:p w14:paraId="25759C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30, 48, 'admin.', 'married', 'basic.9y', 'no', 'no', 'no', 'C316', '32303', 'no');</w:t>
      </w:r>
    </w:p>
    <w:p w14:paraId="2BF4BAD8" w14:textId="77777777" w:rsidR="00EE6FEB" w:rsidRDefault="00EE6FEB"/>
    <w:p w14:paraId="66B0C4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31, 39, 'admin.', 'single', 'university.degree', 'no', 'yes', 'no', 'C9', '94122', 'no');</w:t>
      </w:r>
    </w:p>
    <w:p w14:paraId="266254FA" w14:textId="77777777" w:rsidR="00EE6FEB" w:rsidRDefault="00EE6FEB"/>
    <w:p w14:paraId="2562CC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32, 32, 'blue-collar', 'single', 'basic.6y', 'no', 'yes', 'no', 'C9', '94122', 'no');</w:t>
      </w:r>
    </w:p>
    <w:p w14:paraId="5A5A3684" w14:textId="77777777" w:rsidR="00EE6FEB" w:rsidRDefault="00EE6FEB"/>
    <w:p w14:paraId="51EA45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33, 43, 'blue-collar', 'married', 'basic.6y', 'no', 'no', 'no', 'C9', '94122', 'no');</w:t>
      </w:r>
    </w:p>
    <w:p w14:paraId="2389D5D1" w14:textId="77777777" w:rsidR="00EE6FEB" w:rsidRDefault="00EE6FEB"/>
    <w:p w14:paraId="79DC6D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34, 38, 'blue-collar', 'married', 'professional.course', 'no', 'yes', 'no', 'C9', '94122', 'no');</w:t>
      </w:r>
    </w:p>
    <w:p w14:paraId="1859C332" w14:textId="77777777" w:rsidR="00EE6FEB" w:rsidRDefault="00EE6FEB"/>
    <w:p w14:paraId="46A20C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35, 35, 'technician', 'married', 'high.school', 'unknown', 'yes', 'no', 'C9', '94109', 'no');</w:t>
      </w:r>
    </w:p>
    <w:p w14:paraId="51D34602" w14:textId="77777777" w:rsidR="00EE6FEB" w:rsidRDefault="00EE6FEB"/>
    <w:p w14:paraId="313193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36, 40, 'admin.', 'married', 'high.school', 'unknown', 'no', 'yes', 'C9', '94109', 'no');</w:t>
      </w:r>
    </w:p>
    <w:p w14:paraId="55F51228" w14:textId="77777777" w:rsidR="00EE6FEB" w:rsidRDefault="00EE6FEB"/>
    <w:p w14:paraId="35C675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37, 35, 'management', 'married', 'professional.course', 'no', 'no', 'yes', 'C21', '10009', 'no');</w:t>
      </w:r>
    </w:p>
    <w:p w14:paraId="198D0799" w14:textId="77777777" w:rsidR="00EE6FEB" w:rsidRDefault="00EE6FEB"/>
    <w:p w14:paraId="526928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38, 34, 'blue-collar', 'married', 'university.degree', 'no', 'yes', 'no', 'C21', '10009', 'no');</w:t>
      </w:r>
    </w:p>
    <w:p w14:paraId="2753528E" w14:textId="77777777" w:rsidR="00EE6FEB" w:rsidRDefault="00EE6FEB"/>
    <w:p w14:paraId="4292D8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39, 37, 'admin.', 'single', 'university.degree', 'no', 'no', 'no', 'C293', '52302', 'no');</w:t>
      </w:r>
    </w:p>
    <w:p w14:paraId="167EA761" w14:textId="77777777" w:rsidR="00EE6FEB" w:rsidRDefault="00EE6FEB"/>
    <w:p w14:paraId="13E7FA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40, 37, 'blue-collar', 'married', 'high.school', 'unknown', 'no', 'no', 'C2', '90008', 'no');</w:t>
      </w:r>
    </w:p>
    <w:p w14:paraId="457FC8D2" w14:textId="77777777" w:rsidR="00EE6FEB" w:rsidRDefault="00EE6FEB"/>
    <w:p w14:paraId="5247FF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41, 42, 'blue-collar', 'married', 'basic.4y', 'no', 'no', 'no', 'C520', '71603', 'no');</w:t>
      </w:r>
    </w:p>
    <w:p w14:paraId="2F170CDE" w14:textId="77777777" w:rsidR="00EE6FEB" w:rsidRDefault="00EE6FEB"/>
    <w:p w14:paraId="22556E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42, 49, 'blue-collar', 'single', 'unknown', 'unknown', 'yes', 'no', 'C520', '71603', 'no');</w:t>
      </w:r>
    </w:p>
    <w:p w14:paraId="42773408" w14:textId="77777777" w:rsidR="00EE6FEB" w:rsidRDefault="00EE6FEB"/>
    <w:p w14:paraId="7213FF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43, 38, 'admin.', 'married', 'high.school', 'no', 'yes', 'no', 'C30', '65203', 'no');</w:t>
      </w:r>
    </w:p>
    <w:p w14:paraId="04468733" w14:textId="77777777" w:rsidR="00EE6FEB" w:rsidRDefault="00EE6FEB"/>
    <w:p w14:paraId="20BD50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44, 38, 'admin.', 'married', 'high.school', 'no', 'no', 'no', 'C30', '65203', 'no');</w:t>
      </w:r>
    </w:p>
    <w:p w14:paraId="19B78FA1" w14:textId="77777777" w:rsidR="00EE6FEB" w:rsidRDefault="00EE6FEB"/>
    <w:p w14:paraId="320DC9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45, 34, 'technician', 'married', 'university.degree', 'no', 'yes', 'no', 'C30', '65203', 'no');</w:t>
      </w:r>
    </w:p>
    <w:p w14:paraId="55ECFF86" w14:textId="77777777" w:rsidR="00EE6FEB" w:rsidRDefault="00EE6FEB"/>
    <w:p w14:paraId="001388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46, 36, 'blue-collar', 'married', 'basic.9y', 'no', 'yes', 'no', 'C30', '65203', 'no');</w:t>
      </w:r>
    </w:p>
    <w:p w14:paraId="08697C83" w14:textId="77777777" w:rsidR="00EE6FEB" w:rsidRDefault="00EE6FEB"/>
    <w:p w14:paraId="51DA5C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47, 35, 'management', 'married', 'professional.course', 'no', 'unknown', 'unknown', 'C30', '65203', 'no');</w:t>
      </w:r>
    </w:p>
    <w:p w14:paraId="41187086" w14:textId="77777777" w:rsidR="00EE6FEB" w:rsidRDefault="00EE6FEB"/>
    <w:p w14:paraId="61A18B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48, 29, 'blue-collar', 'married', 'basic.9y', 'no', 'no', 'no', 'C30', '65203', 'no');</w:t>
      </w:r>
    </w:p>
    <w:p w14:paraId="0D6E26F8" w14:textId="77777777" w:rsidR="00EE6FEB" w:rsidRDefault="00EE6FEB"/>
    <w:p w14:paraId="55D9BA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49, 27, 'services', 'single', 'high.school', 'no', 'yes', 'no', 'C521', '57401', 'no');</w:t>
      </w:r>
    </w:p>
    <w:p w14:paraId="1CC8587F" w14:textId="77777777" w:rsidR="00EE6FEB" w:rsidRDefault="00EE6FEB"/>
    <w:p w14:paraId="4CF7B5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50, 46, 'admin.', 'married', 'high.school', 'no', 'no', 'no', 'C5', '98103', 'no');</w:t>
      </w:r>
    </w:p>
    <w:p w14:paraId="55EEBCFD" w14:textId="77777777" w:rsidR="00EE6FEB" w:rsidRDefault="00EE6FEB"/>
    <w:p w14:paraId="42D52B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51, 37, 'admin.', 'married', 'high.school', 'unknown', 'yes', 'no', 'C67', '48227', 'no');</w:t>
      </w:r>
    </w:p>
    <w:p w14:paraId="06FFF9EE" w14:textId="77777777" w:rsidR="00EE6FEB" w:rsidRDefault="00EE6FEB"/>
    <w:p w14:paraId="2523C7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52, 42, 'blue-collar', 'married', 'professional.course', 'no', 'yes', 'no', 'C67', '48227', 'no');</w:t>
      </w:r>
    </w:p>
    <w:p w14:paraId="68AE0663" w14:textId="77777777" w:rsidR="00EE6FEB" w:rsidRDefault="00EE6FEB"/>
    <w:p w14:paraId="7737E5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53, 34, 'technician', 'married', 'professional.course', 'no', 'no', 'no', 'C27', '38109', 'no');</w:t>
      </w:r>
    </w:p>
    <w:p w14:paraId="36788BAC" w14:textId="77777777" w:rsidR="00EE6FEB" w:rsidRDefault="00EE6FEB"/>
    <w:p w14:paraId="49930B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54, 32, 'blue-collar', 'married', 'basic.9y', 'unknown', 'yes', 'no', 'C27', '38109', 'no');</w:t>
      </w:r>
    </w:p>
    <w:p w14:paraId="293FE631" w14:textId="77777777" w:rsidR="00EE6FEB" w:rsidRDefault="00EE6FEB"/>
    <w:p w14:paraId="136EB4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55, 39, 'services', 'married', 'high.school', 'unknown', 'yes', 'yes', 'C227', '89031', 'no');</w:t>
      </w:r>
    </w:p>
    <w:p w14:paraId="1905DBE9" w14:textId="77777777" w:rsidR="00EE6FEB" w:rsidRDefault="00EE6FEB"/>
    <w:p w14:paraId="10D239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56, 36, 'admin.', 'married', 'university.degree', 'no', 'yes', 'no', 'C211', '11520', 'no');</w:t>
      </w:r>
    </w:p>
    <w:p w14:paraId="6BEB7AFB" w14:textId="77777777" w:rsidR="00EE6FEB" w:rsidRDefault="00EE6FEB"/>
    <w:p w14:paraId="43D9DF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57, 29, 'services', 'married', 'basic.9y', 'no', 'no', 'yes', 'C211', '11520', 'no');</w:t>
      </w:r>
    </w:p>
    <w:p w14:paraId="18601622" w14:textId="77777777" w:rsidR="00EE6FEB" w:rsidRDefault="00EE6FEB"/>
    <w:p w14:paraId="393DC7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58, 30, 'admin.', 'single', 'high.school', 'no', 'no', 'yes', 'C21', '10035', 'no');</w:t>
      </w:r>
    </w:p>
    <w:p w14:paraId="12213F71" w14:textId="77777777" w:rsidR="00EE6FEB" w:rsidRDefault="00EE6FEB"/>
    <w:p w14:paraId="208B89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59, 37, 'admin.', 'married', 'university.degree', 'no', 'yes', 'no', 'C21', '10035', 'no');</w:t>
      </w:r>
    </w:p>
    <w:p w14:paraId="2426B6DD" w14:textId="77777777" w:rsidR="00EE6FEB" w:rsidRDefault="00EE6FEB"/>
    <w:p w14:paraId="7C41FB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60, 31, 'self-employed', 'single', 'high.school', 'no', 'yes', 'no', 'C21', '10024', 'no');</w:t>
      </w:r>
    </w:p>
    <w:p w14:paraId="0A49E9FD" w14:textId="77777777" w:rsidR="00EE6FEB" w:rsidRDefault="00EE6FEB"/>
    <w:p w14:paraId="50A239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61, 30, 'services', 'divorced', 'high.school', 'no', 'unknown', 'unknown', 'C21', '10024', 'no');</w:t>
      </w:r>
    </w:p>
    <w:p w14:paraId="7A8670E5" w14:textId="77777777" w:rsidR="00EE6FEB" w:rsidRDefault="00EE6FEB"/>
    <w:p w14:paraId="12A5F4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62, 34, 'admin.', 'single', 'university.degree', 'no', 'no', 'no', 'C1', '42420', 'no');</w:t>
      </w:r>
    </w:p>
    <w:p w14:paraId="03A1E7B0" w14:textId="77777777" w:rsidR="00EE6FEB" w:rsidRDefault="00EE6FEB"/>
    <w:p w14:paraId="7541F0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63, 28, 'services', 'married', 'high.school', 'no', 'yes', 'no', 'C306', '87105', 'no');</w:t>
      </w:r>
    </w:p>
    <w:p w14:paraId="7DC1B196" w14:textId="77777777" w:rsidR="00EE6FEB" w:rsidRDefault="00EE6FEB"/>
    <w:p w14:paraId="0AC6B1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64, 37, 'blue-collar', 'married', 'high.school', 'unknown', 'no', 'yes', 'C479', '33445', 'no');</w:t>
      </w:r>
    </w:p>
    <w:p w14:paraId="03A62EEB" w14:textId="77777777" w:rsidR="00EE6FEB" w:rsidRDefault="00EE6FEB"/>
    <w:p w14:paraId="1962AD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65, 35, 'services', 'married', 'high.school', 'no', 'yes', 'no', 'C479', '33445', 'no');</w:t>
      </w:r>
    </w:p>
    <w:p w14:paraId="799BC129" w14:textId="77777777" w:rsidR="00EE6FEB" w:rsidRDefault="00EE6FEB"/>
    <w:p w14:paraId="674E4C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66, 37, 'blue-collar', 'married', 'basic.9y', 'no', 'no', 'no', 'C11', '19140', 'no');</w:t>
      </w:r>
    </w:p>
    <w:p w14:paraId="41CE9972" w14:textId="77777777" w:rsidR="00EE6FEB" w:rsidRDefault="00EE6FEB"/>
    <w:p w14:paraId="2DE17E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67, 36, 'blue-collar', 'married', 'basic.9y', 'no', 'no', 'no', 'C11', '19140', 'no');</w:t>
      </w:r>
    </w:p>
    <w:p w14:paraId="3EBE2D3E" w14:textId="77777777" w:rsidR="00EE6FEB" w:rsidRDefault="00EE6FEB"/>
    <w:p w14:paraId="20DA87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68, 34, 'admin.', 'married', 'high.school', 'unknown', 'no', 'no', 'C11', '19140', 'no');</w:t>
      </w:r>
    </w:p>
    <w:p w14:paraId="7A867941" w14:textId="77777777" w:rsidR="00EE6FEB" w:rsidRDefault="00EE6FEB"/>
    <w:p w14:paraId="13E6A7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69, 46, 'services', 'married', 'basic.4y', 'no', 'yes', 'no', 'C5', '98105', 'no');</w:t>
      </w:r>
    </w:p>
    <w:p w14:paraId="12AF018A" w14:textId="77777777" w:rsidR="00EE6FEB" w:rsidRDefault="00EE6FEB"/>
    <w:p w14:paraId="5EDAB6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70, 33, 'blue-collar', 'married', 'high.school', 'unknown', 'no', 'yes', 'C103', '23223', 'no');</w:t>
      </w:r>
    </w:p>
    <w:p w14:paraId="0795E672" w14:textId="77777777" w:rsidR="00EE6FEB" w:rsidRDefault="00EE6FEB"/>
    <w:p w14:paraId="1CB64B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71, 35, 'admin.', 'single', 'university.degree', 'no', 'no', 'yes', 'C488', '33407', 'no');</w:t>
      </w:r>
    </w:p>
    <w:p w14:paraId="1872AE8C" w14:textId="77777777" w:rsidR="00EE6FEB" w:rsidRDefault="00EE6FEB"/>
    <w:p w14:paraId="029EFC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72, 27, 'technician', 'married', 'professional.course', 'no', 'no', 'yes', 'C300', '80525', 'no');</w:t>
      </w:r>
    </w:p>
    <w:p w14:paraId="28567EA0" w14:textId="77777777" w:rsidR="00EE6FEB" w:rsidRDefault="00EE6FEB"/>
    <w:p w14:paraId="194494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73, 49, 'blue-collar', 'married', 'basic.9y', 'no', 'no', 'no', 'C48', '53132', 'no');</w:t>
      </w:r>
    </w:p>
    <w:p w14:paraId="77076A96" w14:textId="77777777" w:rsidR="00EE6FEB" w:rsidRDefault="00EE6FEB"/>
    <w:p w14:paraId="7290E4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74, 29, 'blue-collar', 'married', 'basic.9y', 'no', 'no', 'no', 'C54', '28110', 'no');</w:t>
      </w:r>
    </w:p>
    <w:p w14:paraId="3BA8F389" w14:textId="77777777" w:rsidR="00EE6FEB" w:rsidRDefault="00EE6FEB"/>
    <w:p w14:paraId="5B93B5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75, 30, 'services', 'single', 'high.school', 'unknown', 'yes', 'no', 'C62', '75081', 'no');</w:t>
      </w:r>
    </w:p>
    <w:p w14:paraId="4CA0E45C" w14:textId="77777777" w:rsidR="00EE6FEB" w:rsidRDefault="00EE6FEB"/>
    <w:p w14:paraId="53656C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76, 43, 'blue-collar', 'married', 'basic.6y', 'no', 'yes', 'no', 'C62', '75081', 'no');</w:t>
      </w:r>
    </w:p>
    <w:p w14:paraId="750AA91D" w14:textId="77777777" w:rsidR="00EE6FEB" w:rsidRDefault="00EE6FEB"/>
    <w:p w14:paraId="3506BE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77, 58, 'management', 'single', 'university.degree', 'no', 'yes', 'no', 'C11', '19134', 'yes');</w:t>
      </w:r>
    </w:p>
    <w:p w14:paraId="5ED20B98" w14:textId="77777777" w:rsidR="00EE6FEB" w:rsidRDefault="00EE6FEB"/>
    <w:p w14:paraId="3B13B9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78, 45, 'blue-collar', 'single', 'professional.course', 'no', 'yes', 'no', 'C9', '94109', 'no');</w:t>
      </w:r>
    </w:p>
    <w:p w14:paraId="7EC46504" w14:textId="77777777" w:rsidR="00EE6FEB" w:rsidRDefault="00EE6FEB"/>
    <w:p w14:paraId="4F6458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79, 44, 'admin.', 'divorced', 'high.school', 'no', 'yes', 'yes', 'C19', '19901', 'no');</w:t>
      </w:r>
    </w:p>
    <w:p w14:paraId="579EE92F" w14:textId="77777777" w:rsidR="00EE6FEB" w:rsidRDefault="00EE6FEB"/>
    <w:p w14:paraId="0664A4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80, 39, 'blue-collar', 'married', 'basic.9y', 'unknown', 'no', 'no', 'C19', '19901', 'no');</w:t>
      </w:r>
    </w:p>
    <w:p w14:paraId="5E0819C4" w14:textId="77777777" w:rsidR="00EE6FEB" w:rsidRDefault="00EE6FEB"/>
    <w:p w14:paraId="77D16E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81, 28, 'admin.', 'married', 'high.school', 'no', 'no', 'no', 'C436', '76706', 'no');</w:t>
      </w:r>
    </w:p>
    <w:p w14:paraId="3893F527" w14:textId="77777777" w:rsidR="00EE6FEB" w:rsidRDefault="00EE6FEB"/>
    <w:p w14:paraId="1F30B4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82, 42, 'management', 'divorced', 'high.school', 'no', 'no', 'no', 'C522', '21740', 'no');</w:t>
      </w:r>
    </w:p>
    <w:p w14:paraId="2A95224C" w14:textId="77777777" w:rsidR="00EE6FEB" w:rsidRDefault="00EE6FEB"/>
    <w:p w14:paraId="365180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83, 38, 'admin.', 'married', 'high.school', 'no', 'unknown', 'unknown', 'C139', '44105', 'no');</w:t>
      </w:r>
    </w:p>
    <w:p w14:paraId="6FC7CF81" w14:textId="77777777" w:rsidR="00EE6FEB" w:rsidRDefault="00EE6FEB"/>
    <w:p w14:paraId="5F7072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84, 52, 'services', 'married', 'high.school', 'no', 'no', 'yes', 'C139', '44105', 'no');</w:t>
      </w:r>
    </w:p>
    <w:p w14:paraId="77D96BAF" w14:textId="77777777" w:rsidR="00EE6FEB" w:rsidRDefault="00EE6FEB"/>
    <w:p w14:paraId="6B0507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85, 37, 'blue-collar', 'married', 'basic.4y', 'no', 'yes', 'yes', 'C393', '78501', 'no');</w:t>
      </w:r>
    </w:p>
    <w:p w14:paraId="3AEB1AC4" w14:textId="77777777" w:rsidR="00EE6FEB" w:rsidRDefault="00EE6FEB"/>
    <w:p w14:paraId="686EA3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86, 54, 'technician', 'married', 'university.degree', 'unknown', 'no', 'no', 'C393', '78501', 'no');</w:t>
      </w:r>
    </w:p>
    <w:p w14:paraId="7790A315" w14:textId="77777777" w:rsidR="00EE6FEB" w:rsidRDefault="00EE6FEB"/>
    <w:p w14:paraId="02CD42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87, 32, 'technician', 'single', 'university.degree', 'no', 'no', 'no', 'C393', '78501', 'no');</w:t>
      </w:r>
    </w:p>
    <w:p w14:paraId="176A176D" w14:textId="77777777" w:rsidR="00EE6FEB" w:rsidRDefault="00EE6FEB"/>
    <w:p w14:paraId="5C117C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88, 33, 'admin.', 'single', 'university.degree', 'no', 'yes', 'yes', 'C393', '78501', 'yes');</w:t>
      </w:r>
    </w:p>
    <w:p w14:paraId="25D3CC11" w14:textId="77777777" w:rsidR="00EE6FEB" w:rsidRDefault="00EE6FEB"/>
    <w:p w14:paraId="494865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89, 57, 'services', 'divorced', 'unknown', 'no', 'no', 'no', 'C393', '78501', 'no');</w:t>
      </w:r>
    </w:p>
    <w:p w14:paraId="797D957D" w14:textId="77777777" w:rsidR="00EE6FEB" w:rsidRDefault="00EE6FEB"/>
    <w:p w14:paraId="61DCE2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90, 43, 'blue-collar', 'married', 'basic.4y', 'unknown', 'no', 'no', 'C393', '78501', 'no');</w:t>
      </w:r>
    </w:p>
    <w:p w14:paraId="71F9B9EA" w14:textId="77777777" w:rsidR="00EE6FEB" w:rsidRDefault="00EE6FEB"/>
    <w:p w14:paraId="145E4B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91, 32, 'admin.', 'married', 'high.school', 'no', 'yes', 'no', 'C393', '78501', 'no');</w:t>
      </w:r>
    </w:p>
    <w:p w14:paraId="008FEDBE" w14:textId="77777777" w:rsidR="00EE6FEB" w:rsidRDefault="00EE6FEB"/>
    <w:p w14:paraId="2CA050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92, 30, 'admin.', 'married', 'university.degree', 'no', 'yes', 'no', 'C393', '78501', 'no');</w:t>
      </w:r>
    </w:p>
    <w:p w14:paraId="1D491DA6" w14:textId="77777777" w:rsidR="00EE6FEB" w:rsidRDefault="00EE6FEB"/>
    <w:p w14:paraId="19031F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93, 25, 'admin.', 'single', 'high.school', 'no', 'no', 'no', 'C393', '78501', 'yes');</w:t>
      </w:r>
    </w:p>
    <w:p w14:paraId="27D721DE" w14:textId="77777777" w:rsidR="00EE6FEB" w:rsidRDefault="00EE6FEB"/>
    <w:p w14:paraId="033B13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94, 45, 'technician', 'single', 'university.degree', 'no', 'no', 'no', 'C365', '87505', 'no');</w:t>
      </w:r>
    </w:p>
    <w:p w14:paraId="0C59DA81" w14:textId="77777777" w:rsidR="00EE6FEB" w:rsidRDefault="00EE6FEB"/>
    <w:p w14:paraId="6E204C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95, 34, 'blue-collar', 'married', 'basic.4y', 'unknown', 'yes', 'no', 'C9', '94110', 'no');</w:t>
      </w:r>
    </w:p>
    <w:p w14:paraId="6818956D" w14:textId="77777777" w:rsidR="00EE6FEB" w:rsidRDefault="00EE6FEB"/>
    <w:p w14:paraId="122959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96, 35, 'blue-collar', 'married', 'basic.6y', 'unknown', 'yes', 'no', 'C9', '94110', 'no');</w:t>
      </w:r>
    </w:p>
    <w:p w14:paraId="57589AD7" w14:textId="77777777" w:rsidR="00EE6FEB" w:rsidRDefault="00EE6FEB"/>
    <w:p w14:paraId="7D3907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97, 35, 'admin.', 'married', 'university.degree', 'no', 'yes', 'no', 'C9', '94110', 'no');</w:t>
      </w:r>
    </w:p>
    <w:p w14:paraId="0FE8E61F" w14:textId="77777777" w:rsidR="00EE6FEB" w:rsidRDefault="00EE6FEB"/>
    <w:p w14:paraId="74D0FE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98, 36, 'entrepreneur', 'divorced', 'basic.6y', 'no', 'yes', 'no', 'C9', '94110', 'no');</w:t>
      </w:r>
    </w:p>
    <w:p w14:paraId="10BD0978" w14:textId="77777777" w:rsidR="00EE6FEB" w:rsidRDefault="00EE6FEB"/>
    <w:p w14:paraId="3F20F5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299, 34, 'management', 'married', 'university.degree', 'no', 'yes', 'no', 'C21', '10024', 'no');</w:t>
      </w:r>
    </w:p>
    <w:p w14:paraId="6E85251B" w14:textId="77777777" w:rsidR="00EE6FEB" w:rsidRDefault="00EE6FEB"/>
    <w:p w14:paraId="04ED66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00, 32, 'services', 'single', 'high.school', 'no', 'yes', 'no', 'C62', '75220', 'no');</w:t>
      </w:r>
    </w:p>
    <w:p w14:paraId="227D94E5" w14:textId="77777777" w:rsidR="00EE6FEB" w:rsidRDefault="00EE6FEB"/>
    <w:p w14:paraId="46C5E0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01, 54, 'technician', 'married', 'university.degree', 'unknown', 'yes', 'no', 'C62', '75220', 'no');</w:t>
      </w:r>
    </w:p>
    <w:p w14:paraId="3033D151" w14:textId="77777777" w:rsidR="00EE6FEB" w:rsidRDefault="00EE6FEB"/>
    <w:p w14:paraId="4EF1D1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02, 36, 'admin.', 'single', 'university.degree', 'no', 'no', 'no', 'C67', '48234', 'no');</w:t>
      </w:r>
    </w:p>
    <w:p w14:paraId="2E0ECE68" w14:textId="77777777" w:rsidR="00EE6FEB" w:rsidRDefault="00EE6FEB"/>
    <w:p w14:paraId="091141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03, 42, 'blue-collar', 'married', 'basic.9y', 'no', 'yes', 'no', 'C67', '48234', 'no');</w:t>
      </w:r>
    </w:p>
    <w:p w14:paraId="76161D07" w14:textId="77777777" w:rsidR="00EE6FEB" w:rsidRDefault="00EE6FEB"/>
    <w:p w14:paraId="496481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04, 30, 'blue-collar', 'married', 'basic.9y', 'no', 'yes', 'no', 'C11', '19140', 'no');</w:t>
      </w:r>
    </w:p>
    <w:p w14:paraId="2FC0D584" w14:textId="77777777" w:rsidR="00EE6FEB" w:rsidRDefault="00EE6FEB"/>
    <w:p w14:paraId="13CBF6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05, 28, 'services', 'married', 'high.school', 'no', 'no', 'no', 'C11', '19140', 'no');</w:t>
      </w:r>
    </w:p>
    <w:p w14:paraId="12B9ACC3" w14:textId="77777777" w:rsidR="00EE6FEB" w:rsidRDefault="00EE6FEB"/>
    <w:p w14:paraId="78255D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06, 50, 'blue-collar', 'married', 'basic.4y', 'no', 'yes', 'no', 'C239', '75007', 'no');</w:t>
      </w:r>
    </w:p>
    <w:p w14:paraId="4C79301C" w14:textId="77777777" w:rsidR="00EE6FEB" w:rsidRDefault="00EE6FEB"/>
    <w:p w14:paraId="603773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07, 37, 'blue-collar', 'married', 'high.school', 'no', 'yes', 'no', 'C21', '10009', 'no');</w:t>
      </w:r>
    </w:p>
    <w:p w14:paraId="4A5B5F3F" w14:textId="77777777" w:rsidR="00EE6FEB" w:rsidRDefault="00EE6FEB"/>
    <w:p w14:paraId="2E61CE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08, 35, 'admin.', 'married', 'university.degree', 'no', 'yes', 'no', 'C21', '10009', 'no');</w:t>
      </w:r>
    </w:p>
    <w:p w14:paraId="793AE8F2" w14:textId="77777777" w:rsidR="00EE6FEB" w:rsidRDefault="00EE6FEB"/>
    <w:p w14:paraId="640788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09, 59, 'admin.', 'married', 'university.degree', 'no', 'yes', 'no', 'C21', '10009', 'no');</w:t>
      </w:r>
    </w:p>
    <w:p w14:paraId="1018B257" w14:textId="77777777" w:rsidR="00EE6FEB" w:rsidRDefault="00EE6FEB"/>
    <w:p w14:paraId="1E7E63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10, 32, 'blue-collar', 'married', 'basic.9y', 'unknown', 'yes', 'no', 'C13', '77041', 'no');</w:t>
      </w:r>
    </w:p>
    <w:p w14:paraId="71AD0927" w14:textId="77777777" w:rsidR="00EE6FEB" w:rsidRDefault="00EE6FEB"/>
    <w:p w14:paraId="164511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11, 36, 'admin.', 'married', 'university.degree', 'no', 'no', 'yes', 'C13', '77041', 'no');</w:t>
      </w:r>
    </w:p>
    <w:p w14:paraId="72B00C43" w14:textId="77777777" w:rsidR="00EE6FEB" w:rsidRDefault="00EE6FEB"/>
    <w:p w14:paraId="66D353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12, 29, 'blue-collar', 'single', 'basic.4y', 'unknown', 'yes', 'no', 'C2', '90036', 'no');</w:t>
      </w:r>
    </w:p>
    <w:p w14:paraId="542EF58E" w14:textId="77777777" w:rsidR="00EE6FEB" w:rsidRDefault="00EE6FEB"/>
    <w:p w14:paraId="288F20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13, 30, 'admin.', 'married', 'university.degree', 'no', 'no', 'no', 'C2', '90036', 'no');</w:t>
      </w:r>
    </w:p>
    <w:p w14:paraId="15EC23FD" w14:textId="77777777" w:rsidR="00EE6FEB" w:rsidRDefault="00EE6FEB"/>
    <w:p w14:paraId="1F2D5D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14, 29, 'admin.', 'single', 'high.school', 'no', 'no', 'no', 'C2', '90036', 'no');</w:t>
      </w:r>
    </w:p>
    <w:p w14:paraId="2A727B79" w14:textId="77777777" w:rsidR="00EE6FEB" w:rsidRDefault="00EE6FEB"/>
    <w:p w14:paraId="04F799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15, 32, 'admin.', 'married', 'university.degree', 'no', 'no', 'no', 'C157', '98026', 'no');</w:t>
      </w:r>
    </w:p>
    <w:p w14:paraId="29D962E2" w14:textId="77777777" w:rsidR="00EE6FEB" w:rsidRDefault="00EE6FEB"/>
    <w:p w14:paraId="13B331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16, 30, 'technician', 'married', 'professional.course', 'no', 'yes', 'no', 'C157', '98026', 'no');</w:t>
      </w:r>
    </w:p>
    <w:p w14:paraId="5C8473F6" w14:textId="77777777" w:rsidR="00EE6FEB" w:rsidRDefault="00EE6FEB"/>
    <w:p w14:paraId="606189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17, 49, 'technician', 'married', 'professional.course', 'no', 'yes', 'no', 'C157', '98026', 'no');</w:t>
      </w:r>
    </w:p>
    <w:p w14:paraId="18DA15EB" w14:textId="77777777" w:rsidR="00EE6FEB" w:rsidRDefault="00EE6FEB"/>
    <w:p w14:paraId="018793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18, 34, 'blue-collar', 'married', 'basic.9y', 'unknown', 'yes', 'yes', 'C9', '94110', 'no');</w:t>
      </w:r>
    </w:p>
    <w:p w14:paraId="492F2871" w14:textId="77777777" w:rsidR="00EE6FEB" w:rsidRDefault="00EE6FEB"/>
    <w:p w14:paraId="312F56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19, 37, 'unemployed', 'married', 'basic.9y', 'no', 'yes', 'yes', 'C21', '10035', 'no');</w:t>
      </w:r>
    </w:p>
    <w:p w14:paraId="000B2EC9" w14:textId="77777777" w:rsidR="00EE6FEB" w:rsidRDefault="00EE6FEB"/>
    <w:p w14:paraId="480E8E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20, 36, 'services', 'married', 'high.school', 'unknown', 'no', 'no', 'C25', '97477', 'no');</w:t>
      </w:r>
    </w:p>
    <w:p w14:paraId="717777B8" w14:textId="77777777" w:rsidR="00EE6FEB" w:rsidRDefault="00EE6FEB"/>
    <w:p w14:paraId="0F38CC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21, 34, 'admin.', 'married', 'basic.9y', 'no', 'yes', 'no', 'C431', '40324', 'no');</w:t>
      </w:r>
    </w:p>
    <w:p w14:paraId="1111B670" w14:textId="77777777" w:rsidR="00EE6FEB" w:rsidRDefault="00EE6FEB"/>
    <w:p w14:paraId="6F909E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22, 29, 'services', 'divorced', 'high.school', 'no', 'yes', 'no', 'C431', '40324', 'no');</w:t>
      </w:r>
    </w:p>
    <w:p w14:paraId="1A0F6814" w14:textId="77777777" w:rsidR="00EE6FEB" w:rsidRDefault="00EE6FEB"/>
    <w:p w14:paraId="5C1886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23, 36, 'services', 'married', 'high.school', 'unknown', 'no', 'no', 'C198', '33065', 'no');</w:t>
      </w:r>
    </w:p>
    <w:p w14:paraId="33DE890A" w14:textId="77777777" w:rsidR="00EE6FEB" w:rsidRDefault="00EE6FEB"/>
    <w:p w14:paraId="7B3C11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24, 36, 'services', 'married', 'high.school', 'unknown', 'yes', 'yes', 'C198', '33065', 'no');</w:t>
      </w:r>
    </w:p>
    <w:p w14:paraId="4A75B022" w14:textId="77777777" w:rsidR="00EE6FEB" w:rsidRDefault="00EE6FEB"/>
    <w:p w14:paraId="1FF2D5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25, 29, 'services', 'divorced', 'high.school', 'no', 'yes', 'no', 'C9', '94110', 'no');</w:t>
      </w:r>
    </w:p>
    <w:p w14:paraId="4204D8AF" w14:textId="77777777" w:rsidR="00EE6FEB" w:rsidRDefault="00EE6FEB"/>
    <w:p w14:paraId="4EF97C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26, 44, 'blue-collar', 'married', 'basic.9y', 'no', 'no', 'no', 'C9', '94110', 'no');</w:t>
      </w:r>
    </w:p>
    <w:p w14:paraId="54218D4D" w14:textId="77777777" w:rsidR="00EE6FEB" w:rsidRDefault="00EE6FEB"/>
    <w:p w14:paraId="2636B7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27, 34, 'blue-collar', 'married', 'basic.9y', 'no', 'no', 'no', 'C9', '94110', 'no');</w:t>
      </w:r>
    </w:p>
    <w:p w14:paraId="1C1E7BB7" w14:textId="77777777" w:rsidR="00EE6FEB" w:rsidRDefault="00EE6FEB"/>
    <w:p w14:paraId="587CD5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28, 47, 'blue-collar', 'married', 'basic.4y', 'unknown', 'yes', 'no', 'C9', '94110', 'no');</w:t>
      </w:r>
    </w:p>
    <w:p w14:paraId="481F1309" w14:textId="77777777" w:rsidR="00EE6FEB" w:rsidRDefault="00EE6FEB"/>
    <w:p w14:paraId="6B2A26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29, 47, 'blue-collar', 'married', 'basic.4y', 'unknown', 'yes', 'no', 'C9', '94110', 'no');</w:t>
      </w:r>
    </w:p>
    <w:p w14:paraId="4B0FE0A2" w14:textId="77777777" w:rsidR="00EE6FEB" w:rsidRDefault="00EE6FEB"/>
    <w:p w14:paraId="3B298F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30, 44, 'blue-collar', 'married', 'basic.9y', 'no', 'yes', 'no', 'C9', '94110', 'no');</w:t>
      </w:r>
    </w:p>
    <w:p w14:paraId="4462BF24" w14:textId="77777777" w:rsidR="00EE6FEB" w:rsidRDefault="00EE6FEB"/>
    <w:p w14:paraId="1B4BAF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31, 47, 'blue-collar', 'married', 'high.school', 'no', 'yes', 'yes', 'C170', '92503', 'no');</w:t>
      </w:r>
    </w:p>
    <w:p w14:paraId="41A62DFD" w14:textId="77777777" w:rsidR="00EE6FEB" w:rsidRDefault="00EE6FEB"/>
    <w:p w14:paraId="1F3F1D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32, 34, 'blue-collar', 'married', 'basic.9y', 'no', 'yes', 'no', 'C22', '45373', 'no');</w:t>
      </w:r>
    </w:p>
    <w:p w14:paraId="534A42E7" w14:textId="77777777" w:rsidR="00EE6FEB" w:rsidRDefault="00EE6FEB"/>
    <w:p w14:paraId="62F587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33, 38, 'blue-collar', 'married', 'professional.course', 'no', 'yes', 'no', 'C22', '45373', 'no');</w:t>
      </w:r>
    </w:p>
    <w:p w14:paraId="00500C2A" w14:textId="77777777" w:rsidR="00EE6FEB" w:rsidRDefault="00EE6FEB"/>
    <w:p w14:paraId="19EF64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34, 33, 'blue-collar', 'married', 'professional.course', 'no', 'yes', 'no', 'C22', '45373', 'no');</w:t>
      </w:r>
    </w:p>
    <w:p w14:paraId="0FFF9E63" w14:textId="77777777" w:rsidR="00EE6FEB" w:rsidRDefault="00EE6FEB"/>
    <w:p w14:paraId="5C6BE5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35, 34, 'blue-collar', 'married', 'basic.9y', 'no', 'no', 'no', 'C22', '45373', 'yes');</w:t>
      </w:r>
    </w:p>
    <w:p w14:paraId="3262AC0D" w14:textId="77777777" w:rsidR="00EE6FEB" w:rsidRDefault="00EE6FEB"/>
    <w:p w14:paraId="0E6F40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36, 52, 'admin.', 'married', 'high.school', 'no', 'yes', 'yes', 'C22', '45373', 'no');</w:t>
      </w:r>
    </w:p>
    <w:p w14:paraId="5D1A5B2D" w14:textId="77777777" w:rsidR="00EE6FEB" w:rsidRDefault="00EE6FEB"/>
    <w:p w14:paraId="5728A5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37, 32, 'blue-collar', 'single', 'basic.6y', 'no', 'yes', 'no', 'C430', '92553', 'no');</w:t>
      </w:r>
    </w:p>
    <w:p w14:paraId="4D5231BB" w14:textId="77777777" w:rsidR="00EE6FEB" w:rsidRDefault="00EE6FEB"/>
    <w:p w14:paraId="654AAC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38, 34, 'blue-collar', 'married', 'basic.9y', 'no', 'no', 'no', 'C430', '92553', 'no');</w:t>
      </w:r>
    </w:p>
    <w:p w14:paraId="7CCD39DB" w14:textId="77777777" w:rsidR="00EE6FEB" w:rsidRDefault="00EE6FEB"/>
    <w:p w14:paraId="68318E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39, 28, 'unemployed', 'married', 'basic.9y', 'no', 'yes', 'no', 'C5', '98115', 'no');</w:t>
      </w:r>
    </w:p>
    <w:p w14:paraId="5036AB23" w14:textId="77777777" w:rsidR="00EE6FEB" w:rsidRDefault="00EE6FEB"/>
    <w:p w14:paraId="5C5037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40, 34, 'admin.', 'married', 'basic.9y', 'no', 'unknown', 'unknown', 'C5', '98115', 'no');</w:t>
      </w:r>
    </w:p>
    <w:p w14:paraId="0C6D3464" w14:textId="77777777" w:rsidR="00EE6FEB" w:rsidRDefault="00EE6FEB"/>
    <w:p w14:paraId="547F97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41, 34, 'technician', 'married', 'basic.9y', 'no', 'yes', 'yes', 'C23', '60623', 'no');</w:t>
      </w:r>
    </w:p>
    <w:p w14:paraId="3DE2F12C" w14:textId="77777777" w:rsidR="00EE6FEB" w:rsidRDefault="00EE6FEB"/>
    <w:p w14:paraId="464AF4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42, 34, 'self-employed', 'single', 'university.degree', 'no', 'yes', 'no', 'C23', '60623', 'no');</w:t>
      </w:r>
    </w:p>
    <w:p w14:paraId="4489688F" w14:textId="77777777" w:rsidR="00EE6FEB" w:rsidRDefault="00EE6FEB"/>
    <w:p w14:paraId="667D14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43, 53, 'self-employed', 'divorced', 'basic.4y', 'no', 'no', 'no', 'C26', '49201', 'no');</w:t>
      </w:r>
    </w:p>
    <w:p w14:paraId="6799E121" w14:textId="77777777" w:rsidR="00EE6FEB" w:rsidRDefault="00EE6FEB"/>
    <w:p w14:paraId="155E9E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44, 26, 'blue-collar', 'married', 'basic.6y', 'no', 'no', 'no', 'C26', '49201', 'no');</w:t>
      </w:r>
    </w:p>
    <w:p w14:paraId="6A03F889" w14:textId="77777777" w:rsidR="00EE6FEB" w:rsidRDefault="00EE6FEB"/>
    <w:p w14:paraId="356285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45, 41, 'housemaid', 'single', 'university.degree', 'no', 'yes', 'no', 'C26', '49201', 'no');</w:t>
      </w:r>
    </w:p>
    <w:p w14:paraId="1F97F38F" w14:textId="77777777" w:rsidR="00EE6FEB" w:rsidRDefault="00EE6FEB"/>
    <w:p w14:paraId="23677D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46, 29, 'entrepreneur', 'married', 'basic.4y', 'unknown', 'no', 'no', 'C21', '10024', 'no');</w:t>
      </w:r>
    </w:p>
    <w:p w14:paraId="544B6AAB" w14:textId="77777777" w:rsidR="00EE6FEB" w:rsidRDefault="00EE6FEB"/>
    <w:p w14:paraId="6C4812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47, 44, 'technician', 'married', 'professional.course', 'no', 'no', 'no', 'C21', '10024', 'no');</w:t>
      </w:r>
    </w:p>
    <w:p w14:paraId="23FB171D" w14:textId="77777777" w:rsidR="00EE6FEB" w:rsidRDefault="00EE6FEB"/>
    <w:p w14:paraId="72B280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48, 29, 'blue-collar', 'single', 'high.school', 'no', 'yes', 'no', 'C21', '10024', 'no');</w:t>
      </w:r>
    </w:p>
    <w:p w14:paraId="44EC844F" w14:textId="77777777" w:rsidR="00EE6FEB" w:rsidRDefault="00EE6FEB"/>
    <w:p w14:paraId="409CA0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49, 34, 'technician', 'single', 'professional.course', 'no', 'yes', 'no', 'C21', '10024', 'no');</w:t>
      </w:r>
    </w:p>
    <w:p w14:paraId="53CB9A87" w14:textId="77777777" w:rsidR="00EE6FEB" w:rsidRDefault="00EE6FEB"/>
    <w:p w14:paraId="44F41C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50, 54, 'management', 'married', 'high.school', 'unknown', 'no', 'no', 'C5', '98105', 'no');</w:t>
      </w:r>
    </w:p>
    <w:p w14:paraId="6405F7C0" w14:textId="77777777" w:rsidR="00EE6FEB" w:rsidRDefault="00EE6FEB"/>
    <w:p w14:paraId="53FE6A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51, 38, 'entrepreneur', 'single', 'university.degree', 'no', 'yes', 'no', 'C5', '98105', 'no');</w:t>
      </w:r>
    </w:p>
    <w:p w14:paraId="623C09A0" w14:textId="77777777" w:rsidR="00EE6FEB" w:rsidRDefault="00EE6FEB"/>
    <w:p w14:paraId="344A31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52, 50, 'blue-collar', 'married', 'unknown', 'unknown', 'yes', 'yes', 'C5', '98105', 'no');</w:t>
      </w:r>
    </w:p>
    <w:p w14:paraId="1D6122BA" w14:textId="77777777" w:rsidR="00EE6FEB" w:rsidRDefault="00EE6FEB"/>
    <w:p w14:paraId="327E01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53, 27, 'admin.', 'married', 'high.school', 'no', 'no', 'no', 'C5', '98105', 'no');</w:t>
      </w:r>
    </w:p>
    <w:p w14:paraId="27151357" w14:textId="77777777" w:rsidR="00EE6FEB" w:rsidRDefault="00EE6FEB"/>
    <w:p w14:paraId="6E93B1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54, 29, 'services', 'single', 'high.school', 'no', 'yes', 'no', 'C491', '63301', 'no');</w:t>
      </w:r>
    </w:p>
    <w:p w14:paraId="32FEB4CD" w14:textId="77777777" w:rsidR="00EE6FEB" w:rsidRDefault="00EE6FEB"/>
    <w:p w14:paraId="706ADB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55, 56, 'services', 'divorced', 'high.school', 'unknown', 'yes', 'no', 'C86', '11561', 'no');</w:t>
      </w:r>
    </w:p>
    <w:p w14:paraId="4E6D5B4B" w14:textId="77777777" w:rsidR="00EE6FEB" w:rsidRDefault="00EE6FEB"/>
    <w:p w14:paraId="545419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56, 39, 'admin.', 'married', 'university.degree', 'no', 'yes', 'no', 'C86', '11561', 'no');</w:t>
      </w:r>
    </w:p>
    <w:p w14:paraId="395781E9" w14:textId="77777777" w:rsidR="00EE6FEB" w:rsidRDefault="00EE6FEB"/>
    <w:p w14:paraId="6D1F8C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57, 44, 'services', 'married', 'basic.9y', 'no', 'yes', 'no', 'C81', '8701', 'no');</w:t>
      </w:r>
    </w:p>
    <w:p w14:paraId="6E6F4727" w14:textId="77777777" w:rsidR="00EE6FEB" w:rsidRDefault="00EE6FEB"/>
    <w:p w14:paraId="3E098D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58, 31, 'technician', 'married', 'university.degree', 'no', 'yes', 'no', 'C184', '20735', 'no');</w:t>
      </w:r>
    </w:p>
    <w:p w14:paraId="0F7A6B8B" w14:textId="77777777" w:rsidR="00EE6FEB" w:rsidRDefault="00EE6FEB"/>
    <w:p w14:paraId="667C65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59, 32, 'blue-collar', 'single', 'high.school', 'no', 'no', 'no', 'C39', '43229', 'no');</w:t>
      </w:r>
    </w:p>
    <w:p w14:paraId="4D565254" w14:textId="77777777" w:rsidR="00EE6FEB" w:rsidRDefault="00EE6FEB"/>
    <w:p w14:paraId="03A133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60, 27, 'services', 'married', 'basic.9y', 'no', 'yes', 'yes', 'C39', '43229', 'no');</w:t>
      </w:r>
    </w:p>
    <w:p w14:paraId="5A377304" w14:textId="77777777" w:rsidR="00EE6FEB" w:rsidRDefault="00EE6FEB"/>
    <w:p w14:paraId="1C4441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61, 43, 'services', 'divorced', 'professional.course', 'no', 'no', 'no', 'C39', '43229', 'no');</w:t>
      </w:r>
    </w:p>
    <w:p w14:paraId="0199B41E" w14:textId="77777777" w:rsidR="00EE6FEB" w:rsidRDefault="00EE6FEB"/>
    <w:p w14:paraId="009FA3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62, 45, 'blue-collar', 'married', 'basic.6y', 'no', 'yes', 'no', 'C46', '91104', 'no');</w:t>
      </w:r>
    </w:p>
    <w:p w14:paraId="0760FB25" w14:textId="77777777" w:rsidR="00EE6FEB" w:rsidRDefault="00EE6FEB"/>
    <w:p w14:paraId="2E8F67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63, 30, 'blue-collar', 'married', 'basic.9y', 'unknown', 'no', 'no', 'C5', '98105', 'no');</w:t>
      </w:r>
    </w:p>
    <w:p w14:paraId="4E940555" w14:textId="77777777" w:rsidR="00EE6FEB" w:rsidRDefault="00EE6FEB"/>
    <w:p w14:paraId="1F9D5A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64, 54, 'management', 'married', 'basic.6y', 'no', 'yes', 'no', 'C2', '90045', 'no');</w:t>
      </w:r>
    </w:p>
    <w:p w14:paraId="72AF85E3" w14:textId="77777777" w:rsidR="00EE6FEB" w:rsidRDefault="00EE6FEB"/>
    <w:p w14:paraId="52B045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65, 34, 'technician', 'single', 'professional.course', 'no', 'no', 'no', 'C523', '7017', 'no');</w:t>
      </w:r>
    </w:p>
    <w:p w14:paraId="4F5DCF1D" w14:textId="77777777" w:rsidR="00EE6FEB" w:rsidRDefault="00EE6FEB"/>
    <w:p w14:paraId="5CDF79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66, 39, 'blue-collar', 'married', 'basic.4y', 'unknown', 'yes', 'no', 'C343', '54703', 'no');</w:t>
      </w:r>
    </w:p>
    <w:p w14:paraId="0434E38A" w14:textId="77777777" w:rsidR="00EE6FEB" w:rsidRDefault="00EE6FEB"/>
    <w:p w14:paraId="7C09CE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67, 31, 'admin.', 'married', 'university.degree', 'no', 'yes', 'no', 'C23', '60610', 'no');</w:t>
      </w:r>
    </w:p>
    <w:p w14:paraId="1F439BCE" w14:textId="77777777" w:rsidR="00EE6FEB" w:rsidRDefault="00EE6FEB"/>
    <w:p w14:paraId="7FBCF4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68, 44, 'admin.', 'married', 'basic.9y', 'no', 'yes', 'no', 'C68', '33614', 'no');</w:t>
      </w:r>
    </w:p>
    <w:p w14:paraId="0EF0EB26" w14:textId="77777777" w:rsidR="00EE6FEB" w:rsidRDefault="00EE6FEB"/>
    <w:p w14:paraId="4B79C1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69, 34, 'blue-collar', 'single', 'basic.6y', 'unknown', 'yes', 'no', 'C68', '33614', 'no');</w:t>
      </w:r>
    </w:p>
    <w:p w14:paraId="18F8D501" w14:textId="77777777" w:rsidR="00EE6FEB" w:rsidRDefault="00EE6FEB"/>
    <w:p w14:paraId="1D1045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70, 31, 'services', 'single', 'high.school', 'no', 'yes', 'no', 'C68', '33614', 'no');</w:t>
      </w:r>
    </w:p>
    <w:p w14:paraId="1451C8E6" w14:textId="77777777" w:rsidR="00EE6FEB" w:rsidRDefault="00EE6FEB"/>
    <w:p w14:paraId="2094DE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71, 25, 'blue-collar', 'single', 'high.school', 'unknown', 'yes', 'no', 'C68', '33614', 'no');</w:t>
      </w:r>
    </w:p>
    <w:p w14:paraId="0A311768" w14:textId="77777777" w:rsidR="00EE6FEB" w:rsidRDefault="00EE6FEB"/>
    <w:p w14:paraId="185BAD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72, 35, 'blue-collar', 'married', 'basic.6y', 'no', 'no', 'no', 'C68', '33614', 'no');</w:t>
      </w:r>
    </w:p>
    <w:p w14:paraId="100C7A64" w14:textId="77777777" w:rsidR="00EE6FEB" w:rsidRDefault="00EE6FEB"/>
    <w:p w14:paraId="49C00D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73, 43, 'blue-collar', 'married', 'basic.4y', 'unknown', 'unknown', 'unknown', 'C21', '10009', 'no');</w:t>
      </w:r>
    </w:p>
    <w:p w14:paraId="67DDF8D0" w14:textId="77777777" w:rsidR="00EE6FEB" w:rsidRDefault="00EE6FEB"/>
    <w:p w14:paraId="499F3C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74, 40, 'technician', 'married', 'professional.course', 'no', 'yes', 'no', 'C124', '85204', 'no');</w:t>
      </w:r>
    </w:p>
    <w:p w14:paraId="7CD25510" w14:textId="77777777" w:rsidR="00EE6FEB" w:rsidRDefault="00EE6FEB"/>
    <w:p w14:paraId="2C1644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75, 29, 'admin.', 'single', 'high.school', 'no', 'yes', 'no', 'C141', '5408', 'no');</w:t>
      </w:r>
    </w:p>
    <w:p w14:paraId="6D5EB9D2" w14:textId="77777777" w:rsidR="00EE6FEB" w:rsidRDefault="00EE6FEB"/>
    <w:p w14:paraId="660B8D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76, 44, 'blue-collar', 'married', 'basic.9y', 'no', 'yes', 'no', 'C141', '5408', 'no');</w:t>
      </w:r>
    </w:p>
    <w:p w14:paraId="6451630A" w14:textId="77777777" w:rsidR="00EE6FEB" w:rsidRDefault="00EE6FEB"/>
    <w:p w14:paraId="215166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77, 33, 'blue-collar', 'married', 'basic.9y', 'no', 'yes', 'no', 'C141', '5408', 'no');</w:t>
      </w:r>
    </w:p>
    <w:p w14:paraId="4AD8FD7A" w14:textId="77777777" w:rsidR="00EE6FEB" w:rsidRDefault="00EE6FEB"/>
    <w:p w14:paraId="018116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78, 33, 'admin.', 'single', 'university.degree', 'no', 'no', 'no', 'C141', '5408', 'yes');</w:t>
      </w:r>
    </w:p>
    <w:p w14:paraId="504DC1C7" w14:textId="77777777" w:rsidR="00EE6FEB" w:rsidRDefault="00EE6FEB"/>
    <w:p w14:paraId="520FDE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79, 33, 'blue-collar', 'married', 'basic.9y', 'no', 'yes', 'no', 'C13', '77070', 'no');</w:t>
      </w:r>
    </w:p>
    <w:p w14:paraId="45D175E3" w14:textId="77777777" w:rsidR="00EE6FEB" w:rsidRDefault="00EE6FEB"/>
    <w:p w14:paraId="0FA46D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80, 34, 'services', 'married', 'high.school', 'no', 'yes', 'no', 'C35', '60505', 'no');</w:t>
      </w:r>
    </w:p>
    <w:p w14:paraId="3216ABEB" w14:textId="77777777" w:rsidR="00EE6FEB" w:rsidRDefault="00EE6FEB"/>
    <w:p w14:paraId="2ACE35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81, 33, 'blue-collar', 'married', 'basic.9y', 'no', 'yes', 'no', 'C61', '80219', 'no');</w:t>
      </w:r>
    </w:p>
    <w:p w14:paraId="43F6CF76" w14:textId="77777777" w:rsidR="00EE6FEB" w:rsidRDefault="00EE6FEB"/>
    <w:p w14:paraId="6E81B4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82, 37, 'admin.', 'married', 'high.school', 'unknown', 'no', 'no', 'C21', '10011', 'no');</w:t>
      </w:r>
    </w:p>
    <w:p w14:paraId="01082C12" w14:textId="77777777" w:rsidR="00EE6FEB" w:rsidRDefault="00EE6FEB"/>
    <w:p w14:paraId="318F54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83, 35, 'management', 'single', 'university.degree', 'no', 'unknown', 'unknown', 'C21', '10011', 'no');</w:t>
      </w:r>
    </w:p>
    <w:p w14:paraId="62B61BE3" w14:textId="77777777" w:rsidR="00EE6FEB" w:rsidRDefault="00EE6FEB"/>
    <w:p w14:paraId="7F58B4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84, 27, 'blue-collar', 'married', 'basic.9y', 'no', 'yes', 'no', 'C21', '10011', 'no');</w:t>
      </w:r>
    </w:p>
    <w:p w14:paraId="091B5E2E" w14:textId="77777777" w:rsidR="00EE6FEB" w:rsidRDefault="00EE6FEB"/>
    <w:p w14:paraId="79F8CD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85, 30, 'admin.', 'married', 'high.school', 'no', 'yes', 'no', 'C21', '10011', 'no');</w:t>
      </w:r>
    </w:p>
    <w:p w14:paraId="58E3EF3E" w14:textId="77777777" w:rsidR="00EE6FEB" w:rsidRDefault="00EE6FEB"/>
    <w:p w14:paraId="3B5E0A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86, 35, 'technician', 'married', 'university.degree', 'no', 'yes', 'no', 'C21', '10011', 'no');</w:t>
      </w:r>
    </w:p>
    <w:p w14:paraId="21D2DAD6" w14:textId="77777777" w:rsidR="00EE6FEB" w:rsidRDefault="00EE6FEB"/>
    <w:p w14:paraId="3121F9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87, 42, 'blue-collar', 'married', 'basic.4y', 'no', 'no', 'no', 'C21', '10011', 'no');</w:t>
      </w:r>
    </w:p>
    <w:p w14:paraId="7F6C2D22" w14:textId="77777777" w:rsidR="00EE6FEB" w:rsidRDefault="00EE6FEB"/>
    <w:p w14:paraId="740C68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88, 26, 'admin.', 'single', 'university.degree', 'no', 'yes', 'no', 'C524', '60004', 'no');</w:t>
      </w:r>
    </w:p>
    <w:p w14:paraId="1B1435DB" w14:textId="77777777" w:rsidR="00EE6FEB" w:rsidRDefault="00EE6FEB"/>
    <w:p w14:paraId="7162C8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89, 42, 'blue-collar', 'married', 'basic.4y', 'no', 'no', 'no', 'C312', '23602', 'no');</w:t>
      </w:r>
    </w:p>
    <w:p w14:paraId="75B014CD" w14:textId="77777777" w:rsidR="00EE6FEB" w:rsidRDefault="00EE6FEB"/>
    <w:p w14:paraId="7F1AEB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90, 24, 'services', 'single', 'high.school', 'no', 'yes', 'yes', 'C94', '85705', 'no');</w:t>
      </w:r>
    </w:p>
    <w:p w14:paraId="46CCE815" w14:textId="77777777" w:rsidR="00EE6FEB" w:rsidRDefault="00EE6FEB"/>
    <w:p w14:paraId="3DF03A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91, 42, 'services', 'single', 'high.school', 'no', 'yes', 'no', 'C21', '10024', 'no');</w:t>
      </w:r>
    </w:p>
    <w:p w14:paraId="44042E82" w14:textId="77777777" w:rsidR="00EE6FEB" w:rsidRDefault="00EE6FEB"/>
    <w:p w14:paraId="6F791C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92, 29, 'admin.', 'divorced', 'basic.9y', 'no', 'no', 'no', 'C21', '10024', 'no');</w:t>
      </w:r>
    </w:p>
    <w:p w14:paraId="14567E12" w14:textId="77777777" w:rsidR="00EE6FEB" w:rsidRDefault="00EE6FEB"/>
    <w:p w14:paraId="552F3C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93, 34, 'admin.', 'married', 'high.school', 'no', 'yes', 'yes', 'C11', '19134', 'no');</w:t>
      </w:r>
    </w:p>
    <w:p w14:paraId="10254B32" w14:textId="77777777" w:rsidR="00EE6FEB" w:rsidRDefault="00EE6FEB"/>
    <w:p w14:paraId="01C268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94, 39, 'admin.', 'married', 'university.degree', 'no', 'no', 'no', 'C23', '60653', 'no');</w:t>
      </w:r>
    </w:p>
    <w:p w14:paraId="1A2BE37A" w14:textId="77777777" w:rsidR="00EE6FEB" w:rsidRDefault="00EE6FEB"/>
    <w:p w14:paraId="20C291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95, 29, 'admin.', 'married', 'high.school', 'no', 'yes', 'no', 'C23', '60653', 'no');</w:t>
      </w:r>
    </w:p>
    <w:p w14:paraId="635B2F80" w14:textId="77777777" w:rsidR="00EE6FEB" w:rsidRDefault="00EE6FEB"/>
    <w:p w14:paraId="3C3A2E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96, 26, 'admin.', 'single', 'university.degree', 'no', 'yes', 'yes', 'C21', '10035', 'no');</w:t>
      </w:r>
    </w:p>
    <w:p w14:paraId="1F0EE98F" w14:textId="77777777" w:rsidR="00EE6FEB" w:rsidRDefault="00EE6FEB"/>
    <w:p w14:paraId="1A22E5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97, 27, 'admin.', 'single', 'high.school', 'no', 'yes', 'no', 'C21', '10035', 'no');</w:t>
      </w:r>
    </w:p>
    <w:p w14:paraId="47CBFF99" w14:textId="77777777" w:rsidR="00EE6FEB" w:rsidRDefault="00EE6FEB"/>
    <w:p w14:paraId="78197A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98, 27, 'admin.', 'single', 'high.school', 'no', 'yes', 'no', 'C11', '19143', 'no');</w:t>
      </w:r>
    </w:p>
    <w:p w14:paraId="046D47E2" w14:textId="77777777" w:rsidR="00EE6FEB" w:rsidRDefault="00EE6FEB"/>
    <w:p w14:paraId="6F6B4A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399, 34, 'admin.', 'married', 'university.degree', 'no', 'yes', 'no', 'C11', '19143', 'no');</w:t>
      </w:r>
    </w:p>
    <w:p w14:paraId="022509F6" w14:textId="77777777" w:rsidR="00EE6FEB" w:rsidRDefault="00EE6FEB"/>
    <w:p w14:paraId="61FBE3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00, 26, 'student', 'single', 'high.school', 'no', 'yes', 'no', 'C221', '85301', 'no');</w:t>
      </w:r>
    </w:p>
    <w:p w14:paraId="17417A62" w14:textId="77777777" w:rsidR="00EE6FEB" w:rsidRDefault="00EE6FEB"/>
    <w:p w14:paraId="4600CF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01, 32, 'self-employed', 'single', 'university.degree', 'no', 'yes', 'no', 'C2', '90036', 'no');</w:t>
      </w:r>
    </w:p>
    <w:p w14:paraId="281AC4CE" w14:textId="77777777" w:rsidR="00EE6FEB" w:rsidRDefault="00EE6FEB"/>
    <w:p w14:paraId="25FCD9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02, 26, 'admin.', 'single', 'university.degree', 'no', 'no', 'no', 'C13', '77041', 'no');</w:t>
      </w:r>
    </w:p>
    <w:p w14:paraId="702DBBC1" w14:textId="77777777" w:rsidR="00EE6FEB" w:rsidRDefault="00EE6FEB"/>
    <w:p w14:paraId="2588CB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03, 26, 'student', 'single', 'high.school', 'no', 'yes', 'no', 'C5', '98115', 'no');</w:t>
      </w:r>
    </w:p>
    <w:p w14:paraId="0BFF7EDF" w14:textId="77777777" w:rsidR="00EE6FEB" w:rsidRDefault="00EE6FEB"/>
    <w:p w14:paraId="63B2ED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04, 33, 'self-employed', 'single', 'university.degree', 'no', 'no', 'no', 'C5', '98115', 'no');</w:t>
      </w:r>
    </w:p>
    <w:p w14:paraId="623EF235" w14:textId="77777777" w:rsidR="00EE6FEB" w:rsidRDefault="00EE6FEB"/>
    <w:p w14:paraId="23DECD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05, 30, 'blue-collar', 'married', 'basic.9y', 'no', 'yes', 'no', 'C5', '98115', 'no');</w:t>
      </w:r>
    </w:p>
    <w:p w14:paraId="357C615C" w14:textId="77777777" w:rsidR="00EE6FEB" w:rsidRDefault="00EE6FEB"/>
    <w:p w14:paraId="7FAFE3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06, 32, 'blue-collar', 'married', 'basic.9y', 'no', 'yes', 'no', 'C116', '28314', 'no');</w:t>
      </w:r>
    </w:p>
    <w:p w14:paraId="19AB56F8" w14:textId="77777777" w:rsidR="00EE6FEB" w:rsidRDefault="00EE6FEB"/>
    <w:p w14:paraId="5D343A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07, 37, 'management', 'single', 'basic.9y', 'no', 'yes', 'no', 'C116', '28314', 'no');</w:t>
      </w:r>
    </w:p>
    <w:p w14:paraId="37AD0CB0" w14:textId="77777777" w:rsidR="00EE6FEB" w:rsidRDefault="00EE6FEB"/>
    <w:p w14:paraId="04CC93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08, 37, 'management', 'single', 'basic.9y', 'no', 'no', 'no', 'C13', '77041', 'no');</w:t>
      </w:r>
    </w:p>
    <w:p w14:paraId="374A4896" w14:textId="77777777" w:rsidR="00EE6FEB" w:rsidRDefault="00EE6FEB"/>
    <w:p w14:paraId="37CF7C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09, 30, 'blue-collar', 'married', 'basic.9y', 'no', 'yes', 'no', 'C13', '77041', 'no');</w:t>
      </w:r>
    </w:p>
    <w:p w14:paraId="2DDBDAD0" w14:textId="77777777" w:rsidR="00EE6FEB" w:rsidRDefault="00EE6FEB"/>
    <w:p w14:paraId="666618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10, 40, 'blue-collar', 'married', 'basic.4y', 'no', 'no', 'no', 'C9', '94122', 'no');</w:t>
      </w:r>
    </w:p>
    <w:p w14:paraId="75D370DA" w14:textId="77777777" w:rsidR="00EE6FEB" w:rsidRDefault="00EE6FEB"/>
    <w:p w14:paraId="4B9D54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11, 27, 'entrepreneur', 'married', 'university.degree', 'no', 'no', 'yes', 'C9', '94122', 'no');</w:t>
      </w:r>
    </w:p>
    <w:p w14:paraId="6DB9F5F5" w14:textId="77777777" w:rsidR="00EE6FEB" w:rsidRDefault="00EE6FEB"/>
    <w:p w14:paraId="121D9C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12, 30, 'services', 'single', 'high.school', 'no', 'yes', 'no', 'C9', '94122', 'no');</w:t>
      </w:r>
    </w:p>
    <w:p w14:paraId="14FAAB6D" w14:textId="77777777" w:rsidR="00EE6FEB" w:rsidRDefault="00EE6FEB"/>
    <w:p w14:paraId="6F8F32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13, 23, 'blue-collar', 'single', 'basic.9y', 'no', 'yes', 'no', 'C9', '94122', 'no');</w:t>
      </w:r>
    </w:p>
    <w:p w14:paraId="6390C099" w14:textId="77777777" w:rsidR="00EE6FEB" w:rsidRDefault="00EE6FEB"/>
    <w:p w14:paraId="433989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14, 25, 'admin.', 'married', 'university.degree', 'no', 'no', 'no', 'C21', '10035', 'no');</w:t>
      </w:r>
    </w:p>
    <w:p w14:paraId="11634808" w14:textId="77777777" w:rsidR="00EE6FEB" w:rsidRDefault="00EE6FEB"/>
    <w:p w14:paraId="28CF05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15, 48, 'technician', 'married', 'basic.9y', 'no', 'yes', 'no', 'C5', '98105', 'no');</w:t>
      </w:r>
    </w:p>
    <w:p w14:paraId="290EA6CB" w14:textId="77777777" w:rsidR="00EE6FEB" w:rsidRDefault="00EE6FEB"/>
    <w:p w14:paraId="32218E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16, 37, 'services', 'married', 'high.school', 'no', 'no', 'no', 'C199', '14215', 'no');</w:t>
      </w:r>
    </w:p>
    <w:p w14:paraId="4C757B2F" w14:textId="77777777" w:rsidR="00EE6FEB" w:rsidRDefault="00EE6FEB"/>
    <w:p w14:paraId="520386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17, 23, 'blue-collar', 'single', 'basic.9y', 'no', 'no', 'no', 'C115', '77340', 'no');</w:t>
      </w:r>
    </w:p>
    <w:p w14:paraId="6C48E0F5" w14:textId="77777777" w:rsidR="00EE6FEB" w:rsidRDefault="00EE6FEB"/>
    <w:p w14:paraId="42EAFD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18, 37, 'entrepreneur', 'married', 'basic.9y', 'no', 'no', 'no', 'C62', '75081', 'no');</w:t>
      </w:r>
    </w:p>
    <w:p w14:paraId="4C038ABF" w14:textId="77777777" w:rsidR="00EE6FEB" w:rsidRDefault="00EE6FEB"/>
    <w:p w14:paraId="3EEEA8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19, 32, 'blue-collar', 'married', 'basic.4y', 'no', 'no', 'no', 'C62', '75081', 'no');</w:t>
      </w:r>
    </w:p>
    <w:p w14:paraId="64B71B5E" w14:textId="77777777" w:rsidR="00EE6FEB" w:rsidRDefault="00EE6FEB"/>
    <w:p w14:paraId="5FA1CE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20, 49, 'admin.', 'divorced', 'high.school', 'no', 'no', 'no', 'C11', '19134', 'no');</w:t>
      </w:r>
    </w:p>
    <w:p w14:paraId="5D7BC6CF" w14:textId="77777777" w:rsidR="00EE6FEB" w:rsidRDefault="00EE6FEB"/>
    <w:p w14:paraId="7086E9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21, 30, 'blue-collar', 'married', 'basic.9y', 'no', 'yes', 'no', 'C98', '85345', 'yes');</w:t>
      </w:r>
    </w:p>
    <w:p w14:paraId="02C77885" w14:textId="77777777" w:rsidR="00EE6FEB" w:rsidRDefault="00EE6FEB"/>
    <w:p w14:paraId="39672B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22, 23, 'blue-collar', 'single', 'basic.9y', 'no', 'yes', 'no', 'C98', '85345', 'yes');</w:t>
      </w:r>
    </w:p>
    <w:p w14:paraId="46048ABC" w14:textId="77777777" w:rsidR="00EE6FEB" w:rsidRDefault="00EE6FEB"/>
    <w:p w14:paraId="374B1F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23, 35, 'blue-collar', 'married', 'unknown', 'no', 'yes', 'no', 'C98', '85345', 'no');</w:t>
      </w:r>
    </w:p>
    <w:p w14:paraId="581086BE" w14:textId="77777777" w:rsidR="00EE6FEB" w:rsidRDefault="00EE6FEB"/>
    <w:p w14:paraId="0D0DFD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24, 37, 'entrepreneur', 'married', 'basic.9y', 'no', 'yes', 'no', 'C98', '85345', 'no');</w:t>
      </w:r>
    </w:p>
    <w:p w14:paraId="6CC295C6" w14:textId="77777777" w:rsidR="00EE6FEB" w:rsidRDefault="00EE6FEB"/>
    <w:p w14:paraId="7FF8C6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25, 53, 'self-employed', 'married', 'basic.4y', 'unknown', 'yes', 'no', 'C11', '19143', 'no');</w:t>
      </w:r>
    </w:p>
    <w:p w14:paraId="05DCCECC" w14:textId="77777777" w:rsidR="00EE6FEB" w:rsidRDefault="00EE6FEB"/>
    <w:p w14:paraId="02F612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26, 36, 'blue-collar', 'married', 'basic.9y', 'no', 'yes', 'no', 'C148', '92054', 'no');</w:t>
      </w:r>
    </w:p>
    <w:p w14:paraId="35342AAF" w14:textId="77777777" w:rsidR="00EE6FEB" w:rsidRDefault="00EE6FEB"/>
    <w:p w14:paraId="2D5650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27, 32, 'admin.', 'married', 'high.school', 'no', 'yes', 'no', 'C11', '19134', 'yes');</w:t>
      </w:r>
    </w:p>
    <w:p w14:paraId="63657433" w14:textId="77777777" w:rsidR="00EE6FEB" w:rsidRDefault="00EE6FEB"/>
    <w:p w14:paraId="4627B2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28, 47, 'blue-collar', 'married', 'basic.4y', 'unknown', 'yes', 'yes', 'C23', '60623', 'no');</w:t>
      </w:r>
    </w:p>
    <w:p w14:paraId="7BEB4687" w14:textId="77777777" w:rsidR="00EE6FEB" w:rsidRDefault="00EE6FEB"/>
    <w:p w14:paraId="0BFDB5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29, 41, 'blue-collar', 'married', 'basic.6y', 'unknown', 'yes', 'no', 'C21', '10035', 'no');</w:t>
      </w:r>
    </w:p>
    <w:p w14:paraId="1F2CF239" w14:textId="77777777" w:rsidR="00EE6FEB" w:rsidRDefault="00EE6FEB"/>
    <w:p w14:paraId="1A5532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30, 33, 'services', 'single', 'high.school', 'no', 'yes', 'no', 'C240', '44240', 'no');</w:t>
      </w:r>
    </w:p>
    <w:p w14:paraId="51777349" w14:textId="77777777" w:rsidR="00EE6FEB" w:rsidRDefault="00EE6FEB"/>
    <w:p w14:paraId="6E8EA4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31, 38, 'admin.', 'divorced', 'high.school', 'no', 'no', 'no', 'C109', '32216', 'no');</w:t>
      </w:r>
    </w:p>
    <w:p w14:paraId="713707E4" w14:textId="77777777" w:rsidR="00EE6FEB" w:rsidRDefault="00EE6FEB"/>
    <w:p w14:paraId="673698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32, 36, 'blue-collar', 'married', 'basic.6y', 'no', 'yes', 'no', 'C109', '32216', 'no');</w:t>
      </w:r>
    </w:p>
    <w:p w14:paraId="3496D4D5" w14:textId="77777777" w:rsidR="00EE6FEB" w:rsidRDefault="00EE6FEB"/>
    <w:p w14:paraId="196FC3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33, 38, 'admin.', 'divorced', 'high.school', 'no', 'yes', 'no', 'C225', '75019', 'no');</w:t>
      </w:r>
    </w:p>
    <w:p w14:paraId="6FA9E4F9" w14:textId="77777777" w:rsidR="00EE6FEB" w:rsidRDefault="00EE6FEB"/>
    <w:p w14:paraId="63C208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34, 44, 'blue-collar', 'married', 'basic.9y', 'no', 'yes', 'no', 'C246', '46203', 'no');</w:t>
      </w:r>
    </w:p>
    <w:p w14:paraId="25C3CA15" w14:textId="77777777" w:rsidR="00EE6FEB" w:rsidRDefault="00EE6FEB"/>
    <w:p w14:paraId="632C56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35, 32, 'admin.', 'married', 'high.school', 'no', 'yes', 'no', 'C105', '46226', 'no');</w:t>
      </w:r>
    </w:p>
    <w:p w14:paraId="36EC3E0E" w14:textId="77777777" w:rsidR="00EE6FEB" w:rsidRDefault="00EE6FEB"/>
    <w:p w14:paraId="201562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36, 31, 'technician', 'single', 'university.degree', 'no', 'no', 'no', 'C252', '74133', 'yes');</w:t>
      </w:r>
    </w:p>
    <w:p w14:paraId="6F7CF3EB" w14:textId="77777777" w:rsidR="00EE6FEB" w:rsidRDefault="00EE6FEB"/>
    <w:p w14:paraId="27A672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37, 52, 'services', 'married', 'high.school', 'unknown', 'yes', 'no', 'C253', '98052', 'no');</w:t>
      </w:r>
    </w:p>
    <w:p w14:paraId="37785490" w14:textId="77777777" w:rsidR="00EE6FEB" w:rsidRDefault="00EE6FEB"/>
    <w:p w14:paraId="1E50F5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38, 37, 'admin.', 'married', 'high.school', 'no', 'no', 'no', 'C9', '94109', 'no');</w:t>
      </w:r>
    </w:p>
    <w:p w14:paraId="22D6AECC" w14:textId="77777777" w:rsidR="00EE6FEB" w:rsidRDefault="00EE6FEB"/>
    <w:p w14:paraId="20FC9A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39, 31, 'admin.', 'married', 'high.school', 'no', 'yes', 'yes', 'C259', '99207', 'no');</w:t>
      </w:r>
    </w:p>
    <w:p w14:paraId="15B5A646" w14:textId="77777777" w:rsidR="00EE6FEB" w:rsidRDefault="00EE6FEB"/>
    <w:p w14:paraId="74B880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40, 36, 'blue-collar', 'married', 'basic.6y', 'no', 'no', 'no', 'C2', '90032', 'no');</w:t>
      </w:r>
    </w:p>
    <w:p w14:paraId="6536F876" w14:textId="77777777" w:rsidR="00EE6FEB" w:rsidRDefault="00EE6FEB"/>
    <w:p w14:paraId="08E6A4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41, 32, 'technician', 'single', 'professional.course', 'no', 'yes', 'no', 'C2', '90032', 'no');</w:t>
      </w:r>
    </w:p>
    <w:p w14:paraId="13344B7B" w14:textId="77777777" w:rsidR="00EE6FEB" w:rsidRDefault="00EE6FEB"/>
    <w:p w14:paraId="584062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42, 32, 'technician', 'single', 'professional.course', 'no', 'yes', 'no', 'C2', '90032', 'no');</w:t>
      </w:r>
    </w:p>
    <w:p w14:paraId="39213077" w14:textId="77777777" w:rsidR="00EE6FEB" w:rsidRDefault="00EE6FEB"/>
    <w:p w14:paraId="494D08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43, 36, 'admin.', 'married', 'university.degree', 'no', 'no', 'no', 'C2', '90032', 'no');</w:t>
      </w:r>
    </w:p>
    <w:p w14:paraId="2B49AE45" w14:textId="77777777" w:rsidR="00EE6FEB" w:rsidRDefault="00EE6FEB"/>
    <w:p w14:paraId="44AF51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44, 36, 'blue-collar', 'married', 'basic.9y', 'no', 'no', 'no', 'C347', '37421', 'no');</w:t>
      </w:r>
    </w:p>
    <w:p w14:paraId="14C449B8" w14:textId="77777777" w:rsidR="00EE6FEB" w:rsidRDefault="00EE6FEB"/>
    <w:p w14:paraId="494CD8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45, 26, 'student', 'single', 'basic.4y', 'no', 'no', 'yes', 'C248', '27405', 'yes');</w:t>
      </w:r>
    </w:p>
    <w:p w14:paraId="242C02ED" w14:textId="77777777" w:rsidR="00EE6FEB" w:rsidRDefault="00EE6FEB"/>
    <w:p w14:paraId="477902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46, 31, 'technician', 'single', 'university.degree', 'no', 'yes', 'no', 'C248', '27405', 'yes');</w:t>
      </w:r>
    </w:p>
    <w:p w14:paraId="085C491C" w14:textId="77777777" w:rsidR="00EE6FEB" w:rsidRDefault="00EE6FEB"/>
    <w:p w14:paraId="576D67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47, 40, 'blue-collar', 'married', 'basic.4y', 'no', 'no', 'no', 'C9', '94122', 'no');</w:t>
      </w:r>
    </w:p>
    <w:p w14:paraId="1B33F8E5" w14:textId="77777777" w:rsidR="00EE6FEB" w:rsidRDefault="00EE6FEB"/>
    <w:p w14:paraId="33E01F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48, 52, 'blue-collar', 'married', 'basic.9y', 'no', 'no', 'no', 'C9', '94122', 'no');</w:t>
      </w:r>
    </w:p>
    <w:p w14:paraId="38201923" w14:textId="77777777" w:rsidR="00EE6FEB" w:rsidRDefault="00EE6FEB"/>
    <w:p w14:paraId="427132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49, 34, 'technician', 'married', 'professional.course', 'no', 'yes', 'no', 'C21', '10024', 'yes');</w:t>
      </w:r>
    </w:p>
    <w:p w14:paraId="0B9FAA3E" w14:textId="77777777" w:rsidR="00EE6FEB" w:rsidRDefault="00EE6FEB"/>
    <w:p w14:paraId="0752CC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50, 36, 'blue-collar', 'divorced', 'basic.9y', 'no', 'yes', 'no', 'C81', '90712', 'no');</w:t>
      </w:r>
    </w:p>
    <w:p w14:paraId="0E7F7BF3" w14:textId="77777777" w:rsidR="00EE6FEB" w:rsidRDefault="00EE6FEB"/>
    <w:p w14:paraId="4BC2CA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51, 51, 'blue-collar', 'married', 'basic.4y', 'unknown', 'no', 'no', 'C104', '40214', 'no');</w:t>
      </w:r>
    </w:p>
    <w:p w14:paraId="0ADF9DAB" w14:textId="77777777" w:rsidR="00EE6FEB" w:rsidRDefault="00EE6FEB"/>
    <w:p w14:paraId="3FB064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52, 26, 'blue-collar', 'married', 'basic.6y', 'no', 'yes', 'no', 'C39', '43229', 'no');</w:t>
      </w:r>
    </w:p>
    <w:p w14:paraId="6D139D49" w14:textId="77777777" w:rsidR="00EE6FEB" w:rsidRDefault="00EE6FEB"/>
    <w:p w14:paraId="2485E2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53, 34, 'blue-collar', 'married', 'basic.9y', 'no', 'no', 'no', 'C47', '19711', 'no');</w:t>
      </w:r>
    </w:p>
    <w:p w14:paraId="3F436890" w14:textId="77777777" w:rsidR="00EE6FEB" w:rsidRDefault="00EE6FEB"/>
    <w:p w14:paraId="180F32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54, 27, 'self-employed', 'married', 'university.degree', 'no', 'yes', 'no', 'C5', '98115', 'no');</w:t>
      </w:r>
    </w:p>
    <w:p w14:paraId="1A0AAE70" w14:textId="77777777" w:rsidR="00EE6FEB" w:rsidRDefault="00EE6FEB"/>
    <w:p w14:paraId="26D2C4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55, 30, 'admin.', 'single', 'university.degree', 'no', 'yes', 'no', 'C21', '10024', 'no');</w:t>
      </w:r>
    </w:p>
    <w:p w14:paraId="7EB8C804" w14:textId="77777777" w:rsidR="00EE6FEB" w:rsidRDefault="00EE6FEB"/>
    <w:p w14:paraId="11DE4D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56, 32, 'housemaid', 'single', 'basic.9y', 'no', 'yes', 'no', 'C21', '10024', 'no');</w:t>
      </w:r>
    </w:p>
    <w:p w14:paraId="185866E2" w14:textId="77777777" w:rsidR="00EE6FEB" w:rsidRDefault="00EE6FEB"/>
    <w:p w14:paraId="126FBA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57, 30, 'admin.', 'single', 'university.degree', 'no', 'yes', 'no', 'C21', '10024', 'no');</w:t>
      </w:r>
    </w:p>
    <w:p w14:paraId="63463486" w14:textId="77777777" w:rsidR="00EE6FEB" w:rsidRDefault="00EE6FEB"/>
    <w:p w14:paraId="1759F3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58, 54, 'management', 'married', 'high.school', 'unknown', 'yes', 'no', 'C21', '10024', 'no');</w:t>
      </w:r>
    </w:p>
    <w:p w14:paraId="70D63178" w14:textId="77777777" w:rsidR="00EE6FEB" w:rsidRDefault="00EE6FEB"/>
    <w:p w14:paraId="6434CA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59, 38, 'blue-collar', 'married', 'basic.6y', 'no', 'yes', 'no', 'C21', '10024', 'no');</w:t>
      </w:r>
    </w:p>
    <w:p w14:paraId="584A28F5" w14:textId="77777777" w:rsidR="00EE6FEB" w:rsidRDefault="00EE6FEB"/>
    <w:p w14:paraId="301214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60, 51, 'entrepreneur', 'divorced', 'university.degree', 'no', 'yes', 'no', 'C21', '10024', 'no');</w:t>
      </w:r>
    </w:p>
    <w:p w14:paraId="40A09008" w14:textId="77777777" w:rsidR="00EE6FEB" w:rsidRDefault="00EE6FEB"/>
    <w:p w14:paraId="6AC24B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61, 51, 'entrepreneur', 'divorced', 'university.degree', 'no', 'yes', 'no', 'C21', '10024', 'no');</w:t>
      </w:r>
    </w:p>
    <w:p w14:paraId="3AC95B73" w14:textId="77777777" w:rsidR="00EE6FEB" w:rsidRDefault="00EE6FEB"/>
    <w:p w14:paraId="59C62D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62, 51, 'entrepreneur', 'divorced', 'university.degree', 'no', 'no', 'no', 'C21', '10024', 'no');</w:t>
      </w:r>
    </w:p>
    <w:p w14:paraId="22CDA3AF" w14:textId="77777777" w:rsidR="00EE6FEB" w:rsidRDefault="00EE6FEB"/>
    <w:p w14:paraId="460D2B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63, 39, 'blue-collar', 'single', 'basic.9y', 'no', 'yes', 'no', 'C23', '60653', 'no');</w:t>
      </w:r>
    </w:p>
    <w:p w14:paraId="025AAAD2" w14:textId="77777777" w:rsidR="00EE6FEB" w:rsidRDefault="00EE6FEB"/>
    <w:p w14:paraId="6B57E2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64, 39, 'blue-collar', 'single', 'basic.9y', 'no', 'yes', 'yes', 'C23', '60653', 'no');</w:t>
      </w:r>
    </w:p>
    <w:p w14:paraId="259CFD26" w14:textId="77777777" w:rsidR="00EE6FEB" w:rsidRDefault="00EE6FEB"/>
    <w:p w14:paraId="12A865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65, 35, 'blue-collar', 'married', 'basic.4y', 'no', 'yes', 'no', 'C23', '60653', 'no');</w:t>
      </w:r>
    </w:p>
    <w:p w14:paraId="6139CA83" w14:textId="77777777" w:rsidR="00EE6FEB" w:rsidRDefault="00EE6FEB"/>
    <w:p w14:paraId="011AEA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66, 33, 'technician', 'single', 'university.degree', 'no', 'yes', 'no', 'C23', '60653', 'no');</w:t>
      </w:r>
    </w:p>
    <w:p w14:paraId="009640A7" w14:textId="77777777" w:rsidR="00EE6FEB" w:rsidRDefault="00EE6FEB"/>
    <w:p w14:paraId="1F3AEF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67, 46, 'blue-collar', 'married', 'basic.4y', 'no', 'yes', 'no', 'C525', '60543', 'no');</w:t>
      </w:r>
    </w:p>
    <w:p w14:paraId="3308CCB8" w14:textId="77777777" w:rsidR="00EE6FEB" w:rsidRDefault="00EE6FEB"/>
    <w:p w14:paraId="73A281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68, 31, 'admin.', 'divorced', 'high.school', 'no', 'yes', 'no', 'C525', '60543', 'no');</w:t>
      </w:r>
    </w:p>
    <w:p w14:paraId="3C4A2FDB" w14:textId="77777777" w:rsidR="00EE6FEB" w:rsidRDefault="00EE6FEB"/>
    <w:p w14:paraId="051ABD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69, 27, 'admin.', 'single', 'university.degree', 'no', 'no', 'no', 'C525', '60543', 'no');</w:t>
      </w:r>
    </w:p>
    <w:p w14:paraId="6DD3630D" w14:textId="77777777" w:rsidR="00EE6FEB" w:rsidRDefault="00EE6FEB"/>
    <w:p w14:paraId="618BE6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70, 31, 'admin.', 'divorced', 'high.school', 'no', 'no', 'no', 'C62', '75220', 'no');</w:t>
      </w:r>
    </w:p>
    <w:p w14:paraId="4F270004" w14:textId="77777777" w:rsidR="00EE6FEB" w:rsidRDefault="00EE6FEB"/>
    <w:p w14:paraId="263885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71, 30, 'technician', 'single', 'professional.course', 'no', 'yes', 'no', 'C11', '19134', 'no');</w:t>
      </w:r>
    </w:p>
    <w:p w14:paraId="615AD702" w14:textId="77777777" w:rsidR="00EE6FEB" w:rsidRDefault="00EE6FEB"/>
    <w:p w14:paraId="74F74D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72, 30, 'blue-collar', 'married', 'basic.6y', 'unknown', 'yes', 'no', 'C2', '90008', 'no');</w:t>
      </w:r>
    </w:p>
    <w:p w14:paraId="4E69F487" w14:textId="77777777" w:rsidR="00EE6FEB" w:rsidRDefault="00EE6FEB"/>
    <w:p w14:paraId="51D6AD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73, 35, 'technician', 'married', 'professional.course', 'no', 'yes', 'no', 'C13', '77036', 'no');</w:t>
      </w:r>
    </w:p>
    <w:p w14:paraId="33BF1BF3" w14:textId="77777777" w:rsidR="00EE6FEB" w:rsidRDefault="00EE6FEB"/>
    <w:p w14:paraId="45A009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74, 42, 'blue-collar', 'married', 'basic.6y', 'unknown', 'no', 'no', 'C13', '77036', 'no');</w:t>
      </w:r>
    </w:p>
    <w:p w14:paraId="27948862" w14:textId="77777777" w:rsidR="00EE6FEB" w:rsidRDefault="00EE6FEB"/>
    <w:p w14:paraId="0840EF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75, 52, 'blue-collar', 'married', 'basic.9y', 'unknown', 'yes', 'no', 'C321', '26003', 'no');</w:t>
      </w:r>
    </w:p>
    <w:p w14:paraId="3E3650D4" w14:textId="77777777" w:rsidR="00EE6FEB" w:rsidRDefault="00EE6FEB"/>
    <w:p w14:paraId="44C79E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76, 28, 'blue-collar', 'married', 'basic.6y', 'no', 'no', 'no', 'C268', '7501', 'no');</w:t>
      </w:r>
    </w:p>
    <w:p w14:paraId="390DB5F1" w14:textId="77777777" w:rsidR="00EE6FEB" w:rsidRDefault="00EE6FEB"/>
    <w:p w14:paraId="5E09B2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77, 32, 'services', 'married', 'high.school', 'no', 'no', 'no', 'C33', '97206', 'no');</w:t>
      </w:r>
    </w:p>
    <w:p w14:paraId="350230DD" w14:textId="77777777" w:rsidR="00EE6FEB" w:rsidRDefault="00EE6FEB"/>
    <w:p w14:paraId="301968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78, 35, 'technician', 'married', 'university.degree', 'no', 'yes', 'no', 'C115', '35810', 'no');</w:t>
      </w:r>
    </w:p>
    <w:p w14:paraId="59CDA485" w14:textId="77777777" w:rsidR="00EE6FEB" w:rsidRDefault="00EE6FEB"/>
    <w:p w14:paraId="412D69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79, 39, 'services', 'married', 'high.school', 'no', 'yes', 'no', 'C9', '94110', 'no');</w:t>
      </w:r>
    </w:p>
    <w:p w14:paraId="062F2572" w14:textId="77777777" w:rsidR="00EE6FEB" w:rsidRDefault="00EE6FEB"/>
    <w:p w14:paraId="59BC3D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80, 31, 'services', 'single', 'high.school', 'no', 'no', 'yes', 'C9', '94110', 'no');</w:t>
      </w:r>
    </w:p>
    <w:p w14:paraId="257E6C12" w14:textId="77777777" w:rsidR="00EE6FEB" w:rsidRDefault="00EE6FEB"/>
    <w:p w14:paraId="7E04B4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81, 27, 'admin.', 'single', 'university.degree', 'no', 'yes', 'no', 'C269', '73120', 'no');</w:t>
      </w:r>
    </w:p>
    <w:p w14:paraId="1585A593" w14:textId="77777777" w:rsidR="00EE6FEB" w:rsidRDefault="00EE6FEB"/>
    <w:p w14:paraId="432DA3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82, 39, 'services', 'married', 'high.school', 'no', 'yes', 'no', 'C388', '74012', 'no');</w:t>
      </w:r>
    </w:p>
    <w:p w14:paraId="48E5B6E5" w14:textId="77777777" w:rsidR="00EE6FEB" w:rsidRDefault="00EE6FEB"/>
    <w:p w14:paraId="2FA649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83, 42, 'management', 'married', 'university.degree', 'no', 'yes', 'no', 'C388', '74012', 'no');</w:t>
      </w:r>
    </w:p>
    <w:p w14:paraId="1969484A" w14:textId="77777777" w:rsidR="00EE6FEB" w:rsidRDefault="00EE6FEB"/>
    <w:p w14:paraId="7706EF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84, 30, 'blue-collar', 'married', 'basic.9y', 'no', 'no', 'yes', 'C134', '92691', 'no');</w:t>
      </w:r>
    </w:p>
    <w:p w14:paraId="600E0AC8" w14:textId="77777777" w:rsidR="00EE6FEB" w:rsidRDefault="00EE6FEB"/>
    <w:p w14:paraId="15C090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85, 55, 'blue-collar', 'divorced', 'basic.4y', 'unknown', 'yes', 'yes', 'C134', '92691', 'no');</w:t>
      </w:r>
    </w:p>
    <w:p w14:paraId="1763CE38" w14:textId="77777777" w:rsidR="00EE6FEB" w:rsidRDefault="00EE6FEB"/>
    <w:p w14:paraId="6AEAFF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86, 47, 'blue-collar', 'married', 'unknown', 'no', 'yes', 'no', 'C383', '46142', 'no');</w:t>
      </w:r>
    </w:p>
    <w:p w14:paraId="545304B3" w14:textId="77777777" w:rsidR="00EE6FEB" w:rsidRDefault="00EE6FEB"/>
    <w:p w14:paraId="0FE81B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87, 51, 'entrepreneur', 'married', 'professional.course', 'unknown', 'no', 'no', 'C383', '46142', 'no');</w:t>
      </w:r>
    </w:p>
    <w:p w14:paraId="56674026" w14:textId="77777777" w:rsidR="00EE6FEB" w:rsidRDefault="00EE6FEB"/>
    <w:p w14:paraId="5214D1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88, 41, 'technician', 'single', 'professional.course', 'no', 'no', 'no', 'C383', '46142', 'no');</w:t>
      </w:r>
    </w:p>
    <w:p w14:paraId="03B58088" w14:textId="77777777" w:rsidR="00EE6FEB" w:rsidRDefault="00EE6FEB"/>
    <w:p w14:paraId="651085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89, 32, 'technician', 'single', 'high.school', 'no', 'no', 'no', 'C159', '53209', 'no');</w:t>
      </w:r>
    </w:p>
    <w:p w14:paraId="45ED8DA3" w14:textId="77777777" w:rsidR="00EE6FEB" w:rsidRDefault="00EE6FEB"/>
    <w:p w14:paraId="455F92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90, 51, 'entrepreneur', 'married', 'professional.course', 'unknown', 'no', 'no', 'C9', '94109', 'no');</w:t>
      </w:r>
    </w:p>
    <w:p w14:paraId="7E780B75" w14:textId="77777777" w:rsidR="00EE6FEB" w:rsidRDefault="00EE6FEB"/>
    <w:p w14:paraId="5E5C87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91, 51, 'entrepreneur', 'married', 'professional.course', 'unknown', 'no', 'no', 'C411', '13440', 'no');</w:t>
      </w:r>
    </w:p>
    <w:p w14:paraId="1EC37D05" w14:textId="77777777" w:rsidR="00EE6FEB" w:rsidRDefault="00EE6FEB"/>
    <w:p w14:paraId="4C9FF3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92, 46, 'management', 'single', 'university.degree', 'no', 'no', 'yes', 'C411', '13440', 'no');</w:t>
      </w:r>
    </w:p>
    <w:p w14:paraId="2F457337" w14:textId="77777777" w:rsidR="00EE6FEB" w:rsidRDefault="00EE6FEB"/>
    <w:p w14:paraId="1661DF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93, 57, 'technician', 'married', 'university.degree', 'no', 'no', 'no', 'C21', '10009', 'no');</w:t>
      </w:r>
    </w:p>
    <w:p w14:paraId="43BC4F50" w14:textId="77777777" w:rsidR="00EE6FEB" w:rsidRDefault="00EE6FEB"/>
    <w:p w14:paraId="2A3B9B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94, 31, 'technician', 'married', 'university.degree', 'no', 'no', 'no', 'C21', '10009', 'yes');</w:t>
      </w:r>
    </w:p>
    <w:p w14:paraId="4BBE36B7" w14:textId="77777777" w:rsidR="00EE6FEB" w:rsidRDefault="00EE6FEB"/>
    <w:p w14:paraId="5B45EA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95, 29, 'technician', 'single', 'basic.9y', 'no', 'yes', 'no', 'C364', '48127', 'no');</w:t>
      </w:r>
    </w:p>
    <w:p w14:paraId="2454C3F4" w14:textId="77777777" w:rsidR="00EE6FEB" w:rsidRDefault="00EE6FEB"/>
    <w:p w14:paraId="62EE2B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96, 29, 'technician', 'single', 'basic.9y', 'no', 'yes', 'no', 'C364', '48127', 'no');</w:t>
      </w:r>
    </w:p>
    <w:p w14:paraId="6608A33F" w14:textId="77777777" w:rsidR="00EE6FEB" w:rsidRDefault="00EE6FEB"/>
    <w:p w14:paraId="746B93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97, 38, 'blue-collar', 'married', 'high.school', 'unknown', 'yes', 'no', 'C364', '48127', 'no');</w:t>
      </w:r>
    </w:p>
    <w:p w14:paraId="5E05CF97" w14:textId="77777777" w:rsidR="00EE6FEB" w:rsidRDefault="00EE6FEB"/>
    <w:p w14:paraId="1FF9C2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98, 47, 'blue-collar', 'married', 'basic.4y', 'unknown', 'yes', 'no', 'C364', '48127', 'no');</w:t>
      </w:r>
    </w:p>
    <w:p w14:paraId="4B973429" w14:textId="77777777" w:rsidR="00EE6FEB" w:rsidRDefault="00EE6FEB"/>
    <w:p w14:paraId="02B8D9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499, 34, 'admin.', 'single', 'university.degree', 'no', 'no', 'yes', 'C21', '10024', 'no');</w:t>
      </w:r>
    </w:p>
    <w:p w14:paraId="088BE73C" w14:textId="77777777" w:rsidR="00EE6FEB" w:rsidRDefault="00EE6FEB"/>
    <w:p w14:paraId="7A328F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00, 56, 'management', 'married', 'professional.course', 'no', 'yes', 'no', 'C23', '60623', 'no');</w:t>
      </w:r>
    </w:p>
    <w:p w14:paraId="00B3A858" w14:textId="77777777" w:rsidR="00EE6FEB" w:rsidRDefault="00EE6FEB"/>
    <w:p w14:paraId="074DE5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01, 46, 'technician', 'married', 'university.degree', 'no', 'yes', 'no', 'C62', '75217', 'no');</w:t>
      </w:r>
    </w:p>
    <w:p w14:paraId="52571135" w14:textId="77777777" w:rsidR="00EE6FEB" w:rsidRDefault="00EE6FEB"/>
    <w:p w14:paraId="713C0C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02, 29, 'blue-collar', 'married', 'basic.9y', 'no', 'yes', 'no', 'C234', '54915', 'yes');</w:t>
      </w:r>
    </w:p>
    <w:p w14:paraId="27B02F94" w14:textId="77777777" w:rsidR="00EE6FEB" w:rsidRDefault="00EE6FEB"/>
    <w:p w14:paraId="2D1DF9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03, 31, 'admin.', 'married', 'university.degree', 'no', 'yes', 'no', 'C109', '32216', 'no');</w:t>
      </w:r>
    </w:p>
    <w:p w14:paraId="71F33766" w14:textId="77777777" w:rsidR="00EE6FEB" w:rsidRDefault="00EE6FEB"/>
    <w:p w14:paraId="1AA138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04, 34, 'blue-collar', 'married', 'basic.9y', 'no', 'no', 'no', 'C23', '60653', 'no');</w:t>
      </w:r>
    </w:p>
    <w:p w14:paraId="35F2BEAD" w14:textId="77777777" w:rsidR="00EE6FEB" w:rsidRDefault="00EE6FEB"/>
    <w:p w14:paraId="3C89BC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05, 30, 'services', 'single', 'high.school', 'no', 'no', 'no', 'C257', '43402', 'no');</w:t>
      </w:r>
    </w:p>
    <w:p w14:paraId="0B08C9EF" w14:textId="77777777" w:rsidR="00EE6FEB" w:rsidRDefault="00EE6FEB"/>
    <w:p w14:paraId="6B379D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06, 33, 'services', 'single', 'high.school', 'no', 'unknown', 'unknown', 'C257', '43402', 'no');</w:t>
      </w:r>
    </w:p>
    <w:p w14:paraId="4F8F1EA2" w14:textId="77777777" w:rsidR="00EE6FEB" w:rsidRDefault="00EE6FEB"/>
    <w:p w14:paraId="4096FC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07, 39, 'blue-collar', 'married', 'basic.4y', 'no', 'no', 'no', 'C257', '43402', 'no');</w:t>
      </w:r>
    </w:p>
    <w:p w14:paraId="7B67574D" w14:textId="77777777" w:rsidR="00EE6FEB" w:rsidRDefault="00EE6FEB"/>
    <w:p w14:paraId="468D0D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08, 30, 'services', 'single', 'high.school', 'no', 'yes', 'yes', 'C9', '94110', 'no');</w:t>
      </w:r>
    </w:p>
    <w:p w14:paraId="2C4BA9F7" w14:textId="77777777" w:rsidR="00EE6FEB" w:rsidRDefault="00EE6FEB"/>
    <w:p w14:paraId="6DC420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09, 34, 'blue-collar', 'single', 'basic.6y', 'no', 'no', 'no', 'C2', '90049', 'no');</w:t>
      </w:r>
    </w:p>
    <w:p w14:paraId="1824874C" w14:textId="77777777" w:rsidR="00EE6FEB" w:rsidRDefault="00EE6FEB"/>
    <w:p w14:paraId="4C673B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10, 30, 'services', 'single', 'high.school', 'no', 'yes', 'yes', 'C23', '60623', 'no');</w:t>
      </w:r>
    </w:p>
    <w:p w14:paraId="2F538C78" w14:textId="77777777" w:rsidR="00EE6FEB" w:rsidRDefault="00EE6FEB"/>
    <w:p w14:paraId="3340B5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11, 26, 'services', 'single', 'high.school', 'no', 'yes', 'no', 'C23', '60623', 'no');</w:t>
      </w:r>
    </w:p>
    <w:p w14:paraId="5484B9C1" w14:textId="77777777" w:rsidR="00EE6FEB" w:rsidRDefault="00EE6FEB"/>
    <w:p w14:paraId="02D6F9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12, 48, 'admin.', 'divorced', 'basic.4y', 'no', 'yes', 'no', 'C23', '60623', 'no');</w:t>
      </w:r>
    </w:p>
    <w:p w14:paraId="0C3DF620" w14:textId="77777777" w:rsidR="00EE6FEB" w:rsidRDefault="00EE6FEB"/>
    <w:p w14:paraId="4017EF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13, 35, 'blue-collar', 'single', 'basic.4y', 'unknown', 'yes', 'yes', 'C5', '98115', 'no');</w:t>
      </w:r>
    </w:p>
    <w:p w14:paraId="715E7685" w14:textId="77777777" w:rsidR="00EE6FEB" w:rsidRDefault="00EE6FEB"/>
    <w:p w14:paraId="4FF5B1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14, 26, 'services', 'single', 'high.school', 'no', 'yes', 'no', 'C5', '98115', 'no');</w:t>
      </w:r>
    </w:p>
    <w:p w14:paraId="1F94EB74" w14:textId="77777777" w:rsidR="00EE6FEB" w:rsidRDefault="00EE6FEB"/>
    <w:p w14:paraId="2F1984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15, 43, 'blue-collar', 'married', 'basic.9y', 'unknown', 'no', 'no', 'C5', '98115', 'no');</w:t>
      </w:r>
    </w:p>
    <w:p w14:paraId="00FA27C9" w14:textId="77777777" w:rsidR="00EE6FEB" w:rsidRDefault="00EE6FEB"/>
    <w:p w14:paraId="17D509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16, 36, 'admin.', 'single', 'professional.course', 'no', 'yes', 'no', 'C5', '98115', 'no');</w:t>
      </w:r>
    </w:p>
    <w:p w14:paraId="62E80D78" w14:textId="77777777" w:rsidR="00EE6FEB" w:rsidRDefault="00EE6FEB"/>
    <w:p w14:paraId="7B59A4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17, 27, 'admin.', 'single', 'university.degree', 'no', 'yes', 'no', 'C5', '98115', 'no');</w:t>
      </w:r>
    </w:p>
    <w:p w14:paraId="38F754A6" w14:textId="77777777" w:rsidR="00EE6FEB" w:rsidRDefault="00EE6FEB"/>
    <w:p w14:paraId="03773A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18, 36, 'services', 'married', 'university.degree', 'no', 'yes', 'no', 'C487', '77705', 'no');</w:t>
      </w:r>
    </w:p>
    <w:p w14:paraId="100DE953" w14:textId="77777777" w:rsidR="00EE6FEB" w:rsidRDefault="00EE6FEB"/>
    <w:p w14:paraId="00BCCE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19, 29, 'admin.', 'divorced', 'basic.9y', 'no', 'yes', 'no', 'C5', '98103', 'no');</w:t>
      </w:r>
    </w:p>
    <w:p w14:paraId="663E5097" w14:textId="77777777" w:rsidR="00EE6FEB" w:rsidRDefault="00EE6FEB"/>
    <w:p w14:paraId="7FA68C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20, 36, 'services', 'married', 'university.degree', 'no', 'no', 'no', 'C62', '75217', 'no');</w:t>
      </w:r>
    </w:p>
    <w:p w14:paraId="335D2937" w14:textId="77777777" w:rsidR="00EE6FEB" w:rsidRDefault="00EE6FEB"/>
    <w:p w14:paraId="1802EE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21, 28, 'blue-collar', 'married', 'basic.4y', 'no', 'no', 'no', 'C21', '10011', 'no');</w:t>
      </w:r>
    </w:p>
    <w:p w14:paraId="438D6E46" w14:textId="77777777" w:rsidR="00EE6FEB" w:rsidRDefault="00EE6FEB"/>
    <w:p w14:paraId="23CC54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22, 51, 'admin.', 'married', 'basic.9y', 'unknown', 'yes', 'no', 'C21', '10011', 'no');</w:t>
      </w:r>
    </w:p>
    <w:p w14:paraId="70CB5594" w14:textId="77777777" w:rsidR="00EE6FEB" w:rsidRDefault="00EE6FEB"/>
    <w:p w14:paraId="439F0A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23, 39, 'blue-collar', 'married', 'professional.course', 'no', 'no', 'no', 'C21', '10011', 'no');</w:t>
      </w:r>
    </w:p>
    <w:p w14:paraId="476D1915" w14:textId="77777777" w:rsidR="00EE6FEB" w:rsidRDefault="00EE6FEB"/>
    <w:p w14:paraId="3F681B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24, 34, 'management', 'married', 'basic.9y', 'no', 'no', 'yes', 'C21', '10011', 'no');</w:t>
      </w:r>
    </w:p>
    <w:p w14:paraId="17F724FB" w14:textId="77777777" w:rsidR="00EE6FEB" w:rsidRDefault="00EE6FEB"/>
    <w:p w14:paraId="7F5282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25, 34, 'technician', 'married', 'high.school', 'no', 'yes', 'no', 'C23', '60610', 'no');</w:t>
      </w:r>
    </w:p>
    <w:p w14:paraId="1B6D2536" w14:textId="77777777" w:rsidR="00EE6FEB" w:rsidRDefault="00EE6FEB"/>
    <w:p w14:paraId="453938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26, 47, 'blue-collar', 'married', 'basic.6y', 'unknown', 'yes', 'no', 'C9', '94110', 'no');</w:t>
      </w:r>
    </w:p>
    <w:p w14:paraId="3F44BC15" w14:textId="77777777" w:rsidR="00EE6FEB" w:rsidRDefault="00EE6FEB"/>
    <w:p w14:paraId="4AF040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27, 34, 'technician', 'married', 'high.school', 'no', 'no', 'no', 'C206', '2908', 'no');</w:t>
      </w:r>
    </w:p>
    <w:p w14:paraId="7DE85F25" w14:textId="77777777" w:rsidR="00EE6FEB" w:rsidRDefault="00EE6FEB"/>
    <w:p w14:paraId="569702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28, 38, 'blue-collar', 'married', 'high.school', 'unknown', 'no', 'no', 'C206', '2908', 'no');</w:t>
      </w:r>
    </w:p>
    <w:p w14:paraId="7A36B769" w14:textId="77777777" w:rsidR="00EE6FEB" w:rsidRDefault="00EE6FEB"/>
    <w:p w14:paraId="20273F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29, 44, 'admin.', 'single', 'professional.course', 'no', 'yes', 'no', 'C43', '85023', 'no');</w:t>
      </w:r>
    </w:p>
    <w:p w14:paraId="1CC234CD" w14:textId="77777777" w:rsidR="00EE6FEB" w:rsidRDefault="00EE6FEB"/>
    <w:p w14:paraId="617060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30, 35, 'admin.', 'single', 'university.degree', 'no', 'yes', 'no', 'C13', '77095', 'no');</w:t>
      </w:r>
    </w:p>
    <w:p w14:paraId="2F2D72A1" w14:textId="77777777" w:rsidR="00EE6FEB" w:rsidRDefault="00EE6FEB"/>
    <w:p w14:paraId="7D934F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31, 55, 'retired', 'married', 'basic.9y', 'unknown', 'no', 'no', 'C13', '77095', 'no');</w:t>
      </w:r>
    </w:p>
    <w:p w14:paraId="17663FC1" w14:textId="77777777" w:rsidR="00EE6FEB" w:rsidRDefault="00EE6FEB"/>
    <w:p w14:paraId="48A896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32, 34, 'technician', 'married', 'high.school', 'no', 'no', 'no', 'C13', '77095', 'no');</w:t>
      </w:r>
    </w:p>
    <w:p w14:paraId="06B4895B" w14:textId="77777777" w:rsidR="00EE6FEB" w:rsidRDefault="00EE6FEB"/>
    <w:p w14:paraId="570612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33, 27, 'unknown', 'single', 'high.school', 'unknown', 'yes', 'yes', 'C13', '77095', 'no');</w:t>
      </w:r>
    </w:p>
    <w:p w14:paraId="1F07F7B4" w14:textId="77777777" w:rsidR="00EE6FEB" w:rsidRDefault="00EE6FEB"/>
    <w:p w14:paraId="0FB681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34, 34, 'technician', 'married', 'basic.9y', 'no', 'no', 'no', 'C39', '47201', 'no');</w:t>
      </w:r>
    </w:p>
    <w:p w14:paraId="678CD559" w14:textId="77777777" w:rsidR="00EE6FEB" w:rsidRDefault="00EE6FEB"/>
    <w:p w14:paraId="20E1A3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35, 37, 'blue-collar', 'married', 'basic.9y', 'no', 'no', 'no', 'C39', '47201', 'no');</w:t>
      </w:r>
    </w:p>
    <w:p w14:paraId="0B3737E1" w14:textId="77777777" w:rsidR="00EE6FEB" w:rsidRDefault="00EE6FEB"/>
    <w:p w14:paraId="606776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36, 38, 'services', 'married', 'high.school', 'unknown', 'no', 'no', 'C11', '19134', 'no');</w:t>
      </w:r>
    </w:p>
    <w:p w14:paraId="7C3601B7" w14:textId="77777777" w:rsidR="00EE6FEB" w:rsidRDefault="00EE6FEB"/>
    <w:p w14:paraId="3EECC1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37, 50, 'blue-collar', 'married', 'basic.4y', 'no', 'yes', 'yes', 'C11', '19134', 'no');</w:t>
      </w:r>
    </w:p>
    <w:p w14:paraId="1BC5DE8D" w14:textId="77777777" w:rsidR="00EE6FEB" w:rsidRDefault="00EE6FEB"/>
    <w:p w14:paraId="10F77A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38, 34, 'services', 'divorced', 'basic.9y', 'no', 'yes', 'no', 'C11', '19134', 'no');</w:t>
      </w:r>
    </w:p>
    <w:p w14:paraId="0116D79C" w14:textId="77777777" w:rsidR="00EE6FEB" w:rsidRDefault="00EE6FEB"/>
    <w:p w14:paraId="645A25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39, 30, 'admin.', 'single', 'high.school', 'no', 'no', 'no', 'C50', '95123', 'no');</w:t>
      </w:r>
    </w:p>
    <w:p w14:paraId="715147AD" w14:textId="77777777" w:rsidR="00EE6FEB" w:rsidRDefault="00EE6FEB"/>
    <w:p w14:paraId="5637A7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40, 37, 'admin.', 'single', 'university.degree', 'no', 'no', 'yes', 'C11', '19140', 'no');</w:t>
      </w:r>
    </w:p>
    <w:p w14:paraId="3029F8AA" w14:textId="77777777" w:rsidR="00EE6FEB" w:rsidRDefault="00EE6FEB"/>
    <w:p w14:paraId="55355B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41, 31, 'blue-collar', 'married', 'basic.6y', 'no', 'no', 'no', 'C25', '22153', 'no');</w:t>
      </w:r>
    </w:p>
    <w:p w14:paraId="7B0F198A" w14:textId="77777777" w:rsidR="00EE6FEB" w:rsidRDefault="00EE6FEB"/>
    <w:p w14:paraId="0D53B6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42, 38, 'blue-collar', 'married', 'professional.course', 'unknown', 'no', 'no', 'C267', '80020', 'no');</w:t>
      </w:r>
    </w:p>
    <w:p w14:paraId="5F7CC2F4" w14:textId="77777777" w:rsidR="00EE6FEB" w:rsidRDefault="00EE6FEB"/>
    <w:p w14:paraId="504FF2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43, 32, 'blue-collar', 'married', 'basic.9y', 'no', 'no', 'yes', 'C39', '43229', 'no');</w:t>
      </w:r>
    </w:p>
    <w:p w14:paraId="26169C2C" w14:textId="77777777" w:rsidR="00EE6FEB" w:rsidRDefault="00EE6FEB"/>
    <w:p w14:paraId="4C721A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44, 36, 'technician', 'single', 'professional.course', 'no', 'yes', 'no', 'C39', '43229', 'no');</w:t>
      </w:r>
    </w:p>
    <w:p w14:paraId="505C5FEB" w14:textId="77777777" w:rsidR="00EE6FEB" w:rsidRDefault="00EE6FEB"/>
    <w:p w14:paraId="02D8A6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45, 49, 'services', 'married', 'high.school', 'no', 'no', 'no', 'C4', '3301', 'no');</w:t>
      </w:r>
    </w:p>
    <w:p w14:paraId="4C69AE61" w14:textId="77777777" w:rsidR="00EE6FEB" w:rsidRDefault="00EE6FEB"/>
    <w:p w14:paraId="0D53A5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46, 33, 'unemployed', 'married', 'basic.9y', 'no', 'yes', 'yes', 'C13', '77095', 'no');</w:t>
      </w:r>
    </w:p>
    <w:p w14:paraId="5CF3481E" w14:textId="77777777" w:rsidR="00EE6FEB" w:rsidRDefault="00EE6FEB"/>
    <w:p w14:paraId="7C2292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47, 43, 'blue-collar', 'married', 'basic.6y', 'no', 'no', 'no', 'C47', '43055', 'no');</w:t>
      </w:r>
    </w:p>
    <w:p w14:paraId="55524612" w14:textId="77777777" w:rsidR="00EE6FEB" w:rsidRDefault="00EE6FEB"/>
    <w:p w14:paraId="5056F4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48, 34, 'unemployed', 'married', 'basic.9y', 'no', 'no', 'no', 'C47', '43055', 'no');</w:t>
      </w:r>
    </w:p>
    <w:p w14:paraId="32F5B6BD" w14:textId="77777777" w:rsidR="00EE6FEB" w:rsidRDefault="00EE6FEB"/>
    <w:p w14:paraId="177050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49, 37, 'blue-collar', 'married', 'basic.6y', 'no', 'no', 'no', 'C47', '43055', 'no');</w:t>
      </w:r>
    </w:p>
    <w:p w14:paraId="4AC71816" w14:textId="77777777" w:rsidR="00EE6FEB" w:rsidRDefault="00EE6FEB"/>
    <w:p w14:paraId="52F3CE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50, 28, 'technician', 'married', 'university.degree', 'no', 'no', 'no', 'C47', '43055', 'no');</w:t>
      </w:r>
    </w:p>
    <w:p w14:paraId="6E531FEA" w14:textId="77777777" w:rsidR="00EE6FEB" w:rsidRDefault="00EE6FEB"/>
    <w:p w14:paraId="05FC3F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51, 45, 'admin.', 'single', 'high.school', 'no', 'no', 'no', 'C47', '43055', 'no');</w:t>
      </w:r>
    </w:p>
    <w:p w14:paraId="392F5048" w14:textId="77777777" w:rsidR="00EE6FEB" w:rsidRDefault="00EE6FEB"/>
    <w:p w14:paraId="6727BA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52, 27, 'blue-collar', 'married', 'basic.9y', 'no', 'no', 'no', 'C47', '43055', 'yes');</w:t>
      </w:r>
    </w:p>
    <w:p w14:paraId="7A30E3CC" w14:textId="77777777" w:rsidR="00EE6FEB" w:rsidRDefault="00EE6FEB"/>
    <w:p w14:paraId="409FF3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53, 37, 'blue-collar', 'married', 'basic.6y', 'no', 'no', 'no', 'C2', '90045', 'no');</w:t>
      </w:r>
    </w:p>
    <w:p w14:paraId="5347D9C7" w14:textId="77777777" w:rsidR="00EE6FEB" w:rsidRDefault="00EE6FEB"/>
    <w:p w14:paraId="067A7A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54, 32, 'blue-collar', 'married', 'basic.9y', 'no', 'no', 'no', 'C68', '33614', 'no');</w:t>
      </w:r>
    </w:p>
    <w:p w14:paraId="23B8F289" w14:textId="77777777" w:rsidR="00EE6FEB" w:rsidRDefault="00EE6FEB"/>
    <w:p w14:paraId="093D3A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55, 31, 'management', 'single', 'university.degree', 'no', 'yes', 'yes', 'C68', '33614', 'no');</w:t>
      </w:r>
    </w:p>
    <w:p w14:paraId="0CF26F39" w14:textId="77777777" w:rsidR="00EE6FEB" w:rsidRDefault="00EE6FEB"/>
    <w:p w14:paraId="4BA189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56, 31, 'management', 'single', 'university.degree', 'no', 'yes', 'no', 'C68', '33614', 'no');</w:t>
      </w:r>
    </w:p>
    <w:p w14:paraId="0F2936D0" w14:textId="77777777" w:rsidR="00EE6FEB" w:rsidRDefault="00EE6FEB"/>
    <w:p w14:paraId="3B2876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57, 35, 'technician', 'married', 'university.degree', 'no', 'yes', 'no', 'C10', '68025', 'no');</w:t>
      </w:r>
    </w:p>
    <w:p w14:paraId="1A63250B" w14:textId="77777777" w:rsidR="00EE6FEB" w:rsidRDefault="00EE6FEB"/>
    <w:p w14:paraId="6890C6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58, 29, 'admin.', 'single', 'basic.9y', 'no', 'no', 'no', 'C39', '43229', 'no');</w:t>
      </w:r>
    </w:p>
    <w:p w14:paraId="15277BF8" w14:textId="77777777" w:rsidR="00EE6FEB" w:rsidRDefault="00EE6FEB"/>
    <w:p w14:paraId="26CB96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59, 32, 'technician', 'single', 'professional.course', 'no', 'yes', 'yes', 'C39', '43229', 'no');</w:t>
      </w:r>
    </w:p>
    <w:p w14:paraId="6B4F5E07" w14:textId="77777777" w:rsidR="00EE6FEB" w:rsidRDefault="00EE6FEB"/>
    <w:p w14:paraId="5ED711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60, 36, 'admin.', 'single', 'university.degree', 'no', 'yes', 'no', 'C39', '43229', 'no');</w:t>
      </w:r>
    </w:p>
    <w:p w14:paraId="7BC374C1" w14:textId="77777777" w:rsidR="00EE6FEB" w:rsidRDefault="00EE6FEB"/>
    <w:p w14:paraId="146316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61, 50, 'blue-collar', 'divorced', 'basic.6y', 'no', 'yes', 'no', 'C39', '43229', 'no');</w:t>
      </w:r>
    </w:p>
    <w:p w14:paraId="3858DB08" w14:textId="77777777" w:rsidR="00EE6FEB" w:rsidRDefault="00EE6FEB"/>
    <w:p w14:paraId="43D796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62, 33, 'blue-collar', 'married', 'basic.9y', 'no', 'yes', 'yes', 'C39', '43229', 'no');</w:t>
      </w:r>
    </w:p>
    <w:p w14:paraId="40B868FB" w14:textId="77777777" w:rsidR="00EE6FEB" w:rsidRDefault="00EE6FEB"/>
    <w:p w14:paraId="7DA04E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63, 31, 'technician', 'single', 'professional.course', 'no', 'yes', 'yes', 'C226', '91767', 'no');</w:t>
      </w:r>
    </w:p>
    <w:p w14:paraId="09EBE058" w14:textId="77777777" w:rsidR="00EE6FEB" w:rsidRDefault="00EE6FEB"/>
    <w:p w14:paraId="390A42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64, 32, 'technician', 'married', 'high.school', 'no', 'yes', 'no', 'C53', '78207', 'no');</w:t>
      </w:r>
    </w:p>
    <w:p w14:paraId="599C4027" w14:textId="77777777" w:rsidR="00EE6FEB" w:rsidRDefault="00EE6FEB"/>
    <w:p w14:paraId="5A560D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65, 32, 'blue-collar', 'married', 'basic.9y', 'unknown', 'yes', 'yes', 'C53', '78207', 'no');</w:t>
      </w:r>
    </w:p>
    <w:p w14:paraId="32429995" w14:textId="77777777" w:rsidR="00EE6FEB" w:rsidRDefault="00EE6FEB"/>
    <w:p w14:paraId="400AC6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66, 33, 'admin.', 'single', 'university.degree', 'no', 'no', 'no', 'C53', '78207', 'no');</w:t>
      </w:r>
    </w:p>
    <w:p w14:paraId="787BEF0A" w14:textId="77777777" w:rsidR="00EE6FEB" w:rsidRDefault="00EE6FEB"/>
    <w:p w14:paraId="458E3B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67, 26, 'admin.', 'single', 'high.school', 'no', 'no', 'no', 'C21', '10035', 'yes');</w:t>
      </w:r>
    </w:p>
    <w:p w14:paraId="7C9D150F" w14:textId="77777777" w:rsidR="00EE6FEB" w:rsidRDefault="00EE6FEB"/>
    <w:p w14:paraId="313DE2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68, 31, 'technician', 'single', 'professional.course', 'no', 'yes', 'yes', 'C21', '10035', 'no');</w:t>
      </w:r>
    </w:p>
    <w:p w14:paraId="2E1C95A0" w14:textId="77777777" w:rsidR="00EE6FEB" w:rsidRDefault="00EE6FEB"/>
    <w:p w14:paraId="19A4EA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69, 44, 'blue-collar', 'married', 'basic.9y', 'unknown', 'yes', 'no', 'C21', '10035', 'no');</w:t>
      </w:r>
    </w:p>
    <w:p w14:paraId="66CCAB1E" w14:textId="77777777" w:rsidR="00EE6FEB" w:rsidRDefault="00EE6FEB"/>
    <w:p w14:paraId="54CD92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70, 34, 'admin.', 'unknown', 'university.degree', 'no', 'no', 'no', 'C21', '10035', 'no');</w:t>
      </w:r>
    </w:p>
    <w:p w14:paraId="6D8510A5" w14:textId="77777777" w:rsidR="00EE6FEB" w:rsidRDefault="00EE6FEB"/>
    <w:p w14:paraId="24DC6B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71, 35, 'admin.', 'single', 'university.degree', 'no', 'yes', 'no', 'C11', '19120', 'no');</w:t>
      </w:r>
    </w:p>
    <w:p w14:paraId="372053A4" w14:textId="77777777" w:rsidR="00EE6FEB" w:rsidRDefault="00EE6FEB"/>
    <w:p w14:paraId="6E358E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72, 41, 'services', 'divorced', 'high.school', 'no', 'yes', 'no', 'C21', '10024', 'no');</w:t>
      </w:r>
    </w:p>
    <w:p w14:paraId="17B9C7FD" w14:textId="77777777" w:rsidR="00EE6FEB" w:rsidRDefault="00EE6FEB"/>
    <w:p w14:paraId="4D39E1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73, 34, 'admin.', 'unknown', 'university.degree', 'no', 'yes', 'yes', 'C67', '48234', 'no');</w:t>
      </w:r>
    </w:p>
    <w:p w14:paraId="409DBAC2" w14:textId="77777777" w:rsidR="00EE6FEB" w:rsidRDefault="00EE6FEB"/>
    <w:p w14:paraId="7E1287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74, 27, 'student', 'single', 'university.degree', 'unknown', 'no', 'no', 'C101', '33142', 'no');</w:t>
      </w:r>
    </w:p>
    <w:p w14:paraId="27D22C19" w14:textId="77777777" w:rsidR="00EE6FEB" w:rsidRDefault="00EE6FEB"/>
    <w:p w14:paraId="44F282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75, 32, 'blue-collar', 'married', 'basic.9y', 'no', 'yes', 'no', 'C4', '94521', 'no');</w:t>
      </w:r>
    </w:p>
    <w:p w14:paraId="26961272" w14:textId="77777777" w:rsidR="00EE6FEB" w:rsidRDefault="00EE6FEB"/>
    <w:p w14:paraId="664E70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76, 39, 'blue-collar', 'single', 'basic.9y', 'no', 'no', 'no', 'C23', '60653', 'yes');</w:t>
      </w:r>
    </w:p>
    <w:p w14:paraId="6A3B538B" w14:textId="77777777" w:rsidR="00EE6FEB" w:rsidRDefault="00EE6FEB"/>
    <w:p w14:paraId="0100EE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77, 34, 'admin.', 'unknown', 'university.degree', 'no', 'yes', 'no', 'C321', '60090', 'no');</w:t>
      </w:r>
    </w:p>
    <w:p w14:paraId="1BD669F2" w14:textId="77777777" w:rsidR="00EE6FEB" w:rsidRDefault="00EE6FEB"/>
    <w:p w14:paraId="0BAB2E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78, 24, 'services', 'married', 'high.school', 'no', 'yes', 'no', 'C23', '60610', 'no');</w:t>
      </w:r>
    </w:p>
    <w:p w14:paraId="411926B9" w14:textId="77777777" w:rsidR="00EE6FEB" w:rsidRDefault="00EE6FEB"/>
    <w:p w14:paraId="7CEF59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79, 37, 'technician', 'divorced', 'professional.course', 'no', 'no', 'no', 'C23', '60610', 'no');</w:t>
      </w:r>
    </w:p>
    <w:p w14:paraId="0549F812" w14:textId="77777777" w:rsidR="00EE6FEB" w:rsidRDefault="00EE6FEB"/>
    <w:p w14:paraId="01BE79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80, 36, 'admin.', 'married', 'high.school', 'no', 'no', 'no', 'C46', '77506', 'no');</w:t>
      </w:r>
    </w:p>
    <w:p w14:paraId="033D3968" w14:textId="77777777" w:rsidR="00EE6FEB" w:rsidRDefault="00EE6FEB"/>
    <w:p w14:paraId="5ECFF9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81, 39, 'admin.', 'married', 'high.school', 'no', 'yes', 'no', 'C46', '77506', 'no');</w:t>
      </w:r>
    </w:p>
    <w:p w14:paraId="6B90DBB2" w14:textId="77777777" w:rsidR="00EE6FEB" w:rsidRDefault="00EE6FEB"/>
    <w:p w14:paraId="2F493E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82, 29, 'admin.', 'divorced', 'high.school', 'no', 'yes', 'yes', 'C21', '10024', 'no');</w:t>
      </w:r>
    </w:p>
    <w:p w14:paraId="27F4E089" w14:textId="77777777" w:rsidR="00EE6FEB" w:rsidRDefault="00EE6FEB"/>
    <w:p w14:paraId="7856C2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83, 27, 'technician', 'married', 'professional.course', 'no', 'yes', 'no', 'C21', '10024', 'no');</w:t>
      </w:r>
    </w:p>
    <w:p w14:paraId="33626E71" w14:textId="77777777" w:rsidR="00EE6FEB" w:rsidRDefault="00EE6FEB"/>
    <w:p w14:paraId="6233A1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84, 35, 'technician', 'single', 'professional.course', 'no', 'unknown', 'unknown', 'C50', '95123', 'no');</w:t>
      </w:r>
    </w:p>
    <w:p w14:paraId="71CDF4EF" w14:textId="77777777" w:rsidR="00EE6FEB" w:rsidRDefault="00EE6FEB"/>
    <w:p w14:paraId="053A70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85, 29, 'blue-collar', 'single', 'high.school', 'no', 'yes', 'no', 'C50', '95123', 'no');</w:t>
      </w:r>
    </w:p>
    <w:p w14:paraId="2DFBE70D" w14:textId="77777777" w:rsidR="00EE6FEB" w:rsidRDefault="00EE6FEB"/>
    <w:p w14:paraId="33DBA8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86, 39, 'blue-collar', 'single', 'basic.9y', 'no', 'yes', 'no', 'C50', '95123', 'no');</w:t>
      </w:r>
    </w:p>
    <w:p w14:paraId="0CE79A77" w14:textId="77777777" w:rsidR="00EE6FEB" w:rsidRDefault="00EE6FEB"/>
    <w:p w14:paraId="2C1D80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87, 39, 'blue-collar', 'single', 'basic.9y', 'no', 'yes', 'no', 'C302', '95823', 'no');</w:t>
      </w:r>
    </w:p>
    <w:p w14:paraId="02D69979" w14:textId="77777777" w:rsidR="00EE6FEB" w:rsidRDefault="00EE6FEB"/>
    <w:p w14:paraId="7DCA5F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88, 47, 'admin.', 'single', 'high.school', 'no', 'no', 'no', 'C25', '97477', 'no');</w:t>
      </w:r>
    </w:p>
    <w:p w14:paraId="57C128C0" w14:textId="77777777" w:rsidR="00EE6FEB" w:rsidRDefault="00EE6FEB"/>
    <w:p w14:paraId="28452D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89, 54, 'blue-collar', 'married', 'basic.4y', 'no', 'no', 'no', 'C512', '76063', 'no');</w:t>
      </w:r>
    </w:p>
    <w:p w14:paraId="00FE12AB" w14:textId="77777777" w:rsidR="00EE6FEB" w:rsidRDefault="00EE6FEB"/>
    <w:p w14:paraId="2E1EDC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90, 27, 'entrepreneur', 'married', 'university.degree', 'no', 'yes', 'no', 'C187', '72401', 'no');</w:t>
      </w:r>
    </w:p>
    <w:p w14:paraId="70F44A95" w14:textId="77777777" w:rsidR="00EE6FEB" w:rsidRDefault="00EE6FEB"/>
    <w:p w14:paraId="66DE18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91, 23, 'blue-collar', 'single', 'basic.9y', 'no', 'yes', 'no', 'C174', '23464', 'yes');</w:t>
      </w:r>
    </w:p>
    <w:p w14:paraId="715DB032" w14:textId="77777777" w:rsidR="00EE6FEB" w:rsidRDefault="00EE6FEB"/>
    <w:p w14:paraId="323D70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92, 31, 'technician', 'single', 'high.school', 'no', 'no', 'no', 'C31', '14609', 'no');</w:t>
      </w:r>
    </w:p>
    <w:p w14:paraId="7A247971" w14:textId="77777777" w:rsidR="00EE6FEB" w:rsidRDefault="00EE6FEB"/>
    <w:p w14:paraId="6453D4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93, 30, 'management', 'married', 'university.degree', 'no', 'yes', 'no', 'C270', '23320', 'no');</w:t>
      </w:r>
    </w:p>
    <w:p w14:paraId="7F0F9E76" w14:textId="77777777" w:rsidR="00EE6FEB" w:rsidRDefault="00EE6FEB"/>
    <w:p w14:paraId="153F0D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94, 33, 'services', 'married', 'basic.6y', 'no', 'yes', 'no', 'C153', '43130', 'no');</w:t>
      </w:r>
    </w:p>
    <w:p w14:paraId="2EF5D26D" w14:textId="77777777" w:rsidR="00EE6FEB" w:rsidRDefault="00EE6FEB"/>
    <w:p w14:paraId="27965A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95, 33, 'admin.', 'married', 'high.school', 'unknown', 'yes', 'no', 'C153', '43130', 'no');</w:t>
      </w:r>
    </w:p>
    <w:p w14:paraId="4E25E441" w14:textId="77777777" w:rsidR="00EE6FEB" w:rsidRDefault="00EE6FEB"/>
    <w:p w14:paraId="1EB268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96, 28, 'blue-collar', 'single', 'professional.course', 'no', 'no', 'no', 'C21', '10024', 'no');</w:t>
      </w:r>
    </w:p>
    <w:p w14:paraId="3D60F7DB" w14:textId="77777777" w:rsidR="00EE6FEB" w:rsidRDefault="00EE6FEB"/>
    <w:p w14:paraId="4C116D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97, 33, 'admin.', 'married', 'high.school', 'no', 'yes', 'yes', 'C21', '10024', 'no');</w:t>
      </w:r>
    </w:p>
    <w:p w14:paraId="5397BCF5" w14:textId="77777777" w:rsidR="00EE6FEB" w:rsidRDefault="00EE6FEB"/>
    <w:p w14:paraId="7F38E5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98, 33, 'admin.', 'married', 'high.school', 'no', 'yes', 'yes', 'C2', '90045', 'no');</w:t>
      </w:r>
    </w:p>
    <w:p w14:paraId="44B66E0B" w14:textId="77777777" w:rsidR="00EE6FEB" w:rsidRDefault="00EE6FEB"/>
    <w:p w14:paraId="25A880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599, 49, 'blue-collar', 'single', 'basic.4y', 'no', 'yes', 'no', 'C2', '90045', 'no');</w:t>
      </w:r>
    </w:p>
    <w:p w14:paraId="4C5B51CA" w14:textId="77777777" w:rsidR="00EE6FEB" w:rsidRDefault="00EE6FEB"/>
    <w:p w14:paraId="665DA0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00, 32, 'blue-collar', 'married', 'basic.6y', 'no', 'yes', 'yes', 'C26', '39212', 'no');</w:t>
      </w:r>
    </w:p>
    <w:p w14:paraId="30D5D5FB" w14:textId="77777777" w:rsidR="00EE6FEB" w:rsidRDefault="00EE6FEB"/>
    <w:p w14:paraId="167EC1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01, 30, 'admin.', 'married', 'high.school', 'no', 'yes', 'yes', 'C351', '95695', 'no');</w:t>
      </w:r>
    </w:p>
    <w:p w14:paraId="17D3D6A7" w14:textId="77777777" w:rsidR="00EE6FEB" w:rsidRDefault="00EE6FEB"/>
    <w:p w14:paraId="34DE80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02, 29, 'entrepreneur', 'married', 'basic.4y', 'unknown', 'no', 'no', 'C5', '98115', 'no');</w:t>
      </w:r>
    </w:p>
    <w:p w14:paraId="56F026E3" w14:textId="77777777" w:rsidR="00EE6FEB" w:rsidRDefault="00EE6FEB"/>
    <w:p w14:paraId="5610B2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03, 52, 'services', 'married', 'high.school', 'unknown', 'yes', 'no', 'C5', '98115', 'yes');</w:t>
      </w:r>
    </w:p>
    <w:p w14:paraId="59ABF2A0" w14:textId="77777777" w:rsidR="00EE6FEB" w:rsidRDefault="00EE6FEB"/>
    <w:p w14:paraId="3487D2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04, 28, 'blue-collar', 'married', 'basic.6y', 'no', 'no', 'no', 'C5', '98115', 'no');</w:t>
      </w:r>
    </w:p>
    <w:p w14:paraId="59A31AF7" w14:textId="77777777" w:rsidR="00EE6FEB" w:rsidRDefault="00EE6FEB"/>
    <w:p w14:paraId="614E64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05, 32, 'admin.', 'married', 'basic.6y', 'no', 'yes', 'no', 'C2', '90049', 'no');</w:t>
      </w:r>
    </w:p>
    <w:p w14:paraId="177FC0FC" w14:textId="77777777" w:rsidR="00EE6FEB" w:rsidRDefault="00EE6FEB"/>
    <w:p w14:paraId="1B1B49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06, 29, 'admin.', 'single', 'basic.9y', 'no', 'no', 'no', 'C257', '43402', 'no');</w:t>
      </w:r>
    </w:p>
    <w:p w14:paraId="00DDD30B" w14:textId="77777777" w:rsidR="00EE6FEB" w:rsidRDefault="00EE6FEB"/>
    <w:p w14:paraId="58F5EF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07, 42, 'blue-collar', 'married', 'basic.4y', 'no', 'no', 'no', 'C257', '43402', 'no');</w:t>
      </w:r>
    </w:p>
    <w:p w14:paraId="6DF91099" w14:textId="77777777" w:rsidR="00EE6FEB" w:rsidRDefault="00EE6FEB"/>
    <w:p w14:paraId="06FEA4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08, 31, 'admin.', 'divorced', 'university.degree', 'no', 'no', 'no', 'C257', '43402', 'no');</w:t>
      </w:r>
    </w:p>
    <w:p w14:paraId="720664E7" w14:textId="77777777" w:rsidR="00EE6FEB" w:rsidRDefault="00EE6FEB"/>
    <w:p w14:paraId="7A59F6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09, 39, 'blue-collar', 'married', 'basic.4y', 'no', 'no', 'no', 'C153', '43130', 'no');</w:t>
      </w:r>
    </w:p>
    <w:p w14:paraId="685F78EF" w14:textId="77777777" w:rsidR="00EE6FEB" w:rsidRDefault="00EE6FEB"/>
    <w:p w14:paraId="31AF59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10, 36, 'admin.', 'married', 'university.degree', 'no', 'no', 'no', 'C153', '43130', 'no');</w:t>
      </w:r>
    </w:p>
    <w:p w14:paraId="2EFB9EA2" w14:textId="77777777" w:rsidR="00EE6FEB" w:rsidRDefault="00EE6FEB"/>
    <w:p w14:paraId="06017D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11, 28, 'blue-collar', 'married', 'basic.4y', 'no', 'no', 'no', 'C153', '43130', 'no');</w:t>
      </w:r>
    </w:p>
    <w:p w14:paraId="023A55C1" w14:textId="77777777" w:rsidR="00EE6FEB" w:rsidRDefault="00EE6FEB"/>
    <w:p w14:paraId="12F884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12, 38, 'blue-collar', 'married', 'basic.9y', 'no', 'no', 'yes', 'C62', '75220', 'no');</w:t>
      </w:r>
    </w:p>
    <w:p w14:paraId="62F3EC52" w14:textId="77777777" w:rsidR="00EE6FEB" w:rsidRDefault="00EE6FEB"/>
    <w:p w14:paraId="42BDF0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13, 39, 'services', 'married', 'high.school', 'no', 'no', 'no', 'C62', '75220', 'no');</w:t>
      </w:r>
    </w:p>
    <w:p w14:paraId="0BB43895" w14:textId="77777777" w:rsidR="00EE6FEB" w:rsidRDefault="00EE6FEB"/>
    <w:p w14:paraId="1BEB69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14, 30, 'blue-collar', 'married', 'basic.9y', 'no', 'yes', 'no', 'C62', '75220', 'no');</w:t>
      </w:r>
    </w:p>
    <w:p w14:paraId="312C9E8F" w14:textId="77777777" w:rsidR="00EE6FEB" w:rsidRDefault="00EE6FEB"/>
    <w:p w14:paraId="17CB94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15, 44, 'technician', 'married', 'professional.course', 'no', 'no', 'no', 'C271', '79424', 'no');</w:t>
      </w:r>
    </w:p>
    <w:p w14:paraId="7813FB60" w14:textId="77777777" w:rsidR="00EE6FEB" w:rsidRDefault="00EE6FEB"/>
    <w:p w14:paraId="319F91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16, 31, 'technician', 'married', 'university.degree', 'no', 'yes', 'no', 'C67', '48227', 'no');</w:t>
      </w:r>
    </w:p>
    <w:p w14:paraId="518E7CC5" w14:textId="77777777" w:rsidR="00EE6FEB" w:rsidRDefault="00EE6FEB"/>
    <w:p w14:paraId="625561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17, 34, 'services', 'divorced', 'basic.9y', 'no', 'no', 'yes', 'C47', '43055', 'no');</w:t>
      </w:r>
    </w:p>
    <w:p w14:paraId="00937724" w14:textId="77777777" w:rsidR="00EE6FEB" w:rsidRDefault="00EE6FEB"/>
    <w:p w14:paraId="344E4D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18, 28, 'blue-collar', 'married', 'basic.4y', 'no', 'no', 'no', 'C47', '43055', 'no');</w:t>
      </w:r>
    </w:p>
    <w:p w14:paraId="3B052A7A" w14:textId="77777777" w:rsidR="00EE6FEB" w:rsidRDefault="00EE6FEB"/>
    <w:p w14:paraId="503B5B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19, 31, 'technician', 'married', 'university.degree', 'no', 'yes', 'no', 'C21', '10011', 'no');</w:t>
      </w:r>
    </w:p>
    <w:p w14:paraId="10324978" w14:textId="77777777" w:rsidR="00EE6FEB" w:rsidRDefault="00EE6FEB"/>
    <w:p w14:paraId="74393F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20, 27, 'housemaid', 'married', 'basic.6y', 'no', 'no', 'no', 'C21', '10011', 'yes');</w:t>
      </w:r>
    </w:p>
    <w:p w14:paraId="534FD409" w14:textId="77777777" w:rsidR="00EE6FEB" w:rsidRDefault="00EE6FEB"/>
    <w:p w14:paraId="388640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21, 48, 'admin.', 'divorced', 'high.school', 'unknown', 'yes', 'yes', 'C32', '55407', 'yes');</w:t>
      </w:r>
    </w:p>
    <w:p w14:paraId="1155EF54" w14:textId="77777777" w:rsidR="00EE6FEB" w:rsidRDefault="00EE6FEB"/>
    <w:p w14:paraId="28CB20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22, 25, 'admin.', 'married', 'high.school', 'no', 'no', 'no', 'C232', '2149', 'no');</w:t>
      </w:r>
    </w:p>
    <w:p w14:paraId="13B3C77B" w14:textId="77777777" w:rsidR="00EE6FEB" w:rsidRDefault="00EE6FEB"/>
    <w:p w14:paraId="72F884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23, 49, 'entrepreneur', 'married', 'basic.6y', 'unknown', 'yes', 'yes', 'C232', '2149', 'no');</w:t>
      </w:r>
    </w:p>
    <w:p w14:paraId="430CE6B3" w14:textId="77777777" w:rsidR="00EE6FEB" w:rsidRDefault="00EE6FEB"/>
    <w:p w14:paraId="60FB3C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24, 35, 'technician', 'married', 'professional.course', 'no', 'yes', 'no', 'C232', '2149', 'no');</w:t>
      </w:r>
    </w:p>
    <w:p w14:paraId="21532538" w14:textId="77777777" w:rsidR="00EE6FEB" w:rsidRDefault="00EE6FEB"/>
    <w:p w14:paraId="0DC798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25, 46, 'management', 'married', 'basic.6y', 'no', 'yes', 'yes', 'C5', '98105', 'no');</w:t>
      </w:r>
    </w:p>
    <w:p w14:paraId="3D3456CE" w14:textId="77777777" w:rsidR="00EE6FEB" w:rsidRDefault="00EE6FEB"/>
    <w:p w14:paraId="1BF2E0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26, 26, 'admin.', 'single', 'university.degree', 'no', 'yes', 'no', 'C5', '98105', 'no');</w:t>
      </w:r>
    </w:p>
    <w:p w14:paraId="4FA6C248" w14:textId="77777777" w:rsidR="00EE6FEB" w:rsidRDefault="00EE6FEB"/>
    <w:p w14:paraId="4B782B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27, 36, 'blue-collar', 'married', 'basic.6y', 'no', 'no', 'no', 'C2', '90032', 'no');</w:t>
      </w:r>
    </w:p>
    <w:p w14:paraId="5C2EB9C5" w14:textId="77777777" w:rsidR="00EE6FEB" w:rsidRDefault="00EE6FEB"/>
    <w:p w14:paraId="0799A5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28, 28, 'services', 'married', 'high.school', 'no', 'yes', 'no', 'C4', '28027', 'no');</w:t>
      </w:r>
    </w:p>
    <w:p w14:paraId="2C630E7C" w14:textId="77777777" w:rsidR="00EE6FEB" w:rsidRDefault="00EE6FEB"/>
    <w:p w14:paraId="6F2F82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29, 31, 'blue-collar', 'married', 'basic.9y', 'no', 'yes', 'no', 'C5', '98103', 'yes');</w:t>
      </w:r>
    </w:p>
    <w:p w14:paraId="0C9C8F0E" w14:textId="77777777" w:rsidR="00EE6FEB" w:rsidRDefault="00EE6FEB"/>
    <w:p w14:paraId="6D28C2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30, 57, 'technician', 'married', 'high.school', 'no', 'yes', 'no', 'C5', '98103', 'no');</w:t>
      </w:r>
    </w:p>
    <w:p w14:paraId="4FB14454" w14:textId="77777777" w:rsidR="00EE6FEB" w:rsidRDefault="00EE6FEB"/>
    <w:p w14:paraId="5E9729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31, 28, 'blue-collar', 'married', 'basic.6y', 'unknown', 'no', 'no', 'C5', '98103', 'no');</w:t>
      </w:r>
    </w:p>
    <w:p w14:paraId="68128074" w14:textId="77777777" w:rsidR="00EE6FEB" w:rsidRDefault="00EE6FEB"/>
    <w:p w14:paraId="28D6C0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32, 29, 'admin.', 'single', 'high.school', 'no', 'yes', 'no', 'C5', '98103', 'no');</w:t>
      </w:r>
    </w:p>
    <w:p w14:paraId="519D165B" w14:textId="77777777" w:rsidR="00EE6FEB" w:rsidRDefault="00EE6FEB"/>
    <w:p w14:paraId="126F71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33, 38, 'blue-collar', 'divorced', 'basic.4y', 'unknown', 'no', 'no', 'C221', '85301', 'no');</w:t>
      </w:r>
    </w:p>
    <w:p w14:paraId="58662B43" w14:textId="77777777" w:rsidR="00EE6FEB" w:rsidRDefault="00EE6FEB"/>
    <w:p w14:paraId="62968F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34, 32, 'blue-collar', 'married', 'basic.9y', 'no', 'yes', 'yes', 'C221', '85301', 'no');</w:t>
      </w:r>
    </w:p>
    <w:p w14:paraId="44F978F3" w14:textId="77777777" w:rsidR="00EE6FEB" w:rsidRDefault="00EE6FEB"/>
    <w:p w14:paraId="31A1DC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35, 51, 'admin.', 'married', 'basic.6y', 'no', 'no', 'yes', 'C221', '85301', 'no');</w:t>
      </w:r>
    </w:p>
    <w:p w14:paraId="299D3B8A" w14:textId="77777777" w:rsidR="00EE6FEB" w:rsidRDefault="00EE6FEB"/>
    <w:p w14:paraId="1001D5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36, 35, 'services', 'divorced', 'university.degree', 'no', 'yes', 'no', 'C526', '55433', 'no');</w:t>
      </w:r>
    </w:p>
    <w:p w14:paraId="316A79CF" w14:textId="77777777" w:rsidR="00EE6FEB" w:rsidRDefault="00EE6FEB"/>
    <w:p w14:paraId="5CCFD0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37, 46, 'management', 'married', 'basic.6y', 'no', 'no', 'no', 'C526', '55433', 'yes');</w:t>
      </w:r>
    </w:p>
    <w:p w14:paraId="2B70DC08" w14:textId="77777777" w:rsidR="00EE6FEB" w:rsidRDefault="00EE6FEB"/>
    <w:p w14:paraId="23B5E8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38, 57, 'technician', 'married', 'high.school', 'no', 'yes', 'no', 'C2', '90045', 'no');</w:t>
      </w:r>
    </w:p>
    <w:p w14:paraId="14A1E541" w14:textId="77777777" w:rsidR="00EE6FEB" w:rsidRDefault="00EE6FEB"/>
    <w:p w14:paraId="21E4B1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39, 50, 'admin.', 'single', 'basic.9y', 'unknown', 'no', 'yes', 'C2', '90045', 'no');</w:t>
      </w:r>
    </w:p>
    <w:p w14:paraId="5D810320" w14:textId="77777777" w:rsidR="00EE6FEB" w:rsidRDefault="00EE6FEB"/>
    <w:p w14:paraId="3961D5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40, 57, 'technician', 'married', 'high.school', 'no', 'no', 'yes', 'C2', '90045', 'no');</w:t>
      </w:r>
    </w:p>
    <w:p w14:paraId="793C8839" w14:textId="77777777" w:rsidR="00EE6FEB" w:rsidRDefault="00EE6FEB"/>
    <w:p w14:paraId="2242E1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41, 32, 'technician', 'single', 'high.school', 'no', 'yes', 'yes', 'C2', '90045', 'no');</w:t>
      </w:r>
    </w:p>
    <w:p w14:paraId="7AC744E9" w14:textId="77777777" w:rsidR="00EE6FEB" w:rsidRDefault="00EE6FEB"/>
    <w:p w14:paraId="49AB8C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42, 47, 'blue-collar', 'married', 'basic.4y', 'unknown', 'yes', 'no', 'C94', '85705', 'no');</w:t>
      </w:r>
    </w:p>
    <w:p w14:paraId="55397C56" w14:textId="77777777" w:rsidR="00EE6FEB" w:rsidRDefault="00EE6FEB"/>
    <w:p w14:paraId="1963E2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43, 54, 'management', 'married', 'basic.4y', 'unknown', 'yes', 'no', 'C94', '85705', 'no');</w:t>
      </w:r>
    </w:p>
    <w:p w14:paraId="27FFEFF2" w14:textId="77777777" w:rsidR="00EE6FEB" w:rsidRDefault="00EE6FEB"/>
    <w:p w14:paraId="20A4CF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44, 32, 'technician', 'married', 'professional.course', 'no', 'yes', 'no', 'C21', '10035', 'no');</w:t>
      </w:r>
    </w:p>
    <w:p w14:paraId="6DC7068F" w14:textId="77777777" w:rsidR="00EE6FEB" w:rsidRDefault="00EE6FEB"/>
    <w:p w14:paraId="07537B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45, 53, 'self-employed', 'married', 'basic.4y', 'unknown', 'yes', 'no', 'C21', '10035', 'no');</w:t>
      </w:r>
    </w:p>
    <w:p w14:paraId="28B22E82" w14:textId="77777777" w:rsidR="00EE6FEB" w:rsidRDefault="00EE6FEB"/>
    <w:p w14:paraId="56AEF0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46, 36, 'admin.', 'married', 'high.school', 'no', 'yes', 'no', 'C21', '10035', 'no');</w:t>
      </w:r>
    </w:p>
    <w:p w14:paraId="103AAB8A" w14:textId="77777777" w:rsidR="00EE6FEB" w:rsidRDefault="00EE6FEB"/>
    <w:p w14:paraId="35D377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47, 30, 'services', 'divorced', 'high.school', 'no', 'no', 'no', 'C21', '10035', 'no');</w:t>
      </w:r>
    </w:p>
    <w:p w14:paraId="0CA3A1BD" w14:textId="77777777" w:rsidR="00EE6FEB" w:rsidRDefault="00EE6FEB"/>
    <w:p w14:paraId="7C807A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48, 30, 'blue-collar', 'single', 'basic.9y', 'unknown', 'yes', 'no', 'C226', '91767', 'no');</w:t>
      </w:r>
    </w:p>
    <w:p w14:paraId="67E35684" w14:textId="77777777" w:rsidR="00EE6FEB" w:rsidRDefault="00EE6FEB"/>
    <w:p w14:paraId="177AF5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49, 30, 'blue-collar', 'married', 'basic.6y', 'no', 'yes', 'no', 'C444', '93101', 'no');</w:t>
      </w:r>
    </w:p>
    <w:p w14:paraId="631E5B6E" w14:textId="77777777" w:rsidR="00EE6FEB" w:rsidRDefault="00EE6FEB"/>
    <w:p w14:paraId="1EA66E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50, 40, 'services', 'divorced', 'high.school', 'no', 'yes', 'no', 'C444', '93101', 'no');</w:t>
      </w:r>
    </w:p>
    <w:p w14:paraId="71FCCC8E" w14:textId="77777777" w:rsidR="00EE6FEB" w:rsidRDefault="00EE6FEB"/>
    <w:p w14:paraId="0A404B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51, 28, 'blue-collar', 'married', 'basic.9y', 'unknown', 'unknown', 'unknown', 'C444', '93101', 'no');</w:t>
      </w:r>
    </w:p>
    <w:p w14:paraId="5FAEF741" w14:textId="77777777" w:rsidR="00EE6FEB" w:rsidRDefault="00EE6FEB"/>
    <w:p w14:paraId="56505F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52, 29, 'entrepreneur', 'married', 'basic.4y', 'unknown', 'yes', 'no', 'C9', '94109', 'no');</w:t>
      </w:r>
    </w:p>
    <w:p w14:paraId="645DC7F4" w14:textId="77777777" w:rsidR="00EE6FEB" w:rsidRDefault="00EE6FEB"/>
    <w:p w14:paraId="7CCCD5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53, 46, 'blue-collar', 'married', 'basic.4y', 'unknown', 'yes', 'no', 'C170', '92503', 'no');</w:t>
      </w:r>
    </w:p>
    <w:p w14:paraId="59266A22" w14:textId="77777777" w:rsidR="00EE6FEB" w:rsidRDefault="00EE6FEB"/>
    <w:p w14:paraId="31C278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54, 35, 'blue-collar', 'single', 'basic.4y', 'unknown', 'yes', 'no', 'C2', '90049', 'no');</w:t>
      </w:r>
    </w:p>
    <w:p w14:paraId="0CA28575" w14:textId="77777777" w:rsidR="00EE6FEB" w:rsidRDefault="00EE6FEB"/>
    <w:p w14:paraId="51E699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55, 45, 'management', 'married', 'basic.9y', 'unknown', 'yes', 'no', 'C2', '90049', 'no');</w:t>
      </w:r>
    </w:p>
    <w:p w14:paraId="169E3522" w14:textId="77777777" w:rsidR="00EE6FEB" w:rsidRDefault="00EE6FEB"/>
    <w:p w14:paraId="4E690A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56, 41, 'services', 'single', 'high.school', 'unknown', 'yes', 'no', 'C527', '92672', 'no');</w:t>
      </w:r>
    </w:p>
    <w:p w14:paraId="2EC7B692" w14:textId="77777777" w:rsidR="00EE6FEB" w:rsidRDefault="00EE6FEB"/>
    <w:p w14:paraId="3EB3BA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57, 45, 'management', 'married', 'basic.9y', 'unknown', 'yes', 'no', 'C527', '92672', 'no');</w:t>
      </w:r>
    </w:p>
    <w:p w14:paraId="100AB5A9" w14:textId="77777777" w:rsidR="00EE6FEB" w:rsidRDefault="00EE6FEB"/>
    <w:p w14:paraId="05E7D6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58, 35, 'blue-collar', 'married', 'basic.4y', 'no', 'yes', 'no', 'C28', '35601', 'no');</w:t>
      </w:r>
    </w:p>
    <w:p w14:paraId="2A24AE14" w14:textId="77777777" w:rsidR="00EE6FEB" w:rsidRDefault="00EE6FEB"/>
    <w:p w14:paraId="5C3704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59, 32, 'entrepreneur', 'married', 'high.school', 'no', 'yes', 'no', 'C248', '27405', 'no');</w:t>
      </w:r>
    </w:p>
    <w:p w14:paraId="45AD631A" w14:textId="77777777" w:rsidR="00EE6FEB" w:rsidRDefault="00EE6FEB"/>
    <w:p w14:paraId="27BFC7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60, 34, 'technician', 'married', 'basic.9y', 'no', 'yes', 'no', 'C66', '94568', 'no');</w:t>
      </w:r>
    </w:p>
    <w:p w14:paraId="036181EF" w14:textId="77777777" w:rsidR="00EE6FEB" w:rsidRDefault="00EE6FEB"/>
    <w:p w14:paraId="4EC25B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61, 35, 'blue-collar', 'married', 'basic.4y', 'no', 'yes', 'no', 'C11', '19143', 'no');</w:t>
      </w:r>
    </w:p>
    <w:p w14:paraId="1141227A" w14:textId="77777777" w:rsidR="00EE6FEB" w:rsidRDefault="00EE6FEB"/>
    <w:p w14:paraId="0AD45B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62, 53, 'admin.', 'married', 'high.school', 'no', 'yes', 'yes', 'C11', '19143', 'no');</w:t>
      </w:r>
    </w:p>
    <w:p w14:paraId="0FCC7AB2" w14:textId="77777777" w:rsidR="00EE6FEB" w:rsidRDefault="00EE6FEB"/>
    <w:p w14:paraId="328BC9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63, 27, 'unknown', 'single', 'high.school', 'unknown', 'yes', 'no', 'C13', '77095', 'no');</w:t>
      </w:r>
    </w:p>
    <w:p w14:paraId="37BEB867" w14:textId="77777777" w:rsidR="00EE6FEB" w:rsidRDefault="00EE6FEB"/>
    <w:p w14:paraId="2AB50D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64, 40, 'admin.', 'married', 'university.degree', 'no', 'yes', 'no', 'C330', '93309', 'no');</w:t>
      </w:r>
    </w:p>
    <w:p w14:paraId="7EC19590" w14:textId="77777777" w:rsidR="00EE6FEB" w:rsidRDefault="00EE6FEB"/>
    <w:p w14:paraId="6393B5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65, 30, 'services', 'married', 'high.school', 'no', 'yes', 'yes', 'C103', '47374', 'no');</w:t>
      </w:r>
    </w:p>
    <w:p w14:paraId="349BDB38" w14:textId="77777777" w:rsidR="00EE6FEB" w:rsidRDefault="00EE6FEB"/>
    <w:p w14:paraId="5A35BD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66, 28, 'entrepreneur', 'single', 'professional.course', 'no', 'yes', 'no', 'C21', '10009', 'no');</w:t>
      </w:r>
    </w:p>
    <w:p w14:paraId="5AC01042" w14:textId="77777777" w:rsidR="00EE6FEB" w:rsidRDefault="00EE6FEB"/>
    <w:p w14:paraId="153C8E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67, 32, 'blue-collar', 'married', 'basic.6y', 'no', 'yes', 'yes', 'C21', '10009', 'no');</w:t>
      </w:r>
    </w:p>
    <w:p w14:paraId="4F27BBF3" w14:textId="77777777" w:rsidR="00EE6FEB" w:rsidRDefault="00EE6FEB"/>
    <w:p w14:paraId="426244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68, 46, 'admin.', 'married', 'basic.6y', 'unknown', 'no', 'yes', 'C9', '94122', 'no');</w:t>
      </w:r>
    </w:p>
    <w:p w14:paraId="4EE7D9B2" w14:textId="77777777" w:rsidR="00EE6FEB" w:rsidRDefault="00EE6FEB"/>
    <w:p w14:paraId="2F9762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69, 43, 'admin.', 'divorced', 'basic.9y', 'no', 'yes', 'no', 'C9', '94122', 'no');</w:t>
      </w:r>
    </w:p>
    <w:p w14:paraId="5D9E0A06" w14:textId="77777777" w:rsidR="00EE6FEB" w:rsidRDefault="00EE6FEB"/>
    <w:p w14:paraId="12F372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70, 30, 'technician', 'single', 'basic.9y', 'no', 'no', 'no', 'C9', '94122', 'no');</w:t>
      </w:r>
    </w:p>
    <w:p w14:paraId="2079AF2B" w14:textId="77777777" w:rsidR="00EE6FEB" w:rsidRDefault="00EE6FEB"/>
    <w:p w14:paraId="7741C9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71, 30, 'technician', 'single', 'basic.9y', 'no', 'yes', 'no', 'C9', '94122', 'no');</w:t>
      </w:r>
    </w:p>
    <w:p w14:paraId="31E9AA1B" w14:textId="77777777" w:rsidR="00EE6FEB" w:rsidRDefault="00EE6FEB"/>
    <w:p w14:paraId="6C2F95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72, 47, 'blue-collar', 'married', 'high.school', 'no', 'yes', 'yes', 'C9', '94122', 'no');</w:t>
      </w:r>
    </w:p>
    <w:p w14:paraId="788D7C03" w14:textId="77777777" w:rsidR="00EE6FEB" w:rsidRDefault="00EE6FEB"/>
    <w:p w14:paraId="66DB76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73, 28, 'technician', 'single', 'professional.course', 'no', 'yes', 'no', 'C9', '94122', 'no');</w:t>
      </w:r>
    </w:p>
    <w:p w14:paraId="0C61C100" w14:textId="77777777" w:rsidR="00EE6FEB" w:rsidRDefault="00EE6FEB"/>
    <w:p w14:paraId="1D35C2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74, 57, 'technician', 'married', 'professional.course', 'no', 'yes', 'no', 'C2', '90032', 'no');</w:t>
      </w:r>
    </w:p>
    <w:p w14:paraId="326C6270" w14:textId="77777777" w:rsidR="00EE6FEB" w:rsidRDefault="00EE6FEB"/>
    <w:p w14:paraId="030921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75, 34, 'blue-collar', 'single', 'university.degree', 'unknown', 'yes', 'no', 'C71', '92037', 'no');</w:t>
      </w:r>
    </w:p>
    <w:p w14:paraId="105067AA" w14:textId="77777777" w:rsidR="00EE6FEB" w:rsidRDefault="00EE6FEB"/>
    <w:p w14:paraId="77A597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76, 32, 'blue-collar', 'married', 'basic.4y', 'no', 'yes', 'no', 'C82', '76017', 'no');</w:t>
      </w:r>
    </w:p>
    <w:p w14:paraId="26B43FA3" w14:textId="77777777" w:rsidR="00EE6FEB" w:rsidRDefault="00EE6FEB"/>
    <w:p w14:paraId="6BFA1F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77, 56, 'blue-collar', 'married', 'basic.4y', 'no', 'yes', 'no', 'C103', '23223', 'no');</w:t>
      </w:r>
    </w:p>
    <w:p w14:paraId="758E3F61" w14:textId="77777777" w:rsidR="00EE6FEB" w:rsidRDefault="00EE6FEB"/>
    <w:p w14:paraId="6D2257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78, 32, 'admin.', 'married', 'university.degree', 'no', 'yes', 'no', 'C103', '23223', 'no');</w:t>
      </w:r>
    </w:p>
    <w:p w14:paraId="598DA07E" w14:textId="77777777" w:rsidR="00EE6FEB" w:rsidRDefault="00EE6FEB"/>
    <w:p w14:paraId="2952D4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79, 49, 'blue-collar', 'married', 'basic.9y', 'unknown', 'no', 'yes', 'C21', '10035', 'no');</w:t>
      </w:r>
    </w:p>
    <w:p w14:paraId="69B7739A" w14:textId="77777777" w:rsidR="00EE6FEB" w:rsidRDefault="00EE6FEB"/>
    <w:p w14:paraId="3DDAD6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80, 49, 'blue-collar', 'married', 'basic.9y', 'unknown', 'no', 'yes', 'C13', '77041', 'no');</w:t>
      </w:r>
    </w:p>
    <w:p w14:paraId="0F585B04" w14:textId="77777777" w:rsidR="00EE6FEB" w:rsidRDefault="00EE6FEB"/>
    <w:p w14:paraId="4BA85E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81, 47, 'services', 'divorced', 'high.school', 'no', 'yes', 'no', 'C55', '6824', 'no');</w:t>
      </w:r>
    </w:p>
    <w:p w14:paraId="154E85F6" w14:textId="77777777" w:rsidR="00EE6FEB" w:rsidRDefault="00EE6FEB"/>
    <w:p w14:paraId="0075FC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82, 30, 'admin.', 'single', 'university.degree', 'no', 'yes', 'no', 'C9', '94110', 'no');</w:t>
      </w:r>
    </w:p>
    <w:p w14:paraId="495F7F5C" w14:textId="77777777" w:rsidR="00EE6FEB" w:rsidRDefault="00EE6FEB"/>
    <w:p w14:paraId="6FA5C4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83, 36, 'services', 'married', 'university.degree', 'no', 'yes', 'no', 'C9', '94110', 'no');</w:t>
      </w:r>
    </w:p>
    <w:p w14:paraId="457A5810" w14:textId="77777777" w:rsidR="00EE6FEB" w:rsidRDefault="00EE6FEB"/>
    <w:p w14:paraId="019134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84, 28, 'technician', 'single', 'professional.course', 'no', 'yes', 'no', 'C25', '45503', 'no');</w:t>
      </w:r>
    </w:p>
    <w:p w14:paraId="3AA957FF" w14:textId="77777777" w:rsidR="00EE6FEB" w:rsidRDefault="00EE6FEB"/>
    <w:p w14:paraId="0DA1A5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85, 48, 'admin.', 'divorced', 'high.school', 'unknown', 'no', 'no', 'C67', '48234', 'no');</w:t>
      </w:r>
    </w:p>
    <w:p w14:paraId="0D678E08" w14:textId="77777777" w:rsidR="00EE6FEB" w:rsidRDefault="00EE6FEB"/>
    <w:p w14:paraId="58C071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86, 42, 'admin.', 'married', 'university.degree', 'no', 'no', 'no', 'C11', '19140', 'no');</w:t>
      </w:r>
    </w:p>
    <w:p w14:paraId="69E0FF3F" w14:textId="77777777" w:rsidR="00EE6FEB" w:rsidRDefault="00EE6FEB"/>
    <w:p w14:paraId="77AD11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87, 57, 'technician', 'married', 'high.school', 'no', 'yes', 'no', 'C76', '90301', 'no');</w:t>
      </w:r>
    </w:p>
    <w:p w14:paraId="4572AD54" w14:textId="77777777" w:rsidR="00EE6FEB" w:rsidRDefault="00EE6FEB"/>
    <w:p w14:paraId="5B7058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88, 31, 'admin.', 'divorced', 'high.school', 'no', 'yes', 'no', 'C76', '90301', 'no');</w:t>
      </w:r>
    </w:p>
    <w:p w14:paraId="7FFF9F9A" w14:textId="77777777" w:rsidR="00EE6FEB" w:rsidRDefault="00EE6FEB"/>
    <w:p w14:paraId="0C9AE2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89, 42, 'management', 'married', 'university.degree', 'no', 'yes', 'no', 'C76', '90301', 'no');</w:t>
      </w:r>
    </w:p>
    <w:p w14:paraId="2CE60B6A" w14:textId="77777777" w:rsidR="00EE6FEB" w:rsidRDefault="00EE6FEB"/>
    <w:p w14:paraId="10509F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90, 52, 'admin.', 'single', 'basic.4y', 'no', 'no', 'no', 'C528', '93405', 'no');</w:t>
      </w:r>
    </w:p>
    <w:p w14:paraId="7FFFE73D" w14:textId="77777777" w:rsidR="00EE6FEB" w:rsidRDefault="00EE6FEB"/>
    <w:p w14:paraId="175711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91, 28, 'blue-collar', 'married', 'basic.6y', 'unknown', 'yes', 'no', 'C41', '19805', 'no');</w:t>
      </w:r>
    </w:p>
    <w:p w14:paraId="024890B6" w14:textId="77777777" w:rsidR="00EE6FEB" w:rsidRDefault="00EE6FEB"/>
    <w:p w14:paraId="34E444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92, 29, 'services', 'divorced', 'high.school', 'no', 'no', 'no', 'C41', '19805', 'no');</w:t>
      </w:r>
    </w:p>
    <w:p w14:paraId="342D464D" w14:textId="77777777" w:rsidR="00EE6FEB" w:rsidRDefault="00EE6FEB"/>
    <w:p w14:paraId="47EEC1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93, 25, 'student', 'single', 'high.school', 'unknown', 'yes', 'no', 'C41', '19805', 'no');</w:t>
      </w:r>
    </w:p>
    <w:p w14:paraId="2D7B86B0" w14:textId="77777777" w:rsidR="00EE6FEB" w:rsidRDefault="00EE6FEB"/>
    <w:p w14:paraId="76EAD9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94, 27, 'entrepreneur', 'married', 'university.degree', 'no', 'yes', 'no', 'C9', '94122', 'no');</w:t>
      </w:r>
    </w:p>
    <w:p w14:paraId="2A9CE80E" w14:textId="77777777" w:rsidR="00EE6FEB" w:rsidRDefault="00EE6FEB"/>
    <w:p w14:paraId="607F34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95, 32, 'blue-collar', 'married', 'basic.6y', 'no', 'yes', 'no', 'C2', '90045', 'no');</w:t>
      </w:r>
    </w:p>
    <w:p w14:paraId="0B077327" w14:textId="77777777" w:rsidR="00EE6FEB" w:rsidRDefault="00EE6FEB"/>
    <w:p w14:paraId="37D963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96, 38, 'services', 'married', 'high.school', 'unknown', 'no', 'no', 'C2', '90045', 'no');</w:t>
      </w:r>
    </w:p>
    <w:p w14:paraId="29CDF863" w14:textId="77777777" w:rsidR="00EE6FEB" w:rsidRDefault="00EE6FEB"/>
    <w:p w14:paraId="5DBEBC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97, 36, 'admin.', 'married', 'high.school', 'no', 'yes', 'yes', 'C2', '90045', 'no');</w:t>
      </w:r>
    </w:p>
    <w:p w14:paraId="795A8EA5" w14:textId="77777777" w:rsidR="00EE6FEB" w:rsidRDefault="00EE6FEB"/>
    <w:p w14:paraId="221F4B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98, 49, 'blue-collar', 'single', 'high.school', 'no', 'yes', 'no', 'C2', '90045', 'no');</w:t>
      </w:r>
    </w:p>
    <w:p w14:paraId="25ABB4B1" w14:textId="77777777" w:rsidR="00EE6FEB" w:rsidRDefault="00EE6FEB"/>
    <w:p w14:paraId="473FAD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699, 30, 'technician', 'single', 'basic.9y', 'no', 'no', 'yes', 'C11', '19143', 'no');</w:t>
      </w:r>
    </w:p>
    <w:p w14:paraId="70E1F273" w14:textId="77777777" w:rsidR="00EE6FEB" w:rsidRDefault="00EE6FEB"/>
    <w:p w14:paraId="271F24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00, 32, 'technician', 'single', 'high.school', 'no', 'no', 'no', 'C11', '19143', 'no');</w:t>
      </w:r>
    </w:p>
    <w:p w14:paraId="70D00234" w14:textId="77777777" w:rsidR="00EE6FEB" w:rsidRDefault="00EE6FEB"/>
    <w:p w14:paraId="76F165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01, 34, 'technician', 'married', 'basic.9y', 'no', 'no', 'no', 'C11', '19143', 'no');</w:t>
      </w:r>
    </w:p>
    <w:p w14:paraId="25D191FD" w14:textId="77777777" w:rsidR="00EE6FEB" w:rsidRDefault="00EE6FEB"/>
    <w:p w14:paraId="73DA60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02, 44, 'blue-collar', 'married', 'basic.6y', 'unknown', 'yes', 'no', 'C11', '19143', 'no');</w:t>
      </w:r>
    </w:p>
    <w:p w14:paraId="1BB7635C" w14:textId="77777777" w:rsidR="00EE6FEB" w:rsidRDefault="00EE6FEB"/>
    <w:p w14:paraId="656B7B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03, 31, 'technician', 'single', 'university.degree', 'no', 'no', 'no', 'C11', '19143', 'no');</w:t>
      </w:r>
    </w:p>
    <w:p w14:paraId="6769834B" w14:textId="77777777" w:rsidR="00EE6FEB" w:rsidRDefault="00EE6FEB"/>
    <w:p w14:paraId="55DEB7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04, 29, 'blue-collar', 'married', 'basic.9y', 'no', 'yes', 'yes', 'C9', '94122', 'no');</w:t>
      </w:r>
    </w:p>
    <w:p w14:paraId="5C33835E" w14:textId="77777777" w:rsidR="00EE6FEB" w:rsidRDefault="00EE6FEB"/>
    <w:p w14:paraId="3F4398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05, 28, 'blue-collar', 'single', 'professional.course', 'no', 'yes', 'no', 'C11', '19134', 'no');</w:t>
      </w:r>
    </w:p>
    <w:p w14:paraId="1F394B95" w14:textId="77777777" w:rsidR="00EE6FEB" w:rsidRDefault="00EE6FEB"/>
    <w:p w14:paraId="741549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06, 58, 'technician', 'divorced', 'basic.9y', 'no', 'no', 'no', 'C13', '77041', 'no');</w:t>
      </w:r>
    </w:p>
    <w:p w14:paraId="6FA43595" w14:textId="77777777" w:rsidR="00EE6FEB" w:rsidRDefault="00EE6FEB"/>
    <w:p w14:paraId="09A87B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07, 36, 'entrepreneur', 'married', 'high.school', 'no', 'yes', 'yes', 'C13', '77041', 'no');</w:t>
      </w:r>
    </w:p>
    <w:p w14:paraId="1FA45B99" w14:textId="77777777" w:rsidR="00EE6FEB" w:rsidRDefault="00EE6FEB"/>
    <w:p w14:paraId="7F5ACA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08, 31, 'services', 'married', 'basic.9y', 'no', 'no', 'no', 'C153', '17602', 'no');</w:t>
      </w:r>
    </w:p>
    <w:p w14:paraId="591D7336" w14:textId="77777777" w:rsidR="00EE6FEB" w:rsidRDefault="00EE6FEB"/>
    <w:p w14:paraId="59D9B2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09, 29, 'blue-collar', 'married', 'basic.9y', 'no', 'yes', 'no', 'C125', '54302', 'no');</w:t>
      </w:r>
    </w:p>
    <w:p w14:paraId="0FB17BC0" w14:textId="77777777" w:rsidR="00EE6FEB" w:rsidRDefault="00EE6FEB"/>
    <w:p w14:paraId="26E525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10, 33, 'admin.', 'married', 'university.degree', 'no', 'no', 'yes', 'C21', '10024', 'no');</w:t>
      </w:r>
    </w:p>
    <w:p w14:paraId="3FE90EE2" w14:textId="77777777" w:rsidR="00EE6FEB" w:rsidRDefault="00EE6FEB"/>
    <w:p w14:paraId="6AECB7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11, 55, 'management', 'married', 'university.degree', 'no', 'yes', 'no', 'C21', '10024', 'no');</w:t>
      </w:r>
    </w:p>
    <w:p w14:paraId="16584E3F" w14:textId="77777777" w:rsidR="00EE6FEB" w:rsidRDefault="00EE6FEB"/>
    <w:p w14:paraId="54BE90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12, 35, 'blue-collar', 'married', 'basic.4y', 'no', 'no', 'yes', 'C21', '10011', 'no');</w:t>
      </w:r>
    </w:p>
    <w:p w14:paraId="2DB06DB2" w14:textId="77777777" w:rsidR="00EE6FEB" w:rsidRDefault="00EE6FEB"/>
    <w:p w14:paraId="646D10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13, 39, 'blue-collar', 'married', 'basic.9y', 'unknown', 'yes', 'no', 'C42', '61701', 'no');</w:t>
      </w:r>
    </w:p>
    <w:p w14:paraId="4730C2A0" w14:textId="77777777" w:rsidR="00EE6FEB" w:rsidRDefault="00EE6FEB"/>
    <w:p w14:paraId="34A747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14, 37, 'admin.', 'single', 'university.degree', 'no', 'yes', 'no', 'C395', '83704', 'no');</w:t>
      </w:r>
    </w:p>
    <w:p w14:paraId="1069D9C9" w14:textId="77777777" w:rsidR="00EE6FEB" w:rsidRDefault="00EE6FEB"/>
    <w:p w14:paraId="47D4B8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15, 35, 'blue-collar', 'married', 'basic.4y', 'no', 'no', 'no', 'C91', '1852', 'no');</w:t>
      </w:r>
    </w:p>
    <w:p w14:paraId="46B42795" w14:textId="77777777" w:rsidR="00EE6FEB" w:rsidRDefault="00EE6FEB"/>
    <w:p w14:paraId="085F4D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16, 26, 'blue-collar', 'single', 'high.school', 'unknown', 'no', 'no', 'C91', '1852', 'no');</w:t>
      </w:r>
    </w:p>
    <w:p w14:paraId="4B3B86E8" w14:textId="77777777" w:rsidR="00EE6FEB" w:rsidRDefault="00EE6FEB"/>
    <w:p w14:paraId="45B347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17, 26, 'student', 'single', 'high.school', 'no', 'no', 'no', 'C91', '1852', 'no');</w:t>
      </w:r>
    </w:p>
    <w:p w14:paraId="09D55A70" w14:textId="77777777" w:rsidR="00EE6FEB" w:rsidRDefault="00EE6FEB"/>
    <w:p w14:paraId="58FB36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18, 44, 'admin.', 'married', 'high.school', 'no', 'yes', 'no', 'C5', '98115', 'no');</w:t>
      </w:r>
    </w:p>
    <w:p w14:paraId="3868C472" w14:textId="77777777" w:rsidR="00EE6FEB" w:rsidRDefault="00EE6FEB"/>
    <w:p w14:paraId="264521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19, 28, 'blue-collar', 'married', 'basic.9y', 'unknown', 'yes', 'no', 'C5', '98115', 'no');</w:t>
      </w:r>
    </w:p>
    <w:p w14:paraId="45270921" w14:textId="77777777" w:rsidR="00EE6FEB" w:rsidRDefault="00EE6FEB"/>
    <w:p w14:paraId="05961E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20, 33, 'blue-collar', 'single', 'basic.9y', 'unknown', 'no', 'no', 'C2', '90049', 'no');</w:t>
      </w:r>
    </w:p>
    <w:p w14:paraId="6B15CF68" w14:textId="77777777" w:rsidR="00EE6FEB" w:rsidRDefault="00EE6FEB"/>
    <w:p w14:paraId="3EC2BB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21, 32, 'blue-collar', 'married', 'basic.4y', 'no', 'no', 'no', 'C410', '23666', 'no');</w:t>
      </w:r>
    </w:p>
    <w:p w14:paraId="4FA59450" w14:textId="77777777" w:rsidR="00EE6FEB" w:rsidRDefault="00EE6FEB"/>
    <w:p w14:paraId="1E37A6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22, 43, 'blue-collar', 'married', 'basic.9y', 'no', 'yes', 'no', 'C410', '23666', 'no');</w:t>
      </w:r>
    </w:p>
    <w:p w14:paraId="57EAAE52" w14:textId="77777777" w:rsidR="00EE6FEB" w:rsidRDefault="00EE6FEB"/>
    <w:p w14:paraId="612E58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23, 24, 'technician', 'single', 'basic.9y', 'no', 'yes', 'no', 'C410', '23666', 'no');</w:t>
      </w:r>
    </w:p>
    <w:p w14:paraId="4A176853" w14:textId="77777777" w:rsidR="00EE6FEB" w:rsidRDefault="00EE6FEB"/>
    <w:p w14:paraId="7F0A10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24, 37, 'entrepreneur', 'married', 'basic.9y', 'no', 'yes', 'no', 'C11', '19134', 'no');</w:t>
      </w:r>
    </w:p>
    <w:p w14:paraId="401EF1EC" w14:textId="77777777" w:rsidR="00EE6FEB" w:rsidRDefault="00EE6FEB"/>
    <w:p w14:paraId="7E33AF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25, 32, 'admin.', 'single', 'high.school', 'no', 'yes', 'no', 'C156', '68104', 'no');</w:t>
      </w:r>
    </w:p>
    <w:p w14:paraId="1FEFB0C5" w14:textId="77777777" w:rsidR="00EE6FEB" w:rsidRDefault="00EE6FEB"/>
    <w:p w14:paraId="495D41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26, 30, 'services', 'married', 'high.school', 'no', 'no', 'no', 'C2', '90032', 'no');</w:t>
      </w:r>
    </w:p>
    <w:p w14:paraId="19AB3240" w14:textId="77777777" w:rsidR="00EE6FEB" w:rsidRDefault="00EE6FEB"/>
    <w:p w14:paraId="57B391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27, 50, 'blue-collar', 'married', 'unknown', 'unknown', 'yes', 'no', 'C2', '90032', 'no');</w:t>
      </w:r>
    </w:p>
    <w:p w14:paraId="1EE76353" w14:textId="77777777" w:rsidR="00EE6FEB" w:rsidRDefault="00EE6FEB"/>
    <w:p w14:paraId="2DDA2E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28, 46, 'blue-collar', 'married', 'basic.9y', 'no', 'yes', 'yes', 'C2', '90032', 'no');</w:t>
      </w:r>
    </w:p>
    <w:p w14:paraId="263EC181" w14:textId="77777777" w:rsidR="00EE6FEB" w:rsidRDefault="00EE6FEB"/>
    <w:p w14:paraId="50922C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29, 30, 'blue-collar', 'married', 'basic.6y', 'no', 'yes', 'no', 'C2', '90032', 'no');</w:t>
      </w:r>
    </w:p>
    <w:p w14:paraId="12D47F17" w14:textId="77777777" w:rsidR="00EE6FEB" w:rsidRDefault="00EE6FEB"/>
    <w:p w14:paraId="7D1C4A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30, 36, 'blue-collar', 'married', 'basic.6y', 'no', 'yes', 'no', 'C141', '5408', 'no');</w:t>
      </w:r>
    </w:p>
    <w:p w14:paraId="4150E2FB" w14:textId="77777777" w:rsidR="00EE6FEB" w:rsidRDefault="00EE6FEB"/>
    <w:p w14:paraId="57209B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31, 30, 'admin.', 'single', 'university.degree', 'no', 'no', 'no', 'C71', '92037', 'no');</w:t>
      </w:r>
    </w:p>
    <w:p w14:paraId="18FAD2C0" w14:textId="77777777" w:rsidR="00EE6FEB" w:rsidRDefault="00EE6FEB"/>
    <w:p w14:paraId="6973C1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32, 32, 'entrepreneur', 'married', 'basic.9y', 'no', 'no', 'no', 'C47', '19711', 'no');</w:t>
      </w:r>
    </w:p>
    <w:p w14:paraId="18CA9D1B" w14:textId="77777777" w:rsidR="00EE6FEB" w:rsidRDefault="00EE6FEB"/>
    <w:p w14:paraId="2FF9E6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33, 56, 'services', 'single', 'basic.4y', 'unknown', 'yes', 'no', 'C35', '60505', 'no');</w:t>
      </w:r>
    </w:p>
    <w:p w14:paraId="21033677" w14:textId="77777777" w:rsidR="00EE6FEB" w:rsidRDefault="00EE6FEB"/>
    <w:p w14:paraId="134D27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34, 39, 'blue-collar', 'married', 'basic.6y', 'unknown', 'no', 'no', 'C2', '90008', 'yes');</w:t>
      </w:r>
    </w:p>
    <w:p w14:paraId="11EF7E23" w14:textId="77777777" w:rsidR="00EE6FEB" w:rsidRDefault="00EE6FEB"/>
    <w:p w14:paraId="2BC6B4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35, 35, 'services', 'married', 'basic.9y', 'unknown', 'no', 'no', 'C2', '90008', 'no');</w:t>
      </w:r>
    </w:p>
    <w:p w14:paraId="0116872B" w14:textId="77777777" w:rsidR="00EE6FEB" w:rsidRDefault="00EE6FEB"/>
    <w:p w14:paraId="584C25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36, 37, 'admin.', 'married', 'high.school', 'no', 'no', 'no', 'C23', '60653', 'no');</w:t>
      </w:r>
    </w:p>
    <w:p w14:paraId="7C3A53A2" w14:textId="77777777" w:rsidR="00EE6FEB" w:rsidRDefault="00EE6FEB"/>
    <w:p w14:paraId="64A76C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37, 32, 'blue-collar', 'married', 'basic.9y', 'no', 'no', 'no', 'C23', '60653', 'no');</w:t>
      </w:r>
    </w:p>
    <w:p w14:paraId="060AC2B4" w14:textId="77777777" w:rsidR="00EE6FEB" w:rsidRDefault="00EE6FEB"/>
    <w:p w14:paraId="65DC17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38, 30, 'blue-collar', 'married', 'basic.4y', 'no', 'yes', 'no', 'C19', '3820', 'no');</w:t>
      </w:r>
    </w:p>
    <w:p w14:paraId="477E9ED5" w14:textId="77777777" w:rsidR="00EE6FEB" w:rsidRDefault="00EE6FEB"/>
    <w:p w14:paraId="5FA02B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39, 30, 'admin.', 'single', 'university.degree', 'no', 'no', 'no', 'C23', '60610', 'no');</w:t>
      </w:r>
    </w:p>
    <w:p w14:paraId="1EB5345F" w14:textId="77777777" w:rsidR="00EE6FEB" w:rsidRDefault="00EE6FEB"/>
    <w:p w14:paraId="28A6E5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40, 40, 'services', 'married', 'high.school', 'unknown', 'yes', 'no', 'C23', '60610', 'no');</w:t>
      </w:r>
    </w:p>
    <w:p w14:paraId="25B764B6" w14:textId="77777777" w:rsidR="00EE6FEB" w:rsidRDefault="00EE6FEB"/>
    <w:p w14:paraId="079F54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41, 34, 'admin.', 'unknown', 'university.degree', 'no', 'yes', 'no', 'C5', '98115', 'no');</w:t>
      </w:r>
    </w:p>
    <w:p w14:paraId="06706662" w14:textId="77777777" w:rsidR="00EE6FEB" w:rsidRDefault="00EE6FEB"/>
    <w:p w14:paraId="211481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42, 37, 'entrepreneur', 'married', 'basic.9y', 'no', 'no', 'no', 'C103', '23223', 'no');</w:t>
      </w:r>
    </w:p>
    <w:p w14:paraId="2AB8619E" w14:textId="77777777" w:rsidR="00EE6FEB" w:rsidRDefault="00EE6FEB"/>
    <w:p w14:paraId="7E85AF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43, 33, 'blue-collar', 'single', 'basic.9y', 'no', 'no', 'no', 'C103', '23223', 'no');</w:t>
      </w:r>
    </w:p>
    <w:p w14:paraId="69AFAD65" w14:textId="77777777" w:rsidR="00EE6FEB" w:rsidRDefault="00EE6FEB"/>
    <w:p w14:paraId="139BE9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44, 47, 'blue-collar', 'married', 'basic.6y', 'unknown', 'yes', 'no', 'C103', '23223', 'no');</w:t>
      </w:r>
    </w:p>
    <w:p w14:paraId="5F6970E6" w14:textId="77777777" w:rsidR="00EE6FEB" w:rsidRDefault="00EE6FEB"/>
    <w:p w14:paraId="6B1D1E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45, 35, 'blue-collar', 'single', 'basic.9y', 'unknown', 'yes', 'no', 'C103', '23223', 'no');</w:t>
      </w:r>
    </w:p>
    <w:p w14:paraId="5737DE68" w14:textId="77777777" w:rsidR="00EE6FEB" w:rsidRDefault="00EE6FEB"/>
    <w:p w14:paraId="155C2F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46, 30, 'technician', 'single', 'professional.course', 'no', 'yes', 'no', 'C103', '23223', 'no');</w:t>
      </w:r>
    </w:p>
    <w:p w14:paraId="0C879A77" w14:textId="77777777" w:rsidR="00EE6FEB" w:rsidRDefault="00EE6FEB"/>
    <w:p w14:paraId="493D8C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47, 33, 'admin.', 'married', 'high.school', 'no', 'yes', 'yes', 'C103', '23223', 'no');</w:t>
      </w:r>
    </w:p>
    <w:p w14:paraId="594564A5" w14:textId="77777777" w:rsidR="00EE6FEB" w:rsidRDefault="00EE6FEB"/>
    <w:p w14:paraId="5632F7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48, 50, 'services', 'married', 'high.school', 'unknown', 'no', 'no', 'C9', '94109', 'no');</w:t>
      </w:r>
    </w:p>
    <w:p w14:paraId="7C5F9964" w14:textId="77777777" w:rsidR="00EE6FEB" w:rsidRDefault="00EE6FEB"/>
    <w:p w14:paraId="7A8C89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49, 37, 'blue-collar', 'married', 'basic.6y', 'no', 'yes', 'no', 'C529', '72762', 'no');</w:t>
      </w:r>
    </w:p>
    <w:p w14:paraId="7C7BAE60" w14:textId="77777777" w:rsidR="00EE6FEB" w:rsidRDefault="00EE6FEB"/>
    <w:p w14:paraId="2FDD98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50, 37, 'housemaid', 'divorced', 'basic.9y', 'unknown', 'yes', 'no', 'C5', '98103', 'no');</w:t>
      </w:r>
    </w:p>
    <w:p w14:paraId="633526C9" w14:textId="77777777" w:rsidR="00EE6FEB" w:rsidRDefault="00EE6FEB"/>
    <w:p w14:paraId="091DE6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51, 55, 'self-employed', 'married', 'university.degree', 'unknown', 'no', 'no', 'C5', '98103', 'no');</w:t>
      </w:r>
    </w:p>
    <w:p w14:paraId="5B1161AA" w14:textId="77777777" w:rsidR="00EE6FEB" w:rsidRDefault="00EE6FEB"/>
    <w:p w14:paraId="44DC98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52, 49, 'blue-collar', 'single', 'high.school', 'no', 'yes', 'yes', 'C5', '98103', 'no');</w:t>
      </w:r>
    </w:p>
    <w:p w14:paraId="5DC0A273" w14:textId="77777777" w:rsidR="00EE6FEB" w:rsidRDefault="00EE6FEB"/>
    <w:p w14:paraId="4224FD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53, 30, 'entrepreneur', 'married', 'basic.6y', 'unknown', 'yes', 'no', 'C2', '90036', 'no');</w:t>
      </w:r>
    </w:p>
    <w:p w14:paraId="20119AAA" w14:textId="77777777" w:rsidR="00EE6FEB" w:rsidRDefault="00EE6FEB"/>
    <w:p w14:paraId="5E6734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54, 44, 'blue-collar', 'married', 'basic.9y', 'no', 'yes', 'yes', 'C210', '6457', 'no');</w:t>
      </w:r>
    </w:p>
    <w:p w14:paraId="38480E63" w14:textId="77777777" w:rsidR="00EE6FEB" w:rsidRDefault="00EE6FEB"/>
    <w:p w14:paraId="3F5CC6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55, 27, 'blue-collar', 'married', 'basic.4y', 'unknown', 'yes', 'no', 'C210', '6457', 'no');</w:t>
      </w:r>
    </w:p>
    <w:p w14:paraId="65372058" w14:textId="77777777" w:rsidR="00EE6FEB" w:rsidRDefault="00EE6FEB"/>
    <w:p w14:paraId="0EE0AA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56, 35, 'technician', 'single', 'university.degree', 'no', 'yes', 'no', 'C355', '49505', 'no');</w:t>
      </w:r>
    </w:p>
    <w:p w14:paraId="5BFEDA72" w14:textId="77777777" w:rsidR="00EE6FEB" w:rsidRDefault="00EE6FEB"/>
    <w:p w14:paraId="5B0F40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57, 29, 'admin.', 'single', 'basic.9y', 'no', 'yes', 'no', 'C9', '94122', 'no');</w:t>
      </w:r>
    </w:p>
    <w:p w14:paraId="731EB6DF" w14:textId="77777777" w:rsidR="00EE6FEB" w:rsidRDefault="00EE6FEB"/>
    <w:p w14:paraId="7C5A7A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58, 36, 'technician', 'single', 'professional.course', 'no', 'yes', 'no', 'C147', '33012', 'no');</w:t>
      </w:r>
    </w:p>
    <w:p w14:paraId="36240DC3" w14:textId="77777777" w:rsidR="00EE6FEB" w:rsidRDefault="00EE6FEB"/>
    <w:p w14:paraId="2030CE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59, 29, 'blue-collar', 'married', 'basic.9y', 'no', 'yes', 'no', 'C147', '33012', 'no');</w:t>
      </w:r>
    </w:p>
    <w:p w14:paraId="0B811E32" w14:textId="77777777" w:rsidR="00EE6FEB" w:rsidRDefault="00EE6FEB"/>
    <w:p w14:paraId="737021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60, 25, 'blue-collar', 'single', 'high.school', 'unknown', 'yes', 'no', 'C147', '33012', 'no');</w:t>
      </w:r>
    </w:p>
    <w:p w14:paraId="2FC8EEEC" w14:textId="77777777" w:rsidR="00EE6FEB" w:rsidRDefault="00EE6FEB"/>
    <w:p w14:paraId="4A829D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61, 42, 'blue-collar', 'married', 'basic.4y', 'no', 'yes', 'no', 'C11', '19143', 'no');</w:t>
      </w:r>
    </w:p>
    <w:p w14:paraId="0FF3CCFA" w14:textId="77777777" w:rsidR="00EE6FEB" w:rsidRDefault="00EE6FEB"/>
    <w:p w14:paraId="170B53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62, 47, 'blue-collar', 'married', 'basic.4y', 'unknown', 'no', 'no', 'C119', '30318', 'no');</w:t>
      </w:r>
    </w:p>
    <w:p w14:paraId="287D4D4C" w14:textId="77777777" w:rsidR="00EE6FEB" w:rsidRDefault="00EE6FEB"/>
    <w:p w14:paraId="6A0B2B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63, 44, 'technician', 'married', 'professional.course', 'no', 'no', 'no', 'C53', '78207', 'no');</w:t>
      </w:r>
    </w:p>
    <w:p w14:paraId="49A23D8E" w14:textId="77777777" w:rsidR="00EE6FEB" w:rsidRDefault="00EE6FEB"/>
    <w:p w14:paraId="70204B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64, 34, 'blue-collar', 'single', 'university.degree', 'unknown', 'yes', 'no', 'C53', '78207', 'no');</w:t>
      </w:r>
    </w:p>
    <w:p w14:paraId="21FC4776" w14:textId="77777777" w:rsidR="00EE6FEB" w:rsidRDefault="00EE6FEB"/>
    <w:p w14:paraId="664E3F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65, 44, 'blue-collar', 'married', 'high.school', 'no', 'unknown', 'unknown', 'C53', '78207', 'no');</w:t>
      </w:r>
    </w:p>
    <w:p w14:paraId="62F73A91" w14:textId="77777777" w:rsidR="00EE6FEB" w:rsidRDefault="00EE6FEB"/>
    <w:p w14:paraId="418EB3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66, 31, 'technician', 'married', 'university.degree', 'no', 'yes', 'no', 'C53', '78207', 'no');</w:t>
      </w:r>
    </w:p>
    <w:p w14:paraId="1A96909C" w14:textId="77777777" w:rsidR="00EE6FEB" w:rsidRDefault="00EE6FEB"/>
    <w:p w14:paraId="1D365F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67, 33, 'services', 'single', 'high.school', 'no', 'no', 'yes', 'C53', '78207', 'no');</w:t>
      </w:r>
    </w:p>
    <w:p w14:paraId="49E96045" w14:textId="77777777" w:rsidR="00EE6FEB" w:rsidRDefault="00EE6FEB"/>
    <w:p w14:paraId="191F1C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68, 26, 'admin.', 'single', 'high.school', 'no', 'yes', 'no', 'C53', '78207', 'no');</w:t>
      </w:r>
    </w:p>
    <w:p w14:paraId="5987928E" w14:textId="77777777" w:rsidR="00EE6FEB" w:rsidRDefault="00EE6FEB"/>
    <w:p w14:paraId="410E26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69, 29, 'entrepreneur', 'married', 'basic.4y', 'unknown', 'no', 'no', 'C86', '11561', 'no');</w:t>
      </w:r>
    </w:p>
    <w:p w14:paraId="56ECCE8C" w14:textId="77777777" w:rsidR="00EE6FEB" w:rsidRDefault="00EE6FEB"/>
    <w:p w14:paraId="55BCA5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70, 41, 'services', 'single', 'high.school', 'unknown', 'unknown', 'unknown', 'C86', '11561', 'no');</w:t>
      </w:r>
    </w:p>
    <w:p w14:paraId="41242FC1" w14:textId="77777777" w:rsidR="00EE6FEB" w:rsidRDefault="00EE6FEB"/>
    <w:p w14:paraId="2448C6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71, 26, 'services', 'single', 'high.school', 'no', 'no', 'no', 'C268', '7501', 'no');</w:t>
      </w:r>
    </w:p>
    <w:p w14:paraId="16E37AE8" w14:textId="77777777" w:rsidR="00EE6FEB" w:rsidRDefault="00EE6FEB"/>
    <w:p w14:paraId="2FEECC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72, 31, 'technician', 'single', 'university.degree', 'no', 'yes', 'no', 'C268', '7501', 'no');</w:t>
      </w:r>
    </w:p>
    <w:p w14:paraId="77152544" w14:textId="77777777" w:rsidR="00EE6FEB" w:rsidRDefault="00EE6FEB"/>
    <w:p w14:paraId="014398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73, 36, 'technician', 'married', 'university.degree', 'no', 'yes', 'no', 'C268', '7501', 'no');</w:t>
      </w:r>
    </w:p>
    <w:p w14:paraId="194E228D" w14:textId="77777777" w:rsidR="00EE6FEB" w:rsidRDefault="00EE6FEB"/>
    <w:p w14:paraId="659031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74, 27, 'blue-collar', 'married', 'basic.4y', 'unknown', 'no', 'no', 'C104', '40214', 'yes');</w:t>
      </w:r>
    </w:p>
    <w:p w14:paraId="67B58231" w14:textId="77777777" w:rsidR="00EE6FEB" w:rsidRDefault="00EE6FEB"/>
    <w:p w14:paraId="39506D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75, 35, 'blue-collar', 'married', 'basic.6y', 'no', 'yes', 'no', 'C410', '23666', 'no');</w:t>
      </w:r>
    </w:p>
    <w:p w14:paraId="5D7AA188" w14:textId="77777777" w:rsidR="00EE6FEB" w:rsidRDefault="00EE6FEB"/>
    <w:p w14:paraId="4493D4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76, 35, 'admin.', 'divorced', 'high.school', 'no', 'yes', 'yes', 'C13', '77070', 'no');</w:t>
      </w:r>
    </w:p>
    <w:p w14:paraId="76460A0F" w14:textId="77777777" w:rsidR="00EE6FEB" w:rsidRDefault="00EE6FEB"/>
    <w:p w14:paraId="77FCD6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77, 25, 'technician', 'single', 'university.degree', 'no', 'no', 'yes', 'C13', '77070', 'no');</w:t>
      </w:r>
    </w:p>
    <w:p w14:paraId="39B788DE" w14:textId="77777777" w:rsidR="00EE6FEB" w:rsidRDefault="00EE6FEB"/>
    <w:p w14:paraId="510A8E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78, 34, 'blue-collar', 'married', 'basic.9y', 'no', 'yes', 'no', 'C13', '77070', 'no');</w:t>
      </w:r>
    </w:p>
    <w:p w14:paraId="1D0CAD1E" w14:textId="77777777" w:rsidR="00EE6FEB" w:rsidRDefault="00EE6FEB"/>
    <w:p w14:paraId="0A5A1A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79, 46, 'blue-collar', 'married', 'basic.4y', 'no', 'no', 'no', 'C13', '77070', 'no');</w:t>
      </w:r>
    </w:p>
    <w:p w14:paraId="3DAC59F1" w14:textId="77777777" w:rsidR="00EE6FEB" w:rsidRDefault="00EE6FEB"/>
    <w:p w14:paraId="180341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80, 41, 'blue-collar', 'married', 'basic.6y', 'unknown', 'yes', 'no', 'C13', '77070', 'no');</w:t>
      </w:r>
    </w:p>
    <w:p w14:paraId="4FF87C9F" w14:textId="77777777" w:rsidR="00EE6FEB" w:rsidRDefault="00EE6FEB"/>
    <w:p w14:paraId="0AD1CB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81, 34, 'admin.', 'married', 'university.degree', 'no', 'yes', 'no', 'C13', '77070', 'no');</w:t>
      </w:r>
    </w:p>
    <w:p w14:paraId="2D6ABC5B" w14:textId="77777777" w:rsidR="00EE6FEB" w:rsidRDefault="00EE6FEB"/>
    <w:p w14:paraId="72C8C3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82, 23, 'services', 'single', 'basic.9y', 'unknown', 'yes', 'no', 'C13', '77070', 'no');</w:t>
      </w:r>
    </w:p>
    <w:p w14:paraId="1AF57B0F" w14:textId="77777777" w:rsidR="00EE6FEB" w:rsidRDefault="00EE6FEB"/>
    <w:p w14:paraId="567EA7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83, 33, 'admin.', 'married', 'university.degree', 'no', 'yes', 'no', 'C13', '77070', 'no');</w:t>
      </w:r>
    </w:p>
    <w:p w14:paraId="53FCC86C" w14:textId="77777777" w:rsidR="00EE6FEB" w:rsidRDefault="00EE6FEB"/>
    <w:p w14:paraId="23A1C0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84, 40, 'unemployed', 'single', 'high.school', 'unknown', 'yes', 'no', 'C23', '60610', 'no');</w:t>
      </w:r>
    </w:p>
    <w:p w14:paraId="0F579D74" w14:textId="77777777" w:rsidR="00EE6FEB" w:rsidRDefault="00EE6FEB"/>
    <w:p w14:paraId="2F4029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85, 33, 'blue-collar', 'married', 'basic.4y', 'no', 'no', 'no', 'C168', '43615', 'yes');</w:t>
      </w:r>
    </w:p>
    <w:p w14:paraId="4B8CD1EE" w14:textId="77777777" w:rsidR="00EE6FEB" w:rsidRDefault="00EE6FEB"/>
    <w:p w14:paraId="745E74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86, 35, 'entrepreneur', 'married', 'high.school', 'no', 'yes', 'no', 'C168', '43615', 'no');</w:t>
      </w:r>
    </w:p>
    <w:p w14:paraId="66B1A2B2" w14:textId="77777777" w:rsidR="00EE6FEB" w:rsidRDefault="00EE6FEB"/>
    <w:p w14:paraId="47BB62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87, 46, 'blue-collar', 'married', 'basic.4y', 'unknown', 'no', 'no', 'C168', '43615', 'no');</w:t>
      </w:r>
    </w:p>
    <w:p w14:paraId="7AB7036E" w14:textId="77777777" w:rsidR="00EE6FEB" w:rsidRDefault="00EE6FEB"/>
    <w:p w14:paraId="5A0B7C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88, 47, 'blue-collar', 'married', 'basic.6y', 'unknown', 'yes', 'no', 'C168', '43615', 'no');</w:t>
      </w:r>
    </w:p>
    <w:p w14:paraId="05B56B11" w14:textId="77777777" w:rsidR="00EE6FEB" w:rsidRDefault="00EE6FEB"/>
    <w:p w14:paraId="1BD90F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89, 29, 'student', 'single', 'unknown', 'no', 'no', 'no', 'C168', '43615', 'no');</w:t>
      </w:r>
    </w:p>
    <w:p w14:paraId="713DB813" w14:textId="77777777" w:rsidR="00EE6FEB" w:rsidRDefault="00EE6FEB"/>
    <w:p w14:paraId="67CB98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90, 37, 'services', 'married', 'high.school', 'unknown', 'yes', 'no', 'C530', '95240', 'no');</w:t>
      </w:r>
    </w:p>
    <w:p w14:paraId="08AFF4AA" w14:textId="77777777" w:rsidR="00EE6FEB" w:rsidRDefault="00EE6FEB"/>
    <w:p w14:paraId="6149DB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91, 54, 'management', 'married', 'basic.6y', 'no', 'yes', 'no', 'C21', '10024', 'no');</w:t>
      </w:r>
    </w:p>
    <w:p w14:paraId="6970CB02" w14:textId="77777777" w:rsidR="00EE6FEB" w:rsidRDefault="00EE6FEB"/>
    <w:p w14:paraId="2728F8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92, 45, 'admin.', 'single', 'high.school', 'no', 'yes', 'no', 'C21', '10024', 'no');</w:t>
      </w:r>
    </w:p>
    <w:p w14:paraId="69C77D25" w14:textId="77777777" w:rsidR="00EE6FEB" w:rsidRDefault="00EE6FEB"/>
    <w:p w14:paraId="2518D7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93, 24, 'services', 'single', 'high.school', 'no', 'yes', 'no', 'C21', '10024', 'no');</w:t>
      </w:r>
    </w:p>
    <w:p w14:paraId="451001EC" w14:textId="77777777" w:rsidR="00EE6FEB" w:rsidRDefault="00EE6FEB"/>
    <w:p w14:paraId="12268B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94, 53, 'blue-collar', 'married', 'basic.4y', 'unknown', 'unknown', 'unknown', 'C3', '33311', 'no');</w:t>
      </w:r>
    </w:p>
    <w:p w14:paraId="6BD40BF2" w14:textId="77777777" w:rsidR="00EE6FEB" w:rsidRDefault="00EE6FEB"/>
    <w:p w14:paraId="40DB29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95, 46, 'services', 'divorced', 'high.school', 'no', 'no', 'no', 'C3', '33311', 'no');</w:t>
      </w:r>
    </w:p>
    <w:p w14:paraId="32E1F34E" w14:textId="77777777" w:rsidR="00EE6FEB" w:rsidRDefault="00EE6FEB"/>
    <w:p w14:paraId="213FC0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96, 32, 'admin.', 'married', 'professional.course', 'no', 'no', 'no', 'C254', '27604', 'no');</w:t>
      </w:r>
    </w:p>
    <w:p w14:paraId="25B63AA3" w14:textId="77777777" w:rsidR="00EE6FEB" w:rsidRDefault="00EE6FEB"/>
    <w:p w14:paraId="5AF449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97, 40, 'technician', 'married', 'university.degree', 'no', 'no', 'no', 'C23', '60623', 'no');</w:t>
      </w:r>
    </w:p>
    <w:p w14:paraId="68AABB0B" w14:textId="77777777" w:rsidR="00EE6FEB" w:rsidRDefault="00EE6FEB"/>
    <w:p w14:paraId="78D687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98, 47, 'admin.', 'single', 'high.school', 'no', 'yes', 'no', 'C33', '97206', 'yes');</w:t>
      </w:r>
    </w:p>
    <w:p w14:paraId="5929CE17" w14:textId="77777777" w:rsidR="00EE6FEB" w:rsidRDefault="00EE6FEB"/>
    <w:p w14:paraId="33D422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799, 35, 'admin.', 'single', 'university.degree', 'no', 'yes', 'yes', 'C33', '97206', 'no');</w:t>
      </w:r>
    </w:p>
    <w:p w14:paraId="6C366993" w14:textId="77777777" w:rsidR="00EE6FEB" w:rsidRDefault="00EE6FEB"/>
    <w:p w14:paraId="7E7D23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00, 28, 'blue-collar', 'married', 'basic.9y', 'unknown', 'yes', 'no', 'C523', '7017', 'no');</w:t>
      </w:r>
    </w:p>
    <w:p w14:paraId="21D7970F" w14:textId="77777777" w:rsidR="00EE6FEB" w:rsidRDefault="00EE6FEB"/>
    <w:p w14:paraId="66CAE6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01, 54, 'management', 'married', 'high.school', 'unknown', 'no', 'no', 'C523', '7017', 'no');</w:t>
      </w:r>
    </w:p>
    <w:p w14:paraId="10EE24DF" w14:textId="77777777" w:rsidR="00EE6FEB" w:rsidRDefault="00EE6FEB"/>
    <w:p w14:paraId="1B0939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02, 33, 'technician', 'single', 'university.degree', 'no', 'no', 'no', 'C523', '7017', 'no');</w:t>
      </w:r>
    </w:p>
    <w:p w14:paraId="4BF0EAED" w14:textId="77777777" w:rsidR="00EE6FEB" w:rsidRDefault="00EE6FEB"/>
    <w:p w14:paraId="74715B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03, 29, 'technician', 'single', 'basic.9y', 'no', 'yes', 'no', 'C523', '7017', 'no');</w:t>
      </w:r>
    </w:p>
    <w:p w14:paraId="3BD9531A" w14:textId="77777777" w:rsidR="00EE6FEB" w:rsidRDefault="00EE6FEB"/>
    <w:p w14:paraId="1B55E6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04, 31, 'technician', 'single', 'university.degree', 'no', 'yes', 'no', 'C85', '33710', 'no');</w:t>
      </w:r>
    </w:p>
    <w:p w14:paraId="497BCFAC" w14:textId="77777777" w:rsidR="00EE6FEB" w:rsidRDefault="00EE6FEB"/>
    <w:p w14:paraId="2DDAE8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05, 30, 'services', 'married', 'professional.course', 'no', 'no', 'no', 'C85', '33710', 'no');</w:t>
      </w:r>
    </w:p>
    <w:p w14:paraId="422003D6" w14:textId="77777777" w:rsidR="00EE6FEB" w:rsidRDefault="00EE6FEB"/>
    <w:p w14:paraId="61400C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06, 43, 'self-employed', 'single', 'university.degree', 'no', 'yes', 'no', 'C85', '33710', 'no');</w:t>
      </w:r>
    </w:p>
    <w:p w14:paraId="7136CE36" w14:textId="77777777" w:rsidR="00EE6FEB" w:rsidRDefault="00EE6FEB"/>
    <w:p w14:paraId="5E91D5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07, 46, 'management', 'married', 'university.degree', 'no', 'no', 'no', 'C85', '33710', 'no');</w:t>
      </w:r>
    </w:p>
    <w:p w14:paraId="1BCB4C2A" w14:textId="77777777" w:rsidR="00EE6FEB" w:rsidRDefault="00EE6FEB"/>
    <w:p w14:paraId="6135A7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08, 41, 'entrepreneur', 'married', 'basic.9y', 'no', 'no', 'yes', 'C85', '33710', 'no');</w:t>
      </w:r>
    </w:p>
    <w:p w14:paraId="6263BA1C" w14:textId="77777777" w:rsidR="00EE6FEB" w:rsidRDefault="00EE6FEB"/>
    <w:p w14:paraId="26E7BE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09, 46, 'technician', 'divorced', 'professional.course', 'unknown', 'no', 'no', 'C85', '33710', 'no');</w:t>
      </w:r>
    </w:p>
    <w:p w14:paraId="2371138B" w14:textId="77777777" w:rsidR="00EE6FEB" w:rsidRDefault="00EE6FEB"/>
    <w:p w14:paraId="440773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10, 28, 'services', 'single', 'high.school', 'no', 'unknown', 'unknown', 'C85', '33710', 'no');</w:t>
      </w:r>
    </w:p>
    <w:p w14:paraId="6CE8703D" w14:textId="77777777" w:rsidR="00EE6FEB" w:rsidRDefault="00EE6FEB"/>
    <w:p w14:paraId="2C26BE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11, 32, 'technician', 'married', 'university.degree', 'no', 'no', 'no', 'C9', '94122', 'no');</w:t>
      </w:r>
    </w:p>
    <w:p w14:paraId="656F0AFB" w14:textId="77777777" w:rsidR="00EE6FEB" w:rsidRDefault="00EE6FEB"/>
    <w:p w14:paraId="700528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12, 27, 'blue-collar', 'single', 'high.school', 'no', 'no', 'no', 'C9', '94122', 'no');</w:t>
      </w:r>
    </w:p>
    <w:p w14:paraId="10E5529A" w14:textId="77777777" w:rsidR="00EE6FEB" w:rsidRDefault="00EE6FEB"/>
    <w:p w14:paraId="489E98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13, 36, 'admin.', 'single', 'university.degree', 'no', 'no', 'no', 'C9', '94122', 'no');</w:t>
      </w:r>
    </w:p>
    <w:p w14:paraId="074BE1C1" w14:textId="77777777" w:rsidR="00EE6FEB" w:rsidRDefault="00EE6FEB"/>
    <w:p w14:paraId="052058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14, 32, 'blue-collar', 'married', 'basic.9y', 'no', 'no', 'no', 'C9', '94122', 'no');</w:t>
      </w:r>
    </w:p>
    <w:p w14:paraId="44EBE5C5" w14:textId="77777777" w:rsidR="00EE6FEB" w:rsidRDefault="00EE6FEB"/>
    <w:p w14:paraId="28DA90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15, 28, 'student', 'single', 'university.degree', 'unknown', 'yes', 'no', 'C9', '94122', 'no');</w:t>
      </w:r>
    </w:p>
    <w:p w14:paraId="63E87731" w14:textId="77777777" w:rsidR="00EE6FEB" w:rsidRDefault="00EE6FEB"/>
    <w:p w14:paraId="68318A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16, 26, 'self-employed', 'married', 'basic.4y', 'no', 'no', 'no', 'C21', '10035', 'no');</w:t>
      </w:r>
    </w:p>
    <w:p w14:paraId="4F93EE09" w14:textId="77777777" w:rsidR="00EE6FEB" w:rsidRDefault="00EE6FEB"/>
    <w:p w14:paraId="791FBA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17, 38, 'services', 'single', 'basic.6y', 'no', 'yes', 'no', 'C21', '10035', 'yes');</w:t>
      </w:r>
    </w:p>
    <w:p w14:paraId="513C8B19" w14:textId="77777777" w:rsidR="00EE6FEB" w:rsidRDefault="00EE6FEB"/>
    <w:p w14:paraId="1AB122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18, 30, 'blue-collar', 'married', 'basic.9y', 'no', 'yes', 'no', 'C36', '28205', 'no');</w:t>
      </w:r>
    </w:p>
    <w:p w14:paraId="188D77C9" w14:textId="77777777" w:rsidR="00EE6FEB" w:rsidRDefault="00EE6FEB"/>
    <w:p w14:paraId="063921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19, 28, 'admin.', 'married', 'university.degree', 'no', 'no', 'no', 'C487', '77705', 'no');</w:t>
      </w:r>
    </w:p>
    <w:p w14:paraId="58C43068" w14:textId="77777777" w:rsidR="00EE6FEB" w:rsidRDefault="00EE6FEB"/>
    <w:p w14:paraId="7981EF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20, 33, 'services', 'divorced', 'high.school', 'no', 'yes', 'no', 'C487', '77705', 'no');</w:t>
      </w:r>
    </w:p>
    <w:p w14:paraId="08CE0D05" w14:textId="77777777" w:rsidR="00EE6FEB" w:rsidRDefault="00EE6FEB"/>
    <w:p w14:paraId="63D634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21, 43, 'blue-collar', 'single', 'basic.4y', 'no', 'yes', 'no', 'C62', '75220', 'no');</w:t>
      </w:r>
    </w:p>
    <w:p w14:paraId="2BAFFC6F" w14:textId="77777777" w:rsidR="00EE6FEB" w:rsidRDefault="00EE6FEB"/>
    <w:p w14:paraId="197406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22, 35, 'admin.', 'single', 'high.school', 'no', 'yes', 'no', 'C25', '45503', 'no');</w:t>
      </w:r>
    </w:p>
    <w:p w14:paraId="132AC7C7" w14:textId="77777777" w:rsidR="00EE6FEB" w:rsidRDefault="00EE6FEB"/>
    <w:p w14:paraId="6B3EDE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23, 31, 'technician', 'married', 'high.school', 'unknown', 'yes', 'no', 'C190', '77571', 'no');</w:t>
      </w:r>
    </w:p>
    <w:p w14:paraId="65E14FF5" w14:textId="77777777" w:rsidR="00EE6FEB" w:rsidRDefault="00EE6FEB"/>
    <w:p w14:paraId="0FC55D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24, 32, 'management', 'single', 'professional.course', 'no', 'no', 'no', 'C190', '77571', 'no');</w:t>
      </w:r>
    </w:p>
    <w:p w14:paraId="218E5BB0" w14:textId="77777777" w:rsidR="00EE6FEB" w:rsidRDefault="00EE6FEB"/>
    <w:p w14:paraId="6D6044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25, 39, 'services', 'married', 'high.school', 'no', 'yes', 'no', 'C86', '90805', 'no');</w:t>
      </w:r>
    </w:p>
    <w:p w14:paraId="213992F3" w14:textId="77777777" w:rsidR="00EE6FEB" w:rsidRDefault="00EE6FEB"/>
    <w:p w14:paraId="38C746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26, 27, 'services', 'married', 'high.school', 'no', 'yes', 'yes', 'C86', '90805', 'no');</w:t>
      </w:r>
    </w:p>
    <w:p w14:paraId="4FD63489" w14:textId="77777777" w:rsidR="00EE6FEB" w:rsidRDefault="00EE6FEB"/>
    <w:p w14:paraId="67AA5C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27, 37, 'admin.', 'married', 'high.school', 'no', 'yes', 'no', 'C86', '90805', 'no');</w:t>
      </w:r>
    </w:p>
    <w:p w14:paraId="0DA15C4A" w14:textId="77777777" w:rsidR="00EE6FEB" w:rsidRDefault="00EE6FEB"/>
    <w:p w14:paraId="025E4B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28, 29, 'admin.', 'single', 'professional.course', 'no', 'yes', 'no', 'C86', '90805', 'no');</w:t>
      </w:r>
    </w:p>
    <w:p w14:paraId="767D14E1" w14:textId="77777777" w:rsidR="00EE6FEB" w:rsidRDefault="00EE6FEB"/>
    <w:p w14:paraId="3796F8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29, 36, 'admin.', 'married', 'university.degree', 'no', 'yes', 'yes', 'C86', '90805', 'no');</w:t>
      </w:r>
    </w:p>
    <w:p w14:paraId="35C7FB2D" w14:textId="77777777" w:rsidR="00EE6FEB" w:rsidRDefault="00EE6FEB"/>
    <w:p w14:paraId="53FBBB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30, 26, 'services', 'single', 'university.degree', 'no', 'yes', 'no', 'C86', '90805', 'no');</w:t>
      </w:r>
    </w:p>
    <w:p w14:paraId="7B520269" w14:textId="77777777" w:rsidR="00EE6FEB" w:rsidRDefault="00EE6FEB"/>
    <w:p w14:paraId="143370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31, 30, 'blue-collar', 'married', 'basic.9y', 'no', 'no', 'no', 'C86', '90805', 'no');</w:t>
      </w:r>
    </w:p>
    <w:p w14:paraId="14786FB5" w14:textId="77777777" w:rsidR="00EE6FEB" w:rsidRDefault="00EE6FEB"/>
    <w:p w14:paraId="6B6227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32, 27, 'admin.', 'single', 'high.school', 'unknown', 'yes', 'no', 'C28', '62521', 'no');</w:t>
      </w:r>
    </w:p>
    <w:p w14:paraId="2FA39422" w14:textId="77777777" w:rsidR="00EE6FEB" w:rsidRDefault="00EE6FEB"/>
    <w:p w14:paraId="3176A3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33, 47, 'blue-collar', 'married', 'basic.9y', 'no', 'no', 'no', 'C28', '62521', 'no');</w:t>
      </w:r>
    </w:p>
    <w:p w14:paraId="2F75274A" w14:textId="77777777" w:rsidR="00EE6FEB" w:rsidRDefault="00EE6FEB"/>
    <w:p w14:paraId="3C7105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34, 36, 'services', 'divorced', 'basic.9y', 'no', 'yes', 'no', 'C28', '62521', 'no');</w:t>
      </w:r>
    </w:p>
    <w:p w14:paraId="56E300AD" w14:textId="77777777" w:rsidR="00EE6FEB" w:rsidRDefault="00EE6FEB"/>
    <w:p w14:paraId="5D9DCE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35, 35, 'admin.', 'single', 'high.school', 'no', 'yes', 'yes', 'C2', '90008', 'no');</w:t>
      </w:r>
    </w:p>
    <w:p w14:paraId="0A185163" w14:textId="77777777" w:rsidR="00EE6FEB" w:rsidRDefault="00EE6FEB"/>
    <w:p w14:paraId="61F6FD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36, 41, 'blue-collar', 'married', 'basic.9y', 'no', 'yes', 'no', 'C2', '90008', 'no');</w:t>
      </w:r>
    </w:p>
    <w:p w14:paraId="5B561357" w14:textId="77777777" w:rsidR="00EE6FEB" w:rsidRDefault="00EE6FEB"/>
    <w:p w14:paraId="1030DE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37, 27, 'housemaid', 'single', 'university.degree', 'no', 'yes', 'no', 'C2', '90008', 'no');</w:t>
      </w:r>
    </w:p>
    <w:p w14:paraId="3DE6E5A7" w14:textId="77777777" w:rsidR="00EE6FEB" w:rsidRDefault="00EE6FEB"/>
    <w:p w14:paraId="5E0500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38, 29, 'admin.', 'married', 'high.school', 'no', 'no', 'no', 'C530', '95240', 'no');</w:t>
      </w:r>
    </w:p>
    <w:p w14:paraId="00EE1764" w14:textId="77777777" w:rsidR="00EE6FEB" w:rsidRDefault="00EE6FEB"/>
    <w:p w14:paraId="4903F6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39, 51, 'blue-collar', 'divorced', 'high.school', 'no', 'yes', 'yes', 'C21', '10009', 'no');</w:t>
      </w:r>
    </w:p>
    <w:p w14:paraId="3822B4E9" w14:textId="77777777" w:rsidR="00EE6FEB" w:rsidRDefault="00EE6FEB"/>
    <w:p w14:paraId="268323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40, 35, 'admin.', 'single', 'high.school', 'no', 'yes', 'yes', 'C21', '10009', 'no');</w:t>
      </w:r>
    </w:p>
    <w:p w14:paraId="0FE8D7E7" w14:textId="77777777" w:rsidR="00EE6FEB" w:rsidRDefault="00EE6FEB"/>
    <w:p w14:paraId="72AF83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41, 49, 'admin.', 'married', 'high.school', 'no', 'no', 'no', 'C21', '10009', 'no');</w:t>
      </w:r>
    </w:p>
    <w:p w14:paraId="5267A7A0" w14:textId="77777777" w:rsidR="00EE6FEB" w:rsidRDefault="00EE6FEB"/>
    <w:p w14:paraId="6D9684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42, 33, 'blue-collar', 'married', 'basic.9y', 'unknown', 'no', 'yes', 'C21', '10009', 'no');</w:t>
      </w:r>
    </w:p>
    <w:p w14:paraId="4271D151" w14:textId="77777777" w:rsidR="00EE6FEB" w:rsidRDefault="00EE6FEB"/>
    <w:p w14:paraId="2377DB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43, 45, 'admin.', 'single', 'high.school', 'unknown', 'unknown', 'unknown', 'C9', '94109', 'no');</w:t>
      </w:r>
    </w:p>
    <w:p w14:paraId="48241E3D" w14:textId="77777777" w:rsidR="00EE6FEB" w:rsidRDefault="00EE6FEB"/>
    <w:p w14:paraId="2CA8F6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44, 50, 'management', 'divorced', 'university.degree', 'no', 'no', 'no', 'C9', '94109', 'no');</w:t>
      </w:r>
    </w:p>
    <w:p w14:paraId="68F7465F" w14:textId="77777777" w:rsidR="00EE6FEB" w:rsidRDefault="00EE6FEB"/>
    <w:p w14:paraId="7153AA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45, 50, 'unknown', 'married', 'basic.4y', 'unknown', 'no', 'yes', 'C39', '31907', 'no');</w:t>
      </w:r>
    </w:p>
    <w:p w14:paraId="31BD80AC" w14:textId="77777777" w:rsidR="00EE6FEB" w:rsidRDefault="00EE6FEB"/>
    <w:p w14:paraId="4DFE0A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46, 33, 'services', 'married', 'basic.6y', 'no', 'no', 'no', 'C5', '98103', 'no');</w:t>
      </w:r>
    </w:p>
    <w:p w14:paraId="25D8081B" w14:textId="77777777" w:rsidR="00EE6FEB" w:rsidRDefault="00EE6FEB"/>
    <w:p w14:paraId="6BBBC5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47, 30, 'self-employed', 'married', 'professional.course', 'no', 'no', 'no', 'C103', '47374', 'no');</w:t>
      </w:r>
    </w:p>
    <w:p w14:paraId="1D90F934" w14:textId="77777777" w:rsidR="00EE6FEB" w:rsidRDefault="00EE6FEB"/>
    <w:p w14:paraId="5DB512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48, 31, 'blue-collar', 'married', 'basic.6y', 'no', 'no', 'no', 'C103', '47374', 'no');</w:t>
      </w:r>
    </w:p>
    <w:p w14:paraId="0689798B" w14:textId="77777777" w:rsidR="00EE6FEB" w:rsidRDefault="00EE6FEB"/>
    <w:p w14:paraId="630872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49, 26, 'admin.', 'single', 'university.degree', 'no', 'yes', 'yes', 'C103', '47374', 'no');</w:t>
      </w:r>
    </w:p>
    <w:p w14:paraId="56227FFA" w14:textId="77777777" w:rsidR="00EE6FEB" w:rsidRDefault="00EE6FEB"/>
    <w:p w14:paraId="04946C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50, 34, 'admin.', 'divorced', 'university.degree', 'no', 'yes', 'no', 'C103', '47374', 'no');</w:t>
      </w:r>
    </w:p>
    <w:p w14:paraId="4D11F87B" w14:textId="77777777" w:rsidR="00EE6FEB" w:rsidRDefault="00EE6FEB"/>
    <w:p w14:paraId="45766C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51, 30, 'services', 'single', 'basic.6y', 'no', 'yes', 'no', 'C103', '47374', 'no');</w:t>
      </w:r>
    </w:p>
    <w:p w14:paraId="6B1C726F" w14:textId="77777777" w:rsidR="00EE6FEB" w:rsidRDefault="00EE6FEB"/>
    <w:p w14:paraId="3D5EF7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52, 31, 'technician', 'single', 'professional.course', 'no', 'yes', 'no', 'C103', '47374', 'no');</w:t>
      </w:r>
    </w:p>
    <w:p w14:paraId="7F400D84" w14:textId="77777777" w:rsidR="00EE6FEB" w:rsidRDefault="00EE6FEB"/>
    <w:p w14:paraId="575374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53, 39, 'admin.', 'single', 'high.school', 'no', 'no', 'no', 'C103', '47374', 'no');</w:t>
      </w:r>
    </w:p>
    <w:p w14:paraId="37B462B1" w14:textId="77777777" w:rsidR="00EE6FEB" w:rsidRDefault="00EE6FEB"/>
    <w:p w14:paraId="1E3AFD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54, 38, 'blue-collar', 'married', 'high.school', 'unknown', 'yes', 'no', 'C103', '47374', 'no');</w:t>
      </w:r>
    </w:p>
    <w:p w14:paraId="580B23B5" w14:textId="77777777" w:rsidR="00EE6FEB" w:rsidRDefault="00EE6FEB"/>
    <w:p w14:paraId="3E65A8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55, 51, 'blue-collar', 'divorced', 'high.school', 'no', 'no', 'no', 'C21', '10009', 'no');</w:t>
      </w:r>
    </w:p>
    <w:p w14:paraId="5D0C7636" w14:textId="77777777" w:rsidR="00EE6FEB" w:rsidRDefault="00EE6FEB"/>
    <w:p w14:paraId="421FD1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56, 33, 'blue-collar', 'single', 'basic.6y', 'no', 'yes', 'no', 'C21', '10009', 'yes');</w:t>
      </w:r>
    </w:p>
    <w:p w14:paraId="59B429AF" w14:textId="77777777" w:rsidR="00EE6FEB" w:rsidRDefault="00EE6FEB"/>
    <w:p w14:paraId="6FAFFB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57, 35, 'admin.', 'married', 'high.school', 'no', 'yes', 'no', 'C531', '45040', 'no');</w:t>
      </w:r>
    </w:p>
    <w:p w14:paraId="4D5B265C" w14:textId="77777777" w:rsidR="00EE6FEB" w:rsidRDefault="00EE6FEB"/>
    <w:p w14:paraId="3CDB77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58, 38, 'technician', 'married', 'high.school', 'no', 'yes', 'no', 'C531', '45040', 'no');</w:t>
      </w:r>
    </w:p>
    <w:p w14:paraId="4A7ADEAA" w14:textId="77777777" w:rsidR="00EE6FEB" w:rsidRDefault="00EE6FEB"/>
    <w:p w14:paraId="66BD08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59, 50, 'unknown', 'married', 'basic.4y', 'unknown', 'yes', 'no', 'C531', '45040', 'no');</w:t>
      </w:r>
    </w:p>
    <w:p w14:paraId="7D04DA20" w14:textId="77777777" w:rsidR="00EE6FEB" w:rsidRDefault="00EE6FEB"/>
    <w:p w14:paraId="3E3108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60, 32, 'management', 'single', 'professional.course', 'no', 'no', 'no', 'C23', '60623', 'yes');</w:t>
      </w:r>
    </w:p>
    <w:p w14:paraId="7A2FEC9E" w14:textId="77777777" w:rsidR="00EE6FEB" w:rsidRDefault="00EE6FEB"/>
    <w:p w14:paraId="1B9574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61, 37, 'blue-collar', 'divorced', 'professional.course', 'no', 'yes', 'no', 'C23', '60623', 'no');</w:t>
      </w:r>
    </w:p>
    <w:p w14:paraId="4F9098CA" w14:textId="77777777" w:rsidR="00EE6FEB" w:rsidRDefault="00EE6FEB"/>
    <w:p w14:paraId="794267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62, 36, 'blue-collar', 'married', 'high.school', 'no', 'yes', 'no', 'C21', '10024', 'no');</w:t>
      </w:r>
    </w:p>
    <w:p w14:paraId="0382FB94" w14:textId="77777777" w:rsidR="00EE6FEB" w:rsidRDefault="00EE6FEB"/>
    <w:p w14:paraId="52FA0C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63, 54, 'blue-collar', 'divorced', 'basic.4y', 'no', 'yes', 'no', 'C216', '44134', 'no');</w:t>
      </w:r>
    </w:p>
    <w:p w14:paraId="5DB2B32D" w14:textId="77777777" w:rsidR="00EE6FEB" w:rsidRDefault="00EE6FEB"/>
    <w:p w14:paraId="2B90BD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64, 28, 'services', 'single', 'high.school', 'no', 'yes', 'yes', 'C21', '10035', 'no');</w:t>
      </w:r>
    </w:p>
    <w:p w14:paraId="6AC111DC" w14:textId="77777777" w:rsidR="00EE6FEB" w:rsidRDefault="00EE6FEB"/>
    <w:p w14:paraId="0BD715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65, 42, 'blue-collar', 'married', 'basic.4y', 'no', 'yes', 'no', 'C139', '44105', 'no');</w:t>
      </w:r>
    </w:p>
    <w:p w14:paraId="555C6974" w14:textId="77777777" w:rsidR="00EE6FEB" w:rsidRDefault="00EE6FEB"/>
    <w:p w14:paraId="554675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66, 29, 'admin.', 'single', 'professional.course', 'no', 'yes', 'no', 'C139', '44105', 'no');</w:t>
      </w:r>
    </w:p>
    <w:p w14:paraId="0B282AA6" w14:textId="77777777" w:rsidR="00EE6FEB" w:rsidRDefault="00EE6FEB"/>
    <w:p w14:paraId="1EF8D2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67, 40, 'services', 'married', 'basic.9y', 'no', 'yes', 'yes', 'C139', '44105', 'no');</w:t>
      </w:r>
    </w:p>
    <w:p w14:paraId="4AA9F147" w14:textId="77777777" w:rsidR="00EE6FEB" w:rsidRDefault="00EE6FEB"/>
    <w:p w14:paraId="749A07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68, 33, 'technician', 'single', 'professional.course', 'no', 'yes', 'no', 'C21', '10035', 'no');</w:t>
      </w:r>
    </w:p>
    <w:p w14:paraId="542F3F2E" w14:textId="77777777" w:rsidR="00EE6FEB" w:rsidRDefault="00EE6FEB"/>
    <w:p w14:paraId="33979C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69, 33, 'blue-collar', 'married', 'basic.9y', 'no', 'yes', 'yes', 'C139', '44105', 'no');</w:t>
      </w:r>
    </w:p>
    <w:p w14:paraId="5A4E7934" w14:textId="77777777" w:rsidR="00EE6FEB" w:rsidRDefault="00EE6FEB"/>
    <w:p w14:paraId="0F8CB5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70, 38, 'admin.', 'single', 'high.school', 'no', 'yes', 'no', 'C319', '30188', 'no');</w:t>
      </w:r>
    </w:p>
    <w:p w14:paraId="2419FCC2" w14:textId="77777777" w:rsidR="00EE6FEB" w:rsidRDefault="00EE6FEB"/>
    <w:p w14:paraId="14025B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71, 51, 'admin.', 'married', 'high.school', 'no', 'no', 'no', 'C319', '30188', 'no');</w:t>
      </w:r>
    </w:p>
    <w:p w14:paraId="39733F47" w14:textId="77777777" w:rsidR="00EE6FEB" w:rsidRDefault="00EE6FEB"/>
    <w:p w14:paraId="154F53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72, 38, 'services', 'single', 'basic.9y', 'no', 'no', 'no', 'C2', '90008', 'no');</w:t>
      </w:r>
    </w:p>
    <w:p w14:paraId="1F524E83" w14:textId="77777777" w:rsidR="00EE6FEB" w:rsidRDefault="00EE6FEB"/>
    <w:p w14:paraId="339AB4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73, 33, 'blue-collar', 'married', 'basic.4y', 'no', 'no', 'no', 'C2', '90008', 'no');</w:t>
      </w:r>
    </w:p>
    <w:p w14:paraId="51116C4B" w14:textId="77777777" w:rsidR="00EE6FEB" w:rsidRDefault="00EE6FEB"/>
    <w:p w14:paraId="24745C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74, 42, 'blue-collar', 'married', 'basic.6y', 'no', 'no', 'yes', 'C2', '90008', 'no');</w:t>
      </w:r>
    </w:p>
    <w:p w14:paraId="1F02F4E3" w14:textId="77777777" w:rsidR="00EE6FEB" w:rsidRDefault="00EE6FEB"/>
    <w:p w14:paraId="4F797D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75, 32, 'admin.', 'divorced', 'university.degree', 'unknown', 'yes', 'no', 'C241', '47905', 'no');</w:t>
      </w:r>
    </w:p>
    <w:p w14:paraId="02DC43C5" w14:textId="77777777" w:rsidR="00EE6FEB" w:rsidRDefault="00EE6FEB"/>
    <w:p w14:paraId="5720A0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76, 28, 'admin.', 'single', 'high.school', 'no', 'yes', 'no', 'C21', '10024', 'no');</w:t>
      </w:r>
    </w:p>
    <w:p w14:paraId="19C0EAF6" w14:textId="77777777" w:rsidR="00EE6FEB" w:rsidRDefault="00EE6FEB"/>
    <w:p w14:paraId="1902AF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77, 28, 'admin.', 'single', 'high.school', 'no', 'yes', 'yes', 'C457', '13501', 'no');</w:t>
      </w:r>
    </w:p>
    <w:p w14:paraId="1709A921" w14:textId="77777777" w:rsidR="00EE6FEB" w:rsidRDefault="00EE6FEB"/>
    <w:p w14:paraId="68AA15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78, 36, 'blue-collar', 'married', 'unknown', 'no', 'no', 'no', 'C81', '8701', 'no');</w:t>
      </w:r>
    </w:p>
    <w:p w14:paraId="5FF596AA" w14:textId="77777777" w:rsidR="00EE6FEB" w:rsidRDefault="00EE6FEB"/>
    <w:p w14:paraId="6BA1F1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79, 48, 'blue-collar', 'married', 'basic.9y', 'no', 'yes', 'yes', 'C159', '53209', 'no');</w:t>
      </w:r>
    </w:p>
    <w:p w14:paraId="3EC99484" w14:textId="77777777" w:rsidR="00EE6FEB" w:rsidRDefault="00EE6FEB"/>
    <w:p w14:paraId="565359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80, 40, 'services', 'divorced', 'high.school', 'no', 'no', 'no', 'C159', '53209', 'no');</w:t>
      </w:r>
    </w:p>
    <w:p w14:paraId="56AEC2DA" w14:textId="77777777" w:rsidR="00EE6FEB" w:rsidRDefault="00EE6FEB"/>
    <w:p w14:paraId="0975FD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81, 34, 'technician', 'single', 'university.degree', 'no', 'no', 'no', 'C159', '53209', 'yes');</w:t>
      </w:r>
    </w:p>
    <w:p w14:paraId="0E8C5088" w14:textId="77777777" w:rsidR="00EE6FEB" w:rsidRDefault="00EE6FEB"/>
    <w:p w14:paraId="37FA2A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82, 31, 'blue-collar', 'single', 'basic.9y', 'no', 'no', 'no', 'C159', '53209', 'no');</w:t>
      </w:r>
    </w:p>
    <w:p w14:paraId="132EFAB9" w14:textId="77777777" w:rsidR="00EE6FEB" w:rsidRDefault="00EE6FEB"/>
    <w:p w14:paraId="0C5550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83, 59, 'services', 'divorced', 'basic.6y', 'no', 'yes', 'no', 'C159', '53209', 'no');</w:t>
      </w:r>
    </w:p>
    <w:p w14:paraId="40047235" w14:textId="77777777" w:rsidR="00EE6FEB" w:rsidRDefault="00EE6FEB"/>
    <w:p w14:paraId="059E3D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84, 27, 'blue-collar', 'married', 'basic.4y', 'no', 'yes', 'no', 'C23', '60623', 'no');</w:t>
      </w:r>
    </w:p>
    <w:p w14:paraId="22985DAF" w14:textId="77777777" w:rsidR="00EE6FEB" w:rsidRDefault="00EE6FEB"/>
    <w:p w14:paraId="4A4ECD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85, 27, 'blue-collar', 'single', 'basic.4y', 'no', 'yes', 'no', 'C23', '60653', 'no');</w:t>
      </w:r>
    </w:p>
    <w:p w14:paraId="4C203A90" w14:textId="77777777" w:rsidR="00EE6FEB" w:rsidRDefault="00EE6FEB"/>
    <w:p w14:paraId="0B737C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86, 35, 'blue-collar', 'married', 'high.school', 'no', 'yes', 'no', 'C55', '45014', 'no');</w:t>
      </w:r>
    </w:p>
    <w:p w14:paraId="6878704E" w14:textId="77777777" w:rsidR="00EE6FEB" w:rsidRDefault="00EE6FEB"/>
    <w:p w14:paraId="6F7947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87, 27, 'blue-collar', 'single', 'basic.4y', 'no', 'no', 'no', 'C55', '45014', 'no');</w:t>
      </w:r>
    </w:p>
    <w:p w14:paraId="1ACA8A3A" w14:textId="77777777" w:rsidR="00EE6FEB" w:rsidRDefault="00EE6FEB"/>
    <w:p w14:paraId="67258F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88, 36, 'services', 'single', 'high.school', 'no', 'yes', 'no', 'C25', '45503', 'no');</w:t>
      </w:r>
    </w:p>
    <w:p w14:paraId="26F4EB88" w14:textId="77777777" w:rsidR="00EE6FEB" w:rsidRDefault="00EE6FEB"/>
    <w:p w14:paraId="1CFC88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89, 35, 'blue-collar', 'married', 'high.school', 'no', 'yes', 'yes', 'C104', '80027', 'no');</w:t>
      </w:r>
    </w:p>
    <w:p w14:paraId="1EFE93DC" w14:textId="77777777" w:rsidR="00EE6FEB" w:rsidRDefault="00EE6FEB"/>
    <w:p w14:paraId="277B11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90, 59, 'services', 'divorced', 'basic.6y', 'no', 'yes', 'no', 'C104', '80027', 'no');</w:t>
      </w:r>
    </w:p>
    <w:p w14:paraId="3766A5C3" w14:textId="77777777" w:rsidR="00EE6FEB" w:rsidRDefault="00EE6FEB"/>
    <w:p w14:paraId="77F1FD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91, 47, 'admin.', 'divorced', 'high.school', 'no', 'yes', 'no', 'C104', '80027', 'no');</w:t>
      </w:r>
    </w:p>
    <w:p w14:paraId="19A3C5F9" w14:textId="77777777" w:rsidR="00EE6FEB" w:rsidRDefault="00EE6FEB"/>
    <w:p w14:paraId="3AEEA3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92, 44, 'admin.', 'divorced', 'high.school', 'no', 'no', 'no', 'C239', '75007', 'no');</w:t>
      </w:r>
    </w:p>
    <w:p w14:paraId="6FF0CE2E" w14:textId="77777777" w:rsidR="00EE6FEB" w:rsidRDefault="00EE6FEB"/>
    <w:p w14:paraId="0422B2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93, 45, 'blue-collar', 'married', 'basic.4y', 'no', 'yes', 'no', 'C239', '75007', 'no');</w:t>
      </w:r>
    </w:p>
    <w:p w14:paraId="4238C277" w14:textId="77777777" w:rsidR="00EE6FEB" w:rsidRDefault="00EE6FEB"/>
    <w:p w14:paraId="168918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94, 49, 'blue-collar', 'married', 'basic.6y', 'unknown', 'yes', 'no', 'C126', '92804', 'no');</w:t>
      </w:r>
    </w:p>
    <w:p w14:paraId="246CE692" w14:textId="77777777" w:rsidR="00EE6FEB" w:rsidRDefault="00EE6FEB"/>
    <w:p w14:paraId="00D630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95, 28, 'blue-collar', 'married', 'basic.9y', 'no', 'yes', 'no', 'C126', '92804', 'no');</w:t>
      </w:r>
    </w:p>
    <w:p w14:paraId="341BFAED" w14:textId="77777777" w:rsidR="00EE6FEB" w:rsidRDefault="00EE6FEB"/>
    <w:p w14:paraId="30761B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96, 43, 'services', 'married', 'basic.6y', 'no', 'unknown', 'unknown', 'C126', '92804', 'no');</w:t>
      </w:r>
    </w:p>
    <w:p w14:paraId="3E0EEA69" w14:textId="77777777" w:rsidR="00EE6FEB" w:rsidRDefault="00EE6FEB"/>
    <w:p w14:paraId="5D4384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97, 45, 'blue-collar', 'married', 'basic.4y', 'no', 'yes', 'no', 'C126', '92804', 'no');</w:t>
      </w:r>
    </w:p>
    <w:p w14:paraId="022F4285" w14:textId="77777777" w:rsidR="00EE6FEB" w:rsidRDefault="00EE6FEB"/>
    <w:p w14:paraId="6A17AB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98, 38, 'admin.', 'married', 'basic.9y', 'no', 'yes', 'no', 'C126', '92804', 'no');</w:t>
      </w:r>
    </w:p>
    <w:p w14:paraId="2927B0BF" w14:textId="77777777" w:rsidR="00EE6FEB" w:rsidRDefault="00EE6FEB"/>
    <w:p w14:paraId="72B459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899, 35, 'technician', 'married', 'basic.9y', 'no', 'no', 'no', 'C126', '92804', 'yes');</w:t>
      </w:r>
    </w:p>
    <w:p w14:paraId="0BE86242" w14:textId="77777777" w:rsidR="00EE6FEB" w:rsidRDefault="00EE6FEB"/>
    <w:p w14:paraId="6D0E31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00, 48, 'technician', 'divorced', 'basic.9y', 'unknown', 'yes', 'no', 'C103', '40475', 'no');</w:t>
      </w:r>
    </w:p>
    <w:p w14:paraId="549D4009" w14:textId="77777777" w:rsidR="00EE6FEB" w:rsidRDefault="00EE6FEB"/>
    <w:p w14:paraId="2FAE80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01, 48, 'blue-collar', 'single', 'basic.4y', 'no', 'yes', 'no', 'C444', '93101', 'yes');</w:t>
      </w:r>
    </w:p>
    <w:p w14:paraId="547CB415" w14:textId="77777777" w:rsidR="00EE6FEB" w:rsidRDefault="00EE6FEB"/>
    <w:p w14:paraId="4F1566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02, 48, 'blue-collar', 'married', 'basic.9y', 'no', 'yes', 'yes', 'C444', '93101', 'no');</w:t>
      </w:r>
    </w:p>
    <w:p w14:paraId="030E7ED7" w14:textId="77777777" w:rsidR="00EE6FEB" w:rsidRDefault="00EE6FEB"/>
    <w:p w14:paraId="5E249D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03, 27, 'blue-collar', 'married', 'basic.9y', 'no', 'yes', 'no', 'C293', '52302', 'no');</w:t>
      </w:r>
    </w:p>
    <w:p w14:paraId="3DBB1576" w14:textId="77777777" w:rsidR="00EE6FEB" w:rsidRDefault="00EE6FEB"/>
    <w:p w14:paraId="4D3338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04, 35, 'blue-collar', 'married', 'high.school', 'no', 'yes', 'no', 'C293', '52302', 'no');</w:t>
      </w:r>
    </w:p>
    <w:p w14:paraId="40FE9D77" w14:textId="77777777" w:rsidR="00EE6FEB" w:rsidRDefault="00EE6FEB"/>
    <w:p w14:paraId="02EBC1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05, 45, 'services', 'married', 'basic.6y', 'no', 'no', 'no', 'C293', '52302', 'no');</w:t>
      </w:r>
    </w:p>
    <w:p w14:paraId="2979EB45" w14:textId="77777777" w:rsidR="00EE6FEB" w:rsidRDefault="00EE6FEB"/>
    <w:p w14:paraId="45438C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06, 26, 'admin.', 'single', 'university.degree', 'no', 'yes', 'no', 'C293', '52302', 'no');</w:t>
      </w:r>
    </w:p>
    <w:p w14:paraId="4B790584" w14:textId="77777777" w:rsidR="00EE6FEB" w:rsidRDefault="00EE6FEB"/>
    <w:p w14:paraId="7CD581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07, 33, 'technician', 'single', 'professional.course', 'no', 'yes', 'no', 'C21', '10035', 'no');</w:t>
      </w:r>
    </w:p>
    <w:p w14:paraId="25C3CED9" w14:textId="77777777" w:rsidR="00EE6FEB" w:rsidRDefault="00EE6FEB"/>
    <w:p w14:paraId="63E324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08, 41, 'housemaid', 'married', 'basic.4y', 'no', 'no', 'no', 'C519', '77803', 'no');</w:t>
      </w:r>
    </w:p>
    <w:p w14:paraId="1BFB9818" w14:textId="77777777" w:rsidR="00EE6FEB" w:rsidRDefault="00EE6FEB"/>
    <w:p w14:paraId="1E068B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09, 41, 'housemaid', 'married', 'basic.4y', 'no', 'yes', 'no', 'C519', '77803', 'no');</w:t>
      </w:r>
    </w:p>
    <w:p w14:paraId="7C23F729" w14:textId="77777777" w:rsidR="00EE6FEB" w:rsidRDefault="00EE6FEB"/>
    <w:p w14:paraId="0ACDCB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10, 54, 'blue-collar', 'married', 'basic.4y', 'no', 'yes', 'no', 'C60', '44312', 'no');</w:t>
      </w:r>
    </w:p>
    <w:p w14:paraId="14019487" w14:textId="77777777" w:rsidR="00EE6FEB" w:rsidRDefault="00EE6FEB"/>
    <w:p w14:paraId="1BABAB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11, 46, 'entrepreneur', 'married', 'high.school', 'no', 'yes', 'no', 'C23', '60653', 'no');</w:t>
      </w:r>
    </w:p>
    <w:p w14:paraId="23E11605" w14:textId="77777777" w:rsidR="00EE6FEB" w:rsidRDefault="00EE6FEB"/>
    <w:p w14:paraId="0D1670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12, 38, 'blue-collar', 'married', 'basic.6y', 'no', 'no', 'no', 'C21', '10035', 'no');</w:t>
      </w:r>
    </w:p>
    <w:p w14:paraId="30E57D57" w14:textId="77777777" w:rsidR="00EE6FEB" w:rsidRDefault="00EE6FEB"/>
    <w:p w14:paraId="6F0652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13, 30, 'admin.', 'married', 'university.degree', 'no', 'yes', 'no', 'C21', '10035', 'no');</w:t>
      </w:r>
    </w:p>
    <w:p w14:paraId="60A997D5" w14:textId="77777777" w:rsidR="00EE6FEB" w:rsidRDefault="00EE6FEB"/>
    <w:p w14:paraId="6532B8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14, 46, 'entrepreneur', 'married', 'high.school', 'no', 'no', 'no', 'C21', '10035', 'no');</w:t>
      </w:r>
    </w:p>
    <w:p w14:paraId="65EDEB56" w14:textId="77777777" w:rsidR="00EE6FEB" w:rsidRDefault="00EE6FEB"/>
    <w:p w14:paraId="736A30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15, 43, 'admin.', 'single', 'university.degree', 'no', 'yes', 'yes', 'C21', '10035', 'no');</w:t>
      </w:r>
    </w:p>
    <w:p w14:paraId="4BDD7F9B" w14:textId="77777777" w:rsidR="00EE6FEB" w:rsidRDefault="00EE6FEB"/>
    <w:p w14:paraId="0B7544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16, 26, 'services', 'married', 'basic.9y', 'no', 'no', 'yes', 'C21', '10035', 'yes');</w:t>
      </w:r>
    </w:p>
    <w:p w14:paraId="2CCB67B7" w14:textId="77777777" w:rsidR="00EE6FEB" w:rsidRDefault="00EE6FEB"/>
    <w:p w14:paraId="1256B4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17, 43, 'admin.', 'single', 'university.degree', 'no', 'yes', 'no', 'C9', '94122', 'no');</w:t>
      </w:r>
    </w:p>
    <w:p w14:paraId="23562308" w14:textId="77777777" w:rsidR="00EE6FEB" w:rsidRDefault="00EE6FEB"/>
    <w:p w14:paraId="3A8AAF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18, 36, 'entrepreneur', 'single', 'university.degree', 'no', 'yes', 'yes', 'C9', '94122', 'no');</w:t>
      </w:r>
    </w:p>
    <w:p w14:paraId="7581EAB7" w14:textId="77777777" w:rsidR="00EE6FEB" w:rsidRDefault="00EE6FEB"/>
    <w:p w14:paraId="141666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19, 43, 'admin.', 'single', 'university.degree', 'no', 'no', 'no', 'C273', '92404', 'no');</w:t>
      </w:r>
    </w:p>
    <w:p w14:paraId="3A595011" w14:textId="77777777" w:rsidR="00EE6FEB" w:rsidRDefault="00EE6FEB"/>
    <w:p w14:paraId="0F615F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20, 43, 'admin.', 'single', 'university.degree', 'no', 'yes', 'no', 'C273', '92404', 'no');</w:t>
      </w:r>
    </w:p>
    <w:p w14:paraId="259DCFCC" w14:textId="77777777" w:rsidR="00EE6FEB" w:rsidRDefault="00EE6FEB"/>
    <w:p w14:paraId="32397C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21, 38, 'entrepreneur', 'married', 'unknown', 'unknown', 'yes', 'no', 'C273', '92404', 'no');</w:t>
      </w:r>
    </w:p>
    <w:p w14:paraId="6271FD0D" w14:textId="77777777" w:rsidR="00EE6FEB" w:rsidRDefault="00EE6FEB"/>
    <w:p w14:paraId="4A05B8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22, 54, 'blue-collar', 'married', 'basic.6y', 'no', 'yes', 'no', 'C222', '14304', 'no');</w:t>
      </w:r>
    </w:p>
    <w:p w14:paraId="588901AE" w14:textId="77777777" w:rsidR="00EE6FEB" w:rsidRDefault="00EE6FEB"/>
    <w:p w14:paraId="1B1260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23, 58, 'blue-collar', 'married', 'basic.4y', 'unknown', 'yes', 'no', 'C11', '19120', 'no');</w:t>
      </w:r>
    </w:p>
    <w:p w14:paraId="2B0B1FBA" w14:textId="77777777" w:rsidR="00EE6FEB" w:rsidRDefault="00EE6FEB"/>
    <w:p w14:paraId="64CCF7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24, 29, 'student', 'single', 'high.school', 'unknown', 'no', 'no', 'C11', '19120', 'no');</w:t>
      </w:r>
    </w:p>
    <w:p w14:paraId="263B827C" w14:textId="77777777" w:rsidR="00EE6FEB" w:rsidRDefault="00EE6FEB"/>
    <w:p w14:paraId="540989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25, 36, 'entrepreneur', 'single', 'university.degree', 'no', 'no', 'no', 'C396', '2920', 'yes');</w:t>
      </w:r>
    </w:p>
    <w:p w14:paraId="0CF23412" w14:textId="77777777" w:rsidR="00EE6FEB" w:rsidRDefault="00EE6FEB"/>
    <w:p w14:paraId="42C441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26, 43, 'admin.', 'single', 'university.degree', 'no', 'yes', 'no', 'C2', '90049', 'no');</w:t>
      </w:r>
    </w:p>
    <w:p w14:paraId="7E193B7A" w14:textId="77777777" w:rsidR="00EE6FEB" w:rsidRDefault="00EE6FEB"/>
    <w:p w14:paraId="290BB4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27, 27, 'blue-collar', 'single', 'basic.4y', 'no', 'no', 'no', 'C21', '10009', 'no');</w:t>
      </w:r>
    </w:p>
    <w:p w14:paraId="410B0752" w14:textId="77777777" w:rsidR="00EE6FEB" w:rsidRDefault="00EE6FEB"/>
    <w:p w14:paraId="5F24B5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28, 39, 'management', 'single', 'university.degree', 'no', 'yes', 'no', 'C21', '10009', 'no');</w:t>
      </w:r>
    </w:p>
    <w:p w14:paraId="1E5D3BE0" w14:textId="77777777" w:rsidR="00EE6FEB" w:rsidRDefault="00EE6FEB"/>
    <w:p w14:paraId="79CED1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29, 59, 'blue-collar', 'married', 'basic.9y', 'no', 'yes', 'yes', 'C21', '10009', 'no');</w:t>
      </w:r>
    </w:p>
    <w:p w14:paraId="0E573003" w14:textId="77777777" w:rsidR="00EE6FEB" w:rsidRDefault="00EE6FEB"/>
    <w:p w14:paraId="41D993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30, 34, 'blue-collar', 'married', 'basic.6y', 'no', 'yes', 'no', 'C9', '94122', 'no');</w:t>
      </w:r>
    </w:p>
    <w:p w14:paraId="52F3900A" w14:textId="77777777" w:rsidR="00EE6FEB" w:rsidRDefault="00EE6FEB"/>
    <w:p w14:paraId="64E99E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31, 33, 'services', 'married', 'high.school', 'no', 'yes', 'no', 'C126', '92804', 'no');</w:t>
      </w:r>
    </w:p>
    <w:p w14:paraId="7173AB82" w14:textId="77777777" w:rsidR="00EE6FEB" w:rsidRDefault="00EE6FEB"/>
    <w:p w14:paraId="7D878D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32, 37, 'services', 'married', 'high.school', 'no', 'no', 'no', 'C126', '92804', 'no');</w:t>
      </w:r>
    </w:p>
    <w:p w14:paraId="5459556F" w14:textId="77777777" w:rsidR="00EE6FEB" w:rsidRDefault="00EE6FEB"/>
    <w:p w14:paraId="022F65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33, 32, 'admin.', 'single', 'university.degree', 'no', 'no', 'no', 'C5', '98103', 'no');</w:t>
      </w:r>
    </w:p>
    <w:p w14:paraId="6F57D771" w14:textId="77777777" w:rsidR="00EE6FEB" w:rsidRDefault="00EE6FEB"/>
    <w:p w14:paraId="17F108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34, 24, 'student', 'single', 'basic.4y', 'no', 'yes', 'no', 'C11', '19120', 'no');</w:t>
      </w:r>
    </w:p>
    <w:p w14:paraId="14E40B23" w14:textId="77777777" w:rsidR="00EE6FEB" w:rsidRDefault="00EE6FEB"/>
    <w:p w14:paraId="0B8BF5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35, 49, 'blue-collar', 'married', 'basic.9y', 'unknown', 'yes', 'no', 'C11', '19120', 'no');</w:t>
      </w:r>
    </w:p>
    <w:p w14:paraId="135A4ED8" w14:textId="77777777" w:rsidR="00EE6FEB" w:rsidRDefault="00EE6FEB"/>
    <w:p w14:paraId="0A8F80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36, 30, 'admin.', 'married', 'university.degree', 'no', 'no', 'no', 'C246', '46203', 'no');</w:t>
      </w:r>
    </w:p>
    <w:p w14:paraId="3E50B585" w14:textId="77777777" w:rsidR="00EE6FEB" w:rsidRDefault="00EE6FEB"/>
    <w:p w14:paraId="395091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37, 28, 'admin.', 'single', 'high.school', 'no', 'yes', 'no', 'C246', '46203', 'no');</w:t>
      </w:r>
    </w:p>
    <w:p w14:paraId="62E9A6D9" w14:textId="77777777" w:rsidR="00EE6FEB" w:rsidRDefault="00EE6FEB"/>
    <w:p w14:paraId="38B2AF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38, 50, 'blue-collar', 'divorced', 'basic.4y', 'no', 'yes', 'no', 'C246', '46203', 'yes');</w:t>
      </w:r>
    </w:p>
    <w:p w14:paraId="39F5EFE4" w14:textId="77777777" w:rsidR="00EE6FEB" w:rsidRDefault="00EE6FEB"/>
    <w:p w14:paraId="2B00C2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39, 34, 'admin.', 'married', 'high.school', 'no', 'yes', 'yes', 'C246', '46203', 'no');</w:t>
      </w:r>
    </w:p>
    <w:p w14:paraId="572B51A6" w14:textId="77777777" w:rsidR="00EE6FEB" w:rsidRDefault="00EE6FEB"/>
    <w:p w14:paraId="33E83E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40, 59, 'blue-collar', 'married', 'basic.9y', 'no', 'no', 'no', 'C246', '46203', 'yes');</w:t>
      </w:r>
    </w:p>
    <w:p w14:paraId="6FAAC026" w14:textId="77777777" w:rsidR="00EE6FEB" w:rsidRDefault="00EE6FEB"/>
    <w:p w14:paraId="049A6A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41, 41, 'management', 'married', 'high.school', 'unknown', 'yes', 'no', 'C2', '90045', 'no');</w:t>
      </w:r>
    </w:p>
    <w:p w14:paraId="32E6B621" w14:textId="77777777" w:rsidR="00EE6FEB" w:rsidRDefault="00EE6FEB"/>
    <w:p w14:paraId="57E5DB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42, 33, 'blue-collar', 'married', 'high.school', 'unknown', 'no', 'no', 'C2', '90045', 'no');</w:t>
      </w:r>
    </w:p>
    <w:p w14:paraId="2828F422" w14:textId="77777777" w:rsidR="00EE6FEB" w:rsidRDefault="00EE6FEB"/>
    <w:p w14:paraId="462A7A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43, 39, 'management', 'single', 'university.degree', 'no', 'no', 'no', 'C2', '90045', 'no');</w:t>
      </w:r>
    </w:p>
    <w:p w14:paraId="66BD366A" w14:textId="77777777" w:rsidR="00EE6FEB" w:rsidRDefault="00EE6FEB"/>
    <w:p w14:paraId="03DD80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44, 38, 'entrepreneur', 'married', 'unknown', 'unknown', 'no', 'no', 'C2', '90045', 'yes');</w:t>
      </w:r>
    </w:p>
    <w:p w14:paraId="6385B8F3" w14:textId="77777777" w:rsidR="00EE6FEB" w:rsidRDefault="00EE6FEB"/>
    <w:p w14:paraId="1C1540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45, 57, 'retired', 'divorced', 'basic.9y', 'no', 'yes', 'no', 'C107', '10801', 'no');</w:t>
      </w:r>
    </w:p>
    <w:p w14:paraId="76621D54" w14:textId="77777777" w:rsidR="00EE6FEB" w:rsidRDefault="00EE6FEB"/>
    <w:p w14:paraId="2D0C0A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46, 41, 'management', 'married', 'high.school', 'unknown', 'no', 'no', 'C107', '10801', 'no');</w:t>
      </w:r>
    </w:p>
    <w:p w14:paraId="420D6B7D" w14:textId="77777777" w:rsidR="00EE6FEB" w:rsidRDefault="00EE6FEB"/>
    <w:p w14:paraId="17E178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47, 36, 'admin.', 'married', 'high.school', 'no', 'yes', 'no', 'C107', '10801', 'no');</w:t>
      </w:r>
    </w:p>
    <w:p w14:paraId="3FD3A5CF" w14:textId="77777777" w:rsidR="00EE6FEB" w:rsidRDefault="00EE6FEB"/>
    <w:p w14:paraId="358CD3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48, 26, 'blue-collar', 'married', 'basic.9y', 'no', 'yes', 'no', 'C433', '85224', 'no');</w:t>
      </w:r>
    </w:p>
    <w:p w14:paraId="768BBC00" w14:textId="77777777" w:rsidR="00EE6FEB" w:rsidRDefault="00EE6FEB"/>
    <w:p w14:paraId="69B83C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49, 36, 'admin.', 'single', 'university.degree', 'no', 'no', 'no', 'C160', '41042', 'no');</w:t>
      </w:r>
    </w:p>
    <w:p w14:paraId="5BEBF442" w14:textId="77777777" w:rsidR="00EE6FEB" w:rsidRDefault="00EE6FEB"/>
    <w:p w14:paraId="06066A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50, 37, 'admin.', 'married', 'university.degree', 'no', 'yes', 'yes', 'C13', '77041', 'no');</w:t>
      </w:r>
    </w:p>
    <w:p w14:paraId="3F397135" w14:textId="77777777" w:rsidR="00EE6FEB" w:rsidRDefault="00EE6FEB"/>
    <w:p w14:paraId="19B8DF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51, 38, 'student', 'divorced', 'unknown', 'no', 'no', 'no', 'C13', '77041', 'no');</w:t>
      </w:r>
    </w:p>
    <w:p w14:paraId="6474B4CF" w14:textId="77777777" w:rsidR="00EE6FEB" w:rsidRDefault="00EE6FEB"/>
    <w:p w14:paraId="6C495E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52, 48, 'admin.', 'divorced', 'university.degree', 'no', 'no', 'no', 'C11', '19140', 'yes');</w:t>
      </w:r>
    </w:p>
    <w:p w14:paraId="55B1195C" w14:textId="77777777" w:rsidR="00EE6FEB" w:rsidRDefault="00EE6FEB"/>
    <w:p w14:paraId="0626B8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53, 33, 'blue-collar', 'single', 'basic.6y', 'no', 'yes', 'no', 'C47', '19711', 'no');</w:t>
      </w:r>
    </w:p>
    <w:p w14:paraId="1671F446" w14:textId="77777777" w:rsidR="00EE6FEB" w:rsidRDefault="00EE6FEB"/>
    <w:p w14:paraId="2CB4DC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54, 34, 'admin.', 'divorced', 'professional.course', 'no', 'yes', 'yes', 'C47', '19711', 'no');</w:t>
      </w:r>
    </w:p>
    <w:p w14:paraId="31838C81" w14:textId="77777777" w:rsidR="00EE6FEB" w:rsidRDefault="00EE6FEB"/>
    <w:p w14:paraId="1EB203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55, 44, 'blue-collar', 'divorced', 'basic.9y', 'no', 'yes', 'no', 'C47', '19711', 'no');</w:t>
      </w:r>
    </w:p>
    <w:p w14:paraId="2E433938" w14:textId="77777777" w:rsidR="00EE6FEB" w:rsidRDefault="00EE6FEB"/>
    <w:p w14:paraId="63F6F6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56, 44, 'management', 'married', 'basic.9y', 'no', 'no', 'no', 'C136', '7060', 'no');</w:t>
      </w:r>
    </w:p>
    <w:p w14:paraId="145A9E0F" w14:textId="77777777" w:rsidR="00EE6FEB" w:rsidRDefault="00EE6FEB"/>
    <w:p w14:paraId="736E62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57, 55, 'blue-collar', 'married', 'basic.4y', 'unknown', 'yes', 'no', 'C136', '7060', 'no');</w:t>
      </w:r>
    </w:p>
    <w:p w14:paraId="6CD77C70" w14:textId="77777777" w:rsidR="00EE6FEB" w:rsidRDefault="00EE6FEB"/>
    <w:p w14:paraId="21CDC5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58, 31, 'blue-collar', 'married', 'basic.9y', 'no', 'yes', 'no', 'C136', '7060', 'no');</w:t>
      </w:r>
    </w:p>
    <w:p w14:paraId="6E171B79" w14:textId="77777777" w:rsidR="00EE6FEB" w:rsidRDefault="00EE6FEB"/>
    <w:p w14:paraId="0785DE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59, 39, 'blue-collar', 'single', 'basic.4y', 'no', 'yes', 'no', 'C215', '30080', 'no');</w:t>
      </w:r>
    </w:p>
    <w:p w14:paraId="35B5C3EB" w14:textId="77777777" w:rsidR="00EE6FEB" w:rsidRDefault="00EE6FEB"/>
    <w:p w14:paraId="1929EC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60, 31, 'blue-collar', 'married', 'high.school', 'no', 'yes', 'yes', 'C215', '30080', 'no');</w:t>
      </w:r>
    </w:p>
    <w:p w14:paraId="7850CAB1" w14:textId="77777777" w:rsidR="00EE6FEB" w:rsidRDefault="00EE6FEB"/>
    <w:p w14:paraId="4E7CD5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61, 36, 'blue-collar', 'married', 'basic.4y', 'no', 'no', 'no', 'C13', '77041', 'no');</w:t>
      </w:r>
    </w:p>
    <w:p w14:paraId="261EEEFF" w14:textId="77777777" w:rsidR="00EE6FEB" w:rsidRDefault="00EE6FEB"/>
    <w:p w14:paraId="0BC384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62, 32, 'entrepreneur', 'married', 'high.school', 'no', 'unknown', 'unknown', 'C2', '90032', 'no');</w:t>
      </w:r>
    </w:p>
    <w:p w14:paraId="66C2EB39" w14:textId="77777777" w:rsidR="00EE6FEB" w:rsidRDefault="00EE6FEB"/>
    <w:p w14:paraId="5EC6DD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63, 36, 'blue-collar', 'married', 'basic.4y', 'no', 'yes', 'no', 'C2', '90032', 'no');</w:t>
      </w:r>
    </w:p>
    <w:p w14:paraId="0E2856EB" w14:textId="77777777" w:rsidR="00EE6FEB" w:rsidRDefault="00EE6FEB"/>
    <w:p w14:paraId="3C9B26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64, 26, 'services', 'single', 'university.degree', 'no', 'yes', 'no', 'C2', '90032', 'no');</w:t>
      </w:r>
    </w:p>
    <w:p w14:paraId="2710834A" w14:textId="77777777" w:rsidR="00EE6FEB" w:rsidRDefault="00EE6FEB"/>
    <w:p w14:paraId="3F8986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65, 26, 'blue-collar', 'married', 'basic.4y', 'no', 'no', 'no', 'C2', '90032', 'no');</w:t>
      </w:r>
    </w:p>
    <w:p w14:paraId="19F1F857" w14:textId="77777777" w:rsidR="00EE6FEB" w:rsidRDefault="00EE6FEB"/>
    <w:p w14:paraId="72D0D6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66, 26, 'blue-collar', 'married', 'basic.4y', 'no', 'no', 'no', 'C2', '90032', 'no');</w:t>
      </w:r>
    </w:p>
    <w:p w14:paraId="50B6765C" w14:textId="77777777" w:rsidR="00EE6FEB" w:rsidRDefault="00EE6FEB"/>
    <w:p w14:paraId="02E78F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67, 32, 'blue-collar', 'single', 'high.school', 'no', 'yes', 'no', 'C2', '90032', 'no');</w:t>
      </w:r>
    </w:p>
    <w:p w14:paraId="08845FED" w14:textId="77777777" w:rsidR="00EE6FEB" w:rsidRDefault="00EE6FEB"/>
    <w:p w14:paraId="5960C0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68, 40, 'blue-collar', 'single', 'high.school', 'unknown', 'no', 'no', 'C2', '90032', 'no');</w:t>
      </w:r>
    </w:p>
    <w:p w14:paraId="6FBCF83D" w14:textId="77777777" w:rsidR="00EE6FEB" w:rsidRDefault="00EE6FEB"/>
    <w:p w14:paraId="3F8C1D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69, 28, 'technician', 'married', 'basic.9y', 'no', 'yes', 'no', 'C241', '70506', 'no');</w:t>
      </w:r>
    </w:p>
    <w:p w14:paraId="7D4BA320" w14:textId="77777777" w:rsidR="00EE6FEB" w:rsidRDefault="00EE6FEB"/>
    <w:p w14:paraId="59BDF2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70, 28, 'admin.', 'single', 'high.school', 'no', 'yes', 'no', 'C55', '45014', 'no');</w:t>
      </w:r>
    </w:p>
    <w:p w14:paraId="67040D6B" w14:textId="77777777" w:rsidR="00EE6FEB" w:rsidRDefault="00EE6FEB"/>
    <w:p w14:paraId="21839F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71, 36, 'admin.', 'single', 'university.degree', 'no', 'no', 'no', 'C355', '49505', 'no');</w:t>
      </w:r>
    </w:p>
    <w:p w14:paraId="518080B6" w14:textId="77777777" w:rsidR="00EE6FEB" w:rsidRDefault="00EE6FEB"/>
    <w:p w14:paraId="49D69D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72, 28, 'technician', 'married', 'basic.9y', 'no', 'no', 'no', 'C355', '49505', 'no');</w:t>
      </w:r>
    </w:p>
    <w:p w14:paraId="496A2FAF" w14:textId="77777777" w:rsidR="00EE6FEB" w:rsidRDefault="00EE6FEB"/>
    <w:p w14:paraId="09B432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73, 36, 'admin.', 'single', 'university.degree', 'no', 'no', 'no', 'C86', '11561', 'no');</w:t>
      </w:r>
    </w:p>
    <w:p w14:paraId="61070D19" w14:textId="77777777" w:rsidR="00EE6FEB" w:rsidRDefault="00EE6FEB"/>
    <w:p w14:paraId="668E64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74, 37, 'admin.', 'single', 'high.school', 'unknown', 'no', 'no', 'C86', '11561', 'no');</w:t>
      </w:r>
    </w:p>
    <w:p w14:paraId="7FA9DCB8" w14:textId="77777777" w:rsidR="00EE6FEB" w:rsidRDefault="00EE6FEB"/>
    <w:p w14:paraId="328572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75, 54, 'management', 'divorced', 'professional.course', 'no', 'yes', 'no', 'C2', '90008', 'no');</w:t>
      </w:r>
    </w:p>
    <w:p w14:paraId="4481F70A" w14:textId="77777777" w:rsidR="00EE6FEB" w:rsidRDefault="00EE6FEB"/>
    <w:p w14:paraId="48EF01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76, 36, 'admin.', 'divorced', 'high.school', 'no', 'no', 'no', 'C418', '30605', 'no');</w:t>
      </w:r>
    </w:p>
    <w:p w14:paraId="1419F85A" w14:textId="77777777" w:rsidR="00EE6FEB" w:rsidRDefault="00EE6FEB"/>
    <w:p w14:paraId="43594E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77, 38, 'blue-collar', 'married', 'basic.9y', 'no', 'no', 'no', 'C418', '30605', 'no');</w:t>
      </w:r>
    </w:p>
    <w:p w14:paraId="5426E6AA" w14:textId="77777777" w:rsidR="00EE6FEB" w:rsidRDefault="00EE6FEB"/>
    <w:p w14:paraId="736BDC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78, 32, 'blue-collar', 'single', 'high.school', 'no', 'yes', 'yes', 'C101', '33180', 'no');</w:t>
      </w:r>
    </w:p>
    <w:p w14:paraId="0BE8A5B3" w14:textId="77777777" w:rsidR="00EE6FEB" w:rsidRDefault="00EE6FEB"/>
    <w:p w14:paraId="772971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79, 42, 'blue-collar', 'married', 'basic.4y', 'no', 'no', 'no', 'C117', '92627', 'no');</w:t>
      </w:r>
    </w:p>
    <w:p w14:paraId="0BE32CA9" w14:textId="77777777" w:rsidR="00EE6FEB" w:rsidRDefault="00EE6FEB"/>
    <w:p w14:paraId="25350B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80, 29, 'blue-collar', 'married', 'basic.6y', 'no', 'no', 'yes', 'C117', '92627', 'no');</w:t>
      </w:r>
    </w:p>
    <w:p w14:paraId="7F0967AE" w14:textId="77777777" w:rsidR="00EE6FEB" w:rsidRDefault="00EE6FEB"/>
    <w:p w14:paraId="26DB6C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81, 34, 'self-employed', 'single', 'university.degree', 'no', 'yes', 'no', 'C117', '92627', 'no');</w:t>
      </w:r>
    </w:p>
    <w:p w14:paraId="4AD5D98D" w14:textId="77777777" w:rsidR="00EE6FEB" w:rsidRDefault="00EE6FEB"/>
    <w:p w14:paraId="0907D6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82, 31, 'blue-collar', 'married', 'basic.9y', 'no', 'yes', 'yes', 'C224', '92683', 'no');</w:t>
      </w:r>
    </w:p>
    <w:p w14:paraId="0CBA1C7F" w14:textId="77777777" w:rsidR="00EE6FEB" w:rsidRDefault="00EE6FEB"/>
    <w:p w14:paraId="5AE3E2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83, 27, 'services', 'married', 'high.school', 'no', 'yes', 'no', 'C1', '42420', 'no');</w:t>
      </w:r>
    </w:p>
    <w:p w14:paraId="73676D25" w14:textId="77777777" w:rsidR="00EE6FEB" w:rsidRDefault="00EE6FEB"/>
    <w:p w14:paraId="61D31E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84, 27, 'student', 'single', 'high.school', 'no', 'yes', 'no', 'C1', '42420', 'no');</w:t>
      </w:r>
    </w:p>
    <w:p w14:paraId="7B378ADC" w14:textId="77777777" w:rsidR="00EE6FEB" w:rsidRDefault="00EE6FEB"/>
    <w:p w14:paraId="1CD726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85, 42, 'blue-collar', 'married', 'basic.4y', 'no', 'no', 'no', 'C2', '90036', 'no');</w:t>
      </w:r>
    </w:p>
    <w:p w14:paraId="04FD9956" w14:textId="77777777" w:rsidR="00EE6FEB" w:rsidRDefault="00EE6FEB"/>
    <w:p w14:paraId="0FF02B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86, 31, 'admin.', 'married', 'university.degree', 'no', 'yes', 'no', 'C3', '33311', 'no');</w:t>
      </w:r>
    </w:p>
    <w:p w14:paraId="0BB024AF" w14:textId="77777777" w:rsidR="00EE6FEB" w:rsidRDefault="00EE6FEB"/>
    <w:p w14:paraId="7F7BFF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87, 34, 'blue-collar', 'single', 'basic.9y', 'no', 'yes', 'yes', 'C3', '33311', 'no');</w:t>
      </w:r>
    </w:p>
    <w:p w14:paraId="52FF045E" w14:textId="77777777" w:rsidR="00EE6FEB" w:rsidRDefault="00EE6FEB"/>
    <w:p w14:paraId="1C5775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88, 26, 'services', 'married', 'basic.9y', 'no', 'no', 'no', 'C2', '90032', 'no');</w:t>
      </w:r>
    </w:p>
    <w:p w14:paraId="624A140F" w14:textId="77777777" w:rsidR="00EE6FEB" w:rsidRDefault="00EE6FEB"/>
    <w:p w14:paraId="4EF075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89, 21, 'services', 'single', 'high.school', 'no', 'no', 'no', 'C2', '90032', 'no');</w:t>
      </w:r>
    </w:p>
    <w:p w14:paraId="79E0C764" w14:textId="77777777" w:rsidR="00EE6FEB" w:rsidRDefault="00EE6FEB"/>
    <w:p w14:paraId="3F4E46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90, 29, 'services', 'married', 'basic.9y', 'no', 'no', 'no', 'C2', '90032', 'no');</w:t>
      </w:r>
    </w:p>
    <w:p w14:paraId="38ED0039" w14:textId="77777777" w:rsidR="00EE6FEB" w:rsidRDefault="00EE6FEB"/>
    <w:p w14:paraId="772E60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91, 35, 'admin.', 'single', 'basic.9y', 'no', 'yes', 'no', 'C2', '90032', 'no');</w:t>
      </w:r>
    </w:p>
    <w:p w14:paraId="493047E7" w14:textId="77777777" w:rsidR="00EE6FEB" w:rsidRDefault="00EE6FEB"/>
    <w:p w14:paraId="5C4347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92, 26, 'services', 'single', 'university.degree', 'no', 'yes', 'yes', 'C2', '90032', 'no');</w:t>
      </w:r>
    </w:p>
    <w:p w14:paraId="1C0B96A6" w14:textId="77777777" w:rsidR="00EE6FEB" w:rsidRDefault="00EE6FEB"/>
    <w:p w14:paraId="039F2E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93, 34, 'blue-collar', 'single', 'basic.9y', 'no', 'yes', 'no', 'C2', '90032', 'no');</w:t>
      </w:r>
    </w:p>
    <w:p w14:paraId="0CD54527" w14:textId="77777777" w:rsidR="00EE6FEB" w:rsidRDefault="00EE6FEB"/>
    <w:p w14:paraId="6CCAA8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94, 53, 'unemployed', 'married', 'basic.9y', 'unknown', 'no', 'no', 'C2', '90032', 'no');</w:t>
      </w:r>
    </w:p>
    <w:p w14:paraId="35AE632E" w14:textId="77777777" w:rsidR="00EE6FEB" w:rsidRDefault="00EE6FEB"/>
    <w:p w14:paraId="7E1FB6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95, 29, 'services', 'married', 'basic.9y', 'no', 'no', 'no', 'C4', '28027', 'no');</w:t>
      </w:r>
    </w:p>
    <w:p w14:paraId="219BB2DD" w14:textId="77777777" w:rsidR="00EE6FEB" w:rsidRDefault="00EE6FEB"/>
    <w:p w14:paraId="6D2980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96, 33, 'self-employed', 'single', 'high.school', 'no', 'no', 'no', 'C5', '98103', 'no');</w:t>
      </w:r>
    </w:p>
    <w:p w14:paraId="6C4130B7" w14:textId="77777777" w:rsidR="00EE6FEB" w:rsidRDefault="00EE6FEB"/>
    <w:p w14:paraId="1BF6D0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97, 33, 'self-employed', 'single', 'high.school', 'no', 'yes', 'yes', 'C6', '76106', 'no');</w:t>
      </w:r>
    </w:p>
    <w:p w14:paraId="66B10C03" w14:textId="77777777" w:rsidR="00EE6FEB" w:rsidRDefault="00EE6FEB"/>
    <w:p w14:paraId="3126B6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98, 46, 'technician', 'married', 'professional.course', 'no', 'no', 'no', 'C6', '76106', 'no');</w:t>
      </w:r>
    </w:p>
    <w:p w14:paraId="35398C78" w14:textId="77777777" w:rsidR="00EE6FEB" w:rsidRDefault="00EE6FEB"/>
    <w:p w14:paraId="7BCE97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29999, 33, 'self-employed', 'single', 'high.school', 'no', 'no', 'no', 'C7', '53711', 'no');</w:t>
      </w:r>
    </w:p>
    <w:p w14:paraId="3F9FCD5B" w14:textId="77777777" w:rsidR="00EE6FEB" w:rsidRDefault="00EE6FEB"/>
    <w:p w14:paraId="7095EF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00, 36, 'services', 'single', 'high.school', 'unknown', 'yes', 'no', 'C8', '84084', 'no');</w:t>
      </w:r>
    </w:p>
    <w:p w14:paraId="4315D517" w14:textId="77777777" w:rsidR="00EE6FEB" w:rsidRDefault="00EE6FEB"/>
    <w:p w14:paraId="379CAD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01, 51, 'blue-collar', 'married', 'basic.6y', 'no', 'yes', 'no', 'C9', '94109', 'no');</w:t>
      </w:r>
    </w:p>
    <w:p w14:paraId="10C427CE" w14:textId="77777777" w:rsidR="00EE6FEB" w:rsidRDefault="00EE6FEB"/>
    <w:p w14:paraId="5037C2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02, 31, 'services', 'single', 'high.school', 'no', 'yes', 'no', 'C9', '94109', 'no');</w:t>
      </w:r>
    </w:p>
    <w:p w14:paraId="06242F34" w14:textId="77777777" w:rsidR="00EE6FEB" w:rsidRDefault="00EE6FEB"/>
    <w:p w14:paraId="35338D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03, 31, 'blue-collar', 'married', 'basic.9y', 'no', 'no', 'no', 'C9', '94109', 'no');</w:t>
      </w:r>
    </w:p>
    <w:p w14:paraId="15C71B8C" w14:textId="77777777" w:rsidR="00EE6FEB" w:rsidRDefault="00EE6FEB"/>
    <w:p w14:paraId="127893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04, 38, 'technician', 'married', 'professional.course', 'no', 'no', 'no', 'C10', '68025', 'no');</w:t>
      </w:r>
    </w:p>
    <w:p w14:paraId="36BA37E5" w14:textId="77777777" w:rsidR="00EE6FEB" w:rsidRDefault="00EE6FEB"/>
    <w:p w14:paraId="20FF0F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05, 34, 'admin.', 'divorced', 'university.degree', 'no', 'yes', 'no', 'C10', '68025', 'no');</w:t>
      </w:r>
    </w:p>
    <w:p w14:paraId="73F8F9E4" w14:textId="77777777" w:rsidR="00EE6FEB" w:rsidRDefault="00EE6FEB"/>
    <w:p w14:paraId="319792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06, 31, 'services', 'single', 'high.school', 'no', 'yes', 'no', 'C11', '19140', 'no');</w:t>
      </w:r>
    </w:p>
    <w:p w14:paraId="1ED7FC31" w14:textId="77777777" w:rsidR="00EE6FEB" w:rsidRDefault="00EE6FEB"/>
    <w:p w14:paraId="5EF2B2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07, 43, 'admin.', 'married', 'high.school', 'no', 'yes', 'no', 'C12', '84057', 'no');</w:t>
      </w:r>
    </w:p>
    <w:p w14:paraId="1FC700BF" w14:textId="77777777" w:rsidR="00EE6FEB" w:rsidRDefault="00EE6FEB"/>
    <w:p w14:paraId="307460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08, 34, 'unemployed', 'single', 'high.school', 'no', 'yes', 'no', 'C2', '90049', 'no');</w:t>
      </w:r>
    </w:p>
    <w:p w14:paraId="7B9E42CE" w14:textId="77777777" w:rsidR="00EE6FEB" w:rsidRDefault="00EE6FEB"/>
    <w:p w14:paraId="0175CF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09, 34, 'admin.', 'divorced', 'university.degree', 'no', 'yes', 'no', 'C2', '90049', 'no');</w:t>
      </w:r>
    </w:p>
    <w:p w14:paraId="1FB29637" w14:textId="77777777" w:rsidR="00EE6FEB" w:rsidRDefault="00EE6FEB"/>
    <w:p w14:paraId="213977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10, 33, 'blue-collar', 'married', 'high.school', 'unknown', 'no', 'no', 'C11', '19140', 'no');</w:t>
      </w:r>
    </w:p>
    <w:p w14:paraId="349DCB5C" w14:textId="77777777" w:rsidR="00EE6FEB" w:rsidRDefault="00EE6FEB"/>
    <w:p w14:paraId="248F47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11, 39, 'admin.', 'married', 'university.degree', 'no', 'no', 'no', 'C11', '19140', 'no');</w:t>
      </w:r>
    </w:p>
    <w:p w14:paraId="27BB93FD" w14:textId="77777777" w:rsidR="00EE6FEB" w:rsidRDefault="00EE6FEB"/>
    <w:p w14:paraId="62291E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12, 32, 'services', 'single', 'university.degree', 'no', 'yes', 'no', 'C11', '19140', 'no');</w:t>
      </w:r>
    </w:p>
    <w:p w14:paraId="5E7E1ED3" w14:textId="77777777" w:rsidR="00EE6FEB" w:rsidRDefault="00EE6FEB"/>
    <w:p w14:paraId="277168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13, 47, 'admin.', 'divorced', 'high.school', 'no', 'no', 'no', 'C11', '19140', 'no');</w:t>
      </w:r>
    </w:p>
    <w:p w14:paraId="44CCA7BA" w14:textId="77777777" w:rsidR="00EE6FEB" w:rsidRDefault="00EE6FEB"/>
    <w:p w14:paraId="7A4B6E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14, 43, 'technician', 'married', 'university.degree', 'unknown', 'unknown', 'unknown', 'C11', '19140', 'yes');</w:t>
      </w:r>
    </w:p>
    <w:p w14:paraId="3AE76FD7" w14:textId="77777777" w:rsidR="00EE6FEB" w:rsidRDefault="00EE6FEB"/>
    <w:p w14:paraId="5BBA67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15, 53, 'technician', 'single', 'professional.course', 'unknown', 'no', 'no', 'C11', '19140', 'no');</w:t>
      </w:r>
    </w:p>
    <w:p w14:paraId="1915A5B5" w14:textId="77777777" w:rsidR="00EE6FEB" w:rsidRDefault="00EE6FEB"/>
    <w:p w14:paraId="6E82E1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16, 36, 'blue-collar', 'married', 'basic.9y', 'no', 'no', 'no', 'C11', '19140', 'no');</w:t>
      </w:r>
    </w:p>
    <w:p w14:paraId="2E15AA69" w14:textId="77777777" w:rsidR="00EE6FEB" w:rsidRDefault="00EE6FEB"/>
    <w:p w14:paraId="103753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17, 32, 'services', 'single', 'university.degree', 'no', 'yes', 'no', 'C13', '77095', 'no');</w:t>
      </w:r>
    </w:p>
    <w:p w14:paraId="358AB7FB" w14:textId="77777777" w:rsidR="00EE6FEB" w:rsidRDefault="00EE6FEB"/>
    <w:p w14:paraId="25C0DC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18, 51, 'blue-collar', 'married', 'basic.6y', 'unknown', 'yes', 'no', 'C14', '75080', 'no');</w:t>
      </w:r>
    </w:p>
    <w:p w14:paraId="72D0075A" w14:textId="77777777" w:rsidR="00EE6FEB" w:rsidRDefault="00EE6FEB"/>
    <w:p w14:paraId="31B70D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19, 31, 'admin.', 'single', 'university.degree', 'no', 'no', 'no', 'C14', '75080', 'no');</w:t>
      </w:r>
    </w:p>
    <w:p w14:paraId="5685CAFD" w14:textId="77777777" w:rsidR="00EE6FEB" w:rsidRDefault="00EE6FEB"/>
    <w:p w14:paraId="65C936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20, 47, 'admin.', 'divorced', 'high.school', 'no', 'yes', 'no', 'C13', '77041', 'no');</w:t>
      </w:r>
    </w:p>
    <w:p w14:paraId="733B0B94" w14:textId="77777777" w:rsidR="00EE6FEB" w:rsidRDefault="00EE6FEB"/>
    <w:p w14:paraId="3B382E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21, 28, 'blue-collar', 'married', 'basic.4y', 'no', 'no', 'no', 'C13', '77041', 'no');</w:t>
      </w:r>
    </w:p>
    <w:p w14:paraId="7552D590" w14:textId="77777777" w:rsidR="00EE6FEB" w:rsidRDefault="00EE6FEB"/>
    <w:p w14:paraId="05D7FB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22, 28, 'blue-collar', 'married', 'basic.4y', 'no', 'no', 'no', 'C13', '77041', 'yes');</w:t>
      </w:r>
    </w:p>
    <w:p w14:paraId="49E1300A" w14:textId="77777777" w:rsidR="00EE6FEB" w:rsidRDefault="00EE6FEB"/>
    <w:p w14:paraId="5EFCDA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23, 42, 'blue-collar', 'married', 'basic.9y', 'unknown', 'yes', 'no', 'C13', '77041', 'no');</w:t>
      </w:r>
    </w:p>
    <w:p w14:paraId="254AFBCB" w14:textId="77777777" w:rsidR="00EE6FEB" w:rsidRDefault="00EE6FEB"/>
    <w:p w14:paraId="48AA4F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24, 41, 'blue-collar', 'married', 'basic.6y', 'no', 'no', 'no', 'C15', '60540', 'no');</w:t>
      </w:r>
    </w:p>
    <w:p w14:paraId="48B8902E" w14:textId="77777777" w:rsidR="00EE6FEB" w:rsidRDefault="00EE6FEB"/>
    <w:p w14:paraId="6B8014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25, 33, 'blue-collar', 'single', 'basic.6y', 'no', 'yes', 'no', 'C2', '90049', 'no');</w:t>
      </w:r>
    </w:p>
    <w:p w14:paraId="2BA99E29" w14:textId="77777777" w:rsidR="00EE6FEB" w:rsidRDefault="00EE6FEB"/>
    <w:p w14:paraId="252567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26, 31, 'blue-collar', 'married', 'basic.9y', 'no', 'no', 'no', 'C16', '32935', 'no');</w:t>
      </w:r>
    </w:p>
    <w:p w14:paraId="27038D0E" w14:textId="77777777" w:rsidR="00EE6FEB" w:rsidRDefault="00EE6FEB"/>
    <w:p w14:paraId="4E4728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27, 28, 'blue-collar', 'married', 'basic.4y', 'no', 'no', 'yes', 'C17', '55122', 'no');</w:t>
      </w:r>
    </w:p>
    <w:p w14:paraId="1AE2FAFB" w14:textId="77777777" w:rsidR="00EE6FEB" w:rsidRDefault="00EE6FEB"/>
    <w:p w14:paraId="10C328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28, 43, 'services', 'married', 'high.school', 'no', 'yes', 'no', 'C17', '55122', 'no');</w:t>
      </w:r>
    </w:p>
    <w:p w14:paraId="29EA357F" w14:textId="77777777" w:rsidR="00EE6FEB" w:rsidRDefault="00EE6FEB"/>
    <w:p w14:paraId="191324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29, 29, 'admin.', 'single', 'professional.course', 'no', 'yes', 'no', 'C18', '48185', 'no');</w:t>
      </w:r>
    </w:p>
    <w:p w14:paraId="0E6B1FE9" w14:textId="77777777" w:rsidR="00EE6FEB" w:rsidRDefault="00EE6FEB"/>
    <w:p w14:paraId="3EB3DA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30, 49, 'blue-collar', 'married', 'basic.9y', 'unknown', 'no', 'no', 'C19', '19901', 'no');</w:t>
      </w:r>
    </w:p>
    <w:p w14:paraId="14E47E8B" w14:textId="77777777" w:rsidR="00EE6FEB" w:rsidRDefault="00EE6FEB"/>
    <w:p w14:paraId="1CD746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31, 28, 'blue-collar', 'married', 'basic.4y', 'no', 'no', 'no', 'C19', '19901', 'no');</w:t>
      </w:r>
    </w:p>
    <w:p w14:paraId="09AC2895" w14:textId="77777777" w:rsidR="00EE6FEB" w:rsidRDefault="00EE6FEB"/>
    <w:p w14:paraId="2C9D95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32, 50, 'technician', 'married', 'basic.6y', 'unknown', 'no', 'no', 'C20', '47150', 'no');</w:t>
      </w:r>
    </w:p>
    <w:p w14:paraId="3486B460" w14:textId="77777777" w:rsidR="00EE6FEB" w:rsidRDefault="00EE6FEB"/>
    <w:p w14:paraId="2EC2A7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33, 35, 'blue-collar', 'married', 'basic.9y', 'no', 'yes', 'no', 'C20', '47150', 'no');</w:t>
      </w:r>
    </w:p>
    <w:p w14:paraId="7CA4D240" w14:textId="77777777" w:rsidR="00EE6FEB" w:rsidRDefault="00EE6FEB"/>
    <w:p w14:paraId="5A22E5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34, 34, 'blue-collar', 'divorced', 'basic.9y', 'unknown', 'yes', 'no', 'C20', '47150', 'no');</w:t>
      </w:r>
    </w:p>
    <w:p w14:paraId="07CB29E8" w14:textId="77777777" w:rsidR="00EE6FEB" w:rsidRDefault="00EE6FEB"/>
    <w:p w14:paraId="18136A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35, 35, 'blue-collar', 'unknown', 'basic.9y', 'no', 'no', 'no', 'C20', '47150', 'no');</w:t>
      </w:r>
    </w:p>
    <w:p w14:paraId="3BF997B5" w14:textId="77777777" w:rsidR="00EE6FEB" w:rsidRDefault="00EE6FEB"/>
    <w:p w14:paraId="713DC8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36, 32, 'blue-collar', 'divorced', 'basic.9y', 'no', 'yes', 'no', 'C21', '10024', 'no');</w:t>
      </w:r>
    </w:p>
    <w:p w14:paraId="6A42D1B6" w14:textId="77777777" w:rsidR="00EE6FEB" w:rsidRDefault="00EE6FEB"/>
    <w:p w14:paraId="207417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37, 41, 'management', 'married', 'high.school', 'unknown', 'yes', 'no', 'C21', '10024', 'no');</w:t>
      </w:r>
    </w:p>
    <w:p w14:paraId="20C591CC" w14:textId="77777777" w:rsidR="00EE6FEB" w:rsidRDefault="00EE6FEB"/>
    <w:p w14:paraId="5676FE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38, 37, 'admin.', 'divorced', 'university.degree', 'no', 'yes', 'no', 'C22', '12180', 'yes');</w:t>
      </w:r>
    </w:p>
    <w:p w14:paraId="2E05A1FE" w14:textId="77777777" w:rsidR="00EE6FEB" w:rsidRDefault="00EE6FEB"/>
    <w:p w14:paraId="292449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39, 41, 'blue-collar', 'married', 'basic.9y', 'no', 'yes', 'yes', 'C22', '12180', 'no');</w:t>
      </w:r>
    </w:p>
    <w:p w14:paraId="70280829" w14:textId="77777777" w:rsidR="00EE6FEB" w:rsidRDefault="00EE6FEB"/>
    <w:p w14:paraId="4ACDF2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40, 33, 'blue-collar', 'married', 'high.school', 'no', 'yes', 'no', 'C22', '12180', 'yes');</w:t>
      </w:r>
    </w:p>
    <w:p w14:paraId="59E5775A" w14:textId="77777777" w:rsidR="00EE6FEB" w:rsidRDefault="00EE6FEB"/>
    <w:p w14:paraId="532090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41, 39, 'technician', 'single', 'professional.course', 'no', 'no', 'no', 'C22', '12180', 'no');</w:t>
      </w:r>
    </w:p>
    <w:p w14:paraId="2362279B" w14:textId="77777777" w:rsidR="00EE6FEB" w:rsidRDefault="00EE6FEB"/>
    <w:p w14:paraId="07963D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42, 43, 'blue-collar', 'married', 'basic.4y', 'no', 'yes', 'yes', 'C22', '12180', 'no');</w:t>
      </w:r>
    </w:p>
    <w:p w14:paraId="29BF4974" w14:textId="77777777" w:rsidR="00EE6FEB" w:rsidRDefault="00EE6FEB"/>
    <w:p w14:paraId="2A71AC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43, 39, 'technician', 'single', 'professional.course', 'no', 'yes', 'no', 'C22', '12180', 'no');</w:t>
      </w:r>
    </w:p>
    <w:p w14:paraId="65E8F2AD" w14:textId="77777777" w:rsidR="00EE6FEB" w:rsidRDefault="00EE6FEB"/>
    <w:p w14:paraId="34B2CD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44, 39, 'technician', 'single', 'professional.course', 'no', 'yes', 'no', 'C22', '12180', 'no');</w:t>
      </w:r>
    </w:p>
    <w:p w14:paraId="4A785056" w14:textId="77777777" w:rsidR="00EE6FEB" w:rsidRDefault="00EE6FEB"/>
    <w:p w14:paraId="04AECF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45, 32, 'technician', 'single', 'university.degree', 'no', 'no', 'yes', 'C2', '90004', 'no');</w:t>
      </w:r>
    </w:p>
    <w:p w14:paraId="41578C4B" w14:textId="77777777" w:rsidR="00EE6FEB" w:rsidRDefault="00EE6FEB"/>
    <w:p w14:paraId="56ADE5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46, 39, 'technician', 'single', 'professional.course', 'no', 'yes', 'no', 'C2', '90004', 'no');</w:t>
      </w:r>
    </w:p>
    <w:p w14:paraId="685C5B4B" w14:textId="77777777" w:rsidR="00EE6FEB" w:rsidRDefault="00EE6FEB"/>
    <w:p w14:paraId="3A2744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47, 39, 'technician', 'single', 'professional.course', 'no', 'no', 'no', 'C2', '90004', 'no');</w:t>
      </w:r>
    </w:p>
    <w:p w14:paraId="0F73578D" w14:textId="77777777" w:rsidR="00EE6FEB" w:rsidRDefault="00EE6FEB"/>
    <w:p w14:paraId="56F264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48, 50, 'services', 'married', 'university.degree', 'unknown', 'no', 'no', 'C2', '90004', 'no');</w:t>
      </w:r>
    </w:p>
    <w:p w14:paraId="2BF66BBF" w14:textId="77777777" w:rsidR="00EE6FEB" w:rsidRDefault="00EE6FEB"/>
    <w:p w14:paraId="27904A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49, 43, 'technician', 'single', 'university.degree', 'no', 'no', 'yes', 'C23', '60610', 'no');</w:t>
      </w:r>
    </w:p>
    <w:p w14:paraId="6581B2AA" w14:textId="77777777" w:rsidR="00EE6FEB" w:rsidRDefault="00EE6FEB"/>
    <w:p w14:paraId="3BB01E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50, 39, 'technician', 'married', 'high.school', 'no', 'yes', 'no', 'C24', '85234', 'no');</w:t>
      </w:r>
    </w:p>
    <w:p w14:paraId="6E944F38" w14:textId="77777777" w:rsidR="00EE6FEB" w:rsidRDefault="00EE6FEB"/>
    <w:p w14:paraId="4AB008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51, 33, 'blue-collar', 'single', 'basic.4y', 'no', 'yes', 'no', 'C24', '85234', 'no');</w:t>
      </w:r>
    </w:p>
    <w:p w14:paraId="5E4DE128" w14:textId="77777777" w:rsidR="00EE6FEB" w:rsidRDefault="00EE6FEB"/>
    <w:p w14:paraId="6CC3A9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52, 29, 'admin.', 'married', 'university.degree', 'no', 'no', 'yes', 'C25', '22153', 'no');</w:t>
      </w:r>
    </w:p>
    <w:p w14:paraId="293A2D2C" w14:textId="77777777" w:rsidR="00EE6FEB" w:rsidRDefault="00EE6FEB"/>
    <w:p w14:paraId="37E3C0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53, 33, 'blue-collar', 'single', 'basic.4y', 'no', 'no', 'no', 'C21', '10009', 'no');</w:t>
      </w:r>
    </w:p>
    <w:p w14:paraId="3767A3A8" w14:textId="77777777" w:rsidR="00EE6FEB" w:rsidRDefault="00EE6FEB"/>
    <w:p w14:paraId="1DFE26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54, 30, 'admin.', 'married', 'high.school', 'no', 'yes', 'no', 'C26', '49201', 'no');</w:t>
      </w:r>
    </w:p>
    <w:p w14:paraId="3A0C0E8D" w14:textId="77777777" w:rsidR="00EE6FEB" w:rsidRDefault="00EE6FEB"/>
    <w:p w14:paraId="7B970E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55, 32, 'blue-collar', 'single', 'basic.9y', 'no', 'yes', 'no', 'C27', '38109', 'no');</w:t>
      </w:r>
    </w:p>
    <w:p w14:paraId="6D14A8E1" w14:textId="77777777" w:rsidR="00EE6FEB" w:rsidRDefault="00EE6FEB"/>
    <w:p w14:paraId="4C9FB2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56, 33, 'blue-collar', 'single', 'basic.4y', 'no', 'no', 'no', 'C27', '38109', 'no');</w:t>
      </w:r>
    </w:p>
    <w:p w14:paraId="25826A18" w14:textId="77777777" w:rsidR="00EE6FEB" w:rsidRDefault="00EE6FEB"/>
    <w:p w14:paraId="172CF2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57, 26, 'services', 'single', 'basic.9y', 'unknown', 'yes', 'no', 'C27', '38109', 'no');</w:t>
      </w:r>
    </w:p>
    <w:p w14:paraId="325007E4" w14:textId="77777777" w:rsidR="00EE6FEB" w:rsidRDefault="00EE6FEB"/>
    <w:p w14:paraId="434B7D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58, 37, 'admin.', 'married', 'high.school', 'no', 'yes', 'no', 'C13', '77041', 'no');</w:t>
      </w:r>
    </w:p>
    <w:p w14:paraId="422463B4" w14:textId="77777777" w:rsidR="00EE6FEB" w:rsidRDefault="00EE6FEB"/>
    <w:p w14:paraId="0911BD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59, 32, 'technician', 'divorced', 'professional.course', 'no', 'yes', 'no', 'C13', '77041', 'no');</w:t>
      </w:r>
    </w:p>
    <w:p w14:paraId="0896C17C" w14:textId="77777777" w:rsidR="00EE6FEB" w:rsidRDefault="00EE6FEB"/>
    <w:p w14:paraId="1A8955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60, 43, 'blue-collar', 'married', 'basic.4y', 'no', 'yes', 'no', 'C13', '77041', 'yes');</w:t>
      </w:r>
    </w:p>
    <w:p w14:paraId="219313AD" w14:textId="77777777" w:rsidR="00EE6FEB" w:rsidRDefault="00EE6FEB"/>
    <w:p w14:paraId="22669B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61, 28, 'unemployed', 'married', 'high.school', 'unknown', 'no', 'no', 'C13', '77070', 'no');</w:t>
      </w:r>
    </w:p>
    <w:p w14:paraId="55564ACF" w14:textId="77777777" w:rsidR="00EE6FEB" w:rsidRDefault="00EE6FEB"/>
    <w:p w14:paraId="6A80DD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62, 47, 'entrepreneur', 'divorced', 'basic.9y', 'no', 'no', 'no', 'C28', '35601', 'no');</w:t>
      </w:r>
    </w:p>
    <w:p w14:paraId="6CB61D8C" w14:textId="77777777" w:rsidR="00EE6FEB" w:rsidRDefault="00EE6FEB"/>
    <w:p w14:paraId="219870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63, 53, 'technician', 'single', 'professional.course', 'unknown', 'no', 'no', 'C28', '35601', 'no');</w:t>
      </w:r>
    </w:p>
    <w:p w14:paraId="7020ED63" w14:textId="77777777" w:rsidR="00EE6FEB" w:rsidRDefault="00EE6FEB"/>
    <w:p w14:paraId="3A3FD7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64, 55, 'admin.', 'married', 'high.school', 'unknown', 'no', 'no', 'C9', '94122', 'no');</w:t>
      </w:r>
    </w:p>
    <w:p w14:paraId="3E435EEC" w14:textId="77777777" w:rsidR="00EE6FEB" w:rsidRDefault="00EE6FEB"/>
    <w:p w14:paraId="399D5C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65, 38, 'blue-collar', 'married', 'basic.9y', 'no', 'yes', 'no', 'C9', '94122', 'no');</w:t>
      </w:r>
    </w:p>
    <w:p w14:paraId="64F643C1" w14:textId="77777777" w:rsidR="00EE6FEB" w:rsidRDefault="00EE6FEB"/>
    <w:p w14:paraId="56922B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66, 46, 'blue-collar', 'married', 'basic.9y', 'unknown', 'no', 'no', 'C29', '27707', 'no');</w:t>
      </w:r>
    </w:p>
    <w:p w14:paraId="40A3D4D6" w14:textId="77777777" w:rsidR="00EE6FEB" w:rsidRDefault="00EE6FEB"/>
    <w:p w14:paraId="6828E8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67, 33, 'housemaid', 'married', 'basic.9y', 'no', 'yes', 'no', 'C23', '60623', 'no');</w:t>
      </w:r>
    </w:p>
    <w:p w14:paraId="047C2451" w14:textId="77777777" w:rsidR="00EE6FEB" w:rsidRDefault="00EE6FEB"/>
    <w:p w14:paraId="2989D9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68, 27, 'technician', 'single', 'professional.course', 'no', 'no', 'no', 'C30', '29203', 'no');</w:t>
      </w:r>
    </w:p>
    <w:p w14:paraId="286D6F77" w14:textId="77777777" w:rsidR="00EE6FEB" w:rsidRDefault="00EE6FEB"/>
    <w:p w14:paraId="0959FA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69, 38, 'services', 'divorced', 'basic.6y', 'no', 'unknown', 'unknown', 'C31', '55901', 'no');</w:t>
      </w:r>
    </w:p>
    <w:p w14:paraId="5BEBEB45" w14:textId="77777777" w:rsidR="00EE6FEB" w:rsidRDefault="00EE6FEB"/>
    <w:p w14:paraId="04ADB0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70, 55, 'blue-collar', 'married', 'basic.9y', 'unknown', 'no', 'no', 'C31', '55901', 'no');</w:t>
      </w:r>
    </w:p>
    <w:p w14:paraId="1647B17A" w14:textId="77777777" w:rsidR="00EE6FEB" w:rsidRDefault="00EE6FEB"/>
    <w:p w14:paraId="577045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71, 48, 'management', 'married', 'basic.9y', 'no', 'yes', 'no', 'C13', '77095', 'no');</w:t>
      </w:r>
    </w:p>
    <w:p w14:paraId="0918B21F" w14:textId="77777777" w:rsidR="00EE6FEB" w:rsidRDefault="00EE6FEB"/>
    <w:p w14:paraId="13760C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72, 32, 'blue-collar', 'single', 'basic.9y', 'no', 'yes', 'no', 'C2', '90036', 'no');</w:t>
      </w:r>
    </w:p>
    <w:p w14:paraId="32C6ADA6" w14:textId="77777777" w:rsidR="00EE6FEB" w:rsidRDefault="00EE6FEB"/>
    <w:p w14:paraId="0B0098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73, 36, 'blue-collar', 'married', 'high.school', 'no', 'no', 'no', 'C2', '90036', 'no');</w:t>
      </w:r>
    </w:p>
    <w:p w14:paraId="30DA5B73" w14:textId="77777777" w:rsidR="00EE6FEB" w:rsidRDefault="00EE6FEB"/>
    <w:p w14:paraId="43F31C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74, 33, 'services', 'married', 'basic.9y', 'no', 'no', 'yes', 'C2', '90036', 'no');</w:t>
      </w:r>
    </w:p>
    <w:p w14:paraId="609D00E8" w14:textId="77777777" w:rsidR="00EE6FEB" w:rsidRDefault="00EE6FEB"/>
    <w:p w14:paraId="0238B0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75, 35, 'technician', 'single', 'university.degree', 'no', 'yes', 'no', 'C32', '55407', 'no');</w:t>
      </w:r>
    </w:p>
    <w:p w14:paraId="53DCDCFD" w14:textId="77777777" w:rsidR="00EE6FEB" w:rsidRDefault="00EE6FEB"/>
    <w:p w14:paraId="5B16C1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76, 48, 'management', 'married', 'basic.9y', 'no', 'yes', 'no', 'C32', '55407', 'yes');</w:t>
      </w:r>
    </w:p>
    <w:p w14:paraId="12FF034C" w14:textId="77777777" w:rsidR="00EE6FEB" w:rsidRDefault="00EE6FEB"/>
    <w:p w14:paraId="5C2E23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77, 33, 'technician', 'divorced', 'high.school', 'no', 'no', 'no', 'C32', '55407', 'no');</w:t>
      </w:r>
    </w:p>
    <w:p w14:paraId="7112A607" w14:textId="77777777" w:rsidR="00EE6FEB" w:rsidRDefault="00EE6FEB"/>
    <w:p w14:paraId="73783D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78, 33, 'technician', 'divorced', 'high.school', 'no', 'yes', 'no', 'C33', '97206', 'no');</w:t>
      </w:r>
    </w:p>
    <w:p w14:paraId="66E2D54F" w14:textId="77777777" w:rsidR="00EE6FEB" w:rsidRDefault="00EE6FEB"/>
    <w:p w14:paraId="271E32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79, 33, 'technician', 'divorced', 'high.school', 'no', 'yes', 'no', 'C21', '10009', 'no');</w:t>
      </w:r>
    </w:p>
    <w:p w14:paraId="4C78F46B" w14:textId="77777777" w:rsidR="00EE6FEB" w:rsidRDefault="00EE6FEB"/>
    <w:p w14:paraId="57458C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80, 35, 'blue-collar', 'married', 'basic.9y', 'unknown', 'no', 'no', 'C9', '94122', 'no');</w:t>
      </w:r>
    </w:p>
    <w:p w14:paraId="222DFBB4" w14:textId="77777777" w:rsidR="00EE6FEB" w:rsidRDefault="00EE6FEB"/>
    <w:p w14:paraId="591DF3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81, 40, 'blue-collar', 'single', 'basic.4y', 'no', 'no', 'no', 'C34', '55106', 'no');</w:t>
      </w:r>
    </w:p>
    <w:p w14:paraId="6D097CF8" w14:textId="77777777" w:rsidR="00EE6FEB" w:rsidRDefault="00EE6FEB"/>
    <w:p w14:paraId="200C22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82, 56, 'blue-collar', 'divorced', 'basic.4y', 'unknown', 'yes', 'no', 'C23', '60610', 'no');</w:t>
      </w:r>
    </w:p>
    <w:p w14:paraId="0C83B647" w14:textId="77777777" w:rsidR="00EE6FEB" w:rsidRDefault="00EE6FEB"/>
    <w:p w14:paraId="33F47B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83, 32, 'services', 'married', 'professional.course', 'no', 'yes', 'no', 'C23', '60610', 'no');</w:t>
      </w:r>
    </w:p>
    <w:p w14:paraId="45437E3A" w14:textId="77777777" w:rsidR="00EE6FEB" w:rsidRDefault="00EE6FEB"/>
    <w:p w14:paraId="494E61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84, 45, 'blue-collar', 'married', 'basic.4y', 'no', 'no', 'no', 'C23', '60610', 'no');</w:t>
      </w:r>
    </w:p>
    <w:p w14:paraId="5EF84FFE" w14:textId="77777777" w:rsidR="00EE6FEB" w:rsidRDefault="00EE6FEB"/>
    <w:p w14:paraId="7721AE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85, 28, 'management', 'single', 'university.degree', 'no', 'yes', 'no', 'C31', '55901', 'no');</w:t>
      </w:r>
    </w:p>
    <w:p w14:paraId="623E748E" w14:textId="77777777" w:rsidR="00EE6FEB" w:rsidRDefault="00EE6FEB"/>
    <w:p w14:paraId="110A59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86, 42, 'blue-collar', 'single', 'basic.6y', 'no', 'no', 'no', 'C35', '80013', 'no');</w:t>
      </w:r>
    </w:p>
    <w:p w14:paraId="55241518" w14:textId="77777777" w:rsidR="00EE6FEB" w:rsidRDefault="00EE6FEB"/>
    <w:p w14:paraId="644A0A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87, 42, 'blue-collar', 'married', 'basic.4y', 'no', 'no', 'no', 'C35', '80013', 'no');</w:t>
      </w:r>
    </w:p>
    <w:p w14:paraId="0789F5E3" w14:textId="77777777" w:rsidR="00EE6FEB" w:rsidRDefault="00EE6FEB"/>
    <w:p w14:paraId="52AAAC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88, 49, 'blue-collar', 'married', 'basic.6y', 'unknown', 'no', 'yes', 'C35', '80013', 'no');</w:t>
      </w:r>
    </w:p>
    <w:p w14:paraId="78975D77" w14:textId="77777777" w:rsidR="00EE6FEB" w:rsidRDefault="00EE6FEB"/>
    <w:p w14:paraId="61E989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89, 29, 'blue-collar', 'single', 'basic.9y', 'no', 'yes', 'no', 'C36', '28205', 'no');</w:t>
      </w:r>
    </w:p>
    <w:p w14:paraId="575C3D81" w14:textId="77777777" w:rsidR="00EE6FEB" w:rsidRDefault="00EE6FEB"/>
    <w:p w14:paraId="08B06E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90, 32, 'admin.', 'married', 'university.degree', 'no', 'yes', 'no', 'C36', '28205', 'no');</w:t>
      </w:r>
    </w:p>
    <w:p w14:paraId="73999E19" w14:textId="77777777" w:rsidR="00EE6FEB" w:rsidRDefault="00EE6FEB"/>
    <w:p w14:paraId="67531D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91, 50, 'entrepreneur', 'married', 'university.degree', 'no', 'no', 'no', 'C36', '28205', 'no');</w:t>
      </w:r>
    </w:p>
    <w:p w14:paraId="7A9C60EB" w14:textId="77777777" w:rsidR="00EE6FEB" w:rsidRDefault="00EE6FEB"/>
    <w:p w14:paraId="5C3F09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92, 30, 'admin.', 'single', 'basic.9y', 'no', 'no', 'no', 'C37', '60462', 'no');</w:t>
      </w:r>
    </w:p>
    <w:p w14:paraId="7958ECAA" w14:textId="77777777" w:rsidR="00EE6FEB" w:rsidRDefault="00EE6FEB"/>
    <w:p w14:paraId="637C28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93, 42, 'blue-collar', 'married', 'basic.4y', 'no', 'yes', 'no', 'C21', '10035', 'no');</w:t>
      </w:r>
    </w:p>
    <w:p w14:paraId="2D322715" w14:textId="77777777" w:rsidR="00EE6FEB" w:rsidRDefault="00EE6FEB"/>
    <w:p w14:paraId="781212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94, 43, 'blue-collar', 'single', 'high.school', 'unknown', 'yes', 'no', 'C38', '50322', 'no');</w:t>
      </w:r>
    </w:p>
    <w:p w14:paraId="684DD94B" w14:textId="77777777" w:rsidR="00EE6FEB" w:rsidRDefault="00EE6FEB"/>
    <w:p w14:paraId="0D960E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95, 41, 'management', 'married', 'university.degree', 'no', 'unknown', 'unknown', 'C38', '50322', 'no');</w:t>
      </w:r>
    </w:p>
    <w:p w14:paraId="50BEDDEA" w14:textId="77777777" w:rsidR="00EE6FEB" w:rsidRDefault="00EE6FEB"/>
    <w:p w14:paraId="455441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96, 31, 'unemployed', 'married', 'professional.course', 'no', 'unknown', 'unknown', 'C39', '43229', 'no');</w:t>
      </w:r>
    </w:p>
    <w:p w14:paraId="4C66C5B5" w14:textId="77777777" w:rsidR="00EE6FEB" w:rsidRDefault="00EE6FEB"/>
    <w:p w14:paraId="1DBB93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97, 28, 'services', 'single', 'high.school', 'no', 'no', 'no', 'C39', '43229', 'no');</w:t>
      </w:r>
    </w:p>
    <w:p w14:paraId="40086C26" w14:textId="77777777" w:rsidR="00EE6FEB" w:rsidRDefault="00EE6FEB"/>
    <w:p w14:paraId="1E29BD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98, 28, 'admin.', 'single', 'basic.9y', 'no', 'no', 'yes', 'C39', '43229', 'no');</w:t>
      </w:r>
    </w:p>
    <w:p w14:paraId="426167AF" w14:textId="77777777" w:rsidR="00EE6FEB" w:rsidRDefault="00EE6FEB"/>
    <w:p w14:paraId="2DD384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099, 48, 'blue-collar', 'married', 'basic.9y', 'no', 'no', 'no', 'C39', '43229', 'yes');</w:t>
      </w:r>
    </w:p>
    <w:p w14:paraId="269CAF0F" w14:textId="77777777" w:rsidR="00EE6FEB" w:rsidRDefault="00EE6FEB"/>
    <w:p w14:paraId="63F4A2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00, 54, 'retired', 'divorced', 'professional.course', 'no', 'yes', 'no', 'C5', '98103', 'no');</w:t>
      </w:r>
    </w:p>
    <w:p w14:paraId="3B12751C" w14:textId="77777777" w:rsidR="00EE6FEB" w:rsidRDefault="00EE6FEB"/>
    <w:p w14:paraId="4E2382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01, 55, 'admin.', 'married', 'high.school', 'unknown', 'yes', 'no', 'C40', '37620', 'no');</w:t>
      </w:r>
    </w:p>
    <w:p w14:paraId="43644F17" w14:textId="77777777" w:rsidR="00EE6FEB" w:rsidRDefault="00EE6FEB"/>
    <w:p w14:paraId="7A3B0D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02, 28, 'admin.', 'single', 'basic.9y', 'no', 'no', 'yes', 'C41', '19805', 'yes');</w:t>
      </w:r>
    </w:p>
    <w:p w14:paraId="4690597D" w14:textId="77777777" w:rsidR="00EE6FEB" w:rsidRDefault="00EE6FEB"/>
    <w:p w14:paraId="2AC5E7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03, 36, 'blue-collar', 'married', 'basic.9y', 'no', 'no', 'no', 'C41', '19805', 'no');</w:t>
      </w:r>
    </w:p>
    <w:p w14:paraId="055C6F10" w14:textId="77777777" w:rsidR="00EE6FEB" w:rsidRDefault="00EE6FEB"/>
    <w:p w14:paraId="461D7C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04, 29, 'blue-collar', 'married', 'high.school', 'no', 'yes', 'yes', 'C41', '19805', 'no');</w:t>
      </w:r>
    </w:p>
    <w:p w14:paraId="7442C85C" w14:textId="77777777" w:rsidR="00EE6FEB" w:rsidRDefault="00EE6FEB"/>
    <w:p w14:paraId="410D61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05, 23, 'blue-collar', 'single', 'basic.9y', 'no', 'yes', 'no', 'C41', '19805', 'no');</w:t>
      </w:r>
    </w:p>
    <w:p w14:paraId="39547553" w14:textId="77777777" w:rsidR="00EE6FEB" w:rsidRDefault="00EE6FEB"/>
    <w:p w14:paraId="7825C3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06, 26, 'blue-collar', 'married', 'basic.4y', 'no', 'yes', 'no', 'C41', '19805', 'no');</w:t>
      </w:r>
    </w:p>
    <w:p w14:paraId="5BC6F101" w14:textId="77777777" w:rsidR="00EE6FEB" w:rsidRDefault="00EE6FEB"/>
    <w:p w14:paraId="7A18AD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07, 43, 'management', 'married', 'basic.6y', 'unknown', 'yes', 'no', 'C13', '77041', 'no');</w:t>
      </w:r>
    </w:p>
    <w:p w14:paraId="1FC1DDF4" w14:textId="77777777" w:rsidR="00EE6FEB" w:rsidRDefault="00EE6FEB"/>
    <w:p w14:paraId="6B6CAB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08, 55, 'admin.', 'married', 'high.school', 'unknown', 'yes', 'no', 'C42', '61701', 'no');</w:t>
      </w:r>
    </w:p>
    <w:p w14:paraId="430354CE" w14:textId="77777777" w:rsidR="00EE6FEB" w:rsidRDefault="00EE6FEB"/>
    <w:p w14:paraId="71D942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09, 29, 'admin.', 'married', 'high.school', 'no', 'yes', 'no', 'C43', '85023', 'no');</w:t>
      </w:r>
    </w:p>
    <w:p w14:paraId="36EAFFA8" w14:textId="77777777" w:rsidR="00EE6FEB" w:rsidRDefault="00EE6FEB"/>
    <w:p w14:paraId="705EA8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10, 39, 'blue-collar', 'married', 'basic.4y', 'no', 'no', 'yes', 'C43', '85023', 'no');</w:t>
      </w:r>
    </w:p>
    <w:p w14:paraId="7A79A3C0" w14:textId="77777777" w:rsidR="00EE6FEB" w:rsidRDefault="00EE6FEB"/>
    <w:p w14:paraId="278BF1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11, 42, 'blue-collar', 'married', 'basic.9y', 'unknown', 'yes', 'no', 'C2', '90004', 'no');</w:t>
      </w:r>
    </w:p>
    <w:p w14:paraId="3ECA8187" w14:textId="77777777" w:rsidR="00EE6FEB" w:rsidRDefault="00EE6FEB"/>
    <w:p w14:paraId="79D7F4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12, 31, 'technician', 'single', 'professional.course', 'no', 'no', 'no', 'C2', '90004', 'no');</w:t>
      </w:r>
    </w:p>
    <w:p w14:paraId="6CCBD83F" w14:textId="77777777" w:rsidR="00EE6FEB" w:rsidRDefault="00EE6FEB"/>
    <w:p w14:paraId="6333CB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13, 39, 'technician', 'single', 'professional.course', 'no', 'no', 'no', 'C39', '43229', 'yes');</w:t>
      </w:r>
    </w:p>
    <w:p w14:paraId="55155C0E" w14:textId="77777777" w:rsidR="00EE6FEB" w:rsidRDefault="00EE6FEB"/>
    <w:p w14:paraId="2F7971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14, 32, 'blue-collar', 'married', 'basic.9y', 'no', 'yes', 'no', 'C39', '43229', 'no');</w:t>
      </w:r>
    </w:p>
    <w:p w14:paraId="6112BB0C" w14:textId="77777777" w:rsidR="00EE6FEB" w:rsidRDefault="00EE6FEB"/>
    <w:p w14:paraId="269EB4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15, 33, 'services', 'divorced', 'high.school', 'no', 'no', 'no', 'C39', '43229', 'no');</w:t>
      </w:r>
    </w:p>
    <w:p w14:paraId="31778188" w14:textId="77777777" w:rsidR="00EE6FEB" w:rsidRDefault="00EE6FEB"/>
    <w:p w14:paraId="50B101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16, 36, 'admin.', 'married', 'high.school', 'no', 'yes', 'no', 'C44', '95661', 'no');</w:t>
      </w:r>
    </w:p>
    <w:p w14:paraId="319501BF" w14:textId="77777777" w:rsidR="00EE6FEB" w:rsidRDefault="00EE6FEB"/>
    <w:p w14:paraId="3C70C4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17, 28, 'blue-collar', 'single', 'basic.6y', 'unknown', 'yes', 'no', 'C44', '95661', 'no');</w:t>
      </w:r>
    </w:p>
    <w:p w14:paraId="4D2DFF64" w14:textId="77777777" w:rsidR="00EE6FEB" w:rsidRDefault="00EE6FEB"/>
    <w:p w14:paraId="78AB8A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18, 32, 'technician', 'single', 'university.degree', 'no', 'yes', 'no', 'C44', '95661', 'no');</w:t>
      </w:r>
    </w:p>
    <w:p w14:paraId="67E67AAD" w14:textId="77777777" w:rsidR="00EE6FEB" w:rsidRDefault="00EE6FEB"/>
    <w:p w14:paraId="0FFD27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19, 37, 'technician', 'single', 'university.degree', 'no', 'no', 'yes', 'C44', '95661', 'no');</w:t>
      </w:r>
    </w:p>
    <w:p w14:paraId="7DE7CFBE" w14:textId="77777777" w:rsidR="00EE6FEB" w:rsidRDefault="00EE6FEB"/>
    <w:p w14:paraId="411999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20, 39, 'blue-collar', 'single', 'basic.6y', 'no', 'yes', 'no', 'C44', '95661', 'no');</w:t>
      </w:r>
    </w:p>
    <w:p w14:paraId="0E16DFAB" w14:textId="77777777" w:rsidR="00EE6FEB" w:rsidRDefault="00EE6FEB"/>
    <w:p w14:paraId="1E8F68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21, 33, 'services', 'married', 'basic.9y', 'no', 'no', 'no', 'C44', '95661', 'no');</w:t>
      </w:r>
    </w:p>
    <w:p w14:paraId="7E97BF1E" w14:textId="77777777" w:rsidR="00EE6FEB" w:rsidRDefault="00EE6FEB"/>
    <w:p w14:paraId="1E8BE0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22, 27, 'self-employed', 'married', 'university.degree', 'no', 'yes', 'no', 'C44', '95661', 'no');</w:t>
      </w:r>
    </w:p>
    <w:p w14:paraId="773173FB" w14:textId="77777777" w:rsidR="00EE6FEB" w:rsidRDefault="00EE6FEB"/>
    <w:p w14:paraId="3F3B55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23, 31, 'admin.', 'single', 'university.degree', 'no', 'yes', 'no', 'C11', '19140', 'no');</w:t>
      </w:r>
    </w:p>
    <w:p w14:paraId="624535C7" w14:textId="77777777" w:rsidR="00EE6FEB" w:rsidRDefault="00EE6FEB"/>
    <w:p w14:paraId="142D11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24, 44, 'unemployed', 'married', 'high.school', 'no', 'yes', 'no', 'C9', '94122', 'no');</w:t>
      </w:r>
    </w:p>
    <w:p w14:paraId="1FFE6490" w14:textId="77777777" w:rsidR="00EE6FEB" w:rsidRDefault="00EE6FEB"/>
    <w:p w14:paraId="7D649F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25, 31, 'blue-collar', 'single', 'basic.9y', 'no', 'yes', 'no', 'C9', '94122', 'no');</w:t>
      </w:r>
    </w:p>
    <w:p w14:paraId="1851BF34" w14:textId="77777777" w:rsidR="00EE6FEB" w:rsidRDefault="00EE6FEB"/>
    <w:p w14:paraId="1320EC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26, 41, 'blue-collar', 'married', 'basic.6y', 'no', 'yes', 'yes', 'C9', '94122', 'no');</w:t>
      </w:r>
    </w:p>
    <w:p w14:paraId="71279129" w14:textId="77777777" w:rsidR="00EE6FEB" w:rsidRDefault="00EE6FEB"/>
    <w:p w14:paraId="15F8C5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27, 35, 'technician', 'single', 'university.degree', 'no', 'no', 'no', 'C45', '64055', 'no');</w:t>
      </w:r>
    </w:p>
    <w:p w14:paraId="03ACB156" w14:textId="77777777" w:rsidR="00EE6FEB" w:rsidRDefault="00EE6FEB"/>
    <w:p w14:paraId="131BDE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28, 35, 'blue-collar', 'married', 'basic.9y', 'no', 'yes', 'yes', 'C46', '91104', 'no');</w:t>
      </w:r>
    </w:p>
    <w:p w14:paraId="2F2FC4B3" w14:textId="77777777" w:rsidR="00EE6FEB" w:rsidRDefault="00EE6FEB"/>
    <w:p w14:paraId="5699D2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29, 48, 'management', 'married', 'basic.9y', 'no', 'yes', 'yes', 'C47', '43055', 'yes');</w:t>
      </w:r>
    </w:p>
    <w:p w14:paraId="661E2FCC" w14:textId="77777777" w:rsidR="00EE6FEB" w:rsidRDefault="00EE6FEB"/>
    <w:p w14:paraId="2F1C84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30, 34, 'admin.', 'single', 'university.degree', 'no', 'no', 'no', 'C48', '53132', 'no');</w:t>
      </w:r>
    </w:p>
    <w:p w14:paraId="741C57FD" w14:textId="77777777" w:rsidR="00EE6FEB" w:rsidRDefault="00EE6FEB"/>
    <w:p w14:paraId="7E687A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31, 33, 'blue-collar', 'married', 'basic.9y', 'no', 'yes', 'yes', 'C48', '53132', 'no');</w:t>
      </w:r>
    </w:p>
    <w:p w14:paraId="0926AE1D" w14:textId="77777777" w:rsidR="00EE6FEB" w:rsidRDefault="00EE6FEB"/>
    <w:p w14:paraId="2BF23F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32, 35, 'blue-collar', 'married', 'basic.9y', 'no', 'no', 'no', 'C48', '53132', 'no');</w:t>
      </w:r>
    </w:p>
    <w:p w14:paraId="0773C36C" w14:textId="77777777" w:rsidR="00EE6FEB" w:rsidRDefault="00EE6FEB"/>
    <w:p w14:paraId="7F1CB4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33, 34, 'admin.', 'single', 'university.degree', 'no', 'no', 'no', 'C48', '53132', 'no');</w:t>
      </w:r>
    </w:p>
    <w:p w14:paraId="0B38965D" w14:textId="77777777" w:rsidR="00EE6FEB" w:rsidRDefault="00EE6FEB"/>
    <w:p w14:paraId="14ED1E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34, 41, 'housemaid', 'married', 'basic.6y', 'no', 'yes', 'no', 'C49', '85254', 'no');</w:t>
      </w:r>
    </w:p>
    <w:p w14:paraId="67C5DD26" w14:textId="77777777" w:rsidR="00EE6FEB" w:rsidRDefault="00EE6FEB"/>
    <w:p w14:paraId="2CC1E4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35, 33, 'services', 'married', 'basic.6y', 'no', 'yes', 'yes', 'C49', '85254', 'no');</w:t>
      </w:r>
    </w:p>
    <w:p w14:paraId="257A336C" w14:textId="77777777" w:rsidR="00EE6FEB" w:rsidRDefault="00EE6FEB"/>
    <w:p w14:paraId="5C137F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36, 28, 'admin.', 'single', 'high.school', 'no', 'yes', 'no', 'C50', '95123', 'no');</w:t>
      </w:r>
    </w:p>
    <w:p w14:paraId="73129706" w14:textId="77777777" w:rsidR="00EE6FEB" w:rsidRDefault="00EE6FEB"/>
    <w:p w14:paraId="2B38B2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37, 48, 'blue-collar', 'single', 'basic.4y', 'no', 'yes', 'no', 'C50', '95123', 'no');</w:t>
      </w:r>
    </w:p>
    <w:p w14:paraId="3931F770" w14:textId="77777777" w:rsidR="00EE6FEB" w:rsidRDefault="00EE6FEB"/>
    <w:p w14:paraId="4CEE5D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38, 36, 'admin.', 'single', 'basic.9y', 'no', 'yes', 'no', 'C50', '95123', 'yes');</w:t>
      </w:r>
    </w:p>
    <w:p w14:paraId="6F953511" w14:textId="77777777" w:rsidR="00EE6FEB" w:rsidRDefault="00EE6FEB"/>
    <w:p w14:paraId="4A21B8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39, 29, 'admin.', 'single', 'high.school', 'no', 'yes', 'yes', 'C5', '98105', 'no');</w:t>
      </w:r>
    </w:p>
    <w:p w14:paraId="0AA91867" w14:textId="77777777" w:rsidR="00EE6FEB" w:rsidRDefault="00EE6FEB"/>
    <w:p w14:paraId="1419EF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40, 49, 'retired', 'married', 'basic.4y', 'unknown', 'yes', 'no', 'C5', '98115', 'no');</w:t>
      </w:r>
    </w:p>
    <w:p w14:paraId="4205D14D" w14:textId="77777777" w:rsidR="00EE6FEB" w:rsidRDefault="00EE6FEB"/>
    <w:p w14:paraId="743B3B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41, 49, 'retired', 'married', 'basic.4y', 'unknown', 'no', 'no', 'C51', '73034', 'no');</w:t>
      </w:r>
    </w:p>
    <w:p w14:paraId="1F6A91D6" w14:textId="77777777" w:rsidR="00EE6FEB" w:rsidRDefault="00EE6FEB"/>
    <w:p w14:paraId="566981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42, 28, 'technician', 'single', 'basic.9y', 'no', 'no', 'no', 'C51', '73034', 'no');</w:t>
      </w:r>
    </w:p>
    <w:p w14:paraId="288E8627" w14:textId="77777777" w:rsidR="00EE6FEB" w:rsidRDefault="00EE6FEB"/>
    <w:p w14:paraId="7EBD4C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43, 26, 'services', 'single', 'basic.9y', 'unknown', 'yes', 'no', 'C2', '90045', 'no');</w:t>
      </w:r>
    </w:p>
    <w:p w14:paraId="3F3EDF3F" w14:textId="77777777" w:rsidR="00EE6FEB" w:rsidRDefault="00EE6FEB"/>
    <w:p w14:paraId="6A0758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44, 25, 'technician', 'married', 'university.degree', 'no', 'yes', 'no', 'C11', '19134', 'no');</w:t>
      </w:r>
    </w:p>
    <w:p w14:paraId="36D01823" w14:textId="77777777" w:rsidR="00EE6FEB" w:rsidRDefault="00EE6FEB"/>
    <w:p w14:paraId="683ACE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45, 25, 'technician', 'married', 'university.degree', 'no', 'no', 'no', 'C52', '88220', 'no');</w:t>
      </w:r>
    </w:p>
    <w:p w14:paraId="3314EC9F" w14:textId="77777777" w:rsidR="00EE6FEB" w:rsidRDefault="00EE6FEB"/>
    <w:p w14:paraId="44C661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46, 28, 'technician', 'single', 'basic.9y', 'no', 'yes', 'no', 'C5', '98115', 'yes');</w:t>
      </w:r>
    </w:p>
    <w:p w14:paraId="098C191B" w14:textId="77777777" w:rsidR="00EE6FEB" w:rsidRDefault="00EE6FEB"/>
    <w:p w14:paraId="5EABD5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47, 33, 'technician', 'single', 'university.degree', 'no', 'yes', 'no', 'C53', '78207', 'no');</w:t>
      </w:r>
    </w:p>
    <w:p w14:paraId="011884E7" w14:textId="77777777" w:rsidR="00EE6FEB" w:rsidRDefault="00EE6FEB"/>
    <w:p w14:paraId="24AF42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48, 31, 'blue-collar', 'single', 'basic.9y', 'no', 'unknown', 'unknown', 'C53', '78207', 'no');</w:t>
      </w:r>
    </w:p>
    <w:p w14:paraId="72878B0D" w14:textId="77777777" w:rsidR="00EE6FEB" w:rsidRDefault="00EE6FEB"/>
    <w:p w14:paraId="54EE72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49, 35, 'admin.', 'single', 'university.degree', 'no', 'yes', 'no', 'C53', '78207', 'no');</w:t>
      </w:r>
    </w:p>
    <w:p w14:paraId="5AAAF1E9" w14:textId="77777777" w:rsidR="00EE6FEB" w:rsidRDefault="00EE6FEB"/>
    <w:p w14:paraId="6B0F62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50, 29, 'services', 'married', 'high.school', 'no', 'yes', 'yes', 'C53', '78207', 'no');</w:t>
      </w:r>
    </w:p>
    <w:p w14:paraId="48539596" w14:textId="77777777" w:rsidR="00EE6FEB" w:rsidRDefault="00EE6FEB"/>
    <w:p w14:paraId="499E73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51, 32, 'technician', 'single', 'high.school', 'no', 'yes', 'no', 'C53', '78207', 'yes');</w:t>
      </w:r>
    </w:p>
    <w:p w14:paraId="5ECE9223" w14:textId="77777777" w:rsidR="00EE6FEB" w:rsidRDefault="00EE6FEB"/>
    <w:p w14:paraId="35C927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52, 35, 'admin.', 'single', 'high.school', 'no', 'no', 'no', 'C53', '78207', 'no');</w:t>
      </w:r>
    </w:p>
    <w:p w14:paraId="0108AA36" w14:textId="77777777" w:rsidR="00EE6FEB" w:rsidRDefault="00EE6FEB"/>
    <w:p w14:paraId="447678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53, 27, 'admin.', 'single', 'high.school', 'unknown', 'yes', 'no', 'C53', '78207', 'no');</w:t>
      </w:r>
    </w:p>
    <w:p w14:paraId="1001C692" w14:textId="77777777" w:rsidR="00EE6FEB" w:rsidRDefault="00EE6FEB"/>
    <w:p w14:paraId="2F2B95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54, 28, 'technician', 'divorced', 'professional.course', 'no', 'yes', 'no', 'C2', '90004', 'no');</w:t>
      </w:r>
    </w:p>
    <w:p w14:paraId="36235221" w14:textId="77777777" w:rsidR="00EE6FEB" w:rsidRDefault="00EE6FEB"/>
    <w:p w14:paraId="04129C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55, 28, 'technician', 'divorced', 'professional.course', 'no', 'no', 'no', 'C2', '90004', 'no');</w:t>
      </w:r>
    </w:p>
    <w:p w14:paraId="58FF0CB2" w14:textId="77777777" w:rsidR="00EE6FEB" w:rsidRDefault="00EE6FEB"/>
    <w:p w14:paraId="4B96DD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56, 32, 'admin.', 'single', 'high.school', 'no', 'no', 'no', 'C2', '90004', 'no');</w:t>
      </w:r>
    </w:p>
    <w:p w14:paraId="75AA69F9" w14:textId="77777777" w:rsidR="00EE6FEB" w:rsidRDefault="00EE6FEB"/>
    <w:p w14:paraId="25B06F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57, 45, 'admin.', 'married', 'high.school', 'unknown', 'no', 'yes', 'C23', '60623', 'no');</w:t>
      </w:r>
    </w:p>
    <w:p w14:paraId="7CA49150" w14:textId="77777777" w:rsidR="00EE6FEB" w:rsidRDefault="00EE6FEB"/>
    <w:p w14:paraId="5067B7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58, 32, 'admin.', 'single', 'university.degree', 'no', 'yes', 'no', 'C23', '60623', 'no');</w:t>
      </w:r>
    </w:p>
    <w:p w14:paraId="35E74E69" w14:textId="77777777" w:rsidR="00EE6FEB" w:rsidRDefault="00EE6FEB"/>
    <w:p w14:paraId="05B7EB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59, 31, 'blue-collar', 'married', 'basic.9y', 'no', 'yes', 'no', 'C13', '77036', 'no');</w:t>
      </w:r>
    </w:p>
    <w:p w14:paraId="7BCB1561" w14:textId="77777777" w:rsidR="00EE6FEB" w:rsidRDefault="00EE6FEB"/>
    <w:p w14:paraId="390028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60, 25, 'technician', 'single', 'professional.course', 'no', 'yes', 'no', 'C47', '43055', 'no');</w:t>
      </w:r>
    </w:p>
    <w:p w14:paraId="5626E5B2" w14:textId="77777777" w:rsidR="00EE6FEB" w:rsidRDefault="00EE6FEB"/>
    <w:p w14:paraId="2D46C9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61, 27, 'technician', 'single', 'professional.course', 'no', 'no', 'no', 'C47', '43055', 'no');</w:t>
      </w:r>
    </w:p>
    <w:p w14:paraId="0F9E2326" w14:textId="77777777" w:rsidR="00EE6FEB" w:rsidRDefault="00EE6FEB"/>
    <w:p w14:paraId="40B712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62, 41, 'blue-collar', 'married', 'basic.6y', 'unknown', 'no', 'no', 'C21', '10009', 'no');</w:t>
      </w:r>
    </w:p>
    <w:p w14:paraId="4A4C38C5" w14:textId="77777777" w:rsidR="00EE6FEB" w:rsidRDefault="00EE6FEB"/>
    <w:p w14:paraId="692AB9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63, 56, 'admin.', 'married', 'university.degree', 'no', 'yes', 'no', 'C28', '62521', 'no');</w:t>
      </w:r>
    </w:p>
    <w:p w14:paraId="2723FE72" w14:textId="77777777" w:rsidR="00EE6FEB" w:rsidRDefault="00EE6FEB"/>
    <w:p w14:paraId="2AE528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64, 55, 'blue-collar', 'married', 'basic.9y', 'unknown', 'no', 'yes', 'C28', '62521', 'yes');</w:t>
      </w:r>
    </w:p>
    <w:p w14:paraId="3441C6EB" w14:textId="77777777" w:rsidR="00EE6FEB" w:rsidRDefault="00EE6FEB"/>
    <w:p w14:paraId="5A78F7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65, 28, 'management', 'married', 'basic.9y', 'no', 'yes', 'no', 'C54', '71203', 'no');</w:t>
      </w:r>
    </w:p>
    <w:p w14:paraId="6DAA3A62" w14:textId="77777777" w:rsidR="00EE6FEB" w:rsidRDefault="00EE6FEB"/>
    <w:p w14:paraId="368EB6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66, 55, 'blue-collar', 'married', 'basic.4y', 'unknown', 'yes', 'no', 'C54', '71203', 'no');</w:t>
      </w:r>
    </w:p>
    <w:p w14:paraId="1BF0418E" w14:textId="77777777" w:rsidR="00EE6FEB" w:rsidRDefault="00EE6FEB"/>
    <w:p w14:paraId="6B0FB0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67, 41, 'blue-collar', 'married', 'basic.6y', 'unknown', 'no', 'yes', 'C54', '71203', 'no');</w:t>
      </w:r>
    </w:p>
    <w:p w14:paraId="53F56532" w14:textId="77777777" w:rsidR="00EE6FEB" w:rsidRDefault="00EE6FEB"/>
    <w:p w14:paraId="083803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68, 31, 'services', 'single', 'high.school', 'no', 'no', 'yes', 'C55', '6824', 'no');</w:t>
      </w:r>
    </w:p>
    <w:p w14:paraId="67F50616" w14:textId="77777777" w:rsidR="00EE6FEB" w:rsidRDefault="00EE6FEB"/>
    <w:p w14:paraId="3DF767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69, 29, 'technician', 'single', 'university.degree', 'no', 'yes', 'yes', 'C2', '90032', 'no');</w:t>
      </w:r>
    </w:p>
    <w:p w14:paraId="5743426D" w14:textId="77777777" w:rsidR="00EE6FEB" w:rsidRDefault="00EE6FEB"/>
    <w:p w14:paraId="4A582B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70, 28, 'technician', 'single', 'basic.9y', 'no', 'yes', 'no', 'C56', '75051', 'no');</w:t>
      </w:r>
    </w:p>
    <w:p w14:paraId="3390BB7B" w14:textId="77777777" w:rsidR="00EE6FEB" w:rsidRDefault="00EE6FEB"/>
    <w:p w14:paraId="52752E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71, 33, 'self-employed', 'married', 'basic.9y', 'no', 'unknown', 'unknown', 'C56', '75051', 'no');</w:t>
      </w:r>
    </w:p>
    <w:p w14:paraId="7486F0DE" w14:textId="77777777" w:rsidR="00EE6FEB" w:rsidRDefault="00EE6FEB"/>
    <w:p w14:paraId="77D370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72, 37, 'technician', 'single', 'university.degree', 'no', 'no', 'no', 'C21', '10035', 'no');</w:t>
      </w:r>
    </w:p>
    <w:p w14:paraId="058468F7" w14:textId="77777777" w:rsidR="00EE6FEB" w:rsidRDefault="00EE6FEB"/>
    <w:p w14:paraId="43BB78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73, 31, 'technician', 'single', 'professional.course', 'no', 'no', 'no', 'C21', '10035', 'no');</w:t>
      </w:r>
    </w:p>
    <w:p w14:paraId="0A14B10D" w14:textId="77777777" w:rsidR="00EE6FEB" w:rsidRDefault="00EE6FEB"/>
    <w:p w14:paraId="56D8FB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74, 48, 'admin.', 'divorced', 'university.degree', 'no', 'no', 'no', 'C21', '10035', 'no');</w:t>
      </w:r>
    </w:p>
    <w:p w14:paraId="5D442E32" w14:textId="77777777" w:rsidR="00EE6FEB" w:rsidRDefault="00EE6FEB"/>
    <w:p w14:paraId="1BAD22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75, 22, 'blue-collar', 'married', 'basic.9y', 'no', 'unknown', 'unknown', 'C21', '10035', 'no');</w:t>
      </w:r>
    </w:p>
    <w:p w14:paraId="5C072B1E" w14:textId="77777777" w:rsidR="00EE6FEB" w:rsidRDefault="00EE6FEB"/>
    <w:p w14:paraId="1A0DF7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76, 28, 'blue-collar', 'single', 'basic.9y', 'no', 'yes', 'yes', 'C21', '10035', 'yes');</w:t>
      </w:r>
    </w:p>
    <w:p w14:paraId="24CEE05E" w14:textId="77777777" w:rsidR="00EE6FEB" w:rsidRDefault="00EE6FEB"/>
    <w:p w14:paraId="2F824A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77, 35, 'admin.', 'single', 'basic.9y', 'no', 'yes', 'no', 'C57', '92374', 'no');</w:t>
      </w:r>
    </w:p>
    <w:p w14:paraId="346338AC" w14:textId="77777777" w:rsidR="00EE6FEB" w:rsidRDefault="00EE6FEB"/>
    <w:p w14:paraId="5D81E0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78, 43, 'admin.', 'single', 'university.degree', 'no', 'no', 'no', 'C58', '45011', 'no');</w:t>
      </w:r>
    </w:p>
    <w:p w14:paraId="5A7D03B9" w14:textId="77777777" w:rsidR="00EE6FEB" w:rsidRDefault="00EE6FEB"/>
    <w:p w14:paraId="0904C8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79, 50, 'blue-collar', 'married', 'basic.9y', 'unknown', 'no', 'yes', 'C58', '45011', 'no');</w:t>
      </w:r>
    </w:p>
    <w:p w14:paraId="178B6B87" w14:textId="77777777" w:rsidR="00EE6FEB" w:rsidRDefault="00EE6FEB"/>
    <w:p w14:paraId="5AA8DB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80, 31, 'unemployed', 'married', 'professional.course', 'no', 'yes', 'no', 'C59', '7090', 'no');</w:t>
      </w:r>
    </w:p>
    <w:p w14:paraId="1B092029" w14:textId="77777777" w:rsidR="00EE6FEB" w:rsidRDefault="00EE6FEB"/>
    <w:p w14:paraId="482386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81, 29, 'admin.', 'married', 'high.school', 'no', 'no', 'no', 'C11', '19120', 'no');</w:t>
      </w:r>
    </w:p>
    <w:p w14:paraId="15E44E22" w14:textId="77777777" w:rsidR="00EE6FEB" w:rsidRDefault="00EE6FEB"/>
    <w:p w14:paraId="729622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82, 27, 'student', 'single', 'high.school', 'no', 'no', 'no', 'C11', '19120', 'no');</w:t>
      </w:r>
    </w:p>
    <w:p w14:paraId="04A8132D" w14:textId="77777777" w:rsidR="00EE6FEB" w:rsidRDefault="00EE6FEB"/>
    <w:p w14:paraId="3EF448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83, 30, 'technician', 'single', 'professional.course', 'no', 'no', 'no', 'C60', '44312', 'no');</w:t>
      </w:r>
    </w:p>
    <w:p w14:paraId="3C7C854B" w14:textId="77777777" w:rsidR="00EE6FEB" w:rsidRDefault="00EE6FEB"/>
    <w:p w14:paraId="10126A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84, 31, 'technician', 'married', 'professional.course', 'no', 'yes', 'no', 'C61', '80219', 'no');</w:t>
      </w:r>
    </w:p>
    <w:p w14:paraId="2D7AA24E" w14:textId="77777777" w:rsidR="00EE6FEB" w:rsidRDefault="00EE6FEB"/>
    <w:p w14:paraId="54B145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85, 43, 'blue-collar', 'married', 'basic.4y', 'no', 'no', 'no', 'C61', '80219', 'yes');</w:t>
      </w:r>
    </w:p>
    <w:p w14:paraId="2FBC994E" w14:textId="77777777" w:rsidR="00EE6FEB" w:rsidRDefault="00EE6FEB"/>
    <w:p w14:paraId="715202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86, 48, 'blue-collar', 'married', 'basic.9y', 'no', 'no', 'yes', 'C62', '75220', 'no');</w:t>
      </w:r>
    </w:p>
    <w:p w14:paraId="722D44F0" w14:textId="77777777" w:rsidR="00EE6FEB" w:rsidRDefault="00EE6FEB"/>
    <w:p w14:paraId="4DBA96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87, 32, 'blue-collar', 'married', 'basic.9y', 'unknown', 'no', 'no', 'C48', '37064', 'yes');</w:t>
      </w:r>
    </w:p>
    <w:p w14:paraId="0A29114A" w14:textId="77777777" w:rsidR="00EE6FEB" w:rsidRDefault="00EE6FEB"/>
    <w:p w14:paraId="648900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88, 45, 'blue-collar', 'married', 'basic.6y', 'no', 'yes', 'no', 'C63', '90604', 'no');</w:t>
      </w:r>
    </w:p>
    <w:p w14:paraId="76F365AB" w14:textId="77777777" w:rsidR="00EE6FEB" w:rsidRDefault="00EE6FEB"/>
    <w:p w14:paraId="729038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89, 27, 'blue-collar', 'single', 'basic.9y', 'no', 'yes', 'no', 'C64', '48601', 'no');</w:t>
      </w:r>
    </w:p>
    <w:p w14:paraId="21C9BA27" w14:textId="77777777" w:rsidR="00EE6FEB" w:rsidRDefault="00EE6FEB"/>
    <w:p w14:paraId="52F71C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90, 34, 'blue-collar', 'married', 'basic.9y', 'no', 'no', 'no', 'C64', '48601', 'no');</w:t>
      </w:r>
    </w:p>
    <w:p w14:paraId="6D16962A" w14:textId="77777777" w:rsidR="00EE6FEB" w:rsidRDefault="00EE6FEB"/>
    <w:p w14:paraId="168BAD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91, 40, 'services', 'single', 'high.school', 'no', 'yes', 'no', 'C64', '48601', 'no');</w:t>
      </w:r>
    </w:p>
    <w:p w14:paraId="0794F578" w14:textId="77777777" w:rsidR="00EE6FEB" w:rsidRDefault="00EE6FEB"/>
    <w:p w14:paraId="7899AC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92, 27, 'technician', 'single', 'professional.course', 'no', 'no', 'no', 'C64', '48601', 'no');</w:t>
      </w:r>
    </w:p>
    <w:p w14:paraId="3A88D9C6" w14:textId="77777777" w:rsidR="00EE6FEB" w:rsidRDefault="00EE6FEB"/>
    <w:p w14:paraId="2F174B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93, 34, 'technician', 'married', 'professional.course', 'no', 'no', 'no', 'C64', '48601', 'no');</w:t>
      </w:r>
    </w:p>
    <w:p w14:paraId="2BC3231B" w14:textId="77777777" w:rsidR="00EE6FEB" w:rsidRDefault="00EE6FEB"/>
    <w:p w14:paraId="782688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94, 32, 'management', 'single', 'university.degree', 'unknown', 'yes', 'yes', 'C62', '75220', 'no');</w:t>
      </w:r>
    </w:p>
    <w:p w14:paraId="794C40E4" w14:textId="77777777" w:rsidR="00EE6FEB" w:rsidRDefault="00EE6FEB"/>
    <w:p w14:paraId="7D626A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95, 44, 'admin.', 'divorced', 'high.school', 'no', 'yes', 'no', 'C65', '44256', 'no');</w:t>
      </w:r>
    </w:p>
    <w:p w14:paraId="43A5642C" w14:textId="77777777" w:rsidR="00EE6FEB" w:rsidRDefault="00EE6FEB"/>
    <w:p w14:paraId="3B00B6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96, 34, 'blue-collar', 'married', 'basic.6y', 'unknown', 'yes', 'no', 'C65', '44256', 'no');</w:t>
      </w:r>
    </w:p>
    <w:p w14:paraId="25679BB5" w14:textId="77777777" w:rsidR="00EE6FEB" w:rsidRDefault="00EE6FEB"/>
    <w:p w14:paraId="12CD44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97, 53, 'technician', 'married', 'professional.course', 'no', 'no', 'no', 'C65', '44256', 'no');</w:t>
      </w:r>
    </w:p>
    <w:p w14:paraId="67D7075B" w14:textId="77777777" w:rsidR="00EE6FEB" w:rsidRDefault="00EE6FEB"/>
    <w:p w14:paraId="3F4215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98, 39, 'admin.', 'married', 'university.degree', 'no', 'no', 'no', 'C65', '44256', 'yes');</w:t>
      </w:r>
    </w:p>
    <w:p w14:paraId="6546BC6E" w14:textId="77777777" w:rsidR="00EE6FEB" w:rsidRDefault="00EE6FEB"/>
    <w:p w14:paraId="65B7AA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199, 45, 'blue-collar', 'married', 'basic.4y', 'no', 'yes', 'no', 'C65', '44256', 'no');</w:t>
      </w:r>
    </w:p>
    <w:p w14:paraId="520EB867" w14:textId="77777777" w:rsidR="00EE6FEB" w:rsidRDefault="00EE6FEB"/>
    <w:p w14:paraId="19C517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00, 33, 'technician', 'divorced', 'professional.course', 'no', 'yes', 'yes', 'C2', '90032', 'no');</w:t>
      </w:r>
    </w:p>
    <w:p w14:paraId="391E43B8" w14:textId="77777777" w:rsidR="00EE6FEB" w:rsidRDefault="00EE6FEB"/>
    <w:p w14:paraId="5918CA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01, 24, 'admin.', 'single', 'high.school', 'unknown', 'no', 'no', 'C2', '90032', 'no');</w:t>
      </w:r>
    </w:p>
    <w:p w14:paraId="270F1720" w14:textId="77777777" w:rsidR="00EE6FEB" w:rsidRDefault="00EE6FEB"/>
    <w:p w14:paraId="08F6F6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02, 42, 'services', 'married', 'basic.6y', 'no', 'no', 'no', 'C66', '43017', 'no');</w:t>
      </w:r>
    </w:p>
    <w:p w14:paraId="0569B776" w14:textId="77777777" w:rsidR="00EE6FEB" w:rsidRDefault="00EE6FEB"/>
    <w:p w14:paraId="43AFD3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03, 57, 'blue-collar', 'married', 'basic.6y', 'unknown', 'yes', 'no', 'C66', '43017', 'no');</w:t>
      </w:r>
    </w:p>
    <w:p w14:paraId="4B4A1BF8" w14:textId="77777777" w:rsidR="00EE6FEB" w:rsidRDefault="00EE6FEB"/>
    <w:p w14:paraId="751FE1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04, 43, 'blue-collar', 'married', 'basic.4y', 'no', 'yes', 'yes', 'C66', '43017', 'no');</w:t>
      </w:r>
    </w:p>
    <w:p w14:paraId="631F5325" w14:textId="77777777" w:rsidR="00EE6FEB" w:rsidRDefault="00EE6FEB"/>
    <w:p w14:paraId="43C5B0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05, 34, 'admin.', 'married', 'high.school', 'no', 'yes', 'no', 'C66', '43017', 'no');</w:t>
      </w:r>
    </w:p>
    <w:p w14:paraId="120739C1" w14:textId="77777777" w:rsidR="00EE6FEB" w:rsidRDefault="00EE6FEB"/>
    <w:p w14:paraId="3A3F64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06, 27, 'technician', 'married', 'professional.course', 'no', 'no', 'no', 'C66', '43017', 'no');</w:t>
      </w:r>
    </w:p>
    <w:p w14:paraId="2D0F9A56" w14:textId="77777777" w:rsidR="00EE6FEB" w:rsidRDefault="00EE6FEB"/>
    <w:p w14:paraId="4AA09E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07, 27, 'blue-collar', 'married', 'basic.4y', 'no', 'no', 'no', 'C66', '43017', 'no');</w:t>
      </w:r>
    </w:p>
    <w:p w14:paraId="0EF126C1" w14:textId="77777777" w:rsidR="00EE6FEB" w:rsidRDefault="00EE6FEB"/>
    <w:p w14:paraId="546885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08, 41, 'blue-collar', 'married', 'basic.6y', 'no', 'no', 'no', 'C67', '48227', 'yes');</w:t>
      </w:r>
    </w:p>
    <w:p w14:paraId="48D32267" w14:textId="77777777" w:rsidR="00EE6FEB" w:rsidRDefault="00EE6FEB"/>
    <w:p w14:paraId="66DB9C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09, 31, 'services', 'married', 'high.school', 'no', 'yes', 'no', 'C67', '48227', 'yes');</w:t>
      </w:r>
    </w:p>
    <w:p w14:paraId="1215F808" w14:textId="77777777" w:rsidR="00EE6FEB" w:rsidRDefault="00EE6FEB"/>
    <w:p w14:paraId="6FD90F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10, 33, 'technician', 'single', 'professional.course', 'no', 'yes', 'no', 'C67', '48227', 'no');</w:t>
      </w:r>
    </w:p>
    <w:p w14:paraId="752D6A0B" w14:textId="77777777" w:rsidR="00EE6FEB" w:rsidRDefault="00EE6FEB"/>
    <w:p w14:paraId="6A4A1D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11, 49, 'technician', 'divorced', 'professional.course', 'no', 'yes', 'no', 'C30', '38401', 'no');</w:t>
      </w:r>
    </w:p>
    <w:p w14:paraId="384B916A" w14:textId="77777777" w:rsidR="00EE6FEB" w:rsidRDefault="00EE6FEB"/>
    <w:p w14:paraId="46166B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12, 34, 'technician', 'single', 'university.degree', 'no', 'no', 'no', 'C30', '38401', 'no');</w:t>
      </w:r>
    </w:p>
    <w:p w14:paraId="6538E87A" w14:textId="77777777" w:rsidR="00EE6FEB" w:rsidRDefault="00EE6FEB"/>
    <w:p w14:paraId="533B72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13, 32, 'services', 'married', 'high.school', 'no', 'no', 'no', 'C36', '28205', 'yes');</w:t>
      </w:r>
    </w:p>
    <w:p w14:paraId="2AB4C970" w14:textId="77777777" w:rsidR="00EE6FEB" w:rsidRDefault="00EE6FEB"/>
    <w:p w14:paraId="74A091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14, 35, 'blue-collar', 'single', 'high.school', 'no', 'yes', 'yes', 'C68', '33614', 'no');</w:t>
      </w:r>
    </w:p>
    <w:p w14:paraId="4EF1FE20" w14:textId="77777777" w:rsidR="00EE6FEB" w:rsidRDefault="00EE6FEB"/>
    <w:p w14:paraId="34AEE7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15, 29, 'blue-collar', 'married', 'basic.9y', 'no', 'yes', 'no', 'C68', '33614', 'no');</w:t>
      </w:r>
    </w:p>
    <w:p w14:paraId="34F0CCE3" w14:textId="77777777" w:rsidR="00EE6FEB" w:rsidRDefault="00EE6FEB"/>
    <w:p w14:paraId="14F0F2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16, 31, 'services', 'single', 'high.school', 'no', 'yes', 'no', 'C68', '33614', 'yes');</w:t>
      </w:r>
    </w:p>
    <w:p w14:paraId="7A88E1F9" w14:textId="77777777" w:rsidR="00EE6FEB" w:rsidRDefault="00EE6FEB"/>
    <w:p w14:paraId="7051FD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17, 38, 'blue-collar', 'married', 'basic.6y', 'no', 'no', 'yes', 'C68', '33614', 'no');</w:t>
      </w:r>
    </w:p>
    <w:p w14:paraId="1487394D" w14:textId="77777777" w:rsidR="00EE6FEB" w:rsidRDefault="00EE6FEB"/>
    <w:p w14:paraId="22AE0E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18, 33, 'blue-collar', 'single', 'basic.4y', 'no', 'yes', 'no', 'C68', '33614', 'no');</w:t>
      </w:r>
    </w:p>
    <w:p w14:paraId="0A6E0716" w14:textId="77777777" w:rsidR="00EE6FEB" w:rsidRDefault="00EE6FEB"/>
    <w:p w14:paraId="3A1283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19, 51, 'blue-collar', 'divorced', 'basic.4y', 'no', 'yes', 'no', 'C69', '95051', 'no');</w:t>
      </w:r>
    </w:p>
    <w:p w14:paraId="7342FBAE" w14:textId="77777777" w:rsidR="00EE6FEB" w:rsidRDefault="00EE6FEB"/>
    <w:p w14:paraId="6BBE27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20, 30, 'student', 'single', 'university.degree', 'no', 'yes', 'no', 'C23', '60610', 'yes');</w:t>
      </w:r>
    </w:p>
    <w:p w14:paraId="79019C8D" w14:textId="77777777" w:rsidR="00EE6FEB" w:rsidRDefault="00EE6FEB"/>
    <w:p w14:paraId="4DDFBF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21, 32, 'technician', 'single', 'university.degree', 'no', 'yes', 'yes', 'C23', '60610', 'no');</w:t>
      </w:r>
    </w:p>
    <w:p w14:paraId="1BB678EB" w14:textId="77777777" w:rsidR="00EE6FEB" w:rsidRDefault="00EE6FEB"/>
    <w:p w14:paraId="424999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22, 28, 'services', 'single', 'high.school', 'no', 'yes', 'no', 'C23', '60610', 'no');</w:t>
      </w:r>
    </w:p>
    <w:p w14:paraId="1C834A19" w14:textId="77777777" w:rsidR="00EE6FEB" w:rsidRDefault="00EE6FEB"/>
    <w:p w14:paraId="73BE57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23, 32, 'technician', 'single', 'university.degree', 'unknown', 'yes', 'no', 'C23', '60610', 'no');</w:t>
      </w:r>
    </w:p>
    <w:p w14:paraId="683A5E0F" w14:textId="77777777" w:rsidR="00EE6FEB" w:rsidRDefault="00EE6FEB"/>
    <w:p w14:paraId="22374D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24, 34, 'housemaid', 'single', 'high.school', 'no', 'no', 'no', 'C23', '60610', 'no');</w:t>
      </w:r>
    </w:p>
    <w:p w14:paraId="3EA5F2FC" w14:textId="77777777" w:rsidR="00EE6FEB" w:rsidRDefault="00EE6FEB"/>
    <w:p w14:paraId="7F6777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25, 38, 'admin.', 'married', 'high.school', 'no', 'yes', 'yes', 'C23', '60610', 'no');</w:t>
      </w:r>
    </w:p>
    <w:p w14:paraId="3F54CE92" w14:textId="77777777" w:rsidR="00EE6FEB" w:rsidRDefault="00EE6FEB"/>
    <w:p w14:paraId="338598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26, 28, 'student', 'single', 'university.degree', 'unknown', 'no', 'no', 'C23', '60610', 'no');</w:t>
      </w:r>
    </w:p>
    <w:p w14:paraId="27334C7B" w14:textId="77777777" w:rsidR="00EE6FEB" w:rsidRDefault="00EE6FEB"/>
    <w:p w14:paraId="7609C7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27, 59, 'housemaid', 'divorced', 'basic.6y', 'unknown', 'yes', 'no', 'C70', '55044', 'no');</w:t>
      </w:r>
    </w:p>
    <w:p w14:paraId="703B2C45" w14:textId="77777777" w:rsidR="00EE6FEB" w:rsidRDefault="00EE6FEB"/>
    <w:p w14:paraId="291E3E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28, 36, 'blue-collar', 'married', 'unknown', 'no', 'yes', 'no', 'C70', '55044', 'no');</w:t>
      </w:r>
    </w:p>
    <w:p w14:paraId="08487407" w14:textId="77777777" w:rsidR="00EE6FEB" w:rsidRDefault="00EE6FEB"/>
    <w:p w14:paraId="5E97ED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29, 36, 'blue-collar', 'single', 'university.degree', 'no', 'yes', 'no', 'C70', '55044', 'no');</w:t>
      </w:r>
    </w:p>
    <w:p w14:paraId="05807511" w14:textId="77777777" w:rsidR="00EE6FEB" w:rsidRDefault="00EE6FEB"/>
    <w:p w14:paraId="2C17CD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30, 32, 'entrepreneur', 'married', 'high.school', 'no', 'yes', 'no', 'C70', '55044', 'no');</w:t>
      </w:r>
    </w:p>
    <w:p w14:paraId="28436173" w14:textId="77777777" w:rsidR="00EE6FEB" w:rsidRDefault="00EE6FEB"/>
    <w:p w14:paraId="3BFE51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31, 38, 'admin.', 'divorced', 'university.degree', 'no', 'no', 'no', 'C70', '55044', 'no');</w:t>
      </w:r>
    </w:p>
    <w:p w14:paraId="268EEAC1" w14:textId="77777777" w:rsidR="00EE6FEB" w:rsidRDefault="00EE6FEB"/>
    <w:p w14:paraId="53D0B0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32, 32, 'blue-collar', 'married', 'basic.4y', 'no', 'no', 'no', 'C9', '94109', 'no');</w:t>
      </w:r>
    </w:p>
    <w:p w14:paraId="080A360E" w14:textId="77777777" w:rsidR="00EE6FEB" w:rsidRDefault="00EE6FEB"/>
    <w:p w14:paraId="0AC863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33, 27, 'services', 'married', 'basic.6y', 'no', 'no', 'no', 'C71', '92037', 'no');</w:t>
      </w:r>
    </w:p>
    <w:p w14:paraId="44AD137F" w14:textId="77777777" w:rsidR="00EE6FEB" w:rsidRDefault="00EE6FEB"/>
    <w:p w14:paraId="3ED1B7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34, 35, 'blue-collar', 'married', 'basic.9y', 'no', 'no', 'no', 'C71', '92037', 'no');</w:t>
      </w:r>
    </w:p>
    <w:p w14:paraId="0E7FEE5F" w14:textId="77777777" w:rsidR="00EE6FEB" w:rsidRDefault="00EE6FEB"/>
    <w:p w14:paraId="5CE85E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35, 31, 'services', 'single', 'high.school', 'no', 'yes', 'no', 'C21', '10024', 'no');</w:t>
      </w:r>
    </w:p>
    <w:p w14:paraId="597B19A5" w14:textId="77777777" w:rsidR="00EE6FEB" w:rsidRDefault="00EE6FEB"/>
    <w:p w14:paraId="6293A2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36, 57, 'retired', 'divorced', 'basic.9y', 'no', 'yes', 'no', 'C21', '10024', 'no');</w:t>
      </w:r>
    </w:p>
    <w:p w14:paraId="54D03D10" w14:textId="77777777" w:rsidR="00EE6FEB" w:rsidRDefault="00EE6FEB"/>
    <w:p w14:paraId="53C364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37, 36, 'services', 'divorced', 'basic.9y', 'no', 'no', 'no', 'C23', '60623', 'no');</w:t>
      </w:r>
    </w:p>
    <w:p w14:paraId="0A05C6AE" w14:textId="77777777" w:rsidR="00EE6FEB" w:rsidRDefault="00EE6FEB"/>
    <w:p w14:paraId="1AA3BE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38, 28, 'management', 'single', 'university.degree', 'no', 'yes', 'no', 'C23', '60623', 'no');</w:t>
      </w:r>
    </w:p>
    <w:p w14:paraId="16CA64EE" w14:textId="77777777" w:rsidR="00EE6FEB" w:rsidRDefault="00EE6FEB"/>
    <w:p w14:paraId="6D8EB6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39, 36, 'services', 'single', 'high.school', 'no', 'yes', 'no', 'C23', '60623', 'no');</w:t>
      </w:r>
    </w:p>
    <w:p w14:paraId="170DAD33" w14:textId="77777777" w:rsidR="00EE6FEB" w:rsidRDefault="00EE6FEB"/>
    <w:p w14:paraId="02BA29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40, 43, 'blue-collar', 'married', 'basic.9y', 'no', 'yes', 'yes', 'C23', '60623', 'no');</w:t>
      </w:r>
    </w:p>
    <w:p w14:paraId="3AC612BF" w14:textId="77777777" w:rsidR="00EE6FEB" w:rsidRDefault="00EE6FEB"/>
    <w:p w14:paraId="5BC9EB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41, 35, 'services', 'divorced', 'high.school', 'no', 'yes', 'no', 'C21', '10009', 'no');</w:t>
      </w:r>
    </w:p>
    <w:p w14:paraId="6C52DA21" w14:textId="77777777" w:rsidR="00EE6FEB" w:rsidRDefault="00EE6FEB"/>
    <w:p w14:paraId="418702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42, 28, 'student', 'single', 'university.degree', 'unknown', 'yes', 'no', 'C21', '10009', 'no');</w:t>
      </w:r>
    </w:p>
    <w:p w14:paraId="737F5747" w14:textId="77777777" w:rsidR="00EE6FEB" w:rsidRDefault="00EE6FEB"/>
    <w:p w14:paraId="77443F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43, 29, 'services', 'married', 'high.school', 'no', 'yes', 'no', 'C21', '10009', 'no');</w:t>
      </w:r>
    </w:p>
    <w:p w14:paraId="103A2E13" w14:textId="77777777" w:rsidR="00EE6FEB" w:rsidRDefault="00EE6FEB"/>
    <w:p w14:paraId="230643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44, 37, 'technician', 'single', 'university.degree', 'no', 'yes', 'no', 'C46', '77506', 'no');</w:t>
      </w:r>
    </w:p>
    <w:p w14:paraId="425B52D7" w14:textId="77777777" w:rsidR="00EE6FEB" w:rsidRDefault="00EE6FEB"/>
    <w:p w14:paraId="4485E6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45, 32, 'blue-collar', 'single', 'professional.course', 'no', 'no', 'no', 'C13', '77036', 'no');</w:t>
      </w:r>
    </w:p>
    <w:p w14:paraId="5FE052BD" w14:textId="77777777" w:rsidR="00EE6FEB" w:rsidRDefault="00EE6FEB"/>
    <w:p w14:paraId="3BD2FC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46, 30, 'self-employed', 'married', 'professional.course', 'no', 'yes', 'no', 'C13', '77036', 'no');</w:t>
      </w:r>
    </w:p>
    <w:p w14:paraId="2838D34F" w14:textId="77777777" w:rsidR="00EE6FEB" w:rsidRDefault="00EE6FEB"/>
    <w:p w14:paraId="270F56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47, 45, 'admin.', 'married', 'university.degree', 'no', 'no', 'no', 'C23', '60610', 'no');</w:t>
      </w:r>
    </w:p>
    <w:p w14:paraId="126A5D23" w14:textId="77777777" w:rsidR="00EE6FEB" w:rsidRDefault="00EE6FEB"/>
    <w:p w14:paraId="1583B8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48, 32, 'technician', 'single', 'high.school', 'no', 'yes', 'no', 'C72', '94513', 'no');</w:t>
      </w:r>
    </w:p>
    <w:p w14:paraId="793E1DA4" w14:textId="77777777" w:rsidR="00EE6FEB" w:rsidRDefault="00EE6FEB"/>
    <w:p w14:paraId="5F0427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49, 27, 'management', 'married', 'university.degree', 'no', 'yes', 'no', 'C73', '27514', 'no');</w:t>
      </w:r>
    </w:p>
    <w:p w14:paraId="3D74A386" w14:textId="77777777" w:rsidR="00EE6FEB" w:rsidRDefault="00EE6FEB"/>
    <w:p w14:paraId="3EB211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50, 33, 'technician', 'single', 'high.school', 'no', 'no', 'no', 'C74', '7960', 'no');</w:t>
      </w:r>
    </w:p>
    <w:p w14:paraId="50623300" w14:textId="77777777" w:rsidR="00EE6FEB" w:rsidRDefault="00EE6FEB"/>
    <w:p w14:paraId="624B6A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51, 33, 'technician', 'divorced', 'high.school', 'no', 'yes', 'no', 'C75', '45231', 'no');</w:t>
      </w:r>
    </w:p>
    <w:p w14:paraId="023079E0" w14:textId="77777777" w:rsidR="00EE6FEB" w:rsidRDefault="00EE6FEB"/>
    <w:p w14:paraId="18C031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52, 38, 'services', 'divorced', 'basic.6y', 'no', 'yes', 'no', 'C75', '45231', 'yes');</w:t>
      </w:r>
    </w:p>
    <w:p w14:paraId="202DA0BF" w14:textId="77777777" w:rsidR="00EE6FEB" w:rsidRDefault="00EE6FEB"/>
    <w:p w14:paraId="117C70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53, 32, 'management', 'single', 'professional.course', 'no', 'yes', 'no', 'C9', '94110', 'no');</w:t>
      </w:r>
    </w:p>
    <w:p w14:paraId="6DF91DD6" w14:textId="77777777" w:rsidR="00EE6FEB" w:rsidRDefault="00EE6FEB"/>
    <w:p w14:paraId="08FA7C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54, 31, 'technician', 'married', 'professional.course', 'no', 'yes', 'no', 'C9', '94109', 'no');</w:t>
      </w:r>
    </w:p>
    <w:p w14:paraId="0C8DBBE9" w14:textId="77777777" w:rsidR="00EE6FEB" w:rsidRDefault="00EE6FEB"/>
    <w:p w14:paraId="346EA2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55, 46, 'technician', 'married', 'professional.course', 'no', 'yes', 'no', 'C9', '94109', 'no');</w:t>
      </w:r>
    </w:p>
    <w:p w14:paraId="136D2A4E" w14:textId="77777777" w:rsidR="00EE6FEB" w:rsidRDefault="00EE6FEB"/>
    <w:p w14:paraId="5DFC9B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56, 49, 'admin.', 'divorced', 'high.school', 'no', 'yes', 'no', 'C9', '94109', 'no');</w:t>
      </w:r>
    </w:p>
    <w:p w14:paraId="3EE26036" w14:textId="77777777" w:rsidR="00EE6FEB" w:rsidRDefault="00EE6FEB"/>
    <w:p w14:paraId="0D91CE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57, 47, 'blue-collar', 'divorced', 'basic.4y', 'unknown', 'no', 'no', 'C76', '90301', 'no');</w:t>
      </w:r>
    </w:p>
    <w:p w14:paraId="2DA76C7B" w14:textId="77777777" w:rsidR="00EE6FEB" w:rsidRDefault="00EE6FEB"/>
    <w:p w14:paraId="0AF96D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58, 32, 'admin.', 'single', 'university.degree', 'no', 'yes', 'no', 'C76', '90301', 'no');</w:t>
      </w:r>
    </w:p>
    <w:p w14:paraId="1DDFE293" w14:textId="77777777" w:rsidR="00EE6FEB" w:rsidRDefault="00EE6FEB"/>
    <w:p w14:paraId="3103E4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59, 46, 'management', 'married', 'high.school', 'unknown', 'no', 'no', 'C11', '19140', 'no');</w:t>
      </w:r>
    </w:p>
    <w:p w14:paraId="7D521327" w14:textId="77777777" w:rsidR="00EE6FEB" w:rsidRDefault="00EE6FEB"/>
    <w:p w14:paraId="50B5C6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60, 54, 'blue-collar', 'married', 'basic.4y', 'no', 'no', 'no', 'C11', '19140', 'no');</w:t>
      </w:r>
    </w:p>
    <w:p w14:paraId="6886C527" w14:textId="77777777" w:rsidR="00EE6FEB" w:rsidRDefault="00EE6FEB"/>
    <w:p w14:paraId="154669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61, 48, 'admin.', 'divorced', 'university.degree', 'no', 'no', 'no', 'C11', '19140', 'no');</w:t>
      </w:r>
    </w:p>
    <w:p w14:paraId="49425350" w14:textId="77777777" w:rsidR="00EE6FEB" w:rsidRDefault="00EE6FEB"/>
    <w:p w14:paraId="108301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62, 35, 'admin.', 'single', 'high.school', 'no', 'no', 'no', 'C11', '19140', 'no');</w:t>
      </w:r>
    </w:p>
    <w:p w14:paraId="0CE03242" w14:textId="77777777" w:rsidR="00EE6FEB" w:rsidRDefault="00EE6FEB"/>
    <w:p w14:paraId="0FF4B6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63, 33, 'services', 'married', 'high.school', 'no', 'yes', 'no', 'C13', '77070', 'yes');</w:t>
      </w:r>
    </w:p>
    <w:p w14:paraId="3A19030C" w14:textId="77777777" w:rsidR="00EE6FEB" w:rsidRDefault="00EE6FEB"/>
    <w:p w14:paraId="6C96C2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64, 50, 'entrepreneur', 'married', 'university.degree', 'no', 'yes', 'no', 'C13', '77070', 'no');</w:t>
      </w:r>
    </w:p>
    <w:p w14:paraId="6EAB7646" w14:textId="77777777" w:rsidR="00EE6FEB" w:rsidRDefault="00EE6FEB"/>
    <w:p w14:paraId="42E54B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65, 41, 'technician', 'single', 'professional.course', 'no', 'yes', 'no', 'C2', '90004', 'no');</w:t>
      </w:r>
    </w:p>
    <w:p w14:paraId="718C4388" w14:textId="77777777" w:rsidR="00EE6FEB" w:rsidRDefault="00EE6FEB"/>
    <w:p w14:paraId="2D07A0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66, 36, 'services', 'divorced', 'basic.9y', 'no', 'no', 'no', 'C33', '97206', 'no');</w:t>
      </w:r>
    </w:p>
    <w:p w14:paraId="18A75403" w14:textId="77777777" w:rsidR="00EE6FEB" w:rsidRDefault="00EE6FEB"/>
    <w:p w14:paraId="664EA4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67, 33, 'blue-collar', 'married', 'basic.4y', 'no', 'no', 'no', 'C33', '97206', 'no');</w:t>
      </w:r>
    </w:p>
    <w:p w14:paraId="71FDF956" w14:textId="77777777" w:rsidR="00EE6FEB" w:rsidRDefault="00EE6FEB"/>
    <w:p w14:paraId="37535D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68, 27, 'technician', 'single', 'professional.course', 'no', 'no', 'no', 'C33', '97206', 'no');</w:t>
      </w:r>
    </w:p>
    <w:p w14:paraId="14243733" w14:textId="77777777" w:rsidR="00EE6FEB" w:rsidRDefault="00EE6FEB"/>
    <w:p w14:paraId="4C6663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69, 36, 'technician', 'married', 'professional.course', 'no', 'no', 'no', 'C77', '33319', 'no');</w:t>
      </w:r>
    </w:p>
    <w:p w14:paraId="0F0C2233" w14:textId="77777777" w:rsidR="00EE6FEB" w:rsidRDefault="00EE6FEB"/>
    <w:p w14:paraId="5F88B3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70, 42, 'blue-collar', 'married', 'basic.4y', 'no', 'yes', 'no', 'C77', '33319', 'no');</w:t>
      </w:r>
    </w:p>
    <w:p w14:paraId="1A527FD7" w14:textId="77777777" w:rsidR="00EE6FEB" w:rsidRDefault="00EE6FEB"/>
    <w:p w14:paraId="69FF14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71, 31, 'admin.', 'married', 'high.school', 'no', 'unknown', 'unknown', 'C77', '33319', 'no');</w:t>
      </w:r>
    </w:p>
    <w:p w14:paraId="79CDD110" w14:textId="77777777" w:rsidR="00EE6FEB" w:rsidRDefault="00EE6FEB"/>
    <w:p w14:paraId="67DA55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72, 34, 'self-employed', 'single', 'university.degree', 'no', 'yes', 'no', 'C39', '43229', 'no');</w:t>
      </w:r>
    </w:p>
    <w:p w14:paraId="3E19ED57" w14:textId="77777777" w:rsidR="00EE6FEB" w:rsidRDefault="00EE6FEB"/>
    <w:p w14:paraId="03B2FC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73, 59, 'admin.', 'divorced', 'university.degree', 'unknown', 'unknown', 'unknown', 'C39', '43229', 'no');</w:t>
      </w:r>
    </w:p>
    <w:p w14:paraId="049F922F" w14:textId="77777777" w:rsidR="00EE6FEB" w:rsidRDefault="00EE6FEB"/>
    <w:p w14:paraId="78B7D1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74, 28, 'technician', 'married', 'basic.9y', 'no', 'no', 'no', 'C39', '43229', 'no');</w:t>
      </w:r>
    </w:p>
    <w:p w14:paraId="3EF16B3F" w14:textId="77777777" w:rsidR="00EE6FEB" w:rsidRDefault="00EE6FEB"/>
    <w:p w14:paraId="4EAC29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75, 28, 'blue-collar', 'married', 'high.school', 'no', 'unknown', 'unknown', 'C39', '43229', 'no');</w:t>
      </w:r>
    </w:p>
    <w:p w14:paraId="3DBE16C3" w14:textId="77777777" w:rsidR="00EE6FEB" w:rsidRDefault="00EE6FEB"/>
    <w:p w14:paraId="407BFA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76, 33, 'blue-collar', 'single', 'professional.course', 'no', 'no', 'no', 'C78', '80906', 'no');</w:t>
      </w:r>
    </w:p>
    <w:p w14:paraId="6F401B6B" w14:textId="77777777" w:rsidR="00EE6FEB" w:rsidRDefault="00EE6FEB"/>
    <w:p w14:paraId="0968D8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77, 33, 'management', 'married', 'basic.9y', 'unknown', 'yes', 'no', 'C78', '80906', 'no');</w:t>
      </w:r>
    </w:p>
    <w:p w14:paraId="163622A7" w14:textId="77777777" w:rsidR="00EE6FEB" w:rsidRDefault="00EE6FEB"/>
    <w:p w14:paraId="35DC1A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78, 28, 'unemployed', 'married', 'high.school', 'unknown', 'yes', 'no', 'C78', '80906', 'no');</w:t>
      </w:r>
    </w:p>
    <w:p w14:paraId="57F7B5DC" w14:textId="77777777" w:rsidR="00EE6FEB" w:rsidRDefault="00EE6FEB"/>
    <w:p w14:paraId="5508AB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79, 37, 'services', 'divorced', 'basic.6y', 'no', 'no', 'no', 'C78', '80906', 'no');</w:t>
      </w:r>
    </w:p>
    <w:p w14:paraId="48A4C9F7" w14:textId="77777777" w:rsidR="00EE6FEB" w:rsidRDefault="00EE6FEB"/>
    <w:p w14:paraId="74E4D5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80, 26, 'self-employed', 'married', 'basic.4y', 'no', 'yes', 'no', 'C78', '80906', 'no');</w:t>
      </w:r>
    </w:p>
    <w:p w14:paraId="09CC841F" w14:textId="77777777" w:rsidR="00EE6FEB" w:rsidRDefault="00EE6FEB"/>
    <w:p w14:paraId="05F55D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81, 34, 'services', 'married', 'high.school', 'unknown', 'no', 'yes', 'C79', '7109', 'no');</w:t>
      </w:r>
    </w:p>
    <w:p w14:paraId="310BE39F" w14:textId="77777777" w:rsidR="00EE6FEB" w:rsidRDefault="00EE6FEB"/>
    <w:p w14:paraId="302829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82, 33, 'blue-collar', 'single', 'basic.4y', 'no', 'no', 'yes', 'C79', '7109', 'no');</w:t>
      </w:r>
    </w:p>
    <w:p w14:paraId="0FDFF04F" w14:textId="77777777" w:rsidR="00EE6FEB" w:rsidRDefault="00EE6FEB"/>
    <w:p w14:paraId="1D12C3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83, 33, 'blue-collar', 'married', 'basic.6y', 'no', 'yes', 'no', 'C79', '7109', 'no');</w:t>
      </w:r>
    </w:p>
    <w:p w14:paraId="73F2D134" w14:textId="77777777" w:rsidR="00EE6FEB" w:rsidRDefault="00EE6FEB"/>
    <w:p w14:paraId="4550B8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84, 53, 'technician', 'married', 'basic.6y', 'unknown', 'yes', 'no', 'C79', '7109', 'no');</w:t>
      </w:r>
    </w:p>
    <w:p w14:paraId="44D5C0EA" w14:textId="77777777" w:rsidR="00EE6FEB" w:rsidRDefault="00EE6FEB"/>
    <w:p w14:paraId="5756A6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85, 35, 'admin.', 'married', 'high.school', 'no', 'yes', 'no', 'C79', '7109', 'no');</w:t>
      </w:r>
    </w:p>
    <w:p w14:paraId="3235C065" w14:textId="77777777" w:rsidR="00EE6FEB" w:rsidRDefault="00EE6FEB"/>
    <w:p w14:paraId="5322AA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86, 53, 'technician', 'married', 'professional.course', 'no', 'yes', 'no', 'C23', '60623', 'no');</w:t>
      </w:r>
    </w:p>
    <w:p w14:paraId="7403FD78" w14:textId="77777777" w:rsidR="00EE6FEB" w:rsidRDefault="00EE6FEB"/>
    <w:p w14:paraId="581FC7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87, 38, 'admin.', 'divorced', 'university.degree', 'no', 'no', 'no', 'C21', '10024', 'no');</w:t>
      </w:r>
    </w:p>
    <w:p w14:paraId="562F8AC1" w14:textId="77777777" w:rsidR="00EE6FEB" w:rsidRDefault="00EE6FEB"/>
    <w:p w14:paraId="78EAFD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88, 32, 'admin.', 'single', 'university.degree', 'no', 'no', 'no', 'C80', '48180', 'no');</w:t>
      </w:r>
    </w:p>
    <w:p w14:paraId="6A15C7AD" w14:textId="77777777" w:rsidR="00EE6FEB" w:rsidRDefault="00EE6FEB"/>
    <w:p w14:paraId="609A2D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89, 42, 'self-employed', 'divorced', 'high.school', 'no', 'yes', 'no', 'C81', '8701', 'no');</w:t>
      </w:r>
    </w:p>
    <w:p w14:paraId="15D86E3F" w14:textId="77777777" w:rsidR="00EE6FEB" w:rsidRDefault="00EE6FEB"/>
    <w:p w14:paraId="2B0A13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90, 34, 'blue-collar', 'married', 'basic.9y', 'no', 'yes', 'no', 'C81', '8701', 'no');</w:t>
      </w:r>
    </w:p>
    <w:p w14:paraId="3C8E3FDF" w14:textId="77777777" w:rsidR="00EE6FEB" w:rsidRDefault="00EE6FEB"/>
    <w:p w14:paraId="383533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91, 31, 'technician', 'married', 'high.school', 'unknown', 'no', 'no', 'C82', '22204', 'no');</w:t>
      </w:r>
    </w:p>
    <w:p w14:paraId="6C0153F3" w14:textId="77777777" w:rsidR="00EE6FEB" w:rsidRDefault="00EE6FEB"/>
    <w:p w14:paraId="09FE7C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92, 34, 'admin.', 'married', 'high.school', 'no', 'no', 'no', 'C83', '80004', 'no');</w:t>
      </w:r>
    </w:p>
    <w:p w14:paraId="02EF922A" w14:textId="77777777" w:rsidR="00EE6FEB" w:rsidRDefault="00EE6FEB"/>
    <w:p w14:paraId="3BC6FC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93, 42, 'services', 'single', 'high.school', 'no', 'yes', 'no', 'C83', '80004', 'no');</w:t>
      </w:r>
    </w:p>
    <w:p w14:paraId="5BCC9B4F" w14:textId="77777777" w:rsidR="00EE6FEB" w:rsidRDefault="00EE6FEB"/>
    <w:p w14:paraId="536F0B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94, 34, 'blue-collar', 'married', 'basic.4y', 'no', 'no', 'yes', 'C83', '80004', 'no');</w:t>
      </w:r>
    </w:p>
    <w:p w14:paraId="661A0E1C" w14:textId="77777777" w:rsidR="00EE6FEB" w:rsidRDefault="00EE6FEB"/>
    <w:p w14:paraId="109C40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95, 42, 'blue-collar', 'married', 'basic.4y', 'no', 'no', 'no', 'C83', '80004', 'no');</w:t>
      </w:r>
    </w:p>
    <w:p w14:paraId="556C29BD" w14:textId="77777777" w:rsidR="00EE6FEB" w:rsidRDefault="00EE6FEB"/>
    <w:p w14:paraId="318A0F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96, 34, 'blue-collar', 'married', 'basic.9y', 'unknown', 'yes', 'yes', 'C84', '7601', 'no');</w:t>
      </w:r>
    </w:p>
    <w:p w14:paraId="187DB0CC" w14:textId="77777777" w:rsidR="00EE6FEB" w:rsidRDefault="00EE6FEB"/>
    <w:p w14:paraId="28F435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97, 27, 'blue-collar', 'single', 'basic.9y', 'no', 'yes', 'no', 'C85', '33710', 'no');</w:t>
      </w:r>
    </w:p>
    <w:p w14:paraId="3BB2CD6C" w14:textId="77777777" w:rsidR="00EE6FEB" w:rsidRDefault="00EE6FEB"/>
    <w:p w14:paraId="557F89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98, 33, 'blue-collar', 'married', 'basic.9y', 'no', 'yes', 'no', 'C85', '33710', 'no');</w:t>
      </w:r>
    </w:p>
    <w:p w14:paraId="18D8D721" w14:textId="77777777" w:rsidR="00EE6FEB" w:rsidRDefault="00EE6FEB"/>
    <w:p w14:paraId="51C1B9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299, 25, 'student', 'single', 'university.degree', 'no', 'yes', 'yes', 'C11', '19143', 'no');</w:t>
      </w:r>
    </w:p>
    <w:p w14:paraId="0FF33310" w14:textId="77777777" w:rsidR="00EE6FEB" w:rsidRDefault="00EE6FEB"/>
    <w:p w14:paraId="7FFAA3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00, 43, 'blue-collar', 'married', 'basic.6y', 'no', 'no', 'no', 'C21', '10024', 'no');</w:t>
      </w:r>
    </w:p>
    <w:p w14:paraId="4D6282DD" w14:textId="77777777" w:rsidR="00EE6FEB" w:rsidRDefault="00EE6FEB"/>
    <w:p w14:paraId="57433C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01, 35, 'admin.', 'single', 'high.school', 'no', 'no', 'no', 'C21', '10024', 'no');</w:t>
      </w:r>
    </w:p>
    <w:p w14:paraId="496DB5B5" w14:textId="77777777" w:rsidR="00EE6FEB" w:rsidRDefault="00EE6FEB"/>
    <w:p w14:paraId="10E0C9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02, 35, 'blue-collar', 'single', 'high.school', 'no', 'yes', 'yes', 'C21', '10024', 'no');</w:t>
      </w:r>
    </w:p>
    <w:p w14:paraId="1A90D1CE" w14:textId="77777777" w:rsidR="00EE6FEB" w:rsidRDefault="00EE6FEB"/>
    <w:p w14:paraId="40CD85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03, 55, 'blue-collar', 'divorced', 'basic.9y', 'no', 'no', 'no', 'C21', '10024', 'no');</w:t>
      </w:r>
    </w:p>
    <w:p w14:paraId="277467E8" w14:textId="77777777" w:rsidR="00EE6FEB" w:rsidRDefault="00EE6FEB"/>
    <w:p w14:paraId="37C302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04, 34, 'admin.', 'married', 'high.school', 'no', 'yes', 'no', 'C21', '10024', 'no');</w:t>
      </w:r>
    </w:p>
    <w:p w14:paraId="4F3F0793" w14:textId="77777777" w:rsidR="00EE6FEB" w:rsidRDefault="00EE6FEB"/>
    <w:p w14:paraId="40125F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05, 43, 'technician', 'married', 'basic.4y', 'no', 'yes', 'no', 'C86', '90805', 'no');</w:t>
      </w:r>
    </w:p>
    <w:p w14:paraId="1BD56EF6" w14:textId="77777777" w:rsidR="00EE6FEB" w:rsidRDefault="00EE6FEB"/>
    <w:p w14:paraId="660E82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06, 47, 'admin.', 'divorced', 'university.degree', 'unknown', 'no', 'no', 'C87', '92345', 'no');</w:t>
      </w:r>
    </w:p>
    <w:p w14:paraId="55BCA520" w14:textId="77777777" w:rsidR="00EE6FEB" w:rsidRDefault="00EE6FEB"/>
    <w:p w14:paraId="41178E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07, 35, 'entrepreneur', 'married', 'university.degree', 'no', 'yes', 'no', 'C87', '92345', 'no');</w:t>
      </w:r>
    </w:p>
    <w:p w14:paraId="3FBDB2DF" w14:textId="77777777" w:rsidR="00EE6FEB" w:rsidRDefault="00EE6FEB"/>
    <w:p w14:paraId="6B83DF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08, 42, 'services', 'single', 'basic.6y', 'no', 'yes', 'no', 'C88', '37130', 'no');</w:t>
      </w:r>
    </w:p>
    <w:p w14:paraId="3D134E07" w14:textId="77777777" w:rsidR="00EE6FEB" w:rsidRDefault="00EE6FEB"/>
    <w:p w14:paraId="28A52B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09, 37, 'admin.', 'divorced', 'university.degree', 'unknown', 'yes', 'no', 'C11', '19143', 'no');</w:t>
      </w:r>
    </w:p>
    <w:p w14:paraId="636F6B46" w14:textId="77777777" w:rsidR="00EE6FEB" w:rsidRDefault="00EE6FEB"/>
    <w:p w14:paraId="447359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10, 38, 'technician', 'single', 'professional.course', 'no', 'yes', 'no', 'C11', '19143', 'no');</w:t>
      </w:r>
    </w:p>
    <w:p w14:paraId="18314A7A" w14:textId="77777777" w:rsidR="00EE6FEB" w:rsidRDefault="00EE6FEB"/>
    <w:p w14:paraId="3602DB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11, 33, 'blue-collar', 'married', 'basic.4y', 'no', 'no', 'yes', 'C11', '19143', 'yes');</w:t>
      </w:r>
    </w:p>
    <w:p w14:paraId="269C3170" w14:textId="77777777" w:rsidR="00EE6FEB" w:rsidRDefault="00EE6FEB"/>
    <w:p w14:paraId="512169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12, 26, 'blue-collar', 'single', 'basic.9y', 'no', 'yes', 'yes', 'C11', '19143', 'no');</w:t>
      </w:r>
    </w:p>
    <w:p w14:paraId="09EBA94A" w14:textId="77777777" w:rsidR="00EE6FEB" w:rsidRDefault="00EE6FEB"/>
    <w:p w14:paraId="30CA2C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13, 30, 'technician', 'single', 'high.school', 'no', 'yes', 'no', 'C11', '19143', 'no');</w:t>
      </w:r>
    </w:p>
    <w:p w14:paraId="572BB23B" w14:textId="77777777" w:rsidR="00EE6FEB" w:rsidRDefault="00EE6FEB"/>
    <w:p w14:paraId="42616B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14, 26, 'student', 'single', 'high.school', 'no', 'no', 'no', 'C11', '19134', 'no');</w:t>
      </w:r>
    </w:p>
    <w:p w14:paraId="2E6A01E9" w14:textId="77777777" w:rsidR="00EE6FEB" w:rsidRDefault="00EE6FEB"/>
    <w:p w14:paraId="33D811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15, 39, 'admin.', 'married', 'basic.9y', 'unknown', 'yes', 'no', 'C11', '19134', 'no');</w:t>
      </w:r>
    </w:p>
    <w:p w14:paraId="0311002D" w14:textId="77777777" w:rsidR="00EE6FEB" w:rsidRDefault="00EE6FEB"/>
    <w:p w14:paraId="3E4063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16, 27, 'admin.', 'single', 'high.school', 'no', 'yes', 'yes', 'C11', '19134', 'no');</w:t>
      </w:r>
    </w:p>
    <w:p w14:paraId="472DD66A" w14:textId="77777777" w:rsidR="00EE6FEB" w:rsidRDefault="00EE6FEB"/>
    <w:p w14:paraId="44878A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17, 43, 'blue-collar', 'married', 'basic.6y', 'unknown', 'yes', 'no', 'C2', '90045', 'no');</w:t>
      </w:r>
    </w:p>
    <w:p w14:paraId="1EE2FDAF" w14:textId="77777777" w:rsidR="00EE6FEB" w:rsidRDefault="00EE6FEB"/>
    <w:p w14:paraId="052AE7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18, 25, 'admin.', 'married', 'high.school', 'no', 'yes', 'no', 'C2', '90045', 'no');</w:t>
      </w:r>
    </w:p>
    <w:p w14:paraId="5A0BC3BE" w14:textId="77777777" w:rsidR="00EE6FEB" w:rsidRDefault="00EE6FEB"/>
    <w:p w14:paraId="10613E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19, 26, 'student', 'single', 'high.school', 'no', 'yes', 'yes', 'C2', '90045', 'no');</w:t>
      </w:r>
    </w:p>
    <w:p w14:paraId="7D9AD1E8" w14:textId="77777777" w:rsidR="00EE6FEB" w:rsidRDefault="00EE6FEB"/>
    <w:p w14:paraId="3773AC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20, 33, 'blue-collar', 'single', 'university.degree', 'no', 'yes', 'yes', 'C9', '94122', 'no');</w:t>
      </w:r>
    </w:p>
    <w:p w14:paraId="6BB79BDD" w14:textId="77777777" w:rsidR="00EE6FEB" w:rsidRDefault="00EE6FEB"/>
    <w:p w14:paraId="7DE364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21, 55, 'management', 'married', 'basic.4y', 'no', 'yes', 'yes', 'C9', '94122', 'no');</w:t>
      </w:r>
    </w:p>
    <w:p w14:paraId="1784D666" w14:textId="77777777" w:rsidR="00EE6FEB" w:rsidRDefault="00EE6FEB"/>
    <w:p w14:paraId="5E21D8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22, 40, 'blue-collar', 'single', 'basic.9y', 'no', 'yes', 'yes', 'C89', '84041', 'no');</w:t>
      </w:r>
    </w:p>
    <w:p w14:paraId="537B9159" w14:textId="77777777" w:rsidR="00EE6FEB" w:rsidRDefault="00EE6FEB"/>
    <w:p w14:paraId="4683DD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23, 35, 'technician', 'single', 'university.degree', 'no', 'yes', 'yes', 'C11', '19140', 'no');</w:t>
      </w:r>
    </w:p>
    <w:p w14:paraId="4BE5715D" w14:textId="77777777" w:rsidR="00EE6FEB" w:rsidRDefault="00EE6FEB"/>
    <w:p w14:paraId="3C3AD3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24, 38, 'self-employed', 'married', 'basic.9y', 'no', 'yes', 'yes', 'C11', '19140', 'no');</w:t>
      </w:r>
    </w:p>
    <w:p w14:paraId="37CA0F7D" w14:textId="77777777" w:rsidR="00EE6FEB" w:rsidRDefault="00EE6FEB"/>
    <w:p w14:paraId="5DC0FD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25, 41, 'services', 'married', 'high.school', 'no', 'yes', 'yes', 'C11', '19140', 'no');</w:t>
      </w:r>
    </w:p>
    <w:p w14:paraId="4FC2A3CE" w14:textId="77777777" w:rsidR="00EE6FEB" w:rsidRDefault="00EE6FEB"/>
    <w:p w14:paraId="7912E3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26, 29, 'management', 'divorced', 'basic.9y', 'no', 'yes', 'yes', 'C11', '19140', 'no');</w:t>
      </w:r>
    </w:p>
    <w:p w14:paraId="649EA73F" w14:textId="77777777" w:rsidR="00EE6FEB" w:rsidRDefault="00EE6FEB"/>
    <w:p w14:paraId="3582F7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27, 53, 'services', 'married', 'high.school', 'no', 'yes', 'no', 'C90', '78745', 'no');</w:t>
      </w:r>
    </w:p>
    <w:p w14:paraId="7C532FA7" w14:textId="77777777" w:rsidR="00EE6FEB" w:rsidRDefault="00EE6FEB"/>
    <w:p w14:paraId="1E5813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28, 34, 'services', 'divorced', 'basic.6y', 'unknown', 'yes', 'no', 'C9', '94122', 'no');</w:t>
      </w:r>
    </w:p>
    <w:p w14:paraId="33F99C5D" w14:textId="77777777" w:rsidR="00EE6FEB" w:rsidRDefault="00EE6FEB"/>
    <w:p w14:paraId="09F074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29, 55, 'blue-collar', 'divorced', 'basic.4y', 'unknown', 'yes', 'no', 'C91', '1852', 'no');</w:t>
      </w:r>
    </w:p>
    <w:p w14:paraId="68BDAE38" w14:textId="77777777" w:rsidR="00EE6FEB" w:rsidRDefault="00EE6FEB"/>
    <w:p w14:paraId="4FD17A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30, 38, 'blue-collar', 'single', 'basic.9y', 'no', 'yes', 'no', 'C91', '1852', 'no');</w:t>
      </w:r>
    </w:p>
    <w:p w14:paraId="325D157F" w14:textId="77777777" w:rsidR="00EE6FEB" w:rsidRDefault="00EE6FEB"/>
    <w:p w14:paraId="380E75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31, 51, 'blue-collar', 'divorced', 'basic.9y', 'no', 'no', 'no', 'C91', '1852', 'no');</w:t>
      </w:r>
    </w:p>
    <w:p w14:paraId="1DB57A29" w14:textId="77777777" w:rsidR="00EE6FEB" w:rsidRDefault="00EE6FEB"/>
    <w:p w14:paraId="561C43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32, 57, 'admin.', 'married', 'basic.4y', 'unknown', 'yes', 'no', 'C21', '10009', 'no');</w:t>
      </w:r>
    </w:p>
    <w:p w14:paraId="1549C561" w14:textId="77777777" w:rsidR="00EE6FEB" w:rsidRDefault="00EE6FEB"/>
    <w:p w14:paraId="4A25DE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33, 24, 'housemaid', 'married', 'basic.9y', 'no', 'yes', 'no', 'C21', '10009', 'no');</w:t>
      </w:r>
    </w:p>
    <w:p w14:paraId="29CCFA93" w14:textId="77777777" w:rsidR="00EE6FEB" w:rsidRDefault="00EE6FEB"/>
    <w:p w14:paraId="37B596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34, 47, 'blue-collar', 'married', 'basic.4y', 'unknown', 'yes', 'no', 'C21', '10009', 'no');</w:t>
      </w:r>
    </w:p>
    <w:p w14:paraId="4C5774FC" w14:textId="77777777" w:rsidR="00EE6FEB" w:rsidRDefault="00EE6FEB"/>
    <w:p w14:paraId="522FCE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35, 35, 'admin.', 'single', 'high.school', 'no', 'yes', 'no', 'C21', '10009', 'no');</w:t>
      </w:r>
    </w:p>
    <w:p w14:paraId="0F178DC0" w14:textId="77777777" w:rsidR="00EE6FEB" w:rsidRDefault="00EE6FEB"/>
    <w:p w14:paraId="15A5B1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36, 32, 'blue-collar', 'married', 'basic.6y', 'unknown', 'yes', 'no', 'C21', '10009', 'no');</w:t>
      </w:r>
    </w:p>
    <w:p w14:paraId="108DCE6D" w14:textId="77777777" w:rsidR="00EE6FEB" w:rsidRDefault="00EE6FEB"/>
    <w:p w14:paraId="2B34ED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37, 34, 'services', 'divorced', 'basic.6y', 'unknown', 'unknown', 'unknown', 'C21', '10035', 'no');</w:t>
      </w:r>
    </w:p>
    <w:p w14:paraId="2894F419" w14:textId="77777777" w:rsidR="00EE6FEB" w:rsidRDefault="00EE6FEB"/>
    <w:p w14:paraId="756536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38, 43, 'self-employed', 'divorced', 'basic.9y', 'no', 'yes', 'no', 'C21', '10035', 'no');</w:t>
      </w:r>
    </w:p>
    <w:p w14:paraId="46DF26EB" w14:textId="77777777" w:rsidR="00EE6FEB" w:rsidRDefault="00EE6FEB"/>
    <w:p w14:paraId="79E4CD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39, 36, 'blue-collar', 'divorced', 'basic.9y', 'unknown', 'yes', 'no', 'C21', '10035', 'no');</w:t>
      </w:r>
    </w:p>
    <w:p w14:paraId="59BECA08" w14:textId="77777777" w:rsidR="00EE6FEB" w:rsidRDefault="00EE6FEB"/>
    <w:p w14:paraId="075989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40, 53, 'blue-collar', 'single', 'unknown', 'no', 'yes', 'no', 'C21', '10035', 'no');</w:t>
      </w:r>
    </w:p>
    <w:p w14:paraId="10F9B906" w14:textId="77777777" w:rsidR="00EE6FEB" w:rsidRDefault="00EE6FEB"/>
    <w:p w14:paraId="573BC4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41, 42, 'services', 'married', 'high.school', 'no', 'yes', 'yes', 'C36', '28205', 'no');</w:t>
      </w:r>
    </w:p>
    <w:p w14:paraId="2AFE2584" w14:textId="77777777" w:rsidR="00EE6FEB" w:rsidRDefault="00EE6FEB"/>
    <w:p w14:paraId="72F210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42, 36, 'blue-collar', 'divorced', 'basic.9y', 'unknown', 'no', 'no', 'C39', '31907', 'no');</w:t>
      </w:r>
    </w:p>
    <w:p w14:paraId="4B82CA85" w14:textId="77777777" w:rsidR="00EE6FEB" w:rsidRDefault="00EE6FEB"/>
    <w:p w14:paraId="73A040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43, 43, 'admin.', 'married', 'high.school', 'no', 'yes', 'no', 'C39', '31907', 'no');</w:t>
      </w:r>
    </w:p>
    <w:p w14:paraId="65C56C70" w14:textId="77777777" w:rsidR="00EE6FEB" w:rsidRDefault="00EE6FEB"/>
    <w:p w14:paraId="61DDF6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44, 38, 'self-employed', 'married', 'basic.9y', 'no', 'yes', 'no', 'C21', '10009', 'no');</w:t>
      </w:r>
    </w:p>
    <w:p w14:paraId="1B468955" w14:textId="77777777" w:rsidR="00EE6FEB" w:rsidRDefault="00EE6FEB"/>
    <w:p w14:paraId="7C0F4C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45, 43, 'admin.', 'married', 'high.school', 'no', 'yes', 'no', 'C21', '10009', 'no');</w:t>
      </w:r>
    </w:p>
    <w:p w14:paraId="72054D1F" w14:textId="77777777" w:rsidR="00EE6FEB" w:rsidRDefault="00EE6FEB"/>
    <w:p w14:paraId="506C81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46, 36, 'blue-collar', 'married', 'basic.9y', 'unknown', 'yes', 'no', 'C21', '10009', 'no');</w:t>
      </w:r>
    </w:p>
    <w:p w14:paraId="6DC3BE1E" w14:textId="77777777" w:rsidR="00EE6FEB" w:rsidRDefault="00EE6FEB"/>
    <w:p w14:paraId="096184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47, 26, 'student', 'single', 'high.school', 'no', 'no', 'no', 'C21', '10009', 'no');</w:t>
      </w:r>
    </w:p>
    <w:p w14:paraId="7D2DA8E9" w14:textId="77777777" w:rsidR="00EE6FEB" w:rsidRDefault="00EE6FEB"/>
    <w:p w14:paraId="5BB5EE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48, 37, 'blue-collar', 'married', 'basic.9y', 'no', 'no', 'no', 'C9', '94109', 'no');</w:t>
      </w:r>
    </w:p>
    <w:p w14:paraId="6D8E6806" w14:textId="77777777" w:rsidR="00EE6FEB" w:rsidRDefault="00EE6FEB"/>
    <w:p w14:paraId="0B399A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49, 36, 'blue-collar', 'married', 'basic.9y', 'unknown', 'yes', 'no', 'C92', '6040', 'no');</w:t>
      </w:r>
    </w:p>
    <w:p w14:paraId="3BDE7A36" w14:textId="77777777" w:rsidR="00EE6FEB" w:rsidRDefault="00EE6FEB"/>
    <w:p w14:paraId="61034C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50, 28, 'blue-collar', 'single', 'basic.6y', 'no', 'no', 'no', 'C92', '6040', 'yes');</w:t>
      </w:r>
    </w:p>
    <w:p w14:paraId="56ACC0C0" w14:textId="77777777" w:rsidR="00EE6FEB" w:rsidRDefault="00EE6FEB"/>
    <w:p w14:paraId="3C6B6C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51, 37, 'admin.', 'divorced', 'university.degree', 'unknown', 'yes', 'no', 'C92', '6040', 'no');</w:t>
      </w:r>
    </w:p>
    <w:p w14:paraId="003BBEA4" w14:textId="77777777" w:rsidR="00EE6FEB" w:rsidRDefault="00EE6FEB"/>
    <w:p w14:paraId="0F0D4C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52, 37, 'services', 'married', 'basic.9y', 'unknown', 'yes', 'no', 'C92', '6040', 'no');</w:t>
      </w:r>
    </w:p>
    <w:p w14:paraId="0C2C8572" w14:textId="77777777" w:rsidR="00EE6FEB" w:rsidRDefault="00EE6FEB"/>
    <w:p w14:paraId="230810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53, 31, 'blue-collar', 'married', 'basic.9y', 'unknown', 'yes', 'yes', 'C93', '78550', 'no');</w:t>
      </w:r>
    </w:p>
    <w:p w14:paraId="0773C971" w14:textId="77777777" w:rsidR="00EE6FEB" w:rsidRDefault="00EE6FEB"/>
    <w:p w14:paraId="0003B9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54, 35, 'blue-collar', 'married', 'basic.9y', 'no', 'no', 'no', 'C93', '78550', 'no');</w:t>
      </w:r>
    </w:p>
    <w:p w14:paraId="29FEF808" w14:textId="77777777" w:rsidR="00EE6FEB" w:rsidRDefault="00EE6FEB"/>
    <w:p w14:paraId="357E18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55, 28, 'blue-collar', 'single', 'basic.9y', 'no', 'yes', 'yes', 'C94', '85705', 'no');</w:t>
      </w:r>
    </w:p>
    <w:p w14:paraId="416EC8BD" w14:textId="77777777" w:rsidR="00EE6FEB" w:rsidRDefault="00EE6FEB"/>
    <w:p w14:paraId="5217DA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56, 36, 'blue-collar', 'divorced', 'basic.9y', 'no', 'no', 'no', 'C94', '85705', 'no');</w:t>
      </w:r>
    </w:p>
    <w:p w14:paraId="782319F4" w14:textId="77777777" w:rsidR="00EE6FEB" w:rsidRDefault="00EE6FEB"/>
    <w:p w14:paraId="75A792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57, 35, 'technician', 'married', 'professional.course', 'no', 'no', 'no', 'C94', '85705', 'no');</w:t>
      </w:r>
    </w:p>
    <w:p w14:paraId="38B5221F" w14:textId="77777777" w:rsidR="00EE6FEB" w:rsidRDefault="00EE6FEB"/>
    <w:p w14:paraId="17EAC1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58, 29, 'technician', 'single', 'professional.course', 'no', 'yes', 'no', 'C94', '85705', 'no');</w:t>
      </w:r>
    </w:p>
    <w:p w14:paraId="240B34FC" w14:textId="77777777" w:rsidR="00EE6FEB" w:rsidRDefault="00EE6FEB"/>
    <w:p w14:paraId="5CFC7E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59, 36, 'blue-collar', 'divorced', 'basic.9y', 'no', 'yes', 'no', 'C95', '62301', 'no');</w:t>
      </w:r>
    </w:p>
    <w:p w14:paraId="5D9AC908" w14:textId="77777777" w:rsidR="00EE6FEB" w:rsidRDefault="00EE6FEB"/>
    <w:p w14:paraId="161F2A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60, 27, 'blue-collar', 'married', 'high.school', 'no', 'unknown', 'unknown', 'C48', '2038', 'no');</w:t>
      </w:r>
    </w:p>
    <w:p w14:paraId="44A773A4" w14:textId="77777777" w:rsidR="00EE6FEB" w:rsidRDefault="00EE6FEB"/>
    <w:p w14:paraId="670C2A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61, 43, 'blue-collar', 'married', 'basic.4y', 'no', 'yes', 'yes', 'C13', '77095', 'no');</w:t>
      </w:r>
    </w:p>
    <w:p w14:paraId="58D98ED6" w14:textId="77777777" w:rsidR="00EE6FEB" w:rsidRDefault="00EE6FEB"/>
    <w:p w14:paraId="2D4995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62, 36, 'blue-collar', 'married', 'basic.6y', 'no', 'yes', 'no', 'C13', '77095', 'no');</w:t>
      </w:r>
    </w:p>
    <w:p w14:paraId="7AFF6023" w14:textId="77777777" w:rsidR="00EE6FEB" w:rsidRDefault="00EE6FEB"/>
    <w:p w14:paraId="321826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63, 30, 'blue-collar', 'single', 'high.school', 'no', 'no', 'no', 'C13', '77095', 'no');</w:t>
      </w:r>
    </w:p>
    <w:p w14:paraId="638C21ED" w14:textId="77777777" w:rsidR="00EE6FEB" w:rsidRDefault="00EE6FEB"/>
    <w:p w14:paraId="11FE63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64, 33, 'technician', 'single', 'university.degree', 'no', 'no', 'no', 'C9', '94109', 'no');</w:t>
      </w:r>
    </w:p>
    <w:p w14:paraId="672CCCC3" w14:textId="77777777" w:rsidR="00EE6FEB" w:rsidRDefault="00EE6FEB"/>
    <w:p w14:paraId="3CB839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65, 23, 'student', 'single', 'high.school', 'no', 'yes', 'no', 'C9', '94109', 'no');</w:t>
      </w:r>
    </w:p>
    <w:p w14:paraId="027EA865" w14:textId="77777777" w:rsidR="00EE6FEB" w:rsidRDefault="00EE6FEB"/>
    <w:p w14:paraId="500ECF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66, 36, 'blue-collar', 'married', 'high.school', 'no', 'yes', 'no', 'C80', '48180', 'no');</w:t>
      </w:r>
    </w:p>
    <w:p w14:paraId="6348E1FF" w14:textId="77777777" w:rsidR="00EE6FEB" w:rsidRDefault="00EE6FEB"/>
    <w:p w14:paraId="7E12D1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67, 29, 'blue-collar', 'divorced', 'basic.9y', 'no', 'yes', 'yes', 'C96', '33024', 'no');</w:t>
      </w:r>
    </w:p>
    <w:p w14:paraId="32FCCC02" w14:textId="77777777" w:rsidR="00EE6FEB" w:rsidRDefault="00EE6FEB"/>
    <w:p w14:paraId="272B49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68, 25, 'blue-collar', 'single', 'basic.6y', 'unknown', 'no', 'no', 'C96', '33024', 'no');</w:t>
      </w:r>
    </w:p>
    <w:p w14:paraId="42B979EF" w14:textId="77777777" w:rsidR="00EE6FEB" w:rsidRDefault="00EE6FEB"/>
    <w:p w14:paraId="608793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69, 41, 'blue-collar', 'married', 'basic.9y', 'no', 'yes', 'no', 'C11', '19140', 'no');</w:t>
      </w:r>
    </w:p>
    <w:p w14:paraId="4C27E3E6" w14:textId="77777777" w:rsidR="00EE6FEB" w:rsidRDefault="00EE6FEB"/>
    <w:p w14:paraId="315EC1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70, 29, 'blue-collar', 'married', 'high.school', 'no', 'yes', 'no', 'C11', '19140', 'no');</w:t>
      </w:r>
    </w:p>
    <w:p w14:paraId="1B322844" w14:textId="77777777" w:rsidR="00EE6FEB" w:rsidRDefault="00EE6FEB"/>
    <w:p w14:paraId="6E3F67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71, 34, 'admin.', 'married', 'university.degree', 'no', 'no', 'no', 'C75', '45231', 'no');</w:t>
      </w:r>
    </w:p>
    <w:p w14:paraId="11683AEC" w14:textId="77777777" w:rsidR="00EE6FEB" w:rsidRDefault="00EE6FEB"/>
    <w:p w14:paraId="66A926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72, 44, 'admin.', 'married', 'high.school', 'no', 'yes', 'no', 'C21', '10009', 'no');</w:t>
      </w:r>
    </w:p>
    <w:p w14:paraId="022B9B1F" w14:textId="77777777" w:rsidR="00EE6FEB" w:rsidRDefault="00EE6FEB"/>
    <w:p w14:paraId="5DEA9B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73, 34, 'admin.', 'married', 'university.degree', 'no', 'no', 'no', 'C21', '10009', 'no');</w:t>
      </w:r>
    </w:p>
    <w:p w14:paraId="0C6BA3C5" w14:textId="77777777" w:rsidR="00EE6FEB" w:rsidRDefault="00EE6FEB"/>
    <w:p w14:paraId="187685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74, 27, 'blue-collar', 'single', 'basic.9y', 'no', 'yes', 'no', 'C97', '98198', 'no');</w:t>
      </w:r>
    </w:p>
    <w:p w14:paraId="15EE228E" w14:textId="77777777" w:rsidR="00EE6FEB" w:rsidRDefault="00EE6FEB"/>
    <w:p w14:paraId="6BB05B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75, 48, 'admin.', 'divorced', 'university.degree', 'no', 'yes', 'no', 'C97', '98198', 'no');</w:t>
      </w:r>
    </w:p>
    <w:p w14:paraId="67A4EE02" w14:textId="77777777" w:rsidR="00EE6FEB" w:rsidRDefault="00EE6FEB"/>
    <w:p w14:paraId="3D4BA7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76, 30, 'blue-collar', 'single', 'basic.9y', 'no', 'yes', 'no', 'C98', '61604', 'no');</w:t>
      </w:r>
    </w:p>
    <w:p w14:paraId="1A6BA536" w14:textId="77777777" w:rsidR="00EE6FEB" w:rsidRDefault="00EE6FEB"/>
    <w:p w14:paraId="2EADBF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77, 35, 'self-employed', 'single', 'high.school', 'no', 'yes', 'no', 'C99', '89115', 'no');</w:t>
      </w:r>
    </w:p>
    <w:p w14:paraId="5A99F071" w14:textId="77777777" w:rsidR="00EE6FEB" w:rsidRDefault="00EE6FEB"/>
    <w:p w14:paraId="5EA9FA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78, 28, 'technician', 'married', 'basic.9y', 'no', 'yes', 'no', 'C100', '2886', 'no');</w:t>
      </w:r>
    </w:p>
    <w:p w14:paraId="3A031166" w14:textId="77777777" w:rsidR="00EE6FEB" w:rsidRDefault="00EE6FEB"/>
    <w:p w14:paraId="22BF39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79, 28, 'admin.', 'married', 'high.school', 'no', 'yes', 'no', 'C100', '2886', 'yes');</w:t>
      </w:r>
    </w:p>
    <w:p w14:paraId="1D04BCEC" w14:textId="77777777" w:rsidR="00EE6FEB" w:rsidRDefault="00EE6FEB"/>
    <w:p w14:paraId="59D06D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80, 32, 'blue-collar', 'single', 'basic.9y', 'unknown', 'yes', 'no', 'C26', '49201', 'no');</w:t>
      </w:r>
    </w:p>
    <w:p w14:paraId="2C0D15D7" w14:textId="77777777" w:rsidR="00EE6FEB" w:rsidRDefault="00EE6FEB"/>
    <w:p w14:paraId="0D0B9A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81, 28, 'technician', 'married', 'basic.9y', 'no', 'yes', 'no', 'C13', '77036', 'no');</w:t>
      </w:r>
    </w:p>
    <w:p w14:paraId="11282A44" w14:textId="77777777" w:rsidR="00EE6FEB" w:rsidRDefault="00EE6FEB"/>
    <w:p w14:paraId="4CEA36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82, 29, 'blue-collar', 'married', 'high.school', 'no', 'yes', 'no', 'C13', '77036', 'no');</w:t>
      </w:r>
    </w:p>
    <w:p w14:paraId="504B676A" w14:textId="77777777" w:rsidR="00EE6FEB" w:rsidRDefault="00EE6FEB"/>
    <w:p w14:paraId="77CB24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83, 35, 'technician', 'married', 'professional.course', 'no', 'yes', 'no', 'C13', '77036', 'no');</w:t>
      </w:r>
    </w:p>
    <w:p w14:paraId="474417EB" w14:textId="77777777" w:rsidR="00EE6FEB" w:rsidRDefault="00EE6FEB"/>
    <w:p w14:paraId="1A566E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84, 31, 'admin.', 'single', 'high.school', 'no', 'yes', 'yes', 'C13', '77036', 'no');</w:t>
      </w:r>
    </w:p>
    <w:p w14:paraId="00E9A0A3" w14:textId="77777777" w:rsidR="00EE6FEB" w:rsidRDefault="00EE6FEB"/>
    <w:p w14:paraId="1DC445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85, 51, 'blue-collar', 'divorced', 'basic.9y', 'no', 'no', 'yes', 'C101', '33180', 'no');</w:t>
      </w:r>
    </w:p>
    <w:p w14:paraId="0DA4CFF6" w14:textId="77777777" w:rsidR="00EE6FEB" w:rsidRDefault="00EE6FEB"/>
    <w:p w14:paraId="06CAB5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86, 43, 'technician', 'single', 'high.school', 'no', 'yes', 'yes', 'C41', '28403', 'yes');</w:t>
      </w:r>
    </w:p>
    <w:p w14:paraId="29A46FC7" w14:textId="77777777" w:rsidR="00EE6FEB" w:rsidRDefault="00EE6FEB"/>
    <w:p w14:paraId="2460FD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87, 29, 'admin.', 'single', 'basic.9y', 'no', 'no', 'yes', 'C21', '10024', 'no');</w:t>
      </w:r>
    </w:p>
    <w:p w14:paraId="37E22031" w14:textId="77777777" w:rsidR="00EE6FEB" w:rsidRDefault="00EE6FEB"/>
    <w:p w14:paraId="78F9D6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88, 35, 'management', 'married', 'high.school', 'no', 'yes', 'no', 'C9', '94110', 'no');</w:t>
      </w:r>
    </w:p>
    <w:p w14:paraId="239D1A56" w14:textId="77777777" w:rsidR="00EE6FEB" w:rsidRDefault="00EE6FEB"/>
    <w:p w14:paraId="5D081B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89, 27, 'self-employed', 'married', 'basic.9y', 'no', 'yes', 'no', 'C9', '94110', 'no');</w:t>
      </w:r>
    </w:p>
    <w:p w14:paraId="1B00ACF6" w14:textId="77777777" w:rsidR="00EE6FEB" w:rsidRDefault="00EE6FEB"/>
    <w:p w14:paraId="03F82A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90, 49, 'admin.', 'married', 'basic.4y', 'no', 'yes', 'no', 'C9', '94110', 'no');</w:t>
      </w:r>
    </w:p>
    <w:p w14:paraId="628998AB" w14:textId="77777777" w:rsidR="00EE6FEB" w:rsidRDefault="00EE6FEB"/>
    <w:p w14:paraId="53B2BA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91, 41, 'blue-collar', 'married', 'basic.9y', 'no', 'no', 'no', 'C9', '94110', 'no');</w:t>
      </w:r>
    </w:p>
    <w:p w14:paraId="0ABAEC86" w14:textId="77777777" w:rsidR="00EE6FEB" w:rsidRDefault="00EE6FEB"/>
    <w:p w14:paraId="401087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92, 42, 'blue-collar', 'married', 'basic.4y', 'no', 'yes', 'no', 'C9', '94110', 'no');</w:t>
      </w:r>
    </w:p>
    <w:p w14:paraId="553A7DBC" w14:textId="77777777" w:rsidR="00EE6FEB" w:rsidRDefault="00EE6FEB"/>
    <w:p w14:paraId="3FF686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93, 41, 'blue-collar', 'married', 'basic.9y', 'no', 'no', 'yes', 'C9', '94110', 'no');</w:t>
      </w:r>
    </w:p>
    <w:p w14:paraId="6F9EBA84" w14:textId="77777777" w:rsidR="00EE6FEB" w:rsidRDefault="00EE6FEB"/>
    <w:p w14:paraId="37665B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94, 32, 'blue-collar', 'single', 'basic.9y', 'unknown', 'no', 'no', 'C9', '94110', 'no');</w:t>
      </w:r>
    </w:p>
    <w:p w14:paraId="6CDCBF6E" w14:textId="77777777" w:rsidR="00EE6FEB" w:rsidRDefault="00EE6FEB"/>
    <w:p w14:paraId="6BA8D7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95, 28, 'student', 'single', 'high.school', 'no', 'yes', 'no', 'C9', '94110', 'no');</w:t>
      </w:r>
    </w:p>
    <w:p w14:paraId="47698CBC" w14:textId="77777777" w:rsidR="00EE6FEB" w:rsidRDefault="00EE6FEB"/>
    <w:p w14:paraId="3748D3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96, 53, 'retired', 'divorced', 'university.degree', 'no', 'yes', 'no', 'C9', '94110', 'no');</w:t>
      </w:r>
    </w:p>
    <w:p w14:paraId="7FF04337" w14:textId="77777777" w:rsidR="00EE6FEB" w:rsidRDefault="00EE6FEB"/>
    <w:p w14:paraId="3F4F86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97, 26, 'blue-collar', 'single', 'basic.9y', 'no', 'yes', 'no', 'C5', '98105', 'no');</w:t>
      </w:r>
    </w:p>
    <w:p w14:paraId="68E1D76D" w14:textId="77777777" w:rsidR="00EE6FEB" w:rsidRDefault="00EE6FEB"/>
    <w:p w14:paraId="3B125B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98, 38, 'admin.', 'married', 'university.degree', 'no', 'yes', 'yes', 'C5', '98105', 'no');</w:t>
      </w:r>
    </w:p>
    <w:p w14:paraId="4A453F43" w14:textId="77777777" w:rsidR="00EE6FEB" w:rsidRDefault="00EE6FEB"/>
    <w:p w14:paraId="5D98C0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399, 32, 'unemployed', 'single', 'university.degree', 'no', 'yes', 'no', 'C102', '92646', 'no');</w:t>
      </w:r>
    </w:p>
    <w:p w14:paraId="4812AD69" w14:textId="77777777" w:rsidR="00EE6FEB" w:rsidRDefault="00EE6FEB"/>
    <w:p w14:paraId="0F936E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00, 31, 'admin.', 'single', 'high.school', 'no', 'yes', 'no', 'C2', '90004', 'yes');</w:t>
      </w:r>
    </w:p>
    <w:p w14:paraId="25F5ECA5" w14:textId="77777777" w:rsidR="00EE6FEB" w:rsidRDefault="00EE6FEB"/>
    <w:p w14:paraId="66842F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01, 55, 'retired', 'divorced', 'basic.4y', 'unknown', 'no', 'no', 'C103', '40475', 'yes');</w:t>
      </w:r>
    </w:p>
    <w:p w14:paraId="782FD44A" w14:textId="77777777" w:rsidR="00EE6FEB" w:rsidRDefault="00EE6FEB"/>
    <w:p w14:paraId="5DF00D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02, 43, 'admin.', 'married', 'high.school', 'no', 'no', 'no', 'C2', '90045', 'no');</w:t>
      </w:r>
    </w:p>
    <w:p w14:paraId="5D3DE454" w14:textId="77777777" w:rsidR="00EE6FEB" w:rsidRDefault="00EE6FEB"/>
    <w:p w14:paraId="2A6D5D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03, 38, 'blue-collar', 'single', 'basic.9y', 'unknown', 'yes', 'no', 'C2', '90045', 'no');</w:t>
      </w:r>
    </w:p>
    <w:p w14:paraId="409B9DED" w14:textId="77777777" w:rsidR="00EE6FEB" w:rsidRDefault="00EE6FEB"/>
    <w:p w14:paraId="2D0651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04, 34, 'services', 'single', 'high.school', 'no', 'yes', 'yes', 'C104', '80027', 'no');</w:t>
      </w:r>
    </w:p>
    <w:p w14:paraId="66635C7E" w14:textId="77777777" w:rsidR="00EE6FEB" w:rsidRDefault="00EE6FEB"/>
    <w:p w14:paraId="0CE031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05, 37, 'admin.', 'married', 'university.degree', 'no', 'yes', 'yes', 'C105', '1841', 'no');</w:t>
      </w:r>
    </w:p>
    <w:p w14:paraId="0FC99349" w14:textId="77777777" w:rsidR="00EE6FEB" w:rsidRDefault="00EE6FEB"/>
    <w:p w14:paraId="432418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06, 53, 'services', 'married', 'high.school', 'no', 'yes', 'no', 'C105', '1841', 'no');</w:t>
      </w:r>
    </w:p>
    <w:p w14:paraId="5AC3736B" w14:textId="77777777" w:rsidR="00EE6FEB" w:rsidRDefault="00EE6FEB"/>
    <w:p w14:paraId="172FA8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07, 33, 'services', 'single', 'basic.6y', 'unknown', 'yes', 'yes', 'C26', '39212', 'no');</w:t>
      </w:r>
    </w:p>
    <w:p w14:paraId="1A691E79" w14:textId="77777777" w:rsidR="00EE6FEB" w:rsidRDefault="00EE6FEB"/>
    <w:p w14:paraId="4DC2CA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08, 31, 'admin.', 'single', 'university.degree', 'no', 'yes', 'no', 'C106', '48187', 'no');</w:t>
      </w:r>
    </w:p>
    <w:p w14:paraId="44D3A985" w14:textId="77777777" w:rsidR="00EE6FEB" w:rsidRDefault="00EE6FEB"/>
    <w:p w14:paraId="071B26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09, 43, 'self-employed', 'single', 'high.school', 'unknown', 'no', 'no', 'C106', '48187', 'no');</w:t>
      </w:r>
    </w:p>
    <w:p w14:paraId="37A054B7" w14:textId="77777777" w:rsidR="00EE6FEB" w:rsidRDefault="00EE6FEB"/>
    <w:p w14:paraId="1CDEB9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10, 30, 'technician', 'single', 'high.school', 'no', 'yes', 'no', 'C107', '10801', 'no');</w:t>
      </w:r>
    </w:p>
    <w:p w14:paraId="276C7B56" w14:textId="77777777" w:rsidR="00EE6FEB" w:rsidRDefault="00EE6FEB"/>
    <w:p w14:paraId="07C464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11, 34, 'technician', 'single', 'professional.course', 'no', 'yes', 'no', 'C53', '78207', 'no');</w:t>
      </w:r>
    </w:p>
    <w:p w14:paraId="1450E05E" w14:textId="77777777" w:rsidR="00EE6FEB" w:rsidRDefault="00EE6FEB"/>
    <w:p w14:paraId="7DBC23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12, 34, 'blue-collar', 'single', 'high.school', 'no', 'yes', 'no', 'C108', '28052', 'no');</w:t>
      </w:r>
    </w:p>
    <w:p w14:paraId="35A71B88" w14:textId="77777777" w:rsidR="00EE6FEB" w:rsidRDefault="00EE6FEB"/>
    <w:p w14:paraId="66D806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13, 36, 'services', 'divorced', 'high.school', 'no', 'yes', 'no', 'C108', '28052', 'no');</w:t>
      </w:r>
    </w:p>
    <w:p w14:paraId="0883EAC5" w14:textId="77777777" w:rsidR="00EE6FEB" w:rsidRDefault="00EE6FEB"/>
    <w:p w14:paraId="47D240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14, 51, 'admin.', 'divorced', 'basic.9y', 'no', 'yes', 'no', 'C108', '28052', 'no');</w:t>
      </w:r>
    </w:p>
    <w:p w14:paraId="68049D18" w14:textId="77777777" w:rsidR="00EE6FEB" w:rsidRDefault="00EE6FEB"/>
    <w:p w14:paraId="140BA3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15, 44, 'technician', 'married', 'professional.course', 'unknown', 'yes', 'yes', 'C108', '28052', 'no');</w:t>
      </w:r>
    </w:p>
    <w:p w14:paraId="1D8929D2" w14:textId="77777777" w:rsidR="00EE6FEB" w:rsidRDefault="00EE6FEB"/>
    <w:p w14:paraId="321630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16, 38, 'self-employed', 'married', 'basic.9y', 'no', 'no', 'yes', 'C91', '1852', 'no');</w:t>
      </w:r>
    </w:p>
    <w:p w14:paraId="18620945" w14:textId="77777777" w:rsidR="00EE6FEB" w:rsidRDefault="00EE6FEB"/>
    <w:p w14:paraId="040A47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17, 31, 'unemployed', 'married', 'basic.9y', 'no', 'yes', 'no', 'C109', '32216', 'no');</w:t>
      </w:r>
    </w:p>
    <w:p w14:paraId="196F669F" w14:textId="77777777" w:rsidR="00EE6FEB" w:rsidRDefault="00EE6FEB"/>
    <w:p w14:paraId="61C09B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18, 43, 'blue-collar', 'married', 'basic.4y', 'unknown', 'yes', 'yes', 'C109', '32216', 'no');</w:t>
      </w:r>
    </w:p>
    <w:p w14:paraId="3515CC3A" w14:textId="77777777" w:rsidR="00EE6FEB" w:rsidRDefault="00EE6FEB"/>
    <w:p w14:paraId="2048AD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19, 36, 'blue-collar', 'married', 'basic.6y', 'unknown', 'yes', 'yes', 'C23', '60623', 'no');</w:t>
      </w:r>
    </w:p>
    <w:p w14:paraId="1F407E6C" w14:textId="77777777" w:rsidR="00EE6FEB" w:rsidRDefault="00EE6FEB"/>
    <w:p w14:paraId="083EAC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20, 53, 'management', 'married', 'university.degree', 'no', 'yes', 'no', 'C23', '60623', 'no');</w:t>
      </w:r>
    </w:p>
    <w:p w14:paraId="677658CE" w14:textId="77777777" w:rsidR="00EE6FEB" w:rsidRDefault="00EE6FEB"/>
    <w:p w14:paraId="4239B7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21, 33, 'admin.', 'divorced', 'university.degree', 'no', 'yes', 'no', 'C13', '77070', 'no');</w:t>
      </w:r>
    </w:p>
    <w:p w14:paraId="3B4FA21B" w14:textId="77777777" w:rsidR="00EE6FEB" w:rsidRDefault="00EE6FEB"/>
    <w:p w14:paraId="790AB3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22, 27, 'admin.', 'single', 'high.school', 'no', 'yes', 'no', 'C21', '10024', 'no');</w:t>
      </w:r>
    </w:p>
    <w:p w14:paraId="2A89EA72" w14:textId="77777777" w:rsidR="00EE6FEB" w:rsidRDefault="00EE6FEB"/>
    <w:p w14:paraId="07F3EA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23, 43, 'blue-collar', 'married', 'basic.4y', 'no', 'no', 'yes', 'C67', '48227', 'no');</w:t>
      </w:r>
    </w:p>
    <w:p w14:paraId="3372A82F" w14:textId="77777777" w:rsidR="00EE6FEB" w:rsidRDefault="00EE6FEB"/>
    <w:p w14:paraId="50AAE7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24, 42, 'blue-collar', 'divorced', 'basic.6y', 'no', 'no', 'no', 'C67', '48227', 'no');</w:t>
      </w:r>
    </w:p>
    <w:p w14:paraId="4791E737" w14:textId="77777777" w:rsidR="00EE6FEB" w:rsidRDefault="00EE6FEB"/>
    <w:p w14:paraId="436005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25, 24, 'technician', 'married', 'professional.course', 'no', 'no', 'yes', 'C67', '48227', 'no');</w:t>
      </w:r>
    </w:p>
    <w:p w14:paraId="55CBFEC9" w14:textId="77777777" w:rsidR="00EE6FEB" w:rsidRDefault="00EE6FEB"/>
    <w:p w14:paraId="0DFA59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26, 31, 'unemployed', 'married', 'basic.9y', 'no', 'no', 'no', 'C67', '48227', 'yes');</w:t>
      </w:r>
    </w:p>
    <w:p w14:paraId="5843E1D0" w14:textId="77777777" w:rsidR="00EE6FEB" w:rsidRDefault="00EE6FEB"/>
    <w:p w14:paraId="3F3AC0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27, 28, 'blue-collar', 'single', 'high.school', 'no', 'yes', 'no', 'C67', '48227', 'yes');</w:t>
      </w:r>
    </w:p>
    <w:p w14:paraId="4C073DAD" w14:textId="77777777" w:rsidR="00EE6FEB" w:rsidRDefault="00EE6FEB"/>
    <w:p w14:paraId="4CD5F4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28, 40, 'blue-collar', 'single', 'basic.9y', 'no', 'yes', 'no', 'C67', '48227', 'no');</w:t>
      </w:r>
    </w:p>
    <w:p w14:paraId="47223B8E" w14:textId="77777777" w:rsidR="00EE6FEB" w:rsidRDefault="00EE6FEB"/>
    <w:p w14:paraId="0753A2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29, 44, 'blue-collar', 'married', 'basic.4y', 'unknown', 'no', 'no', 'C39', '47201', 'no');</w:t>
      </w:r>
    </w:p>
    <w:p w14:paraId="2E8A583C" w14:textId="77777777" w:rsidR="00EE6FEB" w:rsidRDefault="00EE6FEB"/>
    <w:p w14:paraId="0C67B1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30, 36, 'services', 'married', 'basic.9y', 'no', 'no', 'no', 'C110', '13021', 'no');</w:t>
      </w:r>
    </w:p>
    <w:p w14:paraId="01066666" w14:textId="77777777" w:rsidR="00EE6FEB" w:rsidRDefault="00EE6FEB"/>
    <w:p w14:paraId="6D92FB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31, 30, 'entrepreneur', 'married', 'university.degree', 'no', 'no', 'no', 'C110', '13021', 'yes');</w:t>
      </w:r>
    </w:p>
    <w:p w14:paraId="3ABD6F76" w14:textId="77777777" w:rsidR="00EE6FEB" w:rsidRDefault="00EE6FEB"/>
    <w:p w14:paraId="1069E3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32, 33, 'admin.', 'divorced', 'university.degree', 'no', 'no', 'no', 'C110', '13021', 'no');</w:t>
      </w:r>
    </w:p>
    <w:p w14:paraId="494972FA" w14:textId="77777777" w:rsidR="00EE6FEB" w:rsidRDefault="00EE6FEB"/>
    <w:p w14:paraId="21CCB3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33, 34, 'blue-collar', 'married', 'high.school', 'no', 'yes', 'no', 'C110', '13021', 'no');</w:t>
      </w:r>
    </w:p>
    <w:p w14:paraId="45138339" w14:textId="77777777" w:rsidR="00EE6FEB" w:rsidRDefault="00EE6FEB"/>
    <w:p w14:paraId="189DFE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34, 33, 'admin.', 'single', 'university.degree', 'no', 'no', 'no', 'C110', '13021', 'no');</w:t>
      </w:r>
    </w:p>
    <w:p w14:paraId="004675D8" w14:textId="77777777" w:rsidR="00EE6FEB" w:rsidRDefault="00EE6FEB"/>
    <w:p w14:paraId="2A239C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35, 35, 'blue-collar', 'married', 'basic.6y', 'no', 'no', 'no', 'C110', '13021', 'no');</w:t>
      </w:r>
    </w:p>
    <w:p w14:paraId="334A4E42" w14:textId="77777777" w:rsidR="00EE6FEB" w:rsidRDefault="00EE6FEB"/>
    <w:p w14:paraId="44A912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36, 34, 'management', 'married', 'university.degree', 'no', 'no', 'yes', 'C60', '44312', 'no');</w:t>
      </w:r>
    </w:p>
    <w:p w14:paraId="253C0CAB" w14:textId="77777777" w:rsidR="00EE6FEB" w:rsidRDefault="00EE6FEB"/>
    <w:p w14:paraId="0BBECA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37, 23, 'blue-collar', 'married', 'basic.9y', 'no', 'yes', 'no', 'C60', '44312', 'no');</w:t>
      </w:r>
    </w:p>
    <w:p w14:paraId="3173E370" w14:textId="77777777" w:rsidR="00EE6FEB" w:rsidRDefault="00EE6FEB"/>
    <w:p w14:paraId="45E91D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38, 24, 'student', 'single', 'high.school', 'no', 'yes', 'yes', 'C111', '73071', 'no');</w:t>
      </w:r>
    </w:p>
    <w:p w14:paraId="1B1A9AFE" w14:textId="77777777" w:rsidR="00EE6FEB" w:rsidRDefault="00EE6FEB"/>
    <w:p w14:paraId="66B8C5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39, 34, 'blue-collar', 'married', 'high.school', 'no', 'no', 'no', 'C4', '94521', 'yes');</w:t>
      </w:r>
    </w:p>
    <w:p w14:paraId="59717DC8" w14:textId="77777777" w:rsidR="00EE6FEB" w:rsidRDefault="00EE6FEB"/>
    <w:p w14:paraId="71F336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40, 38, 'blue-collar', 'married', 'basic.6y', 'unknown', 'yes', 'no', 'C28', '62521', 'no');</w:t>
      </w:r>
    </w:p>
    <w:p w14:paraId="1A6F521F" w14:textId="77777777" w:rsidR="00EE6FEB" w:rsidRDefault="00EE6FEB"/>
    <w:p w14:paraId="3BAE3E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41, 57, 'services', 'married', 'high.school', 'unknown', 'no', 'no', 'C28', '62521', 'no');</w:t>
      </w:r>
    </w:p>
    <w:p w14:paraId="26A4CE3A" w14:textId="77777777" w:rsidR="00EE6FEB" w:rsidRDefault="00EE6FEB"/>
    <w:p w14:paraId="1B883B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42, 36, 'services', 'single', 'high.school', 'no', 'no', 'no', 'C5', '98115', 'no');</w:t>
      </w:r>
    </w:p>
    <w:p w14:paraId="54631CB8" w14:textId="77777777" w:rsidR="00EE6FEB" w:rsidRDefault="00EE6FEB"/>
    <w:p w14:paraId="7951AB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43, 33, 'technician', 'single', 'university.degree', 'no', 'yes', 'no', 'C5', '98115', 'no');</w:t>
      </w:r>
    </w:p>
    <w:p w14:paraId="4D24232C" w14:textId="77777777" w:rsidR="00EE6FEB" w:rsidRDefault="00EE6FEB"/>
    <w:p w14:paraId="7E6636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44, 32, 'blue-collar', 'single', 'basic.4y', 'no', 'no', 'no', 'C5', '98115', 'yes');</w:t>
      </w:r>
    </w:p>
    <w:p w14:paraId="323E610C" w14:textId="77777777" w:rsidR="00EE6FEB" w:rsidRDefault="00EE6FEB"/>
    <w:p w14:paraId="1E1DD6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45, 31, 'management', 'single', 'university.degree', 'no', 'yes', 'no', 'C43', '85023', 'no');</w:t>
      </w:r>
    </w:p>
    <w:p w14:paraId="79A803F5" w14:textId="77777777" w:rsidR="00EE6FEB" w:rsidRDefault="00EE6FEB"/>
    <w:p w14:paraId="3DACCA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46, 42, 'admin.', 'divorced', 'high.school', 'no', 'yes', 'no', 'C43', '85023', 'no');</w:t>
      </w:r>
    </w:p>
    <w:p w14:paraId="28D45FFC" w14:textId="77777777" w:rsidR="00EE6FEB" w:rsidRDefault="00EE6FEB"/>
    <w:p w14:paraId="76731F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47, 29, 'admin.', 'single', 'high.school', 'no', 'no', 'no', 'C43', '85023', 'no');</w:t>
      </w:r>
    </w:p>
    <w:p w14:paraId="39832994" w14:textId="77777777" w:rsidR="00EE6FEB" w:rsidRDefault="00EE6FEB"/>
    <w:p w14:paraId="77DEDD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48, 44, 'housemaid', 'married', 'basic.4y', 'no', 'yes', 'no', 'C43', '85023', 'no');</w:t>
      </w:r>
    </w:p>
    <w:p w14:paraId="3BDD625D" w14:textId="77777777" w:rsidR="00EE6FEB" w:rsidRDefault="00EE6FEB"/>
    <w:p w14:paraId="371360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49, 34, 'admin.', 'married', 'university.degree', 'no', 'yes', 'no', 'C43', '85023', 'no');</w:t>
      </w:r>
    </w:p>
    <w:p w14:paraId="7D57C900" w14:textId="77777777" w:rsidR="00EE6FEB" w:rsidRDefault="00EE6FEB"/>
    <w:p w14:paraId="2BC70A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50, 29, 'management', 'married', 'university.degree', 'no', 'no', 'no', 'C112', '60068', 'no');</w:t>
      </w:r>
    </w:p>
    <w:p w14:paraId="0DF42412" w14:textId="77777777" w:rsidR="00EE6FEB" w:rsidRDefault="00EE6FEB"/>
    <w:p w14:paraId="6A1882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51, 31, 'technician', 'single', 'professional.course', 'no', 'yes', 'yes', 'C113', '79109', 'no');</w:t>
      </w:r>
    </w:p>
    <w:p w14:paraId="49528E83" w14:textId="77777777" w:rsidR="00EE6FEB" w:rsidRDefault="00EE6FEB"/>
    <w:p w14:paraId="7F320B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52, 34, 'housemaid', 'single', 'high.school', 'no', 'no', 'no', 'C23', '60610', 'yes');</w:t>
      </w:r>
    </w:p>
    <w:p w14:paraId="3DF62497" w14:textId="77777777" w:rsidR="00EE6FEB" w:rsidRDefault="00EE6FEB"/>
    <w:p w14:paraId="26E698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53, 37, 'services', 'single', 'basic.6y', 'no', 'yes', 'no', 'C114', '11757', 'no');</w:t>
      </w:r>
    </w:p>
    <w:p w14:paraId="777E4301" w14:textId="77777777" w:rsidR="00EE6FEB" w:rsidRDefault="00EE6FEB"/>
    <w:p w14:paraId="41DD6D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54, 35, 'admin.', 'divorced', 'high.school', 'no', 'no', 'no', 'C9', '94110', 'no');</w:t>
      </w:r>
    </w:p>
    <w:p w14:paraId="66D11052" w14:textId="77777777" w:rsidR="00EE6FEB" w:rsidRDefault="00EE6FEB"/>
    <w:p w14:paraId="7D6C07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55, 35, 'admin.', 'divorced', 'high.school', 'no', 'yes', 'no', 'C9', '94110', 'no');</w:t>
      </w:r>
    </w:p>
    <w:p w14:paraId="34623726" w14:textId="77777777" w:rsidR="00EE6FEB" w:rsidRDefault="00EE6FEB"/>
    <w:p w14:paraId="36EA7C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56, 41, 'blue-collar', 'married', 'basic.9y', 'unknown', 'yes', 'no', 'C9', '94110', 'no');</w:t>
      </w:r>
    </w:p>
    <w:p w14:paraId="5CBB0AF1" w14:textId="77777777" w:rsidR="00EE6FEB" w:rsidRDefault="00EE6FEB"/>
    <w:p w14:paraId="0E9FA8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57, 32, 'blue-collar', 'married', 'high.school', 'no', 'yes', 'no', 'C9', '94110', 'yes');</w:t>
      </w:r>
    </w:p>
    <w:p w14:paraId="1DFFC9A8" w14:textId="77777777" w:rsidR="00EE6FEB" w:rsidRDefault="00EE6FEB"/>
    <w:p w14:paraId="78E7E2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58, 33, 'services', 'single', 'basic.6y', 'unknown', 'no', 'no', 'C9', '94110', 'no');</w:t>
      </w:r>
    </w:p>
    <w:p w14:paraId="72FAC24B" w14:textId="77777777" w:rsidR="00EE6FEB" w:rsidRDefault="00EE6FEB"/>
    <w:p w14:paraId="18FCA9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59, 41, 'services', 'married', 'high.school', 'no', 'yes', 'no', 'C9', '94110', 'no');</w:t>
      </w:r>
    </w:p>
    <w:p w14:paraId="3005A052" w14:textId="77777777" w:rsidR="00EE6FEB" w:rsidRDefault="00EE6FEB"/>
    <w:p w14:paraId="62E441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60, 29, 'admin.', 'single', 'high.school', 'no', 'yes', 'no', 'C2', '90008', 'no');</w:t>
      </w:r>
    </w:p>
    <w:p w14:paraId="69A46D6D" w14:textId="77777777" w:rsidR="00EE6FEB" w:rsidRDefault="00EE6FEB"/>
    <w:p w14:paraId="6406DC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61, 31, 'admin.', 'married', 'university.degree', 'no', 'no', 'no', 'C22', '12180', 'no');</w:t>
      </w:r>
    </w:p>
    <w:p w14:paraId="7654FF0D" w14:textId="77777777" w:rsidR="00EE6FEB" w:rsidRDefault="00EE6FEB"/>
    <w:p w14:paraId="35C988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62, 35, 'admin.', 'single', 'high.school', 'no', 'no', 'no', 'C21', '10024', 'no');</w:t>
      </w:r>
    </w:p>
    <w:p w14:paraId="0F982D4C" w14:textId="77777777" w:rsidR="00EE6FEB" w:rsidRDefault="00EE6FEB"/>
    <w:p w14:paraId="5C0E6D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63, 29, 'admin.', 'single', 'basic.9y', 'no', 'yes', 'no', 'C21', '10024', 'no');</w:t>
      </w:r>
    </w:p>
    <w:p w14:paraId="308FF1EF" w14:textId="77777777" w:rsidR="00EE6FEB" w:rsidRDefault="00EE6FEB"/>
    <w:p w14:paraId="1D4125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64, 24, 'admin.', 'married', 'basic.9y', 'no', 'yes', 'no', 'C71', '92024', 'yes');</w:t>
      </w:r>
    </w:p>
    <w:p w14:paraId="67524556" w14:textId="77777777" w:rsidR="00EE6FEB" w:rsidRDefault="00EE6FEB"/>
    <w:p w14:paraId="5A3AE7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65, 33, 'blue-collar', 'single', 'university.degree', 'unknown', 'no', 'no', 'C21', '10024', 'no');</w:t>
      </w:r>
    </w:p>
    <w:p w14:paraId="20CF4176" w14:textId="77777777" w:rsidR="00EE6FEB" w:rsidRDefault="00EE6FEB"/>
    <w:p w14:paraId="4A0F15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66, 29, 'admin.', 'married', 'university.degree', 'no', 'no', 'no', 'C21', '10024', 'no');</w:t>
      </w:r>
    </w:p>
    <w:p w14:paraId="3FB0DEC0" w14:textId="77777777" w:rsidR="00EE6FEB" w:rsidRDefault="00EE6FEB"/>
    <w:p w14:paraId="7F5E32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67, 23, 'student', 'single', 'high.school', 'no', 'yes', 'no', 'C2', '90045', 'no');</w:t>
      </w:r>
    </w:p>
    <w:p w14:paraId="5BD4C3BA" w14:textId="77777777" w:rsidR="00EE6FEB" w:rsidRDefault="00EE6FEB"/>
    <w:p w14:paraId="0C65AC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68, 42, 'services', 'single', 'basic.6y', 'no', 'yes', 'yes', 'C2', '90045', 'no');</w:t>
      </w:r>
    </w:p>
    <w:p w14:paraId="33A06CEF" w14:textId="77777777" w:rsidR="00EE6FEB" w:rsidRDefault="00EE6FEB"/>
    <w:p w14:paraId="2C7FCE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69, 29, 'admin.', 'married', 'university.degree', 'no', 'no', 'no', 'C2', '90045', 'no');</w:t>
      </w:r>
    </w:p>
    <w:p w14:paraId="3E34824C" w14:textId="77777777" w:rsidR="00EE6FEB" w:rsidRDefault="00EE6FEB"/>
    <w:p w14:paraId="7F7774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70, 53, 'management', 'married', 'university.degree', 'no', 'no', 'no', 'C23', '60610', 'no');</w:t>
      </w:r>
    </w:p>
    <w:p w14:paraId="24CC8CD9" w14:textId="77777777" w:rsidR="00EE6FEB" w:rsidRDefault="00EE6FEB"/>
    <w:p w14:paraId="56442C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71, 25, 'blue-collar', 'single', 'high.school', 'no', 'yes', 'no', 'C115', '77340', 'no');</w:t>
      </w:r>
    </w:p>
    <w:p w14:paraId="107AC1F5" w14:textId="77777777" w:rsidR="00EE6FEB" w:rsidRDefault="00EE6FEB"/>
    <w:p w14:paraId="506F7E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72, 24, 'services', 'single', 'high.school', 'no', 'no', 'no', 'C115', '77340', 'no');</w:t>
      </w:r>
    </w:p>
    <w:p w14:paraId="60431BA6" w14:textId="77777777" w:rsidR="00EE6FEB" w:rsidRDefault="00EE6FEB"/>
    <w:p w14:paraId="09889D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73, 31, 'technician', 'single', 'professional.course', 'no', 'no', 'no', 'C115', '77340', 'yes');</w:t>
      </w:r>
    </w:p>
    <w:p w14:paraId="59047F74" w14:textId="77777777" w:rsidR="00EE6FEB" w:rsidRDefault="00EE6FEB"/>
    <w:p w14:paraId="1C9A66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74, 33, 'services', 'married', 'high.school', 'no', 'yes', 'no', 'C31', '14609', 'yes');</w:t>
      </w:r>
    </w:p>
    <w:p w14:paraId="6A5FC7A9" w14:textId="77777777" w:rsidR="00EE6FEB" w:rsidRDefault="00EE6FEB"/>
    <w:p w14:paraId="777B9F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75, 35, 'entrepreneur', 'married', 'university.degree', 'no', 'no', 'no', 'C31', '14609', 'no');</w:t>
      </w:r>
    </w:p>
    <w:p w14:paraId="5CAE232F" w14:textId="77777777" w:rsidR="00EE6FEB" w:rsidRDefault="00EE6FEB"/>
    <w:p w14:paraId="1F88A6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76, 33, 'services', 'single', 'basic.6y', 'unknown', 'no', 'no', 'C5', '98115', 'no');</w:t>
      </w:r>
    </w:p>
    <w:p w14:paraId="58649F93" w14:textId="77777777" w:rsidR="00EE6FEB" w:rsidRDefault="00EE6FEB"/>
    <w:p w14:paraId="274AA2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77, 30, 'technician', 'single', 'university.degree', 'no', 'yes', 'no', 'C27', '38109', 'no');</w:t>
      </w:r>
    </w:p>
    <w:p w14:paraId="7540F38E" w14:textId="77777777" w:rsidR="00EE6FEB" w:rsidRDefault="00EE6FEB"/>
    <w:p w14:paraId="57CC86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78, 52, 'admin.', 'married', 'basic.9y', 'no', 'no', 'no', 'C116', '72701', 'no');</w:t>
      </w:r>
    </w:p>
    <w:p w14:paraId="5C4CBB9D" w14:textId="77777777" w:rsidR="00EE6FEB" w:rsidRDefault="00EE6FEB"/>
    <w:p w14:paraId="06C657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79, 31, 'self-employed', 'married', 'basic.9y', 'no', 'no', 'no', 'C117', '92627', 'no');</w:t>
      </w:r>
    </w:p>
    <w:p w14:paraId="021B28BB" w14:textId="77777777" w:rsidR="00EE6FEB" w:rsidRDefault="00EE6FEB"/>
    <w:p w14:paraId="66F63E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80, 29, 'blue-collar', 'married', 'basic.9y', 'no', 'yes', 'no', 'C117', '92627', 'no');</w:t>
      </w:r>
    </w:p>
    <w:p w14:paraId="0FC80FDE" w14:textId="77777777" w:rsidR="00EE6FEB" w:rsidRDefault="00EE6FEB"/>
    <w:p w14:paraId="091562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81, 39, 'blue-collar', 'single', 'university.degree', 'no', 'no', 'no', 'C117', '92627', 'no');</w:t>
      </w:r>
    </w:p>
    <w:p w14:paraId="1473CB0B" w14:textId="77777777" w:rsidR="00EE6FEB" w:rsidRDefault="00EE6FEB"/>
    <w:p w14:paraId="394121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82, 39, 'blue-collar', 'married', 'basic.4y', 'no', 'no', 'no', 'C117', '92627', 'no');</w:t>
      </w:r>
    </w:p>
    <w:p w14:paraId="12AD9C1D" w14:textId="77777777" w:rsidR="00EE6FEB" w:rsidRDefault="00EE6FEB"/>
    <w:p w14:paraId="294ABB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83, 28, 'admin.', 'married', 'high.school', 'no', 'no', 'no', 'C118', '80134', 'no');</w:t>
      </w:r>
    </w:p>
    <w:p w14:paraId="3311D64C" w14:textId="77777777" w:rsidR="00EE6FEB" w:rsidRDefault="00EE6FEB"/>
    <w:p w14:paraId="4E56EC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84, 46, 'admin.', 'married', 'high.school', 'unknown', 'yes', 'no', 'C118', '80134', 'no');</w:t>
      </w:r>
    </w:p>
    <w:p w14:paraId="77C5D5CB" w14:textId="77777777" w:rsidR="00EE6FEB" w:rsidRDefault="00EE6FEB"/>
    <w:p w14:paraId="7BA7CE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85, 41, 'technician', 'married', 'basic.9y', 'no', 'yes', 'no', 'C118', '80134', 'no');</w:t>
      </w:r>
    </w:p>
    <w:p w14:paraId="6FAD952D" w14:textId="77777777" w:rsidR="00EE6FEB" w:rsidRDefault="00EE6FEB"/>
    <w:p w14:paraId="7140D8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86, 36, 'admin.', 'married', 'university.degree', 'no', 'yes', 'no', 'C118', '80134', 'no');</w:t>
      </w:r>
    </w:p>
    <w:p w14:paraId="5FB342A4" w14:textId="77777777" w:rsidR="00EE6FEB" w:rsidRDefault="00EE6FEB"/>
    <w:p w14:paraId="7B1082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87, 28, 'blue-collar', 'single', 'high.school', 'no', 'yes', 'no', 'C118', '80134', 'no');</w:t>
      </w:r>
    </w:p>
    <w:p w14:paraId="4361573F" w14:textId="77777777" w:rsidR="00EE6FEB" w:rsidRDefault="00EE6FEB"/>
    <w:p w14:paraId="085CD3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88, 39, 'blue-collar', 'divorced', 'basic.6y', 'unknown', 'no', 'no', 'C21', '10024', 'no');</w:t>
      </w:r>
    </w:p>
    <w:p w14:paraId="6C340147" w14:textId="77777777" w:rsidR="00EE6FEB" w:rsidRDefault="00EE6FEB"/>
    <w:p w14:paraId="2221F8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89, 34, 'blue-collar', 'married', 'basic.6y', 'no', 'no', 'no', 'C119', '30318', 'no');</w:t>
      </w:r>
    </w:p>
    <w:p w14:paraId="0C39D7A6" w14:textId="77777777" w:rsidR="00EE6FEB" w:rsidRDefault="00EE6FEB"/>
    <w:p w14:paraId="2212A8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90, 39, 'technician', 'divorced', 'professional.course', 'no', 'no', 'yes', 'C119', '30318', 'no');</w:t>
      </w:r>
    </w:p>
    <w:p w14:paraId="40E4EA8C" w14:textId="77777777" w:rsidR="00EE6FEB" w:rsidRDefault="00EE6FEB"/>
    <w:p w14:paraId="2906C2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91, 39, 'blue-collar', 'divorced', 'basic.6y', 'unknown', 'yes', 'no', 'C119', '30318', 'yes');</w:t>
      </w:r>
    </w:p>
    <w:p w14:paraId="0362257E" w14:textId="77777777" w:rsidR="00EE6FEB" w:rsidRDefault="00EE6FEB"/>
    <w:p w14:paraId="674501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92, 58, 'retired', 'married', 'basic.4y', 'unknown', 'yes', 'no', 'C119', '30318', 'no');</w:t>
      </w:r>
    </w:p>
    <w:p w14:paraId="5D63FE8D" w14:textId="77777777" w:rsidR="00EE6FEB" w:rsidRDefault="00EE6FEB"/>
    <w:p w14:paraId="60294D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93, 31, 'blue-collar', 'married', 'basic.4y', 'no', 'yes', 'no', 'C120', '64118', 'no');</w:t>
      </w:r>
    </w:p>
    <w:p w14:paraId="2B91DEE3" w14:textId="77777777" w:rsidR="00EE6FEB" w:rsidRDefault="00EE6FEB"/>
    <w:p w14:paraId="162086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94, 55, 'blue-collar', 'married', 'basic.4y', 'unknown', 'unknown', 'unknown', 'C120', '64118', 'no');</w:t>
      </w:r>
    </w:p>
    <w:p w14:paraId="78C852C6" w14:textId="77777777" w:rsidR="00EE6FEB" w:rsidRDefault="00EE6FEB"/>
    <w:p w14:paraId="381C5B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95, 41, 'entrepreneur', 'married', 'university.degree', 'no', 'yes', 'no', 'C47', '43055', 'no');</w:t>
      </w:r>
    </w:p>
    <w:p w14:paraId="32EA9658" w14:textId="77777777" w:rsidR="00EE6FEB" w:rsidRDefault="00EE6FEB"/>
    <w:p w14:paraId="6C967C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96, 43, 'blue-collar', 'married', 'basic.4y', 'no', 'yes', 'no', 'C2', '90049', 'no');</w:t>
      </w:r>
    </w:p>
    <w:p w14:paraId="642D15A8" w14:textId="77777777" w:rsidR="00EE6FEB" w:rsidRDefault="00EE6FEB"/>
    <w:p w14:paraId="30A4B8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97, 37, 'technician', 'divorced', 'professional.course', 'no', 'no', 'no', 'C2', '90049', 'no');</w:t>
      </w:r>
    </w:p>
    <w:p w14:paraId="3A3B8B7E" w14:textId="77777777" w:rsidR="00EE6FEB" w:rsidRDefault="00EE6FEB"/>
    <w:p w14:paraId="19632A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98, 38, 'self-employed', 'married', 'basic.9y', 'no', 'no', 'yes', 'C121', '59405', 'no');</w:t>
      </w:r>
    </w:p>
    <w:p w14:paraId="0C54072A" w14:textId="77777777" w:rsidR="00EE6FEB" w:rsidRDefault="00EE6FEB"/>
    <w:p w14:paraId="0EA37B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499, 30, 'blue-collar', 'married', 'basic.9y', 'unknown', 'no', 'no', 'C121', '59405', 'no');</w:t>
      </w:r>
    </w:p>
    <w:p w14:paraId="30BA1C0F" w14:textId="77777777" w:rsidR="00EE6FEB" w:rsidRDefault="00EE6FEB"/>
    <w:p w14:paraId="6ED33E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00, 29, 'services', 'single', 'basic.6y', 'no', 'yes', 'no', 'C121', '59405', 'no');</w:t>
      </w:r>
    </w:p>
    <w:p w14:paraId="391904F0" w14:textId="77777777" w:rsidR="00EE6FEB" w:rsidRDefault="00EE6FEB"/>
    <w:p w14:paraId="0FDF2F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01, 37, 'technician', 'divorced', 'professional.course', 'no', 'no', 'no', 'C121', '59405', 'no');</w:t>
      </w:r>
    </w:p>
    <w:p w14:paraId="003793F3" w14:textId="77777777" w:rsidR="00EE6FEB" w:rsidRDefault="00EE6FEB"/>
    <w:p w14:paraId="6F3371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02, 43, 'blue-collar', 'married', 'basic.4y', 'no', 'no', 'yes', 'C13', '77041', 'no');</w:t>
      </w:r>
    </w:p>
    <w:p w14:paraId="23931328" w14:textId="77777777" w:rsidR="00EE6FEB" w:rsidRDefault="00EE6FEB"/>
    <w:p w14:paraId="5C529C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03, 39, 'admin.', 'divorced', 'basic.9y', 'no', 'no', 'no', 'C13', '77041', 'no');</w:t>
      </w:r>
    </w:p>
    <w:p w14:paraId="6837AE39" w14:textId="77777777" w:rsidR="00EE6FEB" w:rsidRDefault="00EE6FEB"/>
    <w:p w14:paraId="3B23B5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04, 36, 'blue-collar', 'married', 'basic.9y', 'unknown', 'no', 'no', 'C13', '77041', 'yes');</w:t>
      </w:r>
    </w:p>
    <w:p w14:paraId="63E650BF" w14:textId="77777777" w:rsidR="00EE6FEB" w:rsidRDefault="00EE6FEB"/>
    <w:p w14:paraId="15B4AE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05, 38, 'technician', 'married', 'university.degree', 'no', 'yes', 'no', 'C67', '48234', 'no');</w:t>
      </w:r>
    </w:p>
    <w:p w14:paraId="4F87881D" w14:textId="77777777" w:rsidR="00EE6FEB" w:rsidRDefault="00EE6FEB"/>
    <w:p w14:paraId="1D7D9F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06, 30, 'admin.', 'single', 'high.school', 'no', 'yes', 'no', 'C2', '90032', 'no');</w:t>
      </w:r>
    </w:p>
    <w:p w14:paraId="77615D7E" w14:textId="77777777" w:rsidR="00EE6FEB" w:rsidRDefault="00EE6FEB"/>
    <w:p w14:paraId="6D4C96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07, 29, 'blue-collar', 'married', 'professional.course', 'no', 'no', 'no', 'C2', '90032', 'no');</w:t>
      </w:r>
    </w:p>
    <w:p w14:paraId="2E3A2DBF" w14:textId="77777777" w:rsidR="00EE6FEB" w:rsidRDefault="00EE6FEB"/>
    <w:p w14:paraId="08F9BA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08, 31, 'management', 'single', 'university.degree', 'no', 'no', 'no', 'C105', '1841', 'no');</w:t>
      </w:r>
    </w:p>
    <w:p w14:paraId="6F81F517" w14:textId="77777777" w:rsidR="00EE6FEB" w:rsidRDefault="00EE6FEB"/>
    <w:p w14:paraId="67A460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09, 30, 'services', 'single', 'high.school', 'no', 'yes', 'no', 'C122', '33801', 'no');</w:t>
      </w:r>
    </w:p>
    <w:p w14:paraId="2817E78C" w14:textId="77777777" w:rsidR="00EE6FEB" w:rsidRDefault="00EE6FEB"/>
    <w:p w14:paraId="381AAA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10, 31, 'unemployed', 'married', 'basic.9y', 'no', 'yes', 'no', 'C122', '33801', 'no');</w:t>
      </w:r>
    </w:p>
    <w:p w14:paraId="72170BC7" w14:textId="77777777" w:rsidR="00EE6FEB" w:rsidRDefault="00EE6FEB"/>
    <w:p w14:paraId="792BCF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11, 29, 'blue-collar', 'single', 'basic.9y', 'no', 'yes', 'no', 'C11', '19134', 'no');</w:t>
      </w:r>
    </w:p>
    <w:p w14:paraId="20D469AD" w14:textId="77777777" w:rsidR="00EE6FEB" w:rsidRDefault="00EE6FEB"/>
    <w:p w14:paraId="0FE6DC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12, 41, 'blue-collar', 'married', 'basic.4y', 'unknown', 'no', 'no', 'C11', '19134', 'no');</w:t>
      </w:r>
    </w:p>
    <w:p w14:paraId="26ADAA7A" w14:textId="77777777" w:rsidR="00EE6FEB" w:rsidRDefault="00EE6FEB"/>
    <w:p w14:paraId="6F71CF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13, 51, 'blue-collar', 'divorced', 'basic.9y', 'no', 'yes', 'no', 'C11', '19134', 'no');</w:t>
      </w:r>
    </w:p>
    <w:p w14:paraId="7C42AD7B" w14:textId="77777777" w:rsidR="00EE6FEB" w:rsidRDefault="00EE6FEB"/>
    <w:p w14:paraId="250647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14, 43, 'blue-collar', 'married', 'basic.4y', 'unknown', 'no', 'no', 'C2', '90036', 'no');</w:t>
      </w:r>
    </w:p>
    <w:p w14:paraId="7CF521BA" w14:textId="77777777" w:rsidR="00EE6FEB" w:rsidRDefault="00EE6FEB"/>
    <w:p w14:paraId="631BCD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15, 28, 'services', 'single', 'high.school', 'no', 'yes', 'yes', 'C2', '90032', 'yes');</w:t>
      </w:r>
    </w:p>
    <w:p w14:paraId="3CA42444" w14:textId="77777777" w:rsidR="00EE6FEB" w:rsidRDefault="00EE6FEB"/>
    <w:p w14:paraId="001006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16, 36, 'services', 'single', 'professional.course', 'no', 'yes', 'no', 'C123', '36116', 'no');</w:t>
      </w:r>
    </w:p>
    <w:p w14:paraId="01D5D5B0" w14:textId="77777777" w:rsidR="00EE6FEB" w:rsidRDefault="00EE6FEB"/>
    <w:p w14:paraId="037360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17, 38, 'blue-collar', 'married', 'basic.9y', 'no', 'no', 'no', 'C123', '36116', 'no');</w:t>
      </w:r>
    </w:p>
    <w:p w14:paraId="7C3AE8E1" w14:textId="77777777" w:rsidR="00EE6FEB" w:rsidRDefault="00EE6FEB"/>
    <w:p w14:paraId="7B04FE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18, 31, 'self-employed', 'married', 'basic.9y', 'no', 'unknown', 'unknown', 'C124', '85204', 'no');</w:t>
      </w:r>
    </w:p>
    <w:p w14:paraId="09974D6E" w14:textId="77777777" w:rsidR="00EE6FEB" w:rsidRDefault="00EE6FEB"/>
    <w:p w14:paraId="0C8223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19, 23, 'blue-collar', 'single', 'basic.9y', 'no', 'yes', 'no', 'C23', '60653', 'no');</w:t>
      </w:r>
    </w:p>
    <w:p w14:paraId="77872BAB" w14:textId="77777777" w:rsidR="00EE6FEB" w:rsidRDefault="00EE6FEB"/>
    <w:p w14:paraId="17A334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20, 31, 'services', 'single', 'basic.6y', 'no', 'yes', 'no', 'C21', '10009', 'yes');</w:t>
      </w:r>
    </w:p>
    <w:p w14:paraId="6B28F743" w14:textId="77777777" w:rsidR="00EE6FEB" w:rsidRDefault="00EE6FEB"/>
    <w:p w14:paraId="1DA2AF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21, 35, 'admin.', 'single', 'university.degree', 'unknown', 'no', 'no', 'C1', '42420', 'no');</w:t>
      </w:r>
    </w:p>
    <w:p w14:paraId="05313D53" w14:textId="77777777" w:rsidR="00EE6FEB" w:rsidRDefault="00EE6FEB"/>
    <w:p w14:paraId="4D0A40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22, 33, 'services', 'single', 'high.school', 'no', 'yes', 'no', 'C1', '42420', 'no');</w:t>
      </w:r>
    </w:p>
    <w:p w14:paraId="1D504380" w14:textId="77777777" w:rsidR="00EE6FEB" w:rsidRDefault="00EE6FEB"/>
    <w:p w14:paraId="2B3A54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23, 43, 'admin.', 'divorced', 'basic.9y', 'no', 'yes', 'no', 'C125', '54302', 'no');</w:t>
      </w:r>
    </w:p>
    <w:p w14:paraId="77C1D149" w14:textId="77777777" w:rsidR="00EE6FEB" w:rsidRDefault="00EE6FEB"/>
    <w:p w14:paraId="6186D5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24, 28, 'blue-collar', 'single', 'basic.9y', 'no', 'no', 'no', 'C94', '85705', 'no');</w:t>
      </w:r>
    </w:p>
    <w:p w14:paraId="0CB002A5" w14:textId="77777777" w:rsidR="00EE6FEB" w:rsidRDefault="00EE6FEB"/>
    <w:p w14:paraId="57623A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25, 47, 'blue-collar', 'single', 'basic.6y', 'unknown', 'no', 'no', 'C25', '45503', 'no');</w:t>
      </w:r>
    </w:p>
    <w:p w14:paraId="6E608514" w14:textId="77777777" w:rsidR="00EE6FEB" w:rsidRDefault="00EE6FEB"/>
    <w:p w14:paraId="07DE51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26, 35, 'blue-collar', 'single', 'high.school', 'no', 'yes', 'no', 'C6', '76106', 'no');</w:t>
      </w:r>
    </w:p>
    <w:p w14:paraId="76E73B95" w14:textId="77777777" w:rsidR="00EE6FEB" w:rsidRDefault="00EE6FEB"/>
    <w:p w14:paraId="1FE5B3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27, 30, 'services', 'married', 'high.school', 'no', 'no', 'no', 'C6', '76106', 'no');</w:t>
      </w:r>
    </w:p>
    <w:p w14:paraId="4A2AA0BB" w14:textId="77777777" w:rsidR="00EE6FEB" w:rsidRDefault="00EE6FEB"/>
    <w:p w14:paraId="6064F8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28, 28, 'blue-collar', 'single', 'basic.9y', 'no', 'yes', 'no', 'C6', '76106', 'no');</w:t>
      </w:r>
    </w:p>
    <w:p w14:paraId="1C92CDAA" w14:textId="77777777" w:rsidR="00EE6FEB" w:rsidRDefault="00EE6FEB"/>
    <w:p w14:paraId="46E8C6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29, 47, 'services', 'married', 'professional.course', 'no', 'yes', 'no', 'C21', '10035', 'no');</w:t>
      </w:r>
    </w:p>
    <w:p w14:paraId="6B0F45FC" w14:textId="77777777" w:rsidR="00EE6FEB" w:rsidRDefault="00EE6FEB"/>
    <w:p w14:paraId="43FCD1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30, 36, 'admin.', 'divorced', 'high.school', 'no', 'yes', 'no', 'C21', '10035', 'no');</w:t>
      </w:r>
    </w:p>
    <w:p w14:paraId="54EDC1E8" w14:textId="77777777" w:rsidR="00EE6FEB" w:rsidRDefault="00EE6FEB"/>
    <w:p w14:paraId="4034D2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31, 33, 'admin.', 'married', 'university.degree', 'no', 'yes', 'no', 'C23', '60653', 'no');</w:t>
      </w:r>
    </w:p>
    <w:p w14:paraId="4584DD32" w14:textId="77777777" w:rsidR="00EE6FEB" w:rsidRDefault="00EE6FEB"/>
    <w:p w14:paraId="1526A6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32, 36, 'blue-collar', 'married', 'basic.9y', 'no', 'yes', 'yes', 'C23', '60653', 'no');</w:t>
      </w:r>
    </w:p>
    <w:p w14:paraId="06D8CB15" w14:textId="77777777" w:rsidR="00EE6FEB" w:rsidRDefault="00EE6FEB"/>
    <w:p w14:paraId="45F38D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33, 27, 'admin.', 'single', 'high.school', 'no', 'no', 'no', 'C23', '60653', 'no');</w:t>
      </w:r>
    </w:p>
    <w:p w14:paraId="2B7E483C" w14:textId="77777777" w:rsidR="00EE6FEB" w:rsidRDefault="00EE6FEB"/>
    <w:p w14:paraId="26A5EE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34, 49, 'entrepreneur', 'married', 'unknown', 'no', 'no', 'no', 'C9', '94110', 'no');</w:t>
      </w:r>
    </w:p>
    <w:p w14:paraId="46CBDEBA" w14:textId="77777777" w:rsidR="00EE6FEB" w:rsidRDefault="00EE6FEB"/>
    <w:p w14:paraId="162C5D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35, 53, 'management', 'married', 'university.degree', 'no', 'yes', 'no', 'C109', '32216', 'no');</w:t>
      </w:r>
    </w:p>
    <w:p w14:paraId="3F01B491" w14:textId="77777777" w:rsidR="00EE6FEB" w:rsidRDefault="00EE6FEB"/>
    <w:p w14:paraId="3F78FC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36, 27, 'admin.', 'single', 'high.school', 'no', 'no', 'no', 'C13', '77070', 'no');</w:t>
      </w:r>
    </w:p>
    <w:p w14:paraId="1F7B0AC6" w14:textId="77777777" w:rsidR="00EE6FEB" w:rsidRDefault="00EE6FEB"/>
    <w:p w14:paraId="4E590C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37, 29, 'admin.', 'single', 'university.degree', 'no', 'no', 'no', 'C126', '92804', 'no');</w:t>
      </w:r>
    </w:p>
    <w:p w14:paraId="4949D0ED" w14:textId="77777777" w:rsidR="00EE6FEB" w:rsidRDefault="00EE6FEB"/>
    <w:p w14:paraId="2FE0E5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38, 28, 'technician', 'married', 'professional.course', 'no', 'yes', 'no', 'C41', '28403', 'no');</w:t>
      </w:r>
    </w:p>
    <w:p w14:paraId="61BED13F" w14:textId="77777777" w:rsidR="00EE6FEB" w:rsidRDefault="00EE6FEB"/>
    <w:p w14:paraId="706E55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39, 30, 'technician', 'single', 'unknown', 'no', 'yes', 'yes', 'C2', '90045', 'no');</w:t>
      </w:r>
    </w:p>
    <w:p w14:paraId="53CC1928" w14:textId="77777777" w:rsidR="00EE6FEB" w:rsidRDefault="00EE6FEB"/>
    <w:p w14:paraId="57EE02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40, 22, 'student', 'single', 'high.school', 'no', 'yes', 'no', 'C2', '90045', 'no');</w:t>
      </w:r>
    </w:p>
    <w:p w14:paraId="60EE4232" w14:textId="77777777" w:rsidR="00EE6FEB" w:rsidRDefault="00EE6FEB"/>
    <w:p w14:paraId="2F6E5C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41, 51, 'blue-collar', 'divorced', 'basic.9y', 'no', 'no', 'no', 'C2', '90045', 'no');</w:t>
      </w:r>
    </w:p>
    <w:p w14:paraId="37D3B073" w14:textId="77777777" w:rsidR="00EE6FEB" w:rsidRDefault="00EE6FEB"/>
    <w:p w14:paraId="4F24ED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42, 32, 'blue-collar', 'married', 'basic.9y', 'no', 'yes', 'yes', 'C9', '94110', 'no');</w:t>
      </w:r>
    </w:p>
    <w:p w14:paraId="56C33932" w14:textId="77777777" w:rsidR="00EE6FEB" w:rsidRDefault="00EE6FEB"/>
    <w:p w14:paraId="1A7612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43, 26, 'services', 'single', 'high.school', 'no', 'yes', 'no', 'C9', '94110', 'no');</w:t>
      </w:r>
    </w:p>
    <w:p w14:paraId="3EB82735" w14:textId="77777777" w:rsidR="00EE6FEB" w:rsidRDefault="00EE6FEB"/>
    <w:p w14:paraId="39C4EF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44, 34, 'services', 'divorced', 'basic.6y', 'unknown', 'no', 'no', 'C68', '33614', 'no');</w:t>
      </w:r>
    </w:p>
    <w:p w14:paraId="531F1407" w14:textId="77777777" w:rsidR="00EE6FEB" w:rsidRDefault="00EE6FEB"/>
    <w:p w14:paraId="6A5043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45, 29, 'blue-collar', 'single', 'basic.9y', 'no', 'no', 'no', 'C68', '33614', 'no');</w:t>
      </w:r>
    </w:p>
    <w:p w14:paraId="243C97D2" w14:textId="77777777" w:rsidR="00EE6FEB" w:rsidRDefault="00EE6FEB"/>
    <w:p w14:paraId="439929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46, 29, 'blue-collar', 'married', 'basic.9y', 'unknown', 'yes', 'no', 'C5', '98105', 'no');</w:t>
      </w:r>
    </w:p>
    <w:p w14:paraId="65C9E3A4" w14:textId="77777777" w:rsidR="00EE6FEB" w:rsidRDefault="00EE6FEB"/>
    <w:p w14:paraId="0D2F02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47, 33, 'blue-collar', 'married', 'basic.9y', 'no', 'no', 'no', 'C5', '98105', 'no');</w:t>
      </w:r>
    </w:p>
    <w:p w14:paraId="5F86FA4B" w14:textId="77777777" w:rsidR="00EE6FEB" w:rsidRDefault="00EE6FEB"/>
    <w:p w14:paraId="583CFF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48, 33, 'admin.', 'single', 'university.degree', 'no', 'yes', 'no', 'C2', '90008', 'no');</w:t>
      </w:r>
    </w:p>
    <w:p w14:paraId="372ADB9C" w14:textId="77777777" w:rsidR="00EE6FEB" w:rsidRDefault="00EE6FEB"/>
    <w:p w14:paraId="0237B8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49, 51, 'blue-collar', 'divorced', 'basic.9y', 'no', 'yes', 'no', 'C5', '98105', 'no');</w:t>
      </w:r>
    </w:p>
    <w:p w14:paraId="2E9F9644" w14:textId="77777777" w:rsidR="00EE6FEB" w:rsidRDefault="00EE6FEB"/>
    <w:p w14:paraId="3B5485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50, 31, 'admin.', 'married', 'high.school', 'no', 'yes', 'no', 'C5', '98105', 'yes');</w:t>
      </w:r>
    </w:p>
    <w:p w14:paraId="3482EB1F" w14:textId="77777777" w:rsidR="00EE6FEB" w:rsidRDefault="00EE6FEB"/>
    <w:p w14:paraId="1D82D2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51, 28, 'technician', 'single', 'professional.course', 'no', 'yes', 'no', 'C5', '98105', 'no');</w:t>
      </w:r>
    </w:p>
    <w:p w14:paraId="3ECC116C" w14:textId="77777777" w:rsidR="00EE6FEB" w:rsidRDefault="00EE6FEB"/>
    <w:p w14:paraId="35C530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52, 51, 'blue-collar', 'married', 'basic.4y', 'no', 'no', 'no', 'C5', '98105', 'no');</w:t>
      </w:r>
    </w:p>
    <w:p w14:paraId="68E0B245" w14:textId="77777777" w:rsidR="00EE6FEB" w:rsidRDefault="00EE6FEB"/>
    <w:p w14:paraId="0F2402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53, 29, 'admin.', 'single', 'university.degree', 'no', 'yes', 'no', 'C21', '10024', 'no');</w:t>
      </w:r>
    </w:p>
    <w:p w14:paraId="7393A2C3" w14:textId="77777777" w:rsidR="00EE6FEB" w:rsidRDefault="00EE6FEB"/>
    <w:p w14:paraId="01D800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54, 28, 'blue-collar', 'married', 'professional.course', 'unknown', 'yes', 'no', 'C21', '10024', 'no');</w:t>
      </w:r>
    </w:p>
    <w:p w14:paraId="56995E9C" w14:textId="77777777" w:rsidR="00EE6FEB" w:rsidRDefault="00EE6FEB"/>
    <w:p w14:paraId="54CF74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55, 44, 'admin.', 'married', 'high.school', 'no', 'no', 'no', 'C21', '10024', 'no');</w:t>
      </w:r>
    </w:p>
    <w:p w14:paraId="35B5E7BC" w14:textId="77777777" w:rsidR="00EE6FEB" w:rsidRDefault="00EE6FEB"/>
    <w:p w14:paraId="1E87F3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56, 58, 'management', 'married', 'basic.4y', 'no', 'yes', 'yes', 'C21', '10024', 'no');</w:t>
      </w:r>
    </w:p>
    <w:p w14:paraId="60A218BB" w14:textId="77777777" w:rsidR="00EE6FEB" w:rsidRDefault="00EE6FEB"/>
    <w:p w14:paraId="459B9C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57, 40, 'blue-collar', 'single', 'basic.9y', 'no', 'no', 'no', 'C127', '98270', 'no');</w:t>
      </w:r>
    </w:p>
    <w:p w14:paraId="7DCC9094" w14:textId="77777777" w:rsidR="00EE6FEB" w:rsidRDefault="00EE6FEB"/>
    <w:p w14:paraId="2BD38A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58, 36, 'blue-collar', 'single', 'basic.9y', 'unknown', 'no', 'no', 'C86', '90805', 'no');</w:t>
      </w:r>
    </w:p>
    <w:p w14:paraId="6D774F1C" w14:textId="77777777" w:rsidR="00EE6FEB" w:rsidRDefault="00EE6FEB"/>
    <w:p w14:paraId="1522EA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59, 45, 'blue-collar', 'married', 'basic.9y', 'no', 'no', 'no', 'C86', '90805', 'no');</w:t>
      </w:r>
    </w:p>
    <w:p w14:paraId="777B7D8C" w14:textId="77777777" w:rsidR="00EE6FEB" w:rsidRDefault="00EE6FEB"/>
    <w:p w14:paraId="578C54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60, 30, 'blue-collar', 'married', 'basic.9y', 'no', 'yes', 'no', 'C86', '90805', 'no');</w:t>
      </w:r>
    </w:p>
    <w:p w14:paraId="3D83472E" w14:textId="77777777" w:rsidR="00EE6FEB" w:rsidRDefault="00EE6FEB"/>
    <w:p w14:paraId="704E92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61, 31, 'admin.', 'single', 'basic.9y', 'no', 'yes', 'no', 'C23', '60610', 'no');</w:t>
      </w:r>
    </w:p>
    <w:p w14:paraId="1155C882" w14:textId="77777777" w:rsidR="00EE6FEB" w:rsidRDefault="00EE6FEB"/>
    <w:p w14:paraId="22F9DE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62, 32, 'services', 'single', 'high.school', 'no', 'yes', 'no', 'C23', '60610', 'no');</w:t>
      </w:r>
    </w:p>
    <w:p w14:paraId="66DF3B5A" w14:textId="77777777" w:rsidR="00EE6FEB" w:rsidRDefault="00EE6FEB"/>
    <w:p w14:paraId="1CF4DC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63, 35, 'admin.', 'married', 'university.degree', 'no', 'no', 'yes', 'C2', '90004', 'no');</w:t>
      </w:r>
    </w:p>
    <w:p w14:paraId="78C0429B" w14:textId="77777777" w:rsidR="00EE6FEB" w:rsidRDefault="00EE6FEB"/>
    <w:p w14:paraId="02C830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64, 29, 'admin.', 'married', 'university.degree', 'no', 'no', 'no', 'C61', '80219', 'no');</w:t>
      </w:r>
    </w:p>
    <w:p w14:paraId="55039DCD" w14:textId="77777777" w:rsidR="00EE6FEB" w:rsidRDefault="00EE6FEB"/>
    <w:p w14:paraId="06C9B0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65, 35, 'admin.', 'married', 'high.school', 'no', 'yes', 'no', 'C61', '80219', 'no');</w:t>
      </w:r>
    </w:p>
    <w:p w14:paraId="027470EB" w14:textId="77777777" w:rsidR="00EE6FEB" w:rsidRDefault="00EE6FEB"/>
    <w:p w14:paraId="481C9A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66, 32, 'services', 'married', 'basic.9y', 'no', 'yes', 'no', 'C61', '80219', 'no');</w:t>
      </w:r>
    </w:p>
    <w:p w14:paraId="0C6788C5" w14:textId="77777777" w:rsidR="00EE6FEB" w:rsidRDefault="00EE6FEB"/>
    <w:p w14:paraId="7AF699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67, 32, 'services', 'single', 'high.school', 'no', 'unknown', 'unknown', 'C61', '80219', 'no');</w:t>
      </w:r>
    </w:p>
    <w:p w14:paraId="616AA1BA" w14:textId="77777777" w:rsidR="00EE6FEB" w:rsidRDefault="00EE6FEB"/>
    <w:p w14:paraId="52CB56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68, 31, 'admin.', 'married', 'high.school', 'no', 'yes', 'no', 'C61', '80219', 'no');</w:t>
      </w:r>
    </w:p>
    <w:p w14:paraId="5DC73434" w14:textId="77777777" w:rsidR="00EE6FEB" w:rsidRDefault="00EE6FEB"/>
    <w:p w14:paraId="3E2AA7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69, 39, 'blue-collar', 'married', 'basic.9y', 'unknown', 'yes', 'no', 'C103', '40475', 'no');</w:t>
      </w:r>
    </w:p>
    <w:p w14:paraId="05610AD8" w14:textId="77777777" w:rsidR="00EE6FEB" w:rsidRDefault="00EE6FEB"/>
    <w:p w14:paraId="76E9BA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70, 23, 'admin.', 'single', 'high.school', 'no', 'yes', 'no', 'C103', '40475', 'no');</w:t>
      </w:r>
    </w:p>
    <w:p w14:paraId="7F94D1FA" w14:textId="77777777" w:rsidR="00EE6FEB" w:rsidRDefault="00EE6FEB"/>
    <w:p w14:paraId="0B486A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71, 32, 'blue-collar', 'married', 'basic.6y', 'unknown', 'yes', 'no', 'C128', '97301', 'yes');</w:t>
      </w:r>
    </w:p>
    <w:p w14:paraId="743A8007" w14:textId="77777777" w:rsidR="00EE6FEB" w:rsidRDefault="00EE6FEB"/>
    <w:p w14:paraId="034E71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72, 50, 'blue-collar', 'single', 'professional.course', 'no', 'no', 'no', 'C128', '97301', 'no');</w:t>
      </w:r>
    </w:p>
    <w:p w14:paraId="73611C69" w14:textId="77777777" w:rsidR="00EE6FEB" w:rsidRDefault="00EE6FEB"/>
    <w:p w14:paraId="6F8BD7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73, 24, 'blue-collar', 'single', 'basic.9y', 'no', 'yes', 'no', 'C128', '97301', 'no');</w:t>
      </w:r>
    </w:p>
    <w:p w14:paraId="62D6C42E" w14:textId="77777777" w:rsidR="00EE6FEB" w:rsidRDefault="00EE6FEB"/>
    <w:p w14:paraId="6430F6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74, 39, 'blue-collar', 'married', 'basic.6y', 'no', 'no', 'yes', 'C128', '97301', 'no');</w:t>
      </w:r>
    </w:p>
    <w:p w14:paraId="457115E9" w14:textId="77777777" w:rsidR="00EE6FEB" w:rsidRDefault="00EE6FEB"/>
    <w:p w14:paraId="1E626C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75, 58, 'housemaid', 'married', 'basic.4y', 'no', 'yes', 'no', 'C129', '78041', 'no');</w:t>
      </w:r>
    </w:p>
    <w:p w14:paraId="40F00B4E" w14:textId="77777777" w:rsidR="00EE6FEB" w:rsidRDefault="00EE6FEB"/>
    <w:p w14:paraId="53EE7C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76, 29, 'services', 'married', 'high.school', 'no', 'no', 'yes', 'C129', '78041', 'yes');</w:t>
      </w:r>
    </w:p>
    <w:p w14:paraId="7F342A7C" w14:textId="77777777" w:rsidR="00EE6FEB" w:rsidRDefault="00EE6FEB"/>
    <w:p w14:paraId="0F4ED0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77, 31, 'services', 'single', 'high.school', 'no', 'yes', 'no', 'C71', '92024', 'no');</w:t>
      </w:r>
    </w:p>
    <w:p w14:paraId="5D9C0FE5" w14:textId="77777777" w:rsidR="00EE6FEB" w:rsidRDefault="00EE6FEB"/>
    <w:p w14:paraId="471AA0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78, 34, 'blue-collar', 'married', 'basic.6y', 'no', 'yes', 'no', 'C71', '92024', 'yes');</w:t>
      </w:r>
    </w:p>
    <w:p w14:paraId="637B0716" w14:textId="77777777" w:rsidR="00EE6FEB" w:rsidRDefault="00EE6FEB"/>
    <w:p w14:paraId="01CBB4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79, 30, 'blue-collar', 'single', 'basic.9y', 'no', 'yes', 'no', 'C71', '92024', 'no');</w:t>
      </w:r>
    </w:p>
    <w:p w14:paraId="7ECD073A" w14:textId="77777777" w:rsidR="00EE6FEB" w:rsidRDefault="00EE6FEB"/>
    <w:p w14:paraId="1A9B42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80, 33, 'admin.', 'married', 'high.school', 'no', 'no', 'no', 'C71', '92024', 'no');</w:t>
      </w:r>
    </w:p>
    <w:p w14:paraId="514747F6" w14:textId="77777777" w:rsidR="00EE6FEB" w:rsidRDefault="00EE6FEB"/>
    <w:p w14:paraId="36A093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81, 34, 'blue-collar', 'married', 'basic.6y', 'no', 'no', 'yes', 'C11', '19134', 'no');</w:t>
      </w:r>
    </w:p>
    <w:p w14:paraId="49423F4F" w14:textId="77777777" w:rsidR="00EE6FEB" w:rsidRDefault="00EE6FEB"/>
    <w:p w14:paraId="0D83A2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82, 34, 'management', 'single', 'university.degree', 'no', 'no', 'yes', 'C11', '19120', 'no');</w:t>
      </w:r>
    </w:p>
    <w:p w14:paraId="0DFBED12" w14:textId="77777777" w:rsidR="00EE6FEB" w:rsidRDefault="00EE6FEB"/>
    <w:p w14:paraId="14C296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83, 56, 'blue-collar', 'divorced', 'basic.6y', 'unknown', 'no', 'no', 'C11', '19120', 'no');</w:t>
      </w:r>
    </w:p>
    <w:p w14:paraId="081345A6" w14:textId="77777777" w:rsidR="00EE6FEB" w:rsidRDefault="00EE6FEB"/>
    <w:p w14:paraId="6663B2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84, 28, 'admin.', 'married', 'high.school', 'no', 'yes', 'yes', 'C11', '19120', 'no');</w:t>
      </w:r>
    </w:p>
    <w:p w14:paraId="19CEE626" w14:textId="77777777" w:rsidR="00EE6FEB" w:rsidRDefault="00EE6FEB"/>
    <w:p w14:paraId="315FEF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85, 35, 'blue-collar', 'married', 'professional.course', 'no', 'yes', 'no', 'C68', '33614', 'no');</w:t>
      </w:r>
    </w:p>
    <w:p w14:paraId="4872496C" w14:textId="77777777" w:rsidR="00EE6FEB" w:rsidRDefault="00EE6FEB"/>
    <w:p w14:paraId="63779F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86, 29, 'blue-collar', 'married', 'basic.9y', 'no', 'no', 'no', 'C68', '33614', 'yes');</w:t>
      </w:r>
    </w:p>
    <w:p w14:paraId="7F4141A9" w14:textId="77777777" w:rsidR="00EE6FEB" w:rsidRDefault="00EE6FEB"/>
    <w:p w14:paraId="0580FC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87, 48, 'blue-collar', 'married', 'basic.9y', 'no', 'yes', 'no', 'C68', '33614', 'no');</w:t>
      </w:r>
    </w:p>
    <w:p w14:paraId="4069BA6F" w14:textId="77777777" w:rsidR="00EE6FEB" w:rsidRDefault="00EE6FEB"/>
    <w:p w14:paraId="332202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88, 28, 'admin.', 'married', 'high.school', 'no', 'yes', 'no', 'C68', '33614', 'no');</w:t>
      </w:r>
    </w:p>
    <w:p w14:paraId="3AC2E73C" w14:textId="77777777" w:rsidR="00EE6FEB" w:rsidRDefault="00EE6FEB"/>
    <w:p w14:paraId="622DBD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89, 29, 'blue-collar', 'single', 'high.school', 'no', 'yes', 'yes', 'C68', '33614', 'no');</w:t>
      </w:r>
    </w:p>
    <w:p w14:paraId="0FB92297" w14:textId="77777777" w:rsidR="00EE6FEB" w:rsidRDefault="00EE6FEB"/>
    <w:p w14:paraId="4C70B0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90, 27, 'admin.', 'married', 'high.school', 'no', 'yes', 'yes', 'C11', '19134', 'no');</w:t>
      </w:r>
    </w:p>
    <w:p w14:paraId="1A1EE194" w14:textId="77777777" w:rsidR="00EE6FEB" w:rsidRDefault="00EE6FEB"/>
    <w:p w14:paraId="2DC0B2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91, 29, 'blue-collar', 'single', 'high.school', 'no', 'no', 'no', 'C11', '19134', 'no');</w:t>
      </w:r>
    </w:p>
    <w:p w14:paraId="547D3FEC" w14:textId="77777777" w:rsidR="00EE6FEB" w:rsidRDefault="00EE6FEB"/>
    <w:p w14:paraId="640A2E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92, 33, 'admin.', 'single', 'university.degree', 'no', 'yes', 'yes', 'C11', '19134', 'no');</w:t>
      </w:r>
    </w:p>
    <w:p w14:paraId="75A9C88B" w14:textId="77777777" w:rsidR="00EE6FEB" w:rsidRDefault="00EE6FEB"/>
    <w:p w14:paraId="0D7F62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93, 35, 'admin.', 'single', 'university.degree', 'no', 'no', 'no', 'C62', '75217', 'no');</w:t>
      </w:r>
    </w:p>
    <w:p w14:paraId="6AE33E9C" w14:textId="77777777" w:rsidR="00EE6FEB" w:rsidRDefault="00EE6FEB"/>
    <w:p w14:paraId="2AE5C5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94, 52, 'admin.', 'married', 'basic.9y', 'no', 'yes', 'no', 'C62', '75217', 'no');</w:t>
      </w:r>
    </w:p>
    <w:p w14:paraId="4BCC4B43" w14:textId="77777777" w:rsidR="00EE6FEB" w:rsidRDefault="00EE6FEB"/>
    <w:p w14:paraId="777039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95, 48, 'services', 'married', 'high.school', 'no', 'yes', 'yes', 'C11', '19143', 'no');</w:t>
      </w:r>
    </w:p>
    <w:p w14:paraId="275DE6B7" w14:textId="77777777" w:rsidR="00EE6FEB" w:rsidRDefault="00EE6FEB"/>
    <w:p w14:paraId="5868CF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96, 55, 'blue-collar', 'divorced', 'basic.4y', 'unknown', 'no', 'no', 'C11', '19143', 'no');</w:t>
      </w:r>
    </w:p>
    <w:p w14:paraId="47E867FF" w14:textId="77777777" w:rsidR="00EE6FEB" w:rsidRDefault="00EE6FEB"/>
    <w:p w14:paraId="39EA7E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97, 41, 'services', 'married', 'high.school', 'no', 'yes', 'no', 'C130', '43123', 'no');</w:t>
      </w:r>
    </w:p>
    <w:p w14:paraId="7402C3D1" w14:textId="77777777" w:rsidR="00EE6FEB" w:rsidRDefault="00EE6FEB"/>
    <w:p w14:paraId="291F1D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98, 28, 'technician', 'single', 'professional.course', 'no', 'yes', 'yes', 'C130', '43123', 'no');</w:t>
      </w:r>
    </w:p>
    <w:p w14:paraId="29B37D2C" w14:textId="77777777" w:rsidR="00EE6FEB" w:rsidRDefault="00EE6FEB"/>
    <w:p w14:paraId="65D5B9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599, 44, 'technician', 'single', 'high.school', 'unknown', 'no', 'no', 'C21', '10011', 'yes');</w:t>
      </w:r>
    </w:p>
    <w:p w14:paraId="534ABB19" w14:textId="77777777" w:rsidR="00EE6FEB" w:rsidRDefault="00EE6FEB"/>
    <w:p w14:paraId="74F88D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00, 29, 'blue-collar', 'single', 'basic.9y', 'no', 'no', 'no', 'C21', '10011', 'no');</w:t>
      </w:r>
    </w:p>
    <w:p w14:paraId="7E5AD0B4" w14:textId="77777777" w:rsidR="00EE6FEB" w:rsidRDefault="00EE6FEB"/>
    <w:p w14:paraId="7D0587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01, 43, 'self-employed', 'single', 'high.school', 'unknown', 'no', 'no', 'C21', '10011', 'no');</w:t>
      </w:r>
    </w:p>
    <w:p w14:paraId="581AA25D" w14:textId="77777777" w:rsidR="00EE6FEB" w:rsidRDefault="00EE6FEB"/>
    <w:p w14:paraId="10D39C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02, 27, 'blue-collar', 'single', 'unknown', 'no', 'yes', 'no', 'C21', '10011', 'no');</w:t>
      </w:r>
    </w:p>
    <w:p w14:paraId="21364E70" w14:textId="77777777" w:rsidR="00EE6FEB" w:rsidRDefault="00EE6FEB"/>
    <w:p w14:paraId="3B6BEB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03, 32, 'blue-collar', 'single', 'basic.9y', 'no', 'yes', 'yes', 'C21', '10011', 'no');</w:t>
      </w:r>
    </w:p>
    <w:p w14:paraId="36303B7A" w14:textId="77777777" w:rsidR="00EE6FEB" w:rsidRDefault="00EE6FEB"/>
    <w:p w14:paraId="73668D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04, 29, 'blue-collar', 'single', 'basic.9y', 'no', 'yes', 'no', 'C23', '60610', 'no');</w:t>
      </w:r>
    </w:p>
    <w:p w14:paraId="40406A8D" w14:textId="77777777" w:rsidR="00EE6FEB" w:rsidRDefault="00EE6FEB"/>
    <w:p w14:paraId="024474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05, 34, 'technician', 'single', 'high.school', 'no', 'no', 'no', 'C131', '48126', 'no');</w:t>
      </w:r>
    </w:p>
    <w:p w14:paraId="17482E74" w14:textId="77777777" w:rsidR="00EE6FEB" w:rsidRDefault="00EE6FEB"/>
    <w:p w14:paraId="472AE2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06, 22, 'admin.', 'single', 'high.school', 'no', 'yes', 'no', 'C131', '48126', 'no');</w:t>
      </w:r>
    </w:p>
    <w:p w14:paraId="53366E04" w14:textId="77777777" w:rsidR="00EE6FEB" w:rsidRDefault="00EE6FEB"/>
    <w:p w14:paraId="6A2775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07, 33, 'blue-collar', 'single', 'basic.4y', 'no', 'yes', 'yes', 'C131', '48126', 'no');</w:t>
      </w:r>
    </w:p>
    <w:p w14:paraId="06C83F5C" w14:textId="77777777" w:rsidR="00EE6FEB" w:rsidRDefault="00EE6FEB"/>
    <w:p w14:paraId="4B335C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08, 55, 'blue-collar', 'married', 'basic.9y', 'no', 'yes', 'yes', 'C131', '48126', 'no');</w:t>
      </w:r>
    </w:p>
    <w:p w14:paraId="0C6BB24F" w14:textId="77777777" w:rsidR="00EE6FEB" w:rsidRDefault="00EE6FEB"/>
    <w:p w14:paraId="1AA435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09, 36, 'blue-collar', 'divorced', 'basic.9y', 'no', 'no', 'no', 'C21', '10009', 'no');</w:t>
      </w:r>
    </w:p>
    <w:p w14:paraId="28A91190" w14:textId="77777777" w:rsidR="00EE6FEB" w:rsidRDefault="00EE6FEB"/>
    <w:p w14:paraId="791399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10, 45, 'services', 'divorced', 'basic.9y', 'no', 'no', 'no', 'C5', '98115', 'no');</w:t>
      </w:r>
    </w:p>
    <w:p w14:paraId="7FE65C54" w14:textId="77777777" w:rsidR="00EE6FEB" w:rsidRDefault="00EE6FEB"/>
    <w:p w14:paraId="4370FE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11, 24, 'student', 'single', 'high.school', 'unknown', 'yes', 'no', 'C9', '94122', 'no');</w:t>
      </w:r>
    </w:p>
    <w:p w14:paraId="60E125D5" w14:textId="77777777" w:rsidR="00EE6FEB" w:rsidRDefault="00EE6FEB"/>
    <w:p w14:paraId="38753D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12, 37, 'admin.', 'single', 'basic.9y', 'no', 'yes', 'yes', 'C9', '94122', 'no');</w:t>
      </w:r>
    </w:p>
    <w:p w14:paraId="04BEE7BC" w14:textId="77777777" w:rsidR="00EE6FEB" w:rsidRDefault="00EE6FEB"/>
    <w:p w14:paraId="2ACCC2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13, 39, 'technician', 'single', 'professional.course', 'no', 'no', 'no', 'C35', '80013', 'no');</w:t>
      </w:r>
    </w:p>
    <w:p w14:paraId="0C4CCDF6" w14:textId="77777777" w:rsidR="00EE6FEB" w:rsidRDefault="00EE6FEB"/>
    <w:p w14:paraId="798606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14, 38, 'admin.', 'married', 'university.degree', 'no', 'yes', 'no', 'C35', '80013', 'no');</w:t>
      </w:r>
    </w:p>
    <w:p w14:paraId="25B31AF6" w14:textId="77777777" w:rsidR="00EE6FEB" w:rsidRDefault="00EE6FEB"/>
    <w:p w14:paraId="631E22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15, 40, 'admin.', 'single', 'high.school', 'no', 'no', 'yes', 'C35', '80013', 'no');</w:t>
      </w:r>
    </w:p>
    <w:p w14:paraId="161CF391" w14:textId="77777777" w:rsidR="00EE6FEB" w:rsidRDefault="00EE6FEB"/>
    <w:p w14:paraId="6FB8CE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16, 38, 'blue-collar', 'single', 'basic.6y', 'no', 'yes', 'yes', 'C101', '33180', 'no');</w:t>
      </w:r>
    </w:p>
    <w:p w14:paraId="1FD03F63" w14:textId="77777777" w:rsidR="00EE6FEB" w:rsidRDefault="00EE6FEB"/>
    <w:p w14:paraId="131C8E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17, 59, 'retired', 'divorced', 'professional.course', 'no', 'no', 'no', 'C101', '33180', 'no');</w:t>
      </w:r>
    </w:p>
    <w:p w14:paraId="49A3413C" w14:textId="77777777" w:rsidR="00EE6FEB" w:rsidRDefault="00EE6FEB"/>
    <w:p w14:paraId="170A64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18, 24, 'student', 'single', 'university.degree', 'no', 'yes', 'no', 'C132', '31088', 'no');</w:t>
      </w:r>
    </w:p>
    <w:p w14:paraId="04B6BF15" w14:textId="77777777" w:rsidR="00EE6FEB" w:rsidRDefault="00EE6FEB"/>
    <w:p w14:paraId="71CD4B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19, 31, 'admin.', 'single', 'high.school', 'no', 'no', 'no', 'C35', '80013', 'no');</w:t>
      </w:r>
    </w:p>
    <w:p w14:paraId="6BDD8E94" w14:textId="77777777" w:rsidR="00EE6FEB" w:rsidRDefault="00EE6FEB"/>
    <w:p w14:paraId="2DB3B6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20, 38, 'housemaid', 'divorced', 'university.degree', 'no', 'yes', 'no', 'C35', '80013', 'no');</w:t>
      </w:r>
    </w:p>
    <w:p w14:paraId="626C6A1E" w14:textId="77777777" w:rsidR="00EE6FEB" w:rsidRDefault="00EE6FEB"/>
    <w:p w14:paraId="742FEE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21, 40, 'blue-collar', 'single', 'basic.9y', 'no', 'no', 'no', 'C133', '94591', 'no');</w:t>
      </w:r>
    </w:p>
    <w:p w14:paraId="6DCFD4D6" w14:textId="77777777" w:rsidR="00EE6FEB" w:rsidRDefault="00EE6FEB"/>
    <w:p w14:paraId="5924F6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22, 29, 'blue-collar', 'married', 'basic.9y', 'no', 'no', 'no', 'C133', '94591', 'no');</w:t>
      </w:r>
    </w:p>
    <w:p w14:paraId="79FF2DC0" w14:textId="77777777" w:rsidR="00EE6FEB" w:rsidRDefault="00EE6FEB"/>
    <w:p w14:paraId="4D8B1C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23, 29, 'admin.', 'married', 'high.school', 'no', 'no', 'no', 'C32', '55407', 'no');</w:t>
      </w:r>
    </w:p>
    <w:p w14:paraId="6CCAACD6" w14:textId="77777777" w:rsidR="00EE6FEB" w:rsidRDefault="00EE6FEB"/>
    <w:p w14:paraId="365584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24, 41, 'blue-collar', 'single', 'basic.4y', 'unknown', 'yes', 'no', 'C134', '92691', 'no');</w:t>
      </w:r>
    </w:p>
    <w:p w14:paraId="09C07F6C" w14:textId="77777777" w:rsidR="00EE6FEB" w:rsidRDefault="00EE6FEB"/>
    <w:p w14:paraId="38E50D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25, 41, 'blue-collar', 'single', 'basic.4y', 'unknown', 'yes', 'no', 'C134', '92691', 'no');</w:t>
      </w:r>
    </w:p>
    <w:p w14:paraId="464C7AF3" w14:textId="77777777" w:rsidR="00EE6FEB" w:rsidRDefault="00EE6FEB"/>
    <w:p w14:paraId="7F15A9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26, 34, 'technician', 'single', 'professional.course', 'no', 'yes', 'no', 'C135', '48307', 'no');</w:t>
      </w:r>
    </w:p>
    <w:p w14:paraId="7D040DD9" w14:textId="77777777" w:rsidR="00EE6FEB" w:rsidRDefault="00EE6FEB"/>
    <w:p w14:paraId="1F9436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27, 34, 'admin.', 'married', 'university.degree', 'no', 'yes', 'no', 'C136', '7060', 'no');</w:t>
      </w:r>
    </w:p>
    <w:p w14:paraId="1408BD6F" w14:textId="77777777" w:rsidR="00EE6FEB" w:rsidRDefault="00EE6FEB"/>
    <w:p w14:paraId="2E5811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28, 33, 'admin.', 'single', 'high.school', 'no', 'yes', 'no', 'C39', '47201', 'no');</w:t>
      </w:r>
    </w:p>
    <w:p w14:paraId="039CD034" w14:textId="77777777" w:rsidR="00EE6FEB" w:rsidRDefault="00EE6FEB"/>
    <w:p w14:paraId="31EC1F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29, 33, 'admin.', 'single', 'high.school', 'no', 'yes', 'no', 'C137', '85635', 'no');</w:t>
      </w:r>
    </w:p>
    <w:p w14:paraId="4A8DBFB0" w14:textId="77777777" w:rsidR="00EE6FEB" w:rsidRDefault="00EE6FEB"/>
    <w:p w14:paraId="3AFF9B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30, 35, 'blue-collar', 'single', 'basic.4y', 'unknown', 'yes', 'no', 'C137', '85635', 'no');</w:t>
      </w:r>
    </w:p>
    <w:p w14:paraId="7AF1F2AD" w14:textId="77777777" w:rsidR="00EE6FEB" w:rsidRDefault="00EE6FEB"/>
    <w:p w14:paraId="2EF7E0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31, 33, 'admin.', 'single', 'high.school', 'no', 'no', 'no', 'C138', '98661', 'no');</w:t>
      </w:r>
    </w:p>
    <w:p w14:paraId="76692F3A" w14:textId="77777777" w:rsidR="00EE6FEB" w:rsidRDefault="00EE6FEB"/>
    <w:p w14:paraId="3C45B3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32, 29, 'blue-collar', 'married', 'basic.9y', 'no', 'no', 'no', 'C138', '98661', 'yes');</w:t>
      </w:r>
    </w:p>
    <w:p w14:paraId="5900C059" w14:textId="77777777" w:rsidR="00EE6FEB" w:rsidRDefault="00EE6FEB"/>
    <w:p w14:paraId="0CE004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33, 33, 'technician', 'single', 'university.degree', 'no', 'no', 'yes', 'C138', '98661', 'no');</w:t>
      </w:r>
    </w:p>
    <w:p w14:paraId="090D1721" w14:textId="77777777" w:rsidR="00EE6FEB" w:rsidRDefault="00EE6FEB"/>
    <w:p w14:paraId="563D0C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34, 33, 'management', 'married', 'basic.9y', 'no', 'yes', 'yes', 'C21', '10024', 'no');</w:t>
      </w:r>
    </w:p>
    <w:p w14:paraId="7F0AF298" w14:textId="77777777" w:rsidR="00EE6FEB" w:rsidRDefault="00EE6FEB"/>
    <w:p w14:paraId="6209B6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35, 34, 'services', 'single', 'basic.9y', 'no', 'no', 'no', 'C21', '10035', 'no');</w:t>
      </w:r>
    </w:p>
    <w:p w14:paraId="299D65E9" w14:textId="77777777" w:rsidR="00EE6FEB" w:rsidRDefault="00EE6FEB"/>
    <w:p w14:paraId="165B65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36, 28, 'unemployed', 'married', 'university.degree', 'no', 'no', 'no', 'C21', '10035', 'no');</w:t>
      </w:r>
    </w:p>
    <w:p w14:paraId="4B52A344" w14:textId="77777777" w:rsidR="00EE6FEB" w:rsidRDefault="00EE6FEB"/>
    <w:p w14:paraId="3C4E3C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37, 36, 'blue-collar', 'married', 'basic.4y', 'unknown', 'yes', 'no', 'C39', '43229', 'no');</w:t>
      </w:r>
    </w:p>
    <w:p w14:paraId="2074ABD6" w14:textId="77777777" w:rsidR="00EE6FEB" w:rsidRDefault="00EE6FEB"/>
    <w:p w14:paraId="36F0EB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38, 45, 'blue-collar', 'single', 'basic.4y', 'no', 'no', 'no', 'C39', '43229', 'no');</w:t>
      </w:r>
    </w:p>
    <w:p w14:paraId="53811DBB" w14:textId="77777777" w:rsidR="00EE6FEB" w:rsidRDefault="00EE6FEB"/>
    <w:p w14:paraId="1B5E60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39, 33, 'blue-collar', 'single', 'basic.6y', 'unknown', 'no', 'no', 'C39', '43229', 'no');</w:t>
      </w:r>
    </w:p>
    <w:p w14:paraId="0EA733F6" w14:textId="77777777" w:rsidR="00EE6FEB" w:rsidRDefault="00EE6FEB"/>
    <w:p w14:paraId="3F8114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40, 37, 'blue-collar', 'married', 'basic.4y', 'no', 'no', 'yes', 'C35', '60505', 'no');</w:t>
      </w:r>
    </w:p>
    <w:p w14:paraId="55FB30F6" w14:textId="77777777" w:rsidR="00EE6FEB" w:rsidRDefault="00EE6FEB"/>
    <w:p w14:paraId="209220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41, 56, 'housemaid', 'married', 'basic.4y', 'unknown', 'no', 'no', 'C35', '60505', 'no');</w:t>
      </w:r>
    </w:p>
    <w:p w14:paraId="20F159B2" w14:textId="77777777" w:rsidR="00EE6FEB" w:rsidRDefault="00EE6FEB"/>
    <w:p w14:paraId="660AD2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42, 32, 'technician', 'married', 'university.degree', 'no', 'yes', 'no', 'C82', '76017', 'no');</w:t>
      </w:r>
    </w:p>
    <w:p w14:paraId="4837E52F" w14:textId="77777777" w:rsidR="00EE6FEB" w:rsidRDefault="00EE6FEB"/>
    <w:p w14:paraId="236015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43, 33, 'blue-collar', 'single', 'basic.6y', 'unknown', 'no', 'no', 'C82', '76017', 'no');</w:t>
      </w:r>
    </w:p>
    <w:p w14:paraId="38216496" w14:textId="77777777" w:rsidR="00EE6FEB" w:rsidRDefault="00EE6FEB"/>
    <w:p w14:paraId="741C9E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44, 34, 'admin.', 'single', 'university.degree', 'no', 'yes', 'no', 'C82', '76017', 'no');</w:t>
      </w:r>
    </w:p>
    <w:p w14:paraId="08F447C1" w14:textId="77777777" w:rsidR="00EE6FEB" w:rsidRDefault="00EE6FEB"/>
    <w:p w14:paraId="1E7175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45, 33, 'blue-collar', 'divorced', 'basic.4y', 'no', 'no', 'no', 'C82', '76017', 'no');</w:t>
      </w:r>
    </w:p>
    <w:p w14:paraId="01AB222B" w14:textId="77777777" w:rsidR="00EE6FEB" w:rsidRDefault="00EE6FEB"/>
    <w:p w14:paraId="1D4A74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46, 36, 'blue-collar', 'married', 'basic.9y', 'no', 'yes', 'no', 'C21', '10011', 'no');</w:t>
      </w:r>
    </w:p>
    <w:p w14:paraId="4C73C558" w14:textId="77777777" w:rsidR="00EE6FEB" w:rsidRDefault="00EE6FEB"/>
    <w:p w14:paraId="1066A2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47, 29, 'technician', 'single', 'high.school', 'no', 'no', 'no', 'C104', '40214', 'no');</w:t>
      </w:r>
    </w:p>
    <w:p w14:paraId="4C701BCF" w14:textId="77777777" w:rsidR="00EE6FEB" w:rsidRDefault="00EE6FEB"/>
    <w:p w14:paraId="03E7B3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48, 34, 'blue-collar', 'single', 'high.school', 'no', 'no', 'no', 'C62', '75081', 'no');</w:t>
      </w:r>
    </w:p>
    <w:p w14:paraId="6AD89E1F" w14:textId="77777777" w:rsidR="00EE6FEB" w:rsidRDefault="00EE6FEB"/>
    <w:p w14:paraId="1336F2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49, 36, 'services', 'single', 'high.school', 'no', 'no', 'no', 'C62', '75081', 'no');</w:t>
      </w:r>
    </w:p>
    <w:p w14:paraId="3E13B031" w14:textId="77777777" w:rsidR="00EE6FEB" w:rsidRDefault="00EE6FEB"/>
    <w:p w14:paraId="145B26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50, 34, 'admin.', 'single', 'high.school', 'no', 'yes', 'no', 'C62', '75081', 'no');</w:t>
      </w:r>
    </w:p>
    <w:p w14:paraId="07CFFAA0" w14:textId="77777777" w:rsidR="00EE6FEB" w:rsidRDefault="00EE6FEB"/>
    <w:p w14:paraId="50CE72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51, 36, 'admin.', 'single', 'university.degree', 'no', 'yes', 'no', 'C139', '44105', 'no');</w:t>
      </w:r>
    </w:p>
    <w:p w14:paraId="1AFF7FC5" w14:textId="77777777" w:rsidR="00EE6FEB" w:rsidRDefault="00EE6FEB"/>
    <w:p w14:paraId="56D564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52, 42, 'technician', 'married', 'professional.course', 'no', 'no', 'no', 'C23', '60653', 'no');</w:t>
      </w:r>
    </w:p>
    <w:p w14:paraId="5377F550" w14:textId="77777777" w:rsidR="00EE6FEB" w:rsidRDefault="00EE6FEB"/>
    <w:p w14:paraId="3C0ADA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53, 33, 'blue-collar', 'married', 'basic.6y', 'no', 'yes', 'no', 'C23', '60653', 'no');</w:t>
      </w:r>
    </w:p>
    <w:p w14:paraId="07686653" w14:textId="77777777" w:rsidR="00EE6FEB" w:rsidRDefault="00EE6FEB"/>
    <w:p w14:paraId="4B2A42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54, 34, 'management', 'married', 'university.degree', 'no', 'yes', 'no', 'C23', '60653', 'no');</w:t>
      </w:r>
    </w:p>
    <w:p w14:paraId="2F4B41CE" w14:textId="77777777" w:rsidR="00EE6FEB" w:rsidRDefault="00EE6FEB"/>
    <w:p w14:paraId="752846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55, 53, 'admin.', 'married', 'basic.9y', 'no', 'yes', 'yes', 'C95', '62301', 'yes');</w:t>
      </w:r>
    </w:p>
    <w:p w14:paraId="252419C6" w14:textId="77777777" w:rsidR="00EE6FEB" w:rsidRDefault="00EE6FEB"/>
    <w:p w14:paraId="74FD92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56, 36, 'services', 'single', 'high.school', 'no', 'yes', 'no', 'C39', '47201', 'no');</w:t>
      </w:r>
    </w:p>
    <w:p w14:paraId="3EFC56B0" w14:textId="77777777" w:rsidR="00EE6FEB" w:rsidRDefault="00EE6FEB"/>
    <w:p w14:paraId="71967E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57, 48, 'blue-collar', 'married', 'basic.6y', 'no', 'yes', 'no', 'C39', '47201', 'no');</w:t>
      </w:r>
    </w:p>
    <w:p w14:paraId="356F541A" w14:textId="77777777" w:rsidR="00EE6FEB" w:rsidRDefault="00EE6FEB"/>
    <w:p w14:paraId="0AFA42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58, 58, 'retired', 'married', 'university.degree', 'no', 'no', 'no', 'C39', '47201', 'no');</w:t>
      </w:r>
    </w:p>
    <w:p w14:paraId="3DC61B43" w14:textId="77777777" w:rsidR="00EE6FEB" w:rsidRDefault="00EE6FEB"/>
    <w:p w14:paraId="7410A7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59, 35, 'blue-collar', 'married', 'basic.6y', 'no', 'no', 'no', 'C140', '75701', 'yes');</w:t>
      </w:r>
    </w:p>
    <w:p w14:paraId="3E0790C8" w14:textId="77777777" w:rsidR="00EE6FEB" w:rsidRDefault="00EE6FEB"/>
    <w:p w14:paraId="434A26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60, 29, 'blue-collar', 'married', 'basic.9y', 'no', 'no', 'no', 'C140', '75701', 'no');</w:t>
      </w:r>
    </w:p>
    <w:p w14:paraId="0EAFAD16" w14:textId="77777777" w:rsidR="00EE6FEB" w:rsidRDefault="00EE6FEB"/>
    <w:p w14:paraId="048FE7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61, 27, 'blue-collar', 'married', 'university.degree', 'no', 'no', 'yes', 'C140', '75701', 'no');</w:t>
      </w:r>
    </w:p>
    <w:p w14:paraId="1FC06AA0" w14:textId="77777777" w:rsidR="00EE6FEB" w:rsidRDefault="00EE6FEB"/>
    <w:p w14:paraId="33C750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62, 49, 'entrepreneur', 'married', 'university.degree', 'no', 'no', 'no', 'C140', '75701', 'no');</w:t>
      </w:r>
    </w:p>
    <w:p w14:paraId="006ABFB8" w14:textId="77777777" w:rsidR="00EE6FEB" w:rsidRDefault="00EE6FEB"/>
    <w:p w14:paraId="1A499E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63, 34, 'blue-collar', 'married', 'basic.6y', 'no', 'no', 'yes', 'C21', '10024', 'no');</w:t>
      </w:r>
    </w:p>
    <w:p w14:paraId="155952D4" w14:textId="77777777" w:rsidR="00EE6FEB" w:rsidRDefault="00EE6FEB"/>
    <w:p w14:paraId="1ECB57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64, 40, 'technician', 'married', 'basic.6y', 'no', 'yes', 'no', 'C21', '10024', 'no');</w:t>
      </w:r>
    </w:p>
    <w:p w14:paraId="79E0598E" w14:textId="77777777" w:rsidR="00EE6FEB" w:rsidRDefault="00EE6FEB"/>
    <w:p w14:paraId="2ED890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65, 45, 'blue-collar', 'single', 'basic.4y', 'no', 'yes', 'no', 'C21', '10024', 'no');</w:t>
      </w:r>
    </w:p>
    <w:p w14:paraId="452AE871" w14:textId="77777777" w:rsidR="00EE6FEB" w:rsidRDefault="00EE6FEB"/>
    <w:p w14:paraId="1A240E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66, 33, 'admin.', 'married', 'university.degree', 'no', 'yes', 'yes', 'C141', '27217', 'no');</w:t>
      </w:r>
    </w:p>
    <w:p w14:paraId="74443106" w14:textId="77777777" w:rsidR="00EE6FEB" w:rsidRDefault="00EE6FEB"/>
    <w:p w14:paraId="7719A9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67, 42, 'blue-collar', 'married', 'basic.6y', 'no', 'yes', 'no', 'C141', '27217', 'no');</w:t>
      </w:r>
    </w:p>
    <w:p w14:paraId="2E90B91C" w14:textId="77777777" w:rsidR="00EE6FEB" w:rsidRDefault="00EE6FEB"/>
    <w:p w14:paraId="011A22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68, 36, 'technician', 'married', 'professional.course', 'no', 'no', 'no', 'C26', '39212', 'no');</w:t>
      </w:r>
    </w:p>
    <w:p w14:paraId="62B39602" w14:textId="77777777" w:rsidR="00EE6FEB" w:rsidRDefault="00EE6FEB"/>
    <w:p w14:paraId="1E8EB3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69, 49, 'management', 'single', 'professional.course', 'no', 'no', 'no', 'C26', '39212', 'no');</w:t>
      </w:r>
    </w:p>
    <w:p w14:paraId="63855234" w14:textId="77777777" w:rsidR="00EE6FEB" w:rsidRDefault="00EE6FEB"/>
    <w:p w14:paraId="0CAF82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70, 39, 'technician', 'single', 'professional.course', 'no', 'yes', 'no', 'C26', '39212', 'no');</w:t>
      </w:r>
    </w:p>
    <w:p w14:paraId="44260BDA" w14:textId="77777777" w:rsidR="00EE6FEB" w:rsidRDefault="00EE6FEB"/>
    <w:p w14:paraId="02A182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71, 26, 'admin.', 'single', 'high.school', 'no', 'yes', 'no', 'C21', '10035', 'no');</w:t>
      </w:r>
    </w:p>
    <w:p w14:paraId="090B422E" w14:textId="77777777" w:rsidR="00EE6FEB" w:rsidRDefault="00EE6FEB"/>
    <w:p w14:paraId="0FF685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72, 42, 'services', 'married', 'basic.9y', 'no', 'yes', 'no', 'C142', '22980', 'no');</w:t>
      </w:r>
    </w:p>
    <w:p w14:paraId="7F7319B2" w14:textId="77777777" w:rsidR="00EE6FEB" w:rsidRDefault="00EE6FEB"/>
    <w:p w14:paraId="7DADCD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73, 42, 'technician', 'single', 'professional.course', 'no', 'no', 'no', 'C142', '22980', 'no');</w:t>
      </w:r>
    </w:p>
    <w:p w14:paraId="0FA3CFE6" w14:textId="77777777" w:rsidR="00EE6FEB" w:rsidRDefault="00EE6FEB"/>
    <w:p w14:paraId="1A6B5A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74, 34, 'admin.', 'married', 'basic.6y', 'no', 'yes', 'no', 'C142', '22980', 'no');</w:t>
      </w:r>
    </w:p>
    <w:p w14:paraId="2384B045" w14:textId="77777777" w:rsidR="00EE6FEB" w:rsidRDefault="00EE6FEB"/>
    <w:p w14:paraId="346B15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75, 41, 'services', 'married', 'high.school', 'no', 'yes', 'no', 'C2', '90036', 'yes');</w:t>
      </w:r>
    </w:p>
    <w:p w14:paraId="0B3688D7" w14:textId="77777777" w:rsidR="00EE6FEB" w:rsidRDefault="00EE6FEB"/>
    <w:p w14:paraId="462C46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76, 23, 'blue-collar', 'married', 'basic.9y', 'no', 'yes', 'no', 'C2', '90036', 'no');</w:t>
      </w:r>
    </w:p>
    <w:p w14:paraId="2BAC6287" w14:textId="77777777" w:rsidR="00EE6FEB" w:rsidRDefault="00EE6FEB"/>
    <w:p w14:paraId="0F4CB0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77, 23, 'services', 'married', 'high.school', 'no', 'yes', 'no', 'C143', '19013', 'no');</w:t>
      </w:r>
    </w:p>
    <w:p w14:paraId="0C11A373" w14:textId="77777777" w:rsidR="00EE6FEB" w:rsidRDefault="00EE6FEB"/>
    <w:p w14:paraId="1BB828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78, 53, 'blue-collar', 'divorced', 'unknown', 'no', 'no', 'no', 'C143', '19013', 'no');</w:t>
      </w:r>
    </w:p>
    <w:p w14:paraId="02F0D9AB" w14:textId="77777777" w:rsidR="00EE6FEB" w:rsidRDefault="00EE6FEB"/>
    <w:p w14:paraId="6CDB27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79, 49, 'unemployed', 'married', 'basic.4y', 'unknown', 'yes', 'no', 'C143', '19013', 'no');</w:t>
      </w:r>
    </w:p>
    <w:p w14:paraId="2E94888D" w14:textId="77777777" w:rsidR="00EE6FEB" w:rsidRDefault="00EE6FEB"/>
    <w:p w14:paraId="134756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80, 24, 'blue-collar', 'divorced', 'basic.9y', 'no', 'no', 'no', 'C143', '19013', 'no');</w:t>
      </w:r>
    </w:p>
    <w:p w14:paraId="32C1C4BB" w14:textId="77777777" w:rsidR="00EE6FEB" w:rsidRDefault="00EE6FEB"/>
    <w:p w14:paraId="4EA4FF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81, 42, 'blue-collar', 'married', 'basic.4y', 'no', 'yes', 'no', 'C143', '19013', 'no');</w:t>
      </w:r>
    </w:p>
    <w:p w14:paraId="2AE0C80A" w14:textId="77777777" w:rsidR="00EE6FEB" w:rsidRDefault="00EE6FEB"/>
    <w:p w14:paraId="0C66EB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82, 31, 'blue-collar', 'divorced', 'high.school', 'no', 'no', 'no', 'C143', '19013', 'no');</w:t>
      </w:r>
    </w:p>
    <w:p w14:paraId="635D76E8" w14:textId="77777777" w:rsidR="00EE6FEB" w:rsidRDefault="00EE6FEB"/>
    <w:p w14:paraId="13A79A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83, 31, 'admin.', 'single', 'university.degree', 'no', 'yes', 'no', 'C143', '19013', 'no');</w:t>
      </w:r>
    </w:p>
    <w:p w14:paraId="1FD50EF2" w14:textId="77777777" w:rsidR="00EE6FEB" w:rsidRDefault="00EE6FEB"/>
    <w:p w14:paraId="4BAB2C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84, 30, 'admin.', 'married', 'high.school', 'no', 'no', 'no', 'C139', '44105', 'no');</w:t>
      </w:r>
    </w:p>
    <w:p w14:paraId="00CDD1B9" w14:textId="77777777" w:rsidR="00EE6FEB" w:rsidRDefault="00EE6FEB"/>
    <w:p w14:paraId="72F34F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85, 41, 'services', 'married', 'high.school', 'no', 'yes', 'no', 'C5', '98103', 'no');</w:t>
      </w:r>
    </w:p>
    <w:p w14:paraId="7B37B217" w14:textId="77777777" w:rsidR="00EE6FEB" w:rsidRDefault="00EE6FEB"/>
    <w:p w14:paraId="22B820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86, 40, 'blue-collar', 'single', 'basic.9y', 'no', 'yes', 'no', 'C86', '90805', 'no');</w:t>
      </w:r>
    </w:p>
    <w:p w14:paraId="0CD32433" w14:textId="77777777" w:rsidR="00EE6FEB" w:rsidRDefault="00EE6FEB"/>
    <w:p w14:paraId="1B2069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87, 39, 'blue-collar', 'married', 'high.school', 'no', 'yes', 'yes', 'C144', '27511', 'no');</w:t>
      </w:r>
    </w:p>
    <w:p w14:paraId="4583180B" w14:textId="77777777" w:rsidR="00EE6FEB" w:rsidRDefault="00EE6FEB"/>
    <w:p w14:paraId="513E44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88, 39, 'blue-collar', 'married', 'high.school', 'no', 'yes', 'no', 'C144', '27511', 'no');</w:t>
      </w:r>
    </w:p>
    <w:p w14:paraId="5CC56955" w14:textId="77777777" w:rsidR="00EE6FEB" w:rsidRDefault="00EE6FEB"/>
    <w:p w14:paraId="1C66CE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89, 39, 'retired', 'single', 'basic.6y', 'unknown', 'yes', 'no', 'C144', '27511', 'no');</w:t>
      </w:r>
    </w:p>
    <w:p w14:paraId="2EFC93D5" w14:textId="77777777" w:rsidR="00EE6FEB" w:rsidRDefault="00EE6FEB"/>
    <w:p w14:paraId="2AC01F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90, 31, 'blue-collar', 'divorced', 'high.school', 'no', 'yes', 'no', 'C21', '10035', 'yes');</w:t>
      </w:r>
    </w:p>
    <w:p w14:paraId="278767E0" w14:textId="77777777" w:rsidR="00EE6FEB" w:rsidRDefault="00EE6FEB"/>
    <w:p w14:paraId="10A8B5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91, 37, 'admin.', 'divorced', 'university.degree', 'unknown', 'yes', 'no', 'C21', '10035', 'no');</w:t>
      </w:r>
    </w:p>
    <w:p w14:paraId="3340E66D" w14:textId="77777777" w:rsidR="00EE6FEB" w:rsidRDefault="00EE6FEB"/>
    <w:p w14:paraId="5BD4C3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92, 33, 'admin.', 'single', 'university.degree', 'no', 'yes', 'no', 'C21', '10035', 'no');</w:t>
      </w:r>
    </w:p>
    <w:p w14:paraId="0C4BD9AA" w14:textId="77777777" w:rsidR="00EE6FEB" w:rsidRDefault="00EE6FEB"/>
    <w:p w14:paraId="54E9FF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93, 35, 'entrepreneur', 'married', 'university.degree', 'no', 'yes', 'no', 'C21', '10035', 'no');</w:t>
      </w:r>
    </w:p>
    <w:p w14:paraId="2FFFEDFF" w14:textId="77777777" w:rsidR="00EE6FEB" w:rsidRDefault="00EE6FEB"/>
    <w:p w14:paraId="085A1F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94, 28, 'blue-collar', 'single', 'university.degree', 'unknown', 'no', 'no', 'C145', '32137', 'no');</w:t>
      </w:r>
    </w:p>
    <w:p w14:paraId="04832FAE" w14:textId="77777777" w:rsidR="00EE6FEB" w:rsidRDefault="00EE6FEB"/>
    <w:p w14:paraId="37C8D3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95, 24, 'admin.', 'single', 'high.school', 'no', 'yes', 'no', 'C146', '10550', 'no');</w:t>
      </w:r>
    </w:p>
    <w:p w14:paraId="2E70F0D4" w14:textId="77777777" w:rsidR="00EE6FEB" w:rsidRDefault="00EE6FEB"/>
    <w:p w14:paraId="3DD3BA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96, 34, 'unemployed', 'single', 'high.school', 'no', 'yes', 'no', 'C146', '10550', 'yes');</w:t>
      </w:r>
    </w:p>
    <w:p w14:paraId="7EAE3C04" w14:textId="77777777" w:rsidR="00EE6FEB" w:rsidRDefault="00EE6FEB"/>
    <w:p w14:paraId="7D4161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97, 31, 'blue-collar', 'single', 'basic.9y', 'no', 'no', 'yes', 'C146', '10550', 'no');</w:t>
      </w:r>
    </w:p>
    <w:p w14:paraId="503C1755" w14:textId="77777777" w:rsidR="00EE6FEB" w:rsidRDefault="00EE6FEB"/>
    <w:p w14:paraId="2C57FE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98, 38, 'blue-collar', 'married', 'basic.4y', 'no', 'yes', 'no', 'C5', '98105', 'no');</w:t>
      </w:r>
    </w:p>
    <w:p w14:paraId="46C3DBCA" w14:textId="77777777" w:rsidR="00EE6FEB" w:rsidRDefault="00EE6FEB"/>
    <w:p w14:paraId="62D3AB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699, 49, 'blue-collar', 'divorced', 'high.school', 'no', 'yes', 'no', 'C19', '19901', 'no');</w:t>
      </w:r>
    </w:p>
    <w:p w14:paraId="6D795642" w14:textId="77777777" w:rsidR="00EE6FEB" w:rsidRDefault="00EE6FEB"/>
    <w:p w14:paraId="62EF03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00, 35, 'admin.', 'married', 'high.school', 'no', 'yes', 'no', 'C47', '43055', 'no');</w:t>
      </w:r>
    </w:p>
    <w:p w14:paraId="0675C4B6" w14:textId="77777777" w:rsidR="00EE6FEB" w:rsidRDefault="00EE6FEB"/>
    <w:p w14:paraId="6F081D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01, 58, 'management', 'married', 'basic.6y', 'unknown', 'no', 'no', 'C12', '84057', 'no');</w:t>
      </w:r>
    </w:p>
    <w:p w14:paraId="254EAE79" w14:textId="77777777" w:rsidR="00EE6FEB" w:rsidRDefault="00EE6FEB"/>
    <w:p w14:paraId="568827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02, 34, 'unemployed', 'single', 'high.school', 'no', 'yes', 'no', 'C12', '84057', 'yes');</w:t>
      </w:r>
    </w:p>
    <w:p w14:paraId="405E82A1" w14:textId="77777777" w:rsidR="00EE6FEB" w:rsidRDefault="00EE6FEB"/>
    <w:p w14:paraId="04C62D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03, 32, 'blue-collar', 'single', 'high.school', 'no', 'no', 'yes', 'C2', '90045', 'no');</w:t>
      </w:r>
    </w:p>
    <w:p w14:paraId="41BE589A" w14:textId="77777777" w:rsidR="00EE6FEB" w:rsidRDefault="00EE6FEB"/>
    <w:p w14:paraId="3E59F1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04, 34, 'admin.', 'single', 'high.school', 'no', 'yes', 'no', 'C67', '48205', 'no');</w:t>
      </w:r>
    </w:p>
    <w:p w14:paraId="1B8BCDC7" w14:textId="77777777" w:rsidR="00EE6FEB" w:rsidRDefault="00EE6FEB"/>
    <w:p w14:paraId="5D620F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05, 34, 'blue-collar', 'married', 'unknown', 'unknown', 'yes', 'no', 'C67', '48205', 'yes');</w:t>
      </w:r>
    </w:p>
    <w:p w14:paraId="1606FFC1" w14:textId="77777777" w:rsidR="00EE6FEB" w:rsidRDefault="00EE6FEB"/>
    <w:p w14:paraId="258E55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06, 31, 'blue-collar', 'married', 'basic.9y', 'unknown', 'yes', 'no', 'C11', '19140', 'no');</w:t>
      </w:r>
    </w:p>
    <w:p w14:paraId="60778BAD" w14:textId="77777777" w:rsidR="00EE6FEB" w:rsidRDefault="00EE6FEB"/>
    <w:p w14:paraId="653660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07, 44, 'blue-collar', 'divorced', 'basic.4y', 'no', 'no', 'no', 'C147', '33012', 'no');</w:t>
      </w:r>
    </w:p>
    <w:p w14:paraId="7227140D" w14:textId="77777777" w:rsidR="00EE6FEB" w:rsidRDefault="00EE6FEB"/>
    <w:p w14:paraId="60391C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08, 51, 'self-employed', 'married', 'basic.9y', 'no', 'no', 'no', 'C90', '78745', 'no');</w:t>
      </w:r>
    </w:p>
    <w:p w14:paraId="0A0EE11D" w14:textId="77777777" w:rsidR="00EE6FEB" w:rsidRDefault="00EE6FEB"/>
    <w:p w14:paraId="77DEC0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09, 30, 'student', 'single', 'university.degree', 'unknown', 'yes', 'yes', 'C90', '78745', 'no');</w:t>
      </w:r>
    </w:p>
    <w:p w14:paraId="377C3927" w14:textId="77777777" w:rsidR="00EE6FEB" w:rsidRDefault="00EE6FEB"/>
    <w:p w14:paraId="33A95E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10, 42, 'blue-collar', 'married', 'basic.4y', 'unknown', 'no', 'no', 'C148', '11572', 'no');</w:t>
      </w:r>
    </w:p>
    <w:p w14:paraId="03941867" w14:textId="77777777" w:rsidR="00EE6FEB" w:rsidRDefault="00EE6FEB"/>
    <w:p w14:paraId="6378EC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11, 33, 'admin.', 'single', 'university.degree', 'no', 'no', 'no', 'C148', '11572', 'no');</w:t>
      </w:r>
    </w:p>
    <w:p w14:paraId="3107771F" w14:textId="77777777" w:rsidR="00EE6FEB" w:rsidRDefault="00EE6FEB"/>
    <w:p w14:paraId="06719E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12, 35, 'blue-collar', 'married', 'basic.9y', 'no', 'no', 'no', 'C148', '11572', 'no');</w:t>
      </w:r>
    </w:p>
    <w:p w14:paraId="4FDB78B5" w14:textId="77777777" w:rsidR="00EE6FEB" w:rsidRDefault="00EE6FEB"/>
    <w:p w14:paraId="31B2A5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13, 31, 'blue-collar', 'married', 'basic.9y', 'unknown', 'yes', 'yes', 'C148', '11572', 'no');</w:t>
      </w:r>
    </w:p>
    <w:p w14:paraId="2D84E37E" w14:textId="77777777" w:rsidR="00EE6FEB" w:rsidRDefault="00EE6FEB"/>
    <w:p w14:paraId="5E181C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14, 38, 'management', 'married', 'university.degree', 'no', 'yes', 'no', 'C148', '11572', 'no');</w:t>
      </w:r>
    </w:p>
    <w:p w14:paraId="5DFC2981" w14:textId="77777777" w:rsidR="00EE6FEB" w:rsidRDefault="00EE6FEB"/>
    <w:p w14:paraId="2DD11B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15, 33, 'management', 'married', 'university.degree', 'no', 'yes', 'yes', 'C5', '98115', 'no');</w:t>
      </w:r>
    </w:p>
    <w:p w14:paraId="4A29E3D6" w14:textId="77777777" w:rsidR="00EE6FEB" w:rsidRDefault="00EE6FEB"/>
    <w:p w14:paraId="441669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16, 51, 'blue-collar', 'divorced', 'basic.9y', 'no', 'yes', 'no', 'C5', '98115', 'no');</w:t>
      </w:r>
    </w:p>
    <w:p w14:paraId="2ACDB46C" w14:textId="77777777" w:rsidR="00EE6FEB" w:rsidRDefault="00EE6FEB"/>
    <w:p w14:paraId="308F5B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17, 36, 'blue-collar', 'single', 'basic.9y', 'unknown', 'yes', 'no', 'C5', '98115', 'no');</w:t>
      </w:r>
    </w:p>
    <w:p w14:paraId="06AC225C" w14:textId="77777777" w:rsidR="00EE6FEB" w:rsidRDefault="00EE6FEB"/>
    <w:p w14:paraId="14AEC5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18, 35, 'technician', 'married', 'professional.course', 'no', 'no', 'no', 'C5', '98115', 'no');</w:t>
      </w:r>
    </w:p>
    <w:p w14:paraId="0FE7A4B7" w14:textId="77777777" w:rsidR="00EE6FEB" w:rsidRDefault="00EE6FEB"/>
    <w:p w14:paraId="44A6C6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19, 41, 'blue-collar', 'married', 'basic.4y', 'no', 'yes', 'no', 'C5', '98115', 'no');</w:t>
      </w:r>
    </w:p>
    <w:p w14:paraId="4D15AFDC" w14:textId="77777777" w:rsidR="00EE6FEB" w:rsidRDefault="00EE6FEB"/>
    <w:p w14:paraId="54087A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20, 38, 'blue-collar', 'married', 'basic.9y', 'no', 'yes', 'no', 'C5', '98115', 'yes');</w:t>
      </w:r>
    </w:p>
    <w:p w14:paraId="644A3944" w14:textId="77777777" w:rsidR="00EE6FEB" w:rsidRDefault="00EE6FEB"/>
    <w:p w14:paraId="0E83C1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21, 32, 'services', 'single', 'high.school', 'no', 'no', 'no', 'C9', '94110', 'no');</w:t>
      </w:r>
    </w:p>
    <w:p w14:paraId="6FA2C5CE" w14:textId="77777777" w:rsidR="00EE6FEB" w:rsidRDefault="00EE6FEB"/>
    <w:p w14:paraId="528B51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22, 33, 'admin.', 'married', 'high.school', 'no', 'yes', 'yes', 'C15', '60540', 'no');</w:t>
      </w:r>
    </w:p>
    <w:p w14:paraId="45B5B6A9" w14:textId="77777777" w:rsidR="00EE6FEB" w:rsidRDefault="00EE6FEB"/>
    <w:p w14:paraId="672D5B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23, 38, 'self-employed', 'married', 'basic.9y', 'no', 'no', 'yes', 'C15', '60540', 'yes');</w:t>
      </w:r>
    </w:p>
    <w:p w14:paraId="52219225" w14:textId="77777777" w:rsidR="00EE6FEB" w:rsidRDefault="00EE6FEB"/>
    <w:p w14:paraId="6CF081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24, 30, 'technician', 'married', 'basic.9y', 'no', 'no', 'no', 'C15', '60540', 'no');</w:t>
      </w:r>
    </w:p>
    <w:p w14:paraId="6193302D" w14:textId="77777777" w:rsidR="00EE6FEB" w:rsidRDefault="00EE6FEB"/>
    <w:p w14:paraId="66AC1C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25, 37, 'blue-collar', 'married', 'basic.6y', 'no', 'no', 'yes', 'C62', '75220', 'no');</w:t>
      </w:r>
    </w:p>
    <w:p w14:paraId="73D0C7EE" w14:textId="77777777" w:rsidR="00EE6FEB" w:rsidRDefault="00EE6FEB"/>
    <w:p w14:paraId="2B92EC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26, 49, 'admin.', 'married', 'university.degree', 'no', 'yes', 'yes', 'C62', '75220', 'no');</w:t>
      </w:r>
    </w:p>
    <w:p w14:paraId="3E941BC4" w14:textId="77777777" w:rsidR="00EE6FEB" w:rsidRDefault="00EE6FEB"/>
    <w:p w14:paraId="52FA02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27, 34, 'self-employed', 'single', 'university.degree', 'no', 'no', 'no', 'C62', '75220', 'no');</w:t>
      </w:r>
    </w:p>
    <w:p w14:paraId="5C3049E2" w14:textId="77777777" w:rsidR="00EE6FEB" w:rsidRDefault="00EE6FEB"/>
    <w:p w14:paraId="438F4F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28, 40, 'blue-collar', 'single', 'basic.9y', 'no', 'yes', 'yes', 'C62', '75220', 'no');</w:t>
      </w:r>
    </w:p>
    <w:p w14:paraId="6BDC3BCB" w14:textId="77777777" w:rsidR="00EE6FEB" w:rsidRDefault="00EE6FEB"/>
    <w:p w14:paraId="7AEED6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29, 47, 'blue-collar', 'single', 'basic.6y', 'unknown', 'no', 'no', 'C71', '92105', 'no');</w:t>
      </w:r>
    </w:p>
    <w:p w14:paraId="37A8D595" w14:textId="77777777" w:rsidR="00EE6FEB" w:rsidRDefault="00EE6FEB"/>
    <w:p w14:paraId="631675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30, 48, 'blue-collar', 'married', 'basic.6y', 'no', 'yes', 'no', 'C71', '92105', 'no');</w:t>
      </w:r>
    </w:p>
    <w:p w14:paraId="6F9ABE40" w14:textId="77777777" w:rsidR="00EE6FEB" w:rsidRDefault="00EE6FEB"/>
    <w:p w14:paraId="1E819B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31, 33, 'admin.', 'divorced', 'university.degree', 'no', 'yes', 'no', 'C149', '60201', 'no');</w:t>
      </w:r>
    </w:p>
    <w:p w14:paraId="6D2C00C4" w14:textId="77777777" w:rsidR="00EE6FEB" w:rsidRDefault="00EE6FEB"/>
    <w:p w14:paraId="4C2648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32, 36, 'admin.', 'single', 'university.degree', 'no', 'yes', 'no', 'C150', '48183', 'no');</w:t>
      </w:r>
    </w:p>
    <w:p w14:paraId="73A8F2AC" w14:textId="77777777" w:rsidR="00EE6FEB" w:rsidRDefault="00EE6FEB"/>
    <w:p w14:paraId="337299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33, 43, 'admin.', 'married', 'high.school', 'unknown', 'no', 'no', 'C150', '48183', 'no');</w:t>
      </w:r>
    </w:p>
    <w:p w14:paraId="4E78E9B8" w14:textId="77777777" w:rsidR="00EE6FEB" w:rsidRDefault="00EE6FEB"/>
    <w:p w14:paraId="0FAB26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34, 39, 'blue-collar', 'single', 'university.degree', 'no', 'yes', 'no', 'C150', '48183', 'no');</w:t>
      </w:r>
    </w:p>
    <w:p w14:paraId="33F4342A" w14:textId="77777777" w:rsidR="00EE6FEB" w:rsidRDefault="00EE6FEB"/>
    <w:p w14:paraId="3A8209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35, 29, 'blue-collar', 'married', 'basic.9y', 'no', 'yes', 'yes', 'C150', '48183', 'no');</w:t>
      </w:r>
    </w:p>
    <w:p w14:paraId="29BDB497" w14:textId="77777777" w:rsidR="00EE6FEB" w:rsidRDefault="00EE6FEB"/>
    <w:p w14:paraId="6DC5DF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36, 39, 'management', 'divorced', 'university.degree', 'no', 'no', 'no', 'C9', '94110', 'no');</w:t>
      </w:r>
    </w:p>
    <w:p w14:paraId="5B1CC2E9" w14:textId="77777777" w:rsidR="00EE6FEB" w:rsidRDefault="00EE6FEB"/>
    <w:p w14:paraId="796E5D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37, 31, 'admin.', 'married', 'university.degree', 'no', 'yes', 'no', 'C2', '90036', 'yes');</w:t>
      </w:r>
    </w:p>
    <w:p w14:paraId="1A05F72E" w14:textId="77777777" w:rsidR="00EE6FEB" w:rsidRDefault="00EE6FEB"/>
    <w:p w14:paraId="71E866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38, 41, 'blue-collar', 'married', 'unknown', 'no', 'yes', 'yes', 'C109', '32216', 'no');</w:t>
      </w:r>
    </w:p>
    <w:p w14:paraId="7BC307F7" w14:textId="77777777" w:rsidR="00EE6FEB" w:rsidRDefault="00EE6FEB"/>
    <w:p w14:paraId="041580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39, 34, 'services', 'married', 'high.school', 'no', 'no', 'no', 'C151', '55016', 'no');</w:t>
      </w:r>
    </w:p>
    <w:p w14:paraId="47FCD0E2" w14:textId="77777777" w:rsidR="00EE6FEB" w:rsidRDefault="00EE6FEB"/>
    <w:p w14:paraId="48E655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40, 45, 'admin.', 'single', 'high.school', 'unknown', 'no', 'no', 'C151', '55016', 'no');</w:t>
      </w:r>
    </w:p>
    <w:p w14:paraId="477C420A" w14:textId="77777777" w:rsidR="00EE6FEB" w:rsidRDefault="00EE6FEB"/>
    <w:p w14:paraId="04FE4F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41, 32, 'services', 'single', 'high.school', 'no', 'no', 'no', 'C21', '10009', 'no');</w:t>
      </w:r>
    </w:p>
    <w:p w14:paraId="2B42813A" w14:textId="77777777" w:rsidR="00EE6FEB" w:rsidRDefault="00EE6FEB"/>
    <w:p w14:paraId="316453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42, 36, 'admin.', 'single', 'university.degree', 'no', 'no', 'yes', 'C125', '54302', 'yes');</w:t>
      </w:r>
    </w:p>
    <w:p w14:paraId="70E26A9F" w14:textId="77777777" w:rsidR="00EE6FEB" w:rsidRDefault="00EE6FEB"/>
    <w:p w14:paraId="39213B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43, 27, 'technician', 'single', 'professional.course', 'no', 'yes', 'yes', 'C2', '90004', 'no');</w:t>
      </w:r>
    </w:p>
    <w:p w14:paraId="4AFAC3CC" w14:textId="77777777" w:rsidR="00EE6FEB" w:rsidRDefault="00EE6FEB"/>
    <w:p w14:paraId="113637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44, 36, 'blue-collar', 'married', 'basic.9y', 'no', 'yes', 'no', 'C119', '30318', 'no');</w:t>
      </w:r>
    </w:p>
    <w:p w14:paraId="67EFEA40" w14:textId="77777777" w:rsidR="00EE6FEB" w:rsidRDefault="00EE6FEB"/>
    <w:p w14:paraId="79FA93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45, 36, 'services', 'single', 'high.school', 'no', 'yes', 'no', 'C39', '43229', 'no');</w:t>
      </w:r>
    </w:p>
    <w:p w14:paraId="1D063284" w14:textId="77777777" w:rsidR="00EE6FEB" w:rsidRDefault="00EE6FEB"/>
    <w:p w14:paraId="11CCA7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46, 26, 'blue-collar', 'single', 'professional.course', 'no', 'yes', 'no', 'C152', '71111', 'no');</w:t>
      </w:r>
    </w:p>
    <w:p w14:paraId="73383B87" w14:textId="77777777" w:rsidR="00EE6FEB" w:rsidRDefault="00EE6FEB"/>
    <w:p w14:paraId="4F5093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47, 34, 'blue-collar', 'married', 'high.school', 'no', 'no', 'no', 'C152', '71111', 'no');</w:t>
      </w:r>
    </w:p>
    <w:p w14:paraId="613BEBB0" w14:textId="77777777" w:rsidR="00EE6FEB" w:rsidRDefault="00EE6FEB"/>
    <w:p w14:paraId="52CDB0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48, 32, 'technician', 'married', 'high.school', 'no', 'no', 'no', 'C152', '71111', 'no');</w:t>
      </w:r>
    </w:p>
    <w:p w14:paraId="37EE937D" w14:textId="77777777" w:rsidR="00EE6FEB" w:rsidRDefault="00EE6FEB"/>
    <w:p w14:paraId="569CE3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49, 35, 'services', 'single', 'high.school', 'no', 'no', 'no', 'C152', '71111', 'no');</w:t>
      </w:r>
    </w:p>
    <w:p w14:paraId="5BDFBEF4" w14:textId="77777777" w:rsidR="00EE6FEB" w:rsidRDefault="00EE6FEB"/>
    <w:p w14:paraId="31AD6C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50, 27, 'technician', 'single', 'professional.course', 'no', 'yes', 'no', 'C152', '71111', 'no');</w:t>
      </w:r>
    </w:p>
    <w:p w14:paraId="652E56F3" w14:textId="77777777" w:rsidR="00EE6FEB" w:rsidRDefault="00EE6FEB"/>
    <w:p w14:paraId="3DCA94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51, 29, 'blue-collar', 'divorced', 'basic.9y', 'no', 'yes', 'no', 'C85', '33710', 'no');</w:t>
      </w:r>
    </w:p>
    <w:p w14:paraId="1F9D8BAA" w14:textId="77777777" w:rsidR="00EE6FEB" w:rsidRDefault="00EE6FEB"/>
    <w:p w14:paraId="7A03B8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52, 24, 'housemaid', 'married', 'basic.9y', 'no', 'no', 'no', 'C82', '22204', 'no');</w:t>
      </w:r>
    </w:p>
    <w:p w14:paraId="7BC216A5" w14:textId="77777777" w:rsidR="00EE6FEB" w:rsidRDefault="00EE6FEB"/>
    <w:p w14:paraId="5FEBAC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53, 30, 'blue-collar', 'married', 'basic.9y', 'no', 'unknown', 'unknown', 'C97', '50315', 'no');</w:t>
      </w:r>
    </w:p>
    <w:p w14:paraId="6F43C95C" w14:textId="77777777" w:rsidR="00EE6FEB" w:rsidRDefault="00EE6FEB"/>
    <w:p w14:paraId="1690CB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54, 43, 'admin.', 'married', 'high.school', 'no', 'yes', 'no', 'C97', '50315', 'no');</w:t>
      </w:r>
    </w:p>
    <w:p w14:paraId="4BE946BB" w14:textId="77777777" w:rsidR="00EE6FEB" w:rsidRDefault="00EE6FEB"/>
    <w:p w14:paraId="4F4B5A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55, 31, 'entrepreneur', 'single', 'university.degree', 'no', 'yes', 'no', 'C97', '50315', 'no');</w:t>
      </w:r>
    </w:p>
    <w:p w14:paraId="18D38102" w14:textId="77777777" w:rsidR="00EE6FEB" w:rsidRDefault="00EE6FEB"/>
    <w:p w14:paraId="0508DF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56, 43, 'blue-collar', 'married', 'basic.4y', 'no', 'yes', 'no', 'C97', '50315', 'no');</w:t>
      </w:r>
    </w:p>
    <w:p w14:paraId="4062C254" w14:textId="77777777" w:rsidR="00EE6FEB" w:rsidRDefault="00EE6FEB"/>
    <w:p w14:paraId="27C5F5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57, 41, 'housemaid', 'married', 'high.school', 'no', 'no', 'no', 'C97', '50315', 'no');</w:t>
      </w:r>
    </w:p>
    <w:p w14:paraId="707A02AF" w14:textId="77777777" w:rsidR="00EE6FEB" w:rsidRDefault="00EE6FEB"/>
    <w:p w14:paraId="13C5DA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58, 31, 'blue-collar', 'single', 'basic.9y', 'no', 'no', 'yes', 'C97', '50315', 'no');</w:t>
      </w:r>
    </w:p>
    <w:p w14:paraId="285776CF" w14:textId="77777777" w:rsidR="00EE6FEB" w:rsidRDefault="00EE6FEB"/>
    <w:p w14:paraId="3E75A6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59, 31, 'admin.', 'single', 'university.degree', 'no', 'no', 'no', 'C75', '45231', 'no');</w:t>
      </w:r>
    </w:p>
    <w:p w14:paraId="427541C0" w14:textId="77777777" w:rsidR="00EE6FEB" w:rsidRDefault="00EE6FEB"/>
    <w:p w14:paraId="276833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60, 29, 'blue-collar', 'married', 'basic.9y', 'no', 'yes', 'no', 'C9', '94110', 'no');</w:t>
      </w:r>
    </w:p>
    <w:p w14:paraId="637C2EF3" w14:textId="77777777" w:rsidR="00EE6FEB" w:rsidRDefault="00EE6FEB"/>
    <w:p w14:paraId="2E2212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61, 35, 'admin.', 'married', 'university.degree', 'no', 'no', 'yes', 'C9', '94110', 'no');</w:t>
      </w:r>
    </w:p>
    <w:p w14:paraId="6C2598CC" w14:textId="77777777" w:rsidR="00EE6FEB" w:rsidRDefault="00EE6FEB"/>
    <w:p w14:paraId="7963AF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62, 33, 'blue-collar', 'married', 'basic.9y', 'no', 'yes', 'no', 'C9', '94110', 'no');</w:t>
      </w:r>
    </w:p>
    <w:p w14:paraId="0041BFAF" w14:textId="77777777" w:rsidR="00EE6FEB" w:rsidRDefault="00EE6FEB"/>
    <w:p w14:paraId="75634F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63, 29, 'blue-collar', 'divorced', 'basic.9y', 'no', 'yes', 'yes', 'C9', '94110', 'no');</w:t>
      </w:r>
    </w:p>
    <w:p w14:paraId="7DEBD56D" w14:textId="77777777" w:rsidR="00EE6FEB" w:rsidRDefault="00EE6FEB"/>
    <w:p w14:paraId="5B67BF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64, 30, 'admin.', 'single', 'high.school', 'no', 'no', 'no', 'C39', '43229', 'yes');</w:t>
      </w:r>
    </w:p>
    <w:p w14:paraId="3624597A" w14:textId="77777777" w:rsidR="00EE6FEB" w:rsidRDefault="00EE6FEB"/>
    <w:p w14:paraId="2B8974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65, 31, 'blue-collar', 'single', 'basic.9y', 'unknown', 'yes', 'no', 'C39', '43229', 'no');</w:t>
      </w:r>
    </w:p>
    <w:p w14:paraId="533D169C" w14:textId="77777777" w:rsidR="00EE6FEB" w:rsidRDefault="00EE6FEB"/>
    <w:p w14:paraId="69993F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66, 28, 'technician', 'single', 'professional.course', 'no', 'yes', 'no', 'C39', '43229', 'no');</w:t>
      </w:r>
    </w:p>
    <w:p w14:paraId="371F5F7E" w14:textId="77777777" w:rsidR="00EE6FEB" w:rsidRDefault="00EE6FEB"/>
    <w:p w14:paraId="499F46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67, 35, 'entrepreneur', 'married', 'university.degree', 'no', 'yes', 'no', 'C39', '43229', 'no');</w:t>
      </w:r>
    </w:p>
    <w:p w14:paraId="7E6B309B" w14:textId="77777777" w:rsidR="00EE6FEB" w:rsidRDefault="00EE6FEB"/>
    <w:p w14:paraId="7134B5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68, 39, 'entrepreneur', 'married', 'basic.9y', 'no', 'yes', 'no', 'C30', '29203', 'no');</w:t>
      </w:r>
    </w:p>
    <w:p w14:paraId="0E1942EC" w14:textId="77777777" w:rsidR="00EE6FEB" w:rsidRDefault="00EE6FEB"/>
    <w:p w14:paraId="7A290A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69, 46, 'housemaid', 'married', 'basic.4y', 'unknown', 'yes', 'no', 'C153', '93534', 'no');</w:t>
      </w:r>
    </w:p>
    <w:p w14:paraId="139468CF" w14:textId="77777777" w:rsidR="00EE6FEB" w:rsidRDefault="00EE6FEB"/>
    <w:p w14:paraId="3F8590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70, 55, 'services', 'single', 'high.school', 'no', 'no', 'yes', 'C153', '93534', 'no');</w:t>
      </w:r>
    </w:p>
    <w:p w14:paraId="02132297" w14:textId="77777777" w:rsidR="00EE6FEB" w:rsidRDefault="00EE6FEB"/>
    <w:p w14:paraId="3322A6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71, 39, 'blue-collar', 'single', 'university.degree', 'no', 'yes', 'no', 'C103', '23223', 'no');</w:t>
      </w:r>
    </w:p>
    <w:p w14:paraId="534A92C7" w14:textId="77777777" w:rsidR="00EE6FEB" w:rsidRDefault="00EE6FEB"/>
    <w:p w14:paraId="6EEDC5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72, 34, 'technician', 'single', 'professional.course', 'no', 'no', 'no', 'C103', '23223', 'no');</w:t>
      </w:r>
    </w:p>
    <w:p w14:paraId="32C40D41" w14:textId="77777777" w:rsidR="00EE6FEB" w:rsidRDefault="00EE6FEB"/>
    <w:p w14:paraId="263D47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73, 32, 'management', 'married', 'university.degree', 'no', 'yes', 'no', 'C103', '23223', 'no');</w:t>
      </w:r>
    </w:p>
    <w:p w14:paraId="17DA141C" w14:textId="77777777" w:rsidR="00EE6FEB" w:rsidRDefault="00EE6FEB"/>
    <w:p w14:paraId="24423D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74, 57, 'services', 'married', 'high.school', 'unknown', 'yes', 'no', 'C103', '23223', 'no');</w:t>
      </w:r>
    </w:p>
    <w:p w14:paraId="1C46F452" w14:textId="77777777" w:rsidR="00EE6FEB" w:rsidRDefault="00EE6FEB"/>
    <w:p w14:paraId="6917A8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75, 32, 'technician', 'married', 'professional.course', 'no', 'no', 'no', 'C154', '28806', 'no');</w:t>
      </w:r>
    </w:p>
    <w:p w14:paraId="4BB7B22F" w14:textId="77777777" w:rsidR="00EE6FEB" w:rsidRDefault="00EE6FEB"/>
    <w:p w14:paraId="613B90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76, 27, 'blue-collar', 'married', 'high.school', 'no', 'unknown', 'unknown', 'C9', '94110', 'no');</w:t>
      </w:r>
    </w:p>
    <w:p w14:paraId="4514769C" w14:textId="77777777" w:rsidR="00EE6FEB" w:rsidRDefault="00EE6FEB"/>
    <w:p w14:paraId="3D1722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77, 31, 'blue-collar', 'married', 'basic.9y', 'unknown', 'no', 'no', 'C9', '94110', 'no');</w:t>
      </w:r>
    </w:p>
    <w:p w14:paraId="3BA0D96A" w14:textId="77777777" w:rsidR="00EE6FEB" w:rsidRDefault="00EE6FEB"/>
    <w:p w14:paraId="24C197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78, 30, 'technician', 'single', 'high.school', 'no', 'yes', 'no', 'C31', '55901', 'no');</w:t>
      </w:r>
    </w:p>
    <w:p w14:paraId="31E34A24" w14:textId="77777777" w:rsidR="00EE6FEB" w:rsidRDefault="00EE6FEB"/>
    <w:p w14:paraId="77A01F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79, 40, 'blue-collar', 'married', 'basic.9y', 'unknown', 'yes', 'yes', 'C31', '14609', 'no');</w:t>
      </w:r>
    </w:p>
    <w:p w14:paraId="54E7EB5F" w14:textId="77777777" w:rsidR="00EE6FEB" w:rsidRDefault="00EE6FEB"/>
    <w:p w14:paraId="603D72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80, 35, 'blue-collar', 'married', 'basic.6y', 'no', 'yes', 'no', 'C31', '14609', 'no');</w:t>
      </w:r>
    </w:p>
    <w:p w14:paraId="3058D48B" w14:textId="77777777" w:rsidR="00EE6FEB" w:rsidRDefault="00EE6FEB"/>
    <w:p w14:paraId="5ADE96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81, 38, 'blue-collar', 'single', 'basic.9y', 'no', 'no', 'no', 'C31', '14609', 'yes');</w:t>
      </w:r>
    </w:p>
    <w:p w14:paraId="28504E40" w14:textId="77777777" w:rsidR="00EE6FEB" w:rsidRDefault="00EE6FEB"/>
    <w:p w14:paraId="2BD6AC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82, 35, 'services', 'single', 'high.school', 'no', 'yes', 'no', 'C155', '92530', 'no');</w:t>
      </w:r>
    </w:p>
    <w:p w14:paraId="65A13D11" w14:textId="77777777" w:rsidR="00EE6FEB" w:rsidRDefault="00EE6FEB"/>
    <w:p w14:paraId="75B097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83, 32, 'blue-collar', 'single', 'basic.4y', 'no', 'yes', 'yes', 'C71', '92105', 'no');</w:t>
      </w:r>
    </w:p>
    <w:p w14:paraId="12BE8EDE" w14:textId="77777777" w:rsidR="00EE6FEB" w:rsidRDefault="00EE6FEB"/>
    <w:p w14:paraId="337B9A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84, 29, 'admin.', 'married', 'university.degree', 'no', 'no', 'no', 'C71', '92105', 'no');</w:t>
      </w:r>
    </w:p>
    <w:p w14:paraId="27D41E9B" w14:textId="77777777" w:rsidR="00EE6FEB" w:rsidRDefault="00EE6FEB"/>
    <w:p w14:paraId="0FA6F2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85, 38, 'blue-collar', 'divorced', 'basic.9y', 'no', 'yes', 'no', 'C21', '10024', 'no');</w:t>
      </w:r>
    </w:p>
    <w:p w14:paraId="12B222AC" w14:textId="77777777" w:rsidR="00EE6FEB" w:rsidRDefault="00EE6FEB"/>
    <w:p w14:paraId="56E8D1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86, 49, 'blue-collar', 'married', 'high.school', 'unknown', 'yes', 'no', 'C54', '71203', 'no');</w:t>
      </w:r>
    </w:p>
    <w:p w14:paraId="3CC7D9A9" w14:textId="77777777" w:rsidR="00EE6FEB" w:rsidRDefault="00EE6FEB"/>
    <w:p w14:paraId="59F602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87, 30, 'services', 'married', 'high.school', 'no', 'yes', 'no', 'C9', '94122', 'no');</w:t>
      </w:r>
    </w:p>
    <w:p w14:paraId="4DBAC9BA" w14:textId="77777777" w:rsidR="00EE6FEB" w:rsidRDefault="00EE6FEB"/>
    <w:p w14:paraId="11D9C6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88, 45, 'unemployed', 'divorced', 'basic.6y', 'no', 'unknown', 'unknown', 'C61', '80219', 'no');</w:t>
      </w:r>
    </w:p>
    <w:p w14:paraId="6A95865D" w14:textId="77777777" w:rsidR="00EE6FEB" w:rsidRDefault="00EE6FEB"/>
    <w:p w14:paraId="055096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89, 27, 'technician', 'single', 'professional.course', 'no', 'yes', 'no', 'C61', '80219', 'no');</w:t>
      </w:r>
    </w:p>
    <w:p w14:paraId="7FBB90BC" w14:textId="77777777" w:rsidR="00EE6FEB" w:rsidRDefault="00EE6FEB"/>
    <w:p w14:paraId="59AC7F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90, 59, 'retired', 'divorced', 'professional.course', 'no', 'yes', 'no', 'C156', '68104', 'no');</w:t>
      </w:r>
    </w:p>
    <w:p w14:paraId="49AF868E" w14:textId="77777777" w:rsidR="00EE6FEB" w:rsidRDefault="00EE6FEB"/>
    <w:p w14:paraId="6DC9E0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91, 56, 'blue-collar', 'married', 'basic.4y', 'no', 'yes', 'yes', 'C156', '68104', 'no');</w:t>
      </w:r>
    </w:p>
    <w:p w14:paraId="74B3DCE9" w14:textId="77777777" w:rsidR="00EE6FEB" w:rsidRDefault="00EE6FEB"/>
    <w:p w14:paraId="332EC7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92, 36, 'services', 'married', 'basic.9y', 'no', 'no', 'yes', 'C157', '98026', 'no');</w:t>
      </w:r>
    </w:p>
    <w:p w14:paraId="24B06EB4" w14:textId="77777777" w:rsidR="00EE6FEB" w:rsidRDefault="00EE6FEB"/>
    <w:p w14:paraId="1F93C4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93, 34, 'blue-collar', 'married', 'basic.6y', 'no', 'yes', 'yes', 'C157', '98026', 'no');</w:t>
      </w:r>
    </w:p>
    <w:p w14:paraId="02DB16C6" w14:textId="77777777" w:rsidR="00EE6FEB" w:rsidRDefault="00EE6FEB"/>
    <w:p w14:paraId="2A0564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94, 44, 'unemployed', 'divorced', 'basic.9y', 'no', 'no', 'no', 'C157', '98026', 'no');</w:t>
      </w:r>
    </w:p>
    <w:p w14:paraId="2BEE442C" w14:textId="77777777" w:rsidR="00EE6FEB" w:rsidRDefault="00EE6FEB"/>
    <w:p w14:paraId="6EBA0E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95, 24, 'blue-collar', 'single', 'basic.9y', 'no', 'yes', 'no', 'C157', '98026', 'no');</w:t>
      </w:r>
    </w:p>
    <w:p w14:paraId="72BD8A30" w14:textId="77777777" w:rsidR="00EE6FEB" w:rsidRDefault="00EE6FEB"/>
    <w:p w14:paraId="6C6B51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96, 42, 'admin.', 'married', 'high.school', 'no', 'no', 'no', 'C158', '92704', 'no');</w:t>
      </w:r>
    </w:p>
    <w:p w14:paraId="6C189076" w14:textId="77777777" w:rsidR="00EE6FEB" w:rsidRDefault="00EE6FEB"/>
    <w:p w14:paraId="056AF0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97, 42, 'services', 'married', 'high.school', 'no', 'no', 'no', 'C158', '92704', 'no');</w:t>
      </w:r>
    </w:p>
    <w:p w14:paraId="72894126" w14:textId="77777777" w:rsidR="00EE6FEB" w:rsidRDefault="00EE6FEB"/>
    <w:p w14:paraId="169541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98, 38, 'self-employed', 'married', 'basic.9y', 'no', 'yes', 'no', 'C159', '53209', 'no');</w:t>
      </w:r>
    </w:p>
    <w:p w14:paraId="77080870" w14:textId="77777777" w:rsidR="00EE6FEB" w:rsidRDefault="00EE6FEB"/>
    <w:p w14:paraId="0A3898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799, 33, 'blue-collar', 'married', 'basic.9y', 'unknown', 'no', 'yes', 'C11', '19140', 'no');</w:t>
      </w:r>
    </w:p>
    <w:p w14:paraId="3840B6AE" w14:textId="77777777" w:rsidR="00EE6FEB" w:rsidRDefault="00EE6FEB"/>
    <w:p w14:paraId="25AD15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00, 27, 'blue-collar', 'married', 'basic.9y', 'no', 'yes', 'no', 'C11', '19140', 'no');</w:t>
      </w:r>
    </w:p>
    <w:p w14:paraId="7C11D1EF" w14:textId="77777777" w:rsidR="00EE6FEB" w:rsidRDefault="00EE6FEB"/>
    <w:p w14:paraId="52AFAA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01, 27, 'technician', 'single', 'professional.course', 'no', 'no', 'no', 'C11', '19140', 'no');</w:t>
      </w:r>
    </w:p>
    <w:p w14:paraId="3825E63A" w14:textId="77777777" w:rsidR="00EE6FEB" w:rsidRDefault="00EE6FEB"/>
    <w:p w14:paraId="20FE22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02, 51, 'blue-collar', 'married', 'basic.4y', 'no', 'no', 'no', 'C11', '19140', 'no');</w:t>
      </w:r>
    </w:p>
    <w:p w14:paraId="50700469" w14:textId="77777777" w:rsidR="00EE6FEB" w:rsidRDefault="00EE6FEB"/>
    <w:p w14:paraId="746601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03, 42, 'technician', 'single', 'professional.course', 'no', 'no', 'no', 'C11', '19140', 'yes');</w:t>
      </w:r>
    </w:p>
    <w:p w14:paraId="084F4918" w14:textId="77777777" w:rsidR="00EE6FEB" w:rsidRDefault="00EE6FEB"/>
    <w:p w14:paraId="64B3DE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04, 29, 'admin.', 'single', 'basic.9y', 'no', 'yes', 'no', 'C11', '19140', 'no');</w:t>
      </w:r>
    </w:p>
    <w:p w14:paraId="63672613" w14:textId="77777777" w:rsidR="00EE6FEB" w:rsidRDefault="00EE6FEB"/>
    <w:p w14:paraId="072C83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05, 32, 'blue-collar', 'single', 'basic.9y', 'no', 'no', 'no', 'C79', '7109', 'no');</w:t>
      </w:r>
    </w:p>
    <w:p w14:paraId="51CC8543" w14:textId="77777777" w:rsidR="00EE6FEB" w:rsidRDefault="00EE6FEB"/>
    <w:p w14:paraId="2E2147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06, 26, 'student', 'single', 'high.school', 'no', 'yes', 'no', 'C79', '7109', 'no');</w:t>
      </w:r>
    </w:p>
    <w:p w14:paraId="4DBF57D4" w14:textId="77777777" w:rsidR="00EE6FEB" w:rsidRDefault="00EE6FEB"/>
    <w:p w14:paraId="409931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07, 32, 'services', 'single', 'high.school', 'no', 'no', 'no', 'C9', '94110', 'no');</w:t>
      </w:r>
    </w:p>
    <w:p w14:paraId="5005A6F9" w14:textId="77777777" w:rsidR="00EE6FEB" w:rsidRDefault="00EE6FEB"/>
    <w:p w14:paraId="03E381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08, 34, 'unemployed', 'single', 'high.school', 'no', 'no', 'no', 'C9', '94110', 'no');</w:t>
      </w:r>
    </w:p>
    <w:p w14:paraId="49E3BDC3" w14:textId="77777777" w:rsidR="00EE6FEB" w:rsidRDefault="00EE6FEB"/>
    <w:p w14:paraId="40F3BF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09, 36, 'admin.', 'married', 'university.degree', 'no', 'no', 'no', 'C70', '55044', 'no');</w:t>
      </w:r>
    </w:p>
    <w:p w14:paraId="62038D6A" w14:textId="77777777" w:rsidR="00EE6FEB" w:rsidRDefault="00EE6FEB"/>
    <w:p w14:paraId="3D550D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10, 57, 'blue-collar', 'married', 'basic.6y', 'unknown', 'no', 'no', 'C70', '55044', 'no');</w:t>
      </w:r>
    </w:p>
    <w:p w14:paraId="02E18024" w14:textId="77777777" w:rsidR="00EE6FEB" w:rsidRDefault="00EE6FEB"/>
    <w:p w14:paraId="1FFD9A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11, 42, 'blue-collar', 'divorced', 'basic.6y', 'no', 'yes', 'no', 'C70', '55044', 'no');</w:t>
      </w:r>
    </w:p>
    <w:p w14:paraId="5F118E6A" w14:textId="77777777" w:rsidR="00EE6FEB" w:rsidRDefault="00EE6FEB"/>
    <w:p w14:paraId="3F915A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12, 46, 'housemaid', 'single', 'basic.9y', 'unknown', 'no', 'no', 'C160', '41042', 'no');</w:t>
      </w:r>
    </w:p>
    <w:p w14:paraId="465B8322" w14:textId="77777777" w:rsidR="00EE6FEB" w:rsidRDefault="00EE6FEB"/>
    <w:p w14:paraId="3FC27B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13, 33, 'self-employed', 'single', 'university.degree', 'no', 'no', 'no', 'C160', '41042', 'no');</w:t>
      </w:r>
    </w:p>
    <w:p w14:paraId="22FC66A9" w14:textId="77777777" w:rsidR="00EE6FEB" w:rsidRDefault="00EE6FEB"/>
    <w:p w14:paraId="47FB17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14, 39, 'blue-collar', 'married', 'basic.9y', 'unknown', 'no', 'no', 'C160', '41042', 'no');</w:t>
      </w:r>
    </w:p>
    <w:p w14:paraId="06CC9BA5" w14:textId="77777777" w:rsidR="00EE6FEB" w:rsidRDefault="00EE6FEB"/>
    <w:p w14:paraId="727BB4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15, 40, 'technician', 'married', 'professional.course', 'no', 'yes', 'no', 'C160', '41042', 'no');</w:t>
      </w:r>
    </w:p>
    <w:p w14:paraId="0ED013DE" w14:textId="77777777" w:rsidR="00EE6FEB" w:rsidRDefault="00EE6FEB"/>
    <w:p w14:paraId="5F96E1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16, 27, 'self-employed', 'married', 'basic.9y', 'no', 'yes', 'no', 'C68', '33614', 'no');</w:t>
      </w:r>
    </w:p>
    <w:p w14:paraId="3A4B1CAD" w14:textId="77777777" w:rsidR="00EE6FEB" w:rsidRDefault="00EE6FEB"/>
    <w:p w14:paraId="6E97F1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17, 39, 'services', 'married', 'high.school', 'no', 'no', 'no', 'C68', '33614', 'no');</w:t>
      </w:r>
    </w:p>
    <w:p w14:paraId="56295CE7" w14:textId="77777777" w:rsidR="00EE6FEB" w:rsidRDefault="00EE6FEB"/>
    <w:p w14:paraId="0BDDE6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18, 27, 'blue-collar', 'single', 'basic.4y', 'no', 'yes', 'no', 'C68', '33614', 'no');</w:t>
      </w:r>
    </w:p>
    <w:p w14:paraId="5AD35702" w14:textId="77777777" w:rsidR="00EE6FEB" w:rsidRDefault="00EE6FEB"/>
    <w:p w14:paraId="78BDD6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19, 33, 'technician', 'single', 'high.school', 'no', 'yes', 'no', 'C140', '75701', 'no');</w:t>
      </w:r>
    </w:p>
    <w:p w14:paraId="25E244E1" w14:textId="77777777" w:rsidR="00EE6FEB" w:rsidRDefault="00EE6FEB"/>
    <w:p w14:paraId="747939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20, 34, 'management', 'single', 'university.degree', 'no', 'no', 'yes', 'C30', '38401', 'no');</w:t>
      </w:r>
    </w:p>
    <w:p w14:paraId="69AEA49C" w14:textId="77777777" w:rsidR="00EE6FEB" w:rsidRDefault="00EE6FEB"/>
    <w:p w14:paraId="6BEDEB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21, 32, 'blue-collar', 'single', 'high.school', 'unknown', 'yes', 'no', 'C6', '76106', 'no');</w:t>
      </w:r>
    </w:p>
    <w:p w14:paraId="2168179A" w14:textId="77777777" w:rsidR="00EE6FEB" w:rsidRDefault="00EE6FEB"/>
    <w:p w14:paraId="315E3E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22, 53, 'retired', 'married', 'basic.9y', 'no', 'no', 'no', 'C21', '10035', 'no');</w:t>
      </w:r>
    </w:p>
    <w:p w14:paraId="079FA9C4" w14:textId="77777777" w:rsidR="00EE6FEB" w:rsidRDefault="00EE6FEB"/>
    <w:p w14:paraId="13407E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23, 36, 'technician', 'single', 'professional.course', 'no', 'yes', 'no', 'C21', '10035', 'no');</w:t>
      </w:r>
    </w:p>
    <w:p w14:paraId="2C3354C3" w14:textId="77777777" w:rsidR="00EE6FEB" w:rsidRDefault="00EE6FEB"/>
    <w:p w14:paraId="48478D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24, 32, 'blue-collar', 'single', 'high.school', 'no', 'no', 'yes', 'C21', '10035', 'no');</w:t>
      </w:r>
    </w:p>
    <w:p w14:paraId="7BFC736F" w14:textId="77777777" w:rsidR="00EE6FEB" w:rsidRDefault="00EE6FEB"/>
    <w:p w14:paraId="1EE55F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25, 29, 'services', 'single', 'high.school', 'no', 'yes', 'no', 'C2', '90036', 'no');</w:t>
      </w:r>
    </w:p>
    <w:p w14:paraId="608D031E" w14:textId="77777777" w:rsidR="00EE6FEB" w:rsidRDefault="00EE6FEB"/>
    <w:p w14:paraId="1CBD85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26, 28, 'blue-collar', 'married', 'basic.4y', 'no', 'no', 'yes', 'C2', '90036', 'no');</w:t>
      </w:r>
    </w:p>
    <w:p w14:paraId="2DB331F5" w14:textId="77777777" w:rsidR="00EE6FEB" w:rsidRDefault="00EE6FEB"/>
    <w:p w14:paraId="4E905B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27, 33, 'admin.', 'single', 'basic.9y', 'no', 'no', 'no', 'C2', '90036', 'no');</w:t>
      </w:r>
    </w:p>
    <w:p w14:paraId="13199CE5" w14:textId="77777777" w:rsidR="00EE6FEB" w:rsidRDefault="00EE6FEB"/>
    <w:p w14:paraId="58A4B4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28, 31, 'blue-collar', 'married', 'basic.6y', 'no', 'yes', 'no', 'C2', '90036', 'yes');</w:t>
      </w:r>
    </w:p>
    <w:p w14:paraId="41B2BAF0" w14:textId="77777777" w:rsidR="00EE6FEB" w:rsidRDefault="00EE6FEB"/>
    <w:p w14:paraId="00BA6E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29, 44, 'admin.', 'divorced', 'professional.course', 'no', 'no', 'yes', 'C104', '40214', 'no');</w:t>
      </w:r>
    </w:p>
    <w:p w14:paraId="0B27E1B1" w14:textId="77777777" w:rsidR="00EE6FEB" w:rsidRDefault="00EE6FEB"/>
    <w:p w14:paraId="1409ED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30, 49, 'unemployed', 'married', 'basic.4y', 'unknown', 'no', 'no', 'C104', '40214', 'no');</w:t>
      </w:r>
    </w:p>
    <w:p w14:paraId="5BF6FCDB" w14:textId="77777777" w:rsidR="00EE6FEB" w:rsidRDefault="00EE6FEB"/>
    <w:p w14:paraId="2D4F3D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31, 49, 'entrepreneur', 'married', 'basic.4y', 'unknown', 'yes', 'no', 'C161', '44052', 'no');</w:t>
      </w:r>
    </w:p>
    <w:p w14:paraId="53EEBB89" w14:textId="77777777" w:rsidR="00EE6FEB" w:rsidRDefault="00EE6FEB"/>
    <w:p w14:paraId="089D62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32, 38, 'housemaid', 'divorced', 'university.degree', 'no', 'yes', 'no', 'C162', '7036', 'yes');</w:t>
      </w:r>
    </w:p>
    <w:p w14:paraId="18D66391" w14:textId="77777777" w:rsidR="00EE6FEB" w:rsidRDefault="00EE6FEB"/>
    <w:p w14:paraId="73B675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33, 51, 'blue-collar', 'married', 'basic.4y', 'no', 'yes', 'no', 'C163', '93905', 'yes');</w:t>
      </w:r>
    </w:p>
    <w:p w14:paraId="39C03EE8" w14:textId="77777777" w:rsidR="00EE6FEB" w:rsidRDefault="00EE6FEB"/>
    <w:p w14:paraId="1F3A1C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34, 36, 'services', 'divorced', 'high.school', 'no', 'no', 'yes', 'C163', '93905', 'no');</w:t>
      </w:r>
    </w:p>
    <w:p w14:paraId="135218E7" w14:textId="77777777" w:rsidR="00EE6FEB" w:rsidRDefault="00EE6FEB"/>
    <w:p w14:paraId="4F9220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35, 29, 'admin.', 'single', 'high.school', 'no', 'yes', 'no', 'C26', '39212', 'yes');</w:t>
      </w:r>
    </w:p>
    <w:p w14:paraId="33E3524F" w14:textId="77777777" w:rsidR="00EE6FEB" w:rsidRDefault="00EE6FEB"/>
    <w:p w14:paraId="32D969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36, 34, 'admin.', 'married', 'university.degree', 'no', 'no', 'yes', 'C21', '10035', 'no');</w:t>
      </w:r>
    </w:p>
    <w:p w14:paraId="59A3EFCF" w14:textId="77777777" w:rsidR="00EE6FEB" w:rsidRDefault="00EE6FEB"/>
    <w:p w14:paraId="0133AE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37, 33, 'blue-collar', 'single', 'basic.9y', 'no', 'no', 'yes', 'C21', '10035', 'no');</w:t>
      </w:r>
    </w:p>
    <w:p w14:paraId="36BDC141" w14:textId="77777777" w:rsidR="00EE6FEB" w:rsidRDefault="00EE6FEB"/>
    <w:p w14:paraId="28ABB1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38, 43, 'blue-collar', 'married', 'basic.9y', 'no', 'yes', 'no', 'C21', '10035', 'no');</w:t>
      </w:r>
    </w:p>
    <w:p w14:paraId="5DCF27EE" w14:textId="77777777" w:rsidR="00EE6FEB" w:rsidRDefault="00EE6FEB"/>
    <w:p w14:paraId="6F3BC8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39, 27, 'admin.', 'divorced', 'high.school', 'no', 'no', 'no', 'C21', '10035', 'no');</w:t>
      </w:r>
    </w:p>
    <w:p w14:paraId="637863D6" w14:textId="77777777" w:rsidR="00EE6FEB" w:rsidRDefault="00EE6FEB"/>
    <w:p w14:paraId="1C9AF3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40, 52, 'admin.', 'married', 'university.degree', 'no', 'no', 'no', 'C21', '10035', 'yes');</w:t>
      </w:r>
    </w:p>
    <w:p w14:paraId="7F716316" w14:textId="77777777" w:rsidR="00EE6FEB" w:rsidRDefault="00EE6FEB"/>
    <w:p w14:paraId="3BF348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41, 34, 'blue-collar', 'married', 'high.school', 'no', 'yes', 'no', 'C164', '8901', 'no');</w:t>
      </w:r>
    </w:p>
    <w:p w14:paraId="7F349D99" w14:textId="77777777" w:rsidR="00EE6FEB" w:rsidRDefault="00EE6FEB"/>
    <w:p w14:paraId="208EE1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42, 34, 'blue-collar', 'married', 'basic.9y', 'no', 'yes', 'no', 'C164', '8901', 'no');</w:t>
      </w:r>
    </w:p>
    <w:p w14:paraId="245F9438" w14:textId="77777777" w:rsidR="00EE6FEB" w:rsidRDefault="00EE6FEB"/>
    <w:p w14:paraId="01C5EB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43, 28, 'student', 'single', 'high.school', 'no', 'no', 'no', 'C9', '94122', 'no');</w:t>
      </w:r>
    </w:p>
    <w:p w14:paraId="20D65EB6" w14:textId="77777777" w:rsidR="00EE6FEB" w:rsidRDefault="00EE6FEB"/>
    <w:p w14:paraId="5AFC26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44, 33, 'blue-collar', 'married', 'basic.9y', 'unknown', 'no', 'no', 'C9', '94122', 'no');</w:t>
      </w:r>
    </w:p>
    <w:p w14:paraId="166046DE" w14:textId="77777777" w:rsidR="00EE6FEB" w:rsidRDefault="00EE6FEB"/>
    <w:p w14:paraId="068B83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45, 29, 'blue-collar', 'single', 'basic.9y', 'no', 'no', 'no', 'C109', '32216', 'no');</w:t>
      </w:r>
    </w:p>
    <w:p w14:paraId="313AB8DC" w14:textId="77777777" w:rsidR="00EE6FEB" w:rsidRDefault="00EE6FEB"/>
    <w:p w14:paraId="34D2AD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46, 29, 'blue-collar', 'married', 'basic.9y', 'unknown', 'yes', 'no', 'C109', '32216', 'no');</w:t>
      </w:r>
    </w:p>
    <w:p w14:paraId="1151694F" w14:textId="77777777" w:rsidR="00EE6FEB" w:rsidRDefault="00EE6FEB"/>
    <w:p w14:paraId="7B41A8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47, 46, 'blue-collar', 'divorced', 'basic.9y', 'no', 'no', 'no', 'C109', '32216', 'no');</w:t>
      </w:r>
    </w:p>
    <w:p w14:paraId="20F2EE25" w14:textId="77777777" w:rsidR="00EE6FEB" w:rsidRDefault="00EE6FEB"/>
    <w:p w14:paraId="22A6BD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48, 45, 'services', 'married', 'high.school', 'unknown', 'yes', 'no', 'C25', '22153', 'no');</w:t>
      </w:r>
    </w:p>
    <w:p w14:paraId="71C4DE0A" w14:textId="77777777" w:rsidR="00EE6FEB" w:rsidRDefault="00EE6FEB"/>
    <w:p w14:paraId="288713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49, 27, 'admin.', 'single', 'high.school', 'no', 'yes', 'yes', 'C25', '22153', 'no');</w:t>
      </w:r>
    </w:p>
    <w:p w14:paraId="610BB3C9" w14:textId="77777777" w:rsidR="00EE6FEB" w:rsidRDefault="00EE6FEB"/>
    <w:p w14:paraId="18FD06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50, 29, 'admin.', 'married', 'university.degree', 'no', 'yes', 'no', 'C11', '19140', 'no');</w:t>
      </w:r>
    </w:p>
    <w:p w14:paraId="3DE4C19A" w14:textId="77777777" w:rsidR="00EE6FEB" w:rsidRDefault="00EE6FEB"/>
    <w:p w14:paraId="0BE405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51, 25, 'blue-collar', 'married', 'basic.9y', 'no', 'no', 'no', 'C153', '17602', 'no');</w:t>
      </w:r>
    </w:p>
    <w:p w14:paraId="45ACBC22" w14:textId="77777777" w:rsidR="00EE6FEB" w:rsidRDefault="00EE6FEB"/>
    <w:p w14:paraId="0EBA37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52, 42, 'blue-collar', 'divorced', 'basic.9y', 'no', 'no', 'yes', 'C11', '19143', 'no');</w:t>
      </w:r>
    </w:p>
    <w:p w14:paraId="18F69ABA" w14:textId="77777777" w:rsidR="00EE6FEB" w:rsidRDefault="00EE6FEB"/>
    <w:p w14:paraId="479A91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53, 32, 'blue-collar', 'married', 'basic.6y', 'unknown', 'no', 'no', 'C11', '19143', 'no');</w:t>
      </w:r>
    </w:p>
    <w:p w14:paraId="0FDA78EB" w14:textId="77777777" w:rsidR="00EE6FEB" w:rsidRDefault="00EE6FEB"/>
    <w:p w14:paraId="4B5D9A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54, 27, 'admin.', 'married', 'professional.course', 'no', 'no', 'no', 'C4', '3301', 'no');</w:t>
      </w:r>
    </w:p>
    <w:p w14:paraId="6100C782" w14:textId="77777777" w:rsidR="00EE6FEB" w:rsidRDefault="00EE6FEB"/>
    <w:p w14:paraId="75F29D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55, 29, 'blue-collar', 'married', 'basic.6y', 'no', 'no', 'no', 'C21', '10009', 'no');</w:t>
      </w:r>
    </w:p>
    <w:p w14:paraId="7794A21D" w14:textId="77777777" w:rsidR="00EE6FEB" w:rsidRDefault="00EE6FEB"/>
    <w:p w14:paraId="1C1C20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56, 26, 'blue-collar', 'single', 'basic.9y', 'unknown', 'yes', 'no', 'C21', '10009', 'no');</w:t>
      </w:r>
    </w:p>
    <w:p w14:paraId="7E272D2F" w14:textId="77777777" w:rsidR="00EE6FEB" w:rsidRDefault="00EE6FEB"/>
    <w:p w14:paraId="3FFD5A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57, 32, 'blue-collar', 'single', 'basic.9y', 'no', 'no', 'no', 'C36', '28205', 'no');</w:t>
      </w:r>
    </w:p>
    <w:p w14:paraId="7578BAEC" w14:textId="77777777" w:rsidR="00EE6FEB" w:rsidRDefault="00EE6FEB"/>
    <w:p w14:paraId="33A7DC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58, 29, 'services', 'single', 'high.school', 'no', 'yes', 'no', 'C4', '3301', 'no');</w:t>
      </w:r>
    </w:p>
    <w:p w14:paraId="49BE5DC3" w14:textId="77777777" w:rsidR="00EE6FEB" w:rsidRDefault="00EE6FEB"/>
    <w:p w14:paraId="271FEA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59, 28, 'technician', 'single', 'university.degree', 'no', 'yes', 'yes', 'C4', '3301', 'no');</w:t>
      </w:r>
    </w:p>
    <w:p w14:paraId="0E777A26" w14:textId="77777777" w:rsidR="00EE6FEB" w:rsidRDefault="00EE6FEB"/>
    <w:p w14:paraId="1895CE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60, 35, 'technician', 'single', 'professional.course', 'no', 'no', 'no', 'C4', '3301', 'no');</w:t>
      </w:r>
    </w:p>
    <w:p w14:paraId="4628CE59" w14:textId="77777777" w:rsidR="00EE6FEB" w:rsidRDefault="00EE6FEB"/>
    <w:p w14:paraId="268114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61, 23, 'housemaid', 'single', 'basic.4y', 'no', 'no', 'yes', 'C11', '19120', 'no');</w:t>
      </w:r>
    </w:p>
    <w:p w14:paraId="40F01F79" w14:textId="77777777" w:rsidR="00EE6FEB" w:rsidRDefault="00EE6FEB"/>
    <w:p w14:paraId="56F43A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62, 31, 'management', 'single', 'university.degree', 'no', 'yes', 'no', 'C21', '10024', 'no');</w:t>
      </w:r>
    </w:p>
    <w:p w14:paraId="72875060" w14:textId="77777777" w:rsidR="00EE6FEB" w:rsidRDefault="00EE6FEB"/>
    <w:p w14:paraId="4C235E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63, 29, 'admin.', 'single', 'high.school', 'no', 'no', 'no', 'C21', '10024', 'no');</w:t>
      </w:r>
    </w:p>
    <w:p w14:paraId="03F1DB66" w14:textId="77777777" w:rsidR="00EE6FEB" w:rsidRDefault="00EE6FEB"/>
    <w:p w14:paraId="707A7F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64, 29, 'admin.', 'single', 'high.school', 'no', 'yes', 'no', 'C25', '22153', 'no');</w:t>
      </w:r>
    </w:p>
    <w:p w14:paraId="266D676B" w14:textId="77777777" w:rsidR="00EE6FEB" w:rsidRDefault="00EE6FEB"/>
    <w:p w14:paraId="4E2542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65, 59, 'admin.', 'divorced', 'basic.9y', 'no', 'yes', 'no', 'C9', '94109', 'no');</w:t>
      </w:r>
    </w:p>
    <w:p w14:paraId="067F63AD" w14:textId="77777777" w:rsidR="00EE6FEB" w:rsidRDefault="00EE6FEB"/>
    <w:p w14:paraId="601F8A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66, 48, 'blue-collar', 'married', 'basic.4y', 'unknown', 'yes', 'no', 'C67', '48227', 'no');</w:t>
      </w:r>
    </w:p>
    <w:p w14:paraId="351A328D" w14:textId="77777777" w:rsidR="00EE6FEB" w:rsidRDefault="00EE6FEB"/>
    <w:p w14:paraId="491226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67, 38, 'blue-collar', 'single', 'basic.4y', 'no', 'no', 'no', 'C31', '14609', 'no');</w:t>
      </w:r>
    </w:p>
    <w:p w14:paraId="58586628" w14:textId="77777777" w:rsidR="00EE6FEB" w:rsidRDefault="00EE6FEB"/>
    <w:p w14:paraId="5253E8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68, 24, 'management', 'married', 'university.degree', 'no', 'yes', 'no', 'C2', '90045', 'no');</w:t>
      </w:r>
    </w:p>
    <w:p w14:paraId="780A188F" w14:textId="77777777" w:rsidR="00EE6FEB" w:rsidRDefault="00EE6FEB"/>
    <w:p w14:paraId="365D25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69, 37, 'services', 'married', 'high.school', 'no', 'yes', 'yes', 'C71', '92105', 'no');</w:t>
      </w:r>
    </w:p>
    <w:p w14:paraId="2E70B936" w14:textId="77777777" w:rsidR="00EE6FEB" w:rsidRDefault="00EE6FEB"/>
    <w:p w14:paraId="357E09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70, 33, 'blue-collar', 'married', 'professional.course', 'no', 'no', 'no', 'C30', '21044', 'no');</w:t>
      </w:r>
    </w:p>
    <w:p w14:paraId="3F3DBA3A" w14:textId="77777777" w:rsidR="00EE6FEB" w:rsidRDefault="00EE6FEB"/>
    <w:p w14:paraId="3E1E0C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71, 31, 'technician', 'single', 'basic.9y', 'no', 'yes', 'no', 'C9', '94122', 'no');</w:t>
      </w:r>
    </w:p>
    <w:p w14:paraId="21C1256B" w14:textId="77777777" w:rsidR="00EE6FEB" w:rsidRDefault="00EE6FEB"/>
    <w:p w14:paraId="09C533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72, 26, 'self-employed', 'married', 'high.school', 'no', 'yes', 'yes', 'C107', '10801', 'no');</w:t>
      </w:r>
    </w:p>
    <w:p w14:paraId="6D525687" w14:textId="77777777" w:rsidR="00EE6FEB" w:rsidRDefault="00EE6FEB"/>
    <w:p w14:paraId="0ACE5D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73, 29, 'blue-collar', 'married', 'basic.6y', 'no', 'no', 'no', 'C107', '10801', 'no');</w:t>
      </w:r>
    </w:p>
    <w:p w14:paraId="29F506EA" w14:textId="77777777" w:rsidR="00EE6FEB" w:rsidRDefault="00EE6FEB"/>
    <w:p w14:paraId="381707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74, 31, 'technician', 'single', 'university.degree', 'no', 'yes', 'no', 'C67', '48227', 'no');</w:t>
      </w:r>
    </w:p>
    <w:p w14:paraId="669A4B9A" w14:textId="77777777" w:rsidR="00EE6FEB" w:rsidRDefault="00EE6FEB"/>
    <w:p w14:paraId="485332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75, 38, 'blue-collar', 'married', 'basic.4y', 'no', 'no', 'no', 'C67', '48227', 'no');</w:t>
      </w:r>
    </w:p>
    <w:p w14:paraId="3AD2C237" w14:textId="77777777" w:rsidR="00EE6FEB" w:rsidRDefault="00EE6FEB"/>
    <w:p w14:paraId="42719C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76, 36, 'admin.', 'single', 'university.degree', 'no', 'yes', 'no', 'C67', '48227', 'no');</w:t>
      </w:r>
    </w:p>
    <w:p w14:paraId="1B9A83F4" w14:textId="77777777" w:rsidR="00EE6FEB" w:rsidRDefault="00EE6FEB"/>
    <w:p w14:paraId="11C4E2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77, 36, 'blue-collar', 'married', 'basic.9y', 'no', 'yes', 'no', 'C9', '94122', 'no');</w:t>
      </w:r>
    </w:p>
    <w:p w14:paraId="49393282" w14:textId="77777777" w:rsidR="00EE6FEB" w:rsidRDefault="00EE6FEB"/>
    <w:p w14:paraId="325384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78, 38, 'blue-collar', 'married', 'high.school', 'unknown', 'yes', 'no', 'C9', '94122', 'no');</w:t>
      </w:r>
    </w:p>
    <w:p w14:paraId="490A97AA" w14:textId="77777777" w:rsidR="00EE6FEB" w:rsidRDefault="00EE6FEB"/>
    <w:p w14:paraId="36693C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79, 28, 'student', 'single', 'high.school', 'no', 'yes', 'no', 'C13', '77095', 'no');</w:t>
      </w:r>
    </w:p>
    <w:p w14:paraId="7E413D53" w14:textId="77777777" w:rsidR="00EE6FEB" w:rsidRDefault="00EE6FEB"/>
    <w:p w14:paraId="27DA9D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80, 33, 'admin.', 'single', 'university.degree', 'no', 'no', 'no', 'C67', '48227', 'no');</w:t>
      </w:r>
    </w:p>
    <w:p w14:paraId="08E3A241" w14:textId="77777777" w:rsidR="00EE6FEB" w:rsidRDefault="00EE6FEB"/>
    <w:p w14:paraId="1FD44B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81, 33, 'blue-collar', 'divorced', 'basic.9y', 'no', 'no', 'yes', 'C110', '13021', 'no');</w:t>
      </w:r>
    </w:p>
    <w:p w14:paraId="2E65A220" w14:textId="77777777" w:rsidR="00EE6FEB" w:rsidRDefault="00EE6FEB"/>
    <w:p w14:paraId="0C0962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82, 24, 'blue-collar', 'single', 'basic.9y', 'unknown', 'yes', 'yes', 'C25', '45503', 'no');</w:t>
      </w:r>
    </w:p>
    <w:p w14:paraId="5F07DC78" w14:textId="77777777" w:rsidR="00EE6FEB" w:rsidRDefault="00EE6FEB"/>
    <w:p w14:paraId="4BA1C1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83, 38, 'services', 'married', 'high.school', 'unknown', 'yes', 'no', 'C165', '75043', 'no');</w:t>
      </w:r>
    </w:p>
    <w:p w14:paraId="177831A5" w14:textId="77777777" w:rsidR="00EE6FEB" w:rsidRDefault="00EE6FEB"/>
    <w:p w14:paraId="79154E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84, 30, 'services', 'single', 'high.school', 'no', 'unknown', 'unknown', 'C165', '75043', 'no');</w:t>
      </w:r>
    </w:p>
    <w:p w14:paraId="417429C1" w14:textId="77777777" w:rsidR="00EE6FEB" w:rsidRDefault="00EE6FEB"/>
    <w:p w14:paraId="2072AE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85, 26, 'admin.', 'single', 'high.school', 'no', 'yes', 'no', 'C23', '60653', 'no');</w:t>
      </w:r>
    </w:p>
    <w:p w14:paraId="6A9F1E1A" w14:textId="77777777" w:rsidR="00EE6FEB" w:rsidRDefault="00EE6FEB"/>
    <w:p w14:paraId="7552C5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86, 36, 'technician', 'married', 'university.degree', 'no', 'yes', 'no', 'C2', '90032', 'no');</w:t>
      </w:r>
    </w:p>
    <w:p w14:paraId="03643C1A" w14:textId="77777777" w:rsidR="00EE6FEB" w:rsidRDefault="00EE6FEB"/>
    <w:p w14:paraId="37626D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87, 30, 'admin.', 'single', 'high.school', 'no', 'yes', 'no', 'C2', '90032', 'no');</w:t>
      </w:r>
    </w:p>
    <w:p w14:paraId="5613F467" w14:textId="77777777" w:rsidR="00EE6FEB" w:rsidRDefault="00EE6FEB"/>
    <w:p w14:paraId="569401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88, 22, 'student', 'single', 'high.school', 'no', 'yes', 'no', 'C2', '90032', 'no');</w:t>
      </w:r>
    </w:p>
    <w:p w14:paraId="0709EBBC" w14:textId="77777777" w:rsidR="00EE6FEB" w:rsidRDefault="00EE6FEB"/>
    <w:p w14:paraId="22A53E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89, 27, 'blue-collar', 'married', 'professional.course', 'no', 'yes', 'no', 'C21', '10009', 'no');</w:t>
      </w:r>
    </w:p>
    <w:p w14:paraId="384F04A3" w14:textId="77777777" w:rsidR="00EE6FEB" w:rsidRDefault="00EE6FEB"/>
    <w:p w14:paraId="4A71B5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90, 35, 'blue-collar', 'married', 'basic.6y', 'unknown', 'yes', 'yes', 'C21', '10009', 'no');</w:t>
      </w:r>
    </w:p>
    <w:p w14:paraId="0741A3D9" w14:textId="77777777" w:rsidR="00EE6FEB" w:rsidRDefault="00EE6FEB"/>
    <w:p w14:paraId="7C377D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91, 27, 'admin.', 'single', 'university.degree', 'no', 'no', 'no', 'C21', '10009', 'no');</w:t>
      </w:r>
    </w:p>
    <w:p w14:paraId="77D2630E" w14:textId="77777777" w:rsidR="00EE6FEB" w:rsidRDefault="00EE6FEB"/>
    <w:p w14:paraId="5D2F08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92, 43, 'blue-collar', 'married', 'basic.4y', 'no', 'no', 'yes', 'C26', '49201', 'yes');</w:t>
      </w:r>
    </w:p>
    <w:p w14:paraId="7065C614" w14:textId="77777777" w:rsidR="00EE6FEB" w:rsidRDefault="00EE6FEB"/>
    <w:p w14:paraId="0B6CD4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93, 33, 'admin.', 'married', 'professional.course', 'no', 'no', 'yes', 'C26', '49201', 'no');</w:t>
      </w:r>
    </w:p>
    <w:p w14:paraId="691631FF" w14:textId="77777777" w:rsidR="00EE6FEB" w:rsidRDefault="00EE6FEB"/>
    <w:p w14:paraId="1388F2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94, 34, 'blue-collar', 'divorced', 'basic.9y', 'unknown', 'yes', 'no', 'C26', '49201', 'no');</w:t>
      </w:r>
    </w:p>
    <w:p w14:paraId="07D2DE66" w14:textId="77777777" w:rsidR="00EE6FEB" w:rsidRDefault="00EE6FEB"/>
    <w:p w14:paraId="3FAA92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95, 31, 'services', 'married', 'high.school', 'no', 'yes', 'no', 'C166', '6360', 'no');</w:t>
      </w:r>
    </w:p>
    <w:p w14:paraId="0DCB885F" w14:textId="77777777" w:rsidR="00EE6FEB" w:rsidRDefault="00EE6FEB"/>
    <w:p w14:paraId="543B4A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96, 34, 'technician', 'married', 'professional.course', 'no', 'yes', 'no', 'C159', '53209', 'no');</w:t>
      </w:r>
    </w:p>
    <w:p w14:paraId="01AE8D7A" w14:textId="77777777" w:rsidR="00EE6FEB" w:rsidRDefault="00EE6FEB"/>
    <w:p w14:paraId="207634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97, 31, 'blue-collar', 'married', 'basic.9y', 'no', 'yes', 'no', 'C159', '53209', 'no');</w:t>
      </w:r>
    </w:p>
    <w:p w14:paraId="71D727A7" w14:textId="77777777" w:rsidR="00EE6FEB" w:rsidRDefault="00EE6FEB"/>
    <w:p w14:paraId="66191D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98, 31, 'admin.', 'single', 'high.school', 'no', 'no', 'no', 'C53', '78207', 'no');</w:t>
      </w:r>
    </w:p>
    <w:p w14:paraId="6C9E6C28" w14:textId="77777777" w:rsidR="00EE6FEB" w:rsidRDefault="00EE6FEB"/>
    <w:p w14:paraId="14A830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899, 43, 'services', 'married', 'high.school', 'unknown', 'yes', 'no', 'C53', '78207', 'yes');</w:t>
      </w:r>
    </w:p>
    <w:p w14:paraId="136980EA" w14:textId="77777777" w:rsidR="00EE6FEB" w:rsidRDefault="00EE6FEB"/>
    <w:p w14:paraId="518346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00, 23, 'self-employed', 'single', 'basic.9y', 'no', 'no', 'no', 'C53', '78207', 'no');</w:t>
      </w:r>
    </w:p>
    <w:p w14:paraId="344036B6" w14:textId="77777777" w:rsidR="00EE6FEB" w:rsidRDefault="00EE6FEB"/>
    <w:p w14:paraId="1E7FB0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01, 31, 'admin.', 'married', 'university.degree', 'unknown', 'no', 'no', 'C62', '75220', 'no');</w:t>
      </w:r>
    </w:p>
    <w:p w14:paraId="23B0284F" w14:textId="77777777" w:rsidR="00EE6FEB" w:rsidRDefault="00EE6FEB"/>
    <w:p w14:paraId="380730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02, 24, 'blue-collar', 'single', 'basic.9y', 'no', 'no', 'no', 'C62', '75220', 'no');</w:t>
      </w:r>
    </w:p>
    <w:p w14:paraId="06D785E8" w14:textId="77777777" w:rsidR="00EE6FEB" w:rsidRDefault="00EE6FEB"/>
    <w:p w14:paraId="1538BD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03, 33, 'blue-collar', 'married', 'basic.6y', 'no', 'no', 'no', 'C167', '22304', 'yes');</w:t>
      </w:r>
    </w:p>
    <w:p w14:paraId="3CBD0032" w14:textId="77777777" w:rsidR="00EE6FEB" w:rsidRDefault="00EE6FEB"/>
    <w:p w14:paraId="39BD4A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04, 27, 'entrepreneur', 'divorced', 'university.degree', 'unknown', 'no', 'no', 'C21', '10009', 'no');</w:t>
      </w:r>
    </w:p>
    <w:p w14:paraId="2DD227F6" w14:textId="77777777" w:rsidR="00EE6FEB" w:rsidRDefault="00EE6FEB"/>
    <w:p w14:paraId="7253DC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05, 30, 'blue-collar', 'married', 'basic.9y', 'no', 'yes', 'no', 'C21', '10009', 'no');</w:t>
      </w:r>
    </w:p>
    <w:p w14:paraId="164DC61C" w14:textId="77777777" w:rsidR="00EE6FEB" w:rsidRDefault="00EE6FEB"/>
    <w:p w14:paraId="40B5EB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06, 29, 'blue-collar', 'married', 'basic.9y', 'unknown', 'no', 'no', 'C21', '10009', 'no');</w:t>
      </w:r>
    </w:p>
    <w:p w14:paraId="1E11B01D" w14:textId="77777777" w:rsidR="00EE6FEB" w:rsidRDefault="00EE6FEB"/>
    <w:p w14:paraId="279DFD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07, 20, 'blue-collar', 'single', 'basic.9y', 'unknown', 'yes', 'no', 'C21', '10011', 'no');</w:t>
      </w:r>
    </w:p>
    <w:p w14:paraId="73190DEA" w14:textId="77777777" w:rsidR="00EE6FEB" w:rsidRDefault="00EE6FEB"/>
    <w:p w14:paraId="2337BB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08, 39, 'services', 'divorced', 'high.school', 'no', 'no', 'no', 'C11', '19143', 'no');</w:t>
      </w:r>
    </w:p>
    <w:p w14:paraId="2C2D6432" w14:textId="77777777" w:rsidR="00EE6FEB" w:rsidRDefault="00EE6FEB"/>
    <w:p w14:paraId="6469A4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09, 40, 'technician', 'married', 'professional.course', 'no', 'yes', 'no', 'C11', '19143', 'no');</w:t>
      </w:r>
    </w:p>
    <w:p w14:paraId="43CAA19D" w14:textId="77777777" w:rsidR="00EE6FEB" w:rsidRDefault="00EE6FEB"/>
    <w:p w14:paraId="4FA6E8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10, 26, 'blue-collar', 'single', 'basic.9y', 'no', 'yes', 'no', 'C25', '22153', 'no');</w:t>
      </w:r>
    </w:p>
    <w:p w14:paraId="51247A54" w14:textId="77777777" w:rsidR="00EE6FEB" w:rsidRDefault="00EE6FEB"/>
    <w:p w14:paraId="7F75CC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11, 35, 'services', 'single', 'high.school', 'no', 'no', 'no', 'C25', '22153', 'no');</w:t>
      </w:r>
    </w:p>
    <w:p w14:paraId="653D7CC1" w14:textId="77777777" w:rsidR="00EE6FEB" w:rsidRDefault="00EE6FEB"/>
    <w:p w14:paraId="02E7D4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12, 23, 'blue-collar', 'married', 'basic.4y', 'no', 'no', 'no', 'C168', '43615', 'no');</w:t>
      </w:r>
    </w:p>
    <w:p w14:paraId="12C48B70" w14:textId="77777777" w:rsidR="00EE6FEB" w:rsidRDefault="00EE6FEB"/>
    <w:p w14:paraId="1925F2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13, 38, 'blue-collar', 'married', 'basic.4y', 'no', 'unknown', 'unknown', 'C168', '43615', 'no');</w:t>
      </w:r>
    </w:p>
    <w:p w14:paraId="5FC87273" w14:textId="77777777" w:rsidR="00EE6FEB" w:rsidRDefault="00EE6FEB"/>
    <w:p w14:paraId="27DB98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14, 34, 'management', 'married', 'university.degree', 'no', 'no', 'no', 'C168', '43615', 'no');</w:t>
      </w:r>
    </w:p>
    <w:p w14:paraId="2E6D5786" w14:textId="77777777" w:rsidR="00EE6FEB" w:rsidRDefault="00EE6FEB"/>
    <w:p w14:paraId="33C37B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15, 29, 'services', 'single', 'high.school', 'no', 'yes', 'yes', 'C11', '19140', 'no');</w:t>
      </w:r>
    </w:p>
    <w:p w14:paraId="6D773C65" w14:textId="77777777" w:rsidR="00EE6FEB" w:rsidRDefault="00EE6FEB"/>
    <w:p w14:paraId="1254D9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16, 44, 'services', 'divorced', 'high.school', 'no', 'yes', 'no', 'C11', '19120', 'yes');</w:t>
      </w:r>
    </w:p>
    <w:p w14:paraId="5C191E7F" w14:textId="77777777" w:rsidR="00EE6FEB" w:rsidRDefault="00EE6FEB"/>
    <w:p w14:paraId="4AB3D1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17, 45, 'self-employed', 'married', 'high.school', 'no', 'yes', 'no', 'C11', '19120', 'no');</w:t>
      </w:r>
    </w:p>
    <w:p w14:paraId="6F78A311" w14:textId="77777777" w:rsidR="00EE6FEB" w:rsidRDefault="00EE6FEB"/>
    <w:p w14:paraId="0214AA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18, 31, 'management', 'single', 'university.degree', 'no', 'yes', 'yes', 'C11', '19120', 'no');</w:t>
      </w:r>
    </w:p>
    <w:p w14:paraId="6DD53D3B" w14:textId="77777777" w:rsidR="00EE6FEB" w:rsidRDefault="00EE6FEB"/>
    <w:p w14:paraId="289AFF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19, 28, 'services', 'married', 'high.school', 'no', 'yes', 'yes', 'C11', '19120', 'no');</w:t>
      </w:r>
    </w:p>
    <w:p w14:paraId="5D4EF7A5" w14:textId="77777777" w:rsidR="00EE6FEB" w:rsidRDefault="00EE6FEB"/>
    <w:p w14:paraId="397F5B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20, 38, 'blue-collar', 'married', 'basic.4y', 'no', 'yes', 'yes', 'C169', '87401', 'no');</w:t>
      </w:r>
    </w:p>
    <w:p w14:paraId="65E3EA78" w14:textId="77777777" w:rsidR="00EE6FEB" w:rsidRDefault="00EE6FEB"/>
    <w:p w14:paraId="73A6F7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21, 29, 'blue-collar', 'married', 'basic.9y', 'no', 'no', 'no', 'C170', '92503', 'no');</w:t>
      </w:r>
    </w:p>
    <w:p w14:paraId="676EF7C6" w14:textId="77777777" w:rsidR="00EE6FEB" w:rsidRDefault="00EE6FEB"/>
    <w:p w14:paraId="272445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22, 26, 'management', 'married', 'university.degree', 'no', 'no', 'no', 'C170', '92503', 'no');</w:t>
      </w:r>
    </w:p>
    <w:p w14:paraId="3587CF39" w14:textId="77777777" w:rsidR="00EE6FEB" w:rsidRDefault="00EE6FEB"/>
    <w:p w14:paraId="36257D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23, 28, 'blue-collar', 'single', 'basic.4y', 'no', 'no', 'no', 'C9', '94110', 'no');</w:t>
      </w:r>
    </w:p>
    <w:p w14:paraId="5756D405" w14:textId="77777777" w:rsidR="00EE6FEB" w:rsidRDefault="00EE6FEB"/>
    <w:p w14:paraId="39109B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24, 28, 'blue-collar', 'single', 'basic.4y', 'no', 'yes', 'no', 'C171', '90503', 'no');</w:t>
      </w:r>
    </w:p>
    <w:p w14:paraId="4D26CB95" w14:textId="77777777" w:rsidR="00EE6FEB" w:rsidRDefault="00EE6FEB"/>
    <w:p w14:paraId="645CF5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25, 23, 'admin.', 'single', 'high.school', 'no', 'yes', 'no', 'C171', '90503', 'no');</w:t>
      </w:r>
    </w:p>
    <w:p w14:paraId="5D3229CC" w14:textId="77777777" w:rsidR="00EE6FEB" w:rsidRDefault="00EE6FEB"/>
    <w:p w14:paraId="687A5F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26, 39, 'blue-collar', 'divorced', 'basic.9y', 'unknown', 'no', 'no', 'C5', '98105', 'no');</w:t>
      </w:r>
    </w:p>
    <w:p w14:paraId="39B97258" w14:textId="77777777" w:rsidR="00EE6FEB" w:rsidRDefault="00EE6FEB"/>
    <w:p w14:paraId="1A6469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27, 39, 'blue-collar', 'divorced', 'basic.9y', 'unknown', 'yes', 'no', 'C5', '98105', 'no');</w:t>
      </w:r>
    </w:p>
    <w:p w14:paraId="191DB07F" w14:textId="77777777" w:rsidR="00EE6FEB" w:rsidRDefault="00EE6FEB"/>
    <w:p w14:paraId="2308BD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28, 26, 'student', 'single', 'unknown', 'no', 'yes', 'yes', 'C5', '98105', 'no');</w:t>
      </w:r>
    </w:p>
    <w:p w14:paraId="214D1972" w14:textId="77777777" w:rsidR="00EE6FEB" w:rsidRDefault="00EE6FEB"/>
    <w:p w14:paraId="25D5FE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29, 36, 'blue-collar', 'married', 'basic.4y', 'no', 'yes', 'yes', 'C124', '85204', 'yes');</w:t>
      </w:r>
    </w:p>
    <w:p w14:paraId="1D938D1E" w14:textId="77777777" w:rsidR="00EE6FEB" w:rsidRDefault="00EE6FEB"/>
    <w:p w14:paraId="409971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30, 26, 'management', 'single', 'university.degree', 'no', 'yes', 'yes', 'C11', '19120', 'no');</w:t>
      </w:r>
    </w:p>
    <w:p w14:paraId="59994975" w14:textId="77777777" w:rsidR="00EE6FEB" w:rsidRDefault="00EE6FEB"/>
    <w:p w14:paraId="68A3FE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31, 26, 'management', 'single', 'university.degree', 'no', 'yes', 'no', 'C11', '19120', 'no');</w:t>
      </w:r>
    </w:p>
    <w:p w14:paraId="766FC44A" w14:textId="77777777" w:rsidR="00EE6FEB" w:rsidRDefault="00EE6FEB"/>
    <w:p w14:paraId="38CA36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32, 28, 'entrepreneur', 'married', 'high.school', 'no', 'yes', 'no', 'C11', '19120', 'no');</w:t>
      </w:r>
    </w:p>
    <w:p w14:paraId="40A73FA8" w14:textId="77777777" w:rsidR="00EE6FEB" w:rsidRDefault="00EE6FEB"/>
    <w:p w14:paraId="6B41F0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33, 34, 'admin.', 'married', 'high.school', 'no', 'no', 'no', 'C11', '19120', 'no');</w:t>
      </w:r>
    </w:p>
    <w:p w14:paraId="5BB5B62C" w14:textId="77777777" w:rsidR="00EE6FEB" w:rsidRDefault="00EE6FEB"/>
    <w:p w14:paraId="651AA0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34, 32, 'blue-collar', 'married', 'basic.9y', 'no', 'yes', 'no', 'C11', '19120', 'no');</w:t>
      </w:r>
    </w:p>
    <w:p w14:paraId="4984C6DF" w14:textId="77777777" w:rsidR="00EE6FEB" w:rsidRDefault="00EE6FEB"/>
    <w:p w14:paraId="05CE40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35, 30, 'blue-collar', 'single', 'basic.9y', 'no', 'no', 'no', 'C11', '19143', 'no');</w:t>
      </w:r>
    </w:p>
    <w:p w14:paraId="548CCF54" w14:textId="77777777" w:rsidR="00EE6FEB" w:rsidRDefault="00EE6FEB"/>
    <w:p w14:paraId="38FAB4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36, 25, 'services', 'single', 'high.school', 'no', 'no', 'no', 'C172', '78664', 'no');</w:t>
      </w:r>
    </w:p>
    <w:p w14:paraId="04DD8EC4" w14:textId="77777777" w:rsidR="00EE6FEB" w:rsidRDefault="00EE6FEB"/>
    <w:p w14:paraId="42BAA5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37, 50, 'self-employed', 'married', 'basic.9y', 'unknown', 'no', 'no', 'C172', '78664', 'no');</w:t>
      </w:r>
    </w:p>
    <w:p w14:paraId="0D78B1CD" w14:textId="77777777" w:rsidR="00EE6FEB" w:rsidRDefault="00EE6FEB"/>
    <w:p w14:paraId="6A49BB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38, 50, 'self-employed', 'married', 'basic.9y', 'unknown', 'no', 'no', 'C26', '39212', 'no');</w:t>
      </w:r>
    </w:p>
    <w:p w14:paraId="29B08F4C" w14:textId="77777777" w:rsidR="00EE6FEB" w:rsidRDefault="00EE6FEB"/>
    <w:p w14:paraId="75760E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39, 30, 'technician', 'married', 'basic.9y', 'no', 'no', 'no', 'C43', '85023', 'no');</w:t>
      </w:r>
    </w:p>
    <w:p w14:paraId="4D1FF7A5" w14:textId="77777777" w:rsidR="00EE6FEB" w:rsidRDefault="00EE6FEB"/>
    <w:p w14:paraId="5E6C5B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40, 27, 'admin.', 'married', 'high.school', 'no', 'no', 'no', 'C43', '85023', 'no');</w:t>
      </w:r>
    </w:p>
    <w:p w14:paraId="7DFA0A99" w14:textId="77777777" w:rsidR="00EE6FEB" w:rsidRDefault="00EE6FEB"/>
    <w:p w14:paraId="7C758D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41, 26, 'management', 'single', 'university.degree', 'no', 'yes', 'no', 'C43', '85023', 'yes');</w:t>
      </w:r>
    </w:p>
    <w:p w14:paraId="44C3A7A5" w14:textId="77777777" w:rsidR="00EE6FEB" w:rsidRDefault="00EE6FEB"/>
    <w:p w14:paraId="21034D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42, 26, 'admin.', 'single', 'high.school', 'unknown', 'no', 'no', 'C148', '92054', 'no');</w:t>
      </w:r>
    </w:p>
    <w:p w14:paraId="16D0F635" w14:textId="77777777" w:rsidR="00EE6FEB" w:rsidRDefault="00EE6FEB"/>
    <w:p w14:paraId="69820D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43, 26, 'management', 'single', 'university.degree', 'no', 'no', 'no', 'C9', '94110', 'yes');</w:t>
      </w:r>
    </w:p>
    <w:p w14:paraId="3D58FE77" w14:textId="77777777" w:rsidR="00EE6FEB" w:rsidRDefault="00EE6FEB"/>
    <w:p w14:paraId="1A26F8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44, 40, 'admin.', 'divorced', 'high.school', 'no', 'yes', 'no', 'C116', '72701', 'no');</w:t>
      </w:r>
    </w:p>
    <w:p w14:paraId="6418BF43" w14:textId="77777777" w:rsidR="00EE6FEB" w:rsidRDefault="00EE6FEB"/>
    <w:p w14:paraId="246E48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45, 33, 'blue-collar', 'married', 'basic.9y', 'no', 'yes', 'no', 'C9', '94110', 'no');</w:t>
      </w:r>
    </w:p>
    <w:p w14:paraId="35F27E48" w14:textId="77777777" w:rsidR="00EE6FEB" w:rsidRDefault="00EE6FEB"/>
    <w:p w14:paraId="32E353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46, 44, 'admin.', 'married', 'basic.9y', 'unknown', 'yes', 'yes', 'C173', '33433', 'no');</w:t>
      </w:r>
    </w:p>
    <w:p w14:paraId="5602145D" w14:textId="77777777" w:rsidR="00EE6FEB" w:rsidRDefault="00EE6FEB"/>
    <w:p w14:paraId="28D41E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47, 33, 'services', 'single', 'high.school', 'no', 'yes', 'no', 'C21', '10011', 'no');</w:t>
      </w:r>
    </w:p>
    <w:p w14:paraId="6C93E858" w14:textId="77777777" w:rsidR="00EE6FEB" w:rsidRDefault="00EE6FEB"/>
    <w:p w14:paraId="01455F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48, 31, 'admin.', 'single', 'high.school', 'no', 'yes', 'no', 'C21', '10011', 'no');</w:t>
      </w:r>
    </w:p>
    <w:p w14:paraId="5D6B6C68" w14:textId="77777777" w:rsidR="00EE6FEB" w:rsidRDefault="00EE6FEB"/>
    <w:p w14:paraId="7D2AC3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49, 40, 'blue-collar', 'married', 'basic.9y', 'no', 'yes', 'no', 'C21', '10011', 'no');</w:t>
      </w:r>
    </w:p>
    <w:p w14:paraId="6C9606E6" w14:textId="77777777" w:rsidR="00EE6FEB" w:rsidRDefault="00EE6FEB"/>
    <w:p w14:paraId="52939B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50, 31, 'admin.', 'divorced', 'high.school', 'no', 'no', 'no', 'C21', '10011', 'no');</w:t>
      </w:r>
    </w:p>
    <w:p w14:paraId="03B86755" w14:textId="77777777" w:rsidR="00EE6FEB" w:rsidRDefault="00EE6FEB"/>
    <w:p w14:paraId="5460E3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51, 38, 'services', 'married', 'high.school', 'no', 'yes', 'no', 'C21', '10011', 'no');</w:t>
      </w:r>
    </w:p>
    <w:p w14:paraId="23FF95E5" w14:textId="77777777" w:rsidR="00EE6FEB" w:rsidRDefault="00EE6FEB"/>
    <w:p w14:paraId="1F2638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52, 29, 'technician', 'single', 'professional.course', 'no', 'no', 'no', 'C21', '10011', 'no');</w:t>
      </w:r>
    </w:p>
    <w:p w14:paraId="18572214" w14:textId="77777777" w:rsidR="00EE6FEB" w:rsidRDefault="00EE6FEB"/>
    <w:p w14:paraId="61C305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53, 54, 'blue-collar', 'married', 'basic.9y', 'no', 'no', 'yes', 'C11', '19134', 'no');</w:t>
      </w:r>
    </w:p>
    <w:p w14:paraId="11B5D33E" w14:textId="77777777" w:rsidR="00EE6FEB" w:rsidRDefault="00EE6FEB"/>
    <w:p w14:paraId="0775B4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54, 42, 'blue-collar', 'married', 'basic.9y', 'no', 'no', 'yes', 'C11', '19134', 'no');</w:t>
      </w:r>
    </w:p>
    <w:p w14:paraId="49A087A4" w14:textId="77777777" w:rsidR="00EE6FEB" w:rsidRDefault="00EE6FEB"/>
    <w:p w14:paraId="2E808D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55, 42, 'blue-collar', 'married', 'basic.9y', 'no', 'no', 'no', 'C11', '19134', 'no');</w:t>
      </w:r>
    </w:p>
    <w:p w14:paraId="14AEEEFB" w14:textId="77777777" w:rsidR="00EE6FEB" w:rsidRDefault="00EE6FEB"/>
    <w:p w14:paraId="1612D7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56, 32, 'self-employed', 'single', 'professional.course', 'unknown', 'yes', 'no', 'C11', '19134', 'no');</w:t>
      </w:r>
    </w:p>
    <w:p w14:paraId="6BEE5573" w14:textId="77777777" w:rsidR="00EE6FEB" w:rsidRDefault="00EE6FEB"/>
    <w:p w14:paraId="315105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57, 22, 'blue-collar', 'married', 'basic.9y', 'no', 'yes', 'no', 'C21', '10011', 'no');</w:t>
      </w:r>
    </w:p>
    <w:p w14:paraId="0C4DE37D" w14:textId="77777777" w:rsidR="00EE6FEB" w:rsidRDefault="00EE6FEB"/>
    <w:p w14:paraId="231CE4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58, 42, 'blue-collar', 'married', 'basic.9y', 'no', 'no', 'no', 'C21', '10011', 'no');</w:t>
      </w:r>
    </w:p>
    <w:p w14:paraId="2686A8D2" w14:textId="77777777" w:rsidR="00EE6FEB" w:rsidRDefault="00EE6FEB"/>
    <w:p w14:paraId="170742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59, 29, 'technician', 'single', 'professional.course', 'no', 'no', 'no', 'C33', '97206', 'no');</w:t>
      </w:r>
    </w:p>
    <w:p w14:paraId="0C8FFE67" w14:textId="77777777" w:rsidR="00EE6FEB" w:rsidRDefault="00EE6FEB"/>
    <w:p w14:paraId="0B1F62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60, 27, 'admin.', 'married', 'high.school', 'no', 'yes', 'yes', 'C67', '48205', 'no');</w:t>
      </w:r>
    </w:p>
    <w:p w14:paraId="4E08165F" w14:textId="77777777" w:rsidR="00EE6FEB" w:rsidRDefault="00EE6FEB"/>
    <w:p w14:paraId="274F29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61, 29, 'technician', 'single', 'basic.9y', 'no', 'no', 'no', 'C41', '28403', 'no');</w:t>
      </w:r>
    </w:p>
    <w:p w14:paraId="22F44E07" w14:textId="77777777" w:rsidR="00EE6FEB" w:rsidRDefault="00EE6FEB"/>
    <w:p w14:paraId="116234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62, 24, 'blue-collar', 'single', 'basic.9y', 'no', 'no', 'yes', 'C39', '47201', 'no');</w:t>
      </w:r>
    </w:p>
    <w:p w14:paraId="7F90FA55" w14:textId="77777777" w:rsidR="00EE6FEB" w:rsidRDefault="00EE6FEB"/>
    <w:p w14:paraId="77E088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63, 27, 'services', 'single', 'high.school', 'no', 'no', 'yes', 'C21', '10035', 'no');</w:t>
      </w:r>
    </w:p>
    <w:p w14:paraId="7BEF5508" w14:textId="77777777" w:rsidR="00EE6FEB" w:rsidRDefault="00EE6FEB"/>
    <w:p w14:paraId="279E10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64, 27, 'blue-collar', 'married', 'basic.9y', 'no', 'no', 'no', 'C104', '80027', 'no');</w:t>
      </w:r>
    </w:p>
    <w:p w14:paraId="75EC4E20" w14:textId="77777777" w:rsidR="00EE6FEB" w:rsidRDefault="00EE6FEB"/>
    <w:p w14:paraId="057E07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65, 22, 'blue-collar', 'single', 'basic.9y', 'no', 'yes', 'no', 'C104', '80027', 'no');</w:t>
      </w:r>
    </w:p>
    <w:p w14:paraId="4F04E074" w14:textId="77777777" w:rsidR="00EE6FEB" w:rsidRDefault="00EE6FEB"/>
    <w:p w14:paraId="0923AB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66, 30, 'technician', 'married', 'professional.course', 'no', 'yes', 'no', 'C104', '80027', 'no');</w:t>
      </w:r>
    </w:p>
    <w:p w14:paraId="38824292" w14:textId="77777777" w:rsidR="00EE6FEB" w:rsidRDefault="00EE6FEB"/>
    <w:p w14:paraId="78409A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67, 27, 'admin.', 'married', 'professional.course', 'no', 'yes', 'no', 'C46', '77506', 'no');</w:t>
      </w:r>
    </w:p>
    <w:p w14:paraId="61827A49" w14:textId="77777777" w:rsidR="00EE6FEB" w:rsidRDefault="00EE6FEB"/>
    <w:p w14:paraId="659A26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68, 27, 'admin.', 'married', 'professional.course', 'no', 'yes', 'no', 'C46', '77506', 'no');</w:t>
      </w:r>
    </w:p>
    <w:p w14:paraId="65C5B581" w14:textId="77777777" w:rsidR="00EE6FEB" w:rsidRDefault="00EE6FEB"/>
    <w:p w14:paraId="6CD0FE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69, 55, 'services', 'single', 'basic.9y', 'no', 'unknown', 'unknown', 'C46', '77506', 'yes');</w:t>
      </w:r>
    </w:p>
    <w:p w14:paraId="28B644FA" w14:textId="77777777" w:rsidR="00EE6FEB" w:rsidRDefault="00EE6FEB"/>
    <w:p w14:paraId="7380E3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70, 39, 'services', 'married', 'high.school', 'no', 'yes', 'no', 'C13', '77041', 'no');</w:t>
      </w:r>
    </w:p>
    <w:p w14:paraId="32B75174" w14:textId="77777777" w:rsidR="00EE6FEB" w:rsidRDefault="00EE6FEB"/>
    <w:p w14:paraId="3DBCA2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71, 24, 'technician', 'married', 'professional.course', 'no', 'yes', 'yes', 'C110', '13021', 'no');</w:t>
      </w:r>
    </w:p>
    <w:p w14:paraId="08AE823D" w14:textId="77777777" w:rsidR="00EE6FEB" w:rsidRDefault="00EE6FEB"/>
    <w:p w14:paraId="29C722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72, 34, 'blue-collar', 'single', 'basic.9y', 'no', 'no', 'no', 'C110', '13021', 'no');</w:t>
      </w:r>
    </w:p>
    <w:p w14:paraId="57860EA8" w14:textId="77777777" w:rsidR="00EE6FEB" w:rsidRDefault="00EE6FEB"/>
    <w:p w14:paraId="4CED38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73, 32, 'self-employed', 'single', 'professional.course', 'unknown', 'no', 'no', 'C109', '32216', 'yes');</w:t>
      </w:r>
    </w:p>
    <w:p w14:paraId="438FB99C" w14:textId="77777777" w:rsidR="00EE6FEB" w:rsidRDefault="00EE6FEB"/>
    <w:p w14:paraId="7BD06B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74, 32, 'management', 'single', 'university.degree', 'no', 'yes', 'no', 'C21', '10024', 'no');</w:t>
      </w:r>
    </w:p>
    <w:p w14:paraId="05AC0DC4" w14:textId="77777777" w:rsidR="00EE6FEB" w:rsidRDefault="00EE6FEB"/>
    <w:p w14:paraId="3498D4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75, 27, 'admin.', 'married', 'professional.course', 'no', 'yes', 'no', 'C50', '95123', 'no');</w:t>
      </w:r>
    </w:p>
    <w:p w14:paraId="660C9565" w14:textId="77777777" w:rsidR="00EE6FEB" w:rsidRDefault="00EE6FEB"/>
    <w:p w14:paraId="0BCC42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76, 29, 'blue-collar', 'married', 'basic.9y', 'unknown', 'yes', 'no', 'C50', '95123', 'no');</w:t>
      </w:r>
    </w:p>
    <w:p w14:paraId="36163CB6" w14:textId="77777777" w:rsidR="00EE6FEB" w:rsidRDefault="00EE6FEB"/>
    <w:p w14:paraId="0E23D3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77, 32, 'blue-collar', 'married', 'basic.4y', 'unknown', 'yes', 'no', 'C174', '23464', 'no');</w:t>
      </w:r>
    </w:p>
    <w:p w14:paraId="0F65929D" w14:textId="77777777" w:rsidR="00EE6FEB" w:rsidRDefault="00EE6FEB"/>
    <w:p w14:paraId="46B65D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78, 27, 'self-employed', 'single', 'university.degree', 'no', 'yes', 'yes', 'C174', '23464', 'no');</w:t>
      </w:r>
    </w:p>
    <w:p w14:paraId="5D2F3C11" w14:textId="77777777" w:rsidR="00EE6FEB" w:rsidRDefault="00EE6FEB"/>
    <w:p w14:paraId="782036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79, 27, 'admin.', 'married', 'professional.course', 'no', 'no', 'no', 'C1', '42420', 'no');</w:t>
      </w:r>
    </w:p>
    <w:p w14:paraId="06CC8DE3" w14:textId="77777777" w:rsidR="00EE6FEB" w:rsidRDefault="00EE6FEB"/>
    <w:p w14:paraId="706BF0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80, 27, 'self-employed', 'single', 'university.degree', 'no', 'no', 'no', 'C1', '42420', 'no');</w:t>
      </w:r>
    </w:p>
    <w:p w14:paraId="77E4A0C5" w14:textId="77777777" w:rsidR="00EE6FEB" w:rsidRDefault="00EE6FEB"/>
    <w:p w14:paraId="18F8B0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81, 27, 'self-employed', 'single', 'university.degree', 'no', 'no', 'no', 'C1', '42420', 'no');</w:t>
      </w:r>
    </w:p>
    <w:p w14:paraId="179A35B1" w14:textId="77777777" w:rsidR="00EE6FEB" w:rsidRDefault="00EE6FEB"/>
    <w:p w14:paraId="120A95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82, 39, 'admin.', 'married', 'high.school', 'no', 'no', 'no', 'C1', '42420', 'no');</w:t>
      </w:r>
    </w:p>
    <w:p w14:paraId="3B1CE78A" w14:textId="77777777" w:rsidR="00EE6FEB" w:rsidRDefault="00EE6FEB"/>
    <w:p w14:paraId="5EEB5C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83, 35, 'technician', 'married', 'professional.course', 'no', 'yes', 'no', 'C138', '98661', 'yes');</w:t>
      </w:r>
    </w:p>
    <w:p w14:paraId="06569249" w14:textId="77777777" w:rsidR="00EE6FEB" w:rsidRDefault="00EE6FEB"/>
    <w:p w14:paraId="4236A1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84, 48, 'blue-collar', 'married', 'basic.9y', 'no', 'no', 'no', 'C21', '10024', 'no');</w:t>
      </w:r>
    </w:p>
    <w:p w14:paraId="44E396A6" w14:textId="77777777" w:rsidR="00EE6FEB" w:rsidRDefault="00EE6FEB"/>
    <w:p w14:paraId="6A172D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85, 32, 'entrepreneur', 'divorced', 'high.school', 'no', 'yes', 'no', 'C21', '10024', 'no');</w:t>
      </w:r>
    </w:p>
    <w:p w14:paraId="162B2821" w14:textId="77777777" w:rsidR="00EE6FEB" w:rsidRDefault="00EE6FEB"/>
    <w:p w14:paraId="10AF25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86, 39, 'blue-collar', 'married', 'basic.9y', 'unknown', 'no', 'no', 'C21', '10024', 'no');</w:t>
      </w:r>
    </w:p>
    <w:p w14:paraId="2A2B2E85" w14:textId="77777777" w:rsidR="00EE6FEB" w:rsidRDefault="00EE6FEB"/>
    <w:p w14:paraId="55A45C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87, 30, 'blue-collar', 'single', 'basic.9y', 'no', 'yes', 'yes', 'C175', '92563', 'no');</w:t>
      </w:r>
    </w:p>
    <w:p w14:paraId="1D83B004" w14:textId="77777777" w:rsidR="00EE6FEB" w:rsidRDefault="00EE6FEB"/>
    <w:p w14:paraId="60043D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88, 31, 'blue-collar', 'single', 'high.school', 'no', 'no', 'no', 'C109', '28540', 'no');</w:t>
      </w:r>
    </w:p>
    <w:p w14:paraId="1DAAE7BF" w14:textId="77777777" w:rsidR="00EE6FEB" w:rsidRDefault="00EE6FEB"/>
    <w:p w14:paraId="408957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89, 35, 'entrepreneur', 'married', 'professional.course', 'no', 'yes', 'no', 'C49', '85254', 'no');</w:t>
      </w:r>
    </w:p>
    <w:p w14:paraId="6FEB4CDB" w14:textId="77777777" w:rsidR="00EE6FEB" w:rsidRDefault="00EE6FEB"/>
    <w:p w14:paraId="30F055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90, 35, 'technician', 'single', 'unknown', 'no', 'no', 'no', 'C49', '85254', 'yes');</w:t>
      </w:r>
    </w:p>
    <w:p w14:paraId="0EFDEE37" w14:textId="77777777" w:rsidR="00EE6FEB" w:rsidRDefault="00EE6FEB"/>
    <w:p w14:paraId="3EA85B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91, 29, 'services', 'single', 'high.school', 'no', 'no', 'no', 'C141', '52601', 'yes');</w:t>
      </w:r>
    </w:p>
    <w:p w14:paraId="5BD2797B" w14:textId="77777777" w:rsidR="00EE6FEB" w:rsidRDefault="00EE6FEB"/>
    <w:p w14:paraId="348B37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92, 27, 'admin.', 'married', 'professional.course', 'no', 'yes', 'no', 'C23', '60653', 'no');</w:t>
      </w:r>
    </w:p>
    <w:p w14:paraId="5BEC790D" w14:textId="77777777" w:rsidR="00EE6FEB" w:rsidRDefault="00EE6FEB"/>
    <w:p w14:paraId="19ECC3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93, 39, 'admin.', 'married', 'high.school', 'no', 'no', 'yes', 'C71', '92037', 'no');</w:t>
      </w:r>
    </w:p>
    <w:p w14:paraId="2B0CA003" w14:textId="77777777" w:rsidR="00EE6FEB" w:rsidRDefault="00EE6FEB"/>
    <w:p w14:paraId="1E635A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94, 47, 'entrepreneur', 'divorced', 'high.school', 'no', 'no', 'no', 'C176', '98502', 'no');</w:t>
      </w:r>
    </w:p>
    <w:p w14:paraId="6490B813" w14:textId="77777777" w:rsidR="00EE6FEB" w:rsidRDefault="00EE6FEB"/>
    <w:p w14:paraId="1EF29E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95, 23, 'admin.', 'married', 'high.school', 'no', 'no', 'yes', 'C176', '98502', 'no');</w:t>
      </w:r>
    </w:p>
    <w:p w14:paraId="5CC0EA2A" w14:textId="77777777" w:rsidR="00EE6FEB" w:rsidRDefault="00EE6FEB"/>
    <w:p w14:paraId="6FE432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96, 26, 'self-employed', 'married', 'high.school', 'no', 'no', 'no', 'C5', '98103', 'no');</w:t>
      </w:r>
    </w:p>
    <w:p w14:paraId="20800774" w14:textId="77777777" w:rsidR="00EE6FEB" w:rsidRDefault="00EE6FEB"/>
    <w:p w14:paraId="6AAAA5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97, 25, 'services', 'single', 'high.school', 'no', 'no', 'no', 'C5', '98103', 'yes');</w:t>
      </w:r>
    </w:p>
    <w:p w14:paraId="2F9896CB" w14:textId="77777777" w:rsidR="00EE6FEB" w:rsidRDefault="00EE6FEB"/>
    <w:p w14:paraId="0BDDC7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98, 24, 'admin.', 'single', 'professional.course', 'no', 'no', 'no', 'C2', '90036', 'no');</w:t>
      </w:r>
    </w:p>
    <w:p w14:paraId="564BDBA9" w14:textId="77777777" w:rsidR="00EE6FEB" w:rsidRDefault="00EE6FEB"/>
    <w:p w14:paraId="3736D9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0999, 35, 'admin.', 'married', 'university.degree', 'no', 'no', 'yes', 'C21', '10011', 'no');</w:t>
      </w:r>
    </w:p>
    <w:p w14:paraId="4E3B694A" w14:textId="77777777" w:rsidR="00EE6FEB" w:rsidRDefault="00EE6FEB"/>
    <w:p w14:paraId="584321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00, 29, 'blue-collar', 'married', 'basic.9y', 'unknown', 'yes', 'no', 'C21', '10011', 'no');</w:t>
      </w:r>
    </w:p>
    <w:p w14:paraId="226B5773" w14:textId="77777777" w:rsidR="00EE6FEB" w:rsidRDefault="00EE6FEB"/>
    <w:p w14:paraId="0B068A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01, 39, 'management', 'single', 'high.school', 'no', 'no', 'yes', 'C21', '10011', 'no');</w:t>
      </w:r>
    </w:p>
    <w:p w14:paraId="1509B041" w14:textId="77777777" w:rsidR="00EE6FEB" w:rsidRDefault="00EE6FEB"/>
    <w:p w14:paraId="2FBB66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02, 30, 'blue-collar', 'married', 'basic.4y', 'unknown', 'yes', 'no', 'C21', '10011', 'no');</w:t>
      </w:r>
    </w:p>
    <w:p w14:paraId="4346387E" w14:textId="77777777" w:rsidR="00EE6FEB" w:rsidRDefault="00EE6FEB"/>
    <w:p w14:paraId="77F20F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03, 33, 'admin.', 'single', 'university.degree', 'no', 'yes', 'yes', 'C177', '20016', 'no');</w:t>
      </w:r>
    </w:p>
    <w:p w14:paraId="1C51C66F" w14:textId="77777777" w:rsidR="00EE6FEB" w:rsidRDefault="00EE6FEB"/>
    <w:p w14:paraId="083659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04, 29, 'admin.', 'married', 'university.degree', 'no', 'yes', 'no', 'C177', '20016', 'no');</w:t>
      </w:r>
    </w:p>
    <w:p w14:paraId="2826BADE" w14:textId="77777777" w:rsidR="00EE6FEB" w:rsidRDefault="00EE6FEB"/>
    <w:p w14:paraId="70DB91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05, 37, 'blue-collar', 'married', 'basic.4y', 'no', 'no', 'no', 'C177', '20016', 'yes');</w:t>
      </w:r>
    </w:p>
    <w:p w14:paraId="326872A0" w14:textId="77777777" w:rsidR="00EE6FEB" w:rsidRDefault="00EE6FEB"/>
    <w:p w14:paraId="6C0229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06, 31, 'blue-collar', 'married', 'basic.6y', 'unknown', 'no', 'no', 'C11', '19134', 'no');</w:t>
      </w:r>
    </w:p>
    <w:p w14:paraId="29F6A219" w14:textId="77777777" w:rsidR="00EE6FEB" w:rsidRDefault="00EE6FEB"/>
    <w:p w14:paraId="75B565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07, 32, 'management', 'married', 'professional.course', 'no', 'no', 'no', 'C2', '90045', 'no');</w:t>
      </w:r>
    </w:p>
    <w:p w14:paraId="4AF5B134" w14:textId="77777777" w:rsidR="00EE6FEB" w:rsidRDefault="00EE6FEB"/>
    <w:p w14:paraId="4E9BE8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08, 39, 'technician', 'single', 'basic.4y', 'unknown', 'yes', 'no', 'C25', '45503', 'no');</w:t>
      </w:r>
    </w:p>
    <w:p w14:paraId="4E30F4A4" w14:textId="77777777" w:rsidR="00EE6FEB" w:rsidRDefault="00EE6FEB"/>
    <w:p w14:paraId="47261D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09, 49, 'services', 'married', 'high.school', 'no', 'no', 'no', 'C25', '45503', 'no');</w:t>
      </w:r>
    </w:p>
    <w:p w14:paraId="1C3D331D" w14:textId="77777777" w:rsidR="00EE6FEB" w:rsidRDefault="00EE6FEB"/>
    <w:p w14:paraId="72DE93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10, 36, 'blue-collar', 'single', 'basic.4y', 'no', 'yes', 'no', 'C25', '45503', 'no');</w:t>
      </w:r>
    </w:p>
    <w:p w14:paraId="5FD1AABA" w14:textId="77777777" w:rsidR="00EE6FEB" w:rsidRDefault="00EE6FEB"/>
    <w:p w14:paraId="098F80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11, 38, 'services', 'single', 'high.school', 'no', 'yes', 'yes', 'C84', '7601', 'yes');</w:t>
      </w:r>
    </w:p>
    <w:p w14:paraId="6141B405" w14:textId="77777777" w:rsidR="00EE6FEB" w:rsidRDefault="00EE6FEB"/>
    <w:p w14:paraId="30A417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12, 25, 'services', 'married', 'high.school', 'no', 'no', 'no', 'C84', '7601', 'no');</w:t>
      </w:r>
    </w:p>
    <w:p w14:paraId="2234FA71" w14:textId="77777777" w:rsidR="00EE6FEB" w:rsidRDefault="00EE6FEB"/>
    <w:p w14:paraId="657883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13, 31, 'blue-collar', 'married', 'basic.6y', 'unknown', 'no', 'no', 'C84', '7601', 'yes');</w:t>
      </w:r>
    </w:p>
    <w:p w14:paraId="5B5A16D9" w14:textId="77777777" w:rsidR="00EE6FEB" w:rsidRDefault="00EE6FEB"/>
    <w:p w14:paraId="2A2B70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14, 49, 'services', 'married', 'high.school', 'no', 'yes', 'no', 'C84', '7601', 'no');</w:t>
      </w:r>
    </w:p>
    <w:p w14:paraId="5F74A2CA" w14:textId="77777777" w:rsidR="00EE6FEB" w:rsidRDefault="00EE6FEB"/>
    <w:p w14:paraId="189603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15, 32, 'services', 'married', 'high.school', 'no', 'yes', 'no', 'C84', '7601', 'no');</w:t>
      </w:r>
    </w:p>
    <w:p w14:paraId="4E193F46" w14:textId="77777777" w:rsidR="00EE6FEB" w:rsidRDefault="00EE6FEB"/>
    <w:p w14:paraId="399D38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16, 52, 'blue-collar', 'unknown', 'basic.4y', 'no', 'no', 'no', 'C75', '45231', 'yes');</w:t>
      </w:r>
    </w:p>
    <w:p w14:paraId="5F867E19" w14:textId="77777777" w:rsidR="00EE6FEB" w:rsidRDefault="00EE6FEB"/>
    <w:p w14:paraId="45A07C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17, 32, 'technician', 'single', 'university.degree', 'no', 'no', 'no', 'C75', '45231', 'no');</w:t>
      </w:r>
    </w:p>
    <w:p w14:paraId="38E421AD" w14:textId="77777777" w:rsidR="00EE6FEB" w:rsidRDefault="00EE6FEB"/>
    <w:p w14:paraId="22ECC4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18, 26, 'services', 'single', 'high.school', 'no', 'no', 'no', 'C75', '45231', 'no');</w:t>
      </w:r>
    </w:p>
    <w:p w14:paraId="7038C750" w14:textId="77777777" w:rsidR="00EE6FEB" w:rsidRDefault="00EE6FEB"/>
    <w:p w14:paraId="4D4344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19, 33, 'blue-collar', 'single', 'high.school', 'no', 'yes', 'no', 'C178', '65109', 'no');</w:t>
      </w:r>
    </w:p>
    <w:p w14:paraId="28B9B024" w14:textId="77777777" w:rsidR="00EE6FEB" w:rsidRDefault="00EE6FEB"/>
    <w:p w14:paraId="76A72A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20, 25, 'student', 'single', 'high.school', 'no', 'no', 'no', 'C2', '90004', 'no');</w:t>
      </w:r>
    </w:p>
    <w:p w14:paraId="062765E7" w14:textId="77777777" w:rsidR="00EE6FEB" w:rsidRDefault="00EE6FEB"/>
    <w:p w14:paraId="307CF6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21, 26, 'blue-collar', 'single', 'basic.9y', 'no', 'yes', 'no', 'C141', '27217', 'no');</w:t>
      </w:r>
    </w:p>
    <w:p w14:paraId="45000350" w14:textId="77777777" w:rsidR="00EE6FEB" w:rsidRDefault="00EE6FEB"/>
    <w:p w14:paraId="2C8BFC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22, 44, 'services', 'married', 'high.school', 'no', 'no', 'no', 'C141', '27217', 'no');</w:t>
      </w:r>
    </w:p>
    <w:p w14:paraId="11716EBA" w14:textId="77777777" w:rsidR="00EE6FEB" w:rsidRDefault="00EE6FEB"/>
    <w:p w14:paraId="47B19C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23, 52, 'technician', 'married', 'basic.6y', 'unknown', 'no', 'no', 'C179', '63376', 'no');</w:t>
      </w:r>
    </w:p>
    <w:p w14:paraId="03C901AB" w14:textId="77777777" w:rsidR="00EE6FEB" w:rsidRDefault="00EE6FEB"/>
    <w:p w14:paraId="5151BB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24, 32, 'admin.', 'single', 'high.school', 'no', 'yes', 'no', 'C21', '10035', 'no');</w:t>
      </w:r>
    </w:p>
    <w:p w14:paraId="47831D26" w14:textId="77777777" w:rsidR="00EE6FEB" w:rsidRDefault="00EE6FEB"/>
    <w:p w14:paraId="0C0212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25, 32, 'technician', 'single', 'university.degree', 'no', 'yes', 'no', 'C21', '10035', 'no');</w:t>
      </w:r>
    </w:p>
    <w:p w14:paraId="469412FA" w14:textId="77777777" w:rsidR="00EE6FEB" w:rsidRDefault="00EE6FEB"/>
    <w:p w14:paraId="39A8D2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26, 52, 'admin.', 'married', 'university.degree', 'unknown', 'no', 'no', 'C23', '60610', 'no');</w:t>
      </w:r>
    </w:p>
    <w:p w14:paraId="1C97658E" w14:textId="77777777" w:rsidR="00EE6FEB" w:rsidRDefault="00EE6FEB"/>
    <w:p w14:paraId="771FAC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27, 31, 'entrepreneur', 'single', 'university.degree', 'no', 'yes', 'yes', 'C23', '60610', 'no');</w:t>
      </w:r>
    </w:p>
    <w:p w14:paraId="15357232" w14:textId="77777777" w:rsidR="00EE6FEB" w:rsidRDefault="00EE6FEB"/>
    <w:p w14:paraId="3E6A98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28, 34, 'entrepreneur', 'married', 'basic.6y', 'no', 'yes', 'no', 'C180', '61107', 'no');</w:t>
      </w:r>
    </w:p>
    <w:p w14:paraId="1A6339F1" w14:textId="77777777" w:rsidR="00EE6FEB" w:rsidRDefault="00EE6FEB"/>
    <w:p w14:paraId="6BB2A1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29, 30, 'student', 'unknown', 'basic.9y', 'no', 'no', 'no', 'C101', '33142', 'no');</w:t>
      </w:r>
    </w:p>
    <w:p w14:paraId="3EE89CE2" w14:textId="77777777" w:rsidR="00EE6FEB" w:rsidRDefault="00EE6FEB"/>
    <w:p w14:paraId="7CD757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30, 32, 'blue-collar', 'married', 'university.degree', 'no', 'no', 'yes', 'C101', '33142', 'no');</w:t>
      </w:r>
    </w:p>
    <w:p w14:paraId="6C3EFBF2" w14:textId="77777777" w:rsidR="00EE6FEB" w:rsidRDefault="00EE6FEB"/>
    <w:p w14:paraId="475474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31, 33, 'management', 'married', 'professional.course', 'no', 'no', 'no', 'C9', '94109', 'yes');</w:t>
      </w:r>
    </w:p>
    <w:p w14:paraId="0E0A9510" w14:textId="77777777" w:rsidR="00EE6FEB" w:rsidRDefault="00EE6FEB"/>
    <w:p w14:paraId="47053B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32, 54, 'blue-collar', 'married', 'basic.4y', 'unknown', 'yes', 'yes', 'C9', '94109', 'no');</w:t>
      </w:r>
    </w:p>
    <w:p w14:paraId="2EB99922" w14:textId="77777777" w:rsidR="00EE6FEB" w:rsidRDefault="00EE6FEB"/>
    <w:p w14:paraId="21347F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33, 23, 'admin.', 'single', 'high.school', 'no', 'yes', 'no', 'C11', '19134', 'no');</w:t>
      </w:r>
    </w:p>
    <w:p w14:paraId="7616A146" w14:textId="77777777" w:rsidR="00EE6FEB" w:rsidRDefault="00EE6FEB"/>
    <w:p w14:paraId="5D35EC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34, 44, 'services', 'married', 'high.school', 'no', 'no', 'yes', 'C11', '19134', 'yes');</w:t>
      </w:r>
    </w:p>
    <w:p w14:paraId="78B223A1" w14:textId="77777777" w:rsidR="00EE6FEB" w:rsidRDefault="00EE6FEB"/>
    <w:p w14:paraId="650DDA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35, 31, 'entrepreneur', 'single', 'university.degree', 'no', 'yes', 'no', 'C11', '19134', 'yes');</w:t>
      </w:r>
    </w:p>
    <w:p w14:paraId="5F940D8F" w14:textId="77777777" w:rsidR="00EE6FEB" w:rsidRDefault="00EE6FEB"/>
    <w:p w14:paraId="4DD91C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36, 32, 'admin.', 'married', 'university.degree', 'no', 'no', 'no', 'C21', '10009', 'no');</w:t>
      </w:r>
    </w:p>
    <w:p w14:paraId="1D36068F" w14:textId="77777777" w:rsidR="00EE6FEB" w:rsidRDefault="00EE6FEB"/>
    <w:p w14:paraId="3CA66A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37, 46, 'services', 'married', 'high.school', 'no', 'no', 'no', 'C21', '10009', 'no');</w:t>
      </w:r>
    </w:p>
    <w:p w14:paraId="574F8B95" w14:textId="77777777" w:rsidR="00EE6FEB" w:rsidRDefault="00EE6FEB"/>
    <w:p w14:paraId="21AAB4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38, 28, 'blue-collar', 'divorced', 'high.school', 'no', 'no', 'no', 'C21', '10009', 'yes');</w:t>
      </w:r>
    </w:p>
    <w:p w14:paraId="2CEE09EE" w14:textId="77777777" w:rsidR="00EE6FEB" w:rsidRDefault="00EE6FEB"/>
    <w:p w14:paraId="42FFB5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39, 23, 'self-employed', 'single', 'basic.9y', 'no', 'yes', 'no', 'C21', '10009', 'no');</w:t>
      </w:r>
    </w:p>
    <w:p w14:paraId="66F1E223" w14:textId="77777777" w:rsidR="00EE6FEB" w:rsidRDefault="00EE6FEB"/>
    <w:p w14:paraId="687D51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40, 41, 'services', 'married', 'high.school', 'no', 'no', 'no', 'C71', '92037', 'no');</w:t>
      </w:r>
    </w:p>
    <w:p w14:paraId="2AB22D97" w14:textId="77777777" w:rsidR="00EE6FEB" w:rsidRDefault="00EE6FEB"/>
    <w:p w14:paraId="108BBC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41, 32, 'entrepreneur', 'divorced', 'high.school', 'no', 'yes', 'no', 'C71', '92037', 'no');</w:t>
      </w:r>
    </w:p>
    <w:p w14:paraId="5BDE2C85" w14:textId="77777777" w:rsidR="00EE6FEB" w:rsidRDefault="00EE6FEB"/>
    <w:p w14:paraId="755ED8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42, 26, 'self-employed', 'married', 'high.school', 'no', 'no', 'no', 'C11', '19143', 'no');</w:t>
      </w:r>
    </w:p>
    <w:p w14:paraId="52AE80A3" w14:textId="77777777" w:rsidR="00EE6FEB" w:rsidRDefault="00EE6FEB"/>
    <w:p w14:paraId="0B89D8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43, 29, 'services', 'married', 'high.school', 'no', 'yes', 'no', 'C13', '77095', 'no');</w:t>
      </w:r>
    </w:p>
    <w:p w14:paraId="423B5803" w14:textId="77777777" w:rsidR="00EE6FEB" w:rsidRDefault="00EE6FEB"/>
    <w:p w14:paraId="79AC4F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44, 27, 'admin.', 'single', 'basic.9y', 'no', 'yes', 'no', 'C168', '43615', 'no');</w:t>
      </w:r>
    </w:p>
    <w:p w14:paraId="627B1D82" w14:textId="77777777" w:rsidR="00EE6FEB" w:rsidRDefault="00EE6FEB"/>
    <w:p w14:paraId="2827F2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45, 29, 'technician', 'single', 'university.degree', 'no', 'no', 'no', 'C168', '43615', 'no');</w:t>
      </w:r>
    </w:p>
    <w:p w14:paraId="1F816131" w14:textId="77777777" w:rsidR="00EE6FEB" w:rsidRDefault="00EE6FEB"/>
    <w:p w14:paraId="417A4F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46, 29, 'blue-collar', 'married', 'basic.9y', 'unknown', 'yes', 'yes', 'C168', '43615', 'no');</w:t>
      </w:r>
    </w:p>
    <w:p w14:paraId="0C58D047" w14:textId="77777777" w:rsidR="00EE6FEB" w:rsidRDefault="00EE6FEB"/>
    <w:p w14:paraId="463AE8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47, 27, 'blue-collar', 'married', 'basic.9y', 'no', 'no', 'no', 'C168', '43615', 'no');</w:t>
      </w:r>
    </w:p>
    <w:p w14:paraId="5CF511AB" w14:textId="77777777" w:rsidR="00EE6FEB" w:rsidRDefault="00EE6FEB"/>
    <w:p w14:paraId="40B3B1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48, 24, 'services', 'single', 'high.school', 'no', 'no', 'no', 'C168', '43615', 'no');</w:t>
      </w:r>
    </w:p>
    <w:p w14:paraId="48A5AB31" w14:textId="77777777" w:rsidR="00EE6FEB" w:rsidRDefault="00EE6FEB"/>
    <w:p w14:paraId="16A556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49, 47, 'services', 'married', 'basic.6y', 'no', 'yes', 'no', 'C168', '43615', 'no');</w:t>
      </w:r>
    </w:p>
    <w:p w14:paraId="6004EA63" w14:textId="77777777" w:rsidR="00EE6FEB" w:rsidRDefault="00EE6FEB"/>
    <w:p w14:paraId="37A0B0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50, 27, 'technician', 'married', 'professional.course', 'no', 'yes', 'yes', 'C9', '94122', 'no');</w:t>
      </w:r>
    </w:p>
    <w:p w14:paraId="2A9E3FD6" w14:textId="77777777" w:rsidR="00EE6FEB" w:rsidRDefault="00EE6FEB"/>
    <w:p w14:paraId="1403CB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51, 52, 'entrepreneur', 'single', 'university.degree', 'no', 'yes', 'no', 'C181', '78521', 'no');</w:t>
      </w:r>
    </w:p>
    <w:p w14:paraId="70A600F9" w14:textId="77777777" w:rsidR="00EE6FEB" w:rsidRDefault="00EE6FEB"/>
    <w:p w14:paraId="2B8035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52, 38, 'blue-collar', 'married', 'basic.6y', 'unknown', 'no', 'no', 'C11', '19143', 'no');</w:t>
      </w:r>
    </w:p>
    <w:p w14:paraId="70872479" w14:textId="77777777" w:rsidR="00EE6FEB" w:rsidRDefault="00EE6FEB"/>
    <w:p w14:paraId="0B8F22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53, 36, 'blue-collar', 'married', 'basic.6y', 'no', 'yes', 'yes', 'C2', '90008', 'no');</w:t>
      </w:r>
    </w:p>
    <w:p w14:paraId="0D299695" w14:textId="77777777" w:rsidR="00EE6FEB" w:rsidRDefault="00EE6FEB"/>
    <w:p w14:paraId="0F828E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54, 24, 'services', 'single', 'high.school', 'no', 'no', 'yes', 'C61', '80219', 'no');</w:t>
      </w:r>
    </w:p>
    <w:p w14:paraId="1EADED13" w14:textId="77777777" w:rsidR="00EE6FEB" w:rsidRDefault="00EE6FEB"/>
    <w:p w14:paraId="116CC3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55, 29, 'services', 'married', 'high.school', 'unknown', 'yes', 'no', 'C21', '10035', 'no');</w:t>
      </w:r>
    </w:p>
    <w:p w14:paraId="14867892" w14:textId="77777777" w:rsidR="00EE6FEB" w:rsidRDefault="00EE6FEB"/>
    <w:p w14:paraId="05CC39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56, 45, 'blue-collar', 'married', 'basic.9y', 'no', 'no', 'no', 'C124', '85204', 'no');</w:t>
      </w:r>
    </w:p>
    <w:p w14:paraId="06CB9EFF" w14:textId="77777777" w:rsidR="00EE6FEB" w:rsidRDefault="00EE6FEB"/>
    <w:p w14:paraId="4C9F57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57, 36, 'admin.', 'single', 'university.degree', 'no', 'no', 'no', 'C124', '85204', 'no');</w:t>
      </w:r>
    </w:p>
    <w:p w14:paraId="17E80DAA" w14:textId="77777777" w:rsidR="00EE6FEB" w:rsidRDefault="00EE6FEB"/>
    <w:p w14:paraId="3C60FC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58, 33, 'blue-collar', 'married', 'basic.9y', 'unknown', 'yes', 'no', 'C124', '85204', 'yes');</w:t>
      </w:r>
    </w:p>
    <w:p w14:paraId="6FB1D7D5" w14:textId="77777777" w:rsidR="00EE6FEB" w:rsidRDefault="00EE6FEB"/>
    <w:p w14:paraId="14B1FC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59, 45, 'blue-collar', 'married', 'basic.4y', 'no', 'yes', 'yes', 'C39', '47201', 'no');</w:t>
      </w:r>
    </w:p>
    <w:p w14:paraId="0B23C5C8" w14:textId="77777777" w:rsidR="00EE6FEB" w:rsidRDefault="00EE6FEB"/>
    <w:p w14:paraId="76673A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60, 24, 'services', 'single', 'high.school', 'no', 'no', 'no', 'C5', '98105', 'no');</w:t>
      </w:r>
    </w:p>
    <w:p w14:paraId="712B3853" w14:textId="77777777" w:rsidR="00EE6FEB" w:rsidRDefault="00EE6FEB"/>
    <w:p w14:paraId="221CB1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61, 25, 'student', 'single', 'university.degree', 'no', 'no', 'no', 'C5', '98105', 'no');</w:t>
      </w:r>
    </w:p>
    <w:p w14:paraId="41C404E6" w14:textId="77777777" w:rsidR="00EE6FEB" w:rsidRDefault="00EE6FEB"/>
    <w:p w14:paraId="17FCB1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62, 53, 'services', 'married', 'basic.6y', 'no', 'yes', 'no', 'C5', '98105', 'no');</w:t>
      </w:r>
    </w:p>
    <w:p w14:paraId="54228869" w14:textId="77777777" w:rsidR="00EE6FEB" w:rsidRDefault="00EE6FEB"/>
    <w:p w14:paraId="4BD801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63, 42, 'services', 'divorced', 'high.school', 'no', 'no', 'no', 'C67', '48227', 'no');</w:t>
      </w:r>
    </w:p>
    <w:p w14:paraId="38CA17A0" w14:textId="77777777" w:rsidR="00EE6FEB" w:rsidRDefault="00EE6FEB"/>
    <w:p w14:paraId="3BF91C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64, 35, 'blue-collar', 'married', 'basic.6y', 'no', 'no', 'no', 'C67', '48227', 'no');</w:t>
      </w:r>
    </w:p>
    <w:p w14:paraId="5EBA0BDD" w14:textId="77777777" w:rsidR="00EE6FEB" w:rsidRDefault="00EE6FEB"/>
    <w:p w14:paraId="2265F5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65, 31, 'entrepreneur', 'single', 'university.degree', 'no', 'no', 'no', 'C182', '10701', 'no');</w:t>
      </w:r>
    </w:p>
    <w:p w14:paraId="3C7E7B88" w14:textId="77777777" w:rsidR="00EE6FEB" w:rsidRDefault="00EE6FEB"/>
    <w:p w14:paraId="5B55DD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66, 35, 'blue-collar', 'married', 'basic.6y', 'no', 'yes', 'no', 'C182', '10701', 'no');</w:t>
      </w:r>
    </w:p>
    <w:p w14:paraId="08283A29" w14:textId="77777777" w:rsidR="00EE6FEB" w:rsidRDefault="00EE6FEB"/>
    <w:p w14:paraId="0A4BE7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67, 31, 'blue-collar', 'single', 'basic.9y', 'no', 'yes', 'no', 'C182', '10701', 'no');</w:t>
      </w:r>
    </w:p>
    <w:p w14:paraId="1D00B4F9" w14:textId="77777777" w:rsidR="00EE6FEB" w:rsidRDefault="00EE6FEB"/>
    <w:p w14:paraId="3F2B66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68, 38, 'blue-collar', 'married', 'basic.6y', 'no', 'no', 'no', 'C182', '10701', 'no');</w:t>
      </w:r>
    </w:p>
    <w:p w14:paraId="7F086FF3" w14:textId="77777777" w:rsidR="00EE6FEB" w:rsidRDefault="00EE6FEB"/>
    <w:p w14:paraId="01BBBE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69, 39, 'blue-collar', 'married', 'basic.9y', 'no', 'yes', 'no', 'C97', '50315', 'yes');</w:t>
      </w:r>
    </w:p>
    <w:p w14:paraId="1A8C0791" w14:textId="77777777" w:rsidR="00EE6FEB" w:rsidRDefault="00EE6FEB"/>
    <w:p w14:paraId="090B15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70, 37, 'management', 'married', 'university.degree', 'no', 'no', 'yes', 'C183', '94601', 'no');</w:t>
      </w:r>
    </w:p>
    <w:p w14:paraId="0946A4D5" w14:textId="77777777" w:rsidR="00EE6FEB" w:rsidRDefault="00EE6FEB"/>
    <w:p w14:paraId="762E34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71, 31, 'blue-collar', 'married', 'basic.9y', 'no', 'no', 'no', 'C183', '94601', 'no');</w:t>
      </w:r>
    </w:p>
    <w:p w14:paraId="659B4AA4" w14:textId="77777777" w:rsidR="00EE6FEB" w:rsidRDefault="00EE6FEB"/>
    <w:p w14:paraId="118B6F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72, 24, 'self-employed', 'single', 'university.degree', 'no', 'no', 'no', 'C54', '28110', 'no');</w:t>
      </w:r>
    </w:p>
    <w:p w14:paraId="2D4C55AD" w14:textId="77777777" w:rsidR="00EE6FEB" w:rsidRDefault="00EE6FEB"/>
    <w:p w14:paraId="647F97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73, 40, 'blue-collar', 'married', 'basic.4y', 'no', 'no', 'no', 'C54', '28110', 'no');</w:t>
      </w:r>
    </w:p>
    <w:p w14:paraId="0DE9B84A" w14:textId="77777777" w:rsidR="00EE6FEB" w:rsidRDefault="00EE6FEB"/>
    <w:p w14:paraId="5A4FA1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74, 33, 'blue-collar', 'single', 'basic.9y', 'unknown', 'no', 'no', 'C71', '92105', 'yes');</w:t>
      </w:r>
    </w:p>
    <w:p w14:paraId="3BF1F6A5" w14:textId="77777777" w:rsidR="00EE6FEB" w:rsidRDefault="00EE6FEB"/>
    <w:p w14:paraId="4C8FFC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75, 36, 'admin.', 'single', 'high.school', 'no', 'yes', 'no', 'C71', '92105', 'no');</w:t>
      </w:r>
    </w:p>
    <w:p w14:paraId="4AD384F7" w14:textId="77777777" w:rsidR="00EE6FEB" w:rsidRDefault="00EE6FEB"/>
    <w:p w14:paraId="2FA0C7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76, 27, 'technician', 'single', 'high.school', 'no', 'no', 'no', 'C184', '20735', 'no');</w:t>
      </w:r>
    </w:p>
    <w:p w14:paraId="460DB14D" w14:textId="77777777" w:rsidR="00EE6FEB" w:rsidRDefault="00EE6FEB"/>
    <w:p w14:paraId="1657A1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77, 27, 'admin.', 'married', 'high.school', 'no', 'no', 'no', 'C184', '20735', 'no');</w:t>
      </w:r>
    </w:p>
    <w:p w14:paraId="3AD6C7E0" w14:textId="77777777" w:rsidR="00EE6FEB" w:rsidRDefault="00EE6FEB"/>
    <w:p w14:paraId="5CBEBA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78, 42, 'services', 'divorced', 'high.school', 'no', 'yes', 'yes', 'C36', '28205', 'yes');</w:t>
      </w:r>
    </w:p>
    <w:p w14:paraId="1C0DA5E5" w14:textId="77777777" w:rsidR="00EE6FEB" w:rsidRDefault="00EE6FEB"/>
    <w:p w14:paraId="52A20A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79, 23, 'student', 'single', 'university.degree', 'no', 'yes', 'no', 'C36', '28205', 'no');</w:t>
      </w:r>
    </w:p>
    <w:p w14:paraId="2D798ED8" w14:textId="77777777" w:rsidR="00EE6FEB" w:rsidRDefault="00EE6FEB"/>
    <w:p w14:paraId="2B69AC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80, 40, 'blue-collar', 'married', 'basic.4y', 'no', 'yes', 'no', 'C2', '90049', 'no');</w:t>
      </w:r>
    </w:p>
    <w:p w14:paraId="1014B850" w14:textId="77777777" w:rsidR="00EE6FEB" w:rsidRDefault="00EE6FEB"/>
    <w:p w14:paraId="05EF8C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81, 27, 'technician', 'single', 'high.school', 'no', 'no', 'no', 'C9', '94122', 'no');</w:t>
      </w:r>
    </w:p>
    <w:p w14:paraId="51FCA04E" w14:textId="77777777" w:rsidR="00EE6FEB" w:rsidRDefault="00EE6FEB"/>
    <w:p w14:paraId="639EA0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82, 30, 'admin.', 'single', 'university.degree', 'no', 'yes', 'no', 'C9', '94122', 'no');</w:t>
      </w:r>
    </w:p>
    <w:p w14:paraId="578EE20E" w14:textId="77777777" w:rsidR="00EE6FEB" w:rsidRDefault="00EE6FEB"/>
    <w:p w14:paraId="1F8318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83, 47, 'blue-collar', 'married', 'basic.4y', 'unknown', 'no', 'no', 'C9', '94122', 'no');</w:t>
      </w:r>
    </w:p>
    <w:p w14:paraId="0359DD57" w14:textId="77777777" w:rsidR="00EE6FEB" w:rsidRDefault="00EE6FEB"/>
    <w:p w14:paraId="298D06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84, 39, 'blue-collar', 'single', 'basic.4y', 'no', 'no', 'no', 'C9', '94122', 'no');</w:t>
      </w:r>
    </w:p>
    <w:p w14:paraId="22462445" w14:textId="77777777" w:rsidR="00EE6FEB" w:rsidRDefault="00EE6FEB"/>
    <w:p w14:paraId="77EA23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85, 44, 'blue-collar', 'married', 'basic.6y', 'no', 'yes', 'no', 'C13', '77041', 'no');</w:t>
      </w:r>
    </w:p>
    <w:p w14:paraId="6C6043A1" w14:textId="77777777" w:rsidR="00EE6FEB" w:rsidRDefault="00EE6FEB"/>
    <w:p w14:paraId="440F73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86, 36, 'blue-collar', 'married', 'basic.9y', 'no', 'yes', 'no', 'C13', '77041', 'no');</w:t>
      </w:r>
    </w:p>
    <w:p w14:paraId="1FDA19C6" w14:textId="77777777" w:rsidR="00EE6FEB" w:rsidRDefault="00EE6FEB"/>
    <w:p w14:paraId="0D1B91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87, 21, 'student', 'single', 'high.school', 'no', 'no', 'no', 'C170', '92503', 'no');</w:t>
      </w:r>
    </w:p>
    <w:p w14:paraId="75A5F967" w14:textId="77777777" w:rsidR="00EE6FEB" w:rsidRDefault="00EE6FEB"/>
    <w:p w14:paraId="7B5DCE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88, 31, 'blue-collar', 'married', 'basic.6y', 'no', 'yes', 'yes', 'C13', '77041', 'no');</w:t>
      </w:r>
    </w:p>
    <w:p w14:paraId="58BD001A" w14:textId="77777777" w:rsidR="00EE6FEB" w:rsidRDefault="00EE6FEB"/>
    <w:p w14:paraId="65B9C3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89, 25, 'management', 'married', 'university.degree', 'no', 'yes', 'no', 'C13', '77041', 'no');</w:t>
      </w:r>
    </w:p>
    <w:p w14:paraId="228D1DF4" w14:textId="77777777" w:rsidR="00EE6FEB" w:rsidRDefault="00EE6FEB"/>
    <w:p w14:paraId="1AC2CC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90, 32, 'services', 'single', 'university.degree', 'no', 'unknown', 'unknown', 'C13', '77041', 'no');</w:t>
      </w:r>
    </w:p>
    <w:p w14:paraId="3E1B8B62" w14:textId="77777777" w:rsidR="00EE6FEB" w:rsidRDefault="00EE6FEB"/>
    <w:p w14:paraId="41BEF4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91, 30, 'admin.', 'married', 'university.degree', 'no', 'no', 'yes', 'C13', '77041', 'no');</w:t>
      </w:r>
    </w:p>
    <w:p w14:paraId="55C84A59" w14:textId="77777777" w:rsidR="00EE6FEB" w:rsidRDefault="00EE6FEB"/>
    <w:p w14:paraId="7FD90F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92, 24, 'admin.', 'single', 'high.school', 'no', 'no', 'no', 'C13', '77041', 'no');</w:t>
      </w:r>
    </w:p>
    <w:p w14:paraId="45223917" w14:textId="77777777" w:rsidR="00EE6FEB" w:rsidRDefault="00EE6FEB"/>
    <w:p w14:paraId="4CF4EE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93, 29, 'blue-collar', 'married', 'basic.9y', 'no', 'yes', 'yes', 'C13', '77041', 'no');</w:t>
      </w:r>
    </w:p>
    <w:p w14:paraId="6B5BCDF1" w14:textId="77777777" w:rsidR="00EE6FEB" w:rsidRDefault="00EE6FEB"/>
    <w:p w14:paraId="3BF883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94, 46, 'blue-collar', 'married', 'basic.4y', 'no', 'no', 'no', 'C13', '77041', 'no');</w:t>
      </w:r>
    </w:p>
    <w:p w14:paraId="47CB1DBE" w14:textId="77777777" w:rsidR="00EE6FEB" w:rsidRDefault="00EE6FEB"/>
    <w:p w14:paraId="5640E7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95, 30, 'admin.', 'married', 'basic.6y', 'no', 'yes', 'no', 'C13', '77041', 'no');</w:t>
      </w:r>
    </w:p>
    <w:p w14:paraId="130E4A23" w14:textId="77777777" w:rsidR="00EE6FEB" w:rsidRDefault="00EE6FEB"/>
    <w:p w14:paraId="263EEE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96, 33, 'admin.', 'single', 'high.school', 'no', 'yes', 'no', 'C185', '92024', 'no');</w:t>
      </w:r>
    </w:p>
    <w:p w14:paraId="575B9F90" w14:textId="77777777" w:rsidR="00EE6FEB" w:rsidRDefault="00EE6FEB"/>
    <w:p w14:paraId="71052B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97, 26, 'blue-collar', 'married', 'basic.9y', 'no', 'no', 'no', 'C185', '92024', 'no');</w:t>
      </w:r>
    </w:p>
    <w:p w14:paraId="6E63E089" w14:textId="77777777" w:rsidR="00EE6FEB" w:rsidRDefault="00EE6FEB"/>
    <w:p w14:paraId="08A9E9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98, 33, 'admin.', 'single', 'high.school', 'no', 'yes', 'no', 'C185', '92024', 'no');</w:t>
      </w:r>
    </w:p>
    <w:p w14:paraId="797A0A19" w14:textId="77777777" w:rsidR="00EE6FEB" w:rsidRDefault="00EE6FEB"/>
    <w:p w14:paraId="59E251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099, 36, 'management', 'married', 'university.degree', 'no', 'yes', 'no', 'C9', '94110', 'no');</w:t>
      </w:r>
    </w:p>
    <w:p w14:paraId="5A623A5E" w14:textId="77777777" w:rsidR="00EE6FEB" w:rsidRDefault="00EE6FEB"/>
    <w:p w14:paraId="056620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00, 30, 'admin.', 'married', 'basic.6y', 'no', 'no', 'no', 'C186', '30076', 'no');</w:t>
      </w:r>
    </w:p>
    <w:p w14:paraId="3A04836E" w14:textId="77777777" w:rsidR="00EE6FEB" w:rsidRDefault="00EE6FEB"/>
    <w:p w14:paraId="5A32E6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01, 33, 'admin.', 'single', 'high.school', 'no', 'no', 'no', 'C186', '30076', 'yes');</w:t>
      </w:r>
    </w:p>
    <w:p w14:paraId="6DC4B0E0" w14:textId="77777777" w:rsidR="00EE6FEB" w:rsidRDefault="00EE6FEB"/>
    <w:p w14:paraId="2DC27D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02, 23, 'blue-collar', 'single', 'basic.4y', 'unknown', 'no', 'yes', 'C186', '30076', 'no');</w:t>
      </w:r>
    </w:p>
    <w:p w14:paraId="196502ED" w14:textId="77777777" w:rsidR="00EE6FEB" w:rsidRDefault="00EE6FEB"/>
    <w:p w14:paraId="532E09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03, 21, 'admin.', 'single', 'high.school', 'no', 'no', 'yes', 'C186', '30076', 'no');</w:t>
      </w:r>
    </w:p>
    <w:p w14:paraId="2822DD57" w14:textId="77777777" w:rsidR="00EE6FEB" w:rsidRDefault="00EE6FEB"/>
    <w:p w14:paraId="5C920B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04, 34, 'technician', 'married', 'professional.course', 'no', 'yes', 'no', 'C187', '72401', 'no');</w:t>
      </w:r>
    </w:p>
    <w:p w14:paraId="69DD7B57" w14:textId="77777777" w:rsidR="00EE6FEB" w:rsidRDefault="00EE6FEB"/>
    <w:p w14:paraId="70D1AD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05, 26, 'blue-collar', 'married', 'basic.9y', 'no', 'yes', 'no', 'C187', '72401', 'no');</w:t>
      </w:r>
    </w:p>
    <w:p w14:paraId="370AE1A0" w14:textId="77777777" w:rsidR="00EE6FEB" w:rsidRDefault="00EE6FEB"/>
    <w:p w14:paraId="377E80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06, 24, 'management', 'single', 'university.degree', 'no', 'yes', 'no', 'C187', '72401', 'no');</w:t>
      </w:r>
    </w:p>
    <w:p w14:paraId="0B0E021E" w14:textId="77777777" w:rsidR="00EE6FEB" w:rsidRDefault="00EE6FEB"/>
    <w:p w14:paraId="3373E6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07, 48, 'blue-collar', 'married', 'basic.9y', 'unknown', 'no', 'no', 'C187', '72401', 'no');</w:t>
      </w:r>
    </w:p>
    <w:p w14:paraId="004E7B6A" w14:textId="77777777" w:rsidR="00EE6FEB" w:rsidRDefault="00EE6FEB"/>
    <w:p w14:paraId="5DE145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08, 28, 'blue-collar', 'single', 'basic.4y', 'no', 'no', 'no', 'C187', '72401', 'no');</w:t>
      </w:r>
    </w:p>
    <w:p w14:paraId="26318872" w14:textId="77777777" w:rsidR="00EE6FEB" w:rsidRDefault="00EE6FEB"/>
    <w:p w14:paraId="554C4C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09, 57, 'admin.', 'married', 'basic.9y', 'no', 'no', 'no', 'C187', '72401', 'yes');</w:t>
      </w:r>
    </w:p>
    <w:p w14:paraId="6B1E3CE8" w14:textId="77777777" w:rsidR="00EE6FEB" w:rsidRDefault="00EE6FEB"/>
    <w:p w14:paraId="02137B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10, 30, 'technician', 'single', 'professional.course', 'no', 'yes', 'no', 'C103', '47374', 'no');</w:t>
      </w:r>
    </w:p>
    <w:p w14:paraId="407B9ABF" w14:textId="77777777" w:rsidR="00EE6FEB" w:rsidRDefault="00EE6FEB"/>
    <w:p w14:paraId="60EC6C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11, 41, 'blue-collar', 'married', 'basic.4y', 'no', 'yes', 'yes', 'C103', '47374', 'no');</w:t>
      </w:r>
    </w:p>
    <w:p w14:paraId="690B568B" w14:textId="77777777" w:rsidR="00EE6FEB" w:rsidRDefault="00EE6FEB"/>
    <w:p w14:paraId="73040F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12, 50, 'services', 'divorced', 'high.school', 'no', 'yes', 'no', 'C25', '22153', 'no');</w:t>
      </w:r>
    </w:p>
    <w:p w14:paraId="7DE0F39C" w14:textId="77777777" w:rsidR="00EE6FEB" w:rsidRDefault="00EE6FEB"/>
    <w:p w14:paraId="39EEAA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13, 33, 'services', 'single', 'high.school', 'no', 'yes', 'no', 'C25', '22153', 'no');</w:t>
      </w:r>
    </w:p>
    <w:p w14:paraId="14128978" w14:textId="77777777" w:rsidR="00EE6FEB" w:rsidRDefault="00EE6FEB"/>
    <w:p w14:paraId="26307F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14, 33, 'admin.', 'single', 'high.school', 'unknown', 'yes', 'no', 'C25', '22153', 'no');</w:t>
      </w:r>
    </w:p>
    <w:p w14:paraId="2D9F342B" w14:textId="77777777" w:rsidR="00EE6FEB" w:rsidRDefault="00EE6FEB"/>
    <w:p w14:paraId="4FA116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15, 28, 'blue-collar', 'married', 'basic.9y', 'no', 'yes', 'no', 'C188', '94509', 'no');</w:t>
      </w:r>
    </w:p>
    <w:p w14:paraId="71D81F61" w14:textId="77777777" w:rsidR="00EE6FEB" w:rsidRDefault="00EE6FEB"/>
    <w:p w14:paraId="0B38B5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16, 23, 'student', 'single', 'high.school', 'no', 'no', 'no', 'C11', '19134', 'no');</w:t>
      </w:r>
    </w:p>
    <w:p w14:paraId="199B2452" w14:textId="77777777" w:rsidR="00EE6FEB" w:rsidRDefault="00EE6FEB"/>
    <w:p w14:paraId="6FCD15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17, 28, 'blue-collar', 'single', 'basic.9y', 'no', 'no', 'no', 'C11', '19134', 'no');</w:t>
      </w:r>
    </w:p>
    <w:p w14:paraId="29C5C7BF" w14:textId="77777777" w:rsidR="00EE6FEB" w:rsidRDefault="00EE6FEB"/>
    <w:p w14:paraId="238CB6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18, 53, 'admin.', 'married', 'high.school', 'no', 'no', 'no', 'C189', '33030', 'no');</w:t>
      </w:r>
    </w:p>
    <w:p w14:paraId="68510DC3" w14:textId="77777777" w:rsidR="00EE6FEB" w:rsidRDefault="00EE6FEB"/>
    <w:p w14:paraId="0889CF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19, 28, 'blue-collar', 'single', 'basic.9y', 'no', 'no', 'no', 'C190', '46350', 'no');</w:t>
      </w:r>
    </w:p>
    <w:p w14:paraId="29F89CA4" w14:textId="77777777" w:rsidR="00EE6FEB" w:rsidRDefault="00EE6FEB"/>
    <w:p w14:paraId="419E18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20, 31, 'admin.', 'divorced', 'high.school', 'no', 'yes', 'no', 'C190', '46350', 'no');</w:t>
      </w:r>
    </w:p>
    <w:p w14:paraId="6919B15A" w14:textId="77777777" w:rsidR="00EE6FEB" w:rsidRDefault="00EE6FEB"/>
    <w:p w14:paraId="19B5B6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21, 32, 'services', 'divorced', 'high.school', 'no', 'no', 'no', 'C190', '46350', 'no');</w:t>
      </w:r>
    </w:p>
    <w:p w14:paraId="6B23EFD9" w14:textId="77777777" w:rsidR="00EE6FEB" w:rsidRDefault="00EE6FEB"/>
    <w:p w14:paraId="5CB554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22, 34, 'entrepreneur', 'married', 'high.school', 'no', 'yes', 'yes', 'C190', '46350', 'no');</w:t>
      </w:r>
    </w:p>
    <w:p w14:paraId="33866873" w14:textId="77777777" w:rsidR="00EE6FEB" w:rsidRDefault="00EE6FEB"/>
    <w:p w14:paraId="4661D1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23, 42, 'admin.', 'married', 'high.school', 'no', 'yes', 'no', 'C190', '46350', 'no');</w:t>
      </w:r>
    </w:p>
    <w:p w14:paraId="31AB3D27" w14:textId="77777777" w:rsidR="00EE6FEB" w:rsidRDefault="00EE6FEB"/>
    <w:p w14:paraId="1155C7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24, 32, 'blue-collar', 'married', 'basic.9y', 'no', 'unknown', 'unknown', 'C2', '90045', 'yes');</w:t>
      </w:r>
    </w:p>
    <w:p w14:paraId="22DCEEA3" w14:textId="77777777" w:rsidR="00EE6FEB" w:rsidRDefault="00EE6FEB"/>
    <w:p w14:paraId="10BBAD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25, 30, 'services', 'divorced', 'high.school', 'no', 'yes', 'no', 'C2', '90045', 'no');</w:t>
      </w:r>
    </w:p>
    <w:p w14:paraId="0AFD8E88" w14:textId="77777777" w:rsidR="00EE6FEB" w:rsidRDefault="00EE6FEB"/>
    <w:p w14:paraId="3C51B3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26, 28, 'technician', 'married', 'university.degree', 'no', 'no', 'no', 'C2', '90045', 'no');</w:t>
      </w:r>
    </w:p>
    <w:p w14:paraId="256002E7" w14:textId="77777777" w:rsidR="00EE6FEB" w:rsidRDefault="00EE6FEB"/>
    <w:p w14:paraId="6F5C23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27, 23, 'admin.', 'single', 'high.school', 'no', 'yes', 'no', 'C2', '90045', 'no');</w:t>
      </w:r>
    </w:p>
    <w:p w14:paraId="3CD42955" w14:textId="77777777" w:rsidR="00EE6FEB" w:rsidRDefault="00EE6FEB"/>
    <w:p w14:paraId="32427E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28, 33, 'admin.', 'single', 'high.school', 'unknown', 'no', 'no', 'C2', '90045', 'yes');</w:t>
      </w:r>
    </w:p>
    <w:p w14:paraId="3C040E58" w14:textId="77777777" w:rsidR="00EE6FEB" w:rsidRDefault="00EE6FEB"/>
    <w:p w14:paraId="02A713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29, 45, 'admin.', 'married', 'unknown', 'no', 'no', 'no', 'C191', '48911', 'no');</w:t>
      </w:r>
    </w:p>
    <w:p w14:paraId="5EB5EE4E" w14:textId="77777777" w:rsidR="00EE6FEB" w:rsidRDefault="00EE6FEB"/>
    <w:p w14:paraId="0483FE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30, 25, 'blue-collar', 'single', 'basic.6y', 'no', 'yes', 'no', 'C191', '48911', 'no');</w:t>
      </w:r>
    </w:p>
    <w:p w14:paraId="56CE299C" w14:textId="77777777" w:rsidR="00EE6FEB" w:rsidRDefault="00EE6FEB"/>
    <w:p w14:paraId="3E1F1B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31, 44, 'technician', 'single', 'professional.course', 'unknown', 'yes', 'yes', 'C191', '48911', 'no');</w:t>
      </w:r>
    </w:p>
    <w:p w14:paraId="4A761CDB" w14:textId="77777777" w:rsidR="00EE6FEB" w:rsidRDefault="00EE6FEB"/>
    <w:p w14:paraId="303DE9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32, 26, 'blue-collar', 'single', 'basic.9y', 'no', 'no', 'no', 'C191', '48911', 'no');</w:t>
      </w:r>
    </w:p>
    <w:p w14:paraId="522C36D1" w14:textId="77777777" w:rsidR="00EE6FEB" w:rsidRDefault="00EE6FEB"/>
    <w:p w14:paraId="053FD5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33, 32, 'management', 'single', 'university.degree', 'no', 'no', 'no', 'C191', '48911', 'no');</w:t>
      </w:r>
    </w:p>
    <w:p w14:paraId="7CFB010D" w14:textId="77777777" w:rsidR="00EE6FEB" w:rsidRDefault="00EE6FEB"/>
    <w:p w14:paraId="446444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34, 28, 'services', 'single', 'professional.course', 'no', 'yes', 'no', 'C192', '44221', 'yes');</w:t>
      </w:r>
    </w:p>
    <w:p w14:paraId="5597BD39" w14:textId="77777777" w:rsidR="00EE6FEB" w:rsidRDefault="00EE6FEB"/>
    <w:p w14:paraId="394315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35, 43, 'blue-collar', 'married', 'basic.9y', 'unknown', 'yes', 'no', 'C193', '89502', 'no');</w:t>
      </w:r>
    </w:p>
    <w:p w14:paraId="5DAA972D" w14:textId="77777777" w:rsidR="00EE6FEB" w:rsidRDefault="00EE6FEB"/>
    <w:p w14:paraId="747675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36, 27, 'self-employed', 'single', 'university.degree', 'no', 'yes', 'no', 'C193', '89502', 'no');</w:t>
      </w:r>
    </w:p>
    <w:p w14:paraId="7F8CA5D7" w14:textId="77777777" w:rsidR="00EE6FEB" w:rsidRDefault="00EE6FEB"/>
    <w:p w14:paraId="51C314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37, 25, 'technician', 'married', 'university.degree', 'no', 'no', 'yes', 'C194', '22801', 'no');</w:t>
      </w:r>
    </w:p>
    <w:p w14:paraId="43E4322D" w14:textId="77777777" w:rsidR="00EE6FEB" w:rsidRDefault="00EE6FEB"/>
    <w:p w14:paraId="2465B5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38, 29, 'services', 'single', 'high.school', 'no', 'yes', 'no', 'C194', '22801', 'no');</w:t>
      </w:r>
    </w:p>
    <w:p w14:paraId="6CFD3272" w14:textId="77777777" w:rsidR="00EE6FEB" w:rsidRDefault="00EE6FEB"/>
    <w:p w14:paraId="488534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39, 37, 'services', 'single', 'high.school', 'no', 'yes', 'no', 'C194', '22801', 'no');</w:t>
      </w:r>
    </w:p>
    <w:p w14:paraId="393FD515" w14:textId="77777777" w:rsidR="00EE6FEB" w:rsidRDefault="00EE6FEB"/>
    <w:p w14:paraId="60DE58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40, 27, 'admin.', 'married', 'professional.course', 'no', 'yes', 'no', 'C194', '22801', 'no');</w:t>
      </w:r>
    </w:p>
    <w:p w14:paraId="4CE2DBE1" w14:textId="77777777" w:rsidR="00EE6FEB" w:rsidRDefault="00EE6FEB"/>
    <w:p w14:paraId="361A25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41, 33, 'admin.', 'married', 'professional.course', 'no', 'unknown', 'unknown', 'C2', '90004', 'no');</w:t>
      </w:r>
    </w:p>
    <w:p w14:paraId="241B7709" w14:textId="77777777" w:rsidR="00EE6FEB" w:rsidRDefault="00EE6FEB"/>
    <w:p w14:paraId="4CB247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42, 52, 'blue-collar', 'divorced', 'basic.6y', 'unknown', 'yes', 'no', 'C32', '55407', 'no');</w:t>
      </w:r>
    </w:p>
    <w:p w14:paraId="6E7FDBAB" w14:textId="77777777" w:rsidR="00EE6FEB" w:rsidRDefault="00EE6FEB"/>
    <w:p w14:paraId="3A1B22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43, 42, 'management', 'divorced', 'university.degree', 'no', 'yes', 'no', 'C32', '55407', 'no');</w:t>
      </w:r>
    </w:p>
    <w:p w14:paraId="3E07CAF0" w14:textId="77777777" w:rsidR="00EE6FEB" w:rsidRDefault="00EE6FEB"/>
    <w:p w14:paraId="4C0140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44, 35, 'technician', 'married', 'professional.course', 'no', 'yes', 'no', 'C195', '92025', 'no');</w:t>
      </w:r>
    </w:p>
    <w:p w14:paraId="671D6D8C" w14:textId="77777777" w:rsidR="00EE6FEB" w:rsidRDefault="00EE6FEB"/>
    <w:p w14:paraId="6F007A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45, 31, 'admin.', 'single', 'high.school', 'no', 'yes', 'no', 'C21', '10035', 'no');</w:t>
      </w:r>
    </w:p>
    <w:p w14:paraId="006307D9" w14:textId="77777777" w:rsidR="00EE6FEB" w:rsidRDefault="00EE6FEB"/>
    <w:p w14:paraId="7230BD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46, 31, 'services', 'single', 'university.degree', 'no', 'yes', 'no', 'C21', '10035', 'no');</w:t>
      </w:r>
    </w:p>
    <w:p w14:paraId="52D00A3C" w14:textId="77777777" w:rsidR="00EE6FEB" w:rsidRDefault="00EE6FEB"/>
    <w:p w14:paraId="122588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47, 27, 'services', 'single', 'high.school', 'no', 'yes', 'no', 'C21', '10035', 'no');</w:t>
      </w:r>
    </w:p>
    <w:p w14:paraId="44F15A48" w14:textId="77777777" w:rsidR="00EE6FEB" w:rsidRDefault="00EE6FEB"/>
    <w:p w14:paraId="7A214B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48, 34, 'technician', 'single', 'professional.course', 'no', 'yes', 'no', 'C26', '49201', 'no');</w:t>
      </w:r>
    </w:p>
    <w:p w14:paraId="6A4EFBEE" w14:textId="77777777" w:rsidR="00EE6FEB" w:rsidRDefault="00EE6FEB"/>
    <w:p w14:paraId="7323C4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49, 40, 'services', 'divorced', 'high.school', 'no', 'no', 'no', 'C5', '98115', 'no');</w:t>
      </w:r>
    </w:p>
    <w:p w14:paraId="3E48C420" w14:textId="77777777" w:rsidR="00EE6FEB" w:rsidRDefault="00EE6FEB"/>
    <w:p w14:paraId="0898CB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50, 24, 'technician', 'single', 'professional.course', 'no', 'no', 'no', 'C21', '10035', 'no');</w:t>
      </w:r>
    </w:p>
    <w:p w14:paraId="68CA93B2" w14:textId="77777777" w:rsidR="00EE6FEB" w:rsidRDefault="00EE6FEB"/>
    <w:p w14:paraId="3E910A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51, 23, 'admin.', 'single', 'high.school', 'no', 'no', 'no', 'C21', '10035', 'no');</w:t>
      </w:r>
    </w:p>
    <w:p w14:paraId="5D49CD9D" w14:textId="77777777" w:rsidR="00EE6FEB" w:rsidRDefault="00EE6FEB"/>
    <w:p w14:paraId="7361ED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52, 28, 'admin.', 'married', 'high.school', 'no', 'unknown', 'unknown', 'C21', '10035', 'no');</w:t>
      </w:r>
    </w:p>
    <w:p w14:paraId="0EF29564" w14:textId="77777777" w:rsidR="00EE6FEB" w:rsidRDefault="00EE6FEB"/>
    <w:p w14:paraId="0B59D8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53, 28, 'student', 'single', 'high.school', 'no', 'unknown', 'unknown', 'C21', '10035', 'no');</w:t>
      </w:r>
    </w:p>
    <w:p w14:paraId="10D73310" w14:textId="77777777" w:rsidR="00EE6FEB" w:rsidRDefault="00EE6FEB"/>
    <w:p w14:paraId="2ACE99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54, 36, 'management', 'married', 'university.degree', 'no', 'no', 'no', 'C196', '48073', 'no');</w:t>
      </w:r>
    </w:p>
    <w:p w14:paraId="52D9D4B6" w14:textId="77777777" w:rsidR="00EE6FEB" w:rsidRDefault="00EE6FEB"/>
    <w:p w14:paraId="09C227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55, 37, 'blue-collar', 'married', 'high.school', 'unknown', 'yes', 'no', 'C2', '90008', 'no');</w:t>
      </w:r>
    </w:p>
    <w:p w14:paraId="7868B9FB" w14:textId="77777777" w:rsidR="00EE6FEB" w:rsidRDefault="00EE6FEB"/>
    <w:p w14:paraId="64B3DC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56, 21, 'services', 'single', 'high.school', 'no', 'yes', 'no', 'C42', '61701', 'no');</w:t>
      </w:r>
    </w:p>
    <w:p w14:paraId="631C2061" w14:textId="77777777" w:rsidR="00EE6FEB" w:rsidRDefault="00EE6FEB"/>
    <w:p w14:paraId="491320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57, 28, 'blue-collar', 'married', 'basic.9y', 'unknown', 'no', 'no', 'C21', '10035', 'no');</w:t>
      </w:r>
    </w:p>
    <w:p w14:paraId="7DDF1497" w14:textId="77777777" w:rsidR="00EE6FEB" w:rsidRDefault="00EE6FEB"/>
    <w:p w14:paraId="7225F2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58, 29, 'blue-collar', 'married', 'basic.6y', 'no', 'yes', 'no', 'C4', '3301', 'no');</w:t>
      </w:r>
    </w:p>
    <w:p w14:paraId="34C84BA4" w14:textId="77777777" w:rsidR="00EE6FEB" w:rsidRDefault="00EE6FEB"/>
    <w:p w14:paraId="030A9B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59, 46, 'blue-collar', 'married', 'basic.9y', 'no', 'no', 'no', 'C2', '90004', 'no');</w:t>
      </w:r>
    </w:p>
    <w:p w14:paraId="48F5F407" w14:textId="77777777" w:rsidR="00EE6FEB" w:rsidRDefault="00EE6FEB"/>
    <w:p w14:paraId="1E9F9C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60, 28, 'blue-collar', 'married', 'basic.9y', 'unknown', 'yes', 'no', 'C197', '20852', 'no');</w:t>
      </w:r>
    </w:p>
    <w:p w14:paraId="6C4FDA76" w14:textId="77777777" w:rsidR="00EE6FEB" w:rsidRDefault="00EE6FEB"/>
    <w:p w14:paraId="4E7CC7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61, 51, 'blue-collar', 'married', 'basic.4y', 'no', 'no', 'no', 'C197', '20852', 'no');</w:t>
      </w:r>
    </w:p>
    <w:p w14:paraId="23F38DFB" w14:textId="77777777" w:rsidR="00EE6FEB" w:rsidRDefault="00EE6FEB"/>
    <w:p w14:paraId="519A99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62, 37, 'services', 'divorced', 'high.school', 'no', 'no', 'no', 'C13', '77070', 'no');</w:t>
      </w:r>
    </w:p>
    <w:p w14:paraId="32FE6EC8" w14:textId="77777777" w:rsidR="00EE6FEB" w:rsidRDefault="00EE6FEB"/>
    <w:p w14:paraId="65ECAE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63, 27, 'technician', 'single', 'university.degree', 'no', 'yes', 'no', 'C81', '8701', 'no');</w:t>
      </w:r>
    </w:p>
    <w:p w14:paraId="43EF0EAF" w14:textId="77777777" w:rsidR="00EE6FEB" w:rsidRDefault="00EE6FEB"/>
    <w:p w14:paraId="451333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64, 23, 'admin.', 'single', 'high.school', 'no', 'yes', 'no', 'C81', '8701', 'no');</w:t>
      </w:r>
    </w:p>
    <w:p w14:paraId="0CACA7B9" w14:textId="77777777" w:rsidR="00EE6FEB" w:rsidRDefault="00EE6FEB"/>
    <w:p w14:paraId="56AB2A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65, 28, 'blue-collar', 'married', 'basic.9y', 'unknown', 'yes', 'no', 'C109', '28540', 'no');</w:t>
      </w:r>
    </w:p>
    <w:p w14:paraId="7F84260A" w14:textId="77777777" w:rsidR="00EE6FEB" w:rsidRDefault="00EE6FEB"/>
    <w:p w14:paraId="0BB457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66, 34, 'self-employed', 'married', 'high.school', 'no', 'yes', 'no', 'C109', '28540', 'no');</w:t>
      </w:r>
    </w:p>
    <w:p w14:paraId="207C6CA9" w14:textId="77777777" w:rsidR="00EE6FEB" w:rsidRDefault="00EE6FEB"/>
    <w:p w14:paraId="606148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67, 39, 'admin.', 'married', 'high.school', 'no', 'no', 'no', 'C5', '98103', 'no');</w:t>
      </w:r>
    </w:p>
    <w:p w14:paraId="0F1B4D81" w14:textId="77777777" w:rsidR="00EE6FEB" w:rsidRDefault="00EE6FEB"/>
    <w:p w14:paraId="25790F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68, 23, 'technician', 'single', 'high.school', 'no', 'no', 'no', 'C5', '98103', 'no');</w:t>
      </w:r>
    </w:p>
    <w:p w14:paraId="3049005A" w14:textId="77777777" w:rsidR="00EE6FEB" w:rsidRDefault="00EE6FEB"/>
    <w:p w14:paraId="7B9F5A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69, 32, 'blue-collar', 'single', 'high.school', 'no', 'yes', 'no', 'C5', '98103', 'no');</w:t>
      </w:r>
    </w:p>
    <w:p w14:paraId="2B712FD0" w14:textId="77777777" w:rsidR="00EE6FEB" w:rsidRDefault="00EE6FEB"/>
    <w:p w14:paraId="30440B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70, 35, 'admin.', 'single', 'university.degree', 'no', 'yes', 'no', 'C5', '98103', 'no');</w:t>
      </w:r>
    </w:p>
    <w:p w14:paraId="3D69501C" w14:textId="77777777" w:rsidR="00EE6FEB" w:rsidRDefault="00EE6FEB"/>
    <w:p w14:paraId="0C3320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71, 28, 'management', 'single', 'basic.9y', 'no', 'yes', 'no', 'C2', '90036', 'no');</w:t>
      </w:r>
    </w:p>
    <w:p w14:paraId="20676986" w14:textId="77777777" w:rsidR="00EE6FEB" w:rsidRDefault="00EE6FEB"/>
    <w:p w14:paraId="3A47EC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72, 28, 'blue-collar', 'single', 'basic.9y', 'no', 'yes', 'no', 'C2', '90036', 'no');</w:t>
      </w:r>
    </w:p>
    <w:p w14:paraId="7439AB03" w14:textId="77777777" w:rsidR="00EE6FEB" w:rsidRDefault="00EE6FEB"/>
    <w:p w14:paraId="63627E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73, 28, 'management', 'single', 'basic.9y', 'no', 'yes', 'no', 'C2', '90036', 'no');</w:t>
      </w:r>
    </w:p>
    <w:p w14:paraId="54A7BA9E" w14:textId="77777777" w:rsidR="00EE6FEB" w:rsidRDefault="00EE6FEB"/>
    <w:p w14:paraId="41AF1D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74, 34, 'entrepreneur', 'single', 'university.degree', 'no', 'yes', 'no', 'C2', '90036', 'no');</w:t>
      </w:r>
    </w:p>
    <w:p w14:paraId="75FAA43C" w14:textId="77777777" w:rsidR="00EE6FEB" w:rsidRDefault="00EE6FEB"/>
    <w:p w14:paraId="2B7B7F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75, 23, 'services', 'single', 'basic.9y', 'no', 'yes', 'no', 'C2', '90036', 'no');</w:t>
      </w:r>
    </w:p>
    <w:p w14:paraId="3BCB5C22" w14:textId="77777777" w:rsidR="00EE6FEB" w:rsidRDefault="00EE6FEB"/>
    <w:p w14:paraId="039A5C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76, 36, 'admin.', 'married', 'university.degree', 'no', 'no', 'no', 'C198', '33065', 'no');</w:t>
      </w:r>
    </w:p>
    <w:p w14:paraId="53D472B4" w14:textId="77777777" w:rsidR="00EE6FEB" w:rsidRDefault="00EE6FEB"/>
    <w:p w14:paraId="184157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77, 22, 'student', 'single', 'high.school', 'no', 'yes', 'no', 'C198', '33065', 'no');</w:t>
      </w:r>
    </w:p>
    <w:p w14:paraId="1DB6857E" w14:textId="77777777" w:rsidR="00EE6FEB" w:rsidRDefault="00EE6FEB"/>
    <w:p w14:paraId="7E2BE3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78, 38, 'blue-collar', 'married', 'basic.4y', 'no', 'yes', 'no', 'C198', '33065', 'no');</w:t>
      </w:r>
    </w:p>
    <w:p w14:paraId="74C29BB4" w14:textId="77777777" w:rsidR="00EE6FEB" w:rsidRDefault="00EE6FEB"/>
    <w:p w14:paraId="68DC47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79, 27, 'technician', 'single', 'professional.course', 'no', 'no', 'no', 'C198', '33065', 'no');</w:t>
      </w:r>
    </w:p>
    <w:p w14:paraId="65A6034B" w14:textId="77777777" w:rsidR="00EE6FEB" w:rsidRDefault="00EE6FEB"/>
    <w:p w14:paraId="2CD932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80, 27, 'technician', 'single', 'professional.course', 'no', 'yes', 'no', 'C13', '77041', 'no');</w:t>
      </w:r>
    </w:p>
    <w:p w14:paraId="23622CD0" w14:textId="77777777" w:rsidR="00EE6FEB" w:rsidRDefault="00EE6FEB"/>
    <w:p w14:paraId="085DE6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81, 40, 'blue-collar', 'married', 'basic.9y', 'no', 'yes', 'no', 'C13', '77041', 'no');</w:t>
      </w:r>
    </w:p>
    <w:p w14:paraId="155AECC8" w14:textId="77777777" w:rsidR="00EE6FEB" w:rsidRDefault="00EE6FEB"/>
    <w:p w14:paraId="5C3A5F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82, 33, 'admin.', 'married', 'university.degree', 'no', 'yes', 'no', 'C13', '77041', 'no');</w:t>
      </w:r>
    </w:p>
    <w:p w14:paraId="4663A16A" w14:textId="77777777" w:rsidR="00EE6FEB" w:rsidRDefault="00EE6FEB"/>
    <w:p w14:paraId="773430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83, 30, 'technician', 'single', 'professional.course', 'no', 'yes', 'no', 'C61', '80219', 'yes');</w:t>
      </w:r>
    </w:p>
    <w:p w14:paraId="28388C23" w14:textId="77777777" w:rsidR="00EE6FEB" w:rsidRDefault="00EE6FEB"/>
    <w:p w14:paraId="1C64E3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84, 27, 'technician', 'single', 'professional.course', 'no', 'no', 'no', 'C61', '80219', 'no');</w:t>
      </w:r>
    </w:p>
    <w:p w14:paraId="657D1A7C" w14:textId="77777777" w:rsidR="00EE6FEB" w:rsidRDefault="00EE6FEB"/>
    <w:p w14:paraId="0B6DEB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85, 30, 'blue-collar', 'married', 'basic.6y', 'no', 'no', 'no', 'C61', '80219', 'no');</w:t>
      </w:r>
    </w:p>
    <w:p w14:paraId="12E0248D" w14:textId="77777777" w:rsidR="00EE6FEB" w:rsidRDefault="00EE6FEB"/>
    <w:p w14:paraId="3BE6F7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86, 23, 'technician', 'single', 'high.school', 'no', 'no', 'yes', 'C61', '80219', 'yes');</w:t>
      </w:r>
    </w:p>
    <w:p w14:paraId="26A7939D" w14:textId="77777777" w:rsidR="00EE6FEB" w:rsidRDefault="00EE6FEB"/>
    <w:p w14:paraId="05D6A7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87, 24, 'blue-collar', 'single', 'basic.4y', 'no', 'yes', 'yes', 'C61', '80219', 'no');</w:t>
      </w:r>
    </w:p>
    <w:p w14:paraId="16D96670" w14:textId="77777777" w:rsidR="00EE6FEB" w:rsidRDefault="00EE6FEB"/>
    <w:p w14:paraId="2D3B83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88, 33, 'admin.', 'married', 'university.degree', 'no', 'yes', 'yes', 'C36', '28205', 'no');</w:t>
      </w:r>
    </w:p>
    <w:p w14:paraId="5F2D8A91" w14:textId="77777777" w:rsidR="00EE6FEB" w:rsidRDefault="00EE6FEB"/>
    <w:p w14:paraId="7129CF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89, 48, 'admin.', 'divorced', 'high.school', 'no', 'yes', 'no', 'C21', '10009', 'no');</w:t>
      </w:r>
    </w:p>
    <w:p w14:paraId="6C118C2B" w14:textId="77777777" w:rsidR="00EE6FEB" w:rsidRDefault="00EE6FEB"/>
    <w:p w14:paraId="783B49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90, 28, 'technician', 'married', 'university.degree', 'no', 'yes', 'yes', 'C21', '10009', 'no');</w:t>
      </w:r>
    </w:p>
    <w:p w14:paraId="158FF021" w14:textId="77777777" w:rsidR="00EE6FEB" w:rsidRDefault="00EE6FEB"/>
    <w:p w14:paraId="4DFBCC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91, 31, 'blue-collar', 'single', 'basic.9y', 'no', 'no', 'no', 'C21', '10009', 'yes');</w:t>
      </w:r>
    </w:p>
    <w:p w14:paraId="4FD497F0" w14:textId="77777777" w:rsidR="00EE6FEB" w:rsidRDefault="00EE6FEB"/>
    <w:p w14:paraId="29D5B7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92, 39, 'technician', 'married', 'professional.course', 'no', 'yes', 'no', 'C21', '10009', 'no');</w:t>
      </w:r>
    </w:p>
    <w:p w14:paraId="06FB85C9" w14:textId="77777777" w:rsidR="00EE6FEB" w:rsidRDefault="00EE6FEB"/>
    <w:p w14:paraId="7A4824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93, 39, 'technician', 'married', 'professional.course', 'no', 'no', 'no', 'C21', '10009', 'no');</w:t>
      </w:r>
    </w:p>
    <w:p w14:paraId="3C9D8FC6" w14:textId="77777777" w:rsidR="00EE6FEB" w:rsidRDefault="00EE6FEB"/>
    <w:p w14:paraId="03A17D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94, 31, 'blue-collar', 'single', 'basic.9y', 'no', 'yes', 'no', 'C21', '10009', 'no');</w:t>
      </w:r>
    </w:p>
    <w:p w14:paraId="65666671" w14:textId="77777777" w:rsidR="00EE6FEB" w:rsidRDefault="00EE6FEB"/>
    <w:p w14:paraId="2474F1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95, 46, 'services', 'married', 'high.school', 'no', 'yes', 'no', 'C11', '19134', 'no');</w:t>
      </w:r>
    </w:p>
    <w:p w14:paraId="3552CD3D" w14:textId="77777777" w:rsidR="00EE6FEB" w:rsidRDefault="00EE6FEB"/>
    <w:p w14:paraId="44985F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96, 28, 'blue-collar', 'married', 'basic.6y', 'no', 'yes', 'no', 'C11', '19134', 'yes');</w:t>
      </w:r>
    </w:p>
    <w:p w14:paraId="24993506" w14:textId="77777777" w:rsidR="00EE6FEB" w:rsidRDefault="00EE6FEB"/>
    <w:p w14:paraId="2493ED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97, 32, 'management', 'married', 'high.school', 'no', 'unknown', 'unknown', 'C11', '19134', 'no');</w:t>
      </w:r>
    </w:p>
    <w:p w14:paraId="5A1DCF56" w14:textId="77777777" w:rsidR="00EE6FEB" w:rsidRDefault="00EE6FEB"/>
    <w:p w14:paraId="44A7FA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98, 31, 'technician', 'married', 'university.degree', 'no', 'yes', 'no', 'C11', '19134', 'no');</w:t>
      </w:r>
    </w:p>
    <w:p w14:paraId="7B449531" w14:textId="77777777" w:rsidR="00EE6FEB" w:rsidRDefault="00EE6FEB"/>
    <w:p w14:paraId="111C77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199, 27, 'blue-collar', 'single', 'basic.9y', 'no', 'yes', 'yes', 'C11', '19134', 'yes');</w:t>
      </w:r>
    </w:p>
    <w:p w14:paraId="0C10307A" w14:textId="77777777" w:rsidR="00EE6FEB" w:rsidRDefault="00EE6FEB"/>
    <w:p w14:paraId="64206A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00, 42, 'technician', 'married', 'professional.course', 'no', 'yes', 'yes', 'C11', '19134', 'no');</w:t>
      </w:r>
    </w:p>
    <w:p w14:paraId="4A9DA53D" w14:textId="77777777" w:rsidR="00EE6FEB" w:rsidRDefault="00EE6FEB"/>
    <w:p w14:paraId="1CD8F0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01, 29, 'admin.', 'single', 'basic.9y', 'no', 'yes', 'no', 'C11', '19134', 'no');</w:t>
      </w:r>
    </w:p>
    <w:p w14:paraId="4980C2BB" w14:textId="77777777" w:rsidR="00EE6FEB" w:rsidRDefault="00EE6FEB"/>
    <w:p w14:paraId="6BBB68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02, 26, 'admin.', 'single', 'high.school', 'no', 'yes', 'no', 'C11', '19134', 'no');</w:t>
      </w:r>
    </w:p>
    <w:p w14:paraId="0F9A99A5" w14:textId="77777777" w:rsidR="00EE6FEB" w:rsidRDefault="00EE6FEB"/>
    <w:p w14:paraId="39050C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03, 26, 'blue-collar', 'single', 'basic.9y', 'no', 'no', 'no', 'C2', '90036', 'no');</w:t>
      </w:r>
    </w:p>
    <w:p w14:paraId="11B6037A" w14:textId="77777777" w:rsidR="00EE6FEB" w:rsidRDefault="00EE6FEB"/>
    <w:p w14:paraId="0EB00B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04, 54, 'blue-collar', 'married', 'basic.9y', 'no', 'no', 'no', 'C2', '90036', 'no');</w:t>
      </w:r>
    </w:p>
    <w:p w14:paraId="12B43A75" w14:textId="77777777" w:rsidR="00EE6FEB" w:rsidRDefault="00EE6FEB"/>
    <w:p w14:paraId="273361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05, 33, 'blue-collar', 'married', 'basic.9y', 'unknown', 'unknown', 'unknown', 'C21', '10024', 'no');</w:t>
      </w:r>
    </w:p>
    <w:p w14:paraId="793A45B6" w14:textId="77777777" w:rsidR="00EE6FEB" w:rsidRDefault="00EE6FEB"/>
    <w:p w14:paraId="4B9149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06, 58, 'entrepreneur', 'divorced', 'professional.course', 'no', 'yes', 'no', 'C21', '10024', 'no');</w:t>
      </w:r>
    </w:p>
    <w:p w14:paraId="1FAD8F1C" w14:textId="77777777" w:rsidR="00EE6FEB" w:rsidRDefault="00EE6FEB"/>
    <w:p w14:paraId="6057EE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07, 51, 'blue-collar', 'married', 'basic.4y', 'no', 'yes', 'yes', 'C21', '10024', 'yes');</w:t>
      </w:r>
    </w:p>
    <w:p w14:paraId="2874E392" w14:textId="77777777" w:rsidR="00EE6FEB" w:rsidRDefault="00EE6FEB"/>
    <w:p w14:paraId="274B0E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08, 28, 'student', 'single', 'university.degree', 'no', 'yes', 'no', 'C21', '10024', 'no');</w:t>
      </w:r>
    </w:p>
    <w:p w14:paraId="05813311" w14:textId="77777777" w:rsidR="00EE6FEB" w:rsidRDefault="00EE6FEB"/>
    <w:p w14:paraId="4890D4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09, 24, 'services', 'married', 'high.school', 'no', 'no', 'no', 'C21', '10024', 'no');</w:t>
      </w:r>
    </w:p>
    <w:p w14:paraId="77410DE5" w14:textId="77777777" w:rsidR="00EE6FEB" w:rsidRDefault="00EE6FEB"/>
    <w:p w14:paraId="15BEFE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10, 27, 'admin.', 'single', 'high.school', 'no', 'yes', 'yes', 'C21', '10024', 'no');</w:t>
      </w:r>
    </w:p>
    <w:p w14:paraId="5B2FCB55" w14:textId="77777777" w:rsidR="00EE6FEB" w:rsidRDefault="00EE6FEB"/>
    <w:p w14:paraId="53986E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11, 49, 'services', 'married', 'high.school', 'no', 'yes', 'yes', 'C2', '90045', 'no');</w:t>
      </w:r>
    </w:p>
    <w:p w14:paraId="19D4BAB6" w14:textId="77777777" w:rsidR="00EE6FEB" w:rsidRDefault="00EE6FEB"/>
    <w:p w14:paraId="110B9C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12, 35, 'admin.', 'married', 'high.school', 'no', 'yes', 'no', 'C2', '90045', 'no');</w:t>
      </w:r>
    </w:p>
    <w:p w14:paraId="05725B50" w14:textId="77777777" w:rsidR="00EE6FEB" w:rsidRDefault="00EE6FEB"/>
    <w:p w14:paraId="0F25C9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13, 35, 'services', 'married', 'high.school', 'no', 'yes', 'no', 'C2', '90045', 'no');</w:t>
      </w:r>
    </w:p>
    <w:p w14:paraId="379EF262" w14:textId="77777777" w:rsidR="00EE6FEB" w:rsidRDefault="00EE6FEB"/>
    <w:p w14:paraId="67C55A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14, 57, 'services', 'divorced', 'basic.4y', 'no', 'no', 'no', 'C199', '14215', 'no');</w:t>
      </w:r>
    </w:p>
    <w:p w14:paraId="1927930D" w14:textId="77777777" w:rsidR="00EE6FEB" w:rsidRDefault="00EE6FEB"/>
    <w:p w14:paraId="1E410C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15, 25, 'blue-collar', 'single', 'high.school', 'no', 'yes', 'no', 'C199', '14215', 'no');</w:t>
      </w:r>
    </w:p>
    <w:p w14:paraId="407ED0E1" w14:textId="77777777" w:rsidR="00EE6FEB" w:rsidRDefault="00EE6FEB"/>
    <w:p w14:paraId="5C2030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16, 33, 'technician', 'single', 'professional.course', 'no', 'no', 'no', 'C75', '45231', 'no');</w:t>
      </w:r>
    </w:p>
    <w:p w14:paraId="59EB42F6" w14:textId="77777777" w:rsidR="00EE6FEB" w:rsidRDefault="00EE6FEB"/>
    <w:p w14:paraId="3174AA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17, 53, 'services', 'married', 'basic.6y', 'no', 'yes', 'no', 'C200', '33437', 'no');</w:t>
      </w:r>
    </w:p>
    <w:p w14:paraId="63BF3B6F" w14:textId="77777777" w:rsidR="00EE6FEB" w:rsidRDefault="00EE6FEB"/>
    <w:p w14:paraId="3A5800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18, 31, 'admin.', 'married', 'high.school', 'no', 'no', 'no', 'C200', '33437', 'no');</w:t>
      </w:r>
    </w:p>
    <w:p w14:paraId="5D0D3796" w14:textId="77777777" w:rsidR="00EE6FEB" w:rsidRDefault="00EE6FEB"/>
    <w:p w14:paraId="5F1A6E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19, 23, 'student', 'single', 'high.school', 'no', 'yes', 'no', 'C200', '33437', 'no');</w:t>
      </w:r>
    </w:p>
    <w:p w14:paraId="13FFAC67" w14:textId="77777777" w:rsidR="00EE6FEB" w:rsidRDefault="00EE6FEB"/>
    <w:p w14:paraId="528598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20, 39, 'entrepreneur', 'married', 'basic.9y', 'unknown', 'yes', 'yes', 'C200', '33437', 'no');</w:t>
      </w:r>
    </w:p>
    <w:p w14:paraId="6A3EF398" w14:textId="77777777" w:rsidR="00EE6FEB" w:rsidRDefault="00EE6FEB"/>
    <w:p w14:paraId="0C140A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21, 27, 'blue-collar', 'married', 'basic.4y', 'no', 'yes', 'no', 'C5', '98105', 'no');</w:t>
      </w:r>
    </w:p>
    <w:p w14:paraId="77ED3D3D" w14:textId="77777777" w:rsidR="00EE6FEB" w:rsidRDefault="00EE6FEB"/>
    <w:p w14:paraId="635357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22, 36, 'blue-collar', 'married', 'basic.6y', 'no', 'yes', 'yes', 'C5', '98105', 'no');</w:t>
      </w:r>
    </w:p>
    <w:p w14:paraId="0F3E89C7" w14:textId="77777777" w:rsidR="00EE6FEB" w:rsidRDefault="00EE6FEB"/>
    <w:p w14:paraId="6D384F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23, 40, 'technician', 'single', 'professional.course', 'unknown', 'yes', 'no', 'C5', '98105', 'no');</w:t>
      </w:r>
    </w:p>
    <w:p w14:paraId="2459D093" w14:textId="77777777" w:rsidR="00EE6FEB" w:rsidRDefault="00EE6FEB"/>
    <w:p w14:paraId="24A369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24, 54, 'self-employed', 'divorced', 'professional.course', 'no', 'yes', 'no', 'C21', '10024', 'no');</w:t>
      </w:r>
    </w:p>
    <w:p w14:paraId="2C0B76E8" w14:textId="77777777" w:rsidR="00EE6FEB" w:rsidRDefault="00EE6FEB"/>
    <w:p w14:paraId="4EDD64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25, 24, 'student', 'single', 'basic.9y', 'no', 'yes', 'no', 'C21', '10009', 'no');</w:t>
      </w:r>
    </w:p>
    <w:p w14:paraId="1E57AC52" w14:textId="77777777" w:rsidR="00EE6FEB" w:rsidRDefault="00EE6FEB"/>
    <w:p w14:paraId="247A87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26, 31, 'admin.', 'single', 'high.school', 'no', 'no', 'no', 'C21', '10009', 'no');</w:t>
      </w:r>
    </w:p>
    <w:p w14:paraId="0BA19F53" w14:textId="77777777" w:rsidR="00EE6FEB" w:rsidRDefault="00EE6FEB"/>
    <w:p w14:paraId="5269E6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27, 40, 'services', 'divorced', 'high.school', 'no', 'no', 'yes', 'C201', '39503', 'no');</w:t>
      </w:r>
    </w:p>
    <w:p w14:paraId="43CCFFA5" w14:textId="77777777" w:rsidR="00EE6FEB" w:rsidRDefault="00EE6FEB"/>
    <w:p w14:paraId="2A7825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28, 31, 'blue-collar', 'married', 'basic.4y', 'no', 'no', 'no', 'C202', '93727', 'no');</w:t>
      </w:r>
    </w:p>
    <w:p w14:paraId="5E50C58E" w14:textId="77777777" w:rsidR="00EE6FEB" w:rsidRDefault="00EE6FEB"/>
    <w:p w14:paraId="5BB7BC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29, 33, 'management', 'single', 'university.degree', 'no', 'no', 'no', 'C202', '93727', 'no');</w:t>
      </w:r>
    </w:p>
    <w:p w14:paraId="32CBBFAF" w14:textId="77777777" w:rsidR="00EE6FEB" w:rsidRDefault="00EE6FEB"/>
    <w:p w14:paraId="4D855E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30, 37, 'housemaid', 'single', 'high.school', 'no', 'yes', 'no', 'C202', '93727', 'no');</w:t>
      </w:r>
    </w:p>
    <w:p w14:paraId="108A7B4F" w14:textId="77777777" w:rsidR="00EE6FEB" w:rsidRDefault="00EE6FEB"/>
    <w:p w14:paraId="2BA93E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31, 33, 'blue-collar', 'married', 'basic.6y', 'no', 'yes', 'yes', 'C21', '10009', 'no');</w:t>
      </w:r>
    </w:p>
    <w:p w14:paraId="16DDBB32" w14:textId="77777777" w:rsidR="00EE6FEB" w:rsidRDefault="00EE6FEB"/>
    <w:p w14:paraId="536319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32, 40, 'blue-collar', 'married', 'basic.6y', 'no', 'yes', 'yes', 'C21', '10009', 'no');</w:t>
      </w:r>
    </w:p>
    <w:p w14:paraId="1BE550E4" w14:textId="77777777" w:rsidR="00EE6FEB" w:rsidRDefault="00EE6FEB"/>
    <w:p w14:paraId="475D07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33, 36, 'blue-collar', 'single', 'basic.6y', 'no', 'yes', 'no', 'C21', '10009', 'no');</w:t>
      </w:r>
    </w:p>
    <w:p w14:paraId="56F4CC8E" w14:textId="77777777" w:rsidR="00EE6FEB" w:rsidRDefault="00EE6FEB"/>
    <w:p w14:paraId="085839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34, 31, 'technician', 'single', 'basic.9y', 'no', 'yes', 'no', 'C21', '10009', 'yes');</w:t>
      </w:r>
    </w:p>
    <w:p w14:paraId="3B9E1741" w14:textId="77777777" w:rsidR="00EE6FEB" w:rsidRDefault="00EE6FEB"/>
    <w:p w14:paraId="3AEEEA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35, 30, 'technician', 'married', 'university.degree', 'no', 'yes', 'no', 'C159', '53209', 'no');</w:t>
      </w:r>
    </w:p>
    <w:p w14:paraId="7AA1ABC7" w14:textId="77777777" w:rsidR="00EE6FEB" w:rsidRDefault="00EE6FEB"/>
    <w:p w14:paraId="2747E1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36, 33, 'admin.', 'single', 'university.degree', 'no', 'yes', 'no', 'C143', '19013', 'no');</w:t>
      </w:r>
    </w:p>
    <w:p w14:paraId="0BACC20C" w14:textId="77777777" w:rsidR="00EE6FEB" w:rsidRDefault="00EE6FEB"/>
    <w:p w14:paraId="7D9CEF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37, 48, 'services', 'divorced', 'basic.9y', 'no', 'unknown', 'unknown', 'C143', '19013', 'no');</w:t>
      </w:r>
    </w:p>
    <w:p w14:paraId="0899CA65" w14:textId="77777777" w:rsidR="00EE6FEB" w:rsidRDefault="00EE6FEB"/>
    <w:p w14:paraId="0EF635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38, 25, 'admin.', 'single', 'high.school', 'no', 'yes', 'no', 'C143', '19013', 'yes');</w:t>
      </w:r>
    </w:p>
    <w:p w14:paraId="1662A078" w14:textId="77777777" w:rsidR="00EE6FEB" w:rsidRDefault="00EE6FEB"/>
    <w:p w14:paraId="60B2DA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39, 31, 'blue-collar', 'married', 'basic.9y', 'no', 'no', 'no', 'C143', '19013', 'no');</w:t>
      </w:r>
    </w:p>
    <w:p w14:paraId="48626454" w14:textId="77777777" w:rsidR="00EE6FEB" w:rsidRDefault="00EE6FEB"/>
    <w:p w14:paraId="01AFD0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40, 26, 'blue-collar', 'married', 'professional.course', 'no', 'no', 'no', 'C36', '28205', 'yes');</w:t>
      </w:r>
    </w:p>
    <w:p w14:paraId="50CD148E" w14:textId="77777777" w:rsidR="00EE6FEB" w:rsidRDefault="00EE6FEB"/>
    <w:p w14:paraId="669A6E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41, 35, 'admin.', 'married', 'university.degree', 'no', 'no', 'no', 'C36', '28205', 'no');</w:t>
      </w:r>
    </w:p>
    <w:p w14:paraId="4D852003" w14:textId="77777777" w:rsidR="00EE6FEB" w:rsidRDefault="00EE6FEB"/>
    <w:p w14:paraId="0729EF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42, 34, 'admin.', 'married', 'university.degree', 'no', 'yes', 'no', 'C36', '28205', 'no');</w:t>
      </w:r>
    </w:p>
    <w:p w14:paraId="6EE35316" w14:textId="77777777" w:rsidR="00EE6FEB" w:rsidRDefault="00EE6FEB"/>
    <w:p w14:paraId="21F76B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43, 46, 'blue-collar', 'married', 'basic.4y', 'no', 'no', 'no', 'C109', '32216', 'no');</w:t>
      </w:r>
    </w:p>
    <w:p w14:paraId="2BE30428" w14:textId="77777777" w:rsidR="00EE6FEB" w:rsidRDefault="00EE6FEB"/>
    <w:p w14:paraId="3F234E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44, 41, 'technician', 'married', 'professional.course', 'no', 'no', 'yes', 'C203', '27834', 'no');</w:t>
      </w:r>
    </w:p>
    <w:p w14:paraId="488346B1" w14:textId="77777777" w:rsidR="00EE6FEB" w:rsidRDefault="00EE6FEB"/>
    <w:p w14:paraId="6F3BD1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45, 42, 'blue-collar', 'married', 'basic.9y', 'no', 'no', 'no', 'C86', '11561', 'no');</w:t>
      </w:r>
    </w:p>
    <w:p w14:paraId="64E166EE" w14:textId="77777777" w:rsidR="00EE6FEB" w:rsidRDefault="00EE6FEB"/>
    <w:p w14:paraId="363698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46, 30, 'admin.', 'single', 'high.school', 'no', 'yes', 'no', 'C190', '46350', 'no');</w:t>
      </w:r>
    </w:p>
    <w:p w14:paraId="677D5B4C" w14:textId="77777777" w:rsidR="00EE6FEB" w:rsidRDefault="00EE6FEB"/>
    <w:p w14:paraId="4F245B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47, 27, 'admin.', 'married', 'high.school', 'no', 'no', 'yes', 'C190', '46350', 'no');</w:t>
      </w:r>
    </w:p>
    <w:p w14:paraId="40DA4F53" w14:textId="77777777" w:rsidR="00EE6FEB" w:rsidRDefault="00EE6FEB"/>
    <w:p w14:paraId="122208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48, 36, 'management', 'married', 'university.degree', 'no', 'yes', 'no', 'C9', '94122', 'no');</w:t>
      </w:r>
    </w:p>
    <w:p w14:paraId="3E9CDACE" w14:textId="77777777" w:rsidR="00EE6FEB" w:rsidRDefault="00EE6FEB"/>
    <w:p w14:paraId="2282EE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49, 37, 'technician', 'single', 'professional.course', 'no', 'yes', 'no', 'C2', '90045', 'no');</w:t>
      </w:r>
    </w:p>
    <w:p w14:paraId="13F5FA93" w14:textId="77777777" w:rsidR="00EE6FEB" w:rsidRDefault="00EE6FEB"/>
    <w:p w14:paraId="5E9A8E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50, 32, 'technician', 'single', 'professional.course', 'no', 'no', 'no', 'C2', '90045', 'yes');</w:t>
      </w:r>
    </w:p>
    <w:p w14:paraId="6A60624E" w14:textId="77777777" w:rsidR="00EE6FEB" w:rsidRDefault="00EE6FEB"/>
    <w:p w14:paraId="0EA833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51, 24, 'entrepreneur', 'single', 'university.degree', 'no', 'no', 'no', 'C104', '80027', 'no');</w:t>
      </w:r>
    </w:p>
    <w:p w14:paraId="65DC48DC" w14:textId="77777777" w:rsidR="00EE6FEB" w:rsidRDefault="00EE6FEB"/>
    <w:p w14:paraId="4EE40A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52, 29, 'services', 'single', 'high.school', 'no', 'yes', 'no', 'C160', '35630', 'no');</w:t>
      </w:r>
    </w:p>
    <w:p w14:paraId="1D69E310" w14:textId="77777777" w:rsidR="00EE6FEB" w:rsidRDefault="00EE6FEB"/>
    <w:p w14:paraId="02389D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53, 27, 'admin.', 'single', 'university.degree', 'no', 'yes', 'no', 'C23', '60623', 'yes');</w:t>
      </w:r>
    </w:p>
    <w:p w14:paraId="510F6104" w14:textId="77777777" w:rsidR="00EE6FEB" w:rsidRDefault="00EE6FEB"/>
    <w:p w14:paraId="5609C1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54, 28, 'blue-collar', 'married', 'basic.6y', 'unknown', 'no', 'yes', 'C23', '60623', 'no');</w:t>
      </w:r>
    </w:p>
    <w:p w14:paraId="4F40F8F4" w14:textId="77777777" w:rsidR="00EE6FEB" w:rsidRDefault="00EE6FEB"/>
    <w:p w14:paraId="0A9B76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55, 34, 'unemployed', 'married', 'basic.9y', 'no', 'yes', 'no', 'C23', '60623', 'no');</w:t>
      </w:r>
    </w:p>
    <w:p w14:paraId="09206EEC" w14:textId="77777777" w:rsidR="00EE6FEB" w:rsidRDefault="00EE6FEB"/>
    <w:p w14:paraId="3C4C09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56, 42, 'blue-collar', 'married', 'basic.4y', 'no', 'no', 'no', 'C6', '76106', 'no');</w:t>
      </w:r>
    </w:p>
    <w:p w14:paraId="4C220FC3" w14:textId="77777777" w:rsidR="00EE6FEB" w:rsidRDefault="00EE6FEB"/>
    <w:p w14:paraId="51C38E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57, 26, 'admin.', 'single', 'university.degree', 'no', 'yes', 'no', 'C6', '76106', 'no');</w:t>
      </w:r>
    </w:p>
    <w:p w14:paraId="563C86C0" w14:textId="77777777" w:rsidR="00EE6FEB" w:rsidRDefault="00EE6FEB"/>
    <w:p w14:paraId="6B0A5D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58, 29, 'blue-collar', 'married', 'basic.6y', 'no', 'no', 'no', 'C6', '76106', 'no');</w:t>
      </w:r>
    </w:p>
    <w:p w14:paraId="07B96FBA" w14:textId="77777777" w:rsidR="00EE6FEB" w:rsidRDefault="00EE6FEB"/>
    <w:p w14:paraId="6FFFE1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59, 28, 'services', 'single', 'high.school', 'no', 'no', 'no', 'C6', '76106', 'no');</w:t>
      </w:r>
    </w:p>
    <w:p w14:paraId="468DF304" w14:textId="77777777" w:rsidR="00EE6FEB" w:rsidRDefault="00EE6FEB"/>
    <w:p w14:paraId="4EB0B2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60, 30, 'blue-collar', 'single', 'basic.9y', 'no', 'no', 'no', 'C13', '77070', 'no');</w:t>
      </w:r>
    </w:p>
    <w:p w14:paraId="6BB12EE2" w14:textId="77777777" w:rsidR="00EE6FEB" w:rsidRDefault="00EE6FEB"/>
    <w:p w14:paraId="076084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61, 33, 'blue-collar', 'single', 'basic.9y', 'unknown', 'yes', 'no', 'C204', '31204', 'no');</w:t>
      </w:r>
    </w:p>
    <w:p w14:paraId="1CCAA13E" w14:textId="77777777" w:rsidR="00EE6FEB" w:rsidRDefault="00EE6FEB"/>
    <w:p w14:paraId="249896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62, 32, 'admin.', 'married', 'university.degree', 'no', 'no', 'no', 'C204', '31204', 'no');</w:t>
      </w:r>
    </w:p>
    <w:p w14:paraId="0CE3B070" w14:textId="77777777" w:rsidR="00EE6FEB" w:rsidRDefault="00EE6FEB"/>
    <w:p w14:paraId="15F469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63, 33, 'services', 'single', 'high.school', 'no', 'yes', 'no', 'C205', '52402', 'no');</w:t>
      </w:r>
    </w:p>
    <w:p w14:paraId="5C707E3B" w14:textId="77777777" w:rsidR="00EE6FEB" w:rsidRDefault="00EE6FEB"/>
    <w:p w14:paraId="62A786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64, 40, 'technician', 'single', 'professional.course', 'unknown', 'yes', 'no', 'C109', '32216', 'no');</w:t>
      </w:r>
    </w:p>
    <w:p w14:paraId="4FD9501B" w14:textId="77777777" w:rsidR="00EE6FEB" w:rsidRDefault="00EE6FEB"/>
    <w:p w14:paraId="5EE304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65, 30, 'admin.', 'single', 'high.school', 'no', 'yes', 'no', 'C109', '32216', 'no');</w:t>
      </w:r>
    </w:p>
    <w:p w14:paraId="463E38B9" w14:textId="77777777" w:rsidR="00EE6FEB" w:rsidRDefault="00EE6FEB"/>
    <w:p w14:paraId="5C12F2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66, 26, 'technician', 'single', 'professional.course', 'no', 'yes', 'yes', 'C109', '32216', 'no');</w:t>
      </w:r>
    </w:p>
    <w:p w14:paraId="5DDB5101" w14:textId="77777777" w:rsidR="00EE6FEB" w:rsidRDefault="00EE6FEB"/>
    <w:p w14:paraId="41BF6D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67, 22, 'technician', 'single', 'professional.course', 'no', 'no', 'no', 'C90', '78745', 'no');</w:t>
      </w:r>
    </w:p>
    <w:p w14:paraId="67CA55B1" w14:textId="77777777" w:rsidR="00EE6FEB" w:rsidRDefault="00EE6FEB"/>
    <w:p w14:paraId="584644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68, 46, 'blue-collar', 'married', 'basic.9y', 'no', 'yes', 'yes', 'C206', '2908', 'no');</w:t>
      </w:r>
    </w:p>
    <w:p w14:paraId="1ACAAD6A" w14:textId="77777777" w:rsidR="00EE6FEB" w:rsidRDefault="00EE6FEB"/>
    <w:p w14:paraId="6C6B8A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69, 49, 'entrepreneur', 'married', 'university.degree', 'unknown', 'yes', 'yes', 'C21', '10035', 'no');</w:t>
      </w:r>
    </w:p>
    <w:p w14:paraId="74B7FB3C" w14:textId="77777777" w:rsidR="00EE6FEB" w:rsidRDefault="00EE6FEB"/>
    <w:p w14:paraId="512E32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70, 52, 'admin.', 'married', 'university.degree', 'unknown', 'no', 'yes', 'C21', '10009', 'no');</w:t>
      </w:r>
    </w:p>
    <w:p w14:paraId="744A61B1" w14:textId="77777777" w:rsidR="00EE6FEB" w:rsidRDefault="00EE6FEB"/>
    <w:p w14:paraId="6492B6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71, 41, 'admin.', 'divorced', 'high.school', 'unknown', 'yes', 'yes', 'C21', '10009', 'no');</w:t>
      </w:r>
    </w:p>
    <w:p w14:paraId="6B6074AF" w14:textId="77777777" w:rsidR="00EE6FEB" w:rsidRDefault="00EE6FEB"/>
    <w:p w14:paraId="6E693F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72, 31, 'entrepreneur', 'married', 'university.degree', 'no', 'yes', 'no', 'C21', '10009', 'no');</w:t>
      </w:r>
    </w:p>
    <w:p w14:paraId="56BEC0F9" w14:textId="77777777" w:rsidR="00EE6FEB" w:rsidRDefault="00EE6FEB"/>
    <w:p w14:paraId="6EFDFA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73, 26, 'technician', 'single', 'professional.course', 'no', 'yes', 'no', 'C9', '94122', 'no');</w:t>
      </w:r>
    </w:p>
    <w:p w14:paraId="208A9AD5" w14:textId="77777777" w:rsidR="00EE6FEB" w:rsidRDefault="00EE6FEB"/>
    <w:p w14:paraId="00629E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74, 31, 'blue-collar', 'married', 'basic.9y', 'no', 'no', 'no', 'C9', '94122', 'no');</w:t>
      </w:r>
    </w:p>
    <w:p w14:paraId="626CDB6F" w14:textId="77777777" w:rsidR="00EE6FEB" w:rsidRDefault="00EE6FEB"/>
    <w:p w14:paraId="052B13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75, 52, 'blue-collar', 'unknown', 'basic.4y', 'no', 'unknown', 'unknown', 'C71', '92105', 'no');</w:t>
      </w:r>
    </w:p>
    <w:p w14:paraId="609FDB92" w14:textId="77777777" w:rsidR="00EE6FEB" w:rsidRDefault="00EE6FEB"/>
    <w:p w14:paraId="6FB761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76, 44, 'entrepreneur', 'married', 'university.degree', 'no', 'yes', 'yes', 'C71', '92105', 'no');</w:t>
      </w:r>
    </w:p>
    <w:p w14:paraId="6926658A" w14:textId="77777777" w:rsidR="00EE6FEB" w:rsidRDefault="00EE6FEB"/>
    <w:p w14:paraId="011261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77, 36, 'blue-collar', 'married', 'basic.9y', 'no', 'yes', 'no', 'C71', '92105', 'no');</w:t>
      </w:r>
    </w:p>
    <w:p w14:paraId="392534D0" w14:textId="77777777" w:rsidR="00EE6FEB" w:rsidRDefault="00EE6FEB"/>
    <w:p w14:paraId="6367D2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78, 38, 'blue-collar', 'married', 'basic.4y', 'no', 'no', 'no', 'C207', '81001', 'no');</w:t>
      </w:r>
    </w:p>
    <w:p w14:paraId="210DD89D" w14:textId="77777777" w:rsidR="00EE6FEB" w:rsidRDefault="00EE6FEB"/>
    <w:p w14:paraId="2B3BBA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79, 42, 'technician', 'married', 'professional.course', 'no', 'yes', 'no', 'C55', '94533', 'no');</w:t>
      </w:r>
    </w:p>
    <w:p w14:paraId="2D80EEA6" w14:textId="77777777" w:rsidR="00EE6FEB" w:rsidRDefault="00EE6FEB"/>
    <w:p w14:paraId="46502A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80, 51, 'technician', 'married', 'professional.course', 'no', 'unknown', 'unknown', 'C55', '94533', 'no');</w:t>
      </w:r>
    </w:p>
    <w:p w14:paraId="0C767713" w14:textId="77777777" w:rsidR="00EE6FEB" w:rsidRDefault="00EE6FEB"/>
    <w:p w14:paraId="37C2D1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81, 27, 'admin.', 'married', 'professional.course', 'no', 'yes', 'yes', 'C34', '55106', 'no');</w:t>
      </w:r>
    </w:p>
    <w:p w14:paraId="47E5F4B6" w14:textId="77777777" w:rsidR="00EE6FEB" w:rsidRDefault="00EE6FEB"/>
    <w:p w14:paraId="5BE9B8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82, 24, 'blue-collar', 'single', 'unknown', 'no', 'yes', 'no', 'C9', '94109', 'no');</w:t>
      </w:r>
    </w:p>
    <w:p w14:paraId="30579377" w14:textId="77777777" w:rsidR="00EE6FEB" w:rsidRDefault="00EE6FEB"/>
    <w:p w14:paraId="2AC0FF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83, 42, 'technician', 'married', 'professional.course', 'no', 'yes', 'no', 'C25', '22153', 'no');</w:t>
      </w:r>
    </w:p>
    <w:p w14:paraId="4928885D" w14:textId="77777777" w:rsidR="00EE6FEB" w:rsidRDefault="00EE6FEB"/>
    <w:p w14:paraId="330425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84, 32, 'services', 'single', 'university.degree', 'no', 'yes', 'no', 'C25', '22153', 'no');</w:t>
      </w:r>
    </w:p>
    <w:p w14:paraId="41164E23" w14:textId="77777777" w:rsidR="00EE6FEB" w:rsidRDefault="00EE6FEB"/>
    <w:p w14:paraId="0FC063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85, 45, 'self-employed', 'married', 'university.degree', 'no', 'yes', 'no', 'C82', '22204', 'no');</w:t>
      </w:r>
    </w:p>
    <w:p w14:paraId="62B78244" w14:textId="77777777" w:rsidR="00EE6FEB" w:rsidRDefault="00EE6FEB"/>
    <w:p w14:paraId="350D62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86, 39, 'admin.', 'married', 'high.school', 'no', 'yes', 'no', 'C39', '31907', 'no');</w:t>
      </w:r>
    </w:p>
    <w:p w14:paraId="5D864691" w14:textId="77777777" w:rsidR="00EE6FEB" w:rsidRDefault="00EE6FEB"/>
    <w:p w14:paraId="034E07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87, 32, 'self-employed', 'married', 'basic.9y', 'no', 'yes', 'no', 'C39', '31907', 'no');</w:t>
      </w:r>
    </w:p>
    <w:p w14:paraId="637E2B38" w14:textId="77777777" w:rsidR="00EE6FEB" w:rsidRDefault="00EE6FEB"/>
    <w:p w14:paraId="7A4CDD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88, 31, 'blue-collar', 'single', 'professional.course', 'no', 'yes', 'no', 'C13', '77036', 'no');</w:t>
      </w:r>
    </w:p>
    <w:p w14:paraId="71D6DC5C" w14:textId="77777777" w:rsidR="00EE6FEB" w:rsidRDefault="00EE6FEB"/>
    <w:p w14:paraId="5AD09F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89, 37, 'technician', 'married', 'high.school', 'unknown', 'no', 'yes', 'C46', '91104', 'no');</w:t>
      </w:r>
    </w:p>
    <w:p w14:paraId="108D32A3" w14:textId="77777777" w:rsidR="00EE6FEB" w:rsidRDefault="00EE6FEB"/>
    <w:p w14:paraId="13DC5F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90, 28, 'blue-collar', 'single', 'basic.9y', 'no', 'yes', 'no', 'C46', '91104', 'no');</w:t>
      </w:r>
    </w:p>
    <w:p w14:paraId="0840B669" w14:textId="77777777" w:rsidR="00EE6FEB" w:rsidRDefault="00EE6FEB"/>
    <w:p w14:paraId="35A29E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91, 29, 'admin.', 'divorced', 'university.degree', 'no', 'yes', 'no', 'C46', '91104', 'no');</w:t>
      </w:r>
    </w:p>
    <w:p w14:paraId="3AB220D2" w14:textId="77777777" w:rsidR="00EE6FEB" w:rsidRDefault="00EE6FEB"/>
    <w:p w14:paraId="5EA1DA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92, 29, 'admin.', 'single', 'high.school', 'no', 'yes', 'no', 'C46', '91104', 'yes');</w:t>
      </w:r>
    </w:p>
    <w:p w14:paraId="024EF625" w14:textId="77777777" w:rsidR="00EE6FEB" w:rsidRDefault="00EE6FEB"/>
    <w:p w14:paraId="2A458E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93, 31, 'blue-collar', 'married', 'professional.course', 'no', 'yes', 'no', 'C46', '91104', 'no');</w:t>
      </w:r>
    </w:p>
    <w:p w14:paraId="4965AEC8" w14:textId="77777777" w:rsidR="00EE6FEB" w:rsidRDefault="00EE6FEB"/>
    <w:p w14:paraId="5CEF07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94, 26, 'blue-collar', 'married', 'professional.course', 'no', 'yes', 'no', 'C105', '1841', 'no');</w:t>
      </w:r>
    </w:p>
    <w:p w14:paraId="58F20423" w14:textId="77777777" w:rsidR="00EE6FEB" w:rsidRDefault="00EE6FEB"/>
    <w:p w14:paraId="579589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95, 25, 'student', 'single', 'high.school', 'no', 'yes', 'no', 'C105', '1841', 'yes');</w:t>
      </w:r>
    </w:p>
    <w:p w14:paraId="1ECAFA6F" w14:textId="77777777" w:rsidR="00EE6FEB" w:rsidRDefault="00EE6FEB"/>
    <w:p w14:paraId="6BF632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96, 31, 'blue-collar', 'married', 'basic.9y', 'no', 'no', 'no', 'C39', '43229', 'no');</w:t>
      </w:r>
    </w:p>
    <w:p w14:paraId="5F056243" w14:textId="77777777" w:rsidR="00EE6FEB" w:rsidRDefault="00EE6FEB"/>
    <w:p w14:paraId="6C9789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97, 34, 'services', 'married', 'high.school', 'no', 'no', 'no', 'C2', '90032', 'no');</w:t>
      </w:r>
    </w:p>
    <w:p w14:paraId="0C90E836" w14:textId="77777777" w:rsidR="00EE6FEB" w:rsidRDefault="00EE6FEB"/>
    <w:p w14:paraId="2E291C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98, 30, 'admin.', 'married', 'university.degree', 'no', 'no', 'no', 'C2', '90032', 'no');</w:t>
      </w:r>
    </w:p>
    <w:p w14:paraId="7A2741DE" w14:textId="77777777" w:rsidR="00EE6FEB" w:rsidRDefault="00EE6FEB"/>
    <w:p w14:paraId="4F16E5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299, 34, 'blue-collar', 'single', 'basic.4y', 'unknown', 'yes', 'no', 'C2', '90032', 'no');</w:t>
      </w:r>
    </w:p>
    <w:p w14:paraId="3C72F37A" w14:textId="77777777" w:rsidR="00EE6FEB" w:rsidRDefault="00EE6FEB"/>
    <w:p w14:paraId="20F361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00, 27, 'blue-collar', 'married', 'basic.9y', 'no', 'yes', 'no', 'C11', '19120', 'no');</w:t>
      </w:r>
    </w:p>
    <w:p w14:paraId="33EE08E3" w14:textId="77777777" w:rsidR="00EE6FEB" w:rsidRDefault="00EE6FEB"/>
    <w:p w14:paraId="4DD7C8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01, 31, 'admin.', 'single', 'university.degree', 'no', 'no', 'yes', 'C208', '32725', 'no');</w:t>
      </w:r>
    </w:p>
    <w:p w14:paraId="6A2D0C84" w14:textId="77777777" w:rsidR="00EE6FEB" w:rsidRDefault="00EE6FEB"/>
    <w:p w14:paraId="5D4601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02, 32, 'blue-collar', 'married', 'basic.9y', 'no', 'yes', 'yes', 'C208', '32725', 'no');</w:t>
      </w:r>
    </w:p>
    <w:p w14:paraId="61A78099" w14:textId="77777777" w:rsidR="00EE6FEB" w:rsidRDefault="00EE6FEB"/>
    <w:p w14:paraId="71FD4D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03, 54, 'blue-collar', 'married', 'basic.9y', 'no', 'no', 'no', 'C75', '45231', 'yes');</w:t>
      </w:r>
    </w:p>
    <w:p w14:paraId="1D8CE1B1" w14:textId="77777777" w:rsidR="00EE6FEB" w:rsidRDefault="00EE6FEB"/>
    <w:p w14:paraId="40BB0A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04, 31, 'blue-collar', 'married', 'basic.4y', 'no', 'no', 'yes', 'C75', '45231', 'no');</w:t>
      </w:r>
    </w:p>
    <w:p w14:paraId="627FA099" w14:textId="77777777" w:rsidR="00EE6FEB" w:rsidRDefault="00EE6FEB"/>
    <w:p w14:paraId="5540F1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05, 52, 'technician', 'married', 'basic.6y', 'unknown', 'no', 'no', 'C209', '42071', 'no');</w:t>
      </w:r>
    </w:p>
    <w:p w14:paraId="378D59CD" w14:textId="77777777" w:rsidR="00EE6FEB" w:rsidRDefault="00EE6FEB"/>
    <w:p w14:paraId="44BAE5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06, 31, 'blue-collar', 'married', 'basic.9y', 'no', 'no', 'no', 'C41', '28403', 'no');</w:t>
      </w:r>
    </w:p>
    <w:p w14:paraId="50FDFD19" w14:textId="77777777" w:rsidR="00EE6FEB" w:rsidRDefault="00EE6FEB"/>
    <w:p w14:paraId="3AE379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07, 35, 'admin.', 'divorced', 'high.school', 'no', 'yes', 'no', 'C105', '1841', 'no');</w:t>
      </w:r>
    </w:p>
    <w:p w14:paraId="43BA1AE4" w14:textId="77777777" w:rsidR="00EE6FEB" w:rsidRDefault="00EE6FEB"/>
    <w:p w14:paraId="55A677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08, 31, 'admin.', 'single', 'high.school', 'no', 'yes', 'no', 'C23', '60653', 'yes');</w:t>
      </w:r>
    </w:p>
    <w:p w14:paraId="6E400E7F" w14:textId="77777777" w:rsidR="00EE6FEB" w:rsidRDefault="00EE6FEB"/>
    <w:p w14:paraId="2A791B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09, 26, 'admin.', 'single', 'university.degree', 'no', 'yes', 'no', 'C11', '19120', 'no');</w:t>
      </w:r>
    </w:p>
    <w:p w14:paraId="030F470C" w14:textId="77777777" w:rsidR="00EE6FEB" w:rsidRDefault="00EE6FEB"/>
    <w:p w14:paraId="7C2546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10, 28, 'blue-collar', 'single', 'basic.9y', 'unknown', 'no', 'no', 'C166', '6360', 'yes');</w:t>
      </w:r>
    </w:p>
    <w:p w14:paraId="3D1C6C45" w14:textId="77777777" w:rsidR="00EE6FEB" w:rsidRDefault="00EE6FEB"/>
    <w:p w14:paraId="067277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11, 29, 'technician', 'single', 'high.school', 'unknown', 'yes', 'no', 'C9', '94110', 'no');</w:t>
      </w:r>
    </w:p>
    <w:p w14:paraId="7066BF54" w14:textId="77777777" w:rsidR="00EE6FEB" w:rsidRDefault="00EE6FEB"/>
    <w:p w14:paraId="30C6E7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12, 28, 'services', 'single', 'professional.course', 'no', 'no', 'no', 'C9', '94109', 'no');</w:t>
      </w:r>
    </w:p>
    <w:p w14:paraId="59A3B967" w14:textId="77777777" w:rsidR="00EE6FEB" w:rsidRDefault="00EE6FEB"/>
    <w:p w14:paraId="790C95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13, 23, 'technician', 'single', 'high.school', 'no', 'no', 'no', 'C161', '44052', 'no');</w:t>
      </w:r>
    </w:p>
    <w:p w14:paraId="72C13434" w14:textId="77777777" w:rsidR="00EE6FEB" w:rsidRDefault="00EE6FEB"/>
    <w:p w14:paraId="78FC91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14, 30, 'admin.', 'single', 'university.degree', 'no', 'yes', 'no', 'C161', '44052', 'no');</w:t>
      </w:r>
    </w:p>
    <w:p w14:paraId="0C63B0AF" w14:textId="77777777" w:rsidR="00EE6FEB" w:rsidRDefault="00EE6FEB"/>
    <w:p w14:paraId="677DD1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15, 47, 'blue-collar', 'divorced', 'basic.9y', 'no', 'no', 'no', 'C62', '75220', 'no');</w:t>
      </w:r>
    </w:p>
    <w:p w14:paraId="60ECA088" w14:textId="77777777" w:rsidR="00EE6FEB" w:rsidRDefault="00EE6FEB"/>
    <w:p w14:paraId="70D77D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16, 29, 'admin.', 'single', 'basic.9y', 'unknown', 'no', 'no', 'C62', '75220', 'yes');</w:t>
      </w:r>
    </w:p>
    <w:p w14:paraId="15ED56D9" w14:textId="77777777" w:rsidR="00EE6FEB" w:rsidRDefault="00EE6FEB"/>
    <w:p w14:paraId="4D297E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17, 37, 'blue-collar', 'divorced', 'basic.9y', 'no', 'yes', 'no', 'C2', '90049', 'yes');</w:t>
      </w:r>
    </w:p>
    <w:p w14:paraId="4BEE77E3" w14:textId="77777777" w:rsidR="00EE6FEB" w:rsidRDefault="00EE6FEB"/>
    <w:p w14:paraId="167A17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18, 39, 'management', 'married', 'basic.4y', 'unknown', 'yes', 'no', 'C210', '6457', 'no');</w:t>
      </w:r>
    </w:p>
    <w:p w14:paraId="64EA59DA" w14:textId="77777777" w:rsidR="00EE6FEB" w:rsidRDefault="00EE6FEB"/>
    <w:p w14:paraId="0D85E7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19, 45, 'entrepreneur', 'divorced', 'university.degree', 'no', 'yes', 'yes', 'C2', '90008', 'no');</w:t>
      </w:r>
    </w:p>
    <w:p w14:paraId="650FC5A9" w14:textId="77777777" w:rsidR="00EE6FEB" w:rsidRDefault="00EE6FEB"/>
    <w:p w14:paraId="291ED7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20, 33, 'admin.', 'married', 'high.school', 'no', 'no', 'no', 'C21', '10011', 'no');</w:t>
      </w:r>
    </w:p>
    <w:p w14:paraId="1F34EA47" w14:textId="77777777" w:rsidR="00EE6FEB" w:rsidRDefault="00EE6FEB"/>
    <w:p w14:paraId="4C0C5D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21, 29, 'blue-collar', 'married', 'basic.6y', 'no', 'no', 'yes', 'C21', '10011', 'no');</w:t>
      </w:r>
    </w:p>
    <w:p w14:paraId="116A7680" w14:textId="77777777" w:rsidR="00EE6FEB" w:rsidRDefault="00EE6FEB"/>
    <w:p w14:paraId="3C50BE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22, 30, 'admin.', 'single', 'university.degree', 'no', 'yes', 'yes', 'C21', '10011', 'no');</w:t>
      </w:r>
    </w:p>
    <w:p w14:paraId="00B96D4F" w14:textId="77777777" w:rsidR="00EE6FEB" w:rsidRDefault="00EE6FEB"/>
    <w:p w14:paraId="64A30F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23, 24, 'admin.', 'married', 'high.school', 'no', 'yes', 'no', 'C109', '28540', 'no');</w:t>
      </w:r>
    </w:p>
    <w:p w14:paraId="5E9DE8A5" w14:textId="77777777" w:rsidR="00EE6FEB" w:rsidRDefault="00EE6FEB"/>
    <w:p w14:paraId="6AF2E4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24, 39, 'admin.', 'single', 'high.school', 'no', 'no', 'no', 'C109', '28540', 'no');</w:t>
      </w:r>
    </w:p>
    <w:p w14:paraId="03256AFA" w14:textId="77777777" w:rsidR="00EE6FEB" w:rsidRDefault="00EE6FEB"/>
    <w:p w14:paraId="4D85AE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25, 48, 'services', 'single', 'basic.4y', 'unknown', 'yes', 'yes', 'C109', '28540', 'no');</w:t>
      </w:r>
    </w:p>
    <w:p w14:paraId="1C916CE4" w14:textId="77777777" w:rsidR="00EE6FEB" w:rsidRDefault="00EE6FEB"/>
    <w:p w14:paraId="120B17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26, 37, 'technician', 'single', 'university.degree', 'no', 'no', 'no', 'C211', '11520', 'no');</w:t>
      </w:r>
    </w:p>
    <w:p w14:paraId="4E9E1846" w14:textId="77777777" w:rsidR="00EE6FEB" w:rsidRDefault="00EE6FEB"/>
    <w:p w14:paraId="221623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27, 32, 'blue-collar', 'single', 'high.school', 'no', 'yes', 'no', 'C211', '11520', 'no');</w:t>
      </w:r>
    </w:p>
    <w:p w14:paraId="4665586F" w14:textId="77777777" w:rsidR="00EE6FEB" w:rsidRDefault="00EE6FEB"/>
    <w:p w14:paraId="38FE67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28, 43, 'blue-collar', 'married', 'basic.4y', 'no', 'yes', 'no', 'C70', '55044', 'no');</w:t>
      </w:r>
    </w:p>
    <w:p w14:paraId="12C9F74E" w14:textId="77777777" w:rsidR="00EE6FEB" w:rsidRDefault="00EE6FEB"/>
    <w:p w14:paraId="692134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29, 29, 'blue-collar', 'single', 'basic.4y', 'unknown', 'yes', 'no', 'C70', '55044', 'no');</w:t>
      </w:r>
    </w:p>
    <w:p w14:paraId="39F21D58" w14:textId="77777777" w:rsidR="00EE6FEB" w:rsidRDefault="00EE6FEB"/>
    <w:p w14:paraId="185C80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30, 42, 'blue-collar', 'married', 'unknown', 'unknown', 'no', 'yes', 'C70', '55044', 'no');</w:t>
      </w:r>
    </w:p>
    <w:p w14:paraId="2FAD2113" w14:textId="77777777" w:rsidR="00EE6FEB" w:rsidRDefault="00EE6FEB"/>
    <w:p w14:paraId="1FDAA5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31, 23, 'technician', 'single', 'high.school', 'no', 'yes', 'no', 'C70', '55044', 'no');</w:t>
      </w:r>
    </w:p>
    <w:p w14:paraId="2210CF28" w14:textId="77777777" w:rsidR="00EE6FEB" w:rsidRDefault="00EE6FEB"/>
    <w:p w14:paraId="79E7F7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32, 60, 'retired', 'married', 'high.school', 'no', 'no', 'no', 'C70', '55044', 'no');</w:t>
      </w:r>
    </w:p>
    <w:p w14:paraId="531ACEF0" w14:textId="77777777" w:rsidR="00EE6FEB" w:rsidRDefault="00EE6FEB"/>
    <w:p w14:paraId="4681A8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33, 36, 'entrepreneur', 'single', 'basic.9y', 'unknown', 'yes', 'yes', 'C149', '60201', 'no');</w:t>
      </w:r>
    </w:p>
    <w:p w14:paraId="7719C767" w14:textId="77777777" w:rsidR="00EE6FEB" w:rsidRDefault="00EE6FEB"/>
    <w:p w14:paraId="3303A6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34, 26, 'blue-collar', 'single', 'basic.9y', 'unknown', 'yes', 'no', 'C82', '22204', 'no');</w:t>
      </w:r>
    </w:p>
    <w:p w14:paraId="2E2459A7" w14:textId="77777777" w:rsidR="00EE6FEB" w:rsidRDefault="00EE6FEB"/>
    <w:p w14:paraId="439023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35, 30, 'services', 'single', 'high.school', 'no', 'yes', 'no', 'C9', '94109', 'no');</w:t>
      </w:r>
    </w:p>
    <w:p w14:paraId="0BACCD12" w14:textId="77777777" w:rsidR="00EE6FEB" w:rsidRDefault="00EE6FEB"/>
    <w:p w14:paraId="7F43DA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36, 31, 'blue-collar', 'married', 'basic.6y', 'unknown', 'yes', 'no', 'C9', '94109', 'no');</w:t>
      </w:r>
    </w:p>
    <w:p w14:paraId="691A5645" w14:textId="77777777" w:rsidR="00EE6FEB" w:rsidRDefault="00EE6FEB"/>
    <w:p w14:paraId="326C8B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37, 30, 'technician', 'married', 'basic.9y', 'no', 'yes', 'no', 'C9', '94109', 'no');</w:t>
      </w:r>
    </w:p>
    <w:p w14:paraId="0942D9C7" w14:textId="77777777" w:rsidR="00EE6FEB" w:rsidRDefault="00EE6FEB"/>
    <w:p w14:paraId="64A966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38, 38, 'technician', 'single', 'professional.course', 'no', 'yes', 'no', 'C13', '77036', 'no');</w:t>
      </w:r>
    </w:p>
    <w:p w14:paraId="51D234CE" w14:textId="77777777" w:rsidR="00EE6FEB" w:rsidRDefault="00EE6FEB"/>
    <w:p w14:paraId="08409D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39, 29, 'admin.', 'divorced', 'university.degree', 'no', 'no', 'no', 'C13', '77036', 'no');</w:t>
      </w:r>
    </w:p>
    <w:p w14:paraId="31DE697C" w14:textId="77777777" w:rsidR="00EE6FEB" w:rsidRDefault="00EE6FEB"/>
    <w:p w14:paraId="3C8198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40, 38, 'blue-collar', 'married', 'basic.6y', 'no', 'yes', 'no', 'C104', '40214', 'no');</w:t>
      </w:r>
    </w:p>
    <w:p w14:paraId="52D0F49A" w14:textId="77777777" w:rsidR="00EE6FEB" w:rsidRDefault="00EE6FEB"/>
    <w:p w14:paraId="35448D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41, 38, 'entrepreneur', 'married', 'university.degree', 'no', 'no', 'no', 'C6', '76106', 'no');</w:t>
      </w:r>
    </w:p>
    <w:p w14:paraId="2204246B" w14:textId="77777777" w:rsidR="00EE6FEB" w:rsidRDefault="00EE6FEB"/>
    <w:p w14:paraId="13F5E6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42, 46, 'blue-collar', 'married', 'basic.4y', 'no', 'no', 'no', 'C2', '90049', 'no');</w:t>
      </w:r>
    </w:p>
    <w:p w14:paraId="5B93D1FB" w14:textId="77777777" w:rsidR="00EE6FEB" w:rsidRDefault="00EE6FEB"/>
    <w:p w14:paraId="50EB73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43, 43, 'blue-collar', 'married', 'basic.4y', 'no', 'yes', 'no', 'C11', '19120', 'no');</w:t>
      </w:r>
    </w:p>
    <w:p w14:paraId="73BEF0F3" w14:textId="77777777" w:rsidR="00EE6FEB" w:rsidRDefault="00EE6FEB"/>
    <w:p w14:paraId="7F2E8C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44, 40, 'management', 'married', 'university.degree', 'unknown', 'no', 'no', 'C11', '19120', 'no');</w:t>
      </w:r>
    </w:p>
    <w:p w14:paraId="37DE09F8" w14:textId="77777777" w:rsidR="00EE6FEB" w:rsidRDefault="00EE6FEB"/>
    <w:p w14:paraId="5C313E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45, 29, 'blue-collar', 'married', 'basic.9y', 'no', 'no', 'no', 'C11', '19120', 'no');</w:t>
      </w:r>
    </w:p>
    <w:p w14:paraId="682F9CDC" w14:textId="77777777" w:rsidR="00EE6FEB" w:rsidRDefault="00EE6FEB"/>
    <w:p w14:paraId="05A187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46, 31, 'technician', 'married', 'university.degree', 'no', 'yes', 'yes', 'C94', '85705', 'no');</w:t>
      </w:r>
    </w:p>
    <w:p w14:paraId="20C6E37A" w14:textId="77777777" w:rsidR="00EE6FEB" w:rsidRDefault="00EE6FEB"/>
    <w:p w14:paraId="09118C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47, 39, 'blue-collar', 'divorced', 'basic.9y', 'no', 'yes', 'no', 'C94', '85705', 'no');</w:t>
      </w:r>
    </w:p>
    <w:p w14:paraId="0144E18E" w14:textId="77777777" w:rsidR="00EE6FEB" w:rsidRDefault="00EE6FEB"/>
    <w:p w14:paraId="4A8DC1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48, 36, 'blue-collar', 'married', 'basic.9y', 'no', 'no', 'no', 'C94', '85705', 'no');</w:t>
      </w:r>
    </w:p>
    <w:p w14:paraId="3B4AFEEF" w14:textId="77777777" w:rsidR="00EE6FEB" w:rsidRDefault="00EE6FEB"/>
    <w:p w14:paraId="4722DE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49, 26, 'technician', 'single', 'professional.course', 'no', 'yes', 'no', 'C94', '85705', 'no');</w:t>
      </w:r>
    </w:p>
    <w:p w14:paraId="1FCE3A15" w14:textId="77777777" w:rsidR="00EE6FEB" w:rsidRDefault="00EE6FEB"/>
    <w:p w14:paraId="4596FC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50, 27, 'self-employed', 'single', 'university.degree', 'no', 'no', 'no', 'C94', '85705', 'no');</w:t>
      </w:r>
    </w:p>
    <w:p w14:paraId="4C587EDD" w14:textId="77777777" w:rsidR="00EE6FEB" w:rsidRDefault="00EE6FEB"/>
    <w:p w14:paraId="7A07CD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51, 25, 'admin.', 'single', 'high.school', 'no', 'yes', 'no', 'C212', '90660', 'no');</w:t>
      </w:r>
    </w:p>
    <w:p w14:paraId="1851A990" w14:textId="77777777" w:rsidR="00EE6FEB" w:rsidRDefault="00EE6FEB"/>
    <w:p w14:paraId="0FE2C4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52, 29, 'technician', 'single', 'high.school', 'no', 'no', 'no', 'C78', '80906', 'no');</w:t>
      </w:r>
    </w:p>
    <w:p w14:paraId="09922A73" w14:textId="77777777" w:rsidR="00EE6FEB" w:rsidRDefault="00EE6FEB"/>
    <w:p w14:paraId="47733B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53, 33, 'blue-collar', 'married', 'basic.9y', 'unknown', 'no', 'yes', 'C78', '80906', 'no');</w:t>
      </w:r>
    </w:p>
    <w:p w14:paraId="2AB0CB37" w14:textId="77777777" w:rsidR="00EE6FEB" w:rsidRDefault="00EE6FEB"/>
    <w:p w14:paraId="5B70CF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54, 27, 'blue-collar', 'married', 'high.school', 'no', 'no', 'no', 'C184', '20735', 'no');</w:t>
      </w:r>
    </w:p>
    <w:p w14:paraId="11D454A3" w14:textId="77777777" w:rsidR="00EE6FEB" w:rsidRDefault="00EE6FEB"/>
    <w:p w14:paraId="19BFB8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55, 44, 'technician', 'married', 'professional.course', 'no', 'yes', 'yes', 'C133', '94591', 'no');</w:t>
      </w:r>
    </w:p>
    <w:p w14:paraId="6B14C9D4" w14:textId="77777777" w:rsidR="00EE6FEB" w:rsidRDefault="00EE6FEB"/>
    <w:p w14:paraId="178FBB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56, 32, 'blue-collar', 'married', 'basic.4y', 'no', 'no', 'yes', 'C133', '94591', 'no');</w:t>
      </w:r>
    </w:p>
    <w:p w14:paraId="002B70AB" w14:textId="77777777" w:rsidR="00EE6FEB" w:rsidRDefault="00EE6FEB"/>
    <w:p w14:paraId="1D8DF3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57, 33, 'technician', 'married', 'high.school', 'no', 'yes', 'no', 'C213', '84604', 'no');</w:t>
      </w:r>
    </w:p>
    <w:p w14:paraId="69C2D20F" w14:textId="77777777" w:rsidR="00EE6FEB" w:rsidRDefault="00EE6FEB"/>
    <w:p w14:paraId="720174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58, 34, 'blue-collar', 'married', 'high.school', 'no', 'no', 'no', 'C214', '84062', 'no');</w:t>
      </w:r>
    </w:p>
    <w:p w14:paraId="3CEE612A" w14:textId="77777777" w:rsidR="00EE6FEB" w:rsidRDefault="00EE6FEB"/>
    <w:p w14:paraId="201258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59, 24, 'management', 'married', 'university.degree', 'no', 'no', 'no', 'C214', '84062', 'no');</w:t>
      </w:r>
    </w:p>
    <w:p w14:paraId="7AD47B90" w14:textId="77777777" w:rsidR="00EE6FEB" w:rsidRDefault="00EE6FEB"/>
    <w:p w14:paraId="449541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60, 33, 'blue-collar', 'married', 'basic.9y', 'no', 'no', 'yes', 'C214', '84062', 'no');</w:t>
      </w:r>
    </w:p>
    <w:p w14:paraId="2D06F3CE" w14:textId="77777777" w:rsidR="00EE6FEB" w:rsidRDefault="00EE6FEB"/>
    <w:p w14:paraId="7EC3F6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61, 48, 'services', 'single', 'basic.4y', 'unknown', 'yes', 'yes', 'C214', '84062', 'no');</w:t>
      </w:r>
    </w:p>
    <w:p w14:paraId="3EC19234" w14:textId="77777777" w:rsidR="00EE6FEB" w:rsidRDefault="00EE6FEB"/>
    <w:p w14:paraId="2312A8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62, 28, 'admin.', 'married', 'high.school', 'no', 'no', 'yes', 'C214', '84062', 'no');</w:t>
      </w:r>
    </w:p>
    <w:p w14:paraId="1DE5D7B2" w14:textId="77777777" w:rsidR="00EE6FEB" w:rsidRDefault="00EE6FEB"/>
    <w:p w14:paraId="159089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63, 36, 'unemployed', 'married', 'basic.9y', 'unknown', 'yes', 'yes', 'C214', '84062', 'no');</w:t>
      </w:r>
    </w:p>
    <w:p w14:paraId="64ED4D6F" w14:textId="77777777" w:rsidR="00EE6FEB" w:rsidRDefault="00EE6FEB"/>
    <w:p w14:paraId="7EC093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64, 43, 'blue-collar', 'married', 'basic.4y', 'no', 'yes', 'no', 'C35', '60505', 'no');</w:t>
      </w:r>
    </w:p>
    <w:p w14:paraId="3CEAA96D" w14:textId="77777777" w:rsidR="00EE6FEB" w:rsidRDefault="00EE6FEB"/>
    <w:p w14:paraId="11727C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65, 27, 'admin.', 'single', 'basic.9y', 'no', 'yes', 'yes', 'C215', '30080', 'no');</w:t>
      </w:r>
    </w:p>
    <w:p w14:paraId="701D87BE" w14:textId="77777777" w:rsidR="00EE6FEB" w:rsidRDefault="00EE6FEB"/>
    <w:p w14:paraId="37ED6B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66, 36, 'blue-collar', 'married', 'basic.6y', 'no', 'yes', 'no', 'C215', '30080', 'no');</w:t>
      </w:r>
    </w:p>
    <w:p w14:paraId="2A4D60FB" w14:textId="77777777" w:rsidR="00EE6FEB" w:rsidRDefault="00EE6FEB"/>
    <w:p w14:paraId="758E37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67, 29, 'services', 'married', 'high.school', 'no', 'no', 'no', 'C215', '30080', 'no');</w:t>
      </w:r>
    </w:p>
    <w:p w14:paraId="6C046885" w14:textId="77777777" w:rsidR="00EE6FEB" w:rsidRDefault="00EE6FEB"/>
    <w:p w14:paraId="002AA6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68, 28, 'blue-collar', 'married', 'basic.9y', 'no', 'yes', 'no', 'C215', '30080', 'no');</w:t>
      </w:r>
    </w:p>
    <w:p w14:paraId="7F307A83" w14:textId="77777777" w:rsidR="00EE6FEB" w:rsidRDefault="00EE6FEB"/>
    <w:p w14:paraId="01D8EC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69, 25, 'entrepreneur', 'single', 'university.degree', 'no', 'yes', 'no', 'C215', '30080', 'no');</w:t>
      </w:r>
    </w:p>
    <w:p w14:paraId="79EB3FDD" w14:textId="77777777" w:rsidR="00EE6FEB" w:rsidRDefault="00EE6FEB"/>
    <w:p w14:paraId="50FDF6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70, 20, 'blue-collar', 'single', 'high.school', 'no', 'yes', 'no', 'C215', '30080', 'no');</w:t>
      </w:r>
    </w:p>
    <w:p w14:paraId="39E5742C" w14:textId="77777777" w:rsidR="00EE6FEB" w:rsidRDefault="00EE6FEB"/>
    <w:p w14:paraId="32A68B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71, 24, 'services', 'married', 'high.school', 'no', 'no', 'no', 'C215', '30080', 'no');</w:t>
      </w:r>
    </w:p>
    <w:p w14:paraId="3A39438F" w14:textId="77777777" w:rsidR="00EE6FEB" w:rsidRDefault="00EE6FEB"/>
    <w:p w14:paraId="41E1A3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72, 55, 'admin.', 'divorced', 'university.degree', 'unknown', 'no', 'no', 'C215', '30080', 'no');</w:t>
      </w:r>
    </w:p>
    <w:p w14:paraId="085BD423" w14:textId="77777777" w:rsidR="00EE6FEB" w:rsidRDefault="00EE6FEB"/>
    <w:p w14:paraId="45E5E5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73, 30, 'student', 'single', 'unknown', 'no', 'no', 'no', 'C215', '30080', 'no');</w:t>
      </w:r>
    </w:p>
    <w:p w14:paraId="1FB2C38A" w14:textId="77777777" w:rsidR="00EE6FEB" w:rsidRDefault="00EE6FEB"/>
    <w:p w14:paraId="280444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74, 23, 'admin.', 'single', 'high.school', 'no', 'no', 'no', 'C215', '30080', 'no');</w:t>
      </w:r>
    </w:p>
    <w:p w14:paraId="46B4568F" w14:textId="77777777" w:rsidR="00EE6FEB" w:rsidRDefault="00EE6FEB"/>
    <w:p w14:paraId="0F6974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75, 33, 'technician', 'single', 'basic.9y', 'no', 'no', 'no', 'C215', '30080', 'no');</w:t>
      </w:r>
    </w:p>
    <w:p w14:paraId="5BAC25AB" w14:textId="77777777" w:rsidR="00EE6FEB" w:rsidRDefault="00EE6FEB"/>
    <w:p w14:paraId="762E01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76, 25, 'blue-collar', 'single', 'high.school', 'unknown', 'no', 'yes', 'C141', '27217', 'no');</w:t>
      </w:r>
    </w:p>
    <w:p w14:paraId="5DFCEA1C" w14:textId="77777777" w:rsidR="00EE6FEB" w:rsidRDefault="00EE6FEB"/>
    <w:p w14:paraId="4AAE27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77, 24, 'services', 'married', 'high.school', 'no', 'no', 'no', 'C35', '60505', 'no');</w:t>
      </w:r>
    </w:p>
    <w:p w14:paraId="16222F50" w14:textId="77777777" w:rsidR="00EE6FEB" w:rsidRDefault="00EE6FEB"/>
    <w:p w14:paraId="387DBF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78, 21, 'student', 'single', 'high.school', 'unknown', 'yes', 'no', 'C35', '60505', 'no');</w:t>
      </w:r>
    </w:p>
    <w:p w14:paraId="4B281DCA" w14:textId="77777777" w:rsidR="00EE6FEB" w:rsidRDefault="00EE6FEB"/>
    <w:p w14:paraId="5D0BA0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79, 32, 'admin.', 'married', 'university.degree', 'no', 'yes', 'no', 'C21', '10035', 'no');</w:t>
      </w:r>
    </w:p>
    <w:p w14:paraId="220AF259" w14:textId="77777777" w:rsidR="00EE6FEB" w:rsidRDefault="00EE6FEB"/>
    <w:p w14:paraId="19000A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80, 34, 'admin.', 'single', 'university.degree', 'no', 'yes', 'yes', 'C21', '10035', 'no');</w:t>
      </w:r>
    </w:p>
    <w:p w14:paraId="319D36D1" w14:textId="77777777" w:rsidR="00EE6FEB" w:rsidRDefault="00EE6FEB"/>
    <w:p w14:paraId="774CB8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81, 30, 'services', 'married', 'high.school', 'no', 'no', 'no', 'C21', '10035', 'no');</w:t>
      </w:r>
    </w:p>
    <w:p w14:paraId="554A53E1" w14:textId="77777777" w:rsidR="00EE6FEB" w:rsidRDefault="00EE6FEB"/>
    <w:p w14:paraId="1F80B5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82, 32, 'admin.', 'single', 'high.school', 'no', 'yes', 'no', 'C21', '10035', 'no');</w:t>
      </w:r>
    </w:p>
    <w:p w14:paraId="27B75D21" w14:textId="77777777" w:rsidR="00EE6FEB" w:rsidRDefault="00EE6FEB"/>
    <w:p w14:paraId="407C89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83, 33, 'blue-collar', 'single', 'basic.6y', 'unknown', 'no', 'no', 'C128', '24153', 'no');</w:t>
      </w:r>
    </w:p>
    <w:p w14:paraId="04C2AD93" w14:textId="77777777" w:rsidR="00EE6FEB" w:rsidRDefault="00EE6FEB"/>
    <w:p w14:paraId="3B8987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84, 29, 'admin.', 'single', 'high.school', 'no', 'yes', 'no', 'C128', '24153', 'no');</w:t>
      </w:r>
    </w:p>
    <w:p w14:paraId="26180624" w14:textId="77777777" w:rsidR="00EE6FEB" w:rsidRDefault="00EE6FEB"/>
    <w:p w14:paraId="02B047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85, 30, 'blue-collar', 'single', 'basic.9y', 'no', 'yes', 'no', 'C39', '43229', 'no');</w:t>
      </w:r>
    </w:p>
    <w:p w14:paraId="3FC344EE" w14:textId="77777777" w:rsidR="00EE6FEB" w:rsidRDefault="00EE6FEB"/>
    <w:p w14:paraId="41383A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86, 35, 'services', 'single', 'high.school', 'no', 'no', 'yes', 'C39', '43229', 'no');</w:t>
      </w:r>
    </w:p>
    <w:p w14:paraId="25254707" w14:textId="77777777" w:rsidR="00EE6FEB" w:rsidRDefault="00EE6FEB"/>
    <w:p w14:paraId="2222A7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87, 58, 'entrepreneur', 'divorced', 'professional.course', 'no', 'yes', 'no', 'C11', '19143', 'no');</w:t>
      </w:r>
    </w:p>
    <w:p w14:paraId="26833F38" w14:textId="77777777" w:rsidR="00EE6FEB" w:rsidRDefault="00EE6FEB"/>
    <w:p w14:paraId="141CFD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88, 38, 'blue-collar', 'married', 'basic.4y', 'unknown', 'no', 'no', 'C11', '19143', 'no');</w:t>
      </w:r>
    </w:p>
    <w:p w14:paraId="372837F4" w14:textId="77777777" w:rsidR="00EE6FEB" w:rsidRDefault="00EE6FEB"/>
    <w:p w14:paraId="1CF758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89, 35, 'admin.', 'married', 'university.degree', 'no', 'yes', 'yes', 'C11', '19143', 'no');</w:t>
      </w:r>
    </w:p>
    <w:p w14:paraId="5805E7FC" w14:textId="77777777" w:rsidR="00EE6FEB" w:rsidRDefault="00EE6FEB"/>
    <w:p w14:paraId="75A1A6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90, 33, 'admin.', 'single', 'basic.6y', 'unknown', 'yes', 'no', 'C21', '10024', 'no');</w:t>
      </w:r>
    </w:p>
    <w:p w14:paraId="55807B84" w14:textId="77777777" w:rsidR="00EE6FEB" w:rsidRDefault="00EE6FEB"/>
    <w:p w14:paraId="3D0F6B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91, 22, 'student', 'single', 'high.school', 'no', 'yes', 'yes', 'C21', '10024', 'no');</w:t>
      </w:r>
    </w:p>
    <w:p w14:paraId="13A05F1F" w14:textId="77777777" w:rsidR="00EE6FEB" w:rsidRDefault="00EE6FEB"/>
    <w:p w14:paraId="0A6DF0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92, 57, 'retired', 'married', 'basic.6y', 'no', 'no', 'no', 'C43', '85023', 'no');</w:t>
      </w:r>
    </w:p>
    <w:p w14:paraId="36A19028" w14:textId="77777777" w:rsidR="00EE6FEB" w:rsidRDefault="00EE6FEB"/>
    <w:p w14:paraId="6F241F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93, 59, 'management', 'married', 'basic.4y', 'unknown', 'unknown', 'unknown', 'C56', '75051', 'no');</w:t>
      </w:r>
    </w:p>
    <w:p w14:paraId="57DA6571" w14:textId="77777777" w:rsidR="00EE6FEB" w:rsidRDefault="00EE6FEB"/>
    <w:p w14:paraId="707293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94, 28, 'student', 'single', 'university.degree', 'no', 'no', 'yes', 'C21', '10035', 'yes');</w:t>
      </w:r>
    </w:p>
    <w:p w14:paraId="768C4587" w14:textId="77777777" w:rsidR="00EE6FEB" w:rsidRDefault="00EE6FEB"/>
    <w:p w14:paraId="7E5437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95, 25, 'management', 'married', 'university.degree', 'no', 'no', 'no', 'C21', '10035', 'no');</w:t>
      </w:r>
    </w:p>
    <w:p w14:paraId="7FF001CE" w14:textId="77777777" w:rsidR="00EE6FEB" w:rsidRDefault="00EE6FEB"/>
    <w:p w14:paraId="35824B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96, 26, 'housemaid', 'single', 'unknown', 'no', 'yes', 'yes', 'C21', '10024', 'no');</w:t>
      </w:r>
    </w:p>
    <w:p w14:paraId="62850383" w14:textId="77777777" w:rsidR="00EE6FEB" w:rsidRDefault="00EE6FEB"/>
    <w:p w14:paraId="23E4AC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97, 30, 'blue-collar', 'married', 'professional.course', 'no', 'yes', 'no', 'C117', '92627', 'no');</w:t>
      </w:r>
    </w:p>
    <w:p w14:paraId="16C34A3E" w14:textId="77777777" w:rsidR="00EE6FEB" w:rsidRDefault="00EE6FEB"/>
    <w:p w14:paraId="5D03EA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98, 30, 'management', 'single', 'basic.9y', 'no', 'yes', 'no', 'C117', '92627', 'no');</w:t>
      </w:r>
    </w:p>
    <w:p w14:paraId="7A55FEEB" w14:textId="77777777" w:rsidR="00EE6FEB" w:rsidRDefault="00EE6FEB"/>
    <w:p w14:paraId="502167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399, 30, 'admin.', 'single', 'high.school', 'no', 'yes', 'no', 'C13', '77041', 'no');</w:t>
      </w:r>
    </w:p>
    <w:p w14:paraId="2C7A0927" w14:textId="77777777" w:rsidR="00EE6FEB" w:rsidRDefault="00EE6FEB"/>
    <w:p w14:paraId="60BDEA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00, 32, 'admin.', 'single', 'unknown', 'no', 'yes', 'no', 'C13', '77041', 'no');</w:t>
      </w:r>
    </w:p>
    <w:p w14:paraId="70EB0E38" w14:textId="77777777" w:rsidR="00EE6FEB" w:rsidRDefault="00EE6FEB"/>
    <w:p w14:paraId="048D5F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01, 31, 'admin.', 'single', 'university.degree', 'no', 'yes', 'no', 'C13', '77041', 'no');</w:t>
      </w:r>
    </w:p>
    <w:p w14:paraId="3E842DFF" w14:textId="77777777" w:rsidR="00EE6FEB" w:rsidRDefault="00EE6FEB"/>
    <w:p w14:paraId="6FE552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02, 23, 'blue-collar', 'single', 'unknown', 'no', 'no', 'no', 'C124', '85204', 'no');</w:t>
      </w:r>
    </w:p>
    <w:p w14:paraId="4BAB05EB" w14:textId="77777777" w:rsidR="00EE6FEB" w:rsidRDefault="00EE6FEB"/>
    <w:p w14:paraId="7B0EEE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03, 32, 'services', 'divorced', 'high.school', 'unknown', 'yes', 'no', 'C124', '85204', 'no');</w:t>
      </w:r>
    </w:p>
    <w:p w14:paraId="06E62DD3" w14:textId="77777777" w:rsidR="00EE6FEB" w:rsidRDefault="00EE6FEB"/>
    <w:p w14:paraId="4778B1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04, 55, 'blue-collar', 'married', 'professional.course', 'no', 'no', 'yes', 'C124', '85204', 'no');</w:t>
      </w:r>
    </w:p>
    <w:p w14:paraId="7C2FD850" w14:textId="77777777" w:rsidR="00EE6FEB" w:rsidRDefault="00EE6FEB"/>
    <w:p w14:paraId="528A5E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05, 35, 'blue-collar', 'single', 'basic.9y', 'no', 'yes', 'no', 'C124', '85204', 'yes');</w:t>
      </w:r>
    </w:p>
    <w:p w14:paraId="21466B8B" w14:textId="77777777" w:rsidR="00EE6FEB" w:rsidRDefault="00EE6FEB"/>
    <w:p w14:paraId="259879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06, 26, 'blue-collar', 'single', 'high.school', 'no', 'no', 'no', 'C124', '85204', 'no');</w:t>
      </w:r>
    </w:p>
    <w:p w14:paraId="6567F0F6" w14:textId="77777777" w:rsidR="00EE6FEB" w:rsidRDefault="00EE6FEB"/>
    <w:p w14:paraId="5F93EB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07, 32, 'technician', 'single', 'professional.course', 'no', 'no', 'no', 'C124', '85204', 'yes');</w:t>
      </w:r>
    </w:p>
    <w:p w14:paraId="48AC4754" w14:textId="77777777" w:rsidR="00EE6FEB" w:rsidRDefault="00EE6FEB"/>
    <w:p w14:paraId="14394E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08, 21, 'services', 'single', 'high.school', 'no', 'no', 'no', 'C124', '85204', 'no');</w:t>
      </w:r>
    </w:p>
    <w:p w14:paraId="759521F9" w14:textId="77777777" w:rsidR="00EE6FEB" w:rsidRDefault="00EE6FEB"/>
    <w:p w14:paraId="75454B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09, 34, 'blue-collar', 'married', 'professional.course', 'no', 'yes', 'yes', 'C163', '93905', 'no');</w:t>
      </w:r>
    </w:p>
    <w:p w14:paraId="7E794172" w14:textId="77777777" w:rsidR="00EE6FEB" w:rsidRDefault="00EE6FEB"/>
    <w:p w14:paraId="0CD0B4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10, 34, 'technician', 'divorced', 'professional.course', 'no', 'yes', 'yes', 'C163', '93905', 'no');</w:t>
      </w:r>
    </w:p>
    <w:p w14:paraId="3D9AA68F" w14:textId="77777777" w:rsidR="00EE6FEB" w:rsidRDefault="00EE6FEB"/>
    <w:p w14:paraId="70F496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11, 24, 'services', 'single', 'high.school', 'no', 'no', 'no', 'C163', '93905', 'no');</w:t>
      </w:r>
    </w:p>
    <w:p w14:paraId="7242D6A1" w14:textId="77777777" w:rsidR="00EE6FEB" w:rsidRDefault="00EE6FEB"/>
    <w:p w14:paraId="0930D7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12, 34, 'admin.', 'single', 'university.degree', 'no', 'yes', 'no', 'C163', '93905', 'no');</w:t>
      </w:r>
    </w:p>
    <w:p w14:paraId="31C24AB9" w14:textId="77777777" w:rsidR="00EE6FEB" w:rsidRDefault="00EE6FEB"/>
    <w:p w14:paraId="05B969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13, 37, 'admin.', 'single', 'high.school', 'no', 'yes', 'no', 'C39', '43229', 'no');</w:t>
      </w:r>
    </w:p>
    <w:p w14:paraId="350E9314" w14:textId="77777777" w:rsidR="00EE6FEB" w:rsidRDefault="00EE6FEB"/>
    <w:p w14:paraId="0B2D32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14, 23, 'admin.', 'single', 'unknown', 'no', 'yes', 'no', 'C160', '35630', 'no');</w:t>
      </w:r>
    </w:p>
    <w:p w14:paraId="5FED5567" w14:textId="77777777" w:rsidR="00EE6FEB" w:rsidRDefault="00EE6FEB"/>
    <w:p w14:paraId="2EF24B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15, 24, 'blue-collar', 'married', 'basic.9y', 'no', 'unknown', 'unknown', 'C160', '35630', 'no');</w:t>
      </w:r>
    </w:p>
    <w:p w14:paraId="203F9E9E" w14:textId="77777777" w:rsidR="00EE6FEB" w:rsidRDefault="00EE6FEB"/>
    <w:p w14:paraId="43B4DE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16, 28, 'services', 'single', 'high.school', 'no', 'yes', 'yes', 'C160', '35630', 'no');</w:t>
      </w:r>
    </w:p>
    <w:p w14:paraId="0CC7C850" w14:textId="77777777" w:rsidR="00EE6FEB" w:rsidRDefault="00EE6FEB"/>
    <w:p w14:paraId="675C5E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17, 44, 'admin.', 'married', 'high.school', 'no', 'yes', 'yes', 'C5', '98105', 'no');</w:t>
      </w:r>
    </w:p>
    <w:p w14:paraId="5D9ACDD8" w14:textId="77777777" w:rsidR="00EE6FEB" w:rsidRDefault="00EE6FEB"/>
    <w:p w14:paraId="16D7CC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18, 28, 'admin.', 'single', 'university.degree', 'no', 'no', 'no', 'C216', '44134', 'no');</w:t>
      </w:r>
    </w:p>
    <w:p w14:paraId="6FD8E5E8" w14:textId="77777777" w:rsidR="00EE6FEB" w:rsidRDefault="00EE6FEB"/>
    <w:p w14:paraId="6EF8E4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19, 36, 'admin.', 'single', 'high.school', 'no', 'yes', 'yes', 'C216', '44134', 'no');</w:t>
      </w:r>
    </w:p>
    <w:p w14:paraId="5D6D648F" w14:textId="77777777" w:rsidR="00EE6FEB" w:rsidRDefault="00EE6FEB"/>
    <w:p w14:paraId="48B799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20, 29, 'admin.', 'single', 'high.school', 'no', 'no', 'no', 'C113', '79109', 'no');</w:t>
      </w:r>
    </w:p>
    <w:p w14:paraId="468FE9AD" w14:textId="77777777" w:rsidR="00EE6FEB" w:rsidRDefault="00EE6FEB"/>
    <w:p w14:paraId="1A046B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21, 29, 'technician', 'single', 'university.degree', 'no', 'no', 'no', 'C113', '79109', 'no');</w:t>
      </w:r>
    </w:p>
    <w:p w14:paraId="369E50DE" w14:textId="77777777" w:rsidR="00EE6FEB" w:rsidRDefault="00EE6FEB"/>
    <w:p w14:paraId="729136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22, 42, 'entrepreneur', 'married', 'high.school', 'no', 'yes', 'no', 'C206', '2908', 'no');</w:t>
      </w:r>
    </w:p>
    <w:p w14:paraId="47DC35A2" w14:textId="77777777" w:rsidR="00EE6FEB" w:rsidRDefault="00EE6FEB"/>
    <w:p w14:paraId="66025A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23, 31, 'technician', 'single', 'university.degree', 'no', 'yes', 'no', 'C206', '2908', 'no');</w:t>
      </w:r>
    </w:p>
    <w:p w14:paraId="036220E0" w14:textId="77777777" w:rsidR="00EE6FEB" w:rsidRDefault="00EE6FEB"/>
    <w:p w14:paraId="6693DF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24, 24, 'blue-collar', 'married', 'basic.9y', 'no', 'unknown', 'unknown', 'C9', '94110', 'no');</w:t>
      </w:r>
    </w:p>
    <w:p w14:paraId="52019967" w14:textId="77777777" w:rsidR="00EE6FEB" w:rsidRDefault="00EE6FEB"/>
    <w:p w14:paraId="2266E1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25, 32, 'management', 'single', 'professional.course', 'no', 'no', 'no', 'C103', '40475', 'no');</w:t>
      </w:r>
    </w:p>
    <w:p w14:paraId="5FDC5679" w14:textId="77777777" w:rsidR="00EE6FEB" w:rsidRDefault="00EE6FEB"/>
    <w:p w14:paraId="22EE54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26, 29, 'blue-collar', 'divorced', 'basic.4y', 'no', 'no', 'no', 'C35', '80013', 'yes');</w:t>
      </w:r>
    </w:p>
    <w:p w14:paraId="2C25AB00" w14:textId="77777777" w:rsidR="00EE6FEB" w:rsidRDefault="00EE6FEB"/>
    <w:p w14:paraId="3C1DF7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27, 27, 'admin.', 'married', 'university.degree', 'no', 'yes', 'no', 'C23', '60623', 'yes');</w:t>
      </w:r>
    </w:p>
    <w:p w14:paraId="64A6A45D" w14:textId="77777777" w:rsidR="00EE6FEB" w:rsidRDefault="00EE6FEB"/>
    <w:p w14:paraId="67FC62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28, 29, 'blue-collar', 'married', 'basic.9y', 'no', 'yes', 'no', 'C23', '60653', 'no');</w:t>
      </w:r>
    </w:p>
    <w:p w14:paraId="5869CBBE" w14:textId="77777777" w:rsidR="00EE6FEB" w:rsidRDefault="00EE6FEB"/>
    <w:p w14:paraId="6DBA23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29, 28, 'blue-collar', 'married', 'basic.9y', 'no', 'yes', 'no', 'C23', '60653', 'no');</w:t>
      </w:r>
    </w:p>
    <w:p w14:paraId="18FDFDEC" w14:textId="77777777" w:rsidR="00EE6FEB" w:rsidRDefault="00EE6FEB"/>
    <w:p w14:paraId="630302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30, 28, 'blue-collar', 'married', 'basic.9y', 'no', 'yes', 'no', 'C23', '60653', 'no');</w:t>
      </w:r>
    </w:p>
    <w:p w14:paraId="057C2D53" w14:textId="77777777" w:rsidR="00EE6FEB" w:rsidRDefault="00EE6FEB"/>
    <w:p w14:paraId="07E38B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31, 31, 'admin.', 'single', 'high.school', 'no', 'yes', 'no', 'C11', '19134', 'no');</w:t>
      </w:r>
    </w:p>
    <w:p w14:paraId="3F6A248E" w14:textId="77777777" w:rsidR="00EE6FEB" w:rsidRDefault="00EE6FEB"/>
    <w:p w14:paraId="66092A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32, 35, 'technician', 'married', 'professional.course', 'no', 'yes', 'no', 'C2', '90008', 'no');</w:t>
      </w:r>
    </w:p>
    <w:p w14:paraId="08B57AE5" w14:textId="77777777" w:rsidR="00EE6FEB" w:rsidRDefault="00EE6FEB"/>
    <w:p w14:paraId="353868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33, 34, 'self-employed', 'single', 'professional.course', 'no', 'yes', 'no', 'C43', '85023', 'no');</w:t>
      </w:r>
    </w:p>
    <w:p w14:paraId="50025188" w14:textId="77777777" w:rsidR="00EE6FEB" w:rsidRDefault="00EE6FEB"/>
    <w:p w14:paraId="03FEA2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34, 28, 'blue-collar', 'single', 'basic.6y', 'no', 'yes', 'no', 'C217', '36608', 'no');</w:t>
      </w:r>
    </w:p>
    <w:p w14:paraId="5AAED463" w14:textId="77777777" w:rsidR="00EE6FEB" w:rsidRDefault="00EE6FEB"/>
    <w:p w14:paraId="0016B9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35, 23, 'admin.', 'single', 'high.school', 'no', 'yes', 'no', 'C217', '36608', 'no');</w:t>
      </w:r>
    </w:p>
    <w:p w14:paraId="02DCED6D" w14:textId="77777777" w:rsidR="00EE6FEB" w:rsidRDefault="00EE6FEB"/>
    <w:p w14:paraId="708D13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36, 26, 'technician', 'single', 'basic.9y', 'no', 'no', 'no', 'C217', '36608', 'no');</w:t>
      </w:r>
    </w:p>
    <w:p w14:paraId="6F222C18" w14:textId="77777777" w:rsidR="00EE6FEB" w:rsidRDefault="00EE6FEB"/>
    <w:p w14:paraId="0D027B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37, 29, 'blue-collar', 'single', 'unknown', 'no', 'yes', 'no', 'C217', '36608', 'no');</w:t>
      </w:r>
    </w:p>
    <w:p w14:paraId="333B1FF8" w14:textId="77777777" w:rsidR="00EE6FEB" w:rsidRDefault="00EE6FEB"/>
    <w:p w14:paraId="7E464B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38, 34, 'admin.', 'married', 'university.degree', 'no', 'yes', 'no', 'C39', '31907', 'no');</w:t>
      </w:r>
    </w:p>
    <w:p w14:paraId="69D12859" w14:textId="77777777" w:rsidR="00EE6FEB" w:rsidRDefault="00EE6FEB"/>
    <w:p w14:paraId="1805C0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39, 41, 'management', 'married', 'university.degree', 'no', 'no', 'no', 'C39', '31907', 'no');</w:t>
      </w:r>
    </w:p>
    <w:p w14:paraId="2FBEF2EA" w14:textId="77777777" w:rsidR="00EE6FEB" w:rsidRDefault="00EE6FEB"/>
    <w:p w14:paraId="4B79CA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40, 33, 'blue-collar', 'married', 'basic.6y', 'unknown', 'yes', 'yes', 'C218', '2740', 'no');</w:t>
      </w:r>
    </w:p>
    <w:p w14:paraId="1A6BEB94" w14:textId="77777777" w:rsidR="00EE6FEB" w:rsidRDefault="00EE6FEB"/>
    <w:p w14:paraId="393946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41, 40, 'admin.', 'divorced', 'high.school', 'no', 'yes', 'no', 'C219', '75061', 'no');</w:t>
      </w:r>
    </w:p>
    <w:p w14:paraId="65599112" w14:textId="77777777" w:rsidR="00EE6FEB" w:rsidRDefault="00EE6FEB"/>
    <w:p w14:paraId="381F56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42, 45, 'entrepreneur', 'married', 'basic.9y', 'no', 'yes', 'no', 'C210', '6457', 'no');</w:t>
      </w:r>
    </w:p>
    <w:p w14:paraId="2538DE40" w14:textId="77777777" w:rsidR="00EE6FEB" w:rsidRDefault="00EE6FEB"/>
    <w:p w14:paraId="11B30D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43, 32, 'admin.', 'single', 'high.school', 'no', 'no', 'no', 'C5', '98103', 'no');</w:t>
      </w:r>
    </w:p>
    <w:p w14:paraId="1D08705C" w14:textId="77777777" w:rsidR="00EE6FEB" w:rsidRDefault="00EE6FEB"/>
    <w:p w14:paraId="67CB3B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44, 39, 'entrepreneur', 'single', 'university.degree', 'no', 'no', 'no', 'C220', '8360', 'no');</w:t>
      </w:r>
    </w:p>
    <w:p w14:paraId="7AB9ABE0" w14:textId="77777777" w:rsidR="00EE6FEB" w:rsidRDefault="00EE6FEB"/>
    <w:p w14:paraId="4003AE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45, 39, 'blue-collar', 'single', 'unknown', 'no', 'yes', 'yes', 'C46', '77506', 'no');</w:t>
      </w:r>
    </w:p>
    <w:p w14:paraId="683833E8" w14:textId="77777777" w:rsidR="00EE6FEB" w:rsidRDefault="00EE6FEB"/>
    <w:p w14:paraId="4F2C44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46, 51, 'technician', 'married', 'basic.9y', 'no', 'yes', 'no', 'C46', '77506', 'no');</w:t>
      </w:r>
    </w:p>
    <w:p w14:paraId="7053117C" w14:textId="77777777" w:rsidR="00EE6FEB" w:rsidRDefault="00EE6FEB"/>
    <w:p w14:paraId="3DD2B9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47, 29, 'admin.', 'married', 'basic.6y', 'no', 'yes', 'no', 'C21', '10009', 'no');</w:t>
      </w:r>
    </w:p>
    <w:p w14:paraId="581712B8" w14:textId="77777777" w:rsidR="00EE6FEB" w:rsidRDefault="00EE6FEB"/>
    <w:p w14:paraId="083604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48, 32, 'technician', 'single', 'professional.course', 'no', 'yes', 'no', 'C221', '85301', 'no');</w:t>
      </w:r>
    </w:p>
    <w:p w14:paraId="1B47F219" w14:textId="77777777" w:rsidR="00EE6FEB" w:rsidRDefault="00EE6FEB"/>
    <w:p w14:paraId="321F79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49, 39, 'entrepreneur', 'single', 'university.degree', 'no', 'yes', 'yes', 'C221', '85301', 'no');</w:t>
      </w:r>
    </w:p>
    <w:p w14:paraId="7C8CD94F" w14:textId="77777777" w:rsidR="00EE6FEB" w:rsidRDefault="00EE6FEB"/>
    <w:p w14:paraId="4279B3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50, 28, 'entrepreneur', 'married', 'basic.9y', 'unknown', 'no', 'no', 'C109', '32216', 'no');</w:t>
      </w:r>
    </w:p>
    <w:p w14:paraId="51ECA16B" w14:textId="77777777" w:rsidR="00EE6FEB" w:rsidRDefault="00EE6FEB"/>
    <w:p w14:paraId="7DF96A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51, 53, 'services', 'married', 'university.degree', 'no', 'no', 'no', 'C67', '48234', 'no');</w:t>
      </w:r>
    </w:p>
    <w:p w14:paraId="648027C7" w14:textId="77777777" w:rsidR="00EE6FEB" w:rsidRDefault="00EE6FEB"/>
    <w:p w14:paraId="2382DE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52, 34, 'admin.', 'single', 'high.school', 'no', 'yes', 'no', 'C67', '48234', 'yes');</w:t>
      </w:r>
    </w:p>
    <w:p w14:paraId="6EA937D4" w14:textId="77777777" w:rsidR="00EE6FEB" w:rsidRDefault="00EE6FEB"/>
    <w:p w14:paraId="6CCFC1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53, 35, 'blue-collar', 'married', 'basic.4y', 'unknown', 'yes', 'no', 'C67', '48234', 'no');</w:t>
      </w:r>
    </w:p>
    <w:p w14:paraId="793BF405" w14:textId="77777777" w:rsidR="00EE6FEB" w:rsidRDefault="00EE6FEB"/>
    <w:p w14:paraId="0C0D4F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54, 31, 'admin.', 'single', 'university.degree', 'no', 'no', 'no', 'C11', '19120', 'no');</w:t>
      </w:r>
    </w:p>
    <w:p w14:paraId="759E09C5" w14:textId="77777777" w:rsidR="00EE6FEB" w:rsidRDefault="00EE6FEB"/>
    <w:p w14:paraId="4AE9D4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55, 31, 'admin.', 'single', 'university.degree', 'no', 'yes', 'no', 'C2', '90004', 'no');</w:t>
      </w:r>
    </w:p>
    <w:p w14:paraId="0781C8F8" w14:textId="77777777" w:rsidR="00EE6FEB" w:rsidRDefault="00EE6FEB"/>
    <w:p w14:paraId="19077A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56, 33, 'services', 'married', 'high.school', 'no', 'yes', 'no', 'C13', '77036', 'no');</w:t>
      </w:r>
    </w:p>
    <w:p w14:paraId="4EEFB6FB" w14:textId="77777777" w:rsidR="00EE6FEB" w:rsidRDefault="00EE6FEB"/>
    <w:p w14:paraId="5D4B94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57, 30, 'admin.', 'single', 'university.degree', 'no', 'no', 'no', 'C222', '14304', 'no');</w:t>
      </w:r>
    </w:p>
    <w:p w14:paraId="3798393E" w14:textId="77777777" w:rsidR="00EE6FEB" w:rsidRDefault="00EE6FEB"/>
    <w:p w14:paraId="65D8BE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58, 28, 'entrepreneur', 'married', 'basic.9y', 'unknown', 'yes', 'no', 'C222', '14304', 'no');</w:t>
      </w:r>
    </w:p>
    <w:p w14:paraId="4720E41C" w14:textId="77777777" w:rsidR="00EE6FEB" w:rsidRDefault="00EE6FEB"/>
    <w:p w14:paraId="53DBDC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59, 30, 'admin.', 'single', 'university.degree', 'no', 'yes', 'yes', 'C21', '10024', 'no');</w:t>
      </w:r>
    </w:p>
    <w:p w14:paraId="34A68AD7" w14:textId="77777777" w:rsidR="00EE6FEB" w:rsidRDefault="00EE6FEB"/>
    <w:p w14:paraId="742935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60, 54, 'management', 'married', 'university.degree', 'no', 'yes', 'yes', 'C223', '27360', 'no');</w:t>
      </w:r>
    </w:p>
    <w:p w14:paraId="6BF13A20" w14:textId="77777777" w:rsidR="00EE6FEB" w:rsidRDefault="00EE6FEB"/>
    <w:p w14:paraId="204FDB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61, 39, 'technician', 'single', 'high.school', 'no', 'yes', 'no', 'C224', '92683', 'no');</w:t>
      </w:r>
    </w:p>
    <w:p w14:paraId="32B32320" w14:textId="77777777" w:rsidR="00EE6FEB" w:rsidRDefault="00EE6FEB"/>
    <w:p w14:paraId="1D575B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62, 54, 'management', 'married', 'university.degree', 'no', 'yes', 'no', 'C9', '94122', 'no');</w:t>
      </w:r>
    </w:p>
    <w:p w14:paraId="3B4C755C" w14:textId="77777777" w:rsidR="00EE6FEB" w:rsidRDefault="00EE6FEB"/>
    <w:p w14:paraId="7F3F25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63, 31, 'blue-collar', 'single', 'basic.4y', 'unknown', 'yes', 'no', 'C9', '94122', 'no');</w:t>
      </w:r>
    </w:p>
    <w:p w14:paraId="348A0E13" w14:textId="77777777" w:rsidR="00EE6FEB" w:rsidRDefault="00EE6FEB"/>
    <w:p w14:paraId="2F4AB0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64, 42, 'services', 'married', 'high.school', 'no', 'no', 'no', 'C9', '94122', 'yes');</w:t>
      </w:r>
    </w:p>
    <w:p w14:paraId="5F71DBD2" w14:textId="77777777" w:rsidR="00EE6FEB" w:rsidRDefault="00EE6FEB"/>
    <w:p w14:paraId="2E0AE6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65, 29, 'blue-collar', 'single', 'basic.9y', 'no', 'yes', 'no', 'C26', '38301', 'no');</w:t>
      </w:r>
    </w:p>
    <w:p w14:paraId="7345F6D4" w14:textId="77777777" w:rsidR="00EE6FEB" w:rsidRDefault="00EE6FEB"/>
    <w:p w14:paraId="5E1B1C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66, 35, 'blue-collar', 'divorced', 'basic.9y', 'no', 'no', 'no', 'C26', '38301', 'yes');</w:t>
      </w:r>
    </w:p>
    <w:p w14:paraId="512038BB" w14:textId="77777777" w:rsidR="00EE6FEB" w:rsidRDefault="00EE6FEB"/>
    <w:p w14:paraId="5C2D31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67, 30, 'management', 'married', 'university.degree', 'no', 'no', 'no', 'C5', '98115', 'no');</w:t>
      </w:r>
    </w:p>
    <w:p w14:paraId="4CD2E356" w14:textId="77777777" w:rsidR="00EE6FEB" w:rsidRDefault="00EE6FEB"/>
    <w:p w14:paraId="516830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68, 34, 'blue-collar', 'married', 'basic.4y', 'unknown', 'no', 'no', 'C21', '10035', 'no');</w:t>
      </w:r>
    </w:p>
    <w:p w14:paraId="251601A4" w14:textId="77777777" w:rsidR="00EE6FEB" w:rsidRDefault="00EE6FEB"/>
    <w:p w14:paraId="5849AD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69, 22, 'technician', 'single', 'university.degree', 'no', 'no', 'no', 'C2', '90008', 'yes');</w:t>
      </w:r>
    </w:p>
    <w:p w14:paraId="1D9A4E14" w14:textId="77777777" w:rsidR="00EE6FEB" w:rsidRDefault="00EE6FEB"/>
    <w:p w14:paraId="43B20D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70, 27, 'technician', 'single', 'unknown', 'no', 'no', 'no', 'C2', '90008', 'no');</w:t>
      </w:r>
    </w:p>
    <w:p w14:paraId="20C6CA08" w14:textId="77777777" w:rsidR="00EE6FEB" w:rsidRDefault="00EE6FEB"/>
    <w:p w14:paraId="054166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71, 36, 'blue-collar', 'single', 'basic.9y', 'no', 'yes', 'no', 'C2', '90008', 'no');</w:t>
      </w:r>
    </w:p>
    <w:p w14:paraId="390ED4E6" w14:textId="77777777" w:rsidR="00EE6FEB" w:rsidRDefault="00EE6FEB"/>
    <w:p w14:paraId="090A41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72, 24, 'blue-collar', 'single', 'basic.9y', 'no', 'yes', 'no', 'C11', '19143', 'no');</w:t>
      </w:r>
    </w:p>
    <w:p w14:paraId="698117A2" w14:textId="77777777" w:rsidR="00EE6FEB" w:rsidRDefault="00EE6FEB"/>
    <w:p w14:paraId="18748D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73, 29, 'blue-collar', 'divorced', 'high.school', 'no', 'yes', 'no', 'C21', '10024', 'no');</w:t>
      </w:r>
    </w:p>
    <w:p w14:paraId="4A57C8D7" w14:textId="77777777" w:rsidR="00EE6FEB" w:rsidRDefault="00EE6FEB"/>
    <w:p w14:paraId="24C0B8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74, 32, 'services', 'single', 'high.school', 'no', 'no', 'no', 'C21', '10035', 'no');</w:t>
      </w:r>
    </w:p>
    <w:p w14:paraId="106DED4E" w14:textId="77777777" w:rsidR="00EE6FEB" w:rsidRDefault="00EE6FEB"/>
    <w:p w14:paraId="643586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75, 42, 'admin.', 'married', 'high.school', 'no', 'yes', 'no', 'C21', '10035', 'no');</w:t>
      </w:r>
    </w:p>
    <w:p w14:paraId="74695911" w14:textId="77777777" w:rsidR="00EE6FEB" w:rsidRDefault="00EE6FEB"/>
    <w:p w14:paraId="088AD0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76, 45, 'admin.', 'married', 'university.degree', 'no', 'yes', 'no', 'C138', '98661', 'no');</w:t>
      </w:r>
    </w:p>
    <w:p w14:paraId="506E5528" w14:textId="77777777" w:rsidR="00EE6FEB" w:rsidRDefault="00EE6FEB"/>
    <w:p w14:paraId="33C5CD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77, 43, 'entrepreneur', 'married', 'professional.course', 'no', 'yes', 'no', 'C39', '31907', 'yes');</w:t>
      </w:r>
    </w:p>
    <w:p w14:paraId="4664C0A7" w14:textId="77777777" w:rsidR="00EE6FEB" w:rsidRDefault="00EE6FEB"/>
    <w:p w14:paraId="223FAC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78, 45, 'admin.', 'married', 'university.degree', 'no', 'yes', 'yes', 'C225', '75019', 'no');</w:t>
      </w:r>
    </w:p>
    <w:p w14:paraId="7FC0B897" w14:textId="77777777" w:rsidR="00EE6FEB" w:rsidRDefault="00EE6FEB"/>
    <w:p w14:paraId="1F767D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79, 45, 'admin.', 'married', 'university.degree', 'no', 'yes', 'no', 'C225', '75019', 'no');</w:t>
      </w:r>
    </w:p>
    <w:p w14:paraId="1FC41E20" w14:textId="77777777" w:rsidR="00EE6FEB" w:rsidRDefault="00EE6FEB"/>
    <w:p w14:paraId="41C47B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80, 29, 'blue-collar', 'divorced', 'high.school', 'no', 'no', 'no', 'C225', '75019', 'yes');</w:t>
      </w:r>
    </w:p>
    <w:p w14:paraId="29C2E173" w14:textId="77777777" w:rsidR="00EE6FEB" w:rsidRDefault="00EE6FEB"/>
    <w:p w14:paraId="344FCD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81, 39, 'technician', 'divorced', 'high.school', 'no', 'yes', 'no', 'C9', '94122', 'no');</w:t>
      </w:r>
    </w:p>
    <w:p w14:paraId="748F31BB" w14:textId="77777777" w:rsidR="00EE6FEB" w:rsidRDefault="00EE6FEB"/>
    <w:p w14:paraId="3473DA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82, 39, 'technician', 'divorced', 'professional.course', 'no', 'yes', 'no', 'C90', '78745', 'no');</w:t>
      </w:r>
    </w:p>
    <w:p w14:paraId="5B88CB40" w14:textId="77777777" w:rsidR="00EE6FEB" w:rsidRDefault="00EE6FEB"/>
    <w:p w14:paraId="29EA35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83, 27, 'blue-collar', 'single', 'basic.6y', 'no', 'no', 'yes', 'C90', '78745', 'no');</w:t>
      </w:r>
    </w:p>
    <w:p w14:paraId="191B4A55" w14:textId="77777777" w:rsidR="00EE6FEB" w:rsidRDefault="00EE6FEB"/>
    <w:p w14:paraId="46FF4F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84, 27, 'admin.', 'married', 'high.school', 'no', 'no', 'no', 'C90', '78745', 'no');</w:t>
      </w:r>
    </w:p>
    <w:p w14:paraId="4BA2A342" w14:textId="77777777" w:rsidR="00EE6FEB" w:rsidRDefault="00EE6FEB"/>
    <w:p w14:paraId="395DEB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85, 30, 'blue-collar', 'single', 'basic.9y', 'no', 'yes', 'no', 'C2', '90045', 'no');</w:t>
      </w:r>
    </w:p>
    <w:p w14:paraId="6312F847" w14:textId="77777777" w:rsidR="00EE6FEB" w:rsidRDefault="00EE6FEB"/>
    <w:p w14:paraId="69CBB6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86, 56, 'management', 'married', 'university.degree', 'unknown', 'yes', 'yes', 'C2', '90045', 'no');</w:t>
      </w:r>
    </w:p>
    <w:p w14:paraId="4714E186" w14:textId="77777777" w:rsidR="00EE6FEB" w:rsidRDefault="00EE6FEB"/>
    <w:p w14:paraId="071CBD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87, 44, 'blue-collar', 'married', 'high.school', 'no', 'yes', 'no', 'C2', '90004', 'no');</w:t>
      </w:r>
    </w:p>
    <w:p w14:paraId="74A75F8F" w14:textId="77777777" w:rsidR="00EE6FEB" w:rsidRDefault="00EE6FEB"/>
    <w:p w14:paraId="5409EC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88, 41, 'blue-collar', 'married', 'basic.4y', 'no', 'yes', 'no', 'C2', '90004', 'no');</w:t>
      </w:r>
    </w:p>
    <w:p w14:paraId="1BCB9E79" w14:textId="77777777" w:rsidR="00EE6FEB" w:rsidRDefault="00EE6FEB"/>
    <w:p w14:paraId="6D8B47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89, 46, 'services', 'married', 'high.school', 'unknown', 'yes', 'no', 'C21', '10024', 'no');</w:t>
      </w:r>
    </w:p>
    <w:p w14:paraId="1353ED67" w14:textId="77777777" w:rsidR="00EE6FEB" w:rsidRDefault="00EE6FEB"/>
    <w:p w14:paraId="15C73D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90, 41, 'entrepreneur', 'divorced', 'unknown', 'no', 'no', 'no', 'C39', '31907', 'no');</w:t>
      </w:r>
    </w:p>
    <w:p w14:paraId="179C4E81" w14:textId="77777777" w:rsidR="00EE6FEB" w:rsidRDefault="00EE6FEB"/>
    <w:p w14:paraId="627C65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91, 34, 'services', 'married', 'high.school', 'no', 'yes', 'no', 'C156', '68104', 'no');</w:t>
      </w:r>
    </w:p>
    <w:p w14:paraId="595B7458" w14:textId="77777777" w:rsidR="00EE6FEB" w:rsidRDefault="00EE6FEB"/>
    <w:p w14:paraId="248B37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92, 41, 'entrepreneur', 'divorced', 'unknown', 'no', 'no', 'no', 'C2', '90036', 'no');</w:t>
      </w:r>
    </w:p>
    <w:p w14:paraId="0BD35F94" w14:textId="77777777" w:rsidR="00EE6FEB" w:rsidRDefault="00EE6FEB"/>
    <w:p w14:paraId="470675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93, 39, 'blue-collar', 'married', 'basic.6y', 'unknown', 'no', 'no', 'C226', '91767', 'no');</w:t>
      </w:r>
    </w:p>
    <w:p w14:paraId="5DDB5231" w14:textId="77777777" w:rsidR="00EE6FEB" w:rsidRDefault="00EE6FEB"/>
    <w:p w14:paraId="41ECFE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94, 28, 'blue-collar', 'single', 'basic.6y', 'no', 'yes', 'yes', 'C226', '91767', 'no');</w:t>
      </w:r>
    </w:p>
    <w:p w14:paraId="3BE04FDA" w14:textId="77777777" w:rsidR="00EE6FEB" w:rsidRDefault="00EE6FEB"/>
    <w:p w14:paraId="276444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95, 41, 'entrepreneur', 'divorced', 'unknown', 'no', 'yes', 'no', 'C62', '75220', 'no');</w:t>
      </w:r>
    </w:p>
    <w:p w14:paraId="4CB4ECB2" w14:textId="77777777" w:rsidR="00EE6FEB" w:rsidRDefault="00EE6FEB"/>
    <w:p w14:paraId="53E956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96, 55, 'services', 'married', 'high.school', 'no', 'no', 'no', 'C62', '75220', 'no');</w:t>
      </w:r>
    </w:p>
    <w:p w14:paraId="399A3EA7" w14:textId="77777777" w:rsidR="00EE6FEB" w:rsidRDefault="00EE6FEB"/>
    <w:p w14:paraId="6D6260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97, 30, 'retired', 'single', 'basic.9y', 'no', 'no', 'no', 'C62', '75220', 'no');</w:t>
      </w:r>
    </w:p>
    <w:p w14:paraId="721D653E" w14:textId="77777777" w:rsidR="00EE6FEB" w:rsidRDefault="00EE6FEB"/>
    <w:p w14:paraId="6CC1EB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98, 29, 'blue-collar', 'divorced', 'unknown', 'unknown', 'no', 'no', 'C11', '19120', 'no');</w:t>
      </w:r>
    </w:p>
    <w:p w14:paraId="66817BBB" w14:textId="77777777" w:rsidR="00EE6FEB" w:rsidRDefault="00EE6FEB"/>
    <w:p w14:paraId="1074B3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499, 34, 'blue-collar', 'married', 'basic.9y', 'no', 'no', 'no', 'C227', '89031', 'no');</w:t>
      </w:r>
    </w:p>
    <w:p w14:paraId="68055501" w14:textId="77777777" w:rsidR="00EE6FEB" w:rsidRDefault="00EE6FEB"/>
    <w:p w14:paraId="2F9B07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00, 45, 'services', 'married', 'high.school', 'unknown', 'yes', 'no', 'C5', '98105', 'no');</w:t>
      </w:r>
    </w:p>
    <w:p w14:paraId="6978579B" w14:textId="77777777" w:rsidR="00EE6FEB" w:rsidRDefault="00EE6FEB"/>
    <w:p w14:paraId="48C5B6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01, 24, 'blue-collar', 'single', 'basic.9y', 'no', 'no', 'no', 'C5', '98105', 'no');</w:t>
      </w:r>
    </w:p>
    <w:p w14:paraId="64080906" w14:textId="77777777" w:rsidR="00EE6FEB" w:rsidRDefault="00EE6FEB"/>
    <w:p w14:paraId="234F24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02, 41, 'blue-collar', 'married', 'basic.6y', 'no', 'yes', 'no', 'C9', '94110', 'no');</w:t>
      </w:r>
    </w:p>
    <w:p w14:paraId="2E31EC6E" w14:textId="77777777" w:rsidR="00EE6FEB" w:rsidRDefault="00EE6FEB"/>
    <w:p w14:paraId="4C4815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03, 51, 'technician', 'married', 'professional.course', 'no', 'yes', 'no', 'C23', '60610', 'no');</w:t>
      </w:r>
    </w:p>
    <w:p w14:paraId="045E3175" w14:textId="77777777" w:rsidR="00EE6FEB" w:rsidRDefault="00EE6FEB"/>
    <w:p w14:paraId="2C9C13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04, 50, 'blue-collar', 'married', 'basic.4y', 'no', 'no', 'no', 'C94', '85705', 'no');</w:t>
      </w:r>
    </w:p>
    <w:p w14:paraId="7A928586" w14:textId="77777777" w:rsidR="00EE6FEB" w:rsidRDefault="00EE6FEB"/>
    <w:p w14:paraId="621956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05, 43, 'blue-collar', 'married', 'high.school', 'no', 'yes', 'no', 'C94', '85705', 'no');</w:t>
      </w:r>
    </w:p>
    <w:p w14:paraId="01107BC1" w14:textId="77777777" w:rsidR="00EE6FEB" w:rsidRDefault="00EE6FEB"/>
    <w:p w14:paraId="70683B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06, 25, 'blue-collar', 'single', 'basic.9y', 'no', 'no', 'no', 'C94', '85705', 'no');</w:t>
      </w:r>
    </w:p>
    <w:p w14:paraId="69D008BA" w14:textId="77777777" w:rsidR="00EE6FEB" w:rsidRDefault="00EE6FEB"/>
    <w:p w14:paraId="6CEBC9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07, 52, 'self-employed', 'divorced', 'university.degree', 'no', 'yes', 'no', 'C94', '85705', 'no');</w:t>
      </w:r>
    </w:p>
    <w:p w14:paraId="2C954604" w14:textId="77777777" w:rsidR="00EE6FEB" w:rsidRDefault="00EE6FEB"/>
    <w:p w14:paraId="75ABDB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08, 33, 'admin.', 'married', 'high.school', 'no', 'yes', 'no', 'C94', '85705', 'no');</w:t>
      </w:r>
    </w:p>
    <w:p w14:paraId="5D08D643" w14:textId="77777777" w:rsidR="00EE6FEB" w:rsidRDefault="00EE6FEB"/>
    <w:p w14:paraId="3710B8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09, 34, 'admin.', 'married', 'university.degree', 'no', 'no', 'no', 'C228', '18103', 'no');</w:t>
      </w:r>
    </w:p>
    <w:p w14:paraId="1788E996" w14:textId="77777777" w:rsidR="00EE6FEB" w:rsidRDefault="00EE6FEB"/>
    <w:p w14:paraId="7A75F0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10, 53, 'blue-collar', 'divorced', 'basic.4y', 'no', 'yes', 'no', 'C228', '18103', 'no');</w:t>
      </w:r>
    </w:p>
    <w:p w14:paraId="198C5355" w14:textId="77777777" w:rsidR="00EE6FEB" w:rsidRDefault="00EE6FEB"/>
    <w:p w14:paraId="37659A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11, 41, 'blue-collar', 'single', 'basic.9y', 'no', 'no', 'no', 'C47', '19711', 'no');</w:t>
      </w:r>
    </w:p>
    <w:p w14:paraId="4FF64986" w14:textId="77777777" w:rsidR="00EE6FEB" w:rsidRDefault="00EE6FEB"/>
    <w:p w14:paraId="366F6D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12, 56, 'services', 'married', 'high.school', 'unknown', 'no', 'no', 'C47', '19711', 'no');</w:t>
      </w:r>
    </w:p>
    <w:p w14:paraId="6BB8521C" w14:textId="77777777" w:rsidR="00EE6FEB" w:rsidRDefault="00EE6FEB"/>
    <w:p w14:paraId="1932DE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13, 42, 'self-employed', 'married', 'professional.course', 'unknown', 'yes', 'no', 'C101', '33142', 'no');</w:t>
      </w:r>
    </w:p>
    <w:p w14:paraId="4F9673D6" w14:textId="77777777" w:rsidR="00EE6FEB" w:rsidRDefault="00EE6FEB"/>
    <w:p w14:paraId="59E6A7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14, 42, 'self-employed', 'married', 'professional.course', 'unknown', 'no', 'no', 'C229', '85281', 'no');</w:t>
      </w:r>
    </w:p>
    <w:p w14:paraId="00B18313" w14:textId="77777777" w:rsidR="00EE6FEB" w:rsidRDefault="00EE6FEB"/>
    <w:p w14:paraId="34FE23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15, 34, 'technician', 'divorced', 'professional.course', 'no', 'no', 'no', 'C229', '85281', 'no');</w:t>
      </w:r>
    </w:p>
    <w:p w14:paraId="1497724D" w14:textId="77777777" w:rsidR="00EE6FEB" w:rsidRDefault="00EE6FEB"/>
    <w:p w14:paraId="1108BE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16, 34, 'admin.', 'married', 'university.degree', 'no', 'yes', 'no', 'C21', '10035', 'no');</w:t>
      </w:r>
    </w:p>
    <w:p w14:paraId="178F000A" w14:textId="77777777" w:rsidR="00EE6FEB" w:rsidRDefault="00EE6FEB"/>
    <w:p w14:paraId="64012F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17, 56, 'services', 'married', 'high.school', 'unknown', 'no', 'no', 'C230', '92677', 'no');</w:t>
      </w:r>
    </w:p>
    <w:p w14:paraId="1C9B4037" w14:textId="77777777" w:rsidR="00EE6FEB" w:rsidRDefault="00EE6FEB"/>
    <w:p w14:paraId="0AFB2F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18, 34, 'technician', 'divorced', 'professional.course', 'no', 'yes', 'no', 'C231', '8302', 'no');</w:t>
      </w:r>
    </w:p>
    <w:p w14:paraId="61578AAA" w14:textId="77777777" w:rsidR="00EE6FEB" w:rsidRDefault="00EE6FEB"/>
    <w:p w14:paraId="766F97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19, 25, 'technician', 'single', 'basic.9y', 'no', 'yes', 'no', 'C231', '8302', 'no');</w:t>
      </w:r>
    </w:p>
    <w:p w14:paraId="321B2569" w14:textId="77777777" w:rsidR="00EE6FEB" w:rsidRDefault="00EE6FEB"/>
    <w:p w14:paraId="56770B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20, 39, 'technician', 'divorced', 'university.degree', 'no', 'no', 'no', 'C232', '2149', 'no');</w:t>
      </w:r>
    </w:p>
    <w:p w14:paraId="2FFA7BB8" w14:textId="77777777" w:rsidR="00EE6FEB" w:rsidRDefault="00EE6FEB"/>
    <w:p w14:paraId="376912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21, 59, 'admin.', 'divorced', 'university.degree', 'no', 'no', 'no', 'C232', '2149', 'no');</w:t>
      </w:r>
    </w:p>
    <w:p w14:paraId="54F36A48" w14:textId="77777777" w:rsidR="00EE6FEB" w:rsidRDefault="00EE6FEB"/>
    <w:p w14:paraId="194131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22, 33, 'admin.', 'married', 'university.degree', 'no', 'yes', 'no', 'C232', '2149', 'no');</w:t>
      </w:r>
    </w:p>
    <w:p w14:paraId="7521A4DF" w14:textId="77777777" w:rsidR="00EE6FEB" w:rsidRDefault="00EE6FEB"/>
    <w:p w14:paraId="26BEFF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23, 35, 'blue-collar', 'married', 'basic.4y', 'no', 'no', 'no', 'C232', '2149', 'no');</w:t>
      </w:r>
    </w:p>
    <w:p w14:paraId="0868B1B2" w14:textId="77777777" w:rsidR="00EE6FEB" w:rsidRDefault="00EE6FEB"/>
    <w:p w14:paraId="3375B9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24, 43, 'services', 'married', 'basic.6y', 'no', 'yes', 'no', 'C39', '43229', 'no');</w:t>
      </w:r>
    </w:p>
    <w:p w14:paraId="46491B30" w14:textId="77777777" w:rsidR="00EE6FEB" w:rsidRDefault="00EE6FEB"/>
    <w:p w14:paraId="7DA4D6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25, 25, 'blue-collar', 'single', 'basic.4y', 'no', 'yes', 'no', 'C39', '43229', 'no');</w:t>
      </w:r>
    </w:p>
    <w:p w14:paraId="37CF8D8B" w14:textId="77777777" w:rsidR="00EE6FEB" w:rsidRDefault="00EE6FEB"/>
    <w:p w14:paraId="3075E8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26, 56, 'blue-collar', 'married', 'basic.9y', 'unknown', 'yes', 'no', 'C71', '92024', 'no');</w:t>
      </w:r>
    </w:p>
    <w:p w14:paraId="36721D54" w14:textId="77777777" w:rsidR="00EE6FEB" w:rsidRDefault="00EE6FEB"/>
    <w:p w14:paraId="52DBF3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27, 34, 'technician', 'divorced', 'professional.course', 'no', 'yes', 'no', 'C71', '92024', 'yes');</w:t>
      </w:r>
    </w:p>
    <w:p w14:paraId="5B0E3455" w14:textId="77777777" w:rsidR="00EE6FEB" w:rsidRDefault="00EE6FEB"/>
    <w:p w14:paraId="4AFA99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28, 35, 'services', 'single', 'high.school', 'no', 'unknown', 'unknown', 'C233', '13601', 'no');</w:t>
      </w:r>
    </w:p>
    <w:p w14:paraId="0AD781C1" w14:textId="77777777" w:rsidR="00EE6FEB" w:rsidRDefault="00EE6FEB"/>
    <w:p w14:paraId="089982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29, 42, 'self-employed', 'married', 'professional.course', 'unknown', 'unknown', 'unknown', 'C53', '78207', 'no');</w:t>
      </w:r>
    </w:p>
    <w:p w14:paraId="043933ED" w14:textId="77777777" w:rsidR="00EE6FEB" w:rsidRDefault="00EE6FEB"/>
    <w:p w14:paraId="2189C5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30, 40, 'entrepreneur', 'married', 'high.school', 'no', 'no', 'no', 'C53', '78207', 'no');</w:t>
      </w:r>
    </w:p>
    <w:p w14:paraId="3D69532D" w14:textId="77777777" w:rsidR="00EE6FEB" w:rsidRDefault="00EE6FEB"/>
    <w:p w14:paraId="0CA8C3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31, 39, 'blue-collar', 'married', 'basic.9y', 'no', 'yes', 'no', 'C53', '78207', 'no');</w:t>
      </w:r>
    </w:p>
    <w:p w14:paraId="41569F20" w14:textId="77777777" w:rsidR="00EE6FEB" w:rsidRDefault="00EE6FEB"/>
    <w:p w14:paraId="33236F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32, 30, 'technician', 'single', 'professional.course', 'no', 'yes', 'no', 'C21', '10011', 'no');</w:t>
      </w:r>
    </w:p>
    <w:p w14:paraId="717F627C" w14:textId="77777777" w:rsidR="00EE6FEB" w:rsidRDefault="00EE6FEB"/>
    <w:p w14:paraId="3EF222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33, 46, 'services', 'divorced', 'basic.4y', 'no', 'no', 'no', 'C13', '77095', 'no');</w:t>
      </w:r>
    </w:p>
    <w:p w14:paraId="6A2E5176" w14:textId="77777777" w:rsidR="00EE6FEB" w:rsidRDefault="00EE6FEB"/>
    <w:p w14:paraId="0DF81C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34, 55, 'admin.', 'married', 'high.school', 'unknown', 'yes', 'no', 'C71', '92024', 'no');</w:t>
      </w:r>
    </w:p>
    <w:p w14:paraId="025C9016" w14:textId="77777777" w:rsidR="00EE6FEB" w:rsidRDefault="00EE6FEB"/>
    <w:p w14:paraId="34104A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35, 59, 'admin.', 'divorced', 'university.degree', 'no', 'yes', 'no', 'C234', '54915', 'yes');</w:t>
      </w:r>
    </w:p>
    <w:p w14:paraId="70162827" w14:textId="77777777" w:rsidR="00EE6FEB" w:rsidRDefault="00EE6FEB"/>
    <w:p w14:paraId="1D0F65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36, 36, 'technician', 'married', 'professional.course', 'no', 'yes', 'no', 'C103', '40475', 'no');</w:t>
      </w:r>
    </w:p>
    <w:p w14:paraId="72BFE4F2" w14:textId="77777777" w:rsidR="00EE6FEB" w:rsidRDefault="00EE6FEB"/>
    <w:p w14:paraId="46BF02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37, 29, 'admin.', 'single', 'university.degree', 'unknown', 'yes', 'no', 'C235', '98006', 'no');</w:t>
      </w:r>
    </w:p>
    <w:p w14:paraId="28CE4E19" w14:textId="77777777" w:rsidR="00EE6FEB" w:rsidRDefault="00EE6FEB"/>
    <w:p w14:paraId="0D96D7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38, 27, 'technician', 'single', 'professional.course', 'no', 'yes', 'no', 'C86', '11561', 'no');</w:t>
      </w:r>
    </w:p>
    <w:p w14:paraId="6EE06D5E" w14:textId="77777777" w:rsidR="00EE6FEB" w:rsidRDefault="00EE6FEB"/>
    <w:p w14:paraId="32D08F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39, 39, 'blue-collar', 'married', 'basic.9y', 'no', 'yes', 'no', 'C11', '19140', 'no');</w:t>
      </w:r>
    </w:p>
    <w:p w14:paraId="062F778F" w14:textId="77777777" w:rsidR="00EE6FEB" w:rsidRDefault="00EE6FEB"/>
    <w:p w14:paraId="660A5C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40, 53, 'services', 'married', 'basic.6y', 'no', 'no', 'no', 'C11', '19140', 'no');</w:t>
      </w:r>
    </w:p>
    <w:p w14:paraId="3685B366" w14:textId="77777777" w:rsidR="00EE6FEB" w:rsidRDefault="00EE6FEB"/>
    <w:p w14:paraId="42402D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41, 46, 'admin.', 'married', 'high.school', 'no', 'yes', 'no', 'C5', '98103', 'no');</w:t>
      </w:r>
    </w:p>
    <w:p w14:paraId="3320E187" w14:textId="77777777" w:rsidR="00EE6FEB" w:rsidRDefault="00EE6FEB"/>
    <w:p w14:paraId="0F78C7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42, 37, 'unemployed', 'married', 'university.degree', 'no', 'unknown', 'unknown', 'C5', '98103', 'no');</w:t>
      </w:r>
    </w:p>
    <w:p w14:paraId="27834F03" w14:textId="77777777" w:rsidR="00EE6FEB" w:rsidRDefault="00EE6FEB"/>
    <w:p w14:paraId="737ADE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43, 33, 'blue-collar', 'single', 'basic.4y', 'no', 'yes', 'no', 'C9', '94109', 'no');</w:t>
      </w:r>
    </w:p>
    <w:p w14:paraId="4BBFB86C" w14:textId="77777777" w:rsidR="00EE6FEB" w:rsidRDefault="00EE6FEB"/>
    <w:p w14:paraId="1512F7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44, 27, 'blue-collar', 'married', 'basic.9y', 'no', 'no', 'yes', 'C5', '98115', 'no');</w:t>
      </w:r>
    </w:p>
    <w:p w14:paraId="13A4414C" w14:textId="77777777" w:rsidR="00EE6FEB" w:rsidRDefault="00EE6FEB"/>
    <w:p w14:paraId="1F69BB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45, 44, 'management', 'married', 'university.degree', 'no', 'yes', 'no', 'C21', '10011', 'no');</w:t>
      </w:r>
    </w:p>
    <w:p w14:paraId="364834FE" w14:textId="77777777" w:rsidR="00EE6FEB" w:rsidRDefault="00EE6FEB"/>
    <w:p w14:paraId="0B25B9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46, 55, 'blue-collar', 'married', 'professional.course', 'no', 'yes', 'no', 'C11', '19134', 'no');</w:t>
      </w:r>
    </w:p>
    <w:p w14:paraId="4147A3E7" w14:textId="77777777" w:rsidR="00EE6FEB" w:rsidRDefault="00EE6FEB"/>
    <w:p w14:paraId="7467A0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47, 26, 'technician', 'married', 'professional.course', 'no', 'yes', 'no', 'C30', '29203', 'no');</w:t>
      </w:r>
    </w:p>
    <w:p w14:paraId="46917234" w14:textId="77777777" w:rsidR="00EE6FEB" w:rsidRDefault="00EE6FEB"/>
    <w:p w14:paraId="54D70D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48, 28, 'technician', 'single', 'professional.course', 'no', 'yes', 'no', 'C5', '98105', 'no');</w:t>
      </w:r>
    </w:p>
    <w:p w14:paraId="592EEFAC" w14:textId="77777777" w:rsidR="00EE6FEB" w:rsidRDefault="00EE6FEB"/>
    <w:p w14:paraId="78AD8E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49, 32, 'admin.', 'single', 'university.degree', 'no', 'no', 'no', 'C236', '75002', 'no');</w:t>
      </w:r>
    </w:p>
    <w:p w14:paraId="353E9A02" w14:textId="77777777" w:rsidR="00EE6FEB" w:rsidRDefault="00EE6FEB"/>
    <w:p w14:paraId="3DA71C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50, 38, 'blue-collar', 'married', 'basic.4y', 'unknown', 'yes', 'no', 'C236', '75002', 'no');</w:t>
      </w:r>
    </w:p>
    <w:p w14:paraId="4EFBBD9F" w14:textId="77777777" w:rsidR="00EE6FEB" w:rsidRDefault="00EE6FEB"/>
    <w:p w14:paraId="2AA666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51, 35, 'management', 'single', 'university.degree', 'no', 'yes', 'no', 'C2', '90004', 'no');</w:t>
      </w:r>
    </w:p>
    <w:p w14:paraId="4CA548FA" w14:textId="77777777" w:rsidR="00EE6FEB" w:rsidRDefault="00EE6FEB"/>
    <w:p w14:paraId="7BED73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52, 30, 'services', 'single', 'high.school', 'no', 'yes', 'no', 'C119', '30318', 'no');</w:t>
      </w:r>
    </w:p>
    <w:p w14:paraId="5F6BC660" w14:textId="77777777" w:rsidR="00EE6FEB" w:rsidRDefault="00EE6FEB"/>
    <w:p w14:paraId="44A646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53, 37, 'admin.', 'single', 'high.school', 'no', 'yes', 'no', 'C2', '90004', 'yes');</w:t>
      </w:r>
    </w:p>
    <w:p w14:paraId="39EED00B" w14:textId="77777777" w:rsidR="00EE6FEB" w:rsidRDefault="00EE6FEB"/>
    <w:p w14:paraId="19B010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54, 52, 'blue-collar', 'married', 'basic.9y', 'no', 'yes', 'no', 'C2', '90004', 'no');</w:t>
      </w:r>
    </w:p>
    <w:p w14:paraId="1284949B" w14:textId="77777777" w:rsidR="00EE6FEB" w:rsidRDefault="00EE6FEB"/>
    <w:p w14:paraId="0345C4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55, 30, 'services', 'single', 'high.school', 'no', 'yes', 'no', 'C2', '90004', 'no');</w:t>
      </w:r>
    </w:p>
    <w:p w14:paraId="268B1D9F" w14:textId="77777777" w:rsidR="00EE6FEB" w:rsidRDefault="00EE6FEB"/>
    <w:p w14:paraId="41FC1D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56, 47, 'blue-collar', 'married', 'high.school', 'no', 'yes', 'no', 'C2', '90004', 'no');</w:t>
      </w:r>
    </w:p>
    <w:p w14:paraId="000785D2" w14:textId="77777777" w:rsidR="00EE6FEB" w:rsidRDefault="00EE6FEB"/>
    <w:p w14:paraId="3BA56E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57, 39, 'admin.', 'divorced', 'high.school', 'no', 'no', 'yes', 'C237', '79907', 'no');</w:t>
      </w:r>
    </w:p>
    <w:p w14:paraId="5490F551" w14:textId="77777777" w:rsidR="00EE6FEB" w:rsidRDefault="00EE6FEB"/>
    <w:p w14:paraId="582017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58, 44, 'self-employed', 'married', 'university.degree', 'no', 'yes', 'no', 'C237', '79907', 'no');</w:t>
      </w:r>
    </w:p>
    <w:p w14:paraId="6221BD91" w14:textId="77777777" w:rsidR="00EE6FEB" w:rsidRDefault="00EE6FEB"/>
    <w:p w14:paraId="43724E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59, 45, 'blue-collar', 'single', 'high.school', 'no', 'yes', 'no', 'C35', '60505', 'no');</w:t>
      </w:r>
    </w:p>
    <w:p w14:paraId="132A060C" w14:textId="77777777" w:rsidR="00EE6FEB" w:rsidRDefault="00EE6FEB"/>
    <w:p w14:paraId="4E36B7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60, 43, 'blue-collar', 'divorced', 'basic.9y', 'no', 'unknown', 'unknown', 'C160', '35630', 'no');</w:t>
      </w:r>
    </w:p>
    <w:p w14:paraId="2424CBFE" w14:textId="77777777" w:rsidR="00EE6FEB" w:rsidRDefault="00EE6FEB"/>
    <w:p w14:paraId="32B290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61, 50, 'services', 'married', 'high.school', 'no', 'yes', 'yes', 'C21', '10011', 'no');</w:t>
      </w:r>
    </w:p>
    <w:p w14:paraId="074B9A89" w14:textId="77777777" w:rsidR="00EE6FEB" w:rsidRDefault="00EE6FEB"/>
    <w:p w14:paraId="7A742C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62, 58, 'admin.', 'married', 'basic.4y', 'unknown', 'no', 'no', 'C21', '10024', 'yes');</w:t>
      </w:r>
    </w:p>
    <w:p w14:paraId="55D33D3D" w14:textId="77777777" w:rsidR="00EE6FEB" w:rsidRDefault="00EE6FEB"/>
    <w:p w14:paraId="23E135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63, 45, 'blue-collar', 'single', 'high.school', 'no', 'no', 'no', 'C21', '10024', 'no');</w:t>
      </w:r>
    </w:p>
    <w:p w14:paraId="11DB2312" w14:textId="77777777" w:rsidR="00EE6FEB" w:rsidRDefault="00EE6FEB"/>
    <w:p w14:paraId="1EDD12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64, 31, 'blue-collar', 'married', 'university.degree', 'no', 'yes', 'no', 'C21', '10024', 'no');</w:t>
      </w:r>
    </w:p>
    <w:p w14:paraId="221106C0" w14:textId="77777777" w:rsidR="00EE6FEB" w:rsidRDefault="00EE6FEB"/>
    <w:p w14:paraId="023CB8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65, 25, 'blue-collar', 'single', 'basic.9y', 'no', 'yes', 'no', 'C21', '10024', 'no');</w:t>
      </w:r>
    </w:p>
    <w:p w14:paraId="6E88CF7A" w14:textId="77777777" w:rsidR="00EE6FEB" w:rsidRDefault="00EE6FEB"/>
    <w:p w14:paraId="118C75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66, 55, 'management', 'married', 'basic.6y', 'unknown', 'no', 'yes', 'C21', '10024', 'no');</w:t>
      </w:r>
    </w:p>
    <w:p w14:paraId="5491362F" w14:textId="77777777" w:rsidR="00EE6FEB" w:rsidRDefault="00EE6FEB"/>
    <w:p w14:paraId="61D87F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67, 39, 'self-employed', 'married', 'basic.9y', 'no', 'yes', 'no', 'C21', '10024', 'yes');</w:t>
      </w:r>
    </w:p>
    <w:p w14:paraId="49A7823E" w14:textId="77777777" w:rsidR="00EE6FEB" w:rsidRDefault="00EE6FEB"/>
    <w:p w14:paraId="3A3C4F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68, 55, 'management', 'married', 'basic.6y', 'unknown', 'yes', 'no', 'C21', '10024', 'no');</w:t>
      </w:r>
    </w:p>
    <w:p w14:paraId="36BB2174" w14:textId="77777777" w:rsidR="00EE6FEB" w:rsidRDefault="00EE6FEB"/>
    <w:p w14:paraId="43FF28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69, 51, 'admin.', 'married', 'high.school', 'no', 'no', 'yes', 'C21', '10024', 'no');</w:t>
      </w:r>
    </w:p>
    <w:p w14:paraId="2ECFC2A9" w14:textId="77777777" w:rsidR="00EE6FEB" w:rsidRDefault="00EE6FEB"/>
    <w:p w14:paraId="736BAA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70, 50, 'services', 'married', 'high.school', 'no', 'no', 'no', 'C21', '10024', 'no');</w:t>
      </w:r>
    </w:p>
    <w:p w14:paraId="047714E9" w14:textId="77777777" w:rsidR="00EE6FEB" w:rsidRDefault="00EE6FEB"/>
    <w:p w14:paraId="6769F0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71, 30, 'entrepreneur', 'married', 'high.school', 'no', 'yes', 'yes', 'C21', '10024', 'yes');</w:t>
      </w:r>
    </w:p>
    <w:p w14:paraId="6636B85C" w14:textId="77777777" w:rsidR="00EE6FEB" w:rsidRDefault="00EE6FEB"/>
    <w:p w14:paraId="5C4B91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72, 35, 'blue-collar', 'single', 'basic.4y', 'no', 'no', 'no', 'C174', '23464', 'no');</w:t>
      </w:r>
    </w:p>
    <w:p w14:paraId="5A1764BB" w14:textId="77777777" w:rsidR="00EE6FEB" w:rsidRDefault="00EE6FEB"/>
    <w:p w14:paraId="4E803B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73, 26, 'self-employed', 'single', 'university.degree', 'no', 'no', 'no', 'C238', '76051', 'no');</w:t>
      </w:r>
    </w:p>
    <w:p w14:paraId="2868B7EE" w14:textId="77777777" w:rsidR="00EE6FEB" w:rsidRDefault="00EE6FEB"/>
    <w:p w14:paraId="5464EA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74, 32, 'blue-collar', 'single', 'basic.6y', 'unknown', 'yes', 'no', 'C238', '76051', 'no');</w:t>
      </w:r>
    </w:p>
    <w:p w14:paraId="3E89A257" w14:textId="77777777" w:rsidR="00EE6FEB" w:rsidRDefault="00EE6FEB"/>
    <w:p w14:paraId="4125AF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75, 37, 'admin.', 'married', 'high.school', 'no', 'no', 'no', 'C176', '98502', 'no');</w:t>
      </w:r>
    </w:p>
    <w:p w14:paraId="5DCAE824" w14:textId="77777777" w:rsidR="00EE6FEB" w:rsidRDefault="00EE6FEB"/>
    <w:p w14:paraId="4C3885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76, 23, 'blue-collar', 'single', 'basic.4y', 'no', 'yes', 'yes', 'C2', '90032', 'no');</w:t>
      </w:r>
    </w:p>
    <w:p w14:paraId="2F6EB91D" w14:textId="77777777" w:rsidR="00EE6FEB" w:rsidRDefault="00EE6FEB"/>
    <w:p w14:paraId="45C05C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77, 54, 'services', 'single', 'basic.6y', 'unknown', 'no', 'no', 'C98', '61604', 'no');</w:t>
      </w:r>
    </w:p>
    <w:p w14:paraId="7F9B72F1" w14:textId="77777777" w:rsidR="00EE6FEB" w:rsidRDefault="00EE6FEB"/>
    <w:p w14:paraId="09958B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78, 51, 'admin.', 'married', 'high.school', 'no', 'yes', 'no', 'C39', '43229', 'no');</w:t>
      </w:r>
    </w:p>
    <w:p w14:paraId="491B4223" w14:textId="77777777" w:rsidR="00EE6FEB" w:rsidRDefault="00EE6FEB"/>
    <w:p w14:paraId="35C502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79, 50, 'admin.', 'married', 'professional.course', 'unknown', 'yes', 'yes', 'C21', '10011', 'no');</w:t>
      </w:r>
    </w:p>
    <w:p w14:paraId="62015ECD" w14:textId="77777777" w:rsidR="00EE6FEB" w:rsidRDefault="00EE6FEB"/>
    <w:p w14:paraId="699ED9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80, 32, 'admin.', 'divorced', 'high.school', 'no', 'no', 'no', 'C239', '75007', 'no');</w:t>
      </w:r>
    </w:p>
    <w:p w14:paraId="0E10CD30" w14:textId="77777777" w:rsidR="00EE6FEB" w:rsidRDefault="00EE6FEB"/>
    <w:p w14:paraId="359C65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81, 35, 'admin.', 'single', 'high.school', 'no', 'yes', 'no', 'C239', '75007', 'no');</w:t>
      </w:r>
    </w:p>
    <w:p w14:paraId="4BDCBF65" w14:textId="77777777" w:rsidR="00EE6FEB" w:rsidRDefault="00EE6FEB"/>
    <w:p w14:paraId="6EA757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82, 37, 'blue-collar', 'single', 'basic.6y', 'no', 'yes', 'no', 'C239', '75007', 'no');</w:t>
      </w:r>
    </w:p>
    <w:p w14:paraId="24C9A46F" w14:textId="77777777" w:rsidR="00EE6FEB" w:rsidRDefault="00EE6FEB"/>
    <w:p w14:paraId="66B60C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83, 33, 'services', 'divorced', 'high.school', 'no', 'yes', 'no', 'C239', '75007', 'no');</w:t>
      </w:r>
    </w:p>
    <w:p w14:paraId="7118729E" w14:textId="77777777" w:rsidR="00EE6FEB" w:rsidRDefault="00EE6FEB"/>
    <w:p w14:paraId="51F20C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84, 29, 'unemployed', 'married', 'university.degree', 'no', 'yes', 'yes', 'C19', '19901', 'no');</w:t>
      </w:r>
    </w:p>
    <w:p w14:paraId="4DDC9393" w14:textId="77777777" w:rsidR="00EE6FEB" w:rsidRDefault="00EE6FEB"/>
    <w:p w14:paraId="221642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85, 28, 'self-employed', 'single', 'university.degree', 'no', 'no', 'no', 'C215', '37167', 'no');</w:t>
      </w:r>
    </w:p>
    <w:p w14:paraId="4B06ADE5" w14:textId="77777777" w:rsidR="00EE6FEB" w:rsidRDefault="00EE6FEB"/>
    <w:p w14:paraId="5A4A05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86, 32, 'technician', 'single', 'university.degree', 'no', 'no', 'no', 'C47', '19711', 'no');</w:t>
      </w:r>
    </w:p>
    <w:p w14:paraId="64CB959A" w14:textId="77777777" w:rsidR="00EE6FEB" w:rsidRDefault="00EE6FEB"/>
    <w:p w14:paraId="713722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87, 32, 'admin.', 'single', 'university.degree', 'no', 'yes', 'no', 'C2', '90049', 'no');</w:t>
      </w:r>
    </w:p>
    <w:p w14:paraId="6B38C46B" w14:textId="77777777" w:rsidR="00EE6FEB" w:rsidRDefault="00EE6FEB"/>
    <w:p w14:paraId="7BD42A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88, 32, 'entrepreneur', 'married', 'university.degree', 'no', 'unknown', 'unknown', 'C2', '90049', 'yes');</w:t>
      </w:r>
    </w:p>
    <w:p w14:paraId="157A7335" w14:textId="77777777" w:rsidR="00EE6FEB" w:rsidRDefault="00EE6FEB"/>
    <w:p w14:paraId="15A27A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89, 30, 'blue-collar', 'single', 'basic.9y', 'no', 'no', 'no', 'C2', '90049', 'no');</w:t>
      </w:r>
    </w:p>
    <w:p w14:paraId="153F1D43" w14:textId="77777777" w:rsidR="00EE6FEB" w:rsidRDefault="00EE6FEB"/>
    <w:p w14:paraId="315244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90, 44, 'management', 'married', 'university.degree', 'no', 'no', 'no', 'C2', '90049', 'no');</w:t>
      </w:r>
    </w:p>
    <w:p w14:paraId="3C11D5FF" w14:textId="77777777" w:rsidR="00EE6FEB" w:rsidRDefault="00EE6FEB"/>
    <w:p w14:paraId="134B63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91, 31, 'services', 'single', 'professional.course', 'no', 'yes', 'no', 'C2', '90049', 'no');</w:t>
      </w:r>
    </w:p>
    <w:p w14:paraId="4E3C3ECA" w14:textId="77777777" w:rsidR="00EE6FEB" w:rsidRDefault="00EE6FEB"/>
    <w:p w14:paraId="78419B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92, 30, 'management', 'single', 'university.degree', 'no', 'yes', 'no', 'C2', '90049', 'yes');</w:t>
      </w:r>
    </w:p>
    <w:p w14:paraId="08021DAD" w14:textId="77777777" w:rsidR="00EE6FEB" w:rsidRDefault="00EE6FEB"/>
    <w:p w14:paraId="54393D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93, 39, 'admin.', 'married', 'university.degree', 'no', 'yes', 'no', 'C2', '90008', 'no');</w:t>
      </w:r>
    </w:p>
    <w:p w14:paraId="32F5842A" w14:textId="77777777" w:rsidR="00EE6FEB" w:rsidRDefault="00EE6FEB"/>
    <w:p w14:paraId="0FDC20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94, 55, 'housemaid', 'married', 'high.school', 'unknown', 'yes', 'no', 'C2', '90008', 'no');</w:t>
      </w:r>
    </w:p>
    <w:p w14:paraId="0AE0D891" w14:textId="77777777" w:rsidR="00EE6FEB" w:rsidRDefault="00EE6FEB"/>
    <w:p w14:paraId="6EE0E7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95, 28, 'services', 'single', 'basic.9y', 'unknown', 'yes', 'no', 'C2', '90008', 'no');</w:t>
      </w:r>
    </w:p>
    <w:p w14:paraId="451835C5" w14:textId="77777777" w:rsidR="00EE6FEB" w:rsidRDefault="00EE6FEB"/>
    <w:p w14:paraId="4CD3AA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96, 24, 'services', 'single', 'high.school', 'no', 'yes', 'no', 'C183', '94601', 'no');</w:t>
      </w:r>
    </w:p>
    <w:p w14:paraId="6F4FF558" w14:textId="77777777" w:rsidR="00EE6FEB" w:rsidRDefault="00EE6FEB"/>
    <w:p w14:paraId="69842F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97, 39, 'admin.', 'married', 'university.degree', 'no', 'no', 'no', 'C11', '19143', 'no');</w:t>
      </w:r>
    </w:p>
    <w:p w14:paraId="0F147A19" w14:textId="77777777" w:rsidR="00EE6FEB" w:rsidRDefault="00EE6FEB"/>
    <w:p w14:paraId="1F9CC3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98, 29, 'admin.', 'single', 'high.school', 'no', 'no', 'yes', 'C17', '55122', 'no');</w:t>
      </w:r>
    </w:p>
    <w:p w14:paraId="5BF6D614" w14:textId="77777777" w:rsidR="00EE6FEB" w:rsidRDefault="00EE6FEB"/>
    <w:p w14:paraId="277F98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599, 53, 'admin.', 'divorced', 'basic.9y', 'no', 'no', 'yes', 'C17', '55122', 'no');</w:t>
      </w:r>
    </w:p>
    <w:p w14:paraId="64FFD68A" w14:textId="77777777" w:rsidR="00EE6FEB" w:rsidRDefault="00EE6FEB"/>
    <w:p w14:paraId="45D654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00, 23, 'blue-collar', 'single', 'basic.4y', 'no', 'yes', 'no', 'C17', '55122', 'yes');</w:t>
      </w:r>
    </w:p>
    <w:p w14:paraId="4A71FA2B" w14:textId="77777777" w:rsidR="00EE6FEB" w:rsidRDefault="00EE6FEB"/>
    <w:p w14:paraId="119727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01, 44, 'admin.', 'married', 'basic.9y', 'no', 'yes', 'no', 'C21', '10011', 'no');</w:t>
      </w:r>
    </w:p>
    <w:p w14:paraId="6ECA9898" w14:textId="77777777" w:rsidR="00EE6FEB" w:rsidRDefault="00EE6FEB"/>
    <w:p w14:paraId="6D4CFC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02, 38, 'services', 'divorced', 'high.school', 'no', 'yes', 'no', 'C21', '10011', 'no');</w:t>
      </w:r>
    </w:p>
    <w:p w14:paraId="3D740978" w14:textId="77777777" w:rsidR="00EE6FEB" w:rsidRDefault="00EE6FEB"/>
    <w:p w14:paraId="279C0B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03, 31, 'blue-collar', 'single', 'high.school', 'no', 'no', 'no', 'C240', '98031', 'no');</w:t>
      </w:r>
    </w:p>
    <w:p w14:paraId="286FFFDD" w14:textId="77777777" w:rsidR="00EE6FEB" w:rsidRDefault="00EE6FEB"/>
    <w:p w14:paraId="6BB786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04, 48, 'blue-collar', 'married', 'basic.9y', 'no', 'no', 'yes', 'C240', '98031', 'no');</w:t>
      </w:r>
    </w:p>
    <w:p w14:paraId="7ABECF36" w14:textId="77777777" w:rsidR="00EE6FEB" w:rsidRDefault="00EE6FEB"/>
    <w:p w14:paraId="05204A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05, 36, 'admin.', 'married', 'university.degree', 'no', 'no', 'no', 'C240', '98031', 'no');</w:t>
      </w:r>
    </w:p>
    <w:p w14:paraId="42D7AC8E" w14:textId="77777777" w:rsidR="00EE6FEB" w:rsidRDefault="00EE6FEB"/>
    <w:p w14:paraId="67038E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06, 48, 'admin.', 'married', 'high.school', 'no', 'no', 'no', 'C240', '98031', 'no');</w:t>
      </w:r>
    </w:p>
    <w:p w14:paraId="0E6DEAC9" w14:textId="77777777" w:rsidR="00EE6FEB" w:rsidRDefault="00EE6FEB"/>
    <w:p w14:paraId="29D4D4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07, 48, 'blue-collar', 'married', 'basic.9y', 'no', 'no', 'no', 'C2', '90049', 'no');</w:t>
      </w:r>
    </w:p>
    <w:p w14:paraId="64F73D29" w14:textId="77777777" w:rsidR="00EE6FEB" w:rsidRDefault="00EE6FEB"/>
    <w:p w14:paraId="7BF239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08, 59, 'retired', 'divorced', 'basic.4y', 'no', 'no', 'no', 'C2', '90049', 'no');</w:t>
      </w:r>
    </w:p>
    <w:p w14:paraId="16832B19" w14:textId="77777777" w:rsidR="00EE6FEB" w:rsidRDefault="00EE6FEB"/>
    <w:p w14:paraId="411918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09, 59, 'retired', 'divorced', 'basic.4y', 'no', 'yes', 'no', 'C21', '10011', 'no');</w:t>
      </w:r>
    </w:p>
    <w:p w14:paraId="7AC620FA" w14:textId="77777777" w:rsidR="00EE6FEB" w:rsidRDefault="00EE6FEB"/>
    <w:p w14:paraId="1DEC23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10, 58, 'management', 'married', 'university.degree', 'no', 'yes', 'yes', 'C241', '70506', 'no');</w:t>
      </w:r>
    </w:p>
    <w:p w14:paraId="07137DB9" w14:textId="77777777" w:rsidR="00EE6FEB" w:rsidRDefault="00EE6FEB"/>
    <w:p w14:paraId="11CAC4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11, 35, 'blue-collar', 'single', 'basic.9y', 'no', 'yes', 'no', 'C139', '44105', 'no');</w:t>
      </w:r>
    </w:p>
    <w:p w14:paraId="2AE229DD" w14:textId="77777777" w:rsidR="00EE6FEB" w:rsidRDefault="00EE6FEB"/>
    <w:p w14:paraId="416CCD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12, 39, 'technician', 'married', 'unknown', 'no', 'yes', 'yes', 'C139', '44105', 'no');</w:t>
      </w:r>
    </w:p>
    <w:p w14:paraId="060D6197" w14:textId="77777777" w:rsidR="00EE6FEB" w:rsidRDefault="00EE6FEB"/>
    <w:p w14:paraId="4A6584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13, 39, 'technician', 'married', 'unknown', 'no', 'yes', 'yes', 'C139', '44105', 'no');</w:t>
      </w:r>
    </w:p>
    <w:p w14:paraId="33887271" w14:textId="77777777" w:rsidR="00EE6FEB" w:rsidRDefault="00EE6FEB"/>
    <w:p w14:paraId="149B32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14, 37, 'services', 'married', 'high.school', 'no', 'yes', 'no', 'C139', '44105', 'no');</w:t>
      </w:r>
    </w:p>
    <w:p w14:paraId="20FF065F" w14:textId="77777777" w:rsidR="00EE6FEB" w:rsidRDefault="00EE6FEB"/>
    <w:p w14:paraId="72A43F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15, 53, 'services', 'married', 'university.degree', 'no', 'no', 'yes', 'C139', '44105', 'no');</w:t>
      </w:r>
    </w:p>
    <w:p w14:paraId="222FAA42" w14:textId="77777777" w:rsidR="00EE6FEB" w:rsidRDefault="00EE6FEB"/>
    <w:p w14:paraId="19A36E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16, 34, 'blue-collar', 'married', 'basic.4y', 'unknown', 'yes', 'no', 'C139', '44105', 'yes');</w:t>
      </w:r>
    </w:p>
    <w:p w14:paraId="2DCAA4DC" w14:textId="77777777" w:rsidR="00EE6FEB" w:rsidRDefault="00EE6FEB"/>
    <w:p w14:paraId="52236A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17, 25, 'blue-collar', 'single', 'basic.6y', 'unknown', 'yes', 'no', 'C139', '44105', 'no');</w:t>
      </w:r>
    </w:p>
    <w:p w14:paraId="33BBB33C" w14:textId="77777777" w:rsidR="00EE6FEB" w:rsidRDefault="00EE6FEB"/>
    <w:p w14:paraId="42D7E2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18, 41, 'blue-collar', 'married', 'high.school', 'no', 'yes', 'no', 'C242', '97224', 'no');</w:t>
      </w:r>
    </w:p>
    <w:p w14:paraId="6F2B9D62" w14:textId="77777777" w:rsidR="00EE6FEB" w:rsidRDefault="00EE6FEB"/>
    <w:p w14:paraId="7741AF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19, 24, 'technician', 'single', 'basic.9y', 'no', 'yes', 'no', 'C242', '97224', 'no');</w:t>
      </w:r>
    </w:p>
    <w:p w14:paraId="2DF7189F" w14:textId="77777777" w:rsidR="00EE6FEB" w:rsidRDefault="00EE6FEB"/>
    <w:p w14:paraId="7B7852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20, 33, 'blue-collar', 'married', 'basic.9y', 'unknown', 'yes', 'no', 'C242', '97224', 'yes');</w:t>
      </w:r>
    </w:p>
    <w:p w14:paraId="51F3383E" w14:textId="77777777" w:rsidR="00EE6FEB" w:rsidRDefault="00EE6FEB"/>
    <w:p w14:paraId="7AC179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21, 32, 'blue-collar', 'single', 'basic.6y', 'unknown', 'no', 'no', 'C177', '20016', 'no');</w:t>
      </w:r>
    </w:p>
    <w:p w14:paraId="6B59D2A1" w14:textId="77777777" w:rsidR="00EE6FEB" w:rsidRDefault="00EE6FEB"/>
    <w:p w14:paraId="6FF24F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22, 57, 'management', 'married', 'basic.4y', 'unknown', 'yes', 'no', 'C177', '20016', 'no');</w:t>
      </w:r>
    </w:p>
    <w:p w14:paraId="3DDD891F" w14:textId="77777777" w:rsidR="00EE6FEB" w:rsidRDefault="00EE6FEB"/>
    <w:p w14:paraId="76E24E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23, 31, 'technician', 'single', 'unknown', 'no', 'no', 'yes', 'C177', '20016', 'no');</w:t>
      </w:r>
    </w:p>
    <w:p w14:paraId="62EDD902" w14:textId="77777777" w:rsidR="00EE6FEB" w:rsidRDefault="00EE6FEB"/>
    <w:p w14:paraId="59AB20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24, 34, 'blue-collar', 'single', 'high.school', 'no', 'no', 'no', 'C177', '20016', 'no');</w:t>
      </w:r>
    </w:p>
    <w:p w14:paraId="14FC7C3D" w14:textId="77777777" w:rsidR="00EE6FEB" w:rsidRDefault="00EE6FEB"/>
    <w:p w14:paraId="3536F9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25, 33, 'admin.', 'single', 'high.school', 'no', 'no', 'no', 'C243', '60076', 'no');</w:t>
      </w:r>
    </w:p>
    <w:p w14:paraId="19095063" w14:textId="77777777" w:rsidR="00EE6FEB" w:rsidRDefault="00EE6FEB"/>
    <w:p w14:paraId="155D93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26, 53, 'services', 'married', 'university.degree', 'no', 'no', 'no', 'C5', '98115', 'no');</w:t>
      </w:r>
    </w:p>
    <w:p w14:paraId="41E2E096" w14:textId="77777777" w:rsidR="00EE6FEB" w:rsidRDefault="00EE6FEB"/>
    <w:p w14:paraId="37CEB4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27, 37, 'admin.', 'married', 'high.school', 'no', 'yes', 'no', 'C5', '98115', 'no');</w:t>
      </w:r>
    </w:p>
    <w:p w14:paraId="0FFA31C7" w14:textId="77777777" w:rsidR="00EE6FEB" w:rsidRDefault="00EE6FEB"/>
    <w:p w14:paraId="0C545F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28, 41, 'entrepreneur', 'divorced', 'unknown', 'no', 'no', 'no', 'C5', '98115', 'yes');</w:t>
      </w:r>
    </w:p>
    <w:p w14:paraId="1BF20A7B" w14:textId="77777777" w:rsidR="00EE6FEB" w:rsidRDefault="00EE6FEB"/>
    <w:p w14:paraId="2F88C7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29, 29, 'admin.', 'single', 'high.school', 'no', 'yes', 'no', 'C11', '19140', 'yes');</w:t>
      </w:r>
    </w:p>
    <w:p w14:paraId="2D52E523" w14:textId="77777777" w:rsidR="00EE6FEB" w:rsidRDefault="00EE6FEB"/>
    <w:p w14:paraId="602D35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30, 33, 'services', 'married', 'high.school', 'no', 'yes', 'no', 'C11', '19140', 'no');</w:t>
      </w:r>
    </w:p>
    <w:p w14:paraId="416940EB" w14:textId="77777777" w:rsidR="00EE6FEB" w:rsidRDefault="00EE6FEB"/>
    <w:p w14:paraId="7DEC48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31, 30, 'technician', 'married', 'basic.9y', 'no', 'yes', 'no', 'C11', '19143', 'no');</w:t>
      </w:r>
    </w:p>
    <w:p w14:paraId="6CACA508" w14:textId="77777777" w:rsidR="00EE6FEB" w:rsidRDefault="00EE6FEB"/>
    <w:p w14:paraId="364406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32, 47, 'services', 'married', 'high.school', 'no', 'yes', 'no', 'C11', '19143', 'no');</w:t>
      </w:r>
    </w:p>
    <w:p w14:paraId="6AC34A9D" w14:textId="77777777" w:rsidR="00EE6FEB" w:rsidRDefault="00EE6FEB"/>
    <w:p w14:paraId="61124D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33, 53, 'admin.', 'married', 'high.school', 'no', 'yes', 'no', 'C9', '94110', 'no');</w:t>
      </w:r>
    </w:p>
    <w:p w14:paraId="16376A8E" w14:textId="77777777" w:rsidR="00EE6FEB" w:rsidRDefault="00EE6FEB"/>
    <w:p w14:paraId="66FF95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34, 41, 'blue-collar', 'married', 'basic.9y', 'unknown', 'yes', 'no', 'C9', '94110', 'no');</w:t>
      </w:r>
    </w:p>
    <w:p w14:paraId="760856F8" w14:textId="77777777" w:rsidR="00EE6FEB" w:rsidRDefault="00EE6FEB"/>
    <w:p w14:paraId="38FD55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35, 33, 'services', 'married', 'high.school', 'no', 'unknown', 'unknown', 'C5', '98105', 'no');</w:t>
      </w:r>
    </w:p>
    <w:p w14:paraId="69BFBE26" w14:textId="77777777" w:rsidR="00EE6FEB" w:rsidRDefault="00EE6FEB"/>
    <w:p w14:paraId="7BEEA5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36, 31, 'technician', 'married', 'professional.course', 'no', 'no', 'no', 'C5', '98105', 'no');</w:t>
      </w:r>
    </w:p>
    <w:p w14:paraId="0D613592" w14:textId="77777777" w:rsidR="00EE6FEB" w:rsidRDefault="00EE6FEB"/>
    <w:p w14:paraId="6550D0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37, 41, 'management', 'married', 'university.degree', 'no', 'yes', 'no', 'C5', '98105', 'no');</w:t>
      </w:r>
    </w:p>
    <w:p w14:paraId="6869C2A4" w14:textId="77777777" w:rsidR="00EE6FEB" w:rsidRDefault="00EE6FEB"/>
    <w:p w14:paraId="3C5D00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38, 36, 'management', 'divorced', 'university.degree', 'no', 'unknown', 'unknown', 'C5', '98105', 'no');</w:t>
      </w:r>
    </w:p>
    <w:p w14:paraId="56E11A9B" w14:textId="77777777" w:rsidR="00EE6FEB" w:rsidRDefault="00EE6FEB"/>
    <w:p w14:paraId="14C692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39, 53, 'admin.', 'married', 'high.school', 'no', 'yes', 'no', 'C5', '98105', 'no');</w:t>
      </w:r>
    </w:p>
    <w:p w14:paraId="20F25C03" w14:textId="77777777" w:rsidR="00EE6FEB" w:rsidRDefault="00EE6FEB"/>
    <w:p w14:paraId="0CC098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40, 24, 'services', 'single', 'high.school', 'no', 'no', 'no', 'C159', '53209', 'yes');</w:t>
      </w:r>
    </w:p>
    <w:p w14:paraId="53A98C00" w14:textId="77777777" w:rsidR="00EE6FEB" w:rsidRDefault="00EE6FEB"/>
    <w:p w14:paraId="2A6CC4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41, 34, 'services', 'divorced', 'high.school', 'no', 'yes', 'no', 'C2', '90045', 'no');</w:t>
      </w:r>
    </w:p>
    <w:p w14:paraId="29CD70A8" w14:textId="77777777" w:rsidR="00EE6FEB" w:rsidRDefault="00EE6FEB"/>
    <w:p w14:paraId="49679B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42, 34, 'services', 'divorced', 'high.school', 'no', 'no', 'no', 'C5', '98115', 'no');</w:t>
      </w:r>
    </w:p>
    <w:p w14:paraId="26C909C3" w14:textId="77777777" w:rsidR="00EE6FEB" w:rsidRDefault="00EE6FEB"/>
    <w:p w14:paraId="098834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43, 29, 'services', 'single', 'basic.9y', 'no', 'yes', 'no', 'C5', '98115', 'no');</w:t>
      </w:r>
    </w:p>
    <w:p w14:paraId="495CFC26" w14:textId="77777777" w:rsidR="00EE6FEB" w:rsidRDefault="00EE6FEB"/>
    <w:p w14:paraId="0F4219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44, 33, 'blue-collar', 'married', 'professional.course', 'no', 'yes', 'no', 'C11', '19143', 'yes');</w:t>
      </w:r>
    </w:p>
    <w:p w14:paraId="75D6E382" w14:textId="77777777" w:rsidR="00EE6FEB" w:rsidRDefault="00EE6FEB"/>
    <w:p w14:paraId="4FE2DB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45, 53, 'admin.', 'married', 'high.school', 'no', 'no', 'no', 'C11', '19143', 'no');</w:t>
      </w:r>
    </w:p>
    <w:p w14:paraId="4D171EC3" w14:textId="77777777" w:rsidR="00EE6FEB" w:rsidRDefault="00EE6FEB"/>
    <w:p w14:paraId="0B0410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46, 26, 'services', 'married', 'high.school', 'no', 'no', 'yes', 'C62', '75217', 'no');</w:t>
      </w:r>
    </w:p>
    <w:p w14:paraId="35EBB468" w14:textId="77777777" w:rsidR="00EE6FEB" w:rsidRDefault="00EE6FEB"/>
    <w:p w14:paraId="2E74BB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47, 54, 'blue-collar', 'married', 'basic.4y', 'unknown', 'no', 'no', 'C62', '75217', 'no');</w:t>
      </w:r>
    </w:p>
    <w:p w14:paraId="4F411677" w14:textId="77777777" w:rsidR="00EE6FEB" w:rsidRDefault="00EE6FEB"/>
    <w:p w14:paraId="0F07A9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48, 27, 'services', 'single', 'high.school', 'no', 'no', 'no', 'C62', '75217', 'no');</w:t>
      </w:r>
    </w:p>
    <w:p w14:paraId="33F4C3CF" w14:textId="77777777" w:rsidR="00EE6FEB" w:rsidRDefault="00EE6FEB"/>
    <w:p w14:paraId="5008A1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49, 38, 'services', 'divorced', 'high.school', 'no', 'no', 'no', 'C62', '75217', 'no');</w:t>
      </w:r>
    </w:p>
    <w:p w14:paraId="762BB29C" w14:textId="77777777" w:rsidR="00EE6FEB" w:rsidRDefault="00EE6FEB"/>
    <w:p w14:paraId="056FF0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50, 37, 'unemployed', 'married', 'university.degree', 'no', 'yes', 'no', 'C62', '75217', 'no');</w:t>
      </w:r>
    </w:p>
    <w:p w14:paraId="326D1271" w14:textId="77777777" w:rsidR="00EE6FEB" w:rsidRDefault="00EE6FEB"/>
    <w:p w14:paraId="1D6947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51, 36, 'management', 'married', 'university.degree', 'no', 'no', 'no', 'C62', '75217', 'no');</w:t>
      </w:r>
    </w:p>
    <w:p w14:paraId="6ADA7ACD" w14:textId="77777777" w:rsidR="00EE6FEB" w:rsidRDefault="00EE6FEB"/>
    <w:p w14:paraId="5AA605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52, 32, 'blue-collar', 'married', 'basic.4y', 'no', 'no', 'no', 'C21', '10011', 'no');</w:t>
      </w:r>
    </w:p>
    <w:p w14:paraId="2E1CCA38" w14:textId="77777777" w:rsidR="00EE6FEB" w:rsidRDefault="00EE6FEB"/>
    <w:p w14:paraId="2186A1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53, 32, 'technician', 'single', 'university.degree', 'no', 'yes', 'yes', 'C13', '77095', 'yes');</w:t>
      </w:r>
    </w:p>
    <w:p w14:paraId="44FE19C6" w14:textId="77777777" w:rsidR="00EE6FEB" w:rsidRDefault="00EE6FEB"/>
    <w:p w14:paraId="632F88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54, 36, 'entrepreneur', 'married', 'basic.9y', 'no', 'yes', 'no', 'C227', '89031', 'no');</w:t>
      </w:r>
    </w:p>
    <w:p w14:paraId="318B492F" w14:textId="77777777" w:rsidR="00EE6FEB" w:rsidRDefault="00EE6FEB"/>
    <w:p w14:paraId="478357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55, 32, 'admin.', 'single', 'university.degree', 'no', 'yes', 'no', 'C244', '75023', 'no');</w:t>
      </w:r>
    </w:p>
    <w:p w14:paraId="14C2C75E" w14:textId="77777777" w:rsidR="00EE6FEB" w:rsidRDefault="00EE6FEB"/>
    <w:p w14:paraId="0F6720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56, 30, 'unemployed', 'single', 'high.school', 'no', 'no', 'no', 'C245', '23434', 'no');</w:t>
      </w:r>
    </w:p>
    <w:p w14:paraId="02525B7F" w14:textId="77777777" w:rsidR="00EE6FEB" w:rsidRDefault="00EE6FEB"/>
    <w:p w14:paraId="2C8CCF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57, 23, 'technician', 'single', 'professional.course', 'no', 'unknown', 'unknown', 'C13', '77041', 'no');</w:t>
      </w:r>
    </w:p>
    <w:p w14:paraId="30FAD290" w14:textId="77777777" w:rsidR="00EE6FEB" w:rsidRDefault="00EE6FEB"/>
    <w:p w14:paraId="216CB1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58, 36, 'management', 'married', 'university.degree', 'no', 'no', 'no', 'C13', '77041', 'no');</w:t>
      </w:r>
    </w:p>
    <w:p w14:paraId="61D90DBC" w14:textId="77777777" w:rsidR="00EE6FEB" w:rsidRDefault="00EE6FEB"/>
    <w:p w14:paraId="5EF0E0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59, 32, 'admin.', 'single', 'high.school', 'no', 'no', 'no', 'C9', '94110', 'no');</w:t>
      </w:r>
    </w:p>
    <w:p w14:paraId="59E379B5" w14:textId="77777777" w:rsidR="00EE6FEB" w:rsidRDefault="00EE6FEB"/>
    <w:p w14:paraId="06C0F1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60, 49, 'entrepreneur', 'divorced', 'basic.9y', 'no', 'no', 'no', 'C9', '94110', 'no');</w:t>
      </w:r>
    </w:p>
    <w:p w14:paraId="330109B8" w14:textId="77777777" w:rsidR="00EE6FEB" w:rsidRDefault="00EE6FEB"/>
    <w:p w14:paraId="49DEA5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61, 31, 'admin.', 'single', 'university.degree', 'no', 'yes', 'yes', 'C11', '19134', 'no');</w:t>
      </w:r>
    </w:p>
    <w:p w14:paraId="7D8D2CAD" w14:textId="77777777" w:rsidR="00EE6FEB" w:rsidRDefault="00EE6FEB"/>
    <w:p w14:paraId="2BF7E7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62, 54, 'blue-collar', 'married', 'basic.4y', 'no', 'yes', 'yes', 'C11', '19134', 'no');</w:t>
      </w:r>
    </w:p>
    <w:p w14:paraId="607AEC0E" w14:textId="77777777" w:rsidR="00EE6FEB" w:rsidRDefault="00EE6FEB"/>
    <w:p w14:paraId="66BEBB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63, 43, 'management', 'married', 'university.degree', 'no', 'yes', 'no', 'C11', '19134', 'yes');</w:t>
      </w:r>
    </w:p>
    <w:p w14:paraId="3E1E16B1" w14:textId="77777777" w:rsidR="00EE6FEB" w:rsidRDefault="00EE6FEB"/>
    <w:p w14:paraId="23594A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64, 44, 'entrepreneur', 'single', 'university.degree', 'no', 'yes', 'no', 'C11', '19134', 'no');</w:t>
      </w:r>
    </w:p>
    <w:p w14:paraId="337DDF48" w14:textId="77777777" w:rsidR="00EE6FEB" w:rsidRDefault="00EE6FEB"/>
    <w:p w14:paraId="7EEB9A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65, 38, 'services', 'married', 'basic.6y', 'unknown', 'yes', 'no', 'C2', '90008', 'no');</w:t>
      </w:r>
    </w:p>
    <w:p w14:paraId="2F8C8C2A" w14:textId="77777777" w:rsidR="00EE6FEB" w:rsidRDefault="00EE6FEB"/>
    <w:p w14:paraId="3DEA06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66, 48, 'services', 'married', 'basic.9y', 'unknown', 'no', 'no', 'C9', '94110', 'no');</w:t>
      </w:r>
    </w:p>
    <w:p w14:paraId="560DA42F" w14:textId="77777777" w:rsidR="00EE6FEB" w:rsidRDefault="00EE6FEB"/>
    <w:p w14:paraId="64607A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67, 33, 'blue-collar', 'married', 'basic.9y', 'unknown', 'yes', 'no', 'C11', '19143', 'no');</w:t>
      </w:r>
    </w:p>
    <w:p w14:paraId="6444F817" w14:textId="77777777" w:rsidR="00EE6FEB" w:rsidRDefault="00EE6FEB"/>
    <w:p w14:paraId="44EE84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68, 37, 'services', 'married', 'high.school', 'no', 'yes', 'no', 'C11', '19143', 'no');</w:t>
      </w:r>
    </w:p>
    <w:p w14:paraId="0D5AAC3B" w14:textId="77777777" w:rsidR="00EE6FEB" w:rsidRDefault="00EE6FEB"/>
    <w:p w14:paraId="6A8DFF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69, 29, 'technician', 'single', 'university.degree', 'no', 'yes', 'yes', 'C11', '19143', 'yes');</w:t>
      </w:r>
    </w:p>
    <w:p w14:paraId="6480F7C4" w14:textId="77777777" w:rsidR="00EE6FEB" w:rsidRDefault="00EE6FEB"/>
    <w:p w14:paraId="42ADFA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70, 45, 'retired', 'married', 'basic.6y', 'unknown', 'no', 'yes', 'C11', '19140', 'no');</w:t>
      </w:r>
    </w:p>
    <w:p w14:paraId="2763D111" w14:textId="77777777" w:rsidR="00EE6FEB" w:rsidRDefault="00EE6FEB"/>
    <w:p w14:paraId="3B5833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71, 37, 'blue-collar', 'married', 'basic.6y', 'no', 'no', 'no', 'C11', '19140', 'no');</w:t>
      </w:r>
    </w:p>
    <w:p w14:paraId="41BE4871" w14:textId="77777777" w:rsidR="00EE6FEB" w:rsidRDefault="00EE6FEB"/>
    <w:p w14:paraId="3BEDF4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72, 34, 'services', 'divorced', 'high.school', 'no', 'yes', 'yes', 'C11', '19143', 'yes');</w:t>
      </w:r>
    </w:p>
    <w:p w14:paraId="32DA6584" w14:textId="77777777" w:rsidR="00EE6FEB" w:rsidRDefault="00EE6FEB"/>
    <w:p w14:paraId="7F7559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73, 30, 'blue-collar', 'single', 'basic.9y', 'no', 'yes', 'no', 'C246', '46203', 'no');</w:t>
      </w:r>
    </w:p>
    <w:p w14:paraId="5409FB00" w14:textId="77777777" w:rsidR="00EE6FEB" w:rsidRDefault="00EE6FEB"/>
    <w:p w14:paraId="1DEF22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74, 32, 'services', 'single', 'unknown', 'no', 'yes', 'no', 'C246', '46203', 'no');</w:t>
      </w:r>
    </w:p>
    <w:p w14:paraId="7A1B44C5" w14:textId="77777777" w:rsidR="00EE6FEB" w:rsidRDefault="00EE6FEB"/>
    <w:p w14:paraId="032A2A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75, 27, 'services', 'single', 'high.school', 'no', 'no', 'no', 'C39', '43229', 'no');</w:t>
      </w:r>
    </w:p>
    <w:p w14:paraId="03B26671" w14:textId="77777777" w:rsidR="00EE6FEB" w:rsidRDefault="00EE6FEB"/>
    <w:p w14:paraId="6E10AB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76, 35, 'admin.', 'married', 'high.school', 'unknown', 'yes', 'no', 'C244', '75023', 'no');</w:t>
      </w:r>
    </w:p>
    <w:p w14:paraId="10907C60" w14:textId="77777777" w:rsidR="00EE6FEB" w:rsidRDefault="00EE6FEB"/>
    <w:p w14:paraId="120037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77, 39, 'blue-collar', 'divorced', 'high.school', 'unknown', 'no', 'yes', 'C247', '7002', 'no');</w:t>
      </w:r>
    </w:p>
    <w:p w14:paraId="2D6303A4" w14:textId="77777777" w:rsidR="00EE6FEB" w:rsidRDefault="00EE6FEB"/>
    <w:p w14:paraId="4A8F70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78, 36, 'technician', 'divorced', 'professional.course', 'no', 'unknown', 'unknown', 'C247', '7002', 'no');</w:t>
      </w:r>
    </w:p>
    <w:p w14:paraId="7BDB30F1" w14:textId="77777777" w:rsidR="00EE6FEB" w:rsidRDefault="00EE6FEB"/>
    <w:p w14:paraId="22F17C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79, 34, 'admin.', 'married', 'university.degree', 'no', 'no', 'no', 'C247', '7002', 'no');</w:t>
      </w:r>
    </w:p>
    <w:p w14:paraId="255413D5" w14:textId="77777777" w:rsidR="00EE6FEB" w:rsidRDefault="00EE6FEB"/>
    <w:p w14:paraId="25898E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80, 39, 'admin.', 'married', 'university.degree', 'no', 'yes', 'no', 'C2', '90008', 'no');</w:t>
      </w:r>
    </w:p>
    <w:p w14:paraId="293704D8" w14:textId="77777777" w:rsidR="00EE6FEB" w:rsidRDefault="00EE6FEB"/>
    <w:p w14:paraId="3EC18D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81, 42, 'services', 'married', 'basic.9y', 'no', 'yes', 'no', 'C2', '90008', 'no');</w:t>
      </w:r>
    </w:p>
    <w:p w14:paraId="226A3902" w14:textId="77777777" w:rsidR="00EE6FEB" w:rsidRDefault="00EE6FEB"/>
    <w:p w14:paraId="6019D0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82, 45, 'self-employed', 'divorced', 'university.degree', 'no', 'yes', 'no', 'C5', '98115', 'no');</w:t>
      </w:r>
    </w:p>
    <w:p w14:paraId="595CCE9E" w14:textId="77777777" w:rsidR="00EE6FEB" w:rsidRDefault="00EE6FEB"/>
    <w:p w14:paraId="586F5D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83, 35, 'admin.', 'married', 'high.school', 'unknown', 'no', 'no', 'C21', '10035', 'yes');</w:t>
      </w:r>
    </w:p>
    <w:p w14:paraId="43501F38" w14:textId="77777777" w:rsidR="00EE6FEB" w:rsidRDefault="00EE6FEB"/>
    <w:p w14:paraId="73CA8D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84, 53, 'technician', 'divorced', 'professional.course', 'no', 'yes', 'no', 'C21', '10035', 'no');</w:t>
      </w:r>
    </w:p>
    <w:p w14:paraId="3C93C52F" w14:textId="77777777" w:rsidR="00EE6FEB" w:rsidRDefault="00EE6FEB"/>
    <w:p w14:paraId="0C0072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85, 23, 'admin.', 'single', 'professional.course', 'no', 'no', 'no', 'C21', '10035', 'no');</w:t>
      </w:r>
    </w:p>
    <w:p w14:paraId="083429A2" w14:textId="77777777" w:rsidR="00EE6FEB" w:rsidRDefault="00EE6FEB"/>
    <w:p w14:paraId="542DDC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86, 53, 'technician', 'divorced', 'professional.course', 'no', 'yes', 'no', 'C71', '92037', 'no');</w:t>
      </w:r>
    </w:p>
    <w:p w14:paraId="7E75EFD7" w14:textId="77777777" w:rsidR="00EE6FEB" w:rsidRDefault="00EE6FEB"/>
    <w:p w14:paraId="0D7F05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87, 22, 'services', 'married', 'high.school', 'no', 'yes', 'no', 'C221', '85301', 'no');</w:t>
      </w:r>
    </w:p>
    <w:p w14:paraId="5D0CF104" w14:textId="77777777" w:rsidR="00EE6FEB" w:rsidRDefault="00EE6FEB"/>
    <w:p w14:paraId="548704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88, 27, 'blue-collar', 'married', 'unknown', 'unknown', 'yes', 'no', 'C11', '19120', 'no');</w:t>
      </w:r>
    </w:p>
    <w:p w14:paraId="5AD26707" w14:textId="77777777" w:rsidR="00EE6FEB" w:rsidRDefault="00EE6FEB"/>
    <w:p w14:paraId="54C762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89, 40, 'management', 'divorced', 'university.degree', 'no', 'no', 'no', 'C9', '94122', 'no');</w:t>
      </w:r>
    </w:p>
    <w:p w14:paraId="000AF170" w14:textId="77777777" w:rsidR="00EE6FEB" w:rsidRDefault="00EE6FEB"/>
    <w:p w14:paraId="3EDD0A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90, 32, 'admin.', 'single', 'professional.course', 'no', 'no', 'yes', 'C9', '94122', 'no');</w:t>
      </w:r>
    </w:p>
    <w:p w14:paraId="40E63FBC" w14:textId="77777777" w:rsidR="00EE6FEB" w:rsidRDefault="00EE6FEB"/>
    <w:p w14:paraId="5C27D6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91, 25, 'blue-collar', 'single', 'basic.9y', 'no', 'no', 'no', 'C9', '94122', 'no');</w:t>
      </w:r>
    </w:p>
    <w:p w14:paraId="7F61B554" w14:textId="77777777" w:rsidR="00EE6FEB" w:rsidRDefault="00EE6FEB"/>
    <w:p w14:paraId="627645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92, 31, 'admin.', 'single', 'high.school', 'no', 'no', 'no', 'C9', '94122', 'no');</w:t>
      </w:r>
    </w:p>
    <w:p w14:paraId="6E4FBF59" w14:textId="77777777" w:rsidR="00EE6FEB" w:rsidRDefault="00EE6FEB"/>
    <w:p w14:paraId="046CAC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93, 36, 'technician', 'married', 'high.school', 'no', 'yes', 'yes', 'C9', '94122', 'yes');</w:t>
      </w:r>
    </w:p>
    <w:p w14:paraId="5830C472" w14:textId="77777777" w:rsidR="00EE6FEB" w:rsidRDefault="00EE6FEB"/>
    <w:p w14:paraId="61ED36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94, 49, 'self-employed', 'married', 'high.school', 'no', 'no', 'no', 'C9', '94122', 'yes');</w:t>
      </w:r>
    </w:p>
    <w:p w14:paraId="6456C4CA" w14:textId="77777777" w:rsidR="00EE6FEB" w:rsidRDefault="00EE6FEB"/>
    <w:p w14:paraId="6FC859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95, 39, 'technician', 'divorced', 'high.school', 'no', 'yes', 'no', 'C13', '77070', 'no');</w:t>
      </w:r>
    </w:p>
    <w:p w14:paraId="7421D862" w14:textId="77777777" w:rsidR="00EE6FEB" w:rsidRDefault="00EE6FEB"/>
    <w:p w14:paraId="517722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96, 35, 'blue-collar', 'married', 'basic.6y', 'no', 'yes', 'no', 'C23', '60610', 'no');</w:t>
      </w:r>
    </w:p>
    <w:p w14:paraId="626FE4E4" w14:textId="77777777" w:rsidR="00EE6FEB" w:rsidRDefault="00EE6FEB"/>
    <w:p w14:paraId="79ACFB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97, 39, 'management', 'married', 'university.degree', 'no', 'yes', 'no', 'C9', '94110', 'yes');</w:t>
      </w:r>
    </w:p>
    <w:p w14:paraId="7C33CDE9" w14:textId="77777777" w:rsidR="00EE6FEB" w:rsidRDefault="00EE6FEB"/>
    <w:p w14:paraId="6A6F6D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98, 36, 'services', 'divorced', 'university.degree', 'no', 'no', 'no', 'C21', '10011', 'no');</w:t>
      </w:r>
    </w:p>
    <w:p w14:paraId="4FCBFCC4" w14:textId="77777777" w:rsidR="00EE6FEB" w:rsidRDefault="00EE6FEB"/>
    <w:p w14:paraId="5FACCC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699, 58, 'blue-collar', 'married', 'basic.9y', 'no', 'yes', 'no', 'C21', '10011', 'no');</w:t>
      </w:r>
    </w:p>
    <w:p w14:paraId="033DDB18" w14:textId="77777777" w:rsidR="00EE6FEB" w:rsidRDefault="00EE6FEB"/>
    <w:p w14:paraId="770AD0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00, 25, 'blue-collar', 'single', 'basic.6y', 'no', 'yes', 'no', 'C21', '10011', 'no');</w:t>
      </w:r>
    </w:p>
    <w:p w14:paraId="74DB921B" w14:textId="77777777" w:rsidR="00EE6FEB" w:rsidRDefault="00EE6FEB"/>
    <w:p w14:paraId="268106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01, 32, 'technician', 'single', 'professional.course', 'no', 'no', 'no', 'C21', '10011', 'no');</w:t>
      </w:r>
    </w:p>
    <w:p w14:paraId="3EE05DBD" w14:textId="77777777" w:rsidR="00EE6FEB" w:rsidRDefault="00EE6FEB"/>
    <w:p w14:paraId="4078E2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02, 47, 'services', 'divorced', 'high.school', 'no', 'yes', 'no', 'C21', '10011', 'no');</w:t>
      </w:r>
    </w:p>
    <w:p w14:paraId="78A3415F" w14:textId="77777777" w:rsidR="00EE6FEB" w:rsidRDefault="00EE6FEB"/>
    <w:p w14:paraId="2A0FCF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03, 37, 'services', 'married', 'high.school', 'no', 'no', 'no', 'C21', '10011', 'no');</w:t>
      </w:r>
    </w:p>
    <w:p w14:paraId="3B9C049D" w14:textId="77777777" w:rsidR="00EE6FEB" w:rsidRDefault="00EE6FEB"/>
    <w:p w14:paraId="6B69C1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04, 35, 'blue-collar', 'married', 'basic.6y', 'no', 'yes', 'no', 'C23', '60623', 'yes');</w:t>
      </w:r>
    </w:p>
    <w:p w14:paraId="532A28CD" w14:textId="77777777" w:rsidR="00EE6FEB" w:rsidRDefault="00EE6FEB"/>
    <w:p w14:paraId="136C1B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05, 54, 'management', 'married', 'university.degree', 'no', 'no', 'no', 'C23', '60623', 'no');</w:t>
      </w:r>
    </w:p>
    <w:p w14:paraId="35627EED" w14:textId="77777777" w:rsidR="00EE6FEB" w:rsidRDefault="00EE6FEB"/>
    <w:p w14:paraId="1EAC10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06, 41, 'services', 'married', 'basic.6y', 'no', 'yes', 'no', 'C23', '60623', 'no');</w:t>
      </w:r>
    </w:p>
    <w:p w14:paraId="49F4A200" w14:textId="77777777" w:rsidR="00EE6FEB" w:rsidRDefault="00EE6FEB"/>
    <w:p w14:paraId="48F7C1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07, 44, 'management', 'married', 'university.degree', 'no', 'no', 'no', 'C11', '19143', 'no');</w:t>
      </w:r>
    </w:p>
    <w:p w14:paraId="63BAB9C1" w14:textId="77777777" w:rsidR="00EE6FEB" w:rsidRDefault="00EE6FEB"/>
    <w:p w14:paraId="0D751C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08, 26, 'blue-collar', 'single', 'basic.4y', 'no', 'yes', 'no', 'C11', '19143', 'no');</w:t>
      </w:r>
    </w:p>
    <w:p w14:paraId="60C87AE4" w14:textId="77777777" w:rsidR="00EE6FEB" w:rsidRDefault="00EE6FEB"/>
    <w:p w14:paraId="061F61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09, 31, 'unemployed', 'married', 'basic.9y', 'no', 'yes', 'no', 'C11', '19143', 'no');</w:t>
      </w:r>
    </w:p>
    <w:p w14:paraId="7CFBDC64" w14:textId="77777777" w:rsidR="00EE6FEB" w:rsidRDefault="00EE6FEB"/>
    <w:p w14:paraId="6542E3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10, 37, 'services', 'married', 'basic.6y', 'unknown', 'yes', 'no', 'C66', '43017', 'yes');</w:t>
      </w:r>
    </w:p>
    <w:p w14:paraId="5227836E" w14:textId="77777777" w:rsidR="00EE6FEB" w:rsidRDefault="00EE6FEB"/>
    <w:p w14:paraId="50E9EE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11, 57, 'blue-collar', 'married', 'basic.9y', 'no', 'no', 'no', 'C25', '22153', 'no');</w:t>
      </w:r>
    </w:p>
    <w:p w14:paraId="3970632C" w14:textId="77777777" w:rsidR="00EE6FEB" w:rsidRDefault="00EE6FEB"/>
    <w:p w14:paraId="279956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12, 27, 'blue-collar', 'married', 'basic.9y', 'no', 'yes', 'yes', 'C25', '22153', 'no');</w:t>
      </w:r>
    </w:p>
    <w:p w14:paraId="40913845" w14:textId="77777777" w:rsidR="00EE6FEB" w:rsidRDefault="00EE6FEB"/>
    <w:p w14:paraId="1E2876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13, 51, 'blue-collar', 'married', 'basic.9y', 'unknown', 'yes', 'no', 'C116', '28314', 'no');</w:t>
      </w:r>
    </w:p>
    <w:p w14:paraId="1158BDA4" w14:textId="77777777" w:rsidR="00EE6FEB" w:rsidRDefault="00EE6FEB"/>
    <w:p w14:paraId="146FFB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14, 43, 'admin.', 'married', 'high.school', 'no', 'yes', 'no', 'C116', '28314', 'no');</w:t>
      </w:r>
    </w:p>
    <w:p w14:paraId="271C6675" w14:textId="77777777" w:rsidR="00EE6FEB" w:rsidRDefault="00EE6FEB"/>
    <w:p w14:paraId="07934E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15, 54, 'blue-collar', 'married', 'basic.4y', 'no', 'no', 'yes', 'C62', '75081', 'no');</w:t>
      </w:r>
    </w:p>
    <w:p w14:paraId="393F0BB5" w14:textId="77777777" w:rsidR="00EE6FEB" w:rsidRDefault="00EE6FEB"/>
    <w:p w14:paraId="42B101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16, 44, 'blue-collar', 'married', 'basic.4y', 'no', 'no', 'no', 'C62', '75081', 'no');</w:t>
      </w:r>
    </w:p>
    <w:p w14:paraId="1B828248" w14:textId="77777777" w:rsidR="00EE6FEB" w:rsidRDefault="00EE6FEB"/>
    <w:p w14:paraId="78CCB1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17, 29, 'unemployed', 'married', 'university.degree', 'no', 'yes', 'no', 'C109', '28540', 'yes');</w:t>
      </w:r>
    </w:p>
    <w:p w14:paraId="5FD03D7B" w14:textId="77777777" w:rsidR="00EE6FEB" w:rsidRDefault="00EE6FEB"/>
    <w:p w14:paraId="52D37B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18, 48, 'admin.', 'married', 'high.school', 'unknown', 'yes', 'no', 'C109', '28540', 'yes');</w:t>
      </w:r>
    </w:p>
    <w:p w14:paraId="16382206" w14:textId="77777777" w:rsidR="00EE6FEB" w:rsidRDefault="00EE6FEB"/>
    <w:p w14:paraId="027E0A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19, 30, 'blue-collar', 'single', 'high.school', 'no', 'yes', 'yes', 'C109', '28540', 'no');</w:t>
      </w:r>
    </w:p>
    <w:p w14:paraId="38631E64" w14:textId="77777777" w:rsidR="00EE6FEB" w:rsidRDefault="00EE6FEB"/>
    <w:p w14:paraId="4D91A2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20, 58, 'admin.', 'married', 'basic.4y', 'unknown', 'no', 'yes', 'C9', '94122', 'no');</w:t>
      </w:r>
    </w:p>
    <w:p w14:paraId="67159286" w14:textId="77777777" w:rsidR="00EE6FEB" w:rsidRDefault="00EE6FEB"/>
    <w:p w14:paraId="41A30B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21, 21, 'student', 'single', 'high.school', 'no', 'no', 'no', 'C9', '94122', 'no');</w:t>
      </w:r>
    </w:p>
    <w:p w14:paraId="26F65788" w14:textId="77777777" w:rsidR="00EE6FEB" w:rsidRDefault="00EE6FEB"/>
    <w:p w14:paraId="5388B0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22, 51, 'blue-collar', 'married', 'basic.9y', 'unknown', 'no', 'no', 'C9', '94122', 'yes');</w:t>
      </w:r>
    </w:p>
    <w:p w14:paraId="3DF5A118" w14:textId="77777777" w:rsidR="00EE6FEB" w:rsidRDefault="00EE6FEB"/>
    <w:p w14:paraId="1331DF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23, 31, 'admin.', 'single', 'university.degree', 'no', 'no', 'no', 'C71', '92037', 'no');</w:t>
      </w:r>
    </w:p>
    <w:p w14:paraId="7B674DA6" w14:textId="77777777" w:rsidR="00EE6FEB" w:rsidRDefault="00EE6FEB"/>
    <w:p w14:paraId="451AC4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24, 39, 'admin.', 'married', 'university.degree', 'no', 'yes', 'no', 'C11', '19140', 'no');</w:t>
      </w:r>
    </w:p>
    <w:p w14:paraId="2EDE2704" w14:textId="77777777" w:rsidR="00EE6FEB" w:rsidRDefault="00EE6FEB"/>
    <w:p w14:paraId="1B8B97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25, 32, 'blue-collar', 'married', 'professional.course', 'no', 'yes', 'no', 'C11', '19140', 'no');</w:t>
      </w:r>
    </w:p>
    <w:p w14:paraId="553920F2" w14:textId="77777777" w:rsidR="00EE6FEB" w:rsidRDefault="00EE6FEB"/>
    <w:p w14:paraId="0BB1BC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26, 33, 'services', 'married', 'high.school', 'no', 'yes', 'no', 'C11', '19140', 'no');</w:t>
      </w:r>
    </w:p>
    <w:p w14:paraId="3CA9C835" w14:textId="77777777" w:rsidR="00EE6FEB" w:rsidRDefault="00EE6FEB"/>
    <w:p w14:paraId="587279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27, 54, 'entrepreneur', 'married', 'high.school', 'no', 'yes', 'no', 'C11', '19140', 'no');</w:t>
      </w:r>
    </w:p>
    <w:p w14:paraId="3AB04624" w14:textId="77777777" w:rsidR="00EE6FEB" w:rsidRDefault="00EE6FEB"/>
    <w:p w14:paraId="177F9F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28, 60, 'admin.', 'divorced', 'high.school', 'unknown', 'yes', 'no', 'C31', '14609', 'no');</w:t>
      </w:r>
    </w:p>
    <w:p w14:paraId="160B7CB6" w14:textId="77777777" w:rsidR="00EE6FEB" w:rsidRDefault="00EE6FEB"/>
    <w:p w14:paraId="51BC1E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29, 20, 'blue-collar', 'single', 'basic.9y', 'unknown', 'yes', 'no', 'C109', '28540', 'no');</w:t>
      </w:r>
    </w:p>
    <w:p w14:paraId="38E6DF16" w14:textId="77777777" w:rsidR="00EE6FEB" w:rsidRDefault="00EE6FEB"/>
    <w:p w14:paraId="0C0913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30, 52, 'admin.', 'married', 'university.degree', 'no', 'yes', 'no', 'C109', '28540', 'no');</w:t>
      </w:r>
    </w:p>
    <w:p w14:paraId="532BCAAF" w14:textId="77777777" w:rsidR="00EE6FEB" w:rsidRDefault="00EE6FEB"/>
    <w:p w14:paraId="520B7E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31, 41, 'management', 'married', 'university.degree', 'no', 'yes', 'no', 'C13', '77095', 'no');</w:t>
      </w:r>
    </w:p>
    <w:p w14:paraId="1E1144C2" w14:textId="77777777" w:rsidR="00EE6FEB" w:rsidRDefault="00EE6FEB"/>
    <w:p w14:paraId="178787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32, 27, 'technician', 'divorced', 'unknown', 'unknown', 'no', 'no', 'C13', '77095', 'no');</w:t>
      </w:r>
    </w:p>
    <w:p w14:paraId="455B206C" w14:textId="77777777" w:rsidR="00EE6FEB" w:rsidRDefault="00EE6FEB"/>
    <w:p w14:paraId="53F7A8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33, 33, 'services', 'single', 'university.degree', 'no', 'no', 'no', 'C53', '78207', 'no');</w:t>
      </w:r>
    </w:p>
    <w:p w14:paraId="5EF8B141" w14:textId="77777777" w:rsidR="00EE6FEB" w:rsidRDefault="00EE6FEB"/>
    <w:p w14:paraId="05B4F3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34, 42, 'services', 'married', 'basic.9y', 'no', 'no', 'no', 'C183', '94601', 'no');</w:t>
      </w:r>
    </w:p>
    <w:p w14:paraId="09E34E57" w14:textId="77777777" w:rsidR="00EE6FEB" w:rsidRDefault="00EE6FEB"/>
    <w:p w14:paraId="70410C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35, 27, 'blue-collar', 'single', 'basic.9y', 'no', 'no', 'no', 'C9', '94122', 'no');</w:t>
      </w:r>
    </w:p>
    <w:p w14:paraId="0A8609D0" w14:textId="77777777" w:rsidR="00EE6FEB" w:rsidRDefault="00EE6FEB"/>
    <w:p w14:paraId="533339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36, 29, 'admin.', 'married', 'basic.6y', 'no', 'no', 'no', 'C9', '94122', 'no');</w:t>
      </w:r>
    </w:p>
    <w:p w14:paraId="6F2500D5" w14:textId="77777777" w:rsidR="00EE6FEB" w:rsidRDefault="00EE6FEB"/>
    <w:p w14:paraId="799DDF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37, 26, 'technician', 'single', 'professional.course', 'no', 'yes', 'no', 'C9', '94122', 'no');</w:t>
      </w:r>
    </w:p>
    <w:p w14:paraId="38A3190D" w14:textId="77777777" w:rsidR="00EE6FEB" w:rsidRDefault="00EE6FEB"/>
    <w:p w14:paraId="6404DE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38, 33, 'retired', 'married', 'high.school', 'no', 'yes', 'no', 'C6', '76106', 'no');</w:t>
      </w:r>
    </w:p>
    <w:p w14:paraId="29E6A7A4" w14:textId="77777777" w:rsidR="00EE6FEB" w:rsidRDefault="00EE6FEB"/>
    <w:p w14:paraId="10BA12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39, 30, 'management', 'married', 'university.degree', 'no', 'no', 'no', 'C6', '76106', 'no');</w:t>
      </w:r>
    </w:p>
    <w:p w14:paraId="4D72DC1D" w14:textId="77777777" w:rsidR="00EE6FEB" w:rsidRDefault="00EE6FEB"/>
    <w:p w14:paraId="4A731B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40, 42, 'admin.', 'married', 'basic.9y', 'unknown', 'yes', 'no', 'C13', '77095', 'no');</w:t>
      </w:r>
    </w:p>
    <w:p w14:paraId="3D051EB0" w14:textId="77777777" w:rsidR="00EE6FEB" w:rsidRDefault="00EE6FEB"/>
    <w:p w14:paraId="087709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41, 37, 'admin.', 'single', 'high.school', 'no', 'no', 'no', 'C13', '77095', 'no');</w:t>
      </w:r>
    </w:p>
    <w:p w14:paraId="59BDCCFC" w14:textId="77777777" w:rsidR="00EE6FEB" w:rsidRDefault="00EE6FEB"/>
    <w:p w14:paraId="616DCF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42, 24, 'blue-collar', 'single', 'high.school', 'no', 'yes', 'no', 'C11', '19143', 'yes');</w:t>
      </w:r>
    </w:p>
    <w:p w14:paraId="4CB536E0" w14:textId="77777777" w:rsidR="00EE6FEB" w:rsidRDefault="00EE6FEB"/>
    <w:p w14:paraId="5F06FA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43, 25, 'blue-collar', 'married', 'basic.4y', 'no', 'no', 'no', 'C71', '92105', 'no');</w:t>
      </w:r>
    </w:p>
    <w:p w14:paraId="29CBADBE" w14:textId="77777777" w:rsidR="00EE6FEB" w:rsidRDefault="00EE6FEB"/>
    <w:p w14:paraId="05D525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44, 39, 'blue-collar', 'married', 'basic.6y', 'unknown', 'no', 'no', 'C71', '92105', 'no');</w:t>
      </w:r>
    </w:p>
    <w:p w14:paraId="5D039A56" w14:textId="77777777" w:rsidR="00EE6FEB" w:rsidRDefault="00EE6FEB"/>
    <w:p w14:paraId="6E44C0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45, 34, 'blue-collar', 'married', 'professional.course', 'no', 'yes', 'no', 'C71', '92105', 'no');</w:t>
      </w:r>
    </w:p>
    <w:p w14:paraId="5E872D12" w14:textId="77777777" w:rsidR="00EE6FEB" w:rsidRDefault="00EE6FEB"/>
    <w:p w14:paraId="02D900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46, 24, 'services', 'married', 'high.school', 'unknown', 'yes', 'no', 'C245', '23434', 'yes');</w:t>
      </w:r>
    </w:p>
    <w:p w14:paraId="59FADCD6" w14:textId="77777777" w:rsidR="00EE6FEB" w:rsidRDefault="00EE6FEB"/>
    <w:p w14:paraId="07F6D3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47, 37, 'admin.', 'single', 'high.school', 'no', 'no', 'no', 'C245', '23434', 'no');</w:t>
      </w:r>
    </w:p>
    <w:p w14:paraId="23129F4F" w14:textId="77777777" w:rsidR="00EE6FEB" w:rsidRDefault="00EE6FEB"/>
    <w:p w14:paraId="1C764C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48, 37, 'admin.', 'divorced', 'high.school', 'no', 'yes', 'yes', 'C245', '23434', 'no');</w:t>
      </w:r>
    </w:p>
    <w:p w14:paraId="0161AA30" w14:textId="77777777" w:rsidR="00EE6FEB" w:rsidRDefault="00EE6FEB"/>
    <w:p w14:paraId="1ACAA5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49, 29, 'blue-collar', 'single', 'basic.9y', 'no', 'yes', 'no', 'C245', '23434', 'no');</w:t>
      </w:r>
    </w:p>
    <w:p w14:paraId="6B3013A7" w14:textId="77777777" w:rsidR="00EE6FEB" w:rsidRDefault="00EE6FEB"/>
    <w:p w14:paraId="2E6EE4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50, 25, 'blue-collar', 'single', 'basic.4y', 'no', 'no', 'yes', 'C248', '27405', 'no');</w:t>
      </w:r>
    </w:p>
    <w:p w14:paraId="6F4555B1" w14:textId="77777777" w:rsidR="00EE6FEB" w:rsidRDefault="00EE6FEB"/>
    <w:p w14:paraId="51F54E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51, 32, 'technician', 'single', 'university.degree', 'no', 'no', 'yes', 'C248', '27405', 'no');</w:t>
      </w:r>
    </w:p>
    <w:p w14:paraId="4ACD9CDC" w14:textId="77777777" w:rsidR="00EE6FEB" w:rsidRDefault="00EE6FEB"/>
    <w:p w14:paraId="4D077C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52, 44, 'blue-collar', 'married', 'basic.6y', 'no', 'no', 'no', 'C62', '75081', 'yes');</w:t>
      </w:r>
    </w:p>
    <w:p w14:paraId="334B1532" w14:textId="77777777" w:rsidR="00EE6FEB" w:rsidRDefault="00EE6FEB"/>
    <w:p w14:paraId="6278E1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53, 29, 'blue-collar', 'single', 'basic.4y', 'no', 'yes', 'no', 'C62', '75081', 'no');</w:t>
      </w:r>
    </w:p>
    <w:p w14:paraId="526BF5C6" w14:textId="77777777" w:rsidR="00EE6FEB" w:rsidRDefault="00EE6FEB"/>
    <w:p w14:paraId="12C080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54, 28, 'blue-collar', 'single', 'basic.9y', 'unknown', 'yes', 'no', 'C23', '60623', 'no');</w:t>
      </w:r>
    </w:p>
    <w:p w14:paraId="7DFF30BF" w14:textId="77777777" w:rsidR="00EE6FEB" w:rsidRDefault="00EE6FEB"/>
    <w:p w14:paraId="41FDFE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55, 59, 'technician', 'married', 'unknown', 'unknown', 'no', 'no', 'C23', '60623', 'no');</w:t>
      </w:r>
    </w:p>
    <w:p w14:paraId="4810E367" w14:textId="77777777" w:rsidR="00EE6FEB" w:rsidRDefault="00EE6FEB"/>
    <w:p w14:paraId="4AF0B8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56, 58, 'management', 'married', 'university.degree', 'no', 'yes', 'no', 'C249', '21215', 'no');</w:t>
      </w:r>
    </w:p>
    <w:p w14:paraId="0FEA22B7" w14:textId="77777777" w:rsidR="00EE6FEB" w:rsidRDefault="00EE6FEB"/>
    <w:p w14:paraId="244273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57, 26, 'technician', 'married', 'unknown', 'no', 'no', 'no', 'C249', '21215', 'no');</w:t>
      </w:r>
    </w:p>
    <w:p w14:paraId="245EE869" w14:textId="77777777" w:rsidR="00EE6FEB" w:rsidRDefault="00EE6FEB"/>
    <w:p w14:paraId="6806DA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58, 53, 'blue-collar', 'married', 'professional.course', 'no', 'yes', 'no', 'C249', '21215', 'no');</w:t>
      </w:r>
    </w:p>
    <w:p w14:paraId="69F2048E" w14:textId="77777777" w:rsidR="00EE6FEB" w:rsidRDefault="00EE6FEB"/>
    <w:p w14:paraId="04A59F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59, 45, 'entrepreneur', 'divorced', 'university.degree', 'no', 'unknown', 'unknown', 'C249', '21215', 'no');</w:t>
      </w:r>
    </w:p>
    <w:p w14:paraId="60D51796" w14:textId="77777777" w:rsidR="00EE6FEB" w:rsidRDefault="00EE6FEB"/>
    <w:p w14:paraId="69F6B4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60, 46, 'blue-collar', 'married', 'basic.4y', 'unknown', 'yes', 'no', 'C2', '90004', 'no');</w:t>
      </w:r>
    </w:p>
    <w:p w14:paraId="3871B8E3" w14:textId="77777777" w:rsidR="00EE6FEB" w:rsidRDefault="00EE6FEB"/>
    <w:p w14:paraId="7DCEAE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61, 28, 'self-employed', 'married', 'basic.9y', 'no', 'yes', 'no', 'C2', '90004', 'yes');</w:t>
      </w:r>
    </w:p>
    <w:p w14:paraId="7D010DD8" w14:textId="77777777" w:rsidR="00EE6FEB" w:rsidRDefault="00EE6FEB"/>
    <w:p w14:paraId="2C7D03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62, 24, 'technician', 'single', 'university.degree', 'no', 'yes', 'no', 'C21', '10011', 'no');</w:t>
      </w:r>
    </w:p>
    <w:p w14:paraId="530B155F" w14:textId="77777777" w:rsidR="00EE6FEB" w:rsidRDefault="00EE6FEB"/>
    <w:p w14:paraId="6B3FCB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63, 58, 'services', 'married', 'basic.6y', 'no', 'yes', 'no', 'C21', '10011', 'no');</w:t>
      </w:r>
    </w:p>
    <w:p w14:paraId="0974C653" w14:textId="77777777" w:rsidR="00EE6FEB" w:rsidRDefault="00EE6FEB"/>
    <w:p w14:paraId="5FE90C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64, 30, 'services', 'single', 'high.school', 'no', 'yes', 'no', 'C48', '2038', 'no');</w:t>
      </w:r>
    </w:p>
    <w:p w14:paraId="0AA3E72F" w14:textId="77777777" w:rsidR="00EE6FEB" w:rsidRDefault="00EE6FEB"/>
    <w:p w14:paraId="4CE89C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65, 23, 'blue-collar', 'married', 'high.school', 'no', 'yes', 'no', 'C48', '2038', 'no');</w:t>
      </w:r>
    </w:p>
    <w:p w14:paraId="12B7EF2D" w14:textId="77777777" w:rsidR="00EE6FEB" w:rsidRDefault="00EE6FEB"/>
    <w:p w14:paraId="355F51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66, 32, 'blue-collar', 'married', 'unknown', 'no', 'no', 'no', 'C159', '53209', 'no');</w:t>
      </w:r>
    </w:p>
    <w:p w14:paraId="24BD4EDC" w14:textId="77777777" w:rsidR="00EE6FEB" w:rsidRDefault="00EE6FEB"/>
    <w:p w14:paraId="0D8707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67, 31, 'unemployed', 'single', 'high.school', 'no', 'no', 'no', 'C159', '53209', 'no');</w:t>
      </w:r>
    </w:p>
    <w:p w14:paraId="10336D62" w14:textId="77777777" w:rsidR="00EE6FEB" w:rsidRDefault="00EE6FEB"/>
    <w:p w14:paraId="1FF80B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68, 41, 'admin.', 'married', 'high.school', 'unknown', 'no', 'no', 'C159', '53209', 'no');</w:t>
      </w:r>
    </w:p>
    <w:p w14:paraId="09D302D1" w14:textId="77777777" w:rsidR="00EE6FEB" w:rsidRDefault="00EE6FEB"/>
    <w:p w14:paraId="7F1FCA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69, 29, 'admin.', 'single', 'basic.6y', 'no', 'yes', 'no', 'C159', '53209', 'no');</w:t>
      </w:r>
    </w:p>
    <w:p w14:paraId="01A810F4" w14:textId="77777777" w:rsidR="00EE6FEB" w:rsidRDefault="00EE6FEB"/>
    <w:p w14:paraId="279F17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70, 35, 'management', 'single', 'university.degree', 'no', 'no', 'no', 'C250', '53142', 'no');</w:t>
      </w:r>
    </w:p>
    <w:p w14:paraId="1D5D8E5E" w14:textId="77777777" w:rsidR="00EE6FEB" w:rsidRDefault="00EE6FEB"/>
    <w:p w14:paraId="292B64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71, 29, 'blue-collar', 'single', 'basic.9y', 'no', 'no', 'no', 'C250', '53142', 'no');</w:t>
      </w:r>
    </w:p>
    <w:p w14:paraId="00C25612" w14:textId="77777777" w:rsidR="00EE6FEB" w:rsidRDefault="00EE6FEB"/>
    <w:p w14:paraId="3A6CAD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72, 31, 'blue-collar', 'married', 'basic.9y', 'no', 'yes', 'no', 'C250', '53142', 'no');</w:t>
      </w:r>
    </w:p>
    <w:p w14:paraId="763A3F69" w14:textId="77777777" w:rsidR="00EE6FEB" w:rsidRDefault="00EE6FEB"/>
    <w:p w14:paraId="339F95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73, 30, 'blue-collar', 'married', 'professional.course', 'no', 'no', 'no', 'C21', '10011', 'yes');</w:t>
      </w:r>
    </w:p>
    <w:p w14:paraId="0C2CDC77" w14:textId="77777777" w:rsidR="00EE6FEB" w:rsidRDefault="00EE6FEB"/>
    <w:p w14:paraId="301287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74, 35, 'blue-collar', 'married', 'basic.6y', 'no', 'no', 'no', 'C7', '53711', 'no');</w:t>
      </w:r>
    </w:p>
    <w:p w14:paraId="51E594F7" w14:textId="77777777" w:rsidR="00EE6FEB" w:rsidRDefault="00EE6FEB"/>
    <w:p w14:paraId="6F90A2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75, 41, 'blue-collar', 'married', 'high.school', 'no', 'yes', 'no', 'C7', '53711', 'no');</w:t>
      </w:r>
    </w:p>
    <w:p w14:paraId="1AB88E08" w14:textId="77777777" w:rsidR="00EE6FEB" w:rsidRDefault="00EE6FEB"/>
    <w:p w14:paraId="352D93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76, 24, 'technician', 'single', 'professional.course', 'no', 'no', 'no', 'C13', '77041', 'no');</w:t>
      </w:r>
    </w:p>
    <w:p w14:paraId="307365F6" w14:textId="77777777" w:rsidR="00EE6FEB" w:rsidRDefault="00EE6FEB"/>
    <w:p w14:paraId="561B4E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77, 29, 'blue-collar', 'divorced', 'high.school', 'no', 'no', 'no', 'C251', '66062', 'no');</w:t>
      </w:r>
    </w:p>
    <w:p w14:paraId="70A27727" w14:textId="77777777" w:rsidR="00EE6FEB" w:rsidRDefault="00EE6FEB"/>
    <w:p w14:paraId="23C208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78, 34, 'services', 'married', 'high.school', 'no', 'yes', 'no', 'C21', '10024', 'no');</w:t>
      </w:r>
    </w:p>
    <w:p w14:paraId="65DB875D" w14:textId="77777777" w:rsidR="00EE6FEB" w:rsidRDefault="00EE6FEB"/>
    <w:p w14:paraId="31E4DC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79, 30, 'services', 'married', 'high.school', 'no', 'no', 'no', 'C21', '10024', 'no');</w:t>
      </w:r>
    </w:p>
    <w:p w14:paraId="33F161F6" w14:textId="77777777" w:rsidR="00EE6FEB" w:rsidRDefault="00EE6FEB"/>
    <w:p w14:paraId="4E47E0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80, 49, 'management', 'married', 'university.degree', 'no', 'no', 'no', 'C21', '10024', 'no');</w:t>
      </w:r>
    </w:p>
    <w:p w14:paraId="3687E86C" w14:textId="77777777" w:rsidR="00EE6FEB" w:rsidRDefault="00EE6FEB"/>
    <w:p w14:paraId="16EC49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81, 32, 'technician', 'single', 'professional.course', 'no', 'yes', 'no', 'C50', '95123', 'no');</w:t>
      </w:r>
    </w:p>
    <w:p w14:paraId="01D8441F" w14:textId="77777777" w:rsidR="00EE6FEB" w:rsidRDefault="00EE6FEB"/>
    <w:p w14:paraId="60BA1C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82, 26, 'blue-collar', 'single', 'basic.9y', 'no', 'yes', 'yes', 'C62', '75081', 'no');</w:t>
      </w:r>
    </w:p>
    <w:p w14:paraId="5EE0454E" w14:textId="77777777" w:rsidR="00EE6FEB" w:rsidRDefault="00EE6FEB"/>
    <w:p w14:paraId="5CCFA0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83, 31, 'admin.', 'single', 'basic.9y', 'no', 'no', 'no', 'C62', '75081', 'yes');</w:t>
      </w:r>
    </w:p>
    <w:p w14:paraId="244A15F8" w14:textId="77777777" w:rsidR="00EE6FEB" w:rsidRDefault="00EE6FEB"/>
    <w:p w14:paraId="493990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84, 24, 'technician', 'single', 'professional.course', 'no', 'no', 'yes', 'C110', '98002', 'no');</w:t>
      </w:r>
    </w:p>
    <w:p w14:paraId="406B59AC" w14:textId="77777777" w:rsidR="00EE6FEB" w:rsidRDefault="00EE6FEB"/>
    <w:p w14:paraId="715BFD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85, 32, 'technician', 'single', 'university.degree', 'unknown', 'yes', 'no', 'C11', '19134', 'no');</w:t>
      </w:r>
    </w:p>
    <w:p w14:paraId="710FF51D" w14:textId="77777777" w:rsidR="00EE6FEB" w:rsidRDefault="00EE6FEB"/>
    <w:p w14:paraId="0C3B4A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86, 28, 'blue-collar', 'single', 'basic.6y', 'no', 'yes', 'yes', 'C11', '19134', 'no');</w:t>
      </w:r>
    </w:p>
    <w:p w14:paraId="59A413CA" w14:textId="77777777" w:rsidR="00EE6FEB" w:rsidRDefault="00EE6FEB"/>
    <w:p w14:paraId="069809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87, 23, 'services', 'single', 'high.school', 'no', 'yes', 'no', 'C11', '19134', 'no');</w:t>
      </w:r>
    </w:p>
    <w:p w14:paraId="11AF24D2" w14:textId="77777777" w:rsidR="00EE6FEB" w:rsidRDefault="00EE6FEB"/>
    <w:p w14:paraId="07244D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88, 26, 'blue-collar', 'married', 'basic.9y', 'unknown', 'yes', 'no', 'C2', '90049', 'no');</w:t>
      </w:r>
    </w:p>
    <w:p w14:paraId="16CE5B6F" w14:textId="77777777" w:rsidR="00EE6FEB" w:rsidRDefault="00EE6FEB"/>
    <w:p w14:paraId="05967F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89, 49, 'entrepreneur', 'divorced', 'basic.9y', 'no', 'yes', 'no', 'C2', '90049', 'no');</w:t>
      </w:r>
    </w:p>
    <w:p w14:paraId="7996D0BF" w14:textId="77777777" w:rsidR="00EE6FEB" w:rsidRDefault="00EE6FEB"/>
    <w:p w14:paraId="29D33A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90, 46, 'admin.', 'married', 'high.school', 'no', 'yes', 'yes', 'C2', '90049', 'no');</w:t>
      </w:r>
    </w:p>
    <w:p w14:paraId="277652C7" w14:textId="77777777" w:rsidR="00EE6FEB" w:rsidRDefault="00EE6FEB"/>
    <w:p w14:paraId="01525F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91, 41, 'blue-collar', 'married', 'basic.4y', 'no', 'yes', 'no', 'C252', '74133', 'no');</w:t>
      </w:r>
    </w:p>
    <w:p w14:paraId="50298EF3" w14:textId="77777777" w:rsidR="00EE6FEB" w:rsidRDefault="00EE6FEB"/>
    <w:p w14:paraId="655DE6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92, 30, 'services', 'single', 'high.school', 'no', 'yes', 'yes', 'C23', '60610', 'no');</w:t>
      </w:r>
    </w:p>
    <w:p w14:paraId="5E5FD8B2" w14:textId="77777777" w:rsidR="00EE6FEB" w:rsidRDefault="00EE6FEB"/>
    <w:p w14:paraId="1E0900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93, 34, 'technician', 'single', 'professional.course', 'no', 'yes', 'no', 'C23', '60610', 'no');</w:t>
      </w:r>
    </w:p>
    <w:p w14:paraId="5A68E8EA" w14:textId="77777777" w:rsidR="00EE6FEB" w:rsidRDefault="00EE6FEB"/>
    <w:p w14:paraId="05BC32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94, 27, 'admin.', 'married', 'basic.6y', 'no', 'no', 'no', 'C194', '22801', 'no');</w:t>
      </w:r>
    </w:p>
    <w:p w14:paraId="1FDAC1CD" w14:textId="77777777" w:rsidR="00EE6FEB" w:rsidRDefault="00EE6FEB"/>
    <w:p w14:paraId="26498B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95, 56, 'entrepreneur', 'married', 'university.degree', 'no', 'yes', 'yes', 'C47', '43055', 'no');</w:t>
      </w:r>
    </w:p>
    <w:p w14:paraId="6E739FCF" w14:textId="77777777" w:rsidR="00EE6FEB" w:rsidRDefault="00EE6FEB"/>
    <w:p w14:paraId="64C6B7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96, 54, 'retired', 'divorced', 'university.degree', 'no', 'yes', 'no', 'C47', '43055', 'no');</w:t>
      </w:r>
    </w:p>
    <w:p w14:paraId="366DC6E9" w14:textId="77777777" w:rsidR="00EE6FEB" w:rsidRDefault="00EE6FEB"/>
    <w:p w14:paraId="2C74AD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97, 30, 'technician', 'single', 'high.school', 'no', 'yes', 'yes', 'C2', '90045', 'no');</w:t>
      </w:r>
    </w:p>
    <w:p w14:paraId="133AF8DF" w14:textId="77777777" w:rsidR="00EE6FEB" w:rsidRDefault="00EE6FEB"/>
    <w:p w14:paraId="586A2D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98, 31, 'self-employed', 'divorced', 'basic.9y', 'no', 'yes', 'no', 'C5', '98105', 'no');</w:t>
      </w:r>
    </w:p>
    <w:p w14:paraId="7C51DB3F" w14:textId="77777777" w:rsidR="00EE6FEB" w:rsidRDefault="00EE6FEB"/>
    <w:p w14:paraId="6B54E9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799, 23, 'blue-collar', 'single', 'professional.course', 'no', 'yes', 'yes', 'C5', '98105', 'no');</w:t>
      </w:r>
    </w:p>
    <w:p w14:paraId="3395CAB2" w14:textId="77777777" w:rsidR="00EE6FEB" w:rsidRDefault="00EE6FEB"/>
    <w:p w14:paraId="148DEC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00, 32, 'technician', 'married', 'professional.course', 'no', 'yes', 'yes', 'C2', '90036', 'no');</w:t>
      </w:r>
    </w:p>
    <w:p w14:paraId="23BE674C" w14:textId="77777777" w:rsidR="00EE6FEB" w:rsidRDefault="00EE6FEB"/>
    <w:p w14:paraId="5A8D81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01, 39, 'admin.', 'married', 'university.degree', 'no', 'no', 'no', 'C23', '60623', 'no');</w:t>
      </w:r>
    </w:p>
    <w:p w14:paraId="019C197B" w14:textId="77777777" w:rsidR="00EE6FEB" w:rsidRDefault="00EE6FEB"/>
    <w:p w14:paraId="5C8A23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02, 32, 'technician', 'single', 'professional.course', 'no', 'yes', 'no', 'C23', '60623', 'no');</w:t>
      </w:r>
    </w:p>
    <w:p w14:paraId="3A879331" w14:textId="77777777" w:rsidR="00EE6FEB" w:rsidRDefault="00EE6FEB"/>
    <w:p w14:paraId="7E26A0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03, 29, 'admin.', 'single', 'high.school', 'no', 'unknown', 'unknown', 'C23', '60623', 'no');</w:t>
      </w:r>
    </w:p>
    <w:p w14:paraId="2AF9AEE5" w14:textId="77777777" w:rsidR="00EE6FEB" w:rsidRDefault="00EE6FEB"/>
    <w:p w14:paraId="47B763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04, 39, 'admin.', 'married', 'university.degree', 'no', 'yes', 'no', 'C23', '60623', 'no');</w:t>
      </w:r>
    </w:p>
    <w:p w14:paraId="6173FD2E" w14:textId="77777777" w:rsidR="00EE6FEB" w:rsidRDefault="00EE6FEB"/>
    <w:p w14:paraId="39C4B4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05, 44, 'admin.', 'married', 'high.school', 'no', 'no', 'no', 'C23', '60623', 'no');</w:t>
      </w:r>
    </w:p>
    <w:p w14:paraId="4A4B07A6" w14:textId="77777777" w:rsidR="00EE6FEB" w:rsidRDefault="00EE6FEB"/>
    <w:p w14:paraId="3B7158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06, 32, 'blue-collar', 'married', 'basic.9y', 'no', 'no', 'no', 'C23', '60623', 'no');</w:t>
      </w:r>
    </w:p>
    <w:p w14:paraId="06678C3C" w14:textId="77777777" w:rsidR="00EE6FEB" w:rsidRDefault="00EE6FEB"/>
    <w:p w14:paraId="4D7B87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07, 33, 'blue-collar', 'married', 'basic.9y', 'unknown', 'no', 'no', 'C253', '97756', 'no');</w:t>
      </w:r>
    </w:p>
    <w:p w14:paraId="17019273" w14:textId="77777777" w:rsidR="00EE6FEB" w:rsidRDefault="00EE6FEB"/>
    <w:p w14:paraId="325C0F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08, 25, 'services', 'single', 'high.school', 'no', 'no', 'no', 'C253', '97756', 'no');</w:t>
      </w:r>
    </w:p>
    <w:p w14:paraId="10CE9DC0" w14:textId="77777777" w:rsidR="00EE6FEB" w:rsidRDefault="00EE6FEB"/>
    <w:p w14:paraId="618681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09, 28, 'self-employed', 'married', 'basic.9y', 'no', 'yes', 'no', 'C253', '97756', 'no');</w:t>
      </w:r>
    </w:p>
    <w:p w14:paraId="001C3E4C" w14:textId="77777777" w:rsidR="00EE6FEB" w:rsidRDefault="00EE6FEB"/>
    <w:p w14:paraId="568EA7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10, 36, 'management', 'married', 'university.degree', 'no', 'yes', 'yes', 'C254', '27604', 'no');</w:t>
      </w:r>
    </w:p>
    <w:p w14:paraId="39C5544D" w14:textId="77777777" w:rsidR="00EE6FEB" w:rsidRDefault="00EE6FEB"/>
    <w:p w14:paraId="623FEC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11, 23, 'admin.', 'single', 'high.school', 'no', 'no', 'no', 'C204', '31204', 'no');</w:t>
      </w:r>
    </w:p>
    <w:p w14:paraId="494DE0FE" w14:textId="77777777" w:rsidR="00EE6FEB" w:rsidRDefault="00EE6FEB"/>
    <w:p w14:paraId="4BBD49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12, 60, 'retired', 'divorced', 'high.school', 'unknown', 'no', 'no', 'C139', '44105', 'no');</w:t>
      </w:r>
    </w:p>
    <w:p w14:paraId="37A8CE05" w14:textId="77777777" w:rsidR="00EE6FEB" w:rsidRDefault="00EE6FEB"/>
    <w:p w14:paraId="61F45C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13, 34, 'blue-collar', 'married', 'professional.course', 'no', 'yes', 'yes', 'C255', '74403', 'no');</w:t>
      </w:r>
    </w:p>
    <w:p w14:paraId="7680F353" w14:textId="77777777" w:rsidR="00EE6FEB" w:rsidRDefault="00EE6FEB"/>
    <w:p w14:paraId="4C03B4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14, 34, 'admin.', 'single', 'university.degree', 'no', 'yes', 'no', 'C255', '74403', 'no');</w:t>
      </w:r>
    </w:p>
    <w:p w14:paraId="4525353D" w14:textId="77777777" w:rsidR="00EE6FEB" w:rsidRDefault="00EE6FEB"/>
    <w:p w14:paraId="3F7832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15, 27, 'technician', 'single', 'professional.course', 'no', 'no', 'no', 'C54', '28110', 'no');</w:t>
      </w:r>
    </w:p>
    <w:p w14:paraId="014129C2" w14:textId="77777777" w:rsidR="00EE6FEB" w:rsidRDefault="00EE6FEB"/>
    <w:p w14:paraId="3BEB97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16, 42, 'management', 'married', 'university.degree', 'no', 'no', 'no', 'C90', '78745', 'no');</w:t>
      </w:r>
    </w:p>
    <w:p w14:paraId="5827658D" w14:textId="77777777" w:rsidR="00EE6FEB" w:rsidRDefault="00EE6FEB"/>
    <w:p w14:paraId="7A6FA8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17, 27, 'admin.', 'single', 'basic.6y', 'no', 'yes', 'no', 'C90', '78745', 'no');</w:t>
      </w:r>
    </w:p>
    <w:p w14:paraId="288D7A78" w14:textId="77777777" w:rsidR="00EE6FEB" w:rsidRDefault="00EE6FEB"/>
    <w:p w14:paraId="56A01F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18, 34, 'admin.', 'single', 'high.school', 'no', 'no', 'yes', 'C256', '6450', 'no');</w:t>
      </w:r>
    </w:p>
    <w:p w14:paraId="57DF2CF6" w14:textId="77777777" w:rsidR="00EE6FEB" w:rsidRDefault="00EE6FEB"/>
    <w:p w14:paraId="27CCC9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19, 20, 'technician', 'single', 'professional.course', 'unknown', 'no', 'no', 'C186', '30076', 'no');</w:t>
      </w:r>
    </w:p>
    <w:p w14:paraId="7667E2DE" w14:textId="77777777" w:rsidR="00EE6FEB" w:rsidRDefault="00EE6FEB"/>
    <w:p w14:paraId="0A774D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20, 34, 'admin.', 'married', 'high.school', 'no', 'yes', 'no', 'C36', '28205', 'no');</w:t>
      </w:r>
    </w:p>
    <w:p w14:paraId="1DE3C0F3" w14:textId="77777777" w:rsidR="00EE6FEB" w:rsidRDefault="00EE6FEB"/>
    <w:p w14:paraId="456DE1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21, 34, 'blue-collar', 'divorced', 'basic.9y', 'no', 'yes', 'no', 'C36', '28205', 'no');</w:t>
      </w:r>
    </w:p>
    <w:p w14:paraId="236820B5" w14:textId="77777777" w:rsidR="00EE6FEB" w:rsidRDefault="00EE6FEB"/>
    <w:p w14:paraId="6CBB97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22, 49, 'self-employed', 'married', 'high.school', 'no', 'no', 'no', 'C36', '28205', 'no');</w:t>
      </w:r>
    </w:p>
    <w:p w14:paraId="73A711E6" w14:textId="77777777" w:rsidR="00EE6FEB" w:rsidRDefault="00EE6FEB"/>
    <w:p w14:paraId="6B668A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23, 39, 'technician', 'single', 'high.school', 'no', 'no', 'no', 'C36', '28205', 'no');</w:t>
      </w:r>
    </w:p>
    <w:p w14:paraId="57E3253A" w14:textId="77777777" w:rsidR="00EE6FEB" w:rsidRDefault="00EE6FEB"/>
    <w:p w14:paraId="401811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24, 26, 'blue-collar', 'married', 'basic.9y', 'no', 'no', 'no', 'C257', '42104', 'no');</w:t>
      </w:r>
    </w:p>
    <w:p w14:paraId="76584696" w14:textId="77777777" w:rsidR="00EE6FEB" w:rsidRDefault="00EE6FEB"/>
    <w:p w14:paraId="3398D4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25, 51, 'blue-collar', 'single', 'illiterate', 'unknown', 'yes', 'no', 'C53', '78207', 'no');</w:t>
      </w:r>
    </w:p>
    <w:p w14:paraId="092728D1" w14:textId="77777777" w:rsidR="00EE6FEB" w:rsidRDefault="00EE6FEB"/>
    <w:p w14:paraId="3E5583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26, 29, 'admin.', 'single', 'university.degree', 'no', 'yes', 'no', 'C53', '78207', 'no');</w:t>
      </w:r>
    </w:p>
    <w:p w14:paraId="71A5EB07" w14:textId="77777777" w:rsidR="00EE6FEB" w:rsidRDefault="00EE6FEB"/>
    <w:p w14:paraId="05366E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27, 29, 'technician', 'single', 'university.degree', 'no', 'yes', 'yes', 'C5', '98115', 'no');</w:t>
      </w:r>
    </w:p>
    <w:p w14:paraId="14296C34" w14:textId="77777777" w:rsidR="00EE6FEB" w:rsidRDefault="00EE6FEB"/>
    <w:p w14:paraId="1428BB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28, 31, 'admin.', 'single', 'basic.9y', 'no', 'yes', 'yes', 'C177', '20016', 'no');</w:t>
      </w:r>
    </w:p>
    <w:p w14:paraId="79A21865" w14:textId="77777777" w:rsidR="00EE6FEB" w:rsidRDefault="00EE6FEB"/>
    <w:p w14:paraId="5A8ED3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29, 43, 'entrepreneur', 'married', 'professional.course', 'no', 'no', 'no', 'C177', '20016', 'no');</w:t>
      </w:r>
    </w:p>
    <w:p w14:paraId="3453C1AB" w14:textId="77777777" w:rsidR="00EE6FEB" w:rsidRDefault="00EE6FEB"/>
    <w:p w14:paraId="0C3988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30, 29, 'admin.', 'single', 'university.degree', 'unknown', 'yes', 'no', 'C2', '90004', 'no');</w:t>
      </w:r>
    </w:p>
    <w:p w14:paraId="16366600" w14:textId="77777777" w:rsidR="00EE6FEB" w:rsidRDefault="00EE6FEB"/>
    <w:p w14:paraId="3FF3DD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31, 30, 'admin.', 'single', 'university.degree', 'no', 'no', 'no', 'C2', '90004', 'no');</w:t>
      </w:r>
    </w:p>
    <w:p w14:paraId="0976E746" w14:textId="77777777" w:rsidR="00EE6FEB" w:rsidRDefault="00EE6FEB"/>
    <w:p w14:paraId="319329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32, 37, 'services', 'divorced', 'basic.4y', 'no', 'no', 'no', 'C258', '46614', 'no');</w:t>
      </w:r>
    </w:p>
    <w:p w14:paraId="75A4EDCD" w14:textId="77777777" w:rsidR="00EE6FEB" w:rsidRDefault="00EE6FEB"/>
    <w:p w14:paraId="5343C8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33, 28, 'blue-collar', 'single', 'basic.9y', 'no', 'yes', 'no', 'C258', '46614', 'no');</w:t>
      </w:r>
    </w:p>
    <w:p w14:paraId="6A6E1B6D" w14:textId="77777777" w:rsidR="00EE6FEB" w:rsidRDefault="00EE6FEB"/>
    <w:p w14:paraId="1D1F06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34, 51, 'admin.', 'married', 'high.school', 'no', 'yes', 'yes', 'C258', '46614', 'yes');</w:t>
      </w:r>
    </w:p>
    <w:p w14:paraId="4A3BF30A" w14:textId="77777777" w:rsidR="00EE6FEB" w:rsidRDefault="00EE6FEB"/>
    <w:p w14:paraId="78E79D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35, 30, 'technician', 'married', 'basic.9y', 'no', 'yes', 'no', 'C258', '46614', 'no');</w:t>
      </w:r>
    </w:p>
    <w:p w14:paraId="6893F8AC" w14:textId="77777777" w:rsidR="00EE6FEB" w:rsidRDefault="00EE6FEB"/>
    <w:p w14:paraId="0FB7BF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36, 32, 'admin.', 'single', 'university.degree', 'no', 'no', 'no', 'C258', '46614', 'no');</w:t>
      </w:r>
    </w:p>
    <w:p w14:paraId="172F8DEE" w14:textId="77777777" w:rsidR="00EE6FEB" w:rsidRDefault="00EE6FEB"/>
    <w:p w14:paraId="16649A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37, 24, 'services', 'single', 'high.school', 'no', 'yes', 'yes', 'C258', '46614', 'no');</w:t>
      </w:r>
    </w:p>
    <w:p w14:paraId="2C9A7FE1" w14:textId="77777777" w:rsidR="00EE6FEB" w:rsidRDefault="00EE6FEB"/>
    <w:p w14:paraId="3E2895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38, 23, 'technician', 'single', 'high.school', 'no', 'yes', 'no', 'C2', '90032', 'no');</w:t>
      </w:r>
    </w:p>
    <w:p w14:paraId="35F8993D" w14:textId="77777777" w:rsidR="00EE6FEB" w:rsidRDefault="00EE6FEB"/>
    <w:p w14:paraId="1D1B86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39, 43, 'admin.', 'married', 'high.school', 'no', 'no', 'no', 'C13', '77041', 'yes');</w:t>
      </w:r>
    </w:p>
    <w:p w14:paraId="44060E24" w14:textId="77777777" w:rsidR="00EE6FEB" w:rsidRDefault="00EE6FEB"/>
    <w:p w14:paraId="37594E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40, 35, 'blue-collar', 'married', 'basic.6y', 'no', 'no', 'no', 'C13', '77041', 'no');</w:t>
      </w:r>
    </w:p>
    <w:p w14:paraId="781318F0" w14:textId="77777777" w:rsidR="00EE6FEB" w:rsidRDefault="00EE6FEB"/>
    <w:p w14:paraId="0FB0AA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41, 33, 'blue-collar', 'married', 'basic.6y', 'no', 'no', 'no', 'C40', '6010', 'no');</w:t>
      </w:r>
    </w:p>
    <w:p w14:paraId="0787A99D" w14:textId="77777777" w:rsidR="00EE6FEB" w:rsidRDefault="00EE6FEB"/>
    <w:p w14:paraId="7A82A9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42, 50, 'blue-collar', 'married', 'basic.6y', 'no', 'yes', 'no', 'C40', '6010', 'no');</w:t>
      </w:r>
    </w:p>
    <w:p w14:paraId="01AC8511" w14:textId="77777777" w:rsidR="00EE6FEB" w:rsidRDefault="00EE6FEB"/>
    <w:p w14:paraId="527985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43, 27, 'blue-collar', 'single', 'basic.9y', 'no', 'yes', 'no', 'C21', '10009', 'no');</w:t>
      </w:r>
    </w:p>
    <w:p w14:paraId="1AFA3C01" w14:textId="77777777" w:rsidR="00EE6FEB" w:rsidRDefault="00EE6FEB"/>
    <w:p w14:paraId="0CDCA2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44, 41, 'admin.', 'single', 'high.school', 'no', 'yes', 'no', 'C21', '10009', 'no');</w:t>
      </w:r>
    </w:p>
    <w:p w14:paraId="07576058" w14:textId="77777777" w:rsidR="00EE6FEB" w:rsidRDefault="00EE6FEB"/>
    <w:p w14:paraId="3E17B4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45, 41, 'blue-collar', 'single', 'basic.9y', 'no', 'no', 'no', 'C53', '78207', 'no');</w:t>
      </w:r>
    </w:p>
    <w:p w14:paraId="2E6FF815" w14:textId="77777777" w:rsidR="00EE6FEB" w:rsidRDefault="00EE6FEB"/>
    <w:p w14:paraId="188D07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46, 34, 'admin.', 'single', 'university.degree', 'no', 'no', 'no', 'C35', '80013', 'no');</w:t>
      </w:r>
    </w:p>
    <w:p w14:paraId="75602411" w14:textId="77777777" w:rsidR="00EE6FEB" w:rsidRDefault="00EE6FEB"/>
    <w:p w14:paraId="0454A3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47, 32, 'admin.', 'single', 'university.degree', 'no', 'no', 'no', 'C35', '80013', 'no');</w:t>
      </w:r>
    </w:p>
    <w:p w14:paraId="3E151580" w14:textId="77777777" w:rsidR="00EE6FEB" w:rsidRDefault="00EE6FEB"/>
    <w:p w14:paraId="49E69F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48, 37, 'technician', 'single', 'professional.course', 'no', 'yes', 'no', 'C47', '43055', 'no');</w:t>
      </w:r>
    </w:p>
    <w:p w14:paraId="2F7171FF" w14:textId="77777777" w:rsidR="00EE6FEB" w:rsidRDefault="00EE6FEB"/>
    <w:p w14:paraId="2E2F12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49, 38, 'entrepreneur', 'married', 'basic.9y', 'no', 'yes', 'yes', 'C1', '89015', 'no');</w:t>
      </w:r>
    </w:p>
    <w:p w14:paraId="5ED89685" w14:textId="77777777" w:rsidR="00EE6FEB" w:rsidRDefault="00EE6FEB"/>
    <w:p w14:paraId="36134E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50, 32, 'self-employed', 'married', 'professional.course', 'no', 'no', 'yes', 'C11', '19143', 'no');</w:t>
      </w:r>
    </w:p>
    <w:p w14:paraId="1DAAD05E" w14:textId="77777777" w:rsidR="00EE6FEB" w:rsidRDefault="00EE6FEB"/>
    <w:p w14:paraId="3D086C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51, 37, 'management', 'married', 'university.degree', 'no', 'no', 'no', 'C11', '19143', 'no');</w:t>
      </w:r>
    </w:p>
    <w:p w14:paraId="073A6015" w14:textId="77777777" w:rsidR="00EE6FEB" w:rsidRDefault="00EE6FEB"/>
    <w:p w14:paraId="6584B1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52, 47, 'blue-collar', 'married', 'high.school', 'no', 'yes', 'no', 'C5', '98103', 'yes');</w:t>
      </w:r>
    </w:p>
    <w:p w14:paraId="2EA73F07" w14:textId="77777777" w:rsidR="00EE6FEB" w:rsidRDefault="00EE6FEB"/>
    <w:p w14:paraId="6129B2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53, 26, 'entrepreneur', 'married', 'professional.course', 'no', 'no', 'no', 'C9', '94122', 'no');</w:t>
      </w:r>
    </w:p>
    <w:p w14:paraId="17B88D76" w14:textId="77777777" w:rsidR="00EE6FEB" w:rsidRDefault="00EE6FEB"/>
    <w:p w14:paraId="1E17AF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54, 22, 'services', 'single', 'high.school', 'no', 'no', 'no', 'C9', '94122', 'no');</w:t>
      </w:r>
    </w:p>
    <w:p w14:paraId="0DC5CD14" w14:textId="77777777" w:rsidR="00EE6FEB" w:rsidRDefault="00EE6FEB"/>
    <w:p w14:paraId="78593C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55, 33, 'blue-collar', 'divorced', 'basic.9y', 'no', 'yes', 'yes', 'C9', '94122', 'no');</w:t>
      </w:r>
    </w:p>
    <w:p w14:paraId="12822C15" w14:textId="77777777" w:rsidR="00EE6FEB" w:rsidRDefault="00EE6FEB"/>
    <w:p w14:paraId="26E1E4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56, 32, 'technician', 'single', 'professional.course', 'no', 'no', 'no', 'C259', '99207', 'no');</w:t>
      </w:r>
    </w:p>
    <w:p w14:paraId="42F8249E" w14:textId="77777777" w:rsidR="00EE6FEB" w:rsidRDefault="00EE6FEB"/>
    <w:p w14:paraId="44A188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57, 34, 'technician', 'single', 'university.degree', 'no', 'no', 'no', 'C39', '43229', 'no');</w:t>
      </w:r>
    </w:p>
    <w:p w14:paraId="03F325AF" w14:textId="77777777" w:rsidR="00EE6FEB" w:rsidRDefault="00EE6FEB"/>
    <w:p w14:paraId="21F968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58, 32, 'blue-collar', 'married', 'basic.9y', 'no', 'yes', 'no', 'C86', '11561', 'no');</w:t>
      </w:r>
    </w:p>
    <w:p w14:paraId="782C5849" w14:textId="77777777" w:rsidR="00EE6FEB" w:rsidRDefault="00EE6FEB"/>
    <w:p w14:paraId="5843E6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59, 32, 'blue-collar', 'married', 'basic.9y', 'no', 'yes', 'yes', 'C53', '78207', 'no');</w:t>
      </w:r>
    </w:p>
    <w:p w14:paraId="3FF91651" w14:textId="77777777" w:rsidR="00EE6FEB" w:rsidRDefault="00EE6FEB"/>
    <w:p w14:paraId="51D9F9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60, 26, 'technician', 'single', 'professional.course', 'no', 'no', 'no', 'C2', '90049', 'no');</w:t>
      </w:r>
    </w:p>
    <w:p w14:paraId="325293D5" w14:textId="77777777" w:rsidR="00EE6FEB" w:rsidRDefault="00EE6FEB"/>
    <w:p w14:paraId="24FE2D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61, 49, 'blue-collar', 'married', 'basic.9y', 'no', 'no', 'no', 'C2', '90049', 'no');</w:t>
      </w:r>
    </w:p>
    <w:p w14:paraId="461E5013" w14:textId="77777777" w:rsidR="00EE6FEB" w:rsidRDefault="00EE6FEB"/>
    <w:p w14:paraId="13F2D1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62, 52, 'self-employed', 'divorced', 'university.degree', 'no', 'yes', 'no', 'C109', '32216', 'no');</w:t>
      </w:r>
    </w:p>
    <w:p w14:paraId="65508BBC" w14:textId="77777777" w:rsidR="00EE6FEB" w:rsidRDefault="00EE6FEB"/>
    <w:p w14:paraId="5E0D8E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63, 37, 'admin.', 'single', 'high.school', 'no', 'no', 'yes', 'C21', '10011', 'no');</w:t>
      </w:r>
    </w:p>
    <w:p w14:paraId="4931F072" w14:textId="77777777" w:rsidR="00EE6FEB" w:rsidRDefault="00EE6FEB"/>
    <w:p w14:paraId="1BE21C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64, 32, 'blue-collar', 'single', 'basic.9y', 'no', 'yes', 'no', 'C21', '10011', 'no');</w:t>
      </w:r>
    </w:p>
    <w:p w14:paraId="4C5A37D9" w14:textId="77777777" w:rsidR="00EE6FEB" w:rsidRDefault="00EE6FEB"/>
    <w:p w14:paraId="3C1D4A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65, 32, 'self-employed', 'single', 'high.school', 'no', 'yes', 'yes', 'C21', '10011', 'no');</w:t>
      </w:r>
    </w:p>
    <w:p w14:paraId="4AC42726" w14:textId="77777777" w:rsidR="00EE6FEB" w:rsidRDefault="00EE6FEB"/>
    <w:p w14:paraId="621ECC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66, 30, 'blue-collar', 'single', 'basic.6y', 'no', 'no', 'no', 'C11', '19143', 'no');</w:t>
      </w:r>
    </w:p>
    <w:p w14:paraId="52A76334" w14:textId="77777777" w:rsidR="00EE6FEB" w:rsidRDefault="00EE6FEB"/>
    <w:p w14:paraId="7A959E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67, 25, 'blue-collar', 'single', 'basic.9y', 'no', 'yes', 'no', 'C260', '76248', 'yes');</w:t>
      </w:r>
    </w:p>
    <w:p w14:paraId="58FFC10B" w14:textId="77777777" w:rsidR="00EE6FEB" w:rsidRDefault="00EE6FEB"/>
    <w:p w14:paraId="669DAB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68, 29, 'admin.', 'single', 'high.school', 'no', 'no', 'no', 'C9', '94122', 'no');</w:t>
      </w:r>
    </w:p>
    <w:p w14:paraId="49B8B6D8" w14:textId="77777777" w:rsidR="00EE6FEB" w:rsidRDefault="00EE6FEB"/>
    <w:p w14:paraId="4E4B46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69, 57, 'blue-collar', 'married', 'basic.9y', 'unknown', 'yes', 'no', 'C147', '33012', 'no');</w:t>
      </w:r>
    </w:p>
    <w:p w14:paraId="38CE024E" w14:textId="77777777" w:rsidR="00EE6FEB" w:rsidRDefault="00EE6FEB"/>
    <w:p w14:paraId="523B4B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70, 34, 'management', 'divorced', 'unknown', 'no', 'yes', 'no', 'C147', '33012', 'no');</w:t>
      </w:r>
    </w:p>
    <w:p w14:paraId="47CCF758" w14:textId="77777777" w:rsidR="00EE6FEB" w:rsidRDefault="00EE6FEB"/>
    <w:p w14:paraId="1D39D6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71, 29, 'blue-collar', 'married', 'basic.6y', 'no', 'yes', 'no', 'C55', '45014', 'no');</w:t>
      </w:r>
    </w:p>
    <w:p w14:paraId="4EE66C59" w14:textId="77777777" w:rsidR="00EE6FEB" w:rsidRDefault="00EE6FEB"/>
    <w:p w14:paraId="78D784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72, 33, 'entrepreneur', 'married', 'university.degree', 'no', 'yes', 'no', 'C55', '45014', 'no');</w:t>
      </w:r>
    </w:p>
    <w:p w14:paraId="7F06BB7E" w14:textId="77777777" w:rsidR="00EE6FEB" w:rsidRDefault="00EE6FEB"/>
    <w:p w14:paraId="4053CF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73, 43, 'blue-collar', 'divorced', 'basic.9y', 'unknown', 'yes', 'yes', 'C102', '92646', 'no');</w:t>
      </w:r>
    </w:p>
    <w:p w14:paraId="6A56DAA2" w14:textId="77777777" w:rsidR="00EE6FEB" w:rsidRDefault="00EE6FEB"/>
    <w:p w14:paraId="210E74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74, 23, 'blue-collar', 'single', 'basic.4y', 'no', 'yes', 'no', 'C102', '92646', 'no');</w:t>
      </w:r>
    </w:p>
    <w:p w14:paraId="42A30721" w14:textId="77777777" w:rsidR="00EE6FEB" w:rsidRDefault="00EE6FEB"/>
    <w:p w14:paraId="03555B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75, 24, 'services', 'single', 'basic.9y', 'no', 'yes', 'yes', 'C261', '32127', 'no');</w:t>
      </w:r>
    </w:p>
    <w:p w14:paraId="7C94AD50" w14:textId="77777777" w:rsidR="00EE6FEB" w:rsidRDefault="00EE6FEB"/>
    <w:p w14:paraId="6EC9D1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76, 27, 'admin.', 'married', 'professional.course', 'no', 'yes', 'no', 'C262', '97504', 'no');</w:t>
      </w:r>
    </w:p>
    <w:p w14:paraId="4F678060" w14:textId="77777777" w:rsidR="00EE6FEB" w:rsidRDefault="00EE6FEB"/>
    <w:p w14:paraId="50B4CA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77, 29, 'blue-collar', 'divorced', 'basic.4y', 'no', 'yes', 'no', 'C263', '22901', 'no');</w:t>
      </w:r>
    </w:p>
    <w:p w14:paraId="42B83322" w14:textId="77777777" w:rsidR="00EE6FEB" w:rsidRDefault="00EE6FEB"/>
    <w:p w14:paraId="2F8E74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78, 23, 'blue-collar', 'single', 'professional.course', 'no', 'yes', 'no', 'C264', '59801', 'no');</w:t>
      </w:r>
    </w:p>
    <w:p w14:paraId="0708A745" w14:textId="77777777" w:rsidR="00EE6FEB" w:rsidRDefault="00EE6FEB"/>
    <w:p w14:paraId="7205C0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79, 53, 'admin.', 'married', 'high.school', 'no', 'no', 'no', 'C32', '55407', 'no');</w:t>
      </w:r>
    </w:p>
    <w:p w14:paraId="61C193C4" w14:textId="77777777" w:rsidR="00EE6FEB" w:rsidRDefault="00EE6FEB"/>
    <w:p w14:paraId="5A4EC1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80, 34, 'blue-collar', 'single', 'basic.9y', 'no', 'no', 'no', 'C101', '33178', 'no');</w:t>
      </w:r>
    </w:p>
    <w:p w14:paraId="1A665DBC" w14:textId="77777777" w:rsidR="00EE6FEB" w:rsidRDefault="00EE6FEB"/>
    <w:p w14:paraId="6426A3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81, 37, 'admin.', 'divorced', 'high.school', 'no', 'no', 'no', 'C101', '33178', 'no');</w:t>
      </w:r>
    </w:p>
    <w:p w14:paraId="395C4EA8" w14:textId="77777777" w:rsidR="00EE6FEB" w:rsidRDefault="00EE6FEB"/>
    <w:p w14:paraId="254249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82, 27, 'blue-collar', 'single', 'basic.9y', 'no', 'no', 'no', 'C101', '33178', 'no');</w:t>
      </w:r>
    </w:p>
    <w:p w14:paraId="7B1D4945" w14:textId="77777777" w:rsidR="00EE6FEB" w:rsidRDefault="00EE6FEB"/>
    <w:p w14:paraId="2D90DE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83, 34, 'blue-collar', 'single', 'basic.6y', 'unknown', 'yes', 'no', 'C160', '29501', 'yes');</w:t>
      </w:r>
    </w:p>
    <w:p w14:paraId="29B550EF" w14:textId="77777777" w:rsidR="00EE6FEB" w:rsidRDefault="00EE6FEB"/>
    <w:p w14:paraId="2BEEB8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84, 54, 'management', 'married', 'university.degree', 'no', 'no', 'no', 'C67', '48205', 'no');</w:t>
      </w:r>
    </w:p>
    <w:p w14:paraId="002E40ED" w14:textId="77777777" w:rsidR="00EE6FEB" w:rsidRDefault="00EE6FEB"/>
    <w:p w14:paraId="097D73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85, 31, 'services', 'married', 'high.school', 'no', 'yes', 'no', 'C25', '97477', 'no');</w:t>
      </w:r>
    </w:p>
    <w:p w14:paraId="2CBD3B73" w14:textId="77777777" w:rsidR="00EE6FEB" w:rsidRDefault="00EE6FEB"/>
    <w:p w14:paraId="729E70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86, 27, 'technician', 'married', 'university.degree', 'no', 'yes', 'no', 'C25', '97477', 'no');</w:t>
      </w:r>
    </w:p>
    <w:p w14:paraId="435E191C" w14:textId="77777777" w:rsidR="00EE6FEB" w:rsidRDefault="00EE6FEB"/>
    <w:p w14:paraId="0BF618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87, 34, 'admin.', 'single', 'high.school', 'no', 'no', 'no', 'C25', '97477', 'no');</w:t>
      </w:r>
    </w:p>
    <w:p w14:paraId="7B159080" w14:textId="77777777" w:rsidR="00EE6FEB" w:rsidRDefault="00EE6FEB"/>
    <w:p w14:paraId="055587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88, 29, 'admin.', 'married', 'high.school', 'no', 'yes', 'no', 'C246', '46203', 'yes');</w:t>
      </w:r>
    </w:p>
    <w:p w14:paraId="3D43819E" w14:textId="77777777" w:rsidR="00EE6FEB" w:rsidRDefault="00EE6FEB"/>
    <w:p w14:paraId="61D06E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89, 24, 'services', 'single', 'high.school', 'no', 'yes', 'yes', 'C265', '32712', 'no');</w:t>
      </w:r>
    </w:p>
    <w:p w14:paraId="143D5757" w14:textId="77777777" w:rsidR="00EE6FEB" w:rsidRDefault="00EE6FEB"/>
    <w:p w14:paraId="104C70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90, 25, 'blue-collar', 'single', 'high.school', 'no', 'no', 'no', 'C265', '32712', 'yes');</w:t>
      </w:r>
    </w:p>
    <w:p w14:paraId="5F76A5C9" w14:textId="77777777" w:rsidR="00EE6FEB" w:rsidRDefault="00EE6FEB"/>
    <w:p w14:paraId="65C2FD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91, 42, 'blue-collar', 'married', 'basic.4y', 'no', 'yes', 'no', 'C2', '90008', 'no');</w:t>
      </w:r>
    </w:p>
    <w:p w14:paraId="047AED1A" w14:textId="77777777" w:rsidR="00EE6FEB" w:rsidRDefault="00EE6FEB"/>
    <w:p w14:paraId="7AE6B8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92, 43, 'blue-collar', 'married', 'high.school', 'no', 'no', 'no', 'C148', '11572', 'no');</w:t>
      </w:r>
    </w:p>
    <w:p w14:paraId="0038D16B" w14:textId="77777777" w:rsidR="00EE6FEB" w:rsidRDefault="00EE6FEB"/>
    <w:p w14:paraId="1EC6A3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93, 50, 'entrepreneur', 'married', 'high.school', 'no', 'yes', 'yes', 'C2', '90008', 'no');</w:t>
      </w:r>
    </w:p>
    <w:p w14:paraId="458C9651" w14:textId="77777777" w:rsidR="00EE6FEB" w:rsidRDefault="00EE6FEB"/>
    <w:p w14:paraId="3D6F7F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94, 34, 'blue-collar', 'married', 'basic.4y', 'unknown', 'no', 'no', 'C13', '77041', 'no');</w:t>
      </w:r>
    </w:p>
    <w:p w14:paraId="79686AE8" w14:textId="77777777" w:rsidR="00EE6FEB" w:rsidRDefault="00EE6FEB"/>
    <w:p w14:paraId="35DA37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95, 22, 'admin.', 'single', 'basic.9y', 'no', 'yes', 'yes', 'C13', '77041', 'no');</w:t>
      </w:r>
    </w:p>
    <w:p w14:paraId="0F9B6E25" w14:textId="77777777" w:rsidR="00EE6FEB" w:rsidRDefault="00EE6FEB"/>
    <w:p w14:paraId="58DD3D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96, 33, 'technician', 'single', 'university.degree', 'no', 'no', 'no', 'C186', '30076', 'no');</w:t>
      </w:r>
    </w:p>
    <w:p w14:paraId="3A8E7E2C" w14:textId="77777777" w:rsidR="00EE6FEB" w:rsidRDefault="00EE6FEB"/>
    <w:p w14:paraId="078B29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97, 48, 'blue-collar', 'married', 'basic.9y', 'no', 'no', 'no', 'C200', '33437', 'no');</w:t>
      </w:r>
    </w:p>
    <w:p w14:paraId="00CFE383" w14:textId="77777777" w:rsidR="00EE6FEB" w:rsidRDefault="00EE6FEB"/>
    <w:p w14:paraId="4257CE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98, 47, 'entrepreneur', 'married', 'university.degree', 'no', 'no', 'no', 'C200', '33437', 'no');</w:t>
      </w:r>
    </w:p>
    <w:p w14:paraId="3DAC94CE" w14:textId="77777777" w:rsidR="00EE6FEB" w:rsidRDefault="00EE6FEB"/>
    <w:p w14:paraId="20D580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899, 38, 'blue-collar', 'divorced', 'basic.4y', 'unknown', 'no', 'no', 'C200', '33437', 'no');</w:t>
      </w:r>
    </w:p>
    <w:p w14:paraId="39AC840E" w14:textId="77777777" w:rsidR="00EE6FEB" w:rsidRDefault="00EE6FEB"/>
    <w:p w14:paraId="2A52D8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00, 32, 'technician', 'single', 'unknown', 'no', 'yes', 'yes', 'C48', '2038', 'no');</w:t>
      </w:r>
    </w:p>
    <w:p w14:paraId="473E7D1E" w14:textId="77777777" w:rsidR="00EE6FEB" w:rsidRDefault="00EE6FEB"/>
    <w:p w14:paraId="4352C3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01, 32, 'admin.', 'single', 'unknown', 'no', 'yes', 'yes', 'C67', '48227', 'no');</w:t>
      </w:r>
    </w:p>
    <w:p w14:paraId="591E7E7C" w14:textId="77777777" w:rsidR="00EE6FEB" w:rsidRDefault="00EE6FEB"/>
    <w:p w14:paraId="01E74C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02, 45, 'entrepreneur', 'divorced', 'university.degree', 'no', 'no', 'no', 'C233', '13601', 'yes');</w:t>
      </w:r>
    </w:p>
    <w:p w14:paraId="217C90C1" w14:textId="77777777" w:rsidR="00EE6FEB" w:rsidRDefault="00EE6FEB"/>
    <w:p w14:paraId="42CA07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03, 32, 'admin.', 'single', 'professional.course', 'no', 'yes', 'yes', 'C233', '13601', 'no');</w:t>
      </w:r>
    </w:p>
    <w:p w14:paraId="5B7FF3EC" w14:textId="77777777" w:rsidR="00EE6FEB" w:rsidRDefault="00EE6FEB"/>
    <w:p w14:paraId="56BD7F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04, 43, 'blue-collar', 'single', 'high.school', 'no', 'no', 'no', 'C266', '19601', 'no');</w:t>
      </w:r>
    </w:p>
    <w:p w14:paraId="3ECD3DA7" w14:textId="77777777" w:rsidR="00EE6FEB" w:rsidRDefault="00EE6FEB"/>
    <w:p w14:paraId="62C302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05, 25, 'blue-collar', 'single', 'basic.9y', 'no', 'no', 'no', 'C82', '76017', 'no');</w:t>
      </w:r>
    </w:p>
    <w:p w14:paraId="6E33FEB3" w14:textId="77777777" w:rsidR="00EE6FEB" w:rsidRDefault="00EE6FEB"/>
    <w:p w14:paraId="5BBF0A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06, 39, 'technician', 'married', 'professional.course', 'no', 'no', 'no', 'C82', '76017', 'no');</w:t>
      </w:r>
    </w:p>
    <w:p w14:paraId="4B0CF737" w14:textId="77777777" w:rsidR="00EE6FEB" w:rsidRDefault="00EE6FEB"/>
    <w:p w14:paraId="4B74D6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07, 37, 'services', 'divorced', 'professional.course', 'no', 'no', 'no', 'C71', '92024', 'no');</w:t>
      </w:r>
    </w:p>
    <w:p w14:paraId="5C442E66" w14:textId="77777777" w:rsidR="00EE6FEB" w:rsidRDefault="00EE6FEB"/>
    <w:p w14:paraId="3EB4E7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08, 41, 'management', 'married', 'unknown', 'no', 'yes', 'no', 'C9', '94110', 'no');</w:t>
      </w:r>
    </w:p>
    <w:p w14:paraId="3D10E26C" w14:textId="77777777" w:rsidR="00EE6FEB" w:rsidRDefault="00EE6FEB"/>
    <w:p w14:paraId="4BCB17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09, 24, 'admin.', 'single', 'basic.9y', 'no', 'yes', 'no', 'C2', '90045', 'no');</w:t>
      </w:r>
    </w:p>
    <w:p w14:paraId="493E9665" w14:textId="77777777" w:rsidR="00EE6FEB" w:rsidRDefault="00EE6FEB"/>
    <w:p w14:paraId="011C85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10, 28, 'services', 'single', 'basic.9y', 'no', 'no', 'yes', 'C61', '80219', 'no');</w:t>
      </w:r>
    </w:p>
    <w:p w14:paraId="3E365254" w14:textId="77777777" w:rsidR="00EE6FEB" w:rsidRDefault="00EE6FEB"/>
    <w:p w14:paraId="450123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11, 25, 'admin.', 'single', 'university.degree', 'no', 'yes', 'no', 'C5', '98105', 'no');</w:t>
      </w:r>
    </w:p>
    <w:p w14:paraId="57C7591F" w14:textId="77777777" w:rsidR="00EE6FEB" w:rsidRDefault="00EE6FEB"/>
    <w:p w14:paraId="15B2D8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12, 31, 'technician', 'single', 'university.degree', 'no', 'yes', 'no', 'C5', '98105', 'yes');</w:t>
      </w:r>
    </w:p>
    <w:p w14:paraId="0926739F" w14:textId="77777777" w:rsidR="00EE6FEB" w:rsidRDefault="00EE6FEB"/>
    <w:p w14:paraId="232E44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13, 50, 'admin.', 'single', 'high.school', 'no', 'no', 'yes', 'C5', '98105', 'yes');</w:t>
      </w:r>
    </w:p>
    <w:p w14:paraId="4117DBDE" w14:textId="77777777" w:rsidR="00EE6FEB" w:rsidRDefault="00EE6FEB"/>
    <w:p w14:paraId="4B5AB9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14, 26, 'admin.', 'single', 'high.school', 'no', 'yes', 'no', 'C49', '85254', 'no');</w:t>
      </w:r>
    </w:p>
    <w:p w14:paraId="728491A5" w14:textId="77777777" w:rsidR="00EE6FEB" w:rsidRDefault="00EE6FEB"/>
    <w:p w14:paraId="62D467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15, 30, 'admin.', 'divorced', 'university.degree', 'no', 'yes', 'no', 'C241', '70506', 'yes');</w:t>
      </w:r>
    </w:p>
    <w:p w14:paraId="099CC728" w14:textId="77777777" w:rsidR="00EE6FEB" w:rsidRDefault="00EE6FEB"/>
    <w:p w14:paraId="5E9108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16, 42, 'self-employed', 'married', 'professional.course', 'unknown', 'no', 'no', 'C241', '70506', 'no');</w:t>
      </w:r>
    </w:p>
    <w:p w14:paraId="7D1012D5" w14:textId="77777777" w:rsidR="00EE6FEB" w:rsidRDefault="00EE6FEB"/>
    <w:p w14:paraId="6CAF72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17, 33, 'admin.', 'single', 'high.school', 'no', 'no', 'no', 'C9', '94109', 'no');</w:t>
      </w:r>
    </w:p>
    <w:p w14:paraId="21B78CE2" w14:textId="77777777" w:rsidR="00EE6FEB" w:rsidRDefault="00EE6FEB"/>
    <w:p w14:paraId="19A46F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18, 55, 'technician', 'married', 'professional.course', 'no', 'no', 'yes', 'C9', '94109', 'no');</w:t>
      </w:r>
    </w:p>
    <w:p w14:paraId="544615DA" w14:textId="77777777" w:rsidR="00EE6FEB" w:rsidRDefault="00EE6FEB"/>
    <w:p w14:paraId="1FC11F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19, 35, 'technician', 'divorced', 'professional.course', 'no', 'no', 'no', 'C9', '94109', 'yes');</w:t>
      </w:r>
    </w:p>
    <w:p w14:paraId="4EF1438C" w14:textId="77777777" w:rsidR="00EE6FEB" w:rsidRDefault="00EE6FEB"/>
    <w:p w14:paraId="18B923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20, 45, 'blue-collar', 'single', 'high.school', 'unknown', 'no', 'yes', 'C267', '80020', 'no');</w:t>
      </w:r>
    </w:p>
    <w:p w14:paraId="11A35127" w14:textId="77777777" w:rsidR="00EE6FEB" w:rsidRDefault="00EE6FEB"/>
    <w:p w14:paraId="416CFE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21, 32, 'technician', 'married', 'professional.course', 'no', 'no', 'no', 'C267', '80020', 'no');</w:t>
      </w:r>
    </w:p>
    <w:p w14:paraId="0D775903" w14:textId="77777777" w:rsidR="00EE6FEB" w:rsidRDefault="00EE6FEB"/>
    <w:p w14:paraId="369E82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22, 25, 'student', 'single', 'high.school', 'no', 'yes', 'no', 'C267', '80020', 'no');</w:t>
      </w:r>
    </w:p>
    <w:p w14:paraId="79FFAF72" w14:textId="77777777" w:rsidR="00EE6FEB" w:rsidRDefault="00EE6FEB"/>
    <w:p w14:paraId="60FAAC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23, 50, 'housemaid', 'married', 'basic.9y', 'no', 'yes', 'no', 'C267', '80020', 'no');</w:t>
      </w:r>
    </w:p>
    <w:p w14:paraId="0BBEC02A" w14:textId="77777777" w:rsidR="00EE6FEB" w:rsidRDefault="00EE6FEB"/>
    <w:p w14:paraId="2FDECC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24, 39, 'technician', 'single', 'professional.course', 'no', 'yes', 'no', 'C95', '62301', 'no');</w:t>
      </w:r>
    </w:p>
    <w:p w14:paraId="11674B87" w14:textId="77777777" w:rsidR="00EE6FEB" w:rsidRDefault="00EE6FEB"/>
    <w:p w14:paraId="42C947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25, 42, 'technician', 'single', 'university.degree', 'no', 'no', 'no', 'C95', '62301', 'no');</w:t>
      </w:r>
    </w:p>
    <w:p w14:paraId="3ED50B98" w14:textId="77777777" w:rsidR="00EE6FEB" w:rsidRDefault="00EE6FEB"/>
    <w:p w14:paraId="0E2AAA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26, 41, 'admin.', 'single', 'high.school', 'no', 'no', 'no', 'C95', '62301', 'yes');</w:t>
      </w:r>
    </w:p>
    <w:p w14:paraId="15EBFE5F" w14:textId="77777777" w:rsidR="00EE6FEB" w:rsidRDefault="00EE6FEB"/>
    <w:p w14:paraId="198A45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27, 45, 'blue-collar', 'single', 'high.school', 'unknown', 'no', 'no', 'C239', '75007', 'no');</w:t>
      </w:r>
    </w:p>
    <w:p w14:paraId="68A4814B" w14:textId="77777777" w:rsidR="00EE6FEB" w:rsidRDefault="00EE6FEB"/>
    <w:p w14:paraId="0A0100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28, 48, 'admin.', 'divorced', 'university.degree', 'no', 'no', 'no', 'C239', '75007', 'no');</w:t>
      </w:r>
    </w:p>
    <w:p w14:paraId="637B0C53" w14:textId="77777777" w:rsidR="00EE6FEB" w:rsidRDefault="00EE6FEB"/>
    <w:p w14:paraId="0294B0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29, 41, 'blue-collar', 'married', 'basic.9y', 'no', 'yes', 'no', 'C21', '10009', 'no');</w:t>
      </w:r>
    </w:p>
    <w:p w14:paraId="1D34E17D" w14:textId="77777777" w:rsidR="00EE6FEB" w:rsidRDefault="00EE6FEB"/>
    <w:p w14:paraId="10BB3E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30, 41, 'admin.', 'married', 'university.degree', 'unknown', 'no', 'no', 'C21', '10009', 'no');</w:t>
      </w:r>
    </w:p>
    <w:p w14:paraId="7A5B4BEF" w14:textId="77777777" w:rsidR="00EE6FEB" w:rsidRDefault="00EE6FEB"/>
    <w:p w14:paraId="1B7D10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31, 25, 'admin.', 'single', 'university.degree', 'no', 'no', 'no', 'C21', '10009', 'no');</w:t>
      </w:r>
    </w:p>
    <w:p w14:paraId="27E26E08" w14:textId="77777777" w:rsidR="00EE6FEB" w:rsidRDefault="00EE6FEB"/>
    <w:p w14:paraId="34A401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32, 45, 'blue-collar', 'single', 'high.school', 'unknown', 'yes', 'no', 'C21', '10009', 'no');</w:t>
      </w:r>
    </w:p>
    <w:p w14:paraId="12C80E09" w14:textId="77777777" w:rsidR="00EE6FEB" w:rsidRDefault="00EE6FEB"/>
    <w:p w14:paraId="1FCF34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33, 29, 'admin.', 'divorced', 'professional.course', 'no', 'yes', 'yes', 'C21', '10009', 'no');</w:t>
      </w:r>
    </w:p>
    <w:p w14:paraId="6B184CAA" w14:textId="77777777" w:rsidR="00EE6FEB" w:rsidRDefault="00EE6FEB"/>
    <w:p w14:paraId="1E420C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34, 48, 'admin.', 'divorced', 'university.degree', 'no', 'yes', 'no', 'C21', '10009', 'no');</w:t>
      </w:r>
    </w:p>
    <w:p w14:paraId="66D8C0FB" w14:textId="77777777" w:rsidR="00EE6FEB" w:rsidRDefault="00EE6FEB"/>
    <w:p w14:paraId="247039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35, 49, 'blue-collar', 'divorced', 'professional.course', 'no', 'yes', 'no', 'C21', '10009', 'no');</w:t>
      </w:r>
    </w:p>
    <w:p w14:paraId="0054CED9" w14:textId="77777777" w:rsidR="00EE6FEB" w:rsidRDefault="00EE6FEB"/>
    <w:p w14:paraId="509001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36, 57, 'technician', 'divorced', 'basic.6y', 'no', 'unknown', 'unknown', 'C21', '10009', 'no');</w:t>
      </w:r>
    </w:p>
    <w:p w14:paraId="3F8AB501" w14:textId="77777777" w:rsidR="00EE6FEB" w:rsidRDefault="00EE6FEB"/>
    <w:p w14:paraId="474EC7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37, 36, 'admin.', 'married', 'high.school', 'unknown', 'no', 'no', 'C21', '10009', 'yes');</w:t>
      </w:r>
    </w:p>
    <w:p w14:paraId="34454ED4" w14:textId="77777777" w:rsidR="00EE6FEB" w:rsidRDefault="00EE6FEB"/>
    <w:p w14:paraId="61EDF7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38, 49, 'blue-collar', 'divorced', 'professional.course', 'no', 'no', 'no', 'C21', '10009', 'no');</w:t>
      </w:r>
    </w:p>
    <w:p w14:paraId="0141A273" w14:textId="77777777" w:rsidR="00EE6FEB" w:rsidRDefault="00EE6FEB"/>
    <w:p w14:paraId="4E01C9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39, 57, 'services', 'married', 'high.school', 'no', 'yes', 'yes', 'C21', '10009', 'yes');</w:t>
      </w:r>
    </w:p>
    <w:p w14:paraId="35A6B362" w14:textId="77777777" w:rsidR="00EE6FEB" w:rsidRDefault="00EE6FEB"/>
    <w:p w14:paraId="573C7E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40, 36, 'admin.', 'married', 'high.school', 'unknown', 'no', 'no', 'C21', '10009', 'no');</w:t>
      </w:r>
    </w:p>
    <w:p w14:paraId="46D1EF81" w14:textId="77777777" w:rsidR="00EE6FEB" w:rsidRDefault="00EE6FEB"/>
    <w:p w14:paraId="7EDDF0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41, 38, 'admin.', 'single', 'university.degree', 'no', 'no', 'no', 'C25', '65807', 'no');</w:t>
      </w:r>
    </w:p>
    <w:p w14:paraId="2364C58D" w14:textId="77777777" w:rsidR="00EE6FEB" w:rsidRDefault="00EE6FEB"/>
    <w:p w14:paraId="6BFB78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42, 22, 'technician', 'single', 'unknown', 'no', 'yes', 'no', 'C25', '65807', 'no');</w:t>
      </w:r>
    </w:p>
    <w:p w14:paraId="294235A1" w14:textId="77777777" w:rsidR="00EE6FEB" w:rsidRDefault="00EE6FEB"/>
    <w:p w14:paraId="6C1022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43, 43, 'admin.', 'single', 'high.school', 'no', 'yes', 'no', 'C25', '65807', 'no');</w:t>
      </w:r>
    </w:p>
    <w:p w14:paraId="42068220" w14:textId="77777777" w:rsidR="00EE6FEB" w:rsidRDefault="00EE6FEB"/>
    <w:p w14:paraId="0EBAD2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44, 31, 'technician', 'single', 'high.school', 'unknown', 'yes', 'yes', 'C25', '65807', 'no');</w:t>
      </w:r>
    </w:p>
    <w:p w14:paraId="3021C0AA" w14:textId="77777777" w:rsidR="00EE6FEB" w:rsidRDefault="00EE6FEB"/>
    <w:p w14:paraId="19E90F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45, 42, 'management', 'divorced', 'university.degree', 'no', 'no', 'no', 'C25', '65807', 'no');</w:t>
      </w:r>
    </w:p>
    <w:p w14:paraId="1D066D3D" w14:textId="77777777" w:rsidR="00EE6FEB" w:rsidRDefault="00EE6FEB"/>
    <w:p w14:paraId="1A998E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46, 38, 'technician', 'single', 'professional.course', 'no', 'yes', 'no', 'C25', '65807', 'no');</w:t>
      </w:r>
    </w:p>
    <w:p w14:paraId="100C3AA4" w14:textId="77777777" w:rsidR="00EE6FEB" w:rsidRDefault="00EE6FEB"/>
    <w:p w14:paraId="40326F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47, 39, 'self-employed', 'married', 'high.school', 'no', 'no', 'no', 'C25', '65807', 'no');</w:t>
      </w:r>
    </w:p>
    <w:p w14:paraId="69F358B3" w14:textId="77777777" w:rsidR="00EE6FEB" w:rsidRDefault="00EE6FEB"/>
    <w:p w14:paraId="379EB9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48, 52, 'blue-collar', 'married', 'basic.9y', 'unknown', 'yes', 'no', 'C25', '65807', 'no');</w:t>
      </w:r>
    </w:p>
    <w:p w14:paraId="5F4C861C" w14:textId="77777777" w:rsidR="00EE6FEB" w:rsidRDefault="00EE6FEB"/>
    <w:p w14:paraId="15C1B6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49, 38, 'admin.', 'single', 'university.degree', 'no', 'yes', 'yes', 'C268', '7501', 'no');</w:t>
      </w:r>
    </w:p>
    <w:p w14:paraId="43859CB6" w14:textId="77777777" w:rsidR="00EE6FEB" w:rsidRDefault="00EE6FEB"/>
    <w:p w14:paraId="77D9C9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50, 31, 'admin.', 'married', 'university.degree', 'no', 'no', 'no', 'C268', '7501', 'no');</w:t>
      </w:r>
    </w:p>
    <w:p w14:paraId="790ACC54" w14:textId="77777777" w:rsidR="00EE6FEB" w:rsidRDefault="00EE6FEB"/>
    <w:p w14:paraId="2E4DAD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51, 41, 'blue-collar', 'married', 'basic.9y', 'no', 'no', 'no', 'C268', '7501', 'no');</w:t>
      </w:r>
    </w:p>
    <w:p w14:paraId="74FF17E6" w14:textId="77777777" w:rsidR="00EE6FEB" w:rsidRDefault="00EE6FEB"/>
    <w:p w14:paraId="7944CF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52, 36, 'admin.', 'married', 'high.school', 'unknown', 'yes', 'no', 'C252', '74133', 'no');</w:t>
      </w:r>
    </w:p>
    <w:p w14:paraId="5FC954A2" w14:textId="77777777" w:rsidR="00EE6FEB" w:rsidRDefault="00EE6FEB"/>
    <w:p w14:paraId="49C0BC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53, 40, 'admin.', 'single', 'high.school', 'no', 'no', 'no', 'C23', '60623', 'no');</w:t>
      </w:r>
    </w:p>
    <w:p w14:paraId="0207431C" w14:textId="77777777" w:rsidR="00EE6FEB" w:rsidRDefault="00EE6FEB"/>
    <w:p w14:paraId="6BA63E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54, 57, 'admin.', 'single', 'high.school', 'no', 'yes', 'no', 'C23', '60623', 'no');</w:t>
      </w:r>
    </w:p>
    <w:p w14:paraId="63B0BB22" w14:textId="77777777" w:rsidR="00EE6FEB" w:rsidRDefault="00EE6FEB"/>
    <w:p w14:paraId="0E07E9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55, 36, 'admin.', 'single', 'unknown', 'no', 'yes', 'no', 'C23', '60610', 'no');</w:t>
      </w:r>
    </w:p>
    <w:p w14:paraId="60A45778" w14:textId="77777777" w:rsidR="00EE6FEB" w:rsidRDefault="00EE6FEB"/>
    <w:p w14:paraId="1BBC84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56, 57, 'services', 'married', 'high.school', 'no', 'yes', 'no', 'C23', '60610', 'no');</w:t>
      </w:r>
    </w:p>
    <w:p w14:paraId="2A3A4114" w14:textId="77777777" w:rsidR="00EE6FEB" w:rsidRDefault="00EE6FEB"/>
    <w:p w14:paraId="17DF75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57, 21, 'student', 'single', 'high.school', 'no', 'no', 'no', 'C23', '60610', 'no');</w:t>
      </w:r>
    </w:p>
    <w:p w14:paraId="72ABBC83" w14:textId="77777777" w:rsidR="00EE6FEB" w:rsidRDefault="00EE6FEB"/>
    <w:p w14:paraId="416BE7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58, 44, 'services', 'married', 'high.school', 'no', 'yes', 'no', 'C123', '36116', 'no');</w:t>
      </w:r>
    </w:p>
    <w:p w14:paraId="63AE2094" w14:textId="77777777" w:rsidR="00EE6FEB" w:rsidRDefault="00EE6FEB"/>
    <w:p w14:paraId="2A24BC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59, 45, 'blue-collar', 'single', 'high.school', 'unknown', 'yes', 'no', 'C123', '36116', 'no');</w:t>
      </w:r>
    </w:p>
    <w:p w14:paraId="5E6672A3" w14:textId="77777777" w:rsidR="00EE6FEB" w:rsidRDefault="00EE6FEB"/>
    <w:p w14:paraId="1B48CF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60, 35, 'housemaid', 'married', 'university.degree', 'no', 'yes', 'no', 'C123', '36116', 'no');</w:t>
      </w:r>
    </w:p>
    <w:p w14:paraId="535AA29B" w14:textId="77777777" w:rsidR="00EE6FEB" w:rsidRDefault="00EE6FEB"/>
    <w:p w14:paraId="571CE7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61, 27, 'services', 'single', 'university.degree', 'no', 'yes', 'no', 'C128', '97301', 'no');</w:t>
      </w:r>
    </w:p>
    <w:p w14:paraId="0AFA6437" w14:textId="77777777" w:rsidR="00EE6FEB" w:rsidRDefault="00EE6FEB"/>
    <w:p w14:paraId="42E341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62, 54, 'retired', 'divorced', 'professional.course', 'no', 'yes', 'no', 'C221', '85301', 'no');</w:t>
      </w:r>
    </w:p>
    <w:p w14:paraId="235F9184" w14:textId="77777777" w:rsidR="00EE6FEB" w:rsidRDefault="00EE6FEB"/>
    <w:p w14:paraId="245E32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63, 27, 'services', 'single', 'university.degree', 'no', 'yes', 'yes', 'C221', '85301', 'no');</w:t>
      </w:r>
    </w:p>
    <w:p w14:paraId="4CB4A4F3" w14:textId="77777777" w:rsidR="00EE6FEB" w:rsidRDefault="00EE6FEB"/>
    <w:p w14:paraId="4928DD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64, 25, 'technician', 'single', 'professional.course', 'no', 'yes', 'no', 'C39', '31907', 'no');</w:t>
      </w:r>
    </w:p>
    <w:p w14:paraId="3FB85FE8" w14:textId="77777777" w:rsidR="00EE6FEB" w:rsidRDefault="00EE6FEB"/>
    <w:p w14:paraId="1F4419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65, 50, 'housemaid', 'married', 'basic.9y', 'no', 'yes', 'no', 'C269', '73120', 'no');</w:t>
      </w:r>
    </w:p>
    <w:p w14:paraId="1283E1C6" w14:textId="77777777" w:rsidR="00EE6FEB" w:rsidRDefault="00EE6FEB"/>
    <w:p w14:paraId="68792E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66, 46, 'admin.', 'divorced', 'basic.6y', 'no', 'no', 'no', 'C72', '94513', 'no');</w:t>
      </w:r>
    </w:p>
    <w:p w14:paraId="0C099383" w14:textId="77777777" w:rsidR="00EE6FEB" w:rsidRDefault="00EE6FEB"/>
    <w:p w14:paraId="666CCD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67, 25, 'student', 'single', 'high.school', 'no', 'yes', 'no', 'C72', '94513', 'no');</w:t>
      </w:r>
    </w:p>
    <w:p w14:paraId="77156BB6" w14:textId="77777777" w:rsidR="00EE6FEB" w:rsidRDefault="00EE6FEB"/>
    <w:p w14:paraId="0BD223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68, 38, 'technician', 'single', 'professional.course', 'no', 'yes', 'yes', 'C72', '94513', 'no');</w:t>
      </w:r>
    </w:p>
    <w:p w14:paraId="17B22F54" w14:textId="77777777" w:rsidR="00EE6FEB" w:rsidRDefault="00EE6FEB"/>
    <w:p w14:paraId="29CE74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69, 41, 'admin.', 'divorced', 'high.school', 'no', 'no', 'no', 'C39', '43229', 'no');</w:t>
      </w:r>
    </w:p>
    <w:p w14:paraId="705045B9" w14:textId="77777777" w:rsidR="00EE6FEB" w:rsidRDefault="00EE6FEB"/>
    <w:p w14:paraId="528FBA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70, 32, 'admin.', 'single', 'university.degree', 'no', 'yes', 'no', 'C25', '65807', 'no');</w:t>
      </w:r>
    </w:p>
    <w:p w14:paraId="6EEAEB9E" w14:textId="77777777" w:rsidR="00EE6FEB" w:rsidRDefault="00EE6FEB"/>
    <w:p w14:paraId="455E0F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71, 52, 'blue-collar', 'married', 'basic.9y', 'unknown', 'yes', 'no', 'C25', '65807', 'no');</w:t>
      </w:r>
    </w:p>
    <w:p w14:paraId="4491DC35" w14:textId="77777777" w:rsidR="00EE6FEB" w:rsidRDefault="00EE6FEB"/>
    <w:p w14:paraId="2AB9AC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72, 33, 'management', 'married', 'university.degree', 'no', 'yes', 'no', 'C25', '65807', 'no');</w:t>
      </w:r>
    </w:p>
    <w:p w14:paraId="3028171C" w14:textId="77777777" w:rsidR="00EE6FEB" w:rsidRDefault="00EE6FEB"/>
    <w:p w14:paraId="0D0B5B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73, 30, 'student', 'single', 'university.degree', 'no', 'yes', 'no', 'C25', '65807', 'no');</w:t>
      </w:r>
    </w:p>
    <w:p w14:paraId="07C9A34B" w14:textId="77777777" w:rsidR="00EE6FEB" w:rsidRDefault="00EE6FEB"/>
    <w:p w14:paraId="5D8A2F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74, 52, 'admin.', 'divorced', 'basic.9y', 'no', 'yes', 'no', 'C11', '19134', 'no');</w:t>
      </w:r>
    </w:p>
    <w:p w14:paraId="1956480B" w14:textId="77777777" w:rsidR="00EE6FEB" w:rsidRDefault="00EE6FEB"/>
    <w:p w14:paraId="1E1694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75, 36, 'admin.', 'married', 'high.school', 'unknown', 'yes', 'yes', 'C25', '97477', 'no');</w:t>
      </w:r>
    </w:p>
    <w:p w14:paraId="63490FE8" w14:textId="77777777" w:rsidR="00EE6FEB" w:rsidRDefault="00EE6FEB"/>
    <w:p w14:paraId="04F430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76, 27, 'admin.', 'divorced', 'high.school', 'no', 'yes', 'no', 'C25', '97477', 'no');</w:t>
      </w:r>
    </w:p>
    <w:p w14:paraId="26EA8E44" w14:textId="77777777" w:rsidR="00EE6FEB" w:rsidRDefault="00EE6FEB"/>
    <w:p w14:paraId="0F6089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77, 42, 'technician', 'single', 'university.degree', 'no', 'yes', 'no', 'C25', '97477', 'no');</w:t>
      </w:r>
    </w:p>
    <w:p w14:paraId="0594CD5C" w14:textId="77777777" w:rsidR="00EE6FEB" w:rsidRDefault="00EE6FEB"/>
    <w:p w14:paraId="3896E4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78, 44, 'technician', 'married', 'university.degree', 'no', 'no', 'no', 'C13', '77036', 'no');</w:t>
      </w:r>
    </w:p>
    <w:p w14:paraId="0FBB08E1" w14:textId="77777777" w:rsidR="00EE6FEB" w:rsidRDefault="00EE6FEB"/>
    <w:p w14:paraId="155064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79, 31, 'admin.', 'married', 'university.degree', 'no', 'yes', 'yes', 'C13', '77036', 'no');</w:t>
      </w:r>
    </w:p>
    <w:p w14:paraId="48277909" w14:textId="77777777" w:rsidR="00EE6FEB" w:rsidRDefault="00EE6FEB"/>
    <w:p w14:paraId="2D5B37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80, 29, 'services', 'married', 'high.school', 'no', 'yes', 'no', 'C270', '23320', 'no');</w:t>
      </w:r>
    </w:p>
    <w:p w14:paraId="1F5A921C" w14:textId="77777777" w:rsidR="00EE6FEB" w:rsidRDefault="00EE6FEB"/>
    <w:p w14:paraId="70A407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81, 36, 'admin.', 'married', 'high.school', 'unknown', 'yes', 'yes', 'C270', '23320', 'no');</w:t>
      </w:r>
    </w:p>
    <w:p w14:paraId="5FB13C7F" w14:textId="77777777" w:rsidR="00EE6FEB" w:rsidRDefault="00EE6FEB"/>
    <w:p w14:paraId="2D6ABC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82, 30, 'admin.', 'married', 'basic.9y', 'no', 'yes', 'yes', 'C270', '23320', 'no');</w:t>
      </w:r>
    </w:p>
    <w:p w14:paraId="72BD892D" w14:textId="77777777" w:rsidR="00EE6FEB" w:rsidRDefault="00EE6FEB"/>
    <w:p w14:paraId="6C447B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83, 32, 'blue-collar', 'married', 'professional.course', 'no', 'yes', 'no', 'C46', '91104', 'no');</w:t>
      </w:r>
    </w:p>
    <w:p w14:paraId="1A46D7AE" w14:textId="77777777" w:rsidR="00EE6FEB" w:rsidRDefault="00EE6FEB"/>
    <w:p w14:paraId="2ACCF7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84, 28, 'admin.', 'single', 'university.degree', 'no', 'no', 'no', 'C46', '91104', 'no');</w:t>
      </w:r>
    </w:p>
    <w:p w14:paraId="143109A0" w14:textId="77777777" w:rsidR="00EE6FEB" w:rsidRDefault="00EE6FEB"/>
    <w:p w14:paraId="384AFC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85, 31, 'admin.', 'married', 'university.degree', 'no', 'no', 'no', 'C104', '40214', 'no');</w:t>
      </w:r>
    </w:p>
    <w:p w14:paraId="2FD0BE08" w14:textId="77777777" w:rsidR="00EE6FEB" w:rsidRDefault="00EE6FEB"/>
    <w:p w14:paraId="7616FA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86, 47, 'management', 'married', 'high.school', 'no', 'no', 'no', 'C104', '40214', 'no');</w:t>
      </w:r>
    </w:p>
    <w:p w14:paraId="6AA4E42F" w14:textId="77777777" w:rsidR="00EE6FEB" w:rsidRDefault="00EE6FEB"/>
    <w:p w14:paraId="52D2BE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87, 34, 'admin.', 'single', 'university.degree', 'no', 'yes', 'no', 'C271', '79424', 'no');</w:t>
      </w:r>
    </w:p>
    <w:p w14:paraId="79E730D9" w14:textId="77777777" w:rsidR="00EE6FEB" w:rsidRDefault="00EE6FEB"/>
    <w:p w14:paraId="3549EE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88, 28, 'admin.', 'single', 'university.degree', 'no', 'yes', 'no', 'C30', '65203', 'yes');</w:t>
      </w:r>
    </w:p>
    <w:p w14:paraId="704777A7" w14:textId="77777777" w:rsidR="00EE6FEB" w:rsidRDefault="00EE6FEB"/>
    <w:p w14:paraId="00C63B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89, 47, 'management', 'married', 'high.school', 'no', 'no', 'no', 'C30', '65203', 'no');</w:t>
      </w:r>
    </w:p>
    <w:p w14:paraId="4FEB446B" w14:textId="77777777" w:rsidR="00EE6FEB" w:rsidRDefault="00EE6FEB"/>
    <w:p w14:paraId="0FAC93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90, 23, 'blue-collar', 'single', 'high.school', 'no', 'yes', 'no', 'C23', '60623', 'no');</w:t>
      </w:r>
    </w:p>
    <w:p w14:paraId="6A91C796" w14:textId="77777777" w:rsidR="00EE6FEB" w:rsidRDefault="00EE6FEB"/>
    <w:p w14:paraId="75A2C7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91, 46, 'blue-collar', 'married', 'basic.9y', 'no', 'yes', 'no', 'C272', '37604', 'no');</w:t>
      </w:r>
    </w:p>
    <w:p w14:paraId="00C64C7F" w14:textId="77777777" w:rsidR="00EE6FEB" w:rsidRDefault="00EE6FEB"/>
    <w:p w14:paraId="527149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92, 23, 'blue-collar', 'single', 'high.school', 'no', 'yes', 'no', 'C272', '37604', 'no');</w:t>
      </w:r>
    </w:p>
    <w:p w14:paraId="5F130C8A" w14:textId="77777777" w:rsidR="00EE6FEB" w:rsidRDefault="00EE6FEB"/>
    <w:p w14:paraId="78D4E0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93, 34, 'admin.', 'single', 'university.degree', 'no', 'no', 'no', 'C272', '37604', 'no');</w:t>
      </w:r>
    </w:p>
    <w:p w14:paraId="19B93EF4" w14:textId="77777777" w:rsidR="00EE6FEB" w:rsidRDefault="00EE6FEB"/>
    <w:p w14:paraId="72B0C3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94, 39, 'admin.', 'single', 'professional.course', 'no', 'yes', 'no', 'C13', '77041', 'no');</w:t>
      </w:r>
    </w:p>
    <w:p w14:paraId="0243FE37" w14:textId="77777777" w:rsidR="00EE6FEB" w:rsidRDefault="00EE6FEB"/>
    <w:p w14:paraId="057C2A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95, 48, 'blue-collar', 'married', 'basic.4y', 'no', 'no', 'no', 'C13', '77041', 'no');</w:t>
      </w:r>
    </w:p>
    <w:p w14:paraId="076E6BF1" w14:textId="77777777" w:rsidR="00EE6FEB" w:rsidRDefault="00EE6FEB"/>
    <w:p w14:paraId="322FC2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96, 44, 'admin.', 'married', 'basic.6y', 'no', 'unknown', 'unknown', 'C110', '36830', 'yes');</w:t>
      </w:r>
    </w:p>
    <w:p w14:paraId="6D57B182" w14:textId="77777777" w:rsidR="00EE6FEB" w:rsidRDefault="00EE6FEB"/>
    <w:p w14:paraId="5841C6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97, 28, 'blue-collar', 'single', 'basic.9y', 'no', 'unknown', 'unknown', 'C110', '36830', 'no');</w:t>
      </w:r>
    </w:p>
    <w:p w14:paraId="6E683911" w14:textId="77777777" w:rsidR="00EE6FEB" w:rsidRDefault="00EE6FEB"/>
    <w:p w14:paraId="2F623F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98, 38, 'technician', 'single', 'professional.course', 'no', 'no', 'no', 'C110', '36830', 'no');</w:t>
      </w:r>
    </w:p>
    <w:p w14:paraId="673C5A5E" w14:textId="77777777" w:rsidR="00EE6FEB" w:rsidRDefault="00EE6FEB"/>
    <w:p w14:paraId="1163A3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1999, 37, 'technician', 'married', 'high.school', 'no', 'no', 'no', 'C273', '92404', 'no');</w:t>
      </w:r>
    </w:p>
    <w:p w14:paraId="367556A5" w14:textId="77777777" w:rsidR="00EE6FEB" w:rsidRDefault="00EE6FEB"/>
    <w:p w14:paraId="4E89B9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00, 41, 'admin.', 'single', 'university.degree', 'no', 'yes', 'no', 'C273', '92404', 'no');</w:t>
      </w:r>
    </w:p>
    <w:p w14:paraId="14ACC096" w14:textId="77777777" w:rsidR="00EE6FEB" w:rsidRDefault="00EE6FEB"/>
    <w:p w14:paraId="4264F7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01, 41, 'management', 'married', 'high.school', 'no', 'no', 'no', 'C273', '92404', 'no');</w:t>
      </w:r>
    </w:p>
    <w:p w14:paraId="3682A3D3" w14:textId="77777777" w:rsidR="00EE6FEB" w:rsidRDefault="00EE6FEB"/>
    <w:p w14:paraId="4CD3AC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02, 30, 'blue-collar', 'single', 'basic.9y', 'no', 'no', 'no', 'C273', '92404', 'no');</w:t>
      </w:r>
    </w:p>
    <w:p w14:paraId="6F84AC01" w14:textId="77777777" w:rsidR="00EE6FEB" w:rsidRDefault="00EE6FEB"/>
    <w:p w14:paraId="4FC793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03, 45, 'services', 'divorced', 'high.school', 'no', 'no', 'no', 'C206', '2908', 'no');</w:t>
      </w:r>
    </w:p>
    <w:p w14:paraId="3672A07E" w14:textId="77777777" w:rsidR="00EE6FEB" w:rsidRDefault="00EE6FEB"/>
    <w:p w14:paraId="6683D9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04, 41, 'management', 'married', 'high.school', 'no', 'no', 'no', 'C206', '2908', 'no');</w:t>
      </w:r>
    </w:p>
    <w:p w14:paraId="6B398B75" w14:textId="77777777" w:rsidR="00EE6FEB" w:rsidRDefault="00EE6FEB"/>
    <w:p w14:paraId="19A7E5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05, 37, 'blue-collar', 'married', 'basic.4y', 'unknown', 'yes', 'no', 'C206', '2908', 'no');</w:t>
      </w:r>
    </w:p>
    <w:p w14:paraId="591517C9" w14:textId="77777777" w:rsidR="00EE6FEB" w:rsidRDefault="00EE6FEB"/>
    <w:p w14:paraId="193E5F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06, 36, 'services', 'single', 'high.school', 'no', 'no', 'no', 'C206', '2908', 'no');</w:t>
      </w:r>
    </w:p>
    <w:p w14:paraId="08D5FD12" w14:textId="77777777" w:rsidR="00EE6FEB" w:rsidRDefault="00EE6FEB"/>
    <w:p w14:paraId="145A46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07, 52, 'admin.', 'married', 'high.school', 'no', 'yes', 'no', 'C202', '93727', 'no');</w:t>
      </w:r>
    </w:p>
    <w:p w14:paraId="66400D83" w14:textId="77777777" w:rsidR="00EE6FEB" w:rsidRDefault="00EE6FEB"/>
    <w:p w14:paraId="425352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08, 24, 'admin.', 'single', 'university.degree', 'unknown', 'no', 'no', 'C5', '98103', 'no');</w:t>
      </w:r>
    </w:p>
    <w:p w14:paraId="117E9E8D" w14:textId="77777777" w:rsidR="00EE6FEB" w:rsidRDefault="00EE6FEB"/>
    <w:p w14:paraId="419550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09, 44, 'entrepreneur', 'divorced', 'university.degree', 'no', 'yes', 'no', 'C153', '93534', 'no');</w:t>
      </w:r>
    </w:p>
    <w:p w14:paraId="182CF1D8" w14:textId="77777777" w:rsidR="00EE6FEB" w:rsidRDefault="00EE6FEB"/>
    <w:p w14:paraId="0F46AD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10, 35, 'admin.', 'divorced', 'high.school', 'no', 'yes', 'no', 'C153', '93534', 'no');</w:t>
      </w:r>
    </w:p>
    <w:p w14:paraId="257182E3" w14:textId="77777777" w:rsidR="00EE6FEB" w:rsidRDefault="00EE6FEB"/>
    <w:p w14:paraId="0EB704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11, 44, 'services', 'divorced', 'high.school', 'no', 'no', 'no', 'C274', '1453', 'yes');</w:t>
      </w:r>
    </w:p>
    <w:p w14:paraId="1E213D0F" w14:textId="77777777" w:rsidR="00EE6FEB" w:rsidRDefault="00EE6FEB"/>
    <w:p w14:paraId="7C301F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12, 52, 'blue-collar', 'married', 'basic.9y', 'unknown', 'no', 'no', 'C274', '1453', 'no');</w:t>
      </w:r>
    </w:p>
    <w:p w14:paraId="5D3EBE2C" w14:textId="77777777" w:rsidR="00EE6FEB" w:rsidRDefault="00EE6FEB"/>
    <w:p w14:paraId="4B128B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13, 38, 'technician', 'single', 'university.degree', 'no', 'yes', 'no', 'C274', '1453', 'no');</w:t>
      </w:r>
    </w:p>
    <w:p w14:paraId="217CC971" w14:textId="77777777" w:rsidR="00EE6FEB" w:rsidRDefault="00EE6FEB"/>
    <w:p w14:paraId="4B48C7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14, 25, 'student', 'single', 'high.school', 'no', 'yes', 'no', 'C274', '1453', 'no');</w:t>
      </w:r>
    </w:p>
    <w:p w14:paraId="42297FD9" w14:textId="77777777" w:rsidR="00EE6FEB" w:rsidRDefault="00EE6FEB"/>
    <w:p w14:paraId="4D1A71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15, 24, 'blue-collar', 'single', 'basic.9y', 'no', 'yes', 'no', 'C6', '76106', 'no');</w:t>
      </w:r>
    </w:p>
    <w:p w14:paraId="0A8650D6" w14:textId="77777777" w:rsidR="00EE6FEB" w:rsidRDefault="00EE6FEB"/>
    <w:p w14:paraId="5DD7D4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16, 33, 'unemployed', 'married', 'basic.4y', 'no', 'no', 'no', 'C6', '76106', 'no');</w:t>
      </w:r>
    </w:p>
    <w:p w14:paraId="3BF91891" w14:textId="77777777" w:rsidR="00EE6FEB" w:rsidRDefault="00EE6FEB"/>
    <w:p w14:paraId="5E3057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17, 37, 'blue-collar', 'married', 'professional.course', 'no', 'yes', 'no', 'C31', '55901', 'no');</w:t>
      </w:r>
    </w:p>
    <w:p w14:paraId="7F8C6342" w14:textId="77777777" w:rsidR="00EE6FEB" w:rsidRDefault="00EE6FEB"/>
    <w:p w14:paraId="47C8D0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18, 41, 'admin.', 'divorced', 'high.school', 'no', 'yes', 'no', 'C31', '55901', 'no');</w:t>
      </w:r>
    </w:p>
    <w:p w14:paraId="7E06570B" w14:textId="77777777" w:rsidR="00EE6FEB" w:rsidRDefault="00EE6FEB"/>
    <w:p w14:paraId="544638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19, 37, 'blue-collar', 'married', 'professional.course', 'no', 'no', 'no', 'C275', '59715', 'no');</w:t>
      </w:r>
    </w:p>
    <w:p w14:paraId="24FB41F7" w14:textId="77777777" w:rsidR="00EE6FEB" w:rsidRDefault="00EE6FEB"/>
    <w:p w14:paraId="561E67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20, 24, 'blue-collar', 'single', 'basic.9y', 'no', 'no', 'no', 'C275', '59715', 'no');</w:t>
      </w:r>
    </w:p>
    <w:p w14:paraId="6762C676" w14:textId="77777777" w:rsidR="00EE6FEB" w:rsidRDefault="00EE6FEB"/>
    <w:p w14:paraId="53649E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21, 37, 'blue-collar', 'married', 'professional.course', 'no', 'yes', 'no', 'C98', '85345', 'no');</w:t>
      </w:r>
    </w:p>
    <w:p w14:paraId="560FEB87" w14:textId="77777777" w:rsidR="00EE6FEB" w:rsidRDefault="00EE6FEB"/>
    <w:p w14:paraId="3BCB8A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22, 34, 'admin.', 'married', 'high.school', 'unknown', 'no', 'no', 'C98', '85345', 'no');</w:t>
      </w:r>
    </w:p>
    <w:p w14:paraId="0A906F97" w14:textId="77777777" w:rsidR="00EE6FEB" w:rsidRDefault="00EE6FEB"/>
    <w:p w14:paraId="6215B8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23, 33, 'blue-collar', 'single', 'high.school', 'no', 'no', 'no', 'C98', '85345', 'no');</w:t>
      </w:r>
    </w:p>
    <w:p w14:paraId="7647FC73" w14:textId="77777777" w:rsidR="00EE6FEB" w:rsidRDefault="00EE6FEB"/>
    <w:p w14:paraId="42ACC1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24, 30, 'technician', 'single', 'university.degree', 'no', 'no', 'no', 'C98', '85345', 'no');</w:t>
      </w:r>
    </w:p>
    <w:p w14:paraId="78756608" w14:textId="77777777" w:rsidR="00EE6FEB" w:rsidRDefault="00EE6FEB"/>
    <w:p w14:paraId="4AD827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25, 32, 'self-employed', 'single', 'university.degree', 'no', 'no', 'no', 'C71', '92105', 'no');</w:t>
      </w:r>
    </w:p>
    <w:p w14:paraId="617DEC93" w14:textId="77777777" w:rsidR="00EE6FEB" w:rsidRDefault="00EE6FEB"/>
    <w:p w14:paraId="36E9B2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26, 41, 'management', 'divorced', 'high.school', 'no', 'no', 'no', 'C81', '44107', 'no');</w:t>
      </w:r>
    </w:p>
    <w:p w14:paraId="3E6FA099" w14:textId="77777777" w:rsidR="00EE6FEB" w:rsidRDefault="00EE6FEB"/>
    <w:p w14:paraId="5B70D7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27, 28, 'blue-collar', 'single', 'professional.course', 'no', 'yes', 'no', 'C13', '77095', 'no');</w:t>
      </w:r>
    </w:p>
    <w:p w14:paraId="130C6732" w14:textId="77777777" w:rsidR="00EE6FEB" w:rsidRDefault="00EE6FEB"/>
    <w:p w14:paraId="5DDFB5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28, 46, 'blue-collar', 'married', 'high.school', 'no', 'no', 'no', 'C276', '8861', 'no');</w:t>
      </w:r>
    </w:p>
    <w:p w14:paraId="6A4C05EC" w14:textId="77777777" w:rsidR="00EE6FEB" w:rsidRDefault="00EE6FEB"/>
    <w:p w14:paraId="018C2F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29, 35, 'blue-collar', 'married', 'professional.course', 'no', 'yes', 'no', 'C276', '8861', 'no');</w:t>
      </w:r>
    </w:p>
    <w:p w14:paraId="79F45EBA" w14:textId="77777777" w:rsidR="00EE6FEB" w:rsidRDefault="00EE6FEB"/>
    <w:p w14:paraId="2EE301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30, 33, 'technician', 'married', 'professional.course', 'no', 'yes', 'no', 'C276', '8861', 'no');</w:t>
      </w:r>
    </w:p>
    <w:p w14:paraId="55B20207" w14:textId="77777777" w:rsidR="00EE6FEB" w:rsidRDefault="00EE6FEB"/>
    <w:p w14:paraId="2904B4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31, 33, 'admin.', 'single', 'professional.course', 'no', 'yes', 'no', 'C11', '19134', 'yes');</w:t>
      </w:r>
    </w:p>
    <w:p w14:paraId="347D9F43" w14:textId="77777777" w:rsidR="00EE6FEB" w:rsidRDefault="00EE6FEB"/>
    <w:p w14:paraId="52539D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32, 59, 'management', 'married', 'basic.4y', 'no', 'no', 'no', 'C11', '19134', 'no');</w:t>
      </w:r>
    </w:p>
    <w:p w14:paraId="6CBD52D7" w14:textId="77777777" w:rsidR="00EE6FEB" w:rsidRDefault="00EE6FEB"/>
    <w:p w14:paraId="361FEE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33, 29, 'admin.', 'single', 'high.school', 'no', 'yes', 'no', 'C11', '19134', 'no');</w:t>
      </w:r>
    </w:p>
    <w:p w14:paraId="02172447" w14:textId="77777777" w:rsidR="00EE6FEB" w:rsidRDefault="00EE6FEB"/>
    <w:p w14:paraId="4CD77A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34, 52, 'admin.', 'divorced', 'high.school', 'no', 'yes', 'yes', 'C11', '19134', 'no');</w:t>
      </w:r>
    </w:p>
    <w:p w14:paraId="01770E02" w14:textId="77777777" w:rsidR="00EE6FEB" w:rsidRDefault="00EE6FEB"/>
    <w:p w14:paraId="4F611E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35, 38, 'technician', 'single', 'professional.course', 'no', 'no', 'no', 'C11', '19134', 'no');</w:t>
      </w:r>
    </w:p>
    <w:p w14:paraId="5BD40C98" w14:textId="77777777" w:rsidR="00EE6FEB" w:rsidRDefault="00EE6FEB"/>
    <w:p w14:paraId="70F417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36, 29, 'technician', 'single', 'professional.course', 'no', 'yes', 'no', 'C11', '19134', 'no');</w:t>
      </w:r>
    </w:p>
    <w:p w14:paraId="5F30ECBA" w14:textId="77777777" w:rsidR="00EE6FEB" w:rsidRDefault="00EE6FEB"/>
    <w:p w14:paraId="72F680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37, 30, 'admin.', 'married', 'high.school', 'no', 'no', 'no', 'C103', '47374', 'no');</w:t>
      </w:r>
    </w:p>
    <w:p w14:paraId="75A6BBEF" w14:textId="77777777" w:rsidR="00EE6FEB" w:rsidRDefault="00EE6FEB"/>
    <w:p w14:paraId="1884A5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38, 29, 'technician', 'single', 'professional.course', 'no', 'yes', 'no', 'C67', '48227', 'yes');</w:t>
      </w:r>
    </w:p>
    <w:p w14:paraId="33C84C55" w14:textId="77777777" w:rsidR="00EE6FEB" w:rsidRDefault="00EE6FEB"/>
    <w:p w14:paraId="26251C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39, 33, 'technician', 'married', 'university.degree', 'no', 'yes', 'no', 'C67', '48227', 'no');</w:t>
      </w:r>
    </w:p>
    <w:p w14:paraId="78B65571" w14:textId="77777777" w:rsidR="00EE6FEB" w:rsidRDefault="00EE6FEB"/>
    <w:p w14:paraId="05F8B6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40, 31, 'admin.', 'single', 'high.school', 'unknown', 'yes', 'no', 'C67', '48227', 'yes');</w:t>
      </w:r>
    </w:p>
    <w:p w14:paraId="3174AC2A" w14:textId="77777777" w:rsidR="00EE6FEB" w:rsidRDefault="00EE6FEB"/>
    <w:p w14:paraId="63FD84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41, 25, 'blue-collar', 'single', 'basic.9y', 'no', 'yes', 'no', 'C67', '48227', 'no');</w:t>
      </w:r>
    </w:p>
    <w:p w14:paraId="0FDE5E83" w14:textId="77777777" w:rsidR="00EE6FEB" w:rsidRDefault="00EE6FEB"/>
    <w:p w14:paraId="60DC8D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42, 41, 'admin.', 'single', 'high.school', 'no', 'no', 'no', 'C2', '90049', 'no');</w:t>
      </w:r>
    </w:p>
    <w:p w14:paraId="0835CCA6" w14:textId="77777777" w:rsidR="00EE6FEB" w:rsidRDefault="00EE6FEB"/>
    <w:p w14:paraId="12F8B9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43, 21, 'blue-collar', 'single', 'basic.9y', 'no', 'yes', 'no', 'C2', '90049', 'no');</w:t>
      </w:r>
    </w:p>
    <w:p w14:paraId="6ADDED6B" w14:textId="77777777" w:rsidR="00EE6FEB" w:rsidRDefault="00EE6FEB"/>
    <w:p w14:paraId="5EEA19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44, 21, 'blue-collar', 'single', 'basic.9y', 'no', 'no', 'no', 'C2', '90049', 'no');</w:t>
      </w:r>
    </w:p>
    <w:p w14:paraId="55DF7372" w14:textId="77777777" w:rsidR="00EE6FEB" w:rsidRDefault="00EE6FEB"/>
    <w:p w14:paraId="785CC3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45, 33, 'blue-collar', 'single', 'high.school', 'no', 'no', 'no', 'C2', '90049', 'yes');</w:t>
      </w:r>
    </w:p>
    <w:p w14:paraId="19BFB6A8" w14:textId="77777777" w:rsidR="00EE6FEB" w:rsidRDefault="00EE6FEB"/>
    <w:p w14:paraId="6ACF05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46, 35, 'technician', 'divorced', 'university.degree', 'no', 'no', 'no', 'C2', '90049', 'no');</w:t>
      </w:r>
    </w:p>
    <w:p w14:paraId="2320463A" w14:textId="77777777" w:rsidR="00EE6FEB" w:rsidRDefault="00EE6FEB"/>
    <w:p w14:paraId="2832E4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47, 37, 'management', 'divorced', 'university.degree', 'no', 'yes', 'no', 'C2', '90049', 'no');</w:t>
      </w:r>
    </w:p>
    <w:p w14:paraId="436A7803" w14:textId="77777777" w:rsidR="00EE6FEB" w:rsidRDefault="00EE6FEB"/>
    <w:p w14:paraId="668AD6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48, 47, 'entrepreneur', 'married', 'professional.course', 'no', 'yes', 'no', 'C2', '90049', 'no');</w:t>
      </w:r>
    </w:p>
    <w:p w14:paraId="7766A82F" w14:textId="77777777" w:rsidR="00EE6FEB" w:rsidRDefault="00EE6FEB"/>
    <w:p w14:paraId="384F12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49, 32, 'management', 'married', 'university.degree', 'no', 'no', 'yes', 'C2', '90049', 'no');</w:t>
      </w:r>
    </w:p>
    <w:p w14:paraId="4C755E9C" w14:textId="77777777" w:rsidR="00EE6FEB" w:rsidRDefault="00EE6FEB"/>
    <w:p w14:paraId="4DBB5C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50, 37, 'management', 'divorced', 'university.degree', 'no', 'no', 'no', 'C2', '90049', 'yes');</w:t>
      </w:r>
    </w:p>
    <w:p w14:paraId="27CE7AA3" w14:textId="77777777" w:rsidR="00EE6FEB" w:rsidRDefault="00EE6FEB"/>
    <w:p w14:paraId="374376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51, 41, 'blue-collar', 'married', 'basic.9y', 'no', 'yes', 'no', 'C226', '91767', 'no');</w:t>
      </w:r>
    </w:p>
    <w:p w14:paraId="32379A9A" w14:textId="77777777" w:rsidR="00EE6FEB" w:rsidRDefault="00EE6FEB"/>
    <w:p w14:paraId="1A32DA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52, 29, 'admin.', 'single', 'university.degree', 'unknown', 'no', 'no', 'C226', '91767', 'no');</w:t>
      </w:r>
    </w:p>
    <w:p w14:paraId="2BF99C9E" w14:textId="77777777" w:rsidR="00EE6FEB" w:rsidRDefault="00EE6FEB"/>
    <w:p w14:paraId="21FA1C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53, 27, 'services', 'single', 'university.degree', 'no', 'yes', 'yes', 'C11', '19134', 'no');</w:t>
      </w:r>
    </w:p>
    <w:p w14:paraId="131A048A" w14:textId="77777777" w:rsidR="00EE6FEB" w:rsidRDefault="00EE6FEB"/>
    <w:p w14:paraId="682CD4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54, 58, 'blue-collar', 'married', 'high.school', 'unknown', 'no', 'no', 'C277', '91761', 'no');</w:t>
      </w:r>
    </w:p>
    <w:p w14:paraId="1ADAB58B" w14:textId="77777777" w:rsidR="00EE6FEB" w:rsidRDefault="00EE6FEB"/>
    <w:p w14:paraId="537368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55, 31, 'technician', 'divorced', 'high.school', 'no', 'no', 'no', 'C5', '98105', 'no');</w:t>
      </w:r>
    </w:p>
    <w:p w14:paraId="0D71F434" w14:textId="77777777" w:rsidR="00EE6FEB" w:rsidRDefault="00EE6FEB"/>
    <w:p w14:paraId="67B229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56, 42, 'services', 'divorced', 'high.school', 'no', 'yes', 'no', 'C72', '94513', 'no');</w:t>
      </w:r>
    </w:p>
    <w:p w14:paraId="38F9D505" w14:textId="77777777" w:rsidR="00EE6FEB" w:rsidRDefault="00EE6FEB"/>
    <w:p w14:paraId="636DE1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57, 31, 'technician', 'divorced', 'high.school', 'no', 'no', 'no', 'C72', '94513', 'no');</w:t>
      </w:r>
    </w:p>
    <w:p w14:paraId="097E5B83" w14:textId="77777777" w:rsidR="00EE6FEB" w:rsidRDefault="00EE6FEB"/>
    <w:p w14:paraId="4F8978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58, 36, 'blue-collar', 'married', 'basic.9y', 'no', 'yes', 'no', 'C9', '94122', 'no');</w:t>
      </w:r>
    </w:p>
    <w:p w14:paraId="67F2ADC3" w14:textId="77777777" w:rsidR="00EE6FEB" w:rsidRDefault="00EE6FEB"/>
    <w:p w14:paraId="640112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59, 32, 'services', 'married', 'high.school', 'unknown', 'yes', 'no', 'C249', '21215', 'no');</w:t>
      </w:r>
    </w:p>
    <w:p w14:paraId="1837E082" w14:textId="77777777" w:rsidR="00EE6FEB" w:rsidRDefault="00EE6FEB"/>
    <w:p w14:paraId="32AC8F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60, 43, 'services', 'divorced', 'high.school', 'no', 'yes', 'no', 'C249', '21215', 'no');</w:t>
      </w:r>
    </w:p>
    <w:p w14:paraId="210AFFA4" w14:textId="77777777" w:rsidR="00EE6FEB" w:rsidRDefault="00EE6FEB"/>
    <w:p w14:paraId="3DFE09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61, 32, 'blue-collar', 'married', 'basic.9y', 'unknown', 'yes', 'yes', 'C249', '21215', 'no');</w:t>
      </w:r>
    </w:p>
    <w:p w14:paraId="55AC1758" w14:textId="77777777" w:rsidR="00EE6FEB" w:rsidRDefault="00EE6FEB"/>
    <w:p w14:paraId="46087C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62, 30, 'admin.', 'single', 'university.degree', 'unknown', 'yes', 'no', 'C43', '85023', 'no');</w:t>
      </w:r>
    </w:p>
    <w:p w14:paraId="4EA5219E" w14:textId="77777777" w:rsidR="00EE6FEB" w:rsidRDefault="00EE6FEB"/>
    <w:p w14:paraId="300779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63, 46, 'admin.', 'divorced', 'basic.6y', 'no', 'yes', 'no', 'C43', '85023', 'no');</w:t>
      </w:r>
    </w:p>
    <w:p w14:paraId="29CDDC54" w14:textId="77777777" w:rsidR="00EE6FEB" w:rsidRDefault="00EE6FEB"/>
    <w:p w14:paraId="598A43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64, 39, 'entrepreneur', 'married', 'university.degree', 'unknown', 'yes', 'no', 'C43', '85023', 'no');</w:t>
      </w:r>
    </w:p>
    <w:p w14:paraId="2848ABCC" w14:textId="77777777" w:rsidR="00EE6FEB" w:rsidRDefault="00EE6FEB"/>
    <w:p w14:paraId="06F381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65, 58, 'self-employed', 'married', 'university.degree', 'no', 'yes', 'no', 'C2', '90008', 'no');</w:t>
      </w:r>
    </w:p>
    <w:p w14:paraId="46C4CDDB" w14:textId="77777777" w:rsidR="00EE6FEB" w:rsidRDefault="00EE6FEB"/>
    <w:p w14:paraId="071A2C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66, 31, 'blue-collar', 'married', 'high.school', 'no', 'no', 'no', 'C13', '77036', 'no');</w:t>
      </w:r>
    </w:p>
    <w:p w14:paraId="121B4169" w14:textId="77777777" w:rsidR="00EE6FEB" w:rsidRDefault="00EE6FEB"/>
    <w:p w14:paraId="3AA909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67, 57, 'technician', 'divorced', 'basic.6y', 'no', 'yes', 'no', 'C21', '10009', 'no');</w:t>
      </w:r>
    </w:p>
    <w:p w14:paraId="01E5E67B" w14:textId="77777777" w:rsidR="00EE6FEB" w:rsidRDefault="00EE6FEB"/>
    <w:p w14:paraId="6BC7B6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68, 30, 'admin.', 'single', 'university.degree', 'unknown', 'yes', 'no', 'C21', '10009', 'no');</w:t>
      </w:r>
    </w:p>
    <w:p w14:paraId="67C37ACC" w14:textId="77777777" w:rsidR="00EE6FEB" w:rsidRDefault="00EE6FEB"/>
    <w:p w14:paraId="514ADD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69, 38, 'admin.', 'single', 'university.degree', 'no', 'yes', 'no', 'C21', '10009', 'no');</w:t>
      </w:r>
    </w:p>
    <w:p w14:paraId="4011AF26" w14:textId="77777777" w:rsidR="00EE6FEB" w:rsidRDefault="00EE6FEB"/>
    <w:p w14:paraId="01792A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70, 50, 'admin.', 'divorced', 'basic.4y', 'no', 'yes', 'no', 'C21', '10009', 'no');</w:t>
      </w:r>
    </w:p>
    <w:p w14:paraId="20541DB3" w14:textId="77777777" w:rsidR="00EE6FEB" w:rsidRDefault="00EE6FEB"/>
    <w:p w14:paraId="560420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71, 30, 'services', 'married', 'university.degree', 'no', 'unknown', 'unknown', 'C21', '10009', 'no');</w:t>
      </w:r>
    </w:p>
    <w:p w14:paraId="7763078C" w14:textId="77777777" w:rsidR="00EE6FEB" w:rsidRDefault="00EE6FEB"/>
    <w:p w14:paraId="2D2581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72, 47, 'services', 'married', 'high.school', 'no', 'no', 'no', 'C278', '91730', 'no');</w:t>
      </w:r>
    </w:p>
    <w:p w14:paraId="12DFCDA3" w14:textId="77777777" w:rsidR="00EE6FEB" w:rsidRDefault="00EE6FEB"/>
    <w:p w14:paraId="2EE090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73, 32, 'self-employed', 'married', 'university.degree', 'no', 'no', 'yes', 'C41', '19805', 'no');</w:t>
      </w:r>
    </w:p>
    <w:p w14:paraId="780D9D23" w14:textId="77777777" w:rsidR="00EE6FEB" w:rsidRDefault="00EE6FEB"/>
    <w:p w14:paraId="3D5231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74, 47, 'services', 'married', 'high.school', 'no', 'yes', 'yes', 'C41', '19805', 'no');</w:t>
      </w:r>
    </w:p>
    <w:p w14:paraId="15425AB7" w14:textId="77777777" w:rsidR="00EE6FEB" w:rsidRDefault="00EE6FEB"/>
    <w:p w14:paraId="2D9ED6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75, 33, 'technician', 'divorced', 'professional.course', 'no', 'no', 'no', 'C279', '56560', 'no');</w:t>
      </w:r>
    </w:p>
    <w:p w14:paraId="41878E90" w14:textId="77777777" w:rsidR="00EE6FEB" w:rsidRDefault="00EE6FEB"/>
    <w:p w14:paraId="087507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76, 28, 'unemployed', 'single', 'university.degree', 'no', 'yes', 'no', 'C169', '87401', 'no');</w:t>
      </w:r>
    </w:p>
    <w:p w14:paraId="0CA2F88A" w14:textId="77777777" w:rsidR="00EE6FEB" w:rsidRDefault="00EE6FEB"/>
    <w:p w14:paraId="632590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77, 42, 'blue-collar', 'divorced', 'basic.4y', 'no', 'yes', 'no', 'C41', '28403', 'no');</w:t>
      </w:r>
    </w:p>
    <w:p w14:paraId="3312A0AD" w14:textId="77777777" w:rsidR="00EE6FEB" w:rsidRDefault="00EE6FEB"/>
    <w:p w14:paraId="6CAAE1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78, 39, 'self-employed', 'divorced', 'university.degree', 'no', 'no', 'no', 'C26', '39212', 'no');</w:t>
      </w:r>
    </w:p>
    <w:p w14:paraId="72A02845" w14:textId="77777777" w:rsidR="00EE6FEB" w:rsidRDefault="00EE6FEB"/>
    <w:p w14:paraId="0535E6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79, 43, 'technician', 'married', 'professional.course', 'no', 'no', 'yes', 'C26', '39212', 'no');</w:t>
      </w:r>
    </w:p>
    <w:p w14:paraId="7FD71F65" w14:textId="77777777" w:rsidR="00EE6FEB" w:rsidRDefault="00EE6FEB"/>
    <w:p w14:paraId="7ADC60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80, 23, 'blue-collar', 'single', 'high.school', 'no', 'no', 'no', 'C26', '39212', 'no');</w:t>
      </w:r>
    </w:p>
    <w:p w14:paraId="736BFD73" w14:textId="77777777" w:rsidR="00EE6FEB" w:rsidRDefault="00EE6FEB"/>
    <w:p w14:paraId="10E72C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81, 32, 'blue-collar', 'married', 'professional.course', 'no', 'yes', 'no', 'C33', '97206', 'no');</w:t>
      </w:r>
    </w:p>
    <w:p w14:paraId="0FA1F600" w14:textId="77777777" w:rsidR="00EE6FEB" w:rsidRDefault="00EE6FEB"/>
    <w:p w14:paraId="536721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82, 29, 'admin.', 'married', 'university.degree', 'no', 'yes', 'no', 'C33', '97206', 'no');</w:t>
      </w:r>
    </w:p>
    <w:p w14:paraId="368BCAAC" w14:textId="77777777" w:rsidR="00EE6FEB" w:rsidRDefault="00EE6FEB"/>
    <w:p w14:paraId="2BEAED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83, 45, 'admin.', 'divorced', 'university.degree', 'no', 'no', 'yes', 'C61', '80219', 'no');</w:t>
      </w:r>
    </w:p>
    <w:p w14:paraId="6EAE7F63" w14:textId="77777777" w:rsidR="00EE6FEB" w:rsidRDefault="00EE6FEB"/>
    <w:p w14:paraId="3759E7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84, 35, 'admin.', 'single', 'university.degree', 'no', 'no', 'no', 'C61', '80219', 'no');</w:t>
      </w:r>
    </w:p>
    <w:p w14:paraId="0F03F79D" w14:textId="77777777" w:rsidR="00EE6FEB" w:rsidRDefault="00EE6FEB"/>
    <w:p w14:paraId="263EFE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85, 49, 'retired', 'married', 'high.school', 'no', 'no', 'no', 'C94', '85705', 'no');</w:t>
      </w:r>
    </w:p>
    <w:p w14:paraId="59BF045A" w14:textId="77777777" w:rsidR="00EE6FEB" w:rsidRDefault="00EE6FEB"/>
    <w:p w14:paraId="1016E8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86, 42, 'technician', 'single', 'university.degree', 'no', 'no', 'yes', 'C21', '10009', 'no');</w:t>
      </w:r>
    </w:p>
    <w:p w14:paraId="59D9E819" w14:textId="77777777" w:rsidR="00EE6FEB" w:rsidRDefault="00EE6FEB"/>
    <w:p w14:paraId="17A9EE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87, 29, 'admin.', 'married', 'university.degree', 'no', 'yes', 'no', 'C21', '10009', 'yes');</w:t>
      </w:r>
    </w:p>
    <w:p w14:paraId="6D1D98C6" w14:textId="77777777" w:rsidR="00EE6FEB" w:rsidRDefault="00EE6FEB"/>
    <w:p w14:paraId="237AC5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88, 27, 'admin.', 'single', 'university.degree', 'no', 'no', 'no', 'C200', '33437', 'no');</w:t>
      </w:r>
    </w:p>
    <w:p w14:paraId="37E5D3B2" w14:textId="77777777" w:rsidR="00EE6FEB" w:rsidRDefault="00EE6FEB"/>
    <w:p w14:paraId="06F71C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89, 55, 'admin.', 'divorced', 'unknown', 'unknown', 'yes', 'no', 'C280', '75150', 'no');</w:t>
      </w:r>
    </w:p>
    <w:p w14:paraId="511E3C1E" w14:textId="77777777" w:rsidR="00EE6FEB" w:rsidRDefault="00EE6FEB"/>
    <w:p w14:paraId="0FF51A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90, 30, 'technician', 'single', 'professional.course', 'no', 'yes', 'no', 'C57', '92374', 'no');</w:t>
      </w:r>
    </w:p>
    <w:p w14:paraId="48FFAA4F" w14:textId="77777777" w:rsidR="00EE6FEB" w:rsidRDefault="00EE6FEB"/>
    <w:p w14:paraId="13356F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91, 46, 'technician', 'divorced', 'professional.course', 'no', 'no', 'no', 'C57', '92374', 'no');</w:t>
      </w:r>
    </w:p>
    <w:p w14:paraId="04020F1C" w14:textId="77777777" w:rsidR="00EE6FEB" w:rsidRDefault="00EE6FEB"/>
    <w:p w14:paraId="5E0A67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92, 44, 'management', 'divorced', 'university.degree', 'no', 'no', 'no', 'C57', '92374', 'no');</w:t>
      </w:r>
    </w:p>
    <w:p w14:paraId="50396FFB" w14:textId="77777777" w:rsidR="00EE6FEB" w:rsidRDefault="00EE6FEB"/>
    <w:p w14:paraId="4689D9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93, 46, 'technician', 'divorced', 'professional.course', 'no', 'yes', 'no', 'C57', '92374', 'yes');</w:t>
      </w:r>
    </w:p>
    <w:p w14:paraId="315F9F99" w14:textId="77777777" w:rsidR="00EE6FEB" w:rsidRDefault="00EE6FEB"/>
    <w:p w14:paraId="3C7A91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94, 29, 'technician', 'single', 'university.degree', 'no', 'no', 'no', 'C57', '92374', 'no');</w:t>
      </w:r>
    </w:p>
    <w:p w14:paraId="452876E1" w14:textId="77777777" w:rsidR="00EE6FEB" w:rsidRDefault="00EE6FEB"/>
    <w:p w14:paraId="3C656F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95, 33, 'services', 'married', 'high.school', 'no', 'no', 'yes', 'C57', '92374', 'yes');</w:t>
      </w:r>
    </w:p>
    <w:p w14:paraId="1A737292" w14:textId="77777777" w:rsidR="00EE6FEB" w:rsidRDefault="00EE6FEB"/>
    <w:p w14:paraId="59FF02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96, 32, 'admin.', 'divorced', 'university.degree', 'no', 'yes', 'yes', 'C57', '92374', 'no');</w:t>
      </w:r>
    </w:p>
    <w:p w14:paraId="2703B94A" w14:textId="77777777" w:rsidR="00EE6FEB" w:rsidRDefault="00EE6FEB"/>
    <w:p w14:paraId="54E81B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97, 30, 'admin.', 'single', 'university.degree', 'no', 'yes', 'no', 'C57', '92374', 'no');</w:t>
      </w:r>
    </w:p>
    <w:p w14:paraId="6766AE1D" w14:textId="77777777" w:rsidR="00EE6FEB" w:rsidRDefault="00EE6FEB"/>
    <w:p w14:paraId="69326D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98, 41, 'admin.', 'single', 'high.school', 'no', 'no', 'no', 'C57', '92374', 'no');</w:t>
      </w:r>
    </w:p>
    <w:p w14:paraId="4EA1539F" w14:textId="77777777" w:rsidR="00EE6FEB" w:rsidRDefault="00EE6FEB"/>
    <w:p w14:paraId="1E11EA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099, 34, 'admin.', 'married', 'professional.course', 'no', 'yes', 'yes', 'C31', '14609', 'no');</w:t>
      </w:r>
    </w:p>
    <w:p w14:paraId="3065E378" w14:textId="77777777" w:rsidR="00EE6FEB" w:rsidRDefault="00EE6FEB"/>
    <w:p w14:paraId="4FD431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00, 44, 'admin.', 'married', 'basic.6y', 'no', 'yes', 'no', 'C281', '95207', 'no');</w:t>
      </w:r>
    </w:p>
    <w:p w14:paraId="1A7D1E6D" w14:textId="77777777" w:rsidR="00EE6FEB" w:rsidRDefault="00EE6FEB"/>
    <w:p w14:paraId="4D0504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01, 46, 'management', 'married', 'university.degree', 'no', 'no', 'no', 'C5', '98105', 'no');</w:t>
      </w:r>
    </w:p>
    <w:p w14:paraId="5481F8F9" w14:textId="77777777" w:rsidR="00EE6FEB" w:rsidRDefault="00EE6FEB"/>
    <w:p w14:paraId="193958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02, 30, 'services', 'single', 'high.school', 'no', 'no', 'no', 'C5', '98105', 'no');</w:t>
      </w:r>
    </w:p>
    <w:p w14:paraId="4812685B" w14:textId="77777777" w:rsidR="00EE6FEB" w:rsidRDefault="00EE6FEB"/>
    <w:p w14:paraId="053A37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03, 44, 'management', 'single', 'high.school', 'no', 'no', 'no', 'C282', '32174', 'no');</w:t>
      </w:r>
    </w:p>
    <w:p w14:paraId="2575341F" w14:textId="77777777" w:rsidR="00EE6FEB" w:rsidRDefault="00EE6FEB"/>
    <w:p w14:paraId="1C5D3C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04, 32, 'admin.', 'married', 'university.degree', 'no', 'yes', 'yes', 'C283', '94086', 'no');</w:t>
      </w:r>
    </w:p>
    <w:p w14:paraId="3FF2D034" w14:textId="77777777" w:rsidR="00EE6FEB" w:rsidRDefault="00EE6FEB"/>
    <w:p w14:paraId="612A30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05, 34, 'blue-collar', 'married', 'basic.9y', 'no', 'yes', 'no', 'C191', '48911', 'no');</w:t>
      </w:r>
    </w:p>
    <w:p w14:paraId="2A86637F" w14:textId="77777777" w:rsidR="00EE6FEB" w:rsidRDefault="00EE6FEB"/>
    <w:p w14:paraId="00A3C7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06, 34, 'blue-collar', 'married', 'basic.9y', 'no', 'yes', 'no', 'C191', '48911', 'no');</w:t>
      </w:r>
    </w:p>
    <w:p w14:paraId="26243EE3" w14:textId="77777777" w:rsidR="00EE6FEB" w:rsidRDefault="00EE6FEB"/>
    <w:p w14:paraId="578D46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07, 44, 'management', 'single', 'high.school', 'no', 'yes', 'no', 'C11', '19143', 'yes');</w:t>
      </w:r>
    </w:p>
    <w:p w14:paraId="61E43455" w14:textId="77777777" w:rsidR="00EE6FEB" w:rsidRDefault="00EE6FEB"/>
    <w:p w14:paraId="0AB891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08, 28, 'blue-collar', 'married', 'high.school', 'no', 'no', 'yes', 'C11', '19143', 'no');</w:t>
      </w:r>
    </w:p>
    <w:p w14:paraId="65A9EF96" w14:textId="77777777" w:rsidR="00EE6FEB" w:rsidRDefault="00EE6FEB"/>
    <w:p w14:paraId="435940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09, 30, 'services', 'single', 'high.school', 'no', 'no', 'no', 'C11', '19143', 'yes');</w:t>
      </w:r>
    </w:p>
    <w:p w14:paraId="5209AE3A" w14:textId="77777777" w:rsidR="00EE6FEB" w:rsidRDefault="00EE6FEB"/>
    <w:p w14:paraId="586DC0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10, 28, 'services', 'single', 'high.school', 'no', 'yes', 'no', 'C11', '19134', 'no');</w:t>
      </w:r>
    </w:p>
    <w:p w14:paraId="05915C31" w14:textId="77777777" w:rsidR="00EE6FEB" w:rsidRDefault="00EE6FEB"/>
    <w:p w14:paraId="348A72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11, 42, 'technician', 'married', 'university.degree', 'no', 'yes', 'no', 'C11', '19134', 'no');</w:t>
      </w:r>
    </w:p>
    <w:p w14:paraId="3E5F585B" w14:textId="77777777" w:rsidR="00EE6FEB" w:rsidRDefault="00EE6FEB"/>
    <w:p w14:paraId="6ACD63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12, 21, 'blue-collar', 'single', 'basic.9y', 'no', 'yes', 'no', 'C19', '3820', 'no');</w:t>
      </w:r>
    </w:p>
    <w:p w14:paraId="6466EB9E" w14:textId="77777777" w:rsidR="00EE6FEB" w:rsidRDefault="00EE6FEB"/>
    <w:p w14:paraId="5B69EF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13, 32, 'admin.', 'married', 'high.school', 'no', 'yes', 'no', 'C19', '3820', 'no');</w:t>
      </w:r>
    </w:p>
    <w:p w14:paraId="0A0B7451" w14:textId="77777777" w:rsidR="00EE6FEB" w:rsidRDefault="00EE6FEB"/>
    <w:p w14:paraId="7479FE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14, 32, 'admin.', 'married', 'high.school', 'no', 'no', 'no', 'C19', '3820', 'no');</w:t>
      </w:r>
    </w:p>
    <w:p w14:paraId="072AFB21" w14:textId="77777777" w:rsidR="00EE6FEB" w:rsidRDefault="00EE6FEB"/>
    <w:p w14:paraId="16F0C5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15, 21, 'blue-collar', 'single', 'basic.9y', 'no', 'no', 'no', 'C21', '10011', 'no');</w:t>
      </w:r>
    </w:p>
    <w:p w14:paraId="2DE04440" w14:textId="77777777" w:rsidR="00EE6FEB" w:rsidRDefault="00EE6FEB"/>
    <w:p w14:paraId="0FA726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16, 33, 'unemployed', 'married', 'basic.4y', 'no', 'no', 'no', 'C11', '19134', 'yes');</w:t>
      </w:r>
    </w:p>
    <w:p w14:paraId="1A85F22F" w14:textId="77777777" w:rsidR="00EE6FEB" w:rsidRDefault="00EE6FEB"/>
    <w:p w14:paraId="1FA8C0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17, 48, 'services', 'married', 'high.school', 'no', 'yes', 'no', 'C11', '19134', 'no');</w:t>
      </w:r>
    </w:p>
    <w:p w14:paraId="27EED183" w14:textId="77777777" w:rsidR="00EE6FEB" w:rsidRDefault="00EE6FEB"/>
    <w:p w14:paraId="0FE859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18, 40, 'admin.', 'single', 'high.school', 'no', 'yes', 'no', 'C11', '19134', 'no');</w:t>
      </w:r>
    </w:p>
    <w:p w14:paraId="5FC1EF3D" w14:textId="77777777" w:rsidR="00EE6FEB" w:rsidRDefault="00EE6FEB"/>
    <w:p w14:paraId="2E03DA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19, 40, 'admin.', 'single', 'high.school', 'no', 'yes', 'no', 'C56', '75051', 'no');</w:t>
      </w:r>
    </w:p>
    <w:p w14:paraId="64F12D99" w14:textId="77777777" w:rsidR="00EE6FEB" w:rsidRDefault="00EE6FEB"/>
    <w:p w14:paraId="136F3F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20, 41, 'blue-collar', 'divorced', 'basic.9y', 'no', 'yes', 'no', 'C56', '75051', 'no');</w:t>
      </w:r>
    </w:p>
    <w:p w14:paraId="2DE1AB5E" w14:textId="77777777" w:rsidR="00EE6FEB" w:rsidRDefault="00EE6FEB"/>
    <w:p w14:paraId="4577FC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21, 30, 'admin.', 'single', 'high.school', 'no', 'yes', 'no', 'C21', '10009', 'no');</w:t>
      </w:r>
    </w:p>
    <w:p w14:paraId="271AF1A8" w14:textId="77777777" w:rsidR="00EE6FEB" w:rsidRDefault="00EE6FEB"/>
    <w:p w14:paraId="4FB585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22, 30, 'admin.', 'single', 'high.school', 'no', 'yes', 'yes', 'C86', '11561', 'no');</w:t>
      </w:r>
    </w:p>
    <w:p w14:paraId="01D47C42" w14:textId="77777777" w:rsidR="00EE6FEB" w:rsidRDefault="00EE6FEB"/>
    <w:p w14:paraId="4FAFB2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23, 28, 'technician', 'single', 'professional.course', 'no', 'yes', 'no', 'C86', '11561', 'no');</w:t>
      </w:r>
    </w:p>
    <w:p w14:paraId="2268D06F" w14:textId="77777777" w:rsidR="00EE6FEB" w:rsidRDefault="00EE6FEB"/>
    <w:p w14:paraId="2A10FF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24, 30, 'admin.', 'single', 'high.school', 'no', 'yes', 'no', 'C86', '11561', 'no');</w:t>
      </w:r>
    </w:p>
    <w:p w14:paraId="692C6E86" w14:textId="77777777" w:rsidR="00EE6FEB" w:rsidRDefault="00EE6FEB"/>
    <w:p w14:paraId="689908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25, 39, 'technician', 'married', 'professional.course', 'no', 'yes', 'yes', 'C11', '19140', 'yes');</w:t>
      </w:r>
    </w:p>
    <w:p w14:paraId="51D8F68F" w14:textId="77777777" w:rsidR="00EE6FEB" w:rsidRDefault="00EE6FEB"/>
    <w:p w14:paraId="0B77A4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26, 26, 'student', 'single', 'high.school', 'no', 'no', 'no', 'C11', '19140', 'no');</w:t>
      </w:r>
    </w:p>
    <w:p w14:paraId="07E96A84" w14:textId="77777777" w:rsidR="00EE6FEB" w:rsidRDefault="00EE6FEB"/>
    <w:p w14:paraId="20A7FE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27, 41, 'unemployed', 'married', 'professional.course', 'no', 'no', 'no', 'C11', '19140', 'no');</w:t>
      </w:r>
    </w:p>
    <w:p w14:paraId="67DD54B1" w14:textId="77777777" w:rsidR="00EE6FEB" w:rsidRDefault="00EE6FEB"/>
    <w:p w14:paraId="3106F2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28, 56, 'retired', 'married', 'high.school', 'no', 'no', 'no', 'C284', '17403', 'no');</w:t>
      </w:r>
    </w:p>
    <w:p w14:paraId="7295D1CA" w14:textId="77777777" w:rsidR="00EE6FEB" w:rsidRDefault="00EE6FEB"/>
    <w:p w14:paraId="789E16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29, 41, 'blue-collar', 'married', 'basic.9y', 'no', 'yes', 'yes', 'C284', '17403', 'no');</w:t>
      </w:r>
    </w:p>
    <w:p w14:paraId="63C04796" w14:textId="77777777" w:rsidR="00EE6FEB" w:rsidRDefault="00EE6FEB"/>
    <w:p w14:paraId="62872A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30, 38, 'blue-collar', 'married', 'basic.4y', 'unknown', 'yes', 'no', 'C284', '17403', 'no');</w:t>
      </w:r>
    </w:p>
    <w:p w14:paraId="7667BEED" w14:textId="77777777" w:rsidR="00EE6FEB" w:rsidRDefault="00EE6FEB"/>
    <w:p w14:paraId="051477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31, 39, 'technician', 'single', 'university.degree', 'no', 'yes', 'no', 'C4', '94521', 'yes');</w:t>
      </w:r>
    </w:p>
    <w:p w14:paraId="7D475D88" w14:textId="77777777" w:rsidR="00EE6FEB" w:rsidRDefault="00EE6FEB"/>
    <w:p w14:paraId="35DC1B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32, 34, 'blue-collar', 'married', 'basic.6y', 'unknown', 'yes', 'no', 'C21', '10035', 'no');</w:t>
      </w:r>
    </w:p>
    <w:p w14:paraId="58086F1D" w14:textId="77777777" w:rsidR="00EE6FEB" w:rsidRDefault="00EE6FEB"/>
    <w:p w14:paraId="569B8D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33, 34, 'admin.', 'married', 'university.degree', 'no', 'no', 'yes', 'C285', '77840', 'no');</w:t>
      </w:r>
    </w:p>
    <w:p w14:paraId="28A316AD" w14:textId="77777777" w:rsidR="00EE6FEB" w:rsidRDefault="00EE6FEB"/>
    <w:p w14:paraId="13A9B6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34, 37, 'admin.', 'divorced', 'university.degree', 'unknown', 'yes', 'no', 'C286', '63116', 'no');</w:t>
      </w:r>
    </w:p>
    <w:p w14:paraId="70D1DDCA" w14:textId="77777777" w:rsidR="00EE6FEB" w:rsidRDefault="00EE6FEB"/>
    <w:p w14:paraId="3E3691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35, 37, 'admin.', 'divorced', 'university.degree', 'unknown', 'yes', 'no', 'C95', '2169', 'yes');</w:t>
      </w:r>
    </w:p>
    <w:p w14:paraId="4E78FD45" w14:textId="77777777" w:rsidR="00EE6FEB" w:rsidRDefault="00EE6FEB"/>
    <w:p w14:paraId="129920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36, 43, 'technician', 'married', 'professional.course', 'no', 'yes', 'no', 'C21', '10009', 'yes');</w:t>
      </w:r>
    </w:p>
    <w:p w14:paraId="17724039" w14:textId="77777777" w:rsidR="00EE6FEB" w:rsidRDefault="00EE6FEB"/>
    <w:p w14:paraId="151680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37, 58, 'management', 'married', 'university.degree', 'no', 'no', 'no', 'C62', '75081', 'no');</w:t>
      </w:r>
    </w:p>
    <w:p w14:paraId="1B5DFDF7" w14:textId="77777777" w:rsidR="00EE6FEB" w:rsidRDefault="00EE6FEB"/>
    <w:p w14:paraId="7FE4A0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38, 55, 'services', 'married', 'high.school', 'no', 'no', 'no', 'C2', '90032', 'no');</w:t>
      </w:r>
    </w:p>
    <w:p w14:paraId="00F70206" w14:textId="77777777" w:rsidR="00EE6FEB" w:rsidRDefault="00EE6FEB"/>
    <w:p w14:paraId="1F155C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39, 58, 'management', 'married', 'university.degree', 'no', 'no', 'no', 'C32', '55407', 'no');</w:t>
      </w:r>
    </w:p>
    <w:p w14:paraId="1195D5EE" w14:textId="77777777" w:rsidR="00EE6FEB" w:rsidRDefault="00EE6FEB"/>
    <w:p w14:paraId="3C3CC5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40, 58, 'management', 'married', 'university.degree', 'no', 'yes', 'no', 'C32', '55407', 'no');</w:t>
      </w:r>
    </w:p>
    <w:p w14:paraId="028292C5" w14:textId="77777777" w:rsidR="00EE6FEB" w:rsidRDefault="00EE6FEB"/>
    <w:p w14:paraId="664554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41, 53, 'management', 'divorced', 'professional.course', 'no', 'yes', 'no', 'C208', '32725', 'no');</w:t>
      </w:r>
    </w:p>
    <w:p w14:paraId="0CB65151" w14:textId="77777777" w:rsidR="00EE6FEB" w:rsidRDefault="00EE6FEB"/>
    <w:p w14:paraId="495A4B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42, 38, 'admin.', 'single', 'university.degree', 'no', 'yes', 'no', 'C23', '60610', 'no');</w:t>
      </w:r>
    </w:p>
    <w:p w14:paraId="2816B924" w14:textId="77777777" w:rsidR="00EE6FEB" w:rsidRDefault="00EE6FEB"/>
    <w:p w14:paraId="0AC96C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43, 38, 'technician', 'married', 'university.degree', 'no', 'yes', 'no', 'C75', '45231', 'no');</w:t>
      </w:r>
    </w:p>
    <w:p w14:paraId="6C629C32" w14:textId="77777777" w:rsidR="00EE6FEB" w:rsidRDefault="00EE6FEB"/>
    <w:p w14:paraId="1E0F2D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44, 32, 'management', 'single', 'university.degree', 'unknown', 'yes', 'no', 'C183', '94601', 'no');</w:t>
      </w:r>
    </w:p>
    <w:p w14:paraId="4757A434" w14:textId="77777777" w:rsidR="00EE6FEB" w:rsidRDefault="00EE6FEB"/>
    <w:p w14:paraId="084349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45, 41, 'technician', 'single', 'high.school', 'no', 'yes', 'no', 'C287', '95336', 'no');</w:t>
      </w:r>
    </w:p>
    <w:p w14:paraId="1870B240" w14:textId="77777777" w:rsidR="00EE6FEB" w:rsidRDefault="00EE6FEB"/>
    <w:p w14:paraId="36730B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46, 31, 'blue-collar', 'single', 'basic.9y', 'no', 'yes', 'no', 'C129', '78041', 'no');</w:t>
      </w:r>
    </w:p>
    <w:p w14:paraId="769B8D47" w14:textId="77777777" w:rsidR="00EE6FEB" w:rsidRDefault="00EE6FEB"/>
    <w:p w14:paraId="4887D5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47, 41, 'management', 'married', 'high.school', 'no', 'yes', 'no', 'C129', '78041', 'no');</w:t>
      </w:r>
    </w:p>
    <w:p w14:paraId="1E08220A" w14:textId="77777777" w:rsidR="00EE6FEB" w:rsidRDefault="00EE6FEB"/>
    <w:p w14:paraId="390EA5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48, 50, 'housemaid', 'married', 'basic.9y', 'no', 'no', 'no', 'C129', '78041', 'no');</w:t>
      </w:r>
    </w:p>
    <w:p w14:paraId="01E8B313" w14:textId="77777777" w:rsidR="00EE6FEB" w:rsidRDefault="00EE6FEB"/>
    <w:p w14:paraId="572A9E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49, 57, 'retired', 'divorced', 'university.degree', 'no', 'no', 'no', 'C129', '78041', 'no');</w:t>
      </w:r>
    </w:p>
    <w:p w14:paraId="19110EA5" w14:textId="77777777" w:rsidR="00EE6FEB" w:rsidRDefault="00EE6FEB"/>
    <w:p w14:paraId="3E6B99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50, 25, 'student', 'single', 'high.school', 'no', 'yes', 'no', 'C129', '78041', 'no');</w:t>
      </w:r>
    </w:p>
    <w:p w14:paraId="40F60B01" w14:textId="77777777" w:rsidR="00EE6FEB" w:rsidRDefault="00EE6FEB"/>
    <w:p w14:paraId="3A10FE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51, 56, 'technician', 'single', 'professional.course', 'no', 'yes', 'no', 'C240', '44240', 'no');</w:t>
      </w:r>
    </w:p>
    <w:p w14:paraId="38F8C11D" w14:textId="77777777" w:rsidR="00EE6FEB" w:rsidRDefault="00EE6FEB"/>
    <w:p w14:paraId="3A155A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52, 37, 'self-employed', 'single', 'basic.4y', 'no', 'yes', 'no', 'C240', '44240', 'no');</w:t>
      </w:r>
    </w:p>
    <w:p w14:paraId="602B152E" w14:textId="77777777" w:rsidR="00EE6FEB" w:rsidRDefault="00EE6FEB"/>
    <w:p w14:paraId="6FD87B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53, 43, 'blue-collar', 'married', 'basic.4y', 'no', 'no', 'no', 'C240', '44240', 'no');</w:t>
      </w:r>
    </w:p>
    <w:p w14:paraId="5F0F4544" w14:textId="77777777" w:rsidR="00EE6FEB" w:rsidRDefault="00EE6FEB"/>
    <w:p w14:paraId="67E132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54, 36, 'blue-collar', 'married', 'basic.9y', 'no', 'yes', 'no', 'C288', '76903', 'no');</w:t>
      </w:r>
    </w:p>
    <w:p w14:paraId="455FCD56" w14:textId="77777777" w:rsidR="00EE6FEB" w:rsidRDefault="00EE6FEB"/>
    <w:p w14:paraId="075532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55, 46, 'admin.', 'single', 'university.degree', 'no', 'yes', 'no', 'C9', '94122', 'yes');</w:t>
      </w:r>
    </w:p>
    <w:p w14:paraId="6A78DBC4" w14:textId="77777777" w:rsidR="00EE6FEB" w:rsidRDefault="00EE6FEB"/>
    <w:p w14:paraId="3993D5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56, 33, 'blue-collar', 'single', 'high.school', 'no', 'no', 'no', 'C13', '77070', 'no');</w:t>
      </w:r>
    </w:p>
    <w:p w14:paraId="777F07DE" w14:textId="77777777" w:rsidR="00EE6FEB" w:rsidRDefault="00EE6FEB"/>
    <w:p w14:paraId="5F5DD8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57, 25, 'student', 'single', 'high.school', 'no', 'yes', 'no', 'C13', '77041', 'no');</w:t>
      </w:r>
    </w:p>
    <w:p w14:paraId="2E436133" w14:textId="77777777" w:rsidR="00EE6FEB" w:rsidRDefault="00EE6FEB"/>
    <w:p w14:paraId="69F4B8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58, 26, 'services', 'single', 'basic.9y', 'no', 'no', 'no', 'C289', '84106', 'no');</w:t>
      </w:r>
    </w:p>
    <w:p w14:paraId="6C54BBDD" w14:textId="77777777" w:rsidR="00EE6FEB" w:rsidRDefault="00EE6FEB"/>
    <w:p w14:paraId="09B7ED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59, 46, 'admin.', 'married', 'high.school', 'no', 'yes', 'yes', 'C289', '84106', 'no');</w:t>
      </w:r>
    </w:p>
    <w:p w14:paraId="70301CAD" w14:textId="77777777" w:rsidR="00EE6FEB" w:rsidRDefault="00EE6FEB"/>
    <w:p w14:paraId="00C908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60, 34, 'self-employed', 'single', 'university.degree', 'no', 'yes', 'yes', 'C289', '84106', 'no');</w:t>
      </w:r>
    </w:p>
    <w:p w14:paraId="3B63159C" w14:textId="77777777" w:rsidR="00EE6FEB" w:rsidRDefault="00EE6FEB"/>
    <w:p w14:paraId="6340CE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61, 35, 'housemaid', 'married', 'university.degree', 'no', 'unknown', 'unknown', 'C289', '84106', 'no');</w:t>
      </w:r>
    </w:p>
    <w:p w14:paraId="4840C419" w14:textId="77777777" w:rsidR="00EE6FEB" w:rsidRDefault="00EE6FEB"/>
    <w:p w14:paraId="77AFDA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62, 37, 'admin.', 'single', 'university.degree', 'no', 'yes', 'no', 'C21', '10009', 'no');</w:t>
      </w:r>
    </w:p>
    <w:p w14:paraId="306BF35A" w14:textId="77777777" w:rsidR="00EE6FEB" w:rsidRDefault="00EE6FEB"/>
    <w:p w14:paraId="38639D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63, 37, 'services', 'married', 'professional.course', 'no', 'no', 'no', 'C21', '10009', 'no');</w:t>
      </w:r>
    </w:p>
    <w:p w14:paraId="60AAE1EC" w14:textId="77777777" w:rsidR="00EE6FEB" w:rsidRDefault="00EE6FEB"/>
    <w:p w14:paraId="16AA0A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64, 46, 'blue-collar', 'married', 'basic.9y', 'no', 'yes', 'no', 'C21', '10009', 'no');</w:t>
      </w:r>
    </w:p>
    <w:p w14:paraId="144E9817" w14:textId="77777777" w:rsidR="00EE6FEB" w:rsidRDefault="00EE6FEB"/>
    <w:p w14:paraId="262D68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65, 47, 'services', 'single', 'high.school', 'no', 'yes', 'no', 'C21', '10009', 'no');</w:t>
      </w:r>
    </w:p>
    <w:p w14:paraId="36FC7477" w14:textId="77777777" w:rsidR="00EE6FEB" w:rsidRDefault="00EE6FEB"/>
    <w:p w14:paraId="0E0CBB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66, 50, 'admin.', 'married', 'high.school', 'no', 'yes', 'yes', 'C21', '10009', 'no');</w:t>
      </w:r>
    </w:p>
    <w:p w14:paraId="19781457" w14:textId="77777777" w:rsidR="00EE6FEB" w:rsidRDefault="00EE6FEB"/>
    <w:p w14:paraId="2EB106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67, 27, 'services', 'single', 'high.school', 'no', 'yes', 'yes', 'C21', '10009', 'no');</w:t>
      </w:r>
    </w:p>
    <w:p w14:paraId="585DCA79" w14:textId="77777777" w:rsidR="00EE6FEB" w:rsidRDefault="00EE6FEB"/>
    <w:p w14:paraId="212D57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68, 32, 'blue-collar', 'divorced', 'basic.4y', 'no', 'no', 'no', 'C163', '93905', 'yes');</w:t>
      </w:r>
    </w:p>
    <w:p w14:paraId="6371786B" w14:textId="77777777" w:rsidR="00EE6FEB" w:rsidRDefault="00EE6FEB"/>
    <w:p w14:paraId="132593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69, 40, 'entrepreneur', 'married', 'university.degree', 'no', 'no', 'no', 'C115', '35810', 'no');</w:t>
      </w:r>
    </w:p>
    <w:p w14:paraId="23A73E56" w14:textId="77777777" w:rsidR="00EE6FEB" w:rsidRDefault="00EE6FEB"/>
    <w:p w14:paraId="620F3F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70, 45, 'admin.', 'divorced', 'university.degree', 'no', 'yes', 'no', 'C39', '47201', 'no');</w:t>
      </w:r>
    </w:p>
    <w:p w14:paraId="7DF21548" w14:textId="77777777" w:rsidR="00EE6FEB" w:rsidRDefault="00EE6FEB"/>
    <w:p w14:paraId="4B2763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71, 39, 'admin.', 'single', 'university.degree', 'no', 'yes', 'yes', 'C39', '47201', 'no');</w:t>
      </w:r>
    </w:p>
    <w:p w14:paraId="41180823" w14:textId="77777777" w:rsidR="00EE6FEB" w:rsidRDefault="00EE6FEB"/>
    <w:p w14:paraId="51FCF7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72, 42, 'services', 'single', 'high.school', 'no', 'yes', 'no', 'C39', '47201', 'no');</w:t>
      </w:r>
    </w:p>
    <w:p w14:paraId="70BAC863" w14:textId="77777777" w:rsidR="00EE6FEB" w:rsidRDefault="00EE6FEB"/>
    <w:p w14:paraId="48A66D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73, 29, 'admin.', 'married', 'university.degree', 'no', 'yes', 'no', 'C2', '90049', 'no');</w:t>
      </w:r>
    </w:p>
    <w:p w14:paraId="33B686A7" w14:textId="77777777" w:rsidR="00EE6FEB" w:rsidRDefault="00EE6FEB"/>
    <w:p w14:paraId="7C5876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74, 25, 'admin.', 'single', 'high.school', 'no', 'no', 'no', 'C5', '98105', 'no');</w:t>
      </w:r>
    </w:p>
    <w:p w14:paraId="68C52C69" w14:textId="77777777" w:rsidR="00EE6FEB" w:rsidRDefault="00EE6FEB"/>
    <w:p w14:paraId="6F45A4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75, 46, 'admin.', 'single', 'university.degree', 'no', 'no', 'no', 'C5', '98105', 'no');</w:t>
      </w:r>
    </w:p>
    <w:p w14:paraId="5DB5E2EC" w14:textId="77777777" w:rsidR="00EE6FEB" w:rsidRDefault="00EE6FEB"/>
    <w:p w14:paraId="25CF51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76, 46, 'admin.', 'single', 'university.degree', 'no', 'yes', 'yes', 'C5', '98105', 'no');</w:t>
      </w:r>
    </w:p>
    <w:p w14:paraId="1D6DC698" w14:textId="77777777" w:rsidR="00EE6FEB" w:rsidRDefault="00EE6FEB"/>
    <w:p w14:paraId="176878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77, 27, 'admin.', 'divorced', 'high.school', 'no', 'yes', 'no', 'C5', '98105', 'no');</w:t>
      </w:r>
    </w:p>
    <w:p w14:paraId="1DEC6AAA" w14:textId="77777777" w:rsidR="00EE6FEB" w:rsidRDefault="00EE6FEB"/>
    <w:p w14:paraId="11C4AF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78, 33, 'technician', 'single', 'high.school', 'no', 'unknown', 'unknown', 'C5', '98105', 'no');</w:t>
      </w:r>
    </w:p>
    <w:p w14:paraId="41836278" w14:textId="77777777" w:rsidR="00EE6FEB" w:rsidRDefault="00EE6FEB"/>
    <w:p w14:paraId="68656E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79, 35, 'blue-collar', 'single', 'high.school', 'no', 'yes', 'no', 'C290', '37918', 'no');</w:t>
      </w:r>
    </w:p>
    <w:p w14:paraId="165F87C6" w14:textId="77777777" w:rsidR="00EE6FEB" w:rsidRDefault="00EE6FEB"/>
    <w:p w14:paraId="69E882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80, 36, 'blue-collar', 'married', 'basic.9y', 'no', 'yes', 'no', 'C123', '36116', 'no');</w:t>
      </w:r>
    </w:p>
    <w:p w14:paraId="17EA3F8E" w14:textId="77777777" w:rsidR="00EE6FEB" w:rsidRDefault="00EE6FEB"/>
    <w:p w14:paraId="1094E5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81, 43, 'blue-collar', 'single', 'professional.course', 'no', 'no', 'no', 'C11', '19120', 'no');</w:t>
      </w:r>
    </w:p>
    <w:p w14:paraId="3B261154" w14:textId="77777777" w:rsidR="00EE6FEB" w:rsidRDefault="00EE6FEB"/>
    <w:p w14:paraId="3E7399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82, 33, 'technician', 'married', 'professional.course', 'no', 'yes', 'no', 'C11', '19120', 'no');</w:t>
      </w:r>
    </w:p>
    <w:p w14:paraId="73C784F8" w14:textId="77777777" w:rsidR="00EE6FEB" w:rsidRDefault="00EE6FEB"/>
    <w:p w14:paraId="48451E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83, 41, 'blue-collar', 'married', 'basic.9y', 'no', 'yes', 'yes', 'C291', '72209', 'no');</w:t>
      </w:r>
    </w:p>
    <w:p w14:paraId="1EADDB1A" w14:textId="77777777" w:rsidR="00EE6FEB" w:rsidRDefault="00EE6FEB"/>
    <w:p w14:paraId="0EBB26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84, 35, 'technician', 'single', 'professional.course', 'no', 'yes', 'no', 'C291', '72209', 'no');</w:t>
      </w:r>
    </w:p>
    <w:p w14:paraId="3CB53D62" w14:textId="77777777" w:rsidR="00EE6FEB" w:rsidRDefault="00EE6FEB"/>
    <w:p w14:paraId="10009D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85, 25, 'student', 'single', 'high.school', 'no', 'yes', 'yes', 'C5', '98103', 'no');</w:t>
      </w:r>
    </w:p>
    <w:p w14:paraId="02AE2E8D" w14:textId="77777777" w:rsidR="00EE6FEB" w:rsidRDefault="00EE6FEB"/>
    <w:p w14:paraId="6F3C80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86, 39, 'self-employed', 'married', 'high.school', 'no', 'yes', 'no', 'C5', '98103', 'no');</w:t>
      </w:r>
    </w:p>
    <w:p w14:paraId="7F2937A4" w14:textId="77777777" w:rsidR="00EE6FEB" w:rsidRDefault="00EE6FEB"/>
    <w:p w14:paraId="6B4881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87, 48, 'services', 'married', 'high.school', 'no', 'yes', 'no', 'C153', '17602', 'no');</w:t>
      </w:r>
    </w:p>
    <w:p w14:paraId="57A636E8" w14:textId="77777777" w:rsidR="00EE6FEB" w:rsidRDefault="00EE6FEB"/>
    <w:p w14:paraId="1E9536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88, 34, 'admin.', 'married', 'university.degree', 'no', 'yes', 'no', 'C40', '37620', 'no');</w:t>
      </w:r>
    </w:p>
    <w:p w14:paraId="5D670BFC" w14:textId="77777777" w:rsidR="00EE6FEB" w:rsidRDefault="00EE6FEB"/>
    <w:p w14:paraId="5543AF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89, 48, 'blue-collar', 'married', 'basic.4y', 'no', 'yes', 'no', 'C35', '60505', 'no');</w:t>
      </w:r>
    </w:p>
    <w:p w14:paraId="20BEB204" w14:textId="77777777" w:rsidR="00EE6FEB" w:rsidRDefault="00EE6FEB"/>
    <w:p w14:paraId="4EBFF9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90, 45, 'services', 'married', 'high.school', 'no', 'no', 'no', 'C35', '60505', 'no');</w:t>
      </w:r>
    </w:p>
    <w:p w14:paraId="35C71641" w14:textId="77777777" w:rsidR="00EE6FEB" w:rsidRDefault="00EE6FEB"/>
    <w:p w14:paraId="31AD8C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91, 53, 'management', 'married', 'university.degree', 'no', 'no', 'no', 'C21', '10009', 'no');</w:t>
      </w:r>
    </w:p>
    <w:p w14:paraId="69F26454" w14:textId="77777777" w:rsidR="00EE6FEB" w:rsidRDefault="00EE6FEB"/>
    <w:p w14:paraId="12FFE6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92, 36, 'blue-collar', 'married', 'basic.4y', 'unknown', 'yes', 'no', 'C55', '6824', 'yes');</w:t>
      </w:r>
    </w:p>
    <w:p w14:paraId="7E2A2E88" w14:textId="77777777" w:rsidR="00EE6FEB" w:rsidRDefault="00EE6FEB"/>
    <w:p w14:paraId="33480A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93, 43, 'blue-collar', 'married', 'basic.4y', 'no', 'yes', 'no', 'C55', '6824', 'no');</w:t>
      </w:r>
    </w:p>
    <w:p w14:paraId="6DB924B2" w14:textId="77777777" w:rsidR="00EE6FEB" w:rsidRDefault="00EE6FEB"/>
    <w:p w14:paraId="72C1AD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94, 26, 'student', 'single', 'high.school', 'no', 'yes', 'no', 'C292', '48146', 'no');</w:t>
      </w:r>
    </w:p>
    <w:p w14:paraId="0B399731" w14:textId="77777777" w:rsidR="00EE6FEB" w:rsidRDefault="00EE6FEB"/>
    <w:p w14:paraId="3B69FA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95, 31, 'technician', 'married', 'professional.course', 'no', 'yes', 'no', 'C21', '10035', 'no');</w:t>
      </w:r>
    </w:p>
    <w:p w14:paraId="6BC1E049" w14:textId="77777777" w:rsidR="00EE6FEB" w:rsidRDefault="00EE6FEB"/>
    <w:p w14:paraId="07C647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96, 36, 'student', 'single', 'unknown', 'unknown', 'yes', 'no', 'C50', '95123', 'no');</w:t>
      </w:r>
    </w:p>
    <w:p w14:paraId="5CC06A36" w14:textId="77777777" w:rsidR="00EE6FEB" w:rsidRDefault="00EE6FEB"/>
    <w:p w14:paraId="5CB793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97, 58, 'management', 'married', 'university.degree', 'no', 'yes', 'no', 'C50', '95123', 'no');</w:t>
      </w:r>
    </w:p>
    <w:p w14:paraId="09B1C92E" w14:textId="77777777" w:rsidR="00EE6FEB" w:rsidRDefault="00EE6FEB"/>
    <w:p w14:paraId="047FAF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98, 38, 'technician', 'single', 'professional.course', 'no', 'yes', 'no', 'C50', '95123', 'no');</w:t>
      </w:r>
    </w:p>
    <w:p w14:paraId="31788CAF" w14:textId="77777777" w:rsidR="00EE6FEB" w:rsidRDefault="00EE6FEB"/>
    <w:p w14:paraId="78B9EA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199, 29, 'admin.', 'married', 'high.school', 'no', 'yes', 'no', 'C50', '95123', 'yes');</w:t>
      </w:r>
    </w:p>
    <w:p w14:paraId="0F78EED0" w14:textId="77777777" w:rsidR="00EE6FEB" w:rsidRDefault="00EE6FEB"/>
    <w:p w14:paraId="2D6E61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00, 34, 'blue-collar', 'married', 'basic.9y', 'no', 'yes', 'no', 'C109', '32216', 'no');</w:t>
      </w:r>
    </w:p>
    <w:p w14:paraId="7EA41C93" w14:textId="77777777" w:rsidR="00EE6FEB" w:rsidRDefault="00EE6FEB"/>
    <w:p w14:paraId="78E931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01, 29, 'technician', 'single', 'university.degree', 'no', 'no', 'no', 'C9', '94110', 'no');</w:t>
      </w:r>
    </w:p>
    <w:p w14:paraId="251756F0" w14:textId="77777777" w:rsidR="00EE6FEB" w:rsidRDefault="00EE6FEB"/>
    <w:p w14:paraId="0B6EF7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02, 24, 'blue-collar', 'single', 'basic.9y', 'no', 'yes', 'no', 'C9', '94110', 'no');</w:t>
      </w:r>
    </w:p>
    <w:p w14:paraId="3B25394E" w14:textId="77777777" w:rsidR="00EE6FEB" w:rsidRDefault="00EE6FEB"/>
    <w:p w14:paraId="1E144A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03, 52, 'blue-collar', 'married', 'basic.9y', 'unknown', 'no', 'no', 'C9', '94110', 'no');</w:t>
      </w:r>
    </w:p>
    <w:p w14:paraId="0B71DFE2" w14:textId="77777777" w:rsidR="00EE6FEB" w:rsidRDefault="00EE6FEB"/>
    <w:p w14:paraId="2AA698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04, 34, 'blue-collar', 'married', 'basic.9y', 'no', 'yes', 'no', 'C293', '43302', 'no');</w:t>
      </w:r>
    </w:p>
    <w:p w14:paraId="5422FD7D" w14:textId="77777777" w:rsidR="00EE6FEB" w:rsidRDefault="00EE6FEB"/>
    <w:p w14:paraId="5D6380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05, 36, 'admin.', 'married', 'high.school', 'unknown', 'yes', 'no', 'C293', '43302', 'no');</w:t>
      </w:r>
    </w:p>
    <w:p w14:paraId="4D342BD1" w14:textId="77777777" w:rsidR="00EE6FEB" w:rsidRDefault="00EE6FEB"/>
    <w:p w14:paraId="6581DA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06, 37, 'self-employed', 'single', 'basic.4y', 'no', 'no', 'yes', 'C293', '43302', 'no');</w:t>
      </w:r>
    </w:p>
    <w:p w14:paraId="41A837B7" w14:textId="77777777" w:rsidR="00EE6FEB" w:rsidRDefault="00EE6FEB"/>
    <w:p w14:paraId="6D6E51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07, 38, 'technician', 'single', 'professional.course', 'no', 'yes', 'no', 'C11', '19134', 'no');</w:t>
      </w:r>
    </w:p>
    <w:p w14:paraId="3C451C03" w14:textId="77777777" w:rsidR="00EE6FEB" w:rsidRDefault="00EE6FEB"/>
    <w:p w14:paraId="425060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08, 36, 'services', 'single', 'high.school', 'no', 'yes', 'no', 'C294', '80122', 'no');</w:t>
      </w:r>
    </w:p>
    <w:p w14:paraId="208D3E8E" w14:textId="77777777" w:rsidR="00EE6FEB" w:rsidRDefault="00EE6FEB"/>
    <w:p w14:paraId="65A589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09, 48, 'services', 'married', 'unknown', 'no', 'no', 'no', 'C90', '78745', 'no');</w:t>
      </w:r>
    </w:p>
    <w:p w14:paraId="1A9CC5BE" w14:textId="77777777" w:rsidR="00EE6FEB" w:rsidRDefault="00EE6FEB"/>
    <w:p w14:paraId="0B5AD9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10, 41, 'admin.', 'single', 'high.school', 'no', 'no', 'no', 'C90', '78745', 'no');</w:t>
      </w:r>
    </w:p>
    <w:p w14:paraId="3768F807" w14:textId="77777777" w:rsidR="00EE6FEB" w:rsidRDefault="00EE6FEB"/>
    <w:p w14:paraId="510004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11, 42, 'technician', 'single', 'university.degree', 'no', 'yes', 'no', 'C21', '10024', 'no');</w:t>
      </w:r>
    </w:p>
    <w:p w14:paraId="08C5FC28" w14:textId="77777777" w:rsidR="00EE6FEB" w:rsidRDefault="00EE6FEB"/>
    <w:p w14:paraId="2E6734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12, 33, 'entrepreneur', 'single', 'university.degree', 'no', 'no', 'no', 'C9', '94122', 'yes');</w:t>
      </w:r>
    </w:p>
    <w:p w14:paraId="4852B4F4" w14:textId="77777777" w:rsidR="00EE6FEB" w:rsidRDefault="00EE6FEB"/>
    <w:p w14:paraId="27F4C4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13, 28, 'services', 'divorced', 'high.school', 'no', 'yes', 'no', 'C9', '94122', 'no');</w:t>
      </w:r>
    </w:p>
    <w:p w14:paraId="7420E7AF" w14:textId="77777777" w:rsidR="00EE6FEB" w:rsidRDefault="00EE6FEB"/>
    <w:p w14:paraId="2D650D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14, 33, 'technician', 'single', 'professional.course', 'no', 'yes', 'yes', 'C190', '46350', 'no');</w:t>
      </w:r>
    </w:p>
    <w:p w14:paraId="18B460E9" w14:textId="77777777" w:rsidR="00EE6FEB" w:rsidRDefault="00EE6FEB"/>
    <w:p w14:paraId="5AF682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15, 29, 'admin.', 'married', 'high.school', 'no', 'yes', 'no', 'C23', '60610', 'no');</w:t>
      </w:r>
    </w:p>
    <w:p w14:paraId="3DFAD54E" w14:textId="77777777" w:rsidR="00EE6FEB" w:rsidRDefault="00EE6FEB"/>
    <w:p w14:paraId="5AD5DD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16, 41, 'admin.', 'single', 'high.school', 'no', 'no', 'no', 'C33', '97206', 'no');</w:t>
      </w:r>
    </w:p>
    <w:p w14:paraId="59A9662B" w14:textId="77777777" w:rsidR="00EE6FEB" w:rsidRDefault="00EE6FEB"/>
    <w:p w14:paraId="52C161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17, 47, 'services', 'married', 'high.school', 'no', 'no', 'no', 'C141', '5408', 'no');</w:t>
      </w:r>
    </w:p>
    <w:p w14:paraId="5FD0E72F" w14:textId="77777777" w:rsidR="00EE6FEB" w:rsidRDefault="00EE6FEB"/>
    <w:p w14:paraId="6C41D2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18, 38, 'admin.', 'single', 'high.school', 'no', 'no', 'no', 'C246', '46203', 'no');</w:t>
      </w:r>
    </w:p>
    <w:p w14:paraId="3430F16A" w14:textId="77777777" w:rsidR="00EE6FEB" w:rsidRDefault="00EE6FEB"/>
    <w:p w14:paraId="54AA34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19, 22, 'technician', 'single', 'basic.9y', 'no', 'no', 'no', 'C246', '46203', 'no');</w:t>
      </w:r>
    </w:p>
    <w:p w14:paraId="209C51BC" w14:textId="77777777" w:rsidR="00EE6FEB" w:rsidRDefault="00EE6FEB"/>
    <w:p w14:paraId="27F85F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20, 52, 'admin.', 'divorced', 'high.school', 'no', 'yes', 'no', 'C213', '84604', 'no');</w:t>
      </w:r>
    </w:p>
    <w:p w14:paraId="7E8038C0" w14:textId="77777777" w:rsidR="00EE6FEB" w:rsidRDefault="00EE6FEB"/>
    <w:p w14:paraId="180E12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21, 33, 'admin.', 'married', 'university.degree', 'no', 'yes', 'yes', 'C23', '60610', 'no');</w:t>
      </w:r>
    </w:p>
    <w:p w14:paraId="6EEAFF0B" w14:textId="77777777" w:rsidR="00EE6FEB" w:rsidRDefault="00EE6FEB"/>
    <w:p w14:paraId="484735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22, 57, 'services', 'married', 'high.school', 'no', 'yes', 'no', 'C2', '90049', 'no');</w:t>
      </w:r>
    </w:p>
    <w:p w14:paraId="6EED3C95" w14:textId="77777777" w:rsidR="00EE6FEB" w:rsidRDefault="00EE6FEB"/>
    <w:p w14:paraId="1E3A1E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23, 38, 'admin.', 'married', 'high.school', 'no', 'unknown', 'unknown', 'C2', '90049', 'no');</w:t>
      </w:r>
    </w:p>
    <w:p w14:paraId="36BAD16B" w14:textId="77777777" w:rsidR="00EE6FEB" w:rsidRDefault="00EE6FEB"/>
    <w:p w14:paraId="3800C0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24, 31, 'services', 'married', 'high.school', 'no', 'yes', 'no', 'C11', '19134', 'no');</w:t>
      </w:r>
    </w:p>
    <w:p w14:paraId="0FEB84C9" w14:textId="77777777" w:rsidR="00EE6FEB" w:rsidRDefault="00EE6FEB"/>
    <w:p w14:paraId="5951DC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25, 41, 'admin.', 'single', 'high.school', 'unknown', 'yes', 'no', 'C46', '91104', 'no');</w:t>
      </w:r>
    </w:p>
    <w:p w14:paraId="348E8166" w14:textId="77777777" w:rsidR="00EE6FEB" w:rsidRDefault="00EE6FEB"/>
    <w:p w14:paraId="5A0703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26, 33, 'technician', 'married', 'professional.course', 'no', 'yes', 'no', 'C46', '91104', 'no');</w:t>
      </w:r>
    </w:p>
    <w:p w14:paraId="5A0F604D" w14:textId="77777777" w:rsidR="00EE6FEB" w:rsidRDefault="00EE6FEB"/>
    <w:p w14:paraId="1AEE51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27, 26, 'admin.', 'single', 'university.degree', 'no', 'yes', 'no', 'C46', '91104', 'no');</w:t>
      </w:r>
    </w:p>
    <w:p w14:paraId="43CB9BCB" w14:textId="77777777" w:rsidR="00EE6FEB" w:rsidRDefault="00EE6FEB"/>
    <w:p w14:paraId="752488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28, 47, 'admin.', 'single', 'university.degree', 'no', 'no', 'no', 'C46', '91104', 'no');</w:t>
      </w:r>
    </w:p>
    <w:p w14:paraId="159644FD" w14:textId="77777777" w:rsidR="00EE6FEB" w:rsidRDefault="00EE6FEB"/>
    <w:p w14:paraId="40E15C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29, 36, 'admin.', 'married', 'high.school', 'no', 'yes', 'no', 'C46', '91104', 'no');</w:t>
      </w:r>
    </w:p>
    <w:p w14:paraId="209FC1C2" w14:textId="77777777" w:rsidR="00EE6FEB" w:rsidRDefault="00EE6FEB"/>
    <w:p w14:paraId="2BD8EE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30, 25, 'technician', 'single', 'professional.course', 'no', 'unknown', 'unknown', 'C2', '90004', 'no');</w:t>
      </w:r>
    </w:p>
    <w:p w14:paraId="3C47E823" w14:textId="77777777" w:rsidR="00EE6FEB" w:rsidRDefault="00EE6FEB"/>
    <w:p w14:paraId="2DA169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31, 41, 'admin.', 'divorced', 'high.school', 'no', 'yes', 'no', 'C2', '90004', 'no');</w:t>
      </w:r>
    </w:p>
    <w:p w14:paraId="24552A00" w14:textId="77777777" w:rsidR="00EE6FEB" w:rsidRDefault="00EE6FEB"/>
    <w:p w14:paraId="723901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32, 29, 'admin.', 'married', 'high.school', 'no', 'yes', 'no', 'C2', '90004', 'no');</w:t>
      </w:r>
    </w:p>
    <w:p w14:paraId="0FFA064E" w14:textId="77777777" w:rsidR="00EE6FEB" w:rsidRDefault="00EE6FEB"/>
    <w:p w14:paraId="05D08A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33, 51, 'technician', 'married', 'high.school', 'no', 'yes', 'no', 'C2', '90004', 'no');</w:t>
      </w:r>
    </w:p>
    <w:p w14:paraId="2C57372B" w14:textId="77777777" w:rsidR="00EE6FEB" w:rsidRDefault="00EE6FEB"/>
    <w:p w14:paraId="28EC3C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34, 33, 'technician', 'married', 'professional.course', 'no', 'no', 'no', 'C2', '90004', 'no');</w:t>
      </w:r>
    </w:p>
    <w:p w14:paraId="09CB4064" w14:textId="77777777" w:rsidR="00EE6FEB" w:rsidRDefault="00EE6FEB"/>
    <w:p w14:paraId="5571E8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35, 23, 'admin.', 'single', 'high.school', 'no', 'no', 'no', 'C71', '92105', 'no');</w:t>
      </w:r>
    </w:p>
    <w:p w14:paraId="0DF58FED" w14:textId="77777777" w:rsidR="00EE6FEB" w:rsidRDefault="00EE6FEB"/>
    <w:p w14:paraId="209F36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36, 33, 'admin.', 'single', 'university.degree', 'no', 'yes', 'no', 'C9', '94110', 'no');</w:t>
      </w:r>
    </w:p>
    <w:p w14:paraId="16EBC729" w14:textId="77777777" w:rsidR="00EE6FEB" w:rsidRDefault="00EE6FEB"/>
    <w:p w14:paraId="6E4434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37, 30, 'technician', 'single', 'university.degree', 'no', 'yes', 'no', 'C9', '94110', 'no');</w:t>
      </w:r>
    </w:p>
    <w:p w14:paraId="499D27B2" w14:textId="77777777" w:rsidR="00EE6FEB" w:rsidRDefault="00EE6FEB"/>
    <w:p w14:paraId="2D08C4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38, 41, 'admin.', 'single', 'high.school', 'no', 'no', 'yes', 'C295', '4401', 'no');</w:t>
      </w:r>
    </w:p>
    <w:p w14:paraId="446E526E" w14:textId="77777777" w:rsidR="00EE6FEB" w:rsidRDefault="00EE6FEB"/>
    <w:p w14:paraId="575D0C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39, 37, 'admin.', 'married', 'high.school', 'no', 'no', 'no', 'C295', '4401', 'no');</w:t>
      </w:r>
    </w:p>
    <w:p w14:paraId="27A8AF08" w14:textId="77777777" w:rsidR="00EE6FEB" w:rsidRDefault="00EE6FEB"/>
    <w:p w14:paraId="0D4F7E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40, 24, 'technician', 'married', 'professional.course', 'no', 'yes', 'no', 'C9', '94122', 'no');</w:t>
      </w:r>
    </w:p>
    <w:p w14:paraId="3DB3ED7B" w14:textId="77777777" w:rsidR="00EE6FEB" w:rsidRDefault="00EE6FEB"/>
    <w:p w14:paraId="3AAA55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41, 26, 'student', 'single', 'high.school', 'no', 'no', 'no', 'C9', '94122', 'no');</w:t>
      </w:r>
    </w:p>
    <w:p w14:paraId="339A784E" w14:textId="77777777" w:rsidR="00EE6FEB" w:rsidRDefault="00EE6FEB"/>
    <w:p w14:paraId="48060A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42, 43, 'blue-collar', 'married', 'basic.4y', 'no', 'yes', 'no', 'C71', '92024', 'no');</w:t>
      </w:r>
    </w:p>
    <w:p w14:paraId="2AD9125F" w14:textId="77777777" w:rsidR="00EE6FEB" w:rsidRDefault="00EE6FEB"/>
    <w:p w14:paraId="64A28D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43, 25, 'blue-collar', 'single', 'basic.9y', 'no', 'unknown', 'unknown', 'C71', '92024', 'no');</w:t>
      </w:r>
    </w:p>
    <w:p w14:paraId="4B144F37" w14:textId="77777777" w:rsidR="00EE6FEB" w:rsidRDefault="00EE6FEB"/>
    <w:p w14:paraId="652FD5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44, 33, 'admin.', 'married', 'university.degree', 'no', 'yes', 'no', 'C21', '10035', 'no');</w:t>
      </w:r>
    </w:p>
    <w:p w14:paraId="771719DA" w14:textId="77777777" w:rsidR="00EE6FEB" w:rsidRDefault="00EE6FEB"/>
    <w:p w14:paraId="4C47BE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45, 29, 'admin.', 'single', 'university.degree', 'no', 'no', 'no', 'C82', '22204', 'no');</w:t>
      </w:r>
    </w:p>
    <w:p w14:paraId="77621E29" w14:textId="77777777" w:rsidR="00EE6FEB" w:rsidRDefault="00EE6FEB"/>
    <w:p w14:paraId="0A2C09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46, 33, 'entrepreneur', 'single', 'university.degree', 'no', 'yes', 'no', 'C119', '30318', 'no');</w:t>
      </w:r>
    </w:p>
    <w:p w14:paraId="567BF236" w14:textId="77777777" w:rsidR="00EE6FEB" w:rsidRDefault="00EE6FEB"/>
    <w:p w14:paraId="6C07DC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47, 24, 'management', 'single', 'university.degree', 'no', 'no', 'no', 'C119', '30318', 'no');</w:t>
      </w:r>
    </w:p>
    <w:p w14:paraId="04A6073D" w14:textId="77777777" w:rsidR="00EE6FEB" w:rsidRDefault="00EE6FEB"/>
    <w:p w14:paraId="707071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48, 25, 'student', 'single', 'high.school', 'no', 'yes', 'no', 'C119', '30318', 'no');</w:t>
      </w:r>
    </w:p>
    <w:p w14:paraId="24B27FCD" w14:textId="77777777" w:rsidR="00EE6FEB" w:rsidRDefault="00EE6FEB"/>
    <w:p w14:paraId="6EDD94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49, 38, 'technician', 'single', 'basic.9y', 'no', 'yes', 'no', 'C54', '28110', 'no');</w:t>
      </w:r>
    </w:p>
    <w:p w14:paraId="459C481F" w14:textId="77777777" w:rsidR="00EE6FEB" w:rsidRDefault="00EE6FEB"/>
    <w:p w14:paraId="1787A0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50, 23, 'services', 'married', 'basic.9y', 'unknown', 'yes', 'no', 'C5', '98115', 'no');</w:t>
      </w:r>
    </w:p>
    <w:p w14:paraId="49256D7F" w14:textId="77777777" w:rsidR="00EE6FEB" w:rsidRDefault="00EE6FEB"/>
    <w:p w14:paraId="3BE68B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51, 33, 'admin.', 'single', 'university.degree', 'no', 'no', 'no', 'C31', '14609', 'no');</w:t>
      </w:r>
    </w:p>
    <w:p w14:paraId="16923D44" w14:textId="77777777" w:rsidR="00EE6FEB" w:rsidRDefault="00EE6FEB"/>
    <w:p w14:paraId="034528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52, 27, 'unemployed', 'married', 'high.school', 'no', 'yes', 'no', 'C31', '14609', 'no');</w:t>
      </w:r>
    </w:p>
    <w:p w14:paraId="0F2DC050" w14:textId="77777777" w:rsidR="00EE6FEB" w:rsidRDefault="00EE6FEB"/>
    <w:p w14:paraId="69376C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53, 29, 'technician', 'single', 'university.degree', 'no', 'no', 'no', 'C101', '33180', 'no');</w:t>
      </w:r>
    </w:p>
    <w:p w14:paraId="0E3E8E50" w14:textId="77777777" w:rsidR="00EE6FEB" w:rsidRDefault="00EE6FEB"/>
    <w:p w14:paraId="10E645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54, 30, 'admin.', 'single', 'university.degree', 'no', 'yes', 'yes', 'C5', '98105', 'no');</w:t>
      </w:r>
    </w:p>
    <w:p w14:paraId="6D130EF7" w14:textId="77777777" w:rsidR="00EE6FEB" w:rsidRDefault="00EE6FEB"/>
    <w:p w14:paraId="0F3218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55, 33, 'technician', 'single', 'professional.course', 'no', 'no', 'no', 'C9', '94122', 'no');</w:t>
      </w:r>
    </w:p>
    <w:p w14:paraId="0FD79A79" w14:textId="77777777" w:rsidR="00EE6FEB" w:rsidRDefault="00EE6FEB"/>
    <w:p w14:paraId="5D4DD9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56, 47, 'entrepreneur', 'married', 'professional.course', 'no', 'unknown', 'unknown', 'C9', '94122', 'no');</w:t>
      </w:r>
    </w:p>
    <w:p w14:paraId="0E8C409C" w14:textId="77777777" w:rsidR="00EE6FEB" w:rsidRDefault="00EE6FEB"/>
    <w:p w14:paraId="35974A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57, 33, 'technician', 'married', 'professional.course', 'no', 'yes', 'no', 'C2', '90036', 'yes');</w:t>
      </w:r>
    </w:p>
    <w:p w14:paraId="080B786C" w14:textId="77777777" w:rsidR="00EE6FEB" w:rsidRDefault="00EE6FEB"/>
    <w:p w14:paraId="3B177D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58, 56, 'technician', 'single', 'professional.course', 'no', 'yes', 'no', 'C2', '90036', 'no');</w:t>
      </w:r>
    </w:p>
    <w:p w14:paraId="0F2485C9" w14:textId="77777777" w:rsidR="00EE6FEB" w:rsidRDefault="00EE6FEB"/>
    <w:p w14:paraId="072D16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59, 36, 'admin.', 'single', 'university.degree', 'no', 'no', 'no', 'C296', '38671', 'no');</w:t>
      </w:r>
    </w:p>
    <w:p w14:paraId="67C08770" w14:textId="77777777" w:rsidR="00EE6FEB" w:rsidRDefault="00EE6FEB"/>
    <w:p w14:paraId="6018CB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60, 56, 'blue-collar', 'married', 'basic.4y', 'no', 'no', 'no', 'C296', '38671', 'no');</w:t>
      </w:r>
    </w:p>
    <w:p w14:paraId="324C5199" w14:textId="77777777" w:rsidR="00EE6FEB" w:rsidRDefault="00EE6FEB"/>
    <w:p w14:paraId="34E328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61, 31, 'blue-collar', 'single', 'high.school', 'no', 'yes', 'no', 'C296', '38671', 'no');</w:t>
      </w:r>
    </w:p>
    <w:p w14:paraId="09A158F5" w14:textId="77777777" w:rsidR="00EE6FEB" w:rsidRDefault="00EE6FEB"/>
    <w:p w14:paraId="0DDE54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62, 35, 'admin.', 'single', 'university.degree', 'no', 'yes', 'no', 'C5', '98115', 'no');</w:t>
      </w:r>
    </w:p>
    <w:p w14:paraId="25611248" w14:textId="77777777" w:rsidR="00EE6FEB" w:rsidRDefault="00EE6FEB"/>
    <w:p w14:paraId="180728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63, 28, 'admin.', 'single', 'university.degree', 'no', 'yes', 'no', 'C5', '98115', 'no');</w:t>
      </w:r>
    </w:p>
    <w:p w14:paraId="65B04A7D" w14:textId="77777777" w:rsidR="00EE6FEB" w:rsidRDefault="00EE6FEB"/>
    <w:p w14:paraId="37268E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64, 37, 'admin.', 'divorced', 'university.degree', 'unknown', 'yes', 'yes', 'C5', '98115', 'no');</w:t>
      </w:r>
    </w:p>
    <w:p w14:paraId="5D431B2F" w14:textId="77777777" w:rsidR="00EE6FEB" w:rsidRDefault="00EE6FEB"/>
    <w:p w14:paraId="7276B9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65, 33, 'admin.', 'single', 'university.degree', 'no', 'no', 'no', 'C210', '6457', 'no');</w:t>
      </w:r>
    </w:p>
    <w:p w14:paraId="4FBE3FB9" w14:textId="77777777" w:rsidR="00EE6FEB" w:rsidRDefault="00EE6FEB"/>
    <w:p w14:paraId="509F6B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66, 41, 'management', 'married', 'high.school', 'no', 'no', 'no', 'C297', '47362', 'no');</w:t>
      </w:r>
    </w:p>
    <w:p w14:paraId="0EE28EA8" w14:textId="77777777" w:rsidR="00EE6FEB" w:rsidRDefault="00EE6FEB"/>
    <w:p w14:paraId="248788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67, 32, 'admin.', 'married', 'university.degree', 'no', 'yes', 'no', 'C297', '47362', 'no');</w:t>
      </w:r>
    </w:p>
    <w:p w14:paraId="7E7ACCA2" w14:textId="77777777" w:rsidR="00EE6FEB" w:rsidRDefault="00EE6FEB"/>
    <w:p w14:paraId="48095D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68, 52, 'admin.', 'divorced', 'high.school', 'no', 'yes', 'yes', 'C88', '37130', 'no');</w:t>
      </w:r>
    </w:p>
    <w:p w14:paraId="2A4F6BAA" w14:textId="77777777" w:rsidR="00EE6FEB" w:rsidRDefault="00EE6FEB"/>
    <w:p w14:paraId="43E219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69, 55, 'admin.', 'divorced', 'unknown', 'unknown', 'no', 'no', 'C128', '24153', 'no');</w:t>
      </w:r>
    </w:p>
    <w:p w14:paraId="53E7B55A" w14:textId="77777777" w:rsidR="00EE6FEB" w:rsidRDefault="00EE6FEB"/>
    <w:p w14:paraId="7B252F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70, 46, 'admin.', 'single', 'university.degree', 'no', 'no', 'yes', 'C168', '43615', 'no');</w:t>
      </w:r>
    </w:p>
    <w:p w14:paraId="5C93EB72" w14:textId="77777777" w:rsidR="00EE6FEB" w:rsidRDefault="00EE6FEB"/>
    <w:p w14:paraId="31BC4B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71, 47, 'services', 'divorced', 'high.school', 'no', 'yes', 'no', 'C2', '90032', 'no');</w:t>
      </w:r>
    </w:p>
    <w:p w14:paraId="1FB6E96D" w14:textId="77777777" w:rsidR="00EE6FEB" w:rsidRDefault="00EE6FEB"/>
    <w:p w14:paraId="4725BE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72, 44, 'blue-collar', 'single', 'basic.9y', 'no', 'no', 'no', 'C5', '98115', 'no');</w:t>
      </w:r>
    </w:p>
    <w:p w14:paraId="0E068462" w14:textId="77777777" w:rsidR="00EE6FEB" w:rsidRDefault="00EE6FEB"/>
    <w:p w14:paraId="2B116C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73, 41, 'unemployed', 'married', 'professional.course', 'no', 'yes', 'no', 'C39', '31907', 'no');</w:t>
      </w:r>
    </w:p>
    <w:p w14:paraId="568DC62C" w14:textId="77777777" w:rsidR="00EE6FEB" w:rsidRDefault="00EE6FEB"/>
    <w:p w14:paraId="17F877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74, 46, 'technician', 'divorced', 'professional.course', 'no', 'yes', 'no', 'C39', '31907', 'no');</w:t>
      </w:r>
    </w:p>
    <w:p w14:paraId="32130A33" w14:textId="77777777" w:rsidR="00EE6FEB" w:rsidRDefault="00EE6FEB"/>
    <w:p w14:paraId="1F7B19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75, 58, 'management', 'divorced', 'university.degree', 'no', 'yes', 'no', 'C39', '31907', 'no');</w:t>
      </w:r>
    </w:p>
    <w:p w14:paraId="50989333" w14:textId="77777777" w:rsidR="00EE6FEB" w:rsidRDefault="00EE6FEB"/>
    <w:p w14:paraId="0853F6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76, 30, 'services', 'married', 'university.degree', 'no', 'yes', 'no', 'C21', '10009', 'no');</w:t>
      </w:r>
    </w:p>
    <w:p w14:paraId="181CBB98" w14:textId="77777777" w:rsidR="00EE6FEB" w:rsidRDefault="00EE6FEB"/>
    <w:p w14:paraId="215584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77, 37, 'management', 'divorced', 'university.degree', 'no', 'yes', 'no', 'C210', '6457', 'yes');</w:t>
      </w:r>
    </w:p>
    <w:p w14:paraId="68DAF442" w14:textId="77777777" w:rsidR="00EE6FEB" w:rsidRDefault="00EE6FEB"/>
    <w:p w14:paraId="32D983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78, 31, 'technician', 'married', 'university.degree', 'no', 'yes', 'no', 'C21', '10011', 'no');</w:t>
      </w:r>
    </w:p>
    <w:p w14:paraId="5DA365E2" w14:textId="77777777" w:rsidR="00EE6FEB" w:rsidRDefault="00EE6FEB"/>
    <w:p w14:paraId="608871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79, 26, 'entrepreneur', 'single', 'high.school', 'no', 'yes', 'no', 'C21', '10011', 'no');</w:t>
      </w:r>
    </w:p>
    <w:p w14:paraId="6D70A8BC" w14:textId="77777777" w:rsidR="00EE6FEB" w:rsidRDefault="00EE6FEB"/>
    <w:p w14:paraId="160632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80, 32, 'admin.', 'married', 'high.school', 'no', 'yes', 'no', 'C21', '10011', 'no');</w:t>
      </w:r>
    </w:p>
    <w:p w14:paraId="06D9A719" w14:textId="77777777" w:rsidR="00EE6FEB" w:rsidRDefault="00EE6FEB"/>
    <w:p w14:paraId="66EC0B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81, 57, 'admin.', 'single', 'high.school', 'no', 'unknown', 'unknown', 'C21', '10011', 'no');</w:t>
      </w:r>
    </w:p>
    <w:p w14:paraId="0887C789" w14:textId="77777777" w:rsidR="00EE6FEB" w:rsidRDefault="00EE6FEB"/>
    <w:p w14:paraId="5BFE79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82, 43, 'admin.', 'divorced', 'high.school', 'no', 'yes', 'no', 'C21', '10011', 'no');</w:t>
      </w:r>
    </w:p>
    <w:p w14:paraId="4C7FA6EE" w14:textId="77777777" w:rsidR="00EE6FEB" w:rsidRDefault="00EE6FEB"/>
    <w:p w14:paraId="5833E8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83, 58, 'admin.', 'married', 'university.degree', 'no', 'yes', 'no', 'C298', '48640', 'yes');</w:t>
      </w:r>
    </w:p>
    <w:p w14:paraId="5A61DFC0" w14:textId="77777777" w:rsidR="00EE6FEB" w:rsidRDefault="00EE6FEB"/>
    <w:p w14:paraId="77D1B6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84, 43, 'blue-collar', 'married', 'unknown', 'unknown', 'no', 'no', 'C298', '48640', 'no');</w:t>
      </w:r>
    </w:p>
    <w:p w14:paraId="434B4A84" w14:textId="77777777" w:rsidR="00EE6FEB" w:rsidRDefault="00EE6FEB"/>
    <w:p w14:paraId="3A7679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85, 41, 'technician', 'single', 'high.school', 'no', 'yes', 'no', 'C39', '31907', 'no');</w:t>
      </w:r>
    </w:p>
    <w:p w14:paraId="6E29A5BF" w14:textId="77777777" w:rsidR="00EE6FEB" w:rsidRDefault="00EE6FEB"/>
    <w:p w14:paraId="4EC878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86, 55, 'admin.', 'married', 'university.degree', 'no', 'yes', 'no', 'C186', '30076', 'no');</w:t>
      </w:r>
    </w:p>
    <w:p w14:paraId="7BD36B77" w14:textId="77777777" w:rsidR="00EE6FEB" w:rsidRDefault="00EE6FEB"/>
    <w:p w14:paraId="78CEB8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87, 53, 'blue-collar', 'married', 'professional.course', 'no', 'no', 'yes', 'C186', '30076', 'no');</w:t>
      </w:r>
    </w:p>
    <w:p w14:paraId="2D967084" w14:textId="77777777" w:rsidR="00EE6FEB" w:rsidRDefault="00EE6FEB"/>
    <w:p w14:paraId="7F6752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88, 46, 'services', 'single', 'professional.course', 'unknown', 'no', 'yes', 'C23', '60623', 'yes');</w:t>
      </w:r>
    </w:p>
    <w:p w14:paraId="39D0A962" w14:textId="77777777" w:rsidR="00EE6FEB" w:rsidRDefault="00EE6FEB"/>
    <w:p w14:paraId="14FEF3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89, 32, 'services', 'married', 'high.school', 'unknown', 'no', 'no', 'C13', '77041', 'yes');</w:t>
      </w:r>
    </w:p>
    <w:p w14:paraId="13D1ADEE" w14:textId="77777777" w:rsidR="00EE6FEB" w:rsidRDefault="00EE6FEB"/>
    <w:p w14:paraId="6E0A51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90, 32, 'blue-collar', 'married', 'basic.9y', 'unknown', 'no', 'no', 'C21', '10009', 'no');</w:t>
      </w:r>
    </w:p>
    <w:p w14:paraId="1CD87999" w14:textId="77777777" w:rsidR="00EE6FEB" w:rsidRDefault="00EE6FEB"/>
    <w:p w14:paraId="37BDA5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91, 52, 'admin.', 'divorced', 'basic.9y', 'no', 'no', 'yes', 'C98', '85345', 'yes');</w:t>
      </w:r>
    </w:p>
    <w:p w14:paraId="01717543" w14:textId="77777777" w:rsidR="00EE6FEB" w:rsidRDefault="00EE6FEB"/>
    <w:p w14:paraId="78AC2B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92, 40, 'technician', 'single', 'professional.course', 'no', 'yes', 'no', 'C98', '85345', 'yes');</w:t>
      </w:r>
    </w:p>
    <w:p w14:paraId="00188A74" w14:textId="77777777" w:rsidR="00EE6FEB" w:rsidRDefault="00EE6FEB"/>
    <w:p w14:paraId="488427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93, 38, 'services', 'married', 'high.school', 'no', 'yes', 'no', 'C98', '85345', 'yes');</w:t>
      </w:r>
    </w:p>
    <w:p w14:paraId="10E3D645" w14:textId="77777777" w:rsidR="00EE6FEB" w:rsidRDefault="00EE6FEB"/>
    <w:p w14:paraId="0F9FBF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94, 81, 'retired', 'divorced', 'unknown', 'unknown', 'yes', 'yes', 'C98', '85345', 'yes');</w:t>
      </w:r>
    </w:p>
    <w:p w14:paraId="7E7E9DF1" w14:textId="77777777" w:rsidR="00EE6FEB" w:rsidRDefault="00EE6FEB"/>
    <w:p w14:paraId="5A7E2A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95, 45, 'admin.', 'single', 'university.degree', 'no', 'no', 'no', 'C98', '85345', 'yes');</w:t>
      </w:r>
    </w:p>
    <w:p w14:paraId="352B85A7" w14:textId="77777777" w:rsidR="00EE6FEB" w:rsidRDefault="00EE6FEB"/>
    <w:p w14:paraId="61B332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96, 35, 'technician', 'divorced', 'professional.course', 'no', 'yes', 'no', 'C299', '57103', 'no');</w:t>
      </w:r>
    </w:p>
    <w:p w14:paraId="329338FF" w14:textId="77777777" w:rsidR="00EE6FEB" w:rsidRDefault="00EE6FEB"/>
    <w:p w14:paraId="54FE4B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97, 26, 'technician', 'single', 'university.degree', 'no', 'no', 'no', 'C299', '57103', 'yes');</w:t>
      </w:r>
    </w:p>
    <w:p w14:paraId="3A96F48F" w14:textId="77777777" w:rsidR="00EE6FEB" w:rsidRDefault="00EE6FEB"/>
    <w:p w14:paraId="4C30EB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98, 35, 'technician', 'divorced', 'professional.course', 'no', 'no', 'no', 'C299', '57103', 'yes');</w:t>
      </w:r>
    </w:p>
    <w:p w14:paraId="0BC416B4" w14:textId="77777777" w:rsidR="00EE6FEB" w:rsidRDefault="00EE6FEB"/>
    <w:p w14:paraId="7CA7BF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299, 35, 'admin.', 'married', 'high.school', 'no', 'yes', 'no', 'C299', '57103', 'no');</w:t>
      </w:r>
    </w:p>
    <w:p w14:paraId="4A581588" w14:textId="77777777" w:rsidR="00EE6FEB" w:rsidRDefault="00EE6FEB"/>
    <w:p w14:paraId="303EDF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00, 34, 'admin.', 'married', 'university.degree', 'no', 'no', 'no', 'C299', '57103', 'no');</w:t>
      </w:r>
    </w:p>
    <w:p w14:paraId="771E2859" w14:textId="77777777" w:rsidR="00EE6FEB" w:rsidRDefault="00EE6FEB"/>
    <w:p w14:paraId="5AFED8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01, 45, 'admin.', 'married', 'unknown', 'no', 'no', 'no', 'C299', '57103', 'no');</w:t>
      </w:r>
    </w:p>
    <w:p w14:paraId="7DB4CAA3" w14:textId="77777777" w:rsidR="00EE6FEB" w:rsidRDefault="00EE6FEB"/>
    <w:p w14:paraId="1BCEB8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02, 45, 'admin.', 'married', 'unknown', 'no', 'yes', 'no', 'C103', '23223', 'yes');</w:t>
      </w:r>
    </w:p>
    <w:p w14:paraId="649114BA" w14:textId="77777777" w:rsidR="00EE6FEB" w:rsidRDefault="00EE6FEB"/>
    <w:p w14:paraId="2CD512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03, 39, 'technician', 'single', 'university.degree', 'no', 'yes', 'no', 'C5', '98115', 'no');</w:t>
      </w:r>
    </w:p>
    <w:p w14:paraId="0520F341" w14:textId="77777777" w:rsidR="00EE6FEB" w:rsidRDefault="00EE6FEB"/>
    <w:p w14:paraId="5C20C9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04, 39, 'technician', 'single', 'university.degree', 'no', 'yes', 'no', 'C1', '42420', 'no');</w:t>
      </w:r>
    </w:p>
    <w:p w14:paraId="70D55E69" w14:textId="77777777" w:rsidR="00EE6FEB" w:rsidRDefault="00EE6FEB"/>
    <w:p w14:paraId="4493CA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05, 40, 'management', 'married', 'high.school', 'no', 'yes', 'yes', 'C1', '42420', 'no');</w:t>
      </w:r>
    </w:p>
    <w:p w14:paraId="74DB8AA1" w14:textId="77777777" w:rsidR="00EE6FEB" w:rsidRDefault="00EE6FEB"/>
    <w:p w14:paraId="256241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06, 40, 'management', 'married', 'high.school', 'no', 'yes', 'no', 'C1', '42420', 'no');</w:t>
      </w:r>
    </w:p>
    <w:p w14:paraId="457FF3CE" w14:textId="77777777" w:rsidR="00EE6FEB" w:rsidRDefault="00EE6FEB"/>
    <w:p w14:paraId="58B8F6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07, 71, 'housemaid', 'married', 'unknown', 'no', 'yes', 'no', 'C1', '42420', 'no');</w:t>
      </w:r>
    </w:p>
    <w:p w14:paraId="4AC29234" w14:textId="77777777" w:rsidR="00EE6FEB" w:rsidRDefault="00EE6FEB"/>
    <w:p w14:paraId="256FA8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08, 36, 'admin.', 'married', 'professional.course', 'no', 'yes', 'yes', 'C21', '10035', 'no');</w:t>
      </w:r>
    </w:p>
    <w:p w14:paraId="47ABF7D2" w14:textId="77777777" w:rsidR="00EE6FEB" w:rsidRDefault="00EE6FEB"/>
    <w:p w14:paraId="2B4F1F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09, 23, 'student', 'single', 'basic.9y', 'no', 'no', 'yes', 'C21', '10035', 'no');</w:t>
      </w:r>
    </w:p>
    <w:p w14:paraId="1571FD3D" w14:textId="77777777" w:rsidR="00EE6FEB" w:rsidRDefault="00EE6FEB"/>
    <w:p w14:paraId="510CBC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10, 27, 'admin.', 'single', 'university.degree', 'no', 'no', 'no', 'C21', '10035', 'no');</w:t>
      </w:r>
    </w:p>
    <w:p w14:paraId="709D6684" w14:textId="77777777" w:rsidR="00EE6FEB" w:rsidRDefault="00EE6FEB"/>
    <w:p w14:paraId="6172BC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11, 27, 'admin.', 'single', 'university.degree', 'no', 'yes', 'no', 'C300', '80525', 'no');</w:t>
      </w:r>
    </w:p>
    <w:p w14:paraId="09AEDAF9" w14:textId="77777777" w:rsidR="00EE6FEB" w:rsidRDefault="00EE6FEB"/>
    <w:p w14:paraId="141345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12, 19, 'student', 'single', 'basic.9y', 'no', 'yes', 'no', 'C11', '19140', 'yes');</w:t>
      </w:r>
    </w:p>
    <w:p w14:paraId="42676835" w14:textId="77777777" w:rsidR="00EE6FEB" w:rsidRDefault="00EE6FEB"/>
    <w:p w14:paraId="14159F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13, 30, 'admin.', 'married', 'university.degree', 'no', 'yes', 'no', 'C2', '90004', 'no');</w:t>
      </w:r>
    </w:p>
    <w:p w14:paraId="1C931C0E" w14:textId="77777777" w:rsidR="00EE6FEB" w:rsidRDefault="00EE6FEB"/>
    <w:p w14:paraId="52A802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14, 27, 'admin.', 'single', 'university.degree', 'no', 'yes', 'no', 'C2', '90004', 'yes');</w:t>
      </w:r>
    </w:p>
    <w:p w14:paraId="127B8C87" w14:textId="77777777" w:rsidR="00EE6FEB" w:rsidRDefault="00EE6FEB"/>
    <w:p w14:paraId="28CADD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15, 49, 'admin.', 'married', 'university.degree', 'no', 'yes', 'no', 'C241', '47905', 'no');</w:t>
      </w:r>
    </w:p>
    <w:p w14:paraId="0993E1CA" w14:textId="77777777" w:rsidR="00EE6FEB" w:rsidRDefault="00EE6FEB"/>
    <w:p w14:paraId="0949BF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16, 66, 'housemaid', 'married', 'high.school', 'no', 'yes', 'no', 'C241', '47905', 'no');</w:t>
      </w:r>
    </w:p>
    <w:p w14:paraId="6D341AAF" w14:textId="77777777" w:rsidR="00EE6FEB" w:rsidRDefault="00EE6FEB"/>
    <w:p w14:paraId="02F0A3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17, 27, 'admin.', 'single', 'university.degree', 'no', 'yes', 'no', 'C301', '37042', 'no');</w:t>
      </w:r>
    </w:p>
    <w:p w14:paraId="64B031D6" w14:textId="77777777" w:rsidR="00EE6FEB" w:rsidRDefault="00EE6FEB"/>
    <w:p w14:paraId="5674C5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18, 37, 'technician', 'married', 'university.degree', 'no', 'yes', 'yes', 'C55', '6824', 'no');</w:t>
      </w:r>
    </w:p>
    <w:p w14:paraId="58D11E2C" w14:textId="77777777" w:rsidR="00EE6FEB" w:rsidRDefault="00EE6FEB"/>
    <w:p w14:paraId="697F56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19, 57, 'admin.', 'married', 'basic.6y', 'no', 'yes', 'no', 'C55', '6824', 'no');</w:t>
      </w:r>
    </w:p>
    <w:p w14:paraId="55140E6D" w14:textId="77777777" w:rsidR="00EE6FEB" w:rsidRDefault="00EE6FEB"/>
    <w:p w14:paraId="7D7A5B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20, 57, 'admin.', 'married', 'basic.6y', 'no', 'no', 'no', 'C21', '10009', 'no');</w:t>
      </w:r>
    </w:p>
    <w:p w14:paraId="5A0845DB" w14:textId="77777777" w:rsidR="00EE6FEB" w:rsidRDefault="00EE6FEB"/>
    <w:p w14:paraId="0A6CB6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21, 32, 'technician', 'single', 'university.degree', 'no', 'no', 'no', 'C21', '10009', 'no');</w:t>
      </w:r>
    </w:p>
    <w:p w14:paraId="0792F198" w14:textId="77777777" w:rsidR="00EE6FEB" w:rsidRDefault="00EE6FEB"/>
    <w:p w14:paraId="2B4B08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22, 40, 'technician', 'single', 'professional.course', 'no', 'yes', 'no', 'C39', '43229', 'no');</w:t>
      </w:r>
    </w:p>
    <w:p w14:paraId="7884488F" w14:textId="77777777" w:rsidR="00EE6FEB" w:rsidRDefault="00EE6FEB"/>
    <w:p w14:paraId="05E07C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23, 40, 'technician', 'single', 'professional.course', 'no', 'no', 'yes', 'C132', '31088', 'no');</w:t>
      </w:r>
    </w:p>
    <w:p w14:paraId="1027535F" w14:textId="77777777" w:rsidR="00EE6FEB" w:rsidRDefault="00EE6FEB"/>
    <w:p w14:paraId="4FB621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24, 55, 'admin.', 'married', 'university.degree', 'no', 'no', 'no', 'C48', '2038', 'no');</w:t>
      </w:r>
    </w:p>
    <w:p w14:paraId="1920C820" w14:textId="77777777" w:rsidR="00EE6FEB" w:rsidRDefault="00EE6FEB"/>
    <w:p w14:paraId="19AA39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25, 46, 'unknown', 'single', 'unknown', 'no', 'yes', 'yes', 'C48', '2038', 'no');</w:t>
      </w:r>
    </w:p>
    <w:p w14:paraId="3276A1EB" w14:textId="77777777" w:rsidR="00EE6FEB" w:rsidRDefault="00EE6FEB"/>
    <w:p w14:paraId="0C2E71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26, 18, 'student', 'single', 'high.school', 'no', 'yes', 'no', 'C23', '60623', 'no');</w:t>
      </w:r>
    </w:p>
    <w:p w14:paraId="6CB45198" w14:textId="77777777" w:rsidR="00EE6FEB" w:rsidRDefault="00EE6FEB"/>
    <w:p w14:paraId="5CAB2B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27, 48, 'entrepreneur', 'married', 'university.degree', 'no', 'yes', 'no', 'C159', '53209', 'yes');</w:t>
      </w:r>
    </w:p>
    <w:p w14:paraId="2DBC53C8" w14:textId="77777777" w:rsidR="00EE6FEB" w:rsidRDefault="00EE6FEB"/>
    <w:p w14:paraId="2CE6E0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28, 57, 'admin.', 'married', 'university.degree', 'no', 'yes', 'no', 'C53', '78207', 'yes');</w:t>
      </w:r>
    </w:p>
    <w:p w14:paraId="30359A65" w14:textId="77777777" w:rsidR="00EE6FEB" w:rsidRDefault="00EE6FEB"/>
    <w:p w14:paraId="1370CF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29, 62, 'technician', 'married', 'professional.course', 'no', 'yes', 'no', 'C53', '78207', 'no');</w:t>
      </w:r>
    </w:p>
    <w:p w14:paraId="69D2BEBF" w14:textId="77777777" w:rsidR="00EE6FEB" w:rsidRDefault="00EE6FEB"/>
    <w:p w14:paraId="54EC95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30, 75, 'retired', 'divorced', 'basic.4y', 'no', 'yes', 'yes', 'C53', '78207', 'no');</w:t>
      </w:r>
    </w:p>
    <w:p w14:paraId="131E201D" w14:textId="77777777" w:rsidR="00EE6FEB" w:rsidRDefault="00EE6FEB"/>
    <w:p w14:paraId="05C2A1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31, 46, 'technician', 'married', 'university.degree', 'no', 'no', 'no', 'C2', '90032', 'no');</w:t>
      </w:r>
    </w:p>
    <w:p w14:paraId="16BE32BE" w14:textId="77777777" w:rsidR="00EE6FEB" w:rsidRDefault="00EE6FEB"/>
    <w:p w14:paraId="19AD53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32, 43, 'technician', 'married', 'high.school', 'no', 'no', 'no', 'C2', '90032', 'yes');</w:t>
      </w:r>
    </w:p>
    <w:p w14:paraId="2966637A" w14:textId="77777777" w:rsidR="00EE6FEB" w:rsidRDefault="00EE6FEB"/>
    <w:p w14:paraId="580301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33, 38, 'admin.', 'married', 'university.degree', 'no', 'yes', 'yes', 'C2', '90032', 'no');</w:t>
      </w:r>
    </w:p>
    <w:p w14:paraId="066B13CA" w14:textId="77777777" w:rsidR="00EE6FEB" w:rsidRDefault="00EE6FEB"/>
    <w:p w14:paraId="54E2EF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34, 26, 'student', 'single', 'professional.course', 'no', 'no', 'yes', 'C2', '90032', 'yes');</w:t>
      </w:r>
    </w:p>
    <w:p w14:paraId="20FA5258" w14:textId="77777777" w:rsidR="00EE6FEB" w:rsidRDefault="00EE6FEB"/>
    <w:p w14:paraId="3E35B4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35, 28, 'technician', 'single', 'professional.course', 'no', 'no', 'no', 'C2', '90032', 'yes');</w:t>
      </w:r>
    </w:p>
    <w:p w14:paraId="2D57140F" w14:textId="77777777" w:rsidR="00EE6FEB" w:rsidRDefault="00EE6FEB"/>
    <w:p w14:paraId="00A95D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36, 31, 'services', 'single', 'high.school', 'no', 'no', 'no', 'C9', '94122', 'yes');</w:t>
      </w:r>
    </w:p>
    <w:p w14:paraId="7C69D1AE" w14:textId="77777777" w:rsidR="00EE6FEB" w:rsidRDefault="00EE6FEB"/>
    <w:p w14:paraId="029E04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37, 28, 'admin.', 'single', 'university.degree', 'no', 'yes', 'no', 'C9', '94122', 'no');</w:t>
      </w:r>
    </w:p>
    <w:p w14:paraId="030F9963" w14:textId="77777777" w:rsidR="00EE6FEB" w:rsidRDefault="00EE6FEB"/>
    <w:p w14:paraId="087C12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38, 52, 'unemployed', 'single', 'basic.4y', 'no', 'yes', 'no', 'C9', '94122', 'no');</w:t>
      </w:r>
    </w:p>
    <w:p w14:paraId="1AEB31C5" w14:textId="77777777" w:rsidR="00EE6FEB" w:rsidRDefault="00EE6FEB"/>
    <w:p w14:paraId="4BE10D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39, 40, 'management', 'married', 'high.school', 'no', 'no', 'no', 'C9', '94122', 'no');</w:t>
      </w:r>
    </w:p>
    <w:p w14:paraId="13DD502C" w14:textId="77777777" w:rsidR="00EE6FEB" w:rsidRDefault="00EE6FEB"/>
    <w:p w14:paraId="2C5951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40, 35, 'technician', 'married', 'university.degree', 'no', 'yes', 'yes', 'C21', '10024', 'yes');</w:t>
      </w:r>
    </w:p>
    <w:p w14:paraId="799E007A" w14:textId="77777777" w:rsidR="00EE6FEB" w:rsidRDefault="00EE6FEB"/>
    <w:p w14:paraId="3D854A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41, 49, 'admin.', 'married', 'university.degree', 'no', 'yes', 'no', 'C21', '10024', 'no');</w:t>
      </w:r>
    </w:p>
    <w:p w14:paraId="3D952A7E" w14:textId="77777777" w:rsidR="00EE6FEB" w:rsidRDefault="00EE6FEB"/>
    <w:p w14:paraId="1E8BFE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42, 45, 'blue-collar', 'married', 'professional.course', 'no', 'yes', 'no', 'C21', '10024', 'no');</w:t>
      </w:r>
    </w:p>
    <w:p w14:paraId="7BACE048" w14:textId="77777777" w:rsidR="00EE6FEB" w:rsidRDefault="00EE6FEB"/>
    <w:p w14:paraId="322522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43, 30, 'admin.', 'married', 'university.degree', 'no', 'yes', 'yes', 'C21', '10024', 'yes');</w:t>
      </w:r>
    </w:p>
    <w:p w14:paraId="55BA49E5" w14:textId="77777777" w:rsidR="00EE6FEB" w:rsidRDefault="00EE6FEB"/>
    <w:p w14:paraId="66B1C7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44, 59, 'technician', 'married', 'professional.course', 'no', 'yes', 'no', 'C21', '10024', 'no');</w:t>
      </w:r>
    </w:p>
    <w:p w14:paraId="4D4FEB53" w14:textId="77777777" w:rsidR="00EE6FEB" w:rsidRDefault="00EE6FEB"/>
    <w:p w14:paraId="0E039E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45, 37, 'admin.', 'married', 'university.degree', 'no', 'yes', 'no', 'C39', '43229', 'yes');</w:t>
      </w:r>
    </w:p>
    <w:p w14:paraId="3BDBDC71" w14:textId="77777777" w:rsidR="00EE6FEB" w:rsidRDefault="00EE6FEB"/>
    <w:p w14:paraId="7CA49B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46, 34, 'admin.', 'single', 'university.degree', 'no', 'yes', 'yes', 'C142', '22980', 'no');</w:t>
      </w:r>
    </w:p>
    <w:p w14:paraId="51FF2B91" w14:textId="77777777" w:rsidR="00EE6FEB" w:rsidRDefault="00EE6FEB"/>
    <w:p w14:paraId="45372A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47, 48, 'services', 'married', 'high.school', 'no', 'no', 'no', 'C142', '22980', 'no');</w:t>
      </w:r>
    </w:p>
    <w:p w14:paraId="70617066" w14:textId="77777777" w:rsidR="00EE6FEB" w:rsidRDefault="00EE6FEB"/>
    <w:p w14:paraId="6521FC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48, 46, 'admin.', 'single', 'high.school', 'no', 'yes', 'yes', 'C142', '22980', 'no');</w:t>
      </w:r>
    </w:p>
    <w:p w14:paraId="63EE2484" w14:textId="77777777" w:rsidR="00EE6FEB" w:rsidRDefault="00EE6FEB"/>
    <w:p w14:paraId="41FBB6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49, 50, 'admin.', 'divorced', 'university.degree', 'no', 'yes', 'yes', 'C302', '95823', 'no');</w:t>
      </w:r>
    </w:p>
    <w:p w14:paraId="708E1D83" w14:textId="77777777" w:rsidR="00EE6FEB" w:rsidRDefault="00EE6FEB"/>
    <w:p w14:paraId="170F0D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50, 27, 'admin.', 'married', 'university.degree', 'no', 'no', 'yes', 'C184', '20735', 'no');</w:t>
      </w:r>
    </w:p>
    <w:p w14:paraId="378591FC" w14:textId="77777777" w:rsidR="00EE6FEB" w:rsidRDefault="00EE6FEB"/>
    <w:p w14:paraId="1A3E4A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51, 34, 'admin.', 'married', 'university.degree', 'no', 'yes', 'no', 'C55', '45014', 'no');</w:t>
      </w:r>
    </w:p>
    <w:p w14:paraId="62AA2A48" w14:textId="77777777" w:rsidR="00EE6FEB" w:rsidRDefault="00EE6FEB"/>
    <w:p w14:paraId="3524FA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52, 34, 'admin.', 'married', 'university.degree', 'no', 'yes', 'no', 'C55', '45014', 'no');</w:t>
      </w:r>
    </w:p>
    <w:p w14:paraId="669D7685" w14:textId="77777777" w:rsidR="00EE6FEB" w:rsidRDefault="00EE6FEB"/>
    <w:p w14:paraId="41D8A9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53, 34, 'admin.', 'married', 'university.degree', 'no', 'yes', 'yes', 'C100', '2886', 'no');</w:t>
      </w:r>
    </w:p>
    <w:p w14:paraId="2FF23820" w14:textId="77777777" w:rsidR="00EE6FEB" w:rsidRDefault="00EE6FEB"/>
    <w:p w14:paraId="7A5FFB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54, 44, 'technician', 'married', 'basic.9y', 'no', 'yes', 'yes', 'C35', '60505', 'no');</w:t>
      </w:r>
    </w:p>
    <w:p w14:paraId="4F3273E9" w14:textId="77777777" w:rsidR="00EE6FEB" w:rsidRDefault="00EE6FEB"/>
    <w:p w14:paraId="5D9597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55, 32, 'admin.', 'married', 'university.degree', 'no', 'no', 'no', 'C35', '60505', 'no');</w:t>
      </w:r>
    </w:p>
    <w:p w14:paraId="4EEC5082" w14:textId="77777777" w:rsidR="00EE6FEB" w:rsidRDefault="00EE6FEB"/>
    <w:p w14:paraId="5AD973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56, 36, 'technician', 'married', 'university.degree', 'no', 'yes', 'yes', 'C35', '60505', 'no');</w:t>
      </w:r>
    </w:p>
    <w:p w14:paraId="63293646" w14:textId="77777777" w:rsidR="00EE6FEB" w:rsidRDefault="00EE6FEB"/>
    <w:p w14:paraId="3F140B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57, 24, 'admin.', 'single', 'university.degree', 'no', 'no', 'no', 'C35', '60505', 'no');</w:t>
      </w:r>
    </w:p>
    <w:p w14:paraId="7F080374" w14:textId="77777777" w:rsidR="00EE6FEB" w:rsidRDefault="00EE6FEB"/>
    <w:p w14:paraId="717980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58, 36, 'self-employed', 'married', 'university.degree', 'no', 'no', 'no', 'C215', '30080', 'no');</w:t>
      </w:r>
    </w:p>
    <w:p w14:paraId="5D4AAA0A" w14:textId="77777777" w:rsidR="00EE6FEB" w:rsidRDefault="00EE6FEB"/>
    <w:p w14:paraId="146A34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59, 44, 'services', 'married', 'high.school', 'no', 'yes', 'yes', 'C39', '43229', 'yes');</w:t>
      </w:r>
    </w:p>
    <w:p w14:paraId="496157F3" w14:textId="77777777" w:rsidR="00EE6FEB" w:rsidRDefault="00EE6FEB"/>
    <w:p w14:paraId="3677F3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60, 53, 'technician', 'married', 'professional.course', 'no', 'no', 'no', 'C39', '43229', 'yes');</w:t>
      </w:r>
    </w:p>
    <w:p w14:paraId="32D0AFE1" w14:textId="77777777" w:rsidR="00EE6FEB" w:rsidRDefault="00EE6FEB"/>
    <w:p w14:paraId="0AF80B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61, 36, 'admin.', 'married', 'high.school', 'no', 'no', 'no', 'C303', '91360', 'yes');</w:t>
      </w:r>
    </w:p>
    <w:p w14:paraId="68D47F26" w14:textId="77777777" w:rsidR="00EE6FEB" w:rsidRDefault="00EE6FEB"/>
    <w:p w14:paraId="3B1EBA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62, 33, 'blue-collar', 'married', 'basic.9y', 'no', 'yes', 'yes', 'C161', '44052', 'no');</w:t>
      </w:r>
    </w:p>
    <w:p w14:paraId="24D3ADF5" w14:textId="77777777" w:rsidR="00EE6FEB" w:rsidRDefault="00EE6FEB"/>
    <w:p w14:paraId="67C55C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63, 58, 'housemaid', 'married', 'basic.4y', 'no', 'no', 'no', 'C161', '44052', 'no');</w:t>
      </w:r>
    </w:p>
    <w:p w14:paraId="19862BA5" w14:textId="77777777" w:rsidR="00EE6FEB" w:rsidRDefault="00EE6FEB"/>
    <w:p w14:paraId="4B4526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64, 33, 'unemployed', 'married', 'high.school', 'no', 'yes', 'yes', 'C161', '44052', 'no');</w:t>
      </w:r>
    </w:p>
    <w:p w14:paraId="36E2898A" w14:textId="77777777" w:rsidR="00EE6FEB" w:rsidRDefault="00EE6FEB"/>
    <w:p w14:paraId="2BC33D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65, 44, 'blue-collar', 'single', 'professional.course', 'no', 'yes', 'no', 'C202', '93727', 'no');</w:t>
      </w:r>
    </w:p>
    <w:p w14:paraId="7C281840" w14:textId="77777777" w:rsidR="00EE6FEB" w:rsidRDefault="00EE6FEB"/>
    <w:p w14:paraId="293743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66, 44, 'blue-collar', 'single', 'professional.course', 'no', 'no', 'no', 'C202', '93727', 'no');</w:t>
      </w:r>
    </w:p>
    <w:p w14:paraId="4823FB94" w14:textId="77777777" w:rsidR="00EE6FEB" w:rsidRDefault="00EE6FEB"/>
    <w:p w14:paraId="277744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67, 54, 'management', 'married', 'university.degree', 'no', 'no', 'no', 'C202', '93727', 'yes');</w:t>
      </w:r>
    </w:p>
    <w:p w14:paraId="2584B251" w14:textId="77777777" w:rsidR="00EE6FEB" w:rsidRDefault="00EE6FEB"/>
    <w:p w14:paraId="6EB98D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68, 36, 'admin.', 'single', 'university.degree', 'no', 'no', 'no', 'C202', '93727', 'no');</w:t>
      </w:r>
    </w:p>
    <w:p w14:paraId="5F78B9BB" w14:textId="77777777" w:rsidR="00EE6FEB" w:rsidRDefault="00EE6FEB"/>
    <w:p w14:paraId="357A34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69, 56, 'retired', 'married', 'high.school', 'no', 'yes', 'no', 'C202', '93727', 'no');</w:t>
      </w:r>
    </w:p>
    <w:p w14:paraId="2C4A0A40" w14:textId="77777777" w:rsidR="00EE6FEB" w:rsidRDefault="00EE6FEB"/>
    <w:p w14:paraId="2F7813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70, 29, 'admin.', 'married', 'university.degree', 'no', 'no', 'no', 'C71', '92105', 'no');</w:t>
      </w:r>
    </w:p>
    <w:p w14:paraId="2C926A41" w14:textId="77777777" w:rsidR="00EE6FEB" w:rsidRDefault="00EE6FEB"/>
    <w:p w14:paraId="080300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71, 55, 'unemployed', 'married', 'basic.9y', 'no', 'no', 'yes', 'C71', '92105', 'yes');</w:t>
      </w:r>
    </w:p>
    <w:p w14:paraId="762E7443" w14:textId="77777777" w:rsidR="00EE6FEB" w:rsidRDefault="00EE6FEB"/>
    <w:p w14:paraId="6F2F31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72, 27, 'admin.', 'single', 'university.degree', 'no', 'yes', 'yes', 'C21', '10009', 'no');</w:t>
      </w:r>
    </w:p>
    <w:p w14:paraId="009216D1" w14:textId="77777777" w:rsidR="00EE6FEB" w:rsidRDefault="00EE6FEB"/>
    <w:p w14:paraId="7F81F6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73, 52, 'entrepreneur', 'married', 'basic.6y', 'no', 'yes', 'no', 'C21', '10009', 'no');</w:t>
      </w:r>
    </w:p>
    <w:p w14:paraId="37D52E98" w14:textId="77777777" w:rsidR="00EE6FEB" w:rsidRDefault="00EE6FEB"/>
    <w:p w14:paraId="086956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74, 62, 'retired', 'single', 'university.degree', 'no', 'yes', 'yes', 'C21', '10009', 'no');</w:t>
      </w:r>
    </w:p>
    <w:p w14:paraId="4C20ED6A" w14:textId="77777777" w:rsidR="00EE6FEB" w:rsidRDefault="00EE6FEB"/>
    <w:p w14:paraId="2640D7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75, 42, 'entrepreneur', 'married', 'university.degree', 'no', 'yes', 'no', 'C21', '10009', 'no');</w:t>
      </w:r>
    </w:p>
    <w:p w14:paraId="20A184DE" w14:textId="77777777" w:rsidR="00EE6FEB" w:rsidRDefault="00EE6FEB"/>
    <w:p w14:paraId="6F7301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76, 37, 'blue-collar', 'single', 'professional.course', 'no', 'no', 'no', 'C304', '2148', 'no');</w:t>
      </w:r>
    </w:p>
    <w:p w14:paraId="2A03F4D4" w14:textId="77777777" w:rsidR="00EE6FEB" w:rsidRDefault="00EE6FEB"/>
    <w:p w14:paraId="74D437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77, 46, 'admin.', 'single', 'university.degree', 'no', 'no', 'no', 'C21', '10035', 'no');</w:t>
      </w:r>
    </w:p>
    <w:p w14:paraId="0C553169" w14:textId="77777777" w:rsidR="00EE6FEB" w:rsidRDefault="00EE6FEB"/>
    <w:p w14:paraId="3B5533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78, 56, 'admin.', 'divorced', 'university.degree', 'no', 'yes', 'no', 'C21', '10035', 'yes');</w:t>
      </w:r>
    </w:p>
    <w:p w14:paraId="4E9381FD" w14:textId="77777777" w:rsidR="00EE6FEB" w:rsidRDefault="00EE6FEB"/>
    <w:p w14:paraId="0BEE96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79, 46, 'admin.', 'single', 'university.degree', 'no', 'no', 'no', 'C21', '10035', 'yes');</w:t>
      </w:r>
    </w:p>
    <w:p w14:paraId="5B1888C0" w14:textId="77777777" w:rsidR="00EE6FEB" w:rsidRDefault="00EE6FEB"/>
    <w:p w14:paraId="574316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80, 46, 'admin.', 'single', 'university.degree', 'no', 'no', 'yes', 'C9', '94109', 'no');</w:t>
      </w:r>
    </w:p>
    <w:p w14:paraId="43BA642E" w14:textId="77777777" w:rsidR="00EE6FEB" w:rsidRDefault="00EE6FEB"/>
    <w:p w14:paraId="60A210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81, 46, 'admin.', 'single', 'university.degree', 'no', 'yes', 'no', 'C9', '94109', 'no');</w:t>
      </w:r>
    </w:p>
    <w:p w14:paraId="444CC14B" w14:textId="77777777" w:rsidR="00EE6FEB" w:rsidRDefault="00EE6FEB"/>
    <w:p w14:paraId="4FA026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82, 56, 'retired', 'married', 'high.school', 'no', 'no', 'yes', 'C160', '29501', 'no');</w:t>
      </w:r>
    </w:p>
    <w:p w14:paraId="4DEA1976" w14:textId="77777777" w:rsidR="00EE6FEB" w:rsidRDefault="00EE6FEB"/>
    <w:p w14:paraId="28DF94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83, 34, 'admin.', 'married', 'university.degree', 'no', 'yes', 'no', 'C160', '29501', 'yes');</w:t>
      </w:r>
    </w:p>
    <w:p w14:paraId="2447CAB9" w14:textId="77777777" w:rsidR="00EE6FEB" w:rsidRDefault="00EE6FEB"/>
    <w:p w14:paraId="7138E2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84, 54, 'admin.', 'single', 'university.degree', 'no', 'yes', 'no', 'C25', '65807', 'no');</w:t>
      </w:r>
    </w:p>
    <w:p w14:paraId="2E603E97" w14:textId="77777777" w:rsidR="00EE6FEB" w:rsidRDefault="00EE6FEB"/>
    <w:p w14:paraId="3D4DE2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85, 54, 'admin.', 'single', 'university.degree', 'no', 'no', 'no', 'C25', '65807', 'yes');</w:t>
      </w:r>
    </w:p>
    <w:p w14:paraId="6FE8B319" w14:textId="77777777" w:rsidR="00EE6FEB" w:rsidRDefault="00EE6FEB"/>
    <w:p w14:paraId="4D2BBF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86, 34, 'admin.', 'married', 'university.degree', 'no', 'yes', 'no', 'C115', '77340', 'no');</w:t>
      </w:r>
    </w:p>
    <w:p w14:paraId="22547C6D" w14:textId="77777777" w:rsidR="00EE6FEB" w:rsidRDefault="00EE6FEB"/>
    <w:p w14:paraId="1E361F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87, 43, 'blue-collar', 'married', 'basic.9y', 'no', 'no', 'yes', 'C2', '90045', 'yes');</w:t>
      </w:r>
    </w:p>
    <w:p w14:paraId="1D5D19DC" w14:textId="77777777" w:rsidR="00EE6FEB" w:rsidRDefault="00EE6FEB"/>
    <w:p w14:paraId="17B5CA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88, 26, 'student', 'single', 'basic.9y', 'no', 'yes', 'no', 'C2', '90045', 'no');</w:t>
      </w:r>
    </w:p>
    <w:p w14:paraId="343268C0" w14:textId="77777777" w:rsidR="00EE6FEB" w:rsidRDefault="00EE6FEB"/>
    <w:p w14:paraId="0CE969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89, 32, 'admin.', 'single', 'university.degree', 'unknown', 'yes', 'no', 'C2', '90045', 'no');</w:t>
      </w:r>
    </w:p>
    <w:p w14:paraId="718B39C6" w14:textId="77777777" w:rsidR="00EE6FEB" w:rsidRDefault="00EE6FEB"/>
    <w:p w14:paraId="05345C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90, 25, 'admin.', 'married', 'university.degree', 'no', 'unknown', 'unknown', 'C9', '94122', 'yes');</w:t>
      </w:r>
    </w:p>
    <w:p w14:paraId="44C44F94" w14:textId="77777777" w:rsidR="00EE6FEB" w:rsidRDefault="00EE6FEB"/>
    <w:p w14:paraId="3A2DC7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91, 27, 'admin.', 'single', 'university.degree', 'no', 'no', 'no', 'C9', '94122', 'no');</w:t>
      </w:r>
    </w:p>
    <w:p w14:paraId="094827DF" w14:textId="77777777" w:rsidR="00EE6FEB" w:rsidRDefault="00EE6FEB"/>
    <w:p w14:paraId="302E3A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92, 26, 'unknown', 'single', 'basic.9y', 'no', 'yes', 'yes', 'C9', '94122', 'no');</w:t>
      </w:r>
    </w:p>
    <w:p w14:paraId="78958B4C" w14:textId="77777777" w:rsidR="00EE6FEB" w:rsidRDefault="00EE6FEB"/>
    <w:p w14:paraId="1C0DE0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93, 32, 'admin.', 'divorced', 'high.school', 'no', 'no', 'no', 'C11', '19120', 'no');</w:t>
      </w:r>
    </w:p>
    <w:p w14:paraId="5B643BA7" w14:textId="77777777" w:rsidR="00EE6FEB" w:rsidRDefault="00EE6FEB"/>
    <w:p w14:paraId="2F514B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94, 37, 'technician', 'married', 'university.degree', 'no', 'yes', 'no', 'C2', '90036', 'yes');</w:t>
      </w:r>
    </w:p>
    <w:p w14:paraId="5CCBA6C0" w14:textId="77777777" w:rsidR="00EE6FEB" w:rsidRDefault="00EE6FEB"/>
    <w:p w14:paraId="0BC907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95, 36, 'admin.', 'married', 'university.degree', 'no', 'no', 'yes', 'C2', '90045', 'no');</w:t>
      </w:r>
    </w:p>
    <w:p w14:paraId="3A3ABE65" w14:textId="77777777" w:rsidR="00EE6FEB" w:rsidRDefault="00EE6FEB"/>
    <w:p w14:paraId="7AA6EF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96, 36, 'admin.', 'married', 'university.degree', 'no', 'yes', 'yes', 'C2', '90045', 'no');</w:t>
      </w:r>
    </w:p>
    <w:p w14:paraId="71362E50" w14:textId="77777777" w:rsidR="00EE6FEB" w:rsidRDefault="00EE6FEB"/>
    <w:p w14:paraId="469BA3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97, 58, 'housemaid', 'married', 'basic.4y', 'no', 'yes', 'no', 'C159', '53209', 'no');</w:t>
      </w:r>
    </w:p>
    <w:p w14:paraId="5BE8E417" w14:textId="77777777" w:rsidR="00EE6FEB" w:rsidRDefault="00EE6FEB"/>
    <w:p w14:paraId="10832B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98, 26, 'student', 'single', 'university.degree', 'no', 'no', 'yes', 'C305', '1040', 'no');</w:t>
      </w:r>
    </w:p>
    <w:p w14:paraId="132EBC0D" w14:textId="77777777" w:rsidR="00EE6FEB" w:rsidRDefault="00EE6FEB"/>
    <w:p w14:paraId="02F107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399, 36, 'admin.', 'married', 'university.degree', 'no', 'yes', 'no', 'C306', '87105', 'yes');</w:t>
      </w:r>
    </w:p>
    <w:p w14:paraId="73B5DB99" w14:textId="77777777" w:rsidR="00EE6FEB" w:rsidRDefault="00EE6FEB"/>
    <w:p w14:paraId="22B66C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00, 50, 'admin.', 'divorced', 'university.degree', 'no', 'no', 'yes', 'C306', '87105', 'yes');</w:t>
      </w:r>
    </w:p>
    <w:p w14:paraId="4B7F8F0F" w14:textId="77777777" w:rsidR="00EE6FEB" w:rsidRDefault="00EE6FEB"/>
    <w:p w14:paraId="779FFC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01, 36, 'self-employed', 'married', 'university.degree', 'no', 'yes', 'no', 'C307', '89431', 'no');</w:t>
      </w:r>
    </w:p>
    <w:p w14:paraId="4FB6FF11" w14:textId="77777777" w:rsidR="00EE6FEB" w:rsidRDefault="00EE6FEB"/>
    <w:p w14:paraId="3A6409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02, 36, 'self-employed', 'married', 'university.degree', 'no', 'no', 'no', 'C308', '92236', 'no');</w:t>
      </w:r>
    </w:p>
    <w:p w14:paraId="2ACBEF5A" w14:textId="77777777" w:rsidR="00EE6FEB" w:rsidRDefault="00EE6FEB"/>
    <w:p w14:paraId="6CAA10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03, 46, 'unemployed', 'married', 'basic.9y', 'no', 'yes', 'no', 'C308', '92236', 'no');</w:t>
      </w:r>
    </w:p>
    <w:p w14:paraId="534269E5" w14:textId="77777777" w:rsidR="00EE6FEB" w:rsidRDefault="00EE6FEB"/>
    <w:p w14:paraId="35E553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04, 34, 'admin.', 'married', 'university.degree', 'no', 'yes', 'no', 'C309', '60126', 'no');</w:t>
      </w:r>
    </w:p>
    <w:p w14:paraId="39BA8EE3" w14:textId="77777777" w:rsidR="00EE6FEB" w:rsidRDefault="00EE6FEB"/>
    <w:p w14:paraId="45087E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05, 61, 'retired', 'married', 'basic.9y', 'no', 'no', 'no', 'C309', '60126', 'no');</w:t>
      </w:r>
    </w:p>
    <w:p w14:paraId="71E3D4AD" w14:textId="77777777" w:rsidR="00EE6FEB" w:rsidRDefault="00EE6FEB"/>
    <w:p w14:paraId="4C62E1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06, 34, 'admin.', 'married', 'university.degree', 'no', 'yes', 'no', 'C55', '45014', 'no');</w:t>
      </w:r>
    </w:p>
    <w:p w14:paraId="08706C5F" w14:textId="77777777" w:rsidR="00EE6FEB" w:rsidRDefault="00EE6FEB"/>
    <w:p w14:paraId="5BFA3F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07, 60, 'admin.', 'married', 'high.school', 'no', 'no', 'yes', 'C55', '45014', 'no');</w:t>
      </w:r>
    </w:p>
    <w:p w14:paraId="2A6A5892" w14:textId="77777777" w:rsidR="00EE6FEB" w:rsidRDefault="00EE6FEB"/>
    <w:p w14:paraId="4CD4A8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08, 35, 'admin.', 'married', 'high.school', 'no', 'yes', 'no', 'C55', '45014', 'yes');</w:t>
      </w:r>
    </w:p>
    <w:p w14:paraId="155B24DF" w14:textId="77777777" w:rsidR="00EE6FEB" w:rsidRDefault="00EE6FEB"/>
    <w:p w14:paraId="64A245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09, 29, 'admin.', 'married', 'university.degree', 'no', 'yes', 'no', 'C55', '45014', 'no');</w:t>
      </w:r>
    </w:p>
    <w:p w14:paraId="4049369F" w14:textId="77777777" w:rsidR="00EE6FEB" w:rsidRDefault="00EE6FEB"/>
    <w:p w14:paraId="53C14C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10, 34, 'technician', 'single', 'professional.course', 'no', 'no', 'yes', 'C82', '76017', 'no');</w:t>
      </w:r>
    </w:p>
    <w:p w14:paraId="39A382F0" w14:textId="77777777" w:rsidR="00EE6FEB" w:rsidRDefault="00EE6FEB"/>
    <w:p w14:paraId="50E2FB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11, 35, 'admin.', 'married', 'university.degree', 'no', 'yes', 'no', 'C82', '76017', 'no');</w:t>
      </w:r>
    </w:p>
    <w:p w14:paraId="2ED2183F" w14:textId="77777777" w:rsidR="00EE6FEB" w:rsidRDefault="00EE6FEB"/>
    <w:p w14:paraId="4CF8ED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12, 43, 'technician', 'divorced', 'professional.course', 'no', 'yes', 'no', 'C82', '76017', 'no');</w:t>
      </w:r>
    </w:p>
    <w:p w14:paraId="04B1705D" w14:textId="77777777" w:rsidR="00EE6FEB" w:rsidRDefault="00EE6FEB"/>
    <w:p w14:paraId="26304C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13, 30, 'admin.', 'single', 'high.school', 'no', 'yes', 'no', 'C9', '94110', 'yes');</w:t>
      </w:r>
    </w:p>
    <w:p w14:paraId="25EBAF0A" w14:textId="77777777" w:rsidR="00EE6FEB" w:rsidRDefault="00EE6FEB"/>
    <w:p w14:paraId="5DA6EB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14, 31, 'services', 'single', 'university.degree', 'no', 'no', 'no', 'C5', '98103', 'yes');</w:t>
      </w:r>
    </w:p>
    <w:p w14:paraId="67AB110D" w14:textId="77777777" w:rsidR="00EE6FEB" w:rsidRDefault="00EE6FEB"/>
    <w:p w14:paraId="28BA00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15, 78, 'retired', 'married', 'high.school', 'no', 'yes', 'no', 'C21', '10009', 'no');</w:t>
      </w:r>
    </w:p>
    <w:p w14:paraId="02A1EFBD" w14:textId="77777777" w:rsidR="00EE6FEB" w:rsidRDefault="00EE6FEB"/>
    <w:p w14:paraId="1976CB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16, 42, 'technician', 'married', 'professional.course', 'no', 'no', 'no', 'C13', '77070', 'no');</w:t>
      </w:r>
    </w:p>
    <w:p w14:paraId="7D66DD0D" w14:textId="77777777" w:rsidR="00EE6FEB" w:rsidRDefault="00EE6FEB"/>
    <w:p w14:paraId="6E3B45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17, 32, 'admin.', 'married', 'university.degree', 'no', 'no', 'no', 'C25', '22153', 'no');</w:t>
      </w:r>
    </w:p>
    <w:p w14:paraId="72E0F48C" w14:textId="77777777" w:rsidR="00EE6FEB" w:rsidRDefault="00EE6FEB"/>
    <w:p w14:paraId="3B1291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18, 41, 'admin.', 'married', 'high.school', 'no', 'yes', 'yes', 'C25', '22153', 'no');</w:t>
      </w:r>
    </w:p>
    <w:p w14:paraId="5256529D" w14:textId="77777777" w:rsidR="00EE6FEB" w:rsidRDefault="00EE6FEB"/>
    <w:p w14:paraId="54AC30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19, 46, 'admin.', 'married', 'university.degree', 'no', 'yes', 'no', 'C169', '87401', 'no');</w:t>
      </w:r>
    </w:p>
    <w:p w14:paraId="6CD2FB16" w14:textId="77777777" w:rsidR="00EE6FEB" w:rsidRDefault="00EE6FEB"/>
    <w:p w14:paraId="74F770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20, 54, 'blue-collar', 'married', 'basic.4y', 'no', 'unknown', 'unknown', 'C104', '80027', 'yes');</w:t>
      </w:r>
    </w:p>
    <w:p w14:paraId="539D31BD" w14:textId="77777777" w:rsidR="00EE6FEB" w:rsidRDefault="00EE6FEB"/>
    <w:p w14:paraId="5089F6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21, 47, 'admin.', 'divorced', 'high.school', 'no', 'yes', 'no', 'C104', '80027', 'no');</w:t>
      </w:r>
    </w:p>
    <w:p w14:paraId="57CDF9D4" w14:textId="77777777" w:rsidR="00EE6FEB" w:rsidRDefault="00EE6FEB"/>
    <w:p w14:paraId="13F60E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22, 28, 'self-employed', 'single', 'university.degree', 'no', 'no', 'yes', 'C68', '33614', 'yes');</w:t>
      </w:r>
    </w:p>
    <w:p w14:paraId="618FD3CC" w14:textId="77777777" w:rsidR="00EE6FEB" w:rsidRDefault="00EE6FEB"/>
    <w:p w14:paraId="65BD36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23, 29, 'technician', 'single', 'university.degree', 'no', 'no', 'no', 'C310', '7055', 'no');</w:t>
      </w:r>
    </w:p>
    <w:p w14:paraId="26F087E0" w14:textId="77777777" w:rsidR="00EE6FEB" w:rsidRDefault="00EE6FEB"/>
    <w:p w14:paraId="749960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24, 28, 'technician', 'single', 'high.school', 'no', 'yes', 'no', 'C310', '7055', 'no');</w:t>
      </w:r>
    </w:p>
    <w:p w14:paraId="3B0BD3AD" w14:textId="77777777" w:rsidR="00EE6FEB" w:rsidRDefault="00EE6FEB"/>
    <w:p w14:paraId="4FC45D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25, 36, 'self-employed', 'married', 'university.degree', 'no', 'yes', 'no', 'C310', '7055', 'yes');</w:t>
      </w:r>
    </w:p>
    <w:p w14:paraId="3B386710" w14:textId="77777777" w:rsidR="00EE6FEB" w:rsidRDefault="00EE6FEB"/>
    <w:p w14:paraId="7DD69C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26, 34, 'technician', 'single', 'professional.course', 'no', 'yes', 'no', 'C310', '7055', 'yes');</w:t>
      </w:r>
    </w:p>
    <w:p w14:paraId="2D2FF36E" w14:textId="77777777" w:rsidR="00EE6FEB" w:rsidRDefault="00EE6FEB"/>
    <w:p w14:paraId="239A96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27, 38, 'management', 'married', 'university.degree', 'no', 'yes', 'no', 'C310', '7055', 'no');</w:t>
      </w:r>
    </w:p>
    <w:p w14:paraId="7C814186" w14:textId="77777777" w:rsidR="00EE6FEB" w:rsidRDefault="00EE6FEB"/>
    <w:p w14:paraId="05BB9C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28, 33, 'admin.', 'married', 'university.degree', 'no', 'yes', 'no', 'C310', '7055', 'no');</w:t>
      </w:r>
    </w:p>
    <w:p w14:paraId="096DE1D7" w14:textId="77777777" w:rsidR="00EE6FEB" w:rsidRDefault="00EE6FEB"/>
    <w:p w14:paraId="577DA4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29, 44, 'blue-collar', 'married', 'professional.course', 'no', 'yes', 'yes', 'C2', '90004', 'no');</w:t>
      </w:r>
    </w:p>
    <w:p w14:paraId="0A1B14EB" w14:textId="77777777" w:rsidR="00EE6FEB" w:rsidRDefault="00EE6FEB"/>
    <w:p w14:paraId="4BFE2A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30, 52, 'services', 'married', 'high.school', 'no', 'yes', 'no', 'C11', '19143', 'no');</w:t>
      </w:r>
    </w:p>
    <w:p w14:paraId="70BFB35B" w14:textId="77777777" w:rsidR="00EE6FEB" w:rsidRDefault="00EE6FEB"/>
    <w:p w14:paraId="05509E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31, 29, 'admin.', 'single', 'university.degree', 'no', 'no', 'yes', 'C311', '29406', 'no');</w:t>
      </w:r>
    </w:p>
    <w:p w14:paraId="00CC1319" w14:textId="77777777" w:rsidR="00EE6FEB" w:rsidRDefault="00EE6FEB"/>
    <w:p w14:paraId="300546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32, 26, 'admin.', 'single', 'university.degree', 'no', 'no', 'no', 'C50', '95123', 'no');</w:t>
      </w:r>
    </w:p>
    <w:p w14:paraId="5566D5DC" w14:textId="77777777" w:rsidR="00EE6FEB" w:rsidRDefault="00EE6FEB"/>
    <w:p w14:paraId="65272E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33, 29, 'self-employed', 'married', 'university.degree', 'no', 'no', 'no', 'C21', '10011', 'no');</w:t>
      </w:r>
    </w:p>
    <w:p w14:paraId="2B396B65" w14:textId="77777777" w:rsidR="00EE6FEB" w:rsidRDefault="00EE6FEB"/>
    <w:p w14:paraId="54D9CD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34, 31, 'blue-collar', 'single', 'professional.course', 'no', 'no', 'no', 'C21', '10011', 'no');</w:t>
      </w:r>
    </w:p>
    <w:p w14:paraId="42BC999E" w14:textId="77777777" w:rsidR="00EE6FEB" w:rsidRDefault="00EE6FEB"/>
    <w:p w14:paraId="585E0A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35, 36, 'admin.', 'married', 'university.degree', 'no', 'no', 'no', 'C21', '10011', 'no');</w:t>
      </w:r>
    </w:p>
    <w:p w14:paraId="2AC7C05B" w14:textId="77777777" w:rsidR="00EE6FEB" w:rsidRDefault="00EE6FEB"/>
    <w:p w14:paraId="4C2B23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36, 59, 'self-employed', 'married', 'university.degree', 'no', 'yes', 'no', 'C21', '10011', 'no');</w:t>
      </w:r>
    </w:p>
    <w:p w14:paraId="2E0080F1" w14:textId="77777777" w:rsidR="00EE6FEB" w:rsidRDefault="00EE6FEB"/>
    <w:p w14:paraId="645F5C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37, 31, 'management', 'married', 'high.school', 'no', 'yes', 'no', 'C21', '10011', 'no');</w:t>
      </w:r>
    </w:p>
    <w:p w14:paraId="3969378F" w14:textId="77777777" w:rsidR="00EE6FEB" w:rsidRDefault="00EE6FEB"/>
    <w:p w14:paraId="148535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38, 49, 'blue-collar', 'married', 'basic.9y', 'no', 'no', 'no', 'C21', '10011', 'no');</w:t>
      </w:r>
    </w:p>
    <w:p w14:paraId="556BE78E" w14:textId="77777777" w:rsidR="00EE6FEB" w:rsidRDefault="00EE6FEB"/>
    <w:p w14:paraId="279F26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39, 60, 'retired', 'married', 'university.degree', 'no', 'yes', 'no', 'C21', '10011', 'yes');</w:t>
      </w:r>
    </w:p>
    <w:p w14:paraId="1F94D644" w14:textId="77777777" w:rsidR="00EE6FEB" w:rsidRDefault="00EE6FEB"/>
    <w:p w14:paraId="2BECB9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40, 32, 'admin.', 'married', 'university.degree', 'no', 'yes', 'no', 'C21', '10011', 'no');</w:t>
      </w:r>
    </w:p>
    <w:p w14:paraId="3391A84B" w14:textId="77777777" w:rsidR="00EE6FEB" w:rsidRDefault="00EE6FEB"/>
    <w:p w14:paraId="75F213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41, 65, 'retired', 'married', 'unknown', 'no', 'no', 'no', 'C21', '10011', 'no');</w:t>
      </w:r>
    </w:p>
    <w:p w14:paraId="62D3755B" w14:textId="77777777" w:rsidR="00EE6FEB" w:rsidRDefault="00EE6FEB"/>
    <w:p w14:paraId="654A04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42, 30, 'housemaid', 'married', 'high.school', 'no', 'yes', 'no', 'C136', '7060', 'no');</w:t>
      </w:r>
    </w:p>
    <w:p w14:paraId="63A6A654" w14:textId="77777777" w:rsidR="00EE6FEB" w:rsidRDefault="00EE6FEB"/>
    <w:p w14:paraId="0B47C2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43, 31, 'admin.', 'married', 'university.degree', 'no', 'yes', 'no', 'C5', '98115', 'no');</w:t>
      </w:r>
    </w:p>
    <w:p w14:paraId="5AF9B3BF" w14:textId="77777777" w:rsidR="00EE6FEB" w:rsidRDefault="00EE6FEB"/>
    <w:p w14:paraId="387187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44, 34, 'admin.', 'married', 'university.degree', 'no', 'no', 'no', 'C5', '98115', 'no');</w:t>
      </w:r>
    </w:p>
    <w:p w14:paraId="7664F653" w14:textId="77777777" w:rsidR="00EE6FEB" w:rsidRDefault="00EE6FEB"/>
    <w:p w14:paraId="1A4AC1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45, 38, 'blue-collar', 'married', 'basic.9y', 'no', 'yes', 'no', 'C21', '10009', 'no');</w:t>
      </w:r>
    </w:p>
    <w:p w14:paraId="40FE2046" w14:textId="77777777" w:rsidR="00EE6FEB" w:rsidRDefault="00EE6FEB"/>
    <w:p w14:paraId="7028F7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46, 31, 'admin.', 'married', 'university.degree', 'no', 'yes', 'no', 'C21', '10009', 'yes');</w:t>
      </w:r>
    </w:p>
    <w:p w14:paraId="6EA5C39B" w14:textId="77777777" w:rsidR="00EE6FEB" w:rsidRDefault="00EE6FEB"/>
    <w:p w14:paraId="684E0D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47, 35, 'admin.', 'married', 'high.school', 'no', 'yes', 'no', 'C21', '10009', 'no');</w:t>
      </w:r>
    </w:p>
    <w:p w14:paraId="15562819" w14:textId="77777777" w:rsidR="00EE6FEB" w:rsidRDefault="00EE6FEB"/>
    <w:p w14:paraId="254D12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48, 58, 'management', 'married', 'university.degree', 'no', 'yes', 'no', 'C21', '10009', 'yes');</w:t>
      </w:r>
    </w:p>
    <w:p w14:paraId="18BE88E3" w14:textId="77777777" w:rsidR="00EE6FEB" w:rsidRDefault="00EE6FEB"/>
    <w:p w14:paraId="609625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49, 39, 'admin.', 'married', 'high.school', 'no', 'no', 'no', 'C312', '23602', 'no');</w:t>
      </w:r>
    </w:p>
    <w:p w14:paraId="7B318843" w14:textId="77777777" w:rsidR="00EE6FEB" w:rsidRDefault="00EE6FEB"/>
    <w:p w14:paraId="364567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50, 33, 'blue-collar', 'married', 'basic.9y', 'no', 'yes', 'no', 'C312', '23602', 'yes');</w:t>
      </w:r>
    </w:p>
    <w:p w14:paraId="1FA74313" w14:textId="77777777" w:rsidR="00EE6FEB" w:rsidRDefault="00EE6FEB"/>
    <w:p w14:paraId="6EC4E0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51, 39, 'admin.', 'married', 'high.school', 'no', 'yes', 'no', 'C312', '23602', 'no');</w:t>
      </w:r>
    </w:p>
    <w:p w14:paraId="11E976B3" w14:textId="77777777" w:rsidR="00EE6FEB" w:rsidRDefault="00EE6FEB"/>
    <w:p w14:paraId="447B63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52, 39, 'admin.', 'married', 'high.school', 'no', 'yes', 'no', 'C312', '23602', 'no');</w:t>
      </w:r>
    </w:p>
    <w:p w14:paraId="4C97BCDD" w14:textId="77777777" w:rsidR="00EE6FEB" w:rsidRDefault="00EE6FEB"/>
    <w:p w14:paraId="743541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53, 27, 'student', 'single', 'high.school', 'no', 'yes', 'yes', 'C116', '28314', 'yes');</w:t>
      </w:r>
    </w:p>
    <w:p w14:paraId="3A105678" w14:textId="77777777" w:rsidR="00EE6FEB" w:rsidRDefault="00EE6FEB"/>
    <w:p w14:paraId="1FD21E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54, 36, 'admin.', 'single', 'university.degree', 'no', 'yes', 'no', 'C116', '28314', 'no');</w:t>
      </w:r>
    </w:p>
    <w:p w14:paraId="5AE9C7DB" w14:textId="77777777" w:rsidR="00EE6FEB" w:rsidRDefault="00EE6FEB"/>
    <w:p w14:paraId="55A4F9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55, 40, 'student', 'single', 'high.school', 'no', 'yes', 'no', 'C116', '28314', 'no');</w:t>
      </w:r>
    </w:p>
    <w:p w14:paraId="3511B2C7" w14:textId="77777777" w:rsidR="00EE6FEB" w:rsidRDefault="00EE6FEB"/>
    <w:p w14:paraId="030457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56, 55, 'retired', 'married', 'high.school', 'no', 'no', 'no', 'C2', '90032', 'no');</w:t>
      </w:r>
    </w:p>
    <w:p w14:paraId="58AE24EB" w14:textId="77777777" w:rsidR="00EE6FEB" w:rsidRDefault="00EE6FEB"/>
    <w:p w14:paraId="2BCB34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57, 51, 'retired', 'married', 'high.school', 'no', 'yes', 'no', 'C2', '90032', 'no');</w:t>
      </w:r>
    </w:p>
    <w:p w14:paraId="2DBB1623" w14:textId="77777777" w:rsidR="00EE6FEB" w:rsidRDefault="00EE6FEB"/>
    <w:p w14:paraId="7D4CF7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58, 61, 'unknown', 'single', 'basic.4y', 'no', 'yes', 'yes', 'C2', '90032', 'no');</w:t>
      </w:r>
    </w:p>
    <w:p w14:paraId="0CC3ECAC" w14:textId="77777777" w:rsidR="00EE6FEB" w:rsidRDefault="00EE6FEB"/>
    <w:p w14:paraId="535B43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59, 61, 'unknown', 'single', 'basic.4y', 'no', 'yes', 'no', 'C2', '90032', 'no');</w:t>
      </w:r>
    </w:p>
    <w:p w14:paraId="6F3D1880" w14:textId="77777777" w:rsidR="00EE6FEB" w:rsidRDefault="00EE6FEB"/>
    <w:p w14:paraId="15E1D1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60, 25, 'admin.', 'single', 'university.degree', 'no', 'yes', 'yes', 'C2', '90036', 'no');</w:t>
      </w:r>
    </w:p>
    <w:p w14:paraId="13207E63" w14:textId="77777777" w:rsidR="00EE6FEB" w:rsidRDefault="00EE6FEB"/>
    <w:p w14:paraId="609D53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61, 35, 'admin.', 'married', 'high.school', 'no', 'no', 'no', 'C21', '10011', 'no');</w:t>
      </w:r>
    </w:p>
    <w:p w14:paraId="0E9B8C9D" w14:textId="77777777" w:rsidR="00EE6FEB" w:rsidRDefault="00EE6FEB"/>
    <w:p w14:paraId="006E19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62, 61, 'unknown', 'single', 'basic.4y', 'no', 'yes', 'no', 'C62', '75220', 'no');</w:t>
      </w:r>
    </w:p>
    <w:p w14:paraId="1AD84BF6" w14:textId="77777777" w:rsidR="00EE6FEB" w:rsidRDefault="00EE6FEB"/>
    <w:p w14:paraId="76E6E6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63, 55, 'housemaid', 'married', 'professional.course', 'no', 'yes', 'no', 'C62', '75220', 'no');</w:t>
      </w:r>
    </w:p>
    <w:p w14:paraId="131BE7FA" w14:textId="77777777" w:rsidR="00EE6FEB" w:rsidRDefault="00EE6FEB"/>
    <w:p w14:paraId="309F1F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64, 29, 'admin.', 'single', 'university.degree', 'no', 'yes', 'no', 'C5', '98105', 'no');</w:t>
      </w:r>
    </w:p>
    <w:p w14:paraId="63768578" w14:textId="77777777" w:rsidR="00EE6FEB" w:rsidRDefault="00EE6FEB"/>
    <w:p w14:paraId="54EB27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65, 27, 'admin.', 'single', 'university.degree', 'no', 'no', 'no', 'C5', '98105', 'no');</w:t>
      </w:r>
    </w:p>
    <w:p w14:paraId="5C50C071" w14:textId="77777777" w:rsidR="00EE6FEB" w:rsidRDefault="00EE6FEB"/>
    <w:p w14:paraId="20F3A3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66, 29, 'self-employed', 'married', 'university.degree', 'no', 'no', 'no', 'C5', '98105', 'no');</w:t>
      </w:r>
    </w:p>
    <w:p w14:paraId="3DDC7634" w14:textId="77777777" w:rsidR="00EE6FEB" w:rsidRDefault="00EE6FEB"/>
    <w:p w14:paraId="4DAF70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67, 31, 'technician', 'single', 'university.degree', 'no', 'no', 'no', 'C5', '98105', 'no');</w:t>
      </w:r>
    </w:p>
    <w:p w14:paraId="5E8530A4" w14:textId="77777777" w:rsidR="00EE6FEB" w:rsidRDefault="00EE6FEB"/>
    <w:p w14:paraId="36A7FA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68, 24, 'technician', 'single', 'professional.course', 'no', 'no', 'no', 'C5', '98105', 'no');</w:t>
      </w:r>
    </w:p>
    <w:p w14:paraId="6552B096" w14:textId="77777777" w:rsidR="00EE6FEB" w:rsidRDefault="00EE6FEB"/>
    <w:p w14:paraId="304D5D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69, 35, 'admin.', 'married', 'high.school', 'no', 'no', 'no', 'C47', '19711', 'no');</w:t>
      </w:r>
    </w:p>
    <w:p w14:paraId="23149695" w14:textId="77777777" w:rsidR="00EE6FEB" w:rsidRDefault="00EE6FEB"/>
    <w:p w14:paraId="67E197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70, 45, 'admin.', 'divorced', 'university.degree', 'no', 'no', 'no', 'C47', '19711', 'no');</w:t>
      </w:r>
    </w:p>
    <w:p w14:paraId="547B7E33" w14:textId="77777777" w:rsidR="00EE6FEB" w:rsidRDefault="00EE6FEB"/>
    <w:p w14:paraId="20A554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71, 45, 'admin.', 'divorced', 'university.degree', 'no', 'yes', 'no', 'C47', '19711', 'no');</w:t>
      </w:r>
    </w:p>
    <w:p w14:paraId="01A97FE4" w14:textId="77777777" w:rsidR="00EE6FEB" w:rsidRDefault="00EE6FEB"/>
    <w:p w14:paraId="5E9BF9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72, 28, 'technician', 'single', 'university.degree', 'no', 'yes', 'no', 'C21', '10024', 'yes');</w:t>
      </w:r>
    </w:p>
    <w:p w14:paraId="20AEAD3D" w14:textId="77777777" w:rsidR="00EE6FEB" w:rsidRDefault="00EE6FEB"/>
    <w:p w14:paraId="6838B4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73, 28, 'unemployed', 'single', 'high.school', 'no', 'no', 'yes', 'C21', '10024', 'no');</w:t>
      </w:r>
    </w:p>
    <w:p w14:paraId="62758808" w14:textId="77777777" w:rsidR="00EE6FEB" w:rsidRDefault="00EE6FEB"/>
    <w:p w14:paraId="51F080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74, 55, 'entrepreneur', 'married', 'professional.course', 'no', 'yes', 'no', 'C2', '90049', 'no');</w:t>
      </w:r>
    </w:p>
    <w:p w14:paraId="126DA189" w14:textId="77777777" w:rsidR="00EE6FEB" w:rsidRDefault="00EE6FEB"/>
    <w:p w14:paraId="12DAAF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75, 31, 'technician', 'single', 'university.degree', 'no', 'yes', 'no', 'C313', '14701', 'no');</w:t>
      </w:r>
    </w:p>
    <w:p w14:paraId="6A8509F2" w14:textId="77777777" w:rsidR="00EE6FEB" w:rsidRDefault="00EE6FEB"/>
    <w:p w14:paraId="0CDB80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76, 31, 'admin.', 'married', 'high.school', 'no', 'yes', 'no', 'C13', '77095', 'yes');</w:t>
      </w:r>
    </w:p>
    <w:p w14:paraId="5BD7C4B3" w14:textId="77777777" w:rsidR="00EE6FEB" w:rsidRDefault="00EE6FEB"/>
    <w:p w14:paraId="7FA1F6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77, 29, 'self-employed', 'married', 'university.degree', 'no', 'no', 'no', 'C13', '77095', 'no');</w:t>
      </w:r>
    </w:p>
    <w:p w14:paraId="036FB177" w14:textId="77777777" w:rsidR="00EE6FEB" w:rsidRDefault="00EE6FEB"/>
    <w:p w14:paraId="6EF7E4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78, 35, 'management', 'single', 'university.degree', 'no', 'no', 'no', 'C314', '46544', 'no');</w:t>
      </w:r>
    </w:p>
    <w:p w14:paraId="36F63999" w14:textId="77777777" w:rsidR="00EE6FEB" w:rsidRDefault="00EE6FEB"/>
    <w:p w14:paraId="1F0C64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79, 34, 'admin.', 'single', 'university.degree', 'no', 'no', 'no', 'C71', '92037', 'no');</w:t>
      </w:r>
    </w:p>
    <w:p w14:paraId="396AB6CF" w14:textId="77777777" w:rsidR="00EE6FEB" w:rsidRDefault="00EE6FEB"/>
    <w:p w14:paraId="4DF3F5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80, 53, 'technician', 'married', 'professional.course', 'unknown', 'yes', 'no', 'C71', '92037', 'no');</w:t>
      </w:r>
    </w:p>
    <w:p w14:paraId="230E8804" w14:textId="77777777" w:rsidR="00EE6FEB" w:rsidRDefault="00EE6FEB"/>
    <w:p w14:paraId="7F84C3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81, 28, 'blue-collar', 'married', 'basic.9y', 'no', 'yes', 'no', 'C9', '94109', 'no');</w:t>
      </w:r>
    </w:p>
    <w:p w14:paraId="2345C74E" w14:textId="77777777" w:rsidR="00EE6FEB" w:rsidRDefault="00EE6FEB"/>
    <w:p w14:paraId="46FBBC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82, 54, 'admin.', 'divorced', 'professional.course', 'no', 'yes', 'no', 'C101', '33178', 'no');</w:t>
      </w:r>
    </w:p>
    <w:p w14:paraId="428A9AEC" w14:textId="77777777" w:rsidR="00EE6FEB" w:rsidRDefault="00EE6FEB"/>
    <w:p w14:paraId="5A6621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83, 59, 'retired', 'married', 'basic.4y', 'no', 'no', 'no', 'C243', '60076', 'no');</w:t>
      </w:r>
    </w:p>
    <w:p w14:paraId="1B250BC9" w14:textId="77777777" w:rsidR="00EE6FEB" w:rsidRDefault="00EE6FEB"/>
    <w:p w14:paraId="7741DF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84, 22, 'student', 'single', 'high.school', 'no', 'no', 'no', 'C243', '60076', 'no');</w:t>
      </w:r>
    </w:p>
    <w:p w14:paraId="3536ADFB" w14:textId="77777777" w:rsidR="00EE6FEB" w:rsidRDefault="00EE6FEB"/>
    <w:p w14:paraId="0DBD37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85, 36, 'admin.', 'married', 'professional.course', 'no', 'no', 'no', 'C243', '60076', 'no');</w:t>
      </w:r>
    </w:p>
    <w:p w14:paraId="2F1071C1" w14:textId="77777777" w:rsidR="00EE6FEB" w:rsidRDefault="00EE6FEB"/>
    <w:p w14:paraId="24E8CB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86, 36, 'services', 'married', 'high.school', 'no', 'yes', 'no', 'C9', '94110', 'no');</w:t>
      </w:r>
    </w:p>
    <w:p w14:paraId="11C0FA06" w14:textId="77777777" w:rsidR="00EE6FEB" w:rsidRDefault="00EE6FEB"/>
    <w:p w14:paraId="33447A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87, 37, 'entrepreneur', 'single', 'basic.9y', 'no', 'yes', 'no', 'C9', '94122', 'no');</w:t>
      </w:r>
    </w:p>
    <w:p w14:paraId="650AC4DF" w14:textId="77777777" w:rsidR="00EE6FEB" w:rsidRDefault="00EE6FEB"/>
    <w:p w14:paraId="692F86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88, 36, 'services', 'married', 'high.school', 'no', 'yes', 'no', 'C9', '94122', 'no');</w:t>
      </w:r>
    </w:p>
    <w:p w14:paraId="5F52BCD0" w14:textId="77777777" w:rsidR="00EE6FEB" w:rsidRDefault="00EE6FEB"/>
    <w:p w14:paraId="042251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89, 36, 'admin.', 'married', 'high.school', 'no', 'no', 'no', 'C9', '94122', 'yes');</w:t>
      </w:r>
    </w:p>
    <w:p w14:paraId="33A52D93" w14:textId="77777777" w:rsidR="00EE6FEB" w:rsidRDefault="00EE6FEB"/>
    <w:p w14:paraId="62D229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90, 28, 'admin.', 'single', 'university.degree', 'no', 'no', 'no', 'C13', '77070', 'no');</w:t>
      </w:r>
    </w:p>
    <w:p w14:paraId="33878B6D" w14:textId="77777777" w:rsidR="00EE6FEB" w:rsidRDefault="00EE6FEB"/>
    <w:p w14:paraId="71FC92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91, 42, 'admin.', 'married', 'university.degree', 'no', 'no', 'no', 'C2', '90045', 'no');</w:t>
      </w:r>
    </w:p>
    <w:p w14:paraId="018400FD" w14:textId="77777777" w:rsidR="00EE6FEB" w:rsidRDefault="00EE6FEB"/>
    <w:p w14:paraId="4026AC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92, 42, 'admin.', 'married', 'university.degree', 'no', 'yes', 'no', 'C2', '90045', 'no');</w:t>
      </w:r>
    </w:p>
    <w:p w14:paraId="26A4174B" w14:textId="77777777" w:rsidR="00EE6FEB" w:rsidRDefault="00EE6FEB"/>
    <w:p w14:paraId="001E54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93, 31, 'technician', 'single', 'university.degree', 'no', 'yes', 'yes', 'C269', '73120', 'no');</w:t>
      </w:r>
    </w:p>
    <w:p w14:paraId="26A1DA7E" w14:textId="77777777" w:rsidR="00EE6FEB" w:rsidRDefault="00EE6FEB"/>
    <w:p w14:paraId="2A47CF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94, 22, 'student', 'single', 'high.school', 'no', 'no', 'no', 'C54', '71203', 'no');</w:t>
      </w:r>
    </w:p>
    <w:p w14:paraId="1FE194BB" w14:textId="77777777" w:rsidR="00EE6FEB" w:rsidRDefault="00EE6FEB"/>
    <w:p w14:paraId="2C1393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95, 33, 'admin.', 'single', 'high.school', 'no', 'yes', 'no', 'C68', '33614', 'no');</w:t>
      </w:r>
    </w:p>
    <w:p w14:paraId="061A7027" w14:textId="77777777" w:rsidR="00EE6FEB" w:rsidRDefault="00EE6FEB"/>
    <w:p w14:paraId="3F4D36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96, 29, 'admin.', 'single', 'university.degree', 'no', 'yes', 'no', 'C23', '60623', 'no');</w:t>
      </w:r>
    </w:p>
    <w:p w14:paraId="10356348" w14:textId="77777777" w:rsidR="00EE6FEB" w:rsidRDefault="00EE6FEB"/>
    <w:p w14:paraId="6B2E7B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97, 33, 'admin.', 'single', 'university.degree', 'no', 'yes', 'no', 'C23', '60623', 'no');</w:t>
      </w:r>
    </w:p>
    <w:p w14:paraId="714E503C" w14:textId="77777777" w:rsidR="00EE6FEB" w:rsidRDefault="00EE6FEB"/>
    <w:p w14:paraId="646905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98, 25, 'admin.', 'single', 'university.degree', 'no', 'yes', 'no', 'C257', '43402', 'yes');</w:t>
      </w:r>
    </w:p>
    <w:p w14:paraId="2C0EB5F9" w14:textId="77777777" w:rsidR="00EE6FEB" w:rsidRDefault="00EE6FEB"/>
    <w:p w14:paraId="4B67EA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499, 28, 'blue-collar', 'married', 'basic.9y', 'no', 'yes', 'no', 'C13', '77095', 'yes');</w:t>
      </w:r>
    </w:p>
    <w:p w14:paraId="6CA6752F" w14:textId="77777777" w:rsidR="00EE6FEB" w:rsidRDefault="00EE6FEB"/>
    <w:p w14:paraId="48EA82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00, 42, 'services', 'married', 'high.school', 'no', 'yes', 'no', 'C59', '7090', 'no');</w:t>
      </w:r>
    </w:p>
    <w:p w14:paraId="679602D0" w14:textId="77777777" w:rsidR="00EE6FEB" w:rsidRDefault="00EE6FEB"/>
    <w:p w14:paraId="00F6D7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01, 28, 'admin.', 'single', 'university.degree', 'no', 'yes', 'no', 'C269', '73120', 'no');</w:t>
      </w:r>
    </w:p>
    <w:p w14:paraId="18C599CE" w14:textId="77777777" w:rsidR="00EE6FEB" w:rsidRDefault="00EE6FEB"/>
    <w:p w14:paraId="6FAA21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02, 27, 'services', 'married', 'university.degree', 'no', 'yes', 'no', 'C269', '73120', 'no');</w:t>
      </w:r>
    </w:p>
    <w:p w14:paraId="6CE6EE6A" w14:textId="77777777" w:rsidR="00EE6FEB" w:rsidRDefault="00EE6FEB"/>
    <w:p w14:paraId="725558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03, 27, 'services', 'married', 'university.degree', 'no', 'yes', 'no', 'C269', '73120', 'no');</w:t>
      </w:r>
    </w:p>
    <w:p w14:paraId="4F390FDD" w14:textId="77777777" w:rsidR="00EE6FEB" w:rsidRDefault="00EE6FEB"/>
    <w:p w14:paraId="5B2271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04, 36, 'services', 'married', 'high.school', 'no', 'yes', 'no', 'C269', '73120', 'no');</w:t>
      </w:r>
    </w:p>
    <w:p w14:paraId="537170EA" w14:textId="77777777" w:rsidR="00EE6FEB" w:rsidRDefault="00EE6FEB"/>
    <w:p w14:paraId="4205AF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05, 27, 'services', 'married', 'university.degree', 'no', 'yes', 'no', 'C269', '73120', 'yes');</w:t>
      </w:r>
    </w:p>
    <w:p w14:paraId="6F25E511" w14:textId="77777777" w:rsidR="00EE6FEB" w:rsidRDefault="00EE6FEB"/>
    <w:p w14:paraId="1BD1AC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06, 36, 'admin.', 'married', 'basic.9y', 'no', 'yes', 'no', 'C269', '73120', 'no');</w:t>
      </w:r>
    </w:p>
    <w:p w14:paraId="55CBA178" w14:textId="77777777" w:rsidR="00EE6FEB" w:rsidRDefault="00EE6FEB"/>
    <w:p w14:paraId="7FFE6B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07, 27, 'services', 'married', 'university.degree', 'no', 'no', 'no', 'C13', '77041', 'no');</w:t>
      </w:r>
    </w:p>
    <w:p w14:paraId="5E7BB227" w14:textId="77777777" w:rsidR="00EE6FEB" w:rsidRDefault="00EE6FEB"/>
    <w:p w14:paraId="4A6E72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08, 49, 'management', 'single', 'university.degree', 'no', 'yes', 'yes', 'C13', '77041', 'no');</w:t>
      </w:r>
    </w:p>
    <w:p w14:paraId="0A19A461" w14:textId="77777777" w:rsidR="00EE6FEB" w:rsidRDefault="00EE6FEB"/>
    <w:p w14:paraId="14C3E0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09, 39, 'blue-collar', 'married', 'basic.9y', 'no', 'yes', 'no', 'C13', '77041', 'no');</w:t>
      </w:r>
    </w:p>
    <w:p w14:paraId="3980B341" w14:textId="77777777" w:rsidR="00EE6FEB" w:rsidRDefault="00EE6FEB"/>
    <w:p w14:paraId="196990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10, 39, 'blue-collar', 'married', 'basic.9y', 'no', 'yes', 'no', 'C13', '77041', 'no');</w:t>
      </w:r>
    </w:p>
    <w:p w14:paraId="01E5715B" w14:textId="77777777" w:rsidR="00EE6FEB" w:rsidRDefault="00EE6FEB"/>
    <w:p w14:paraId="5A3A51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11, 34, 'technician', 'single', 'university.degree', 'no', 'no', 'no', 'C13', '77041', 'no');</w:t>
      </w:r>
    </w:p>
    <w:p w14:paraId="0A62EEF8" w14:textId="77777777" w:rsidR="00EE6FEB" w:rsidRDefault="00EE6FEB"/>
    <w:p w14:paraId="107651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12, 34, 'services', 'married', 'high.school', 'no', 'no', 'no', 'C3', '33311', 'no');</w:t>
      </w:r>
    </w:p>
    <w:p w14:paraId="2617BDB9" w14:textId="77777777" w:rsidR="00EE6FEB" w:rsidRDefault="00EE6FEB"/>
    <w:p w14:paraId="77D621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13, 48, 'blue-collar', 'married', 'high.school', 'no', 'no', 'no', 'C291', '72209', 'no');</w:t>
      </w:r>
    </w:p>
    <w:p w14:paraId="6CDF372A" w14:textId="77777777" w:rsidR="00EE6FEB" w:rsidRDefault="00EE6FEB"/>
    <w:p w14:paraId="4A5432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14, 48, 'blue-collar', 'married', 'high.school', 'no', 'no', 'no', 'C291', '72209', 'no');</w:t>
      </w:r>
    </w:p>
    <w:p w14:paraId="1B235104" w14:textId="77777777" w:rsidR="00EE6FEB" w:rsidRDefault="00EE6FEB"/>
    <w:p w14:paraId="34E7D6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15, 25, 'admin.', 'single', 'university.degree', 'no', 'no', 'no', 'C291', '72209', 'no');</w:t>
      </w:r>
    </w:p>
    <w:p w14:paraId="3D1BDFDC" w14:textId="77777777" w:rsidR="00EE6FEB" w:rsidRDefault="00EE6FEB"/>
    <w:p w14:paraId="7167D7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16, 29, 'management', 'single', 'university.degree', 'no', 'yes', 'no', 'C291', '72209', 'no');</w:t>
      </w:r>
    </w:p>
    <w:p w14:paraId="37B32A81" w14:textId="77777777" w:rsidR="00EE6FEB" w:rsidRDefault="00EE6FEB"/>
    <w:p w14:paraId="6F7263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17, 33, 'technician', 'married', 'university.degree', 'no', 'no', 'no', 'C11', '19120', 'no');</w:t>
      </w:r>
    </w:p>
    <w:p w14:paraId="12665191" w14:textId="77777777" w:rsidR="00EE6FEB" w:rsidRDefault="00EE6FEB"/>
    <w:p w14:paraId="7A53F5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18, 25, 'admin.', 'single', 'university.degree', 'no', 'yes', 'no', 'C315', '92253', 'yes');</w:t>
      </w:r>
    </w:p>
    <w:p w14:paraId="01F38BD7" w14:textId="77777777" w:rsidR="00EE6FEB" w:rsidRDefault="00EE6FEB"/>
    <w:p w14:paraId="77485B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19, 31, 'admin.', 'married', 'university.degree', 'no', 'no', 'no', 'C139', '44105', 'no');</w:t>
      </w:r>
    </w:p>
    <w:p w14:paraId="2DEEC1AB" w14:textId="77777777" w:rsidR="00EE6FEB" w:rsidRDefault="00EE6FEB"/>
    <w:p w14:paraId="3B8899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20, 21, 'student', 'single', 'high.school', 'no', 'yes', 'no', 'C139', '44105', 'yes');</w:t>
      </w:r>
    </w:p>
    <w:p w14:paraId="02816821" w14:textId="77777777" w:rsidR="00EE6FEB" w:rsidRDefault="00EE6FEB"/>
    <w:p w14:paraId="398469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21, 28, 'services', 'married', 'basic.9y', 'no', 'no', 'no', 'C139', '44105', 'yes');</w:t>
      </w:r>
    </w:p>
    <w:p w14:paraId="27DE461D" w14:textId="77777777" w:rsidR="00EE6FEB" w:rsidRDefault="00EE6FEB"/>
    <w:p w14:paraId="153496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22, 22, 'technician', 'single', 'unknown', 'no', 'no', 'no', 'C9', '94122', 'yes');</w:t>
      </w:r>
    </w:p>
    <w:p w14:paraId="1D80C57E" w14:textId="77777777" w:rsidR="00EE6FEB" w:rsidRDefault="00EE6FEB"/>
    <w:p w14:paraId="702528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23, 42, 'services', 'married', 'high.school', 'no', 'yes', 'yes', 'C9', '94122', 'no');</w:t>
      </w:r>
    </w:p>
    <w:p w14:paraId="5C9252E9" w14:textId="77777777" w:rsidR="00EE6FEB" w:rsidRDefault="00EE6FEB"/>
    <w:p w14:paraId="7483A7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24, 25, 'technician', 'single', 'professional.course', 'no', 'yes', 'no', 'C49', '85254', 'no');</w:t>
      </w:r>
    </w:p>
    <w:p w14:paraId="79C99101" w14:textId="77777777" w:rsidR="00EE6FEB" w:rsidRDefault="00EE6FEB"/>
    <w:p w14:paraId="44CCC7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25, 52, 'services', 'married', 'high.school', 'no', 'yes', 'no', 'C11', '19134', 'no');</w:t>
      </w:r>
    </w:p>
    <w:p w14:paraId="7F05C8A1" w14:textId="77777777" w:rsidR="00EE6FEB" w:rsidRDefault="00EE6FEB"/>
    <w:p w14:paraId="1BEEC0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26, 51, 'admin.', 'divorced', 'university.degree', 'no', 'no', 'no', 'C304', '2148', 'no');</w:t>
      </w:r>
    </w:p>
    <w:p w14:paraId="315CAE38" w14:textId="77777777" w:rsidR="00EE6FEB" w:rsidRDefault="00EE6FEB"/>
    <w:p w14:paraId="4B9476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27, 51, 'admin.', 'divorced', 'university.degree', 'no', 'yes', 'no', 'C304', '2148', 'no');</w:t>
      </w:r>
    </w:p>
    <w:p w14:paraId="19931CBD" w14:textId="77777777" w:rsidR="00EE6FEB" w:rsidRDefault="00EE6FEB"/>
    <w:p w14:paraId="3BC24B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28, 37, 'technician', 'single', 'professional.course', 'no', 'no', 'no', 'C50', '95123', 'no');</w:t>
      </w:r>
    </w:p>
    <w:p w14:paraId="27D2EECE" w14:textId="77777777" w:rsidR="00EE6FEB" w:rsidRDefault="00EE6FEB"/>
    <w:p w14:paraId="622026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29, 25, 'admin.', 'single', 'university.degree', 'no', 'yes', 'yes', 'C50', '95123', 'no');</w:t>
      </w:r>
    </w:p>
    <w:p w14:paraId="0672229F" w14:textId="77777777" w:rsidR="00EE6FEB" w:rsidRDefault="00EE6FEB"/>
    <w:p w14:paraId="63A6D5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30, 49, 'admin.', 'single', 'university.degree', 'no', 'no', 'no', 'C43', '85023', 'no');</w:t>
      </w:r>
    </w:p>
    <w:p w14:paraId="125E26E1" w14:textId="77777777" w:rsidR="00EE6FEB" w:rsidRDefault="00EE6FEB"/>
    <w:p w14:paraId="410651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31, 49, 'admin.', 'single', 'university.degree', 'no', 'yes', 'no', 'C43', '85023', 'no');</w:t>
      </w:r>
    </w:p>
    <w:p w14:paraId="2A79BA5D" w14:textId="77777777" w:rsidR="00EE6FEB" w:rsidRDefault="00EE6FEB"/>
    <w:p w14:paraId="1AEF56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32, 49, 'admin.', 'single', 'university.degree', 'no', 'no', 'no', 'C43', '85023', 'no');</w:t>
      </w:r>
    </w:p>
    <w:p w14:paraId="6ACEC3FA" w14:textId="77777777" w:rsidR="00EE6FEB" w:rsidRDefault="00EE6FEB"/>
    <w:p w14:paraId="19413F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33, 29, 'admin.', 'married', 'university.degree', 'no', 'yes', 'no', 'C43', '85023', 'no');</w:t>
      </w:r>
    </w:p>
    <w:p w14:paraId="7724C77A" w14:textId="77777777" w:rsidR="00EE6FEB" w:rsidRDefault="00EE6FEB"/>
    <w:p w14:paraId="590580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34, 59, 'self-employed', 'married', 'university.degree', 'no', 'no', 'no', 'C1', '42420', 'no');</w:t>
      </w:r>
    </w:p>
    <w:p w14:paraId="432D8DB4" w14:textId="77777777" w:rsidR="00EE6FEB" w:rsidRDefault="00EE6FEB"/>
    <w:p w14:paraId="45A210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35, 23, 'student', 'single', 'basic.6y', 'no', 'yes', 'no', 'C1', '42420', 'no');</w:t>
      </w:r>
    </w:p>
    <w:p w14:paraId="754E9E82" w14:textId="77777777" w:rsidR="00EE6FEB" w:rsidRDefault="00EE6FEB"/>
    <w:p w14:paraId="6423CE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36, 41, 'blue-collar', 'married', 'basic.9y', 'no', 'yes', 'no', 'C30', '29203', 'yes');</w:t>
      </w:r>
    </w:p>
    <w:p w14:paraId="4CBA8B18" w14:textId="77777777" w:rsidR="00EE6FEB" w:rsidRDefault="00EE6FEB"/>
    <w:p w14:paraId="2B76EF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37, 27, 'services', 'married', 'university.degree', 'no', 'no', 'no', 'C316', '32303', 'no');</w:t>
      </w:r>
    </w:p>
    <w:p w14:paraId="0CD5EFDC" w14:textId="77777777" w:rsidR="00EE6FEB" w:rsidRDefault="00EE6FEB"/>
    <w:p w14:paraId="065F71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38, 29, 'technician', 'single', 'high.school', 'no', 'no', 'yes', 'C21', '10035', 'yes');</w:t>
      </w:r>
    </w:p>
    <w:p w14:paraId="16A0D654" w14:textId="77777777" w:rsidR="00EE6FEB" w:rsidRDefault="00EE6FEB"/>
    <w:p w14:paraId="334B05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39, 32, 'admin.', 'single', 'university.degree', 'no', 'unknown', 'unknown', 'C13', '77070', 'no');</w:t>
      </w:r>
    </w:p>
    <w:p w14:paraId="601411BB" w14:textId="77777777" w:rsidR="00EE6FEB" w:rsidRDefault="00EE6FEB"/>
    <w:p w14:paraId="7CF90B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40, 47, 'retired', 'divorced', 'university.degree', 'no', 'no', 'no', 'C198', '33065', 'no');</w:t>
      </w:r>
    </w:p>
    <w:p w14:paraId="79353C0E" w14:textId="77777777" w:rsidR="00EE6FEB" w:rsidRDefault="00EE6FEB"/>
    <w:p w14:paraId="0A4DE6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41, 32, 'admin.', 'single', 'university.degree', 'no', 'no', 'no', 'C12', '84057', 'no');</w:t>
      </w:r>
    </w:p>
    <w:p w14:paraId="6990178F" w14:textId="77777777" w:rsidR="00EE6FEB" w:rsidRDefault="00EE6FEB"/>
    <w:p w14:paraId="57E4B4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42, 30, 'technician', 'single', 'professional.course', 'no', 'no', 'no', 'C12', '84057', 'yes');</w:t>
      </w:r>
    </w:p>
    <w:p w14:paraId="7BDDF32D" w14:textId="77777777" w:rsidR="00EE6FEB" w:rsidRDefault="00EE6FEB"/>
    <w:p w14:paraId="0CC70C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43, 25, 'admin.', 'single', 'university.degree', 'no', 'yes', 'yes', 'C12', '84057', 'no');</w:t>
      </w:r>
    </w:p>
    <w:p w14:paraId="4B2C9862" w14:textId="77777777" w:rsidR="00EE6FEB" w:rsidRDefault="00EE6FEB"/>
    <w:p w14:paraId="08DED1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44, 34, 'services', 'married', 'high.school', 'no', 'no', 'no', 'C317', '37211', 'no');</w:t>
      </w:r>
    </w:p>
    <w:p w14:paraId="67256166" w14:textId="77777777" w:rsidR="00EE6FEB" w:rsidRDefault="00EE6FEB"/>
    <w:p w14:paraId="201671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45, 54, 'admin.', 'divorced', 'university.degree', 'no', 'unknown', 'unknown', 'C317', '37211', 'no');</w:t>
      </w:r>
    </w:p>
    <w:p w14:paraId="1812E737" w14:textId="77777777" w:rsidR="00EE6FEB" w:rsidRDefault="00EE6FEB"/>
    <w:p w14:paraId="283CF0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46, 42, 'technician', 'married', 'professional.course', 'no', 'no', 'no', 'C21', '10009', 'no');</w:t>
      </w:r>
    </w:p>
    <w:p w14:paraId="44ED4321" w14:textId="77777777" w:rsidR="00EE6FEB" w:rsidRDefault="00EE6FEB"/>
    <w:p w14:paraId="5D351E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47, 30, 'admin.', 'married', 'university.degree', 'no', 'no', 'no', 'C21', '10009', 'no');</w:t>
      </w:r>
    </w:p>
    <w:p w14:paraId="59D0D8D5" w14:textId="77777777" w:rsidR="00EE6FEB" w:rsidRDefault="00EE6FEB"/>
    <w:p w14:paraId="3C1B5A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48, 31, 'admin.', 'single', 'high.school', 'no', 'no', 'no', 'C257', '42104', 'yes');</w:t>
      </w:r>
    </w:p>
    <w:p w14:paraId="0060CCF8" w14:textId="77777777" w:rsidR="00EE6FEB" w:rsidRDefault="00EE6FEB"/>
    <w:p w14:paraId="1CA409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49, 54, 'unemployed', 'married', 'basic.9y', 'no', 'no', 'no', 'C318', '98226', 'yes');</w:t>
      </w:r>
    </w:p>
    <w:p w14:paraId="5C0E6C2A" w14:textId="77777777" w:rsidR="00EE6FEB" w:rsidRDefault="00EE6FEB"/>
    <w:p w14:paraId="305873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50, 34, 'admin.', 'married', 'university.degree', 'no', 'yes', 'yes', 'C318', '98226', 'yes');</w:t>
      </w:r>
    </w:p>
    <w:p w14:paraId="4C57CDCF" w14:textId="77777777" w:rsidR="00EE6FEB" w:rsidRDefault="00EE6FEB"/>
    <w:p w14:paraId="5F7F69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51, 30, 'technician', 'married', 'professional.course', 'no', 'no', 'no', 'C21', '10011', 'no');</w:t>
      </w:r>
    </w:p>
    <w:p w14:paraId="35FF0B2C" w14:textId="77777777" w:rsidR="00EE6FEB" w:rsidRDefault="00EE6FEB"/>
    <w:p w14:paraId="145C6F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52, 39, 'admin.', 'single', 'high.school', 'no', 'yes', 'no', 'C47', '43055', 'no');</w:t>
      </w:r>
    </w:p>
    <w:p w14:paraId="3924C30A" w14:textId="77777777" w:rsidR="00EE6FEB" w:rsidRDefault="00EE6FEB"/>
    <w:p w14:paraId="525B39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53, 25, 'student', 'single', 'professional.course', 'no', 'yes', 'no', 'C47', '43055', 'no');</w:t>
      </w:r>
    </w:p>
    <w:p w14:paraId="10C6B377" w14:textId="77777777" w:rsidR="00EE6FEB" w:rsidRDefault="00EE6FEB"/>
    <w:p w14:paraId="31DFA5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54, 31, 'blue-collar', 'married', 'basic.4y', 'no', 'no', 'no', 'C319', '60098', 'yes');</w:t>
      </w:r>
    </w:p>
    <w:p w14:paraId="6BD1DF4F" w14:textId="77777777" w:rsidR="00EE6FEB" w:rsidRDefault="00EE6FEB"/>
    <w:p w14:paraId="6D70B9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55, 54, 'unemployed', 'married', 'basic.9y', 'no', 'no', 'no', 'C239', '75007', 'no');</w:t>
      </w:r>
    </w:p>
    <w:p w14:paraId="188D5C55" w14:textId="77777777" w:rsidR="00EE6FEB" w:rsidRDefault="00EE6FEB"/>
    <w:p w14:paraId="021BE7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56, 31, 'blue-collar', 'married', 'basic.4y', 'no', 'no', 'no', 'C241', '47905', 'no');</w:t>
      </w:r>
    </w:p>
    <w:p w14:paraId="038ACD98" w14:textId="77777777" w:rsidR="00EE6FEB" w:rsidRDefault="00EE6FEB"/>
    <w:p w14:paraId="7EFDF7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57, 30, 'management', 'married', 'university.degree', 'no', 'no', 'no', 'C39', '31907', 'no');</w:t>
      </w:r>
    </w:p>
    <w:p w14:paraId="6FFF1661" w14:textId="77777777" w:rsidR="00EE6FEB" w:rsidRDefault="00EE6FEB"/>
    <w:p w14:paraId="280A70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58, 50, 'admin.', 'divorced', 'university.degree', 'no', 'yes', 'yes', 'C39', '31907', 'yes');</w:t>
      </w:r>
    </w:p>
    <w:p w14:paraId="339C7299" w14:textId="77777777" w:rsidR="00EE6FEB" w:rsidRDefault="00EE6FEB"/>
    <w:p w14:paraId="13E51A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59, 35, 'admin.', 'single', 'university.degree', 'no', 'yes', 'no', 'C39', '31907', 'no');</w:t>
      </w:r>
    </w:p>
    <w:p w14:paraId="572D95DE" w14:textId="77777777" w:rsidR="00EE6FEB" w:rsidRDefault="00EE6FEB"/>
    <w:p w14:paraId="0ADB46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60, 26, 'services', 'single', 'high.school', 'no', 'no', 'no', 'C39', '31907', 'no');</w:t>
      </w:r>
    </w:p>
    <w:p w14:paraId="192AC40F" w14:textId="77777777" w:rsidR="00EE6FEB" w:rsidRDefault="00EE6FEB"/>
    <w:p w14:paraId="18B026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61, 34, 'admin.', 'married', 'university.degree', 'no', 'yes', 'no', 'C167', '22304', 'no');</w:t>
      </w:r>
    </w:p>
    <w:p w14:paraId="38CF43E6" w14:textId="77777777" w:rsidR="00EE6FEB" w:rsidRDefault="00EE6FEB"/>
    <w:p w14:paraId="026CAC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62, 52, 'admin.', 'married', 'university.degree', 'no', 'yes', 'yes', 'C167', '22304', 'no');</w:t>
      </w:r>
    </w:p>
    <w:p w14:paraId="1E11D607" w14:textId="77777777" w:rsidR="00EE6FEB" w:rsidRDefault="00EE6FEB"/>
    <w:p w14:paraId="2D4C99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63, 37, 'blue-collar', 'married', 'basic.9y', 'no', 'yes', 'no', 'C167', '22304', 'no');</w:t>
      </w:r>
    </w:p>
    <w:p w14:paraId="6EB5DE82" w14:textId="77777777" w:rsidR="00EE6FEB" w:rsidRDefault="00EE6FEB"/>
    <w:p w14:paraId="52261D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64, 56, 'technician', 'married', 'basic.4y', 'no', 'no', 'no', 'C167', '22304', 'yes');</w:t>
      </w:r>
    </w:p>
    <w:p w14:paraId="1B47D16F" w14:textId="77777777" w:rsidR="00EE6FEB" w:rsidRDefault="00EE6FEB"/>
    <w:p w14:paraId="2D3A5F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65, 24, 'admin.', 'single', 'university.degree', 'no', 'yes', 'no', 'C167', '22304', 'no');</w:t>
      </w:r>
    </w:p>
    <w:p w14:paraId="3379F219" w14:textId="77777777" w:rsidR="00EE6FEB" w:rsidRDefault="00EE6FEB"/>
    <w:p w14:paraId="68496C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66, 68, 'retired', 'married', 'university.degree', 'no', 'yes', 'yes', 'C167', '22304', 'no');</w:t>
      </w:r>
    </w:p>
    <w:p w14:paraId="63D4F013" w14:textId="77777777" w:rsidR="00EE6FEB" w:rsidRDefault="00EE6FEB"/>
    <w:p w14:paraId="7B0AE6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67, 37, 'blue-collar', 'married', 'basic.9y', 'no', 'no', 'no', 'C167', '22304', 'no');</w:t>
      </w:r>
    </w:p>
    <w:p w14:paraId="6C477D94" w14:textId="77777777" w:rsidR="00EE6FEB" w:rsidRDefault="00EE6FEB"/>
    <w:p w14:paraId="0DA99A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68, 29, 'management', 'married', 'university.degree', 'no', 'yes', 'no', 'C320', '76117', 'yes');</w:t>
      </w:r>
    </w:p>
    <w:p w14:paraId="3E8A3469" w14:textId="77777777" w:rsidR="00EE6FEB" w:rsidRDefault="00EE6FEB"/>
    <w:p w14:paraId="57096C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69, 38, 'housemaid', 'married', 'university.degree', 'no', 'yes', 'no', 'C21', '10024', 'no');</w:t>
      </w:r>
    </w:p>
    <w:p w14:paraId="1FA280DA" w14:textId="77777777" w:rsidR="00EE6FEB" w:rsidRDefault="00EE6FEB"/>
    <w:p w14:paraId="3835FC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70, 38, 'management', 'single', 'university.degree', 'no', 'no', 'no', 'C21', '10024', 'no');</w:t>
      </w:r>
    </w:p>
    <w:p w14:paraId="0A32AA0B" w14:textId="77777777" w:rsidR="00EE6FEB" w:rsidRDefault="00EE6FEB"/>
    <w:p w14:paraId="54B20F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71, 20, 'student', 'single', 'high.school', 'no', 'yes', 'no', 'C2', '90004', 'no');</w:t>
      </w:r>
    </w:p>
    <w:p w14:paraId="4E1736AD" w14:textId="77777777" w:rsidR="00EE6FEB" w:rsidRDefault="00EE6FEB"/>
    <w:p w14:paraId="6B9956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72, 32, 'admin.', 'single', 'university.degree', 'no', 'yes', 'no', 'C2', '90004', 'no');</w:t>
      </w:r>
    </w:p>
    <w:p w14:paraId="74A4BD88" w14:textId="77777777" w:rsidR="00EE6FEB" w:rsidRDefault="00EE6FEB"/>
    <w:p w14:paraId="6F0805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73, 26, 'self-employed', 'single', 'university.degree', 'no', 'no', 'no', 'C321', '60090', 'yes');</w:t>
      </w:r>
    </w:p>
    <w:p w14:paraId="21C29D79" w14:textId="77777777" w:rsidR="00EE6FEB" w:rsidRDefault="00EE6FEB"/>
    <w:p w14:paraId="421FF8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74, 25, 'admin.', 'single', 'university.degree', 'no', 'no', 'no', 'C321', '60090', 'no');</w:t>
      </w:r>
    </w:p>
    <w:p w14:paraId="5F9EAC37" w14:textId="77777777" w:rsidR="00EE6FEB" w:rsidRDefault="00EE6FEB"/>
    <w:p w14:paraId="654192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75, 61, 'blue-collar', 'married', 'basic.4y', 'no', 'yes', 'no', 'C322', '29483', 'no');</w:t>
      </w:r>
    </w:p>
    <w:p w14:paraId="1F97338D" w14:textId="77777777" w:rsidR="00EE6FEB" w:rsidRDefault="00EE6FEB"/>
    <w:p w14:paraId="06A160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76, 61, 'blue-collar', 'married', 'basic.4y', 'no', 'no', 'no', 'C322', '29483', 'no');</w:t>
      </w:r>
    </w:p>
    <w:p w14:paraId="7810EAA5" w14:textId="77777777" w:rsidR="00EE6FEB" w:rsidRDefault="00EE6FEB"/>
    <w:p w14:paraId="3C06A7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77, 34, 'admin.', 'married', 'university.degree', 'no', 'no', 'no', 'C39', '47201', 'no');</w:t>
      </w:r>
    </w:p>
    <w:p w14:paraId="665ECC5D" w14:textId="77777777" w:rsidR="00EE6FEB" w:rsidRDefault="00EE6FEB"/>
    <w:p w14:paraId="5DD2F4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78, 32, 'blue-collar', 'single', 'high.school', 'no', 'no', 'no', 'C39', '47201', 'yes');</w:t>
      </w:r>
    </w:p>
    <w:p w14:paraId="00FC0311" w14:textId="77777777" w:rsidR="00EE6FEB" w:rsidRDefault="00EE6FEB"/>
    <w:p w14:paraId="5F0E47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79, 41, 'blue-collar', 'married', 'basic.9y', 'no', 'yes', 'yes', 'C39', '47201', 'no');</w:t>
      </w:r>
    </w:p>
    <w:p w14:paraId="41E31014" w14:textId="77777777" w:rsidR="00EE6FEB" w:rsidRDefault="00EE6FEB"/>
    <w:p w14:paraId="3EEC9C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80, 41, 'technician', 'married', 'professional.course', 'no', 'yes', 'yes', 'C39', '47201', 'no');</w:t>
      </w:r>
    </w:p>
    <w:p w14:paraId="1631D8BA" w14:textId="77777777" w:rsidR="00EE6FEB" w:rsidRDefault="00EE6FEB"/>
    <w:p w14:paraId="11541C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81, 26, 'self-employed', 'married', 'university.degree', 'no', 'no', 'no', 'C39', '47201', 'yes');</w:t>
      </w:r>
    </w:p>
    <w:p w14:paraId="62E4BE40" w14:textId="77777777" w:rsidR="00EE6FEB" w:rsidRDefault="00EE6FEB"/>
    <w:p w14:paraId="7C6387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82, 66, 'unknown', 'divorced', 'unknown', 'unknown', 'yes', 'no', 'C21', '10024', 'no');</w:t>
      </w:r>
    </w:p>
    <w:p w14:paraId="11496319" w14:textId="77777777" w:rsidR="00EE6FEB" w:rsidRDefault="00EE6FEB"/>
    <w:p w14:paraId="476B61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83, 40, 'technician', 'single', 'university.degree', 'no', 'no', 'no', 'C21', '10024', 'no');</w:t>
      </w:r>
    </w:p>
    <w:p w14:paraId="7D86F296" w14:textId="77777777" w:rsidR="00EE6FEB" w:rsidRDefault="00EE6FEB"/>
    <w:p w14:paraId="3D1554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84, 26, 'student', 'single', 'high.school', 'no', 'no', 'no', 'C21', '10035', 'no');</w:t>
      </w:r>
    </w:p>
    <w:p w14:paraId="76692D91" w14:textId="77777777" w:rsidR="00EE6FEB" w:rsidRDefault="00EE6FEB"/>
    <w:p w14:paraId="3C0609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85, 32, 'admin.', 'single', 'university.degree', 'no', 'yes', 'no', 'C21', '10035', 'yes');</w:t>
      </w:r>
    </w:p>
    <w:p w14:paraId="4EA5E263" w14:textId="77777777" w:rsidR="00EE6FEB" w:rsidRDefault="00EE6FEB"/>
    <w:p w14:paraId="4CEAC6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86, 32, 'admin.', 'single', 'university.degree', 'no', 'no', 'no', 'C21', '10035', 'no');</w:t>
      </w:r>
    </w:p>
    <w:p w14:paraId="65D6DACF" w14:textId="77777777" w:rsidR="00EE6FEB" w:rsidRDefault="00EE6FEB"/>
    <w:p w14:paraId="7E9520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87, 38, 'management', 'married', 'university.degree', 'no', 'no', 'no', 'C21', '10035', 'yes');</w:t>
      </w:r>
    </w:p>
    <w:p w14:paraId="39FD4450" w14:textId="77777777" w:rsidR="00EE6FEB" w:rsidRDefault="00EE6FEB"/>
    <w:p w14:paraId="443273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88, 26, 'self-employed', 'single', 'university.degree', 'no', 'no', 'no', 'C109', '32216', 'no');</w:t>
      </w:r>
    </w:p>
    <w:p w14:paraId="5E92396C" w14:textId="77777777" w:rsidR="00EE6FEB" w:rsidRDefault="00EE6FEB"/>
    <w:p w14:paraId="2AB1C0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89, 52, 'admin.', 'married', 'university.degree', 'no', 'no', 'no', 'C71', '92024', 'no');</w:t>
      </w:r>
    </w:p>
    <w:p w14:paraId="0042EBAA" w14:textId="77777777" w:rsidR="00EE6FEB" w:rsidRDefault="00EE6FEB"/>
    <w:p w14:paraId="225788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90, 56, 'retired', 'married', 'university.degree', 'no', 'no', 'no', 'C82', '76017', 'yes');</w:t>
      </w:r>
    </w:p>
    <w:p w14:paraId="1321B1AE" w14:textId="77777777" w:rsidR="00EE6FEB" w:rsidRDefault="00EE6FEB"/>
    <w:p w14:paraId="0EAA27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91, 45, 'technician', 'married', 'professional.course', 'no', 'yes', 'no', 'C82', '76017', 'no');</w:t>
      </w:r>
    </w:p>
    <w:p w14:paraId="30BEB636" w14:textId="77777777" w:rsidR="00EE6FEB" w:rsidRDefault="00EE6FEB"/>
    <w:p w14:paraId="1F60F8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92, 37, 'blue-collar', 'married', 'basic.9y', 'no', 'no', 'no', 'C82', '76017', 'no');</w:t>
      </w:r>
    </w:p>
    <w:p w14:paraId="663C73F9" w14:textId="77777777" w:rsidR="00EE6FEB" w:rsidRDefault="00EE6FEB"/>
    <w:p w14:paraId="3839F9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93, 30, 'student', 'single', 'high.school', 'no', 'yes', 'no', 'C82', '76017', 'no');</w:t>
      </w:r>
    </w:p>
    <w:p w14:paraId="2326F40F" w14:textId="77777777" w:rsidR="00EE6FEB" w:rsidRDefault="00EE6FEB"/>
    <w:p w14:paraId="286D9D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94, 26, 'self-employed', 'single', 'university.degree', 'no', 'no', 'no', 'C82', '76017', 'no');</w:t>
      </w:r>
    </w:p>
    <w:p w14:paraId="1040C864" w14:textId="77777777" w:rsidR="00EE6FEB" w:rsidRDefault="00EE6FEB"/>
    <w:p w14:paraId="20546C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95, 43, 'admin.', 'single', 'university.degree', 'no', 'yes', 'no', 'C82', '76017', 'no');</w:t>
      </w:r>
    </w:p>
    <w:p w14:paraId="61CCE812" w14:textId="77777777" w:rsidR="00EE6FEB" w:rsidRDefault="00EE6FEB"/>
    <w:p w14:paraId="0CEFE9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96, 32, 'admin.', 'single', 'university.degree', 'no', 'no', 'no', 'C2', '90045', 'no');</w:t>
      </w:r>
    </w:p>
    <w:p w14:paraId="6AE3BA2E" w14:textId="77777777" w:rsidR="00EE6FEB" w:rsidRDefault="00EE6FEB"/>
    <w:p w14:paraId="3D6A62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97, 61, 'blue-collar', 'married', 'basic.4y', 'no', 'no', 'yes', 'C2', '90049', 'no');</w:t>
      </w:r>
    </w:p>
    <w:p w14:paraId="35642328" w14:textId="77777777" w:rsidR="00EE6FEB" w:rsidRDefault="00EE6FEB"/>
    <w:p w14:paraId="5DA585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98, 35, 'blue-collar', 'single', 'basic.9y', 'no', 'yes', 'no', 'C2', '90049', 'no');</w:t>
      </w:r>
    </w:p>
    <w:p w14:paraId="32017220" w14:textId="77777777" w:rsidR="00EE6FEB" w:rsidRDefault="00EE6FEB"/>
    <w:p w14:paraId="7C8411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599, 35, 'unemployed', 'married', 'university.degree', 'no', 'no', 'no', 'C9', '94110', 'no');</w:t>
      </w:r>
    </w:p>
    <w:p w14:paraId="71AB35E4" w14:textId="77777777" w:rsidR="00EE6FEB" w:rsidRDefault="00EE6FEB"/>
    <w:p w14:paraId="503F5E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00, 24, 'technician', 'single', 'professional.course', 'no', 'unknown', 'unknown', 'C9', '94110', 'yes');</w:t>
      </w:r>
    </w:p>
    <w:p w14:paraId="2A2C1728" w14:textId="77777777" w:rsidR="00EE6FEB" w:rsidRDefault="00EE6FEB"/>
    <w:p w14:paraId="78812E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01, 32, 'services', 'married', 'high.school', 'no', 'yes', 'no', 'C52', '88220', 'yes');</w:t>
      </w:r>
    </w:p>
    <w:p w14:paraId="0ED07E5E" w14:textId="77777777" w:rsidR="00EE6FEB" w:rsidRDefault="00EE6FEB"/>
    <w:p w14:paraId="6F8CA7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02, 88, 'retired', 'divorced', 'basic.4y', 'no', 'yes', 'no', 'C52', '88220', 'no');</w:t>
      </w:r>
    </w:p>
    <w:p w14:paraId="01FB15EF" w14:textId="77777777" w:rsidR="00EE6FEB" w:rsidRDefault="00EE6FEB"/>
    <w:p w14:paraId="188527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03, 47, 'admin.', 'married', 'high.school', 'no', 'no', 'no', 'C52', '88220', 'no');</w:t>
      </w:r>
    </w:p>
    <w:p w14:paraId="4739C98B" w14:textId="77777777" w:rsidR="00EE6FEB" w:rsidRDefault="00EE6FEB"/>
    <w:p w14:paraId="0EF5B3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04, 35, 'admin.', 'single', 'high.school', 'no', 'no', 'no', 'C52', '88220', 'no');</w:t>
      </w:r>
    </w:p>
    <w:p w14:paraId="02FC1B45" w14:textId="77777777" w:rsidR="00EE6FEB" w:rsidRDefault="00EE6FEB"/>
    <w:p w14:paraId="1CAEEA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05, 34, 'admin.', 'married', 'university.degree', 'no', 'yes', 'no', 'C286', '63116', 'no');</w:t>
      </w:r>
    </w:p>
    <w:p w14:paraId="7D747D4B" w14:textId="77777777" w:rsidR="00EE6FEB" w:rsidRDefault="00EE6FEB"/>
    <w:p w14:paraId="78F79D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06, 32, 'technician', 'married', 'university.degree', 'no', 'yes', 'no', 'C21', '10024', 'no');</w:t>
      </w:r>
    </w:p>
    <w:p w14:paraId="4E6BEA86" w14:textId="77777777" w:rsidR="00EE6FEB" w:rsidRDefault="00EE6FEB"/>
    <w:p w14:paraId="1D1108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07, 36, 'technician', 'married', 'professional.course', 'no', 'yes', 'no', 'C21', '10024', 'no');</w:t>
      </w:r>
    </w:p>
    <w:p w14:paraId="318B4616" w14:textId="77777777" w:rsidR="00EE6FEB" w:rsidRDefault="00EE6FEB"/>
    <w:p w14:paraId="470C9A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08, 48, 'technician', 'married', 'basic.6y', 'no', 'yes', 'no', 'C21', '10024', 'no');</w:t>
      </w:r>
    </w:p>
    <w:p w14:paraId="499E57E5" w14:textId="77777777" w:rsidR="00EE6FEB" w:rsidRDefault="00EE6FEB"/>
    <w:p w14:paraId="5A9EC1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09, 30, 'management', 'married', 'university.degree', 'no', 'no', 'no', 'C21', '10024', 'no');</w:t>
      </w:r>
    </w:p>
    <w:p w14:paraId="177EF9D3" w14:textId="77777777" w:rsidR="00EE6FEB" w:rsidRDefault="00EE6FEB"/>
    <w:p w14:paraId="7D42C7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10, 66, 'unknown', 'married', 'basic.4y', 'no', 'yes', 'yes', 'C25', '45503', 'no');</w:t>
      </w:r>
    </w:p>
    <w:p w14:paraId="05E3CE68" w14:textId="77777777" w:rsidR="00EE6FEB" w:rsidRDefault="00EE6FEB"/>
    <w:p w14:paraId="0F7216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11, 35, 'admin.', 'married', 'university.degree', 'no', 'no', 'no', 'C25', '45503', 'no');</w:t>
      </w:r>
    </w:p>
    <w:p w14:paraId="26D887A7" w14:textId="77777777" w:rsidR="00EE6FEB" w:rsidRDefault="00EE6FEB"/>
    <w:p w14:paraId="5BD8D6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12, 35, 'admin.', 'married', 'high.school', 'no', 'yes', 'no', 'C25', '45503', 'no');</w:t>
      </w:r>
    </w:p>
    <w:p w14:paraId="28A5105F" w14:textId="77777777" w:rsidR="00EE6FEB" w:rsidRDefault="00EE6FEB"/>
    <w:p w14:paraId="5F71CA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13, 27, 'technician', 'single', 'university.degree', 'no', 'yes', 'no', 'C252', '74133', 'no');</w:t>
      </w:r>
    </w:p>
    <w:p w14:paraId="2B7D0BF6" w14:textId="77777777" w:rsidR="00EE6FEB" w:rsidRDefault="00EE6FEB"/>
    <w:p w14:paraId="7740A3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14, 37, 'entrepreneur', 'divorced', 'university.degree', 'no', 'yes', 'no', 'C5', '98103', 'no');</w:t>
      </w:r>
    </w:p>
    <w:p w14:paraId="05D7C0BE" w14:textId="77777777" w:rsidR="00EE6FEB" w:rsidRDefault="00EE6FEB"/>
    <w:p w14:paraId="4109FC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15, 24, 'student', 'single', 'unknown', 'no', 'yes', 'no', 'C5', '98103', 'no');</w:t>
      </w:r>
    </w:p>
    <w:p w14:paraId="372420C1" w14:textId="77777777" w:rsidR="00EE6FEB" w:rsidRDefault="00EE6FEB"/>
    <w:p w14:paraId="00096E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16, 23, 'student', 'single', 'high.school', 'no', 'yes', 'no', 'C5', '98103', 'no');</w:t>
      </w:r>
    </w:p>
    <w:p w14:paraId="04D54517" w14:textId="77777777" w:rsidR="00EE6FEB" w:rsidRDefault="00EE6FEB"/>
    <w:p w14:paraId="04C83D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17, 22, 'student', 'single', 'basic.9y', 'no', 'no', 'no', 'C116', '28314', 'no');</w:t>
      </w:r>
    </w:p>
    <w:p w14:paraId="10E95D54" w14:textId="77777777" w:rsidR="00EE6FEB" w:rsidRDefault="00EE6FEB"/>
    <w:p w14:paraId="63AE21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18, 26, 'student', 'single', 'high.school', 'no', 'no', 'no', 'C116', '28314', 'no');</w:t>
      </w:r>
    </w:p>
    <w:p w14:paraId="2A582A2E" w14:textId="77777777" w:rsidR="00EE6FEB" w:rsidRDefault="00EE6FEB"/>
    <w:p w14:paraId="1356E7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19, 24, 'management', 'single', 'university.degree', 'no', 'no', 'no', 'C2', '90045', 'no');</w:t>
      </w:r>
    </w:p>
    <w:p w14:paraId="07E8BF00" w14:textId="77777777" w:rsidR="00EE6FEB" w:rsidRDefault="00EE6FEB"/>
    <w:p w14:paraId="06F407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20, 42, 'housemaid', 'married', 'high.school', 'no', 'yes', 'no', 'C21', '10035', 'no');</w:t>
      </w:r>
    </w:p>
    <w:p w14:paraId="5ADE9136" w14:textId="77777777" w:rsidR="00EE6FEB" w:rsidRDefault="00EE6FEB"/>
    <w:p w14:paraId="27759B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21, 32, 'admin.', 'married', 'university.degree', 'no', 'yes', 'yes', 'C21', '10035', 'no');</w:t>
      </w:r>
    </w:p>
    <w:p w14:paraId="65EDE471" w14:textId="77777777" w:rsidR="00EE6FEB" w:rsidRDefault="00EE6FEB"/>
    <w:p w14:paraId="7261B1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22, 52, 'admin.', 'divorced', 'university.degree', 'no', 'yes', 'yes', 'C21', '10035', 'no');</w:t>
      </w:r>
    </w:p>
    <w:p w14:paraId="28DD6532" w14:textId="77777777" w:rsidR="00EE6FEB" w:rsidRDefault="00EE6FEB"/>
    <w:p w14:paraId="507FFC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23, 35, 'admin.', 'married', 'high.school', 'no', 'yes', 'no', 'C21', '10035', 'no');</w:t>
      </w:r>
    </w:p>
    <w:p w14:paraId="58F7D347" w14:textId="77777777" w:rsidR="00EE6FEB" w:rsidRDefault="00EE6FEB"/>
    <w:p w14:paraId="367136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24, 53, 'technician', 'divorced', 'high.school', 'no', 'yes', 'no', 'C323', '71901', 'no');</w:t>
      </w:r>
    </w:p>
    <w:p w14:paraId="30434DBF" w14:textId="77777777" w:rsidR="00EE6FEB" w:rsidRDefault="00EE6FEB"/>
    <w:p w14:paraId="210A5C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25, 28, 'technician', 'single', 'university.degree', 'no', 'no', 'no', 'C35', '60505', 'no');</w:t>
      </w:r>
    </w:p>
    <w:p w14:paraId="257A1306" w14:textId="77777777" w:rsidR="00EE6FEB" w:rsidRDefault="00EE6FEB"/>
    <w:p w14:paraId="57389E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26, 23, 'student', 'single', 'high.school', 'no', 'no', 'no', 'C254', '27604', 'no');</w:t>
      </w:r>
    </w:p>
    <w:p w14:paraId="32300AB7" w14:textId="77777777" w:rsidR="00EE6FEB" w:rsidRDefault="00EE6FEB"/>
    <w:p w14:paraId="7817E0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27, 41, 'unemployed', 'married', 'university.degree', 'no', 'no', 'no', 'C254', '27604', 'no');</w:t>
      </w:r>
    </w:p>
    <w:p w14:paraId="4718F065" w14:textId="77777777" w:rsidR="00EE6FEB" w:rsidRDefault="00EE6FEB"/>
    <w:p w14:paraId="22CB22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28, 24, 'management', 'single', 'university.degree', 'no', 'yes', 'no', 'C252', '74133', 'no');</w:t>
      </w:r>
    </w:p>
    <w:p w14:paraId="65F140AA" w14:textId="77777777" w:rsidR="00EE6FEB" w:rsidRDefault="00EE6FEB"/>
    <w:p w14:paraId="734AAA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29, 37, 'entrepreneur', 'divorced', 'university.degree', 'no', 'no', 'yes', 'C252', '74133', 'no');</w:t>
      </w:r>
    </w:p>
    <w:p w14:paraId="127CBEAF" w14:textId="77777777" w:rsidR="00EE6FEB" w:rsidRDefault="00EE6FEB"/>
    <w:p w14:paraId="56ABF7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30, 40, 'blue-collar', 'married', 'basic.4y', 'no', 'yes', 'no', 'C252', '74133', 'no');</w:t>
      </w:r>
    </w:p>
    <w:p w14:paraId="1E4483A3" w14:textId="77777777" w:rsidR="00EE6FEB" w:rsidRDefault="00EE6FEB"/>
    <w:p w14:paraId="457ACC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31, 28, 'services', 'single', 'high.school', 'no', 'no', 'no', 'C252', '74133', 'no');</w:t>
      </w:r>
    </w:p>
    <w:p w14:paraId="1304EF06" w14:textId="77777777" w:rsidR="00EE6FEB" w:rsidRDefault="00EE6FEB"/>
    <w:p w14:paraId="3F5271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32, 45, 'services', 'married', 'high.school', 'no', 'yes', 'yes', 'C252', '74133', 'no');</w:t>
      </w:r>
    </w:p>
    <w:p w14:paraId="58D7326D" w14:textId="77777777" w:rsidR="00EE6FEB" w:rsidRDefault="00EE6FEB"/>
    <w:p w14:paraId="52B65D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33, 35, 'admin.', 'married', 'high.school', 'no', 'yes', 'yes', 'C87', '92345', 'no');</w:t>
      </w:r>
    </w:p>
    <w:p w14:paraId="3938A7DC" w14:textId="77777777" w:rsidR="00EE6FEB" w:rsidRDefault="00EE6FEB"/>
    <w:p w14:paraId="4D8C73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34, 37, 'entrepreneur', 'divorced', 'university.degree', 'no', 'yes', 'yes', 'C213', '84604', 'no');</w:t>
      </w:r>
    </w:p>
    <w:p w14:paraId="2036A68D" w14:textId="77777777" w:rsidR="00EE6FEB" w:rsidRDefault="00EE6FEB"/>
    <w:p w14:paraId="6BA02E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35, 27, 'technician', 'single', 'university.degree', 'no', 'no', 'no', 'C213', '84604', 'no');</w:t>
      </w:r>
    </w:p>
    <w:p w14:paraId="7B262A43" w14:textId="77777777" w:rsidR="00EE6FEB" w:rsidRDefault="00EE6FEB"/>
    <w:p w14:paraId="02304D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36, 60, 'admin.', 'married', 'university.degree', 'no', 'yes', 'no', 'C213', '84604', 'yes');</w:t>
      </w:r>
    </w:p>
    <w:p w14:paraId="120C4136" w14:textId="77777777" w:rsidR="00EE6FEB" w:rsidRDefault="00EE6FEB"/>
    <w:p w14:paraId="7B2E74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37, 29, 'admin.', 'single', 'high.school', 'no', 'yes', 'no', 'C213', '84604', 'yes');</w:t>
      </w:r>
    </w:p>
    <w:p w14:paraId="402554D5" w14:textId="77777777" w:rsidR="00EE6FEB" w:rsidRDefault="00EE6FEB"/>
    <w:p w14:paraId="73343C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38, 32, 'technician', 'married', 'professional.course', 'no', 'yes', 'no', 'C213', '84604', 'no');</w:t>
      </w:r>
    </w:p>
    <w:p w14:paraId="3606D0BE" w14:textId="77777777" w:rsidR="00EE6FEB" w:rsidRDefault="00EE6FEB"/>
    <w:p w14:paraId="3E82E4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39, 45, 'unemployed', 'married', 'basic.9y', 'no', 'yes', 'no', 'C213', '84604', 'no');</w:t>
      </w:r>
    </w:p>
    <w:p w14:paraId="3E7F875F" w14:textId="77777777" w:rsidR="00EE6FEB" w:rsidRDefault="00EE6FEB"/>
    <w:p w14:paraId="3D791B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40, 35, 'blue-collar', 'single', 'professional.course', 'no', 'no', 'no', 'C213', '84604', 'no');</w:t>
      </w:r>
    </w:p>
    <w:p w14:paraId="6A1595F8" w14:textId="77777777" w:rsidR="00EE6FEB" w:rsidRDefault="00EE6FEB"/>
    <w:p w14:paraId="592743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41, 35, 'blue-collar', 'single', 'professional.course', 'no', 'yes', 'no', 'C9', '94110', 'yes');</w:t>
      </w:r>
    </w:p>
    <w:p w14:paraId="525581BB" w14:textId="77777777" w:rsidR="00EE6FEB" w:rsidRDefault="00EE6FEB"/>
    <w:p w14:paraId="355EC2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42, 46, 'admin.', 'divorced', 'university.degree', 'no', 'yes', 'no', 'C24', '85234', 'no');</w:t>
      </w:r>
    </w:p>
    <w:p w14:paraId="0F687F00" w14:textId="77777777" w:rsidR="00EE6FEB" w:rsidRDefault="00EE6FEB"/>
    <w:p w14:paraId="36DCDD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43, 24, 'student', 'single', 'high.school', 'unknown', 'no', 'no', 'C21', '10035', 'no');</w:t>
      </w:r>
    </w:p>
    <w:p w14:paraId="52254C18" w14:textId="77777777" w:rsidR="00EE6FEB" w:rsidRDefault="00EE6FEB"/>
    <w:p w14:paraId="7BE512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44, 53, 'admin.', 'divorced', 'high.school', 'no', 'yes', 'no', 'C21', '10035', 'no');</w:t>
      </w:r>
    </w:p>
    <w:p w14:paraId="1E078EA4" w14:textId="77777777" w:rsidR="00EE6FEB" w:rsidRDefault="00EE6FEB"/>
    <w:p w14:paraId="22F7E4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45, 32, 'admin.', 'married', 'university.degree', 'no', 'yes', 'no', 'C25', '65807', 'yes');</w:t>
      </w:r>
    </w:p>
    <w:p w14:paraId="1AFC2758" w14:textId="77777777" w:rsidR="00EE6FEB" w:rsidRDefault="00EE6FEB"/>
    <w:p w14:paraId="567E28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46, 27, 'admin.', 'single', 'university.degree', 'no', 'yes', 'yes', 'C27', '38109', 'yes');</w:t>
      </w:r>
    </w:p>
    <w:p w14:paraId="40DF9057" w14:textId="77777777" w:rsidR="00EE6FEB" w:rsidRDefault="00EE6FEB"/>
    <w:p w14:paraId="5BB12C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47, 37, 'entrepreneur', 'married', 'basic.6y', 'no', 'yes', 'no', 'C27', '38109', 'yes');</w:t>
      </w:r>
    </w:p>
    <w:p w14:paraId="3706F9FC" w14:textId="77777777" w:rsidR="00EE6FEB" w:rsidRDefault="00EE6FEB"/>
    <w:p w14:paraId="21B10D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48, 36, 'unemployed', 'single', 'university.degree', 'no', 'yes', 'no', 'C27', '38109', 'yes');</w:t>
      </w:r>
    </w:p>
    <w:p w14:paraId="205D7A2D" w14:textId="77777777" w:rsidR="00EE6FEB" w:rsidRDefault="00EE6FEB"/>
    <w:p w14:paraId="3D24C6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49, 36, 'technician', 'single', 'university.degree', 'no', 'yes', 'no', 'C113', '79109', 'yes');</w:t>
      </w:r>
    </w:p>
    <w:p w14:paraId="46EC4227" w14:textId="77777777" w:rsidR="00EE6FEB" w:rsidRDefault="00EE6FEB"/>
    <w:p w14:paraId="70B2A0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50, 33, 'admin.', 'married', 'university.degree', 'no', 'yes', 'no', 'C113', '79109', 'no');</w:t>
      </w:r>
    </w:p>
    <w:p w14:paraId="0FB76ED6" w14:textId="77777777" w:rsidR="00EE6FEB" w:rsidRDefault="00EE6FEB"/>
    <w:p w14:paraId="0B23B9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51, 52, 'admin.', 'single', 'university.degree', 'no', 'no', 'yes', 'C2', '90045', 'no');</w:t>
      </w:r>
    </w:p>
    <w:p w14:paraId="7498A799" w14:textId="77777777" w:rsidR="00EE6FEB" w:rsidRDefault="00EE6FEB"/>
    <w:p w14:paraId="1F629E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52, 36, 'technician', 'married', 'university.degree', 'no', 'yes', 'no', 'C2', '90045', 'yes');</w:t>
      </w:r>
    </w:p>
    <w:p w14:paraId="25555FB7" w14:textId="77777777" w:rsidR="00EE6FEB" w:rsidRDefault="00EE6FEB"/>
    <w:p w14:paraId="5745BB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53, 45, 'unemployed', 'married', 'basic.9y', 'no', 'yes', 'no', 'C91', '1852', 'no');</w:t>
      </w:r>
    </w:p>
    <w:p w14:paraId="2946979D" w14:textId="77777777" w:rsidR="00EE6FEB" w:rsidRDefault="00EE6FEB"/>
    <w:p w14:paraId="14331D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54, 41, 'admin.', 'married', 'university.degree', 'no', 'no', 'no', 'C91', '1852', 'no');</w:t>
      </w:r>
    </w:p>
    <w:p w14:paraId="080C25E9" w14:textId="77777777" w:rsidR="00EE6FEB" w:rsidRDefault="00EE6FEB"/>
    <w:p w14:paraId="551711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55, 22, 'student', 'single', 'basic.6y', 'no', 'yes', 'no', 'C91', '1852', 'no');</w:t>
      </w:r>
    </w:p>
    <w:p w14:paraId="710AC5AA" w14:textId="77777777" w:rsidR="00EE6FEB" w:rsidRDefault="00EE6FEB"/>
    <w:p w14:paraId="454DF5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56, 58, 'admin.', 'married', 'university.degree', 'no', 'yes', 'no', 'C91', '1852', 'no');</w:t>
      </w:r>
    </w:p>
    <w:p w14:paraId="5AD4160C" w14:textId="77777777" w:rsidR="00EE6FEB" w:rsidRDefault="00EE6FEB"/>
    <w:p w14:paraId="155EA2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57, 25, 'technician', 'married', 'university.degree', 'no', 'no', 'no', 'C71', '92024', 'no');</w:t>
      </w:r>
    </w:p>
    <w:p w14:paraId="6A9D2C65" w14:textId="77777777" w:rsidR="00EE6FEB" w:rsidRDefault="00EE6FEB"/>
    <w:p w14:paraId="2ABD17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58, 57, 'retired', 'married', 'professional.course', 'no', 'yes', 'no', 'C154', '28806', 'yes');</w:t>
      </w:r>
    </w:p>
    <w:p w14:paraId="3345F526" w14:textId="77777777" w:rsidR="00EE6FEB" w:rsidRDefault="00EE6FEB"/>
    <w:p w14:paraId="1DDA94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59, 52, 'admin.', 'single', 'university.degree', 'no', 'yes', 'no', 'C154', '28806', 'yes');</w:t>
      </w:r>
    </w:p>
    <w:p w14:paraId="656EFACF" w14:textId="77777777" w:rsidR="00EE6FEB" w:rsidRDefault="00EE6FEB"/>
    <w:p w14:paraId="6D98BE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60, 28, 'admin.', 'single', 'university.degree', 'no', 'no', 'no', 'C207', '81001', 'yes');</w:t>
      </w:r>
    </w:p>
    <w:p w14:paraId="17D4E6E6" w14:textId="77777777" w:rsidR="00EE6FEB" w:rsidRDefault="00EE6FEB"/>
    <w:p w14:paraId="5DAACE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61, 28, 'admin.', 'single', 'university.degree', 'no', 'yes', 'no', 'C207', '81001', 'no');</w:t>
      </w:r>
    </w:p>
    <w:p w14:paraId="7CAE155D" w14:textId="77777777" w:rsidR="00EE6FEB" w:rsidRDefault="00EE6FEB"/>
    <w:p w14:paraId="3D768D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62, 47, 'management', 'married', 'university.degree', 'no', 'no', 'no', 'C26', '49201', 'no');</w:t>
      </w:r>
    </w:p>
    <w:p w14:paraId="0820D19C" w14:textId="77777777" w:rsidR="00EE6FEB" w:rsidRDefault="00EE6FEB"/>
    <w:p w14:paraId="6E1605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63, 31, 'services', 'married', 'basic.9y', 'no', 'yes', 'no', 'C26', '49201', 'no');</w:t>
      </w:r>
    </w:p>
    <w:p w14:paraId="5DDAB91A" w14:textId="77777777" w:rsidR="00EE6FEB" w:rsidRDefault="00EE6FEB"/>
    <w:p w14:paraId="2AFC15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64, 32, 'technician', 'married', 'professional.course', 'no', 'unknown', 'unknown', 'C26', '49201', 'yes');</w:t>
      </w:r>
    </w:p>
    <w:p w14:paraId="23D3ACC6" w14:textId="77777777" w:rsidR="00EE6FEB" w:rsidRDefault="00EE6FEB"/>
    <w:p w14:paraId="0A97E6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65, 41, 'technician', 'married', 'university.degree', 'no', 'yes', 'yes', 'C26', '49201', 'no');</w:t>
      </w:r>
    </w:p>
    <w:p w14:paraId="0078230F" w14:textId="77777777" w:rsidR="00EE6FEB" w:rsidRDefault="00EE6FEB"/>
    <w:p w14:paraId="1BE5A5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66, 31, 'services', 'married', 'basic.9y', 'no', 'yes', 'no', 'C26', '49201', 'no');</w:t>
      </w:r>
    </w:p>
    <w:p w14:paraId="53FCC30C" w14:textId="77777777" w:rsidR="00EE6FEB" w:rsidRDefault="00EE6FEB"/>
    <w:p w14:paraId="22D383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67, 31, 'services', 'married', 'basic.9y', 'no', 'yes', 'no', 'C2', '90004', 'yes');</w:t>
      </w:r>
    </w:p>
    <w:p w14:paraId="2766E471" w14:textId="77777777" w:rsidR="00EE6FEB" w:rsidRDefault="00EE6FEB"/>
    <w:p w14:paraId="31567A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68, 36, 'technician', 'married', 'university.degree', 'no', 'no', 'no', 'C223', '27360', 'no');</w:t>
      </w:r>
    </w:p>
    <w:p w14:paraId="5DAEE379" w14:textId="77777777" w:rsidR="00EE6FEB" w:rsidRDefault="00EE6FEB"/>
    <w:p w14:paraId="195971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69, 30, 'blue-collar', 'married', 'basic.9y', 'no', 'no', 'no', 'C223', '27360', 'no');</w:t>
      </w:r>
    </w:p>
    <w:p w14:paraId="176D8F98" w14:textId="77777777" w:rsidR="00EE6FEB" w:rsidRDefault="00EE6FEB"/>
    <w:p w14:paraId="612A80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70, 39, 'admin.', 'married', 'university.degree', 'no', 'no', 'no', 'C98', '61604', 'no');</w:t>
      </w:r>
    </w:p>
    <w:p w14:paraId="369376BF" w14:textId="77777777" w:rsidR="00EE6FEB" w:rsidRDefault="00EE6FEB"/>
    <w:p w14:paraId="523F54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71, 27, 'admin.', 'married', 'university.degree', 'no', 'unknown', 'unknown', 'C2', '90032', 'no');</w:t>
      </w:r>
    </w:p>
    <w:p w14:paraId="6289632C" w14:textId="77777777" w:rsidR="00EE6FEB" w:rsidRDefault="00EE6FEB"/>
    <w:p w14:paraId="4BAE7C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72, 59, 'retired', 'married', 'professional.course', 'no', 'yes', 'yes', 'C23', '60653', 'yes');</w:t>
      </w:r>
    </w:p>
    <w:p w14:paraId="7FD81737" w14:textId="77777777" w:rsidR="00EE6FEB" w:rsidRDefault="00EE6FEB"/>
    <w:p w14:paraId="1FFF85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73, 57, 'blue-collar', 'divorced', 'basic.4y', 'no', 'no', 'no', 'C11', '19134', 'no');</w:t>
      </w:r>
    </w:p>
    <w:p w14:paraId="28B353B5" w14:textId="77777777" w:rsidR="00EE6FEB" w:rsidRDefault="00EE6FEB"/>
    <w:p w14:paraId="029F06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74, 33, 'admin.', 'married', 'university.degree', 'no', 'no', 'no', 'C324', '80112', 'yes');</w:t>
      </w:r>
    </w:p>
    <w:p w14:paraId="29C14649" w14:textId="77777777" w:rsidR="00EE6FEB" w:rsidRDefault="00EE6FEB"/>
    <w:p w14:paraId="76B22C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75, 37, 'admin.', 'married', 'university.degree', 'no', 'yes', 'yes', 'C324', '80112', 'yes');</w:t>
      </w:r>
    </w:p>
    <w:p w14:paraId="2C65BE67" w14:textId="77777777" w:rsidR="00EE6FEB" w:rsidRDefault="00EE6FEB"/>
    <w:p w14:paraId="564640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76, 45, 'blue-collar', 'married', 'basic.9y', 'no', 'no', 'no', 'C5', '98115', 'yes');</w:t>
      </w:r>
    </w:p>
    <w:p w14:paraId="602801FF" w14:textId="77777777" w:rsidR="00EE6FEB" w:rsidRDefault="00EE6FEB"/>
    <w:p w14:paraId="79E16F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77, 24, 'student', 'single', 'university.degree', 'no', 'no', 'no', 'C147', '33012', 'no');</w:t>
      </w:r>
    </w:p>
    <w:p w14:paraId="5870F025" w14:textId="77777777" w:rsidR="00EE6FEB" w:rsidRDefault="00EE6FEB"/>
    <w:p w14:paraId="7FB9AD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78, 65, 'retired', 'married', 'basic.9y', 'no', 'no', 'no', 'C153', '43130', 'yes');</w:t>
      </w:r>
    </w:p>
    <w:p w14:paraId="11389372" w14:textId="77777777" w:rsidR="00EE6FEB" w:rsidRDefault="00EE6FEB"/>
    <w:p w14:paraId="427D47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79, 33, 'services', 'single', 'high.school', 'no', 'no', 'no', 'C109', '32216', 'no');</w:t>
      </w:r>
    </w:p>
    <w:p w14:paraId="5B2F66A2" w14:textId="77777777" w:rsidR="00EE6FEB" w:rsidRDefault="00EE6FEB"/>
    <w:p w14:paraId="448130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80, 49, 'management', 'married', 'university.degree', 'no', 'no', 'no', 'C109', '32216', 'no');</w:t>
      </w:r>
    </w:p>
    <w:p w14:paraId="2B284B21" w14:textId="77777777" w:rsidR="00EE6FEB" w:rsidRDefault="00EE6FEB"/>
    <w:p w14:paraId="43D6FC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81, 49, 'management', 'married', 'university.degree', 'no', 'yes', 'no', 'C109', '32216', 'no');</w:t>
      </w:r>
    </w:p>
    <w:p w14:paraId="299F5185" w14:textId="77777777" w:rsidR="00EE6FEB" w:rsidRDefault="00EE6FEB"/>
    <w:p w14:paraId="600726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82, 49, 'management', 'married', 'university.degree', 'no', 'yes', 'no', 'C109', '32216', 'yes');</w:t>
      </w:r>
    </w:p>
    <w:p w14:paraId="0D55EAD0" w14:textId="77777777" w:rsidR="00EE6FEB" w:rsidRDefault="00EE6FEB"/>
    <w:p w14:paraId="341DEA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83, 44, 'housemaid', 'married', 'university.degree', 'no', 'no', 'no', 'C109', '32216', 'no');</w:t>
      </w:r>
    </w:p>
    <w:p w14:paraId="7ACA7D3B" w14:textId="77777777" w:rsidR="00EE6FEB" w:rsidRDefault="00EE6FEB"/>
    <w:p w14:paraId="453339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84, 34, 'admin.', 'single', 'university.degree', 'no', 'no', 'no', 'C109', '32216', 'no');</w:t>
      </w:r>
    </w:p>
    <w:p w14:paraId="5929CBA2" w14:textId="77777777" w:rsidR="00EE6FEB" w:rsidRDefault="00EE6FEB"/>
    <w:p w14:paraId="3375FA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85, 34, 'admin.', 'single', 'university.degree', 'no', 'no', 'no', 'C109', '32216', 'no');</w:t>
      </w:r>
    </w:p>
    <w:p w14:paraId="50158CCD" w14:textId="77777777" w:rsidR="00EE6FEB" w:rsidRDefault="00EE6FEB"/>
    <w:p w14:paraId="65C786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86, 24, 'blue-collar', 'single', 'basic.9y', 'no', 'unknown', 'unknown', 'C249', '21215', 'no');</w:t>
      </w:r>
    </w:p>
    <w:p w14:paraId="328BBA72" w14:textId="77777777" w:rsidR="00EE6FEB" w:rsidRDefault="00EE6FEB"/>
    <w:p w14:paraId="357C7B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87, 31, 'blue-collar', 'married', 'basic.9y', 'unknown', 'yes', 'no', 'C21', '10009', 'no');</w:t>
      </w:r>
    </w:p>
    <w:p w14:paraId="03AB5579" w14:textId="77777777" w:rsidR="00EE6FEB" w:rsidRDefault="00EE6FEB"/>
    <w:p w14:paraId="5EFAA7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88, 55, 'admin.', 'married', 'high.school', 'no', 'no', 'no', 'C52', '88220', 'no');</w:t>
      </w:r>
    </w:p>
    <w:p w14:paraId="50FF4B79" w14:textId="77777777" w:rsidR="00EE6FEB" w:rsidRDefault="00EE6FEB"/>
    <w:p w14:paraId="6CFF40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89, 77, 'management', 'single', 'basic.9y', 'no', 'no', 'no', 'C52', '88220', 'no');</w:t>
      </w:r>
    </w:p>
    <w:p w14:paraId="175CCBD3" w14:textId="77777777" w:rsidR="00EE6FEB" w:rsidRDefault="00EE6FEB"/>
    <w:p w14:paraId="5E042C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90, 38, 'blue-collar', 'divorced', 'university.degree', 'no', 'yes', 'yes', 'C52', '88220', 'no');</w:t>
      </w:r>
    </w:p>
    <w:p w14:paraId="6133C111" w14:textId="77777777" w:rsidR="00EE6FEB" w:rsidRDefault="00EE6FEB"/>
    <w:p w14:paraId="198294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91, 30, 'admin.', 'married', 'university.degree', 'no', 'no', 'no', 'C2', '90049', 'no');</w:t>
      </w:r>
    </w:p>
    <w:p w14:paraId="4189A3DD" w14:textId="77777777" w:rsidR="00EE6FEB" w:rsidRDefault="00EE6FEB"/>
    <w:p w14:paraId="586029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92, 36, 'management', 'married', 'university.degree', 'no', 'unknown', 'unknown', 'C2', '90049', 'no');</w:t>
      </w:r>
    </w:p>
    <w:p w14:paraId="7C223A1F" w14:textId="77777777" w:rsidR="00EE6FEB" w:rsidRDefault="00EE6FEB"/>
    <w:p w14:paraId="481CBD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93, 27, 'admin.', 'married', 'university.degree', 'no', 'yes', 'no', 'C109', '32216', 'no');</w:t>
      </w:r>
    </w:p>
    <w:p w14:paraId="119757E5" w14:textId="77777777" w:rsidR="00EE6FEB" w:rsidRDefault="00EE6FEB"/>
    <w:p w14:paraId="761397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94, 36, 'admin.', 'married', 'university.degree', 'no', 'no', 'no', 'C81', '44107', 'yes');</w:t>
      </w:r>
    </w:p>
    <w:p w14:paraId="68ADA2A1" w14:textId="77777777" w:rsidR="00EE6FEB" w:rsidRDefault="00EE6FEB"/>
    <w:p w14:paraId="6844E6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95, 33, 'unemployed', 'single', 'university.degree', 'no', 'no', 'no', 'C22', '12180', 'no');</w:t>
      </w:r>
    </w:p>
    <w:p w14:paraId="365B4C1E" w14:textId="77777777" w:rsidR="00EE6FEB" w:rsidRDefault="00EE6FEB"/>
    <w:p w14:paraId="6783DB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96, 56, 'retired', 'divorced', 'university.degree', 'no', 'yes', 'no', 'C41', '28403', 'no');</w:t>
      </w:r>
    </w:p>
    <w:p w14:paraId="4890B387" w14:textId="77777777" w:rsidR="00EE6FEB" w:rsidRDefault="00EE6FEB"/>
    <w:p w14:paraId="724416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97, 27, 'technician', 'married', 'professional.course', 'no', 'yes', 'no', 'C5', '98105', 'no');</w:t>
      </w:r>
    </w:p>
    <w:p w14:paraId="392B0791" w14:textId="77777777" w:rsidR="00EE6FEB" w:rsidRDefault="00EE6FEB"/>
    <w:p w14:paraId="42CE2A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98, 29, 'admin.', 'single', 'university.degree', 'no', 'no', 'no', 'C21', '10024', 'yes');</w:t>
      </w:r>
    </w:p>
    <w:p w14:paraId="7A50C8F7" w14:textId="77777777" w:rsidR="00EE6FEB" w:rsidRDefault="00EE6FEB"/>
    <w:p w14:paraId="083A9E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699, 36, 'unemployed', 'married', 'university.degree', 'unknown', 'yes', 'no', 'C39', '31907', 'no');</w:t>
      </w:r>
    </w:p>
    <w:p w14:paraId="4BEE9813" w14:textId="77777777" w:rsidR="00EE6FEB" w:rsidRDefault="00EE6FEB"/>
    <w:p w14:paraId="1B4CE5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00, 49, 'management', 'married', 'university.degree', 'no', 'no', 'no', 'C21', '10024', 'yes');</w:t>
      </w:r>
    </w:p>
    <w:p w14:paraId="700A35E0" w14:textId="77777777" w:rsidR="00EE6FEB" w:rsidRDefault="00EE6FEB"/>
    <w:p w14:paraId="52C1C3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01, 45, 'unemployed', 'married', 'basic.9y', 'no', 'no', 'no', 'C117', '92627', 'yes');</w:t>
      </w:r>
    </w:p>
    <w:p w14:paraId="6E820310" w14:textId="77777777" w:rsidR="00EE6FEB" w:rsidRDefault="00EE6FEB"/>
    <w:p w14:paraId="0CBC6A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02, 36, 'self-employed', 'married', 'university.degree', 'no', 'no', 'yes', 'C13', '77095', 'yes');</w:t>
      </w:r>
    </w:p>
    <w:p w14:paraId="3349147A" w14:textId="77777777" w:rsidR="00EE6FEB" w:rsidRDefault="00EE6FEB"/>
    <w:p w14:paraId="15A369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03, 32, 'admin.', 'single', 'university.degree', 'no', 'yes', 'no', 'C144', '27511', 'yes');</w:t>
      </w:r>
    </w:p>
    <w:p w14:paraId="39259DF9" w14:textId="77777777" w:rsidR="00EE6FEB" w:rsidRDefault="00EE6FEB"/>
    <w:p w14:paraId="732A20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04, 47, 'management', 'married', 'university.degree', 'no', 'yes', 'no', 'C144', '27511', 'no');</w:t>
      </w:r>
    </w:p>
    <w:p w14:paraId="322D3CBE" w14:textId="77777777" w:rsidR="00EE6FEB" w:rsidRDefault="00EE6FEB"/>
    <w:p w14:paraId="0C801D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05, 58, 'retired', 'divorced', 'professional.course', 'no', 'yes', 'no', 'C167', '22304', 'no');</w:t>
      </w:r>
    </w:p>
    <w:p w14:paraId="29E7D910" w14:textId="77777777" w:rsidR="00EE6FEB" w:rsidRDefault="00EE6FEB"/>
    <w:p w14:paraId="3E7F04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06, 28, 'student', 'single', 'high.school', 'no', 'yes', 'no', 'C133', '94591', 'yes');</w:t>
      </w:r>
    </w:p>
    <w:p w14:paraId="29C9F90D" w14:textId="77777777" w:rsidR="00EE6FEB" w:rsidRDefault="00EE6FEB"/>
    <w:p w14:paraId="44643B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07, 28, 'self-employed', 'single', 'university.degree', 'no', 'no', 'no', 'C133', '94591', 'no');</w:t>
      </w:r>
    </w:p>
    <w:p w14:paraId="54428DD9" w14:textId="77777777" w:rsidR="00EE6FEB" w:rsidRDefault="00EE6FEB"/>
    <w:p w14:paraId="184898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08, 34, 'blue-collar', 'married', 'high.school', 'no', 'yes', 'no', 'C11', '19120', 'no');</w:t>
      </w:r>
    </w:p>
    <w:p w14:paraId="3400B262" w14:textId="77777777" w:rsidR="00EE6FEB" w:rsidRDefault="00EE6FEB"/>
    <w:p w14:paraId="19C81A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09, 65, 'housemaid', 'married', 'basic.4y', 'no', 'no', 'no', 'C11', '19120', 'no');</w:t>
      </w:r>
    </w:p>
    <w:p w14:paraId="2CA4732D" w14:textId="77777777" w:rsidR="00EE6FEB" w:rsidRDefault="00EE6FEB"/>
    <w:p w14:paraId="3BE362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10, 72, 'admin.', 'married', 'university.degree', 'no', 'yes', 'no', 'C168', '43615', 'no');</w:t>
      </w:r>
    </w:p>
    <w:p w14:paraId="1D4040AE" w14:textId="77777777" w:rsidR="00EE6FEB" w:rsidRDefault="00EE6FEB"/>
    <w:p w14:paraId="44FE18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11, 31, 'admin.', 'single', 'university.degree', 'no', 'yes', 'no', 'C168', '43615', 'no');</w:t>
      </w:r>
    </w:p>
    <w:p w14:paraId="6310C00D" w14:textId="77777777" w:rsidR="00EE6FEB" w:rsidRDefault="00EE6FEB"/>
    <w:p w14:paraId="14A4AA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12, 31, 'services', 'single', 'university.degree', 'no', 'yes', 'no', 'C5', '98105', 'no');</w:t>
      </w:r>
    </w:p>
    <w:p w14:paraId="0C294E84" w14:textId="77777777" w:rsidR="00EE6FEB" w:rsidRDefault="00EE6FEB"/>
    <w:p w14:paraId="27B5DA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13, 28, 'self-employed', 'single', 'university.degree', 'no', 'yes', 'yes', 'C5', '98105', 'no');</w:t>
      </w:r>
    </w:p>
    <w:p w14:paraId="06892B1E" w14:textId="77777777" w:rsidR="00EE6FEB" w:rsidRDefault="00EE6FEB"/>
    <w:p w14:paraId="5747D5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14, 55, 'retired', 'divorced', 'university.degree', 'no', 'yes', 'no', 'C5', '98105', 'no');</w:t>
      </w:r>
    </w:p>
    <w:p w14:paraId="79C7DB14" w14:textId="77777777" w:rsidR="00EE6FEB" w:rsidRDefault="00EE6FEB"/>
    <w:p w14:paraId="032C7F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15, 32, 'blue-collar', 'unknown', 'basic.9y', 'no', 'yes', 'no', 'C136', '7060', 'yes');</w:t>
      </w:r>
    </w:p>
    <w:p w14:paraId="5D2EFCB0" w14:textId="77777777" w:rsidR="00EE6FEB" w:rsidRDefault="00EE6FEB"/>
    <w:p w14:paraId="6EA0CE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16, 39, 'admin.', 'married', 'university.degree', 'no', 'yes', 'no', 'C136', '7060', 'no');</w:t>
      </w:r>
    </w:p>
    <w:p w14:paraId="2A1ADD19" w14:textId="77777777" w:rsidR="00EE6FEB" w:rsidRDefault="00EE6FEB"/>
    <w:p w14:paraId="63A0CA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17, 43, 'admin.', 'married', 'high.school', 'unknown', 'yes', 'no', 'C325', '88001', 'no');</w:t>
      </w:r>
    </w:p>
    <w:p w14:paraId="2A92943D" w14:textId="77777777" w:rsidR="00EE6FEB" w:rsidRDefault="00EE6FEB"/>
    <w:p w14:paraId="544DC4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18, 25, 'admin.', 'single', 'university.degree', 'no', 'yes', 'no', 'C47', '19711', 'no');</w:t>
      </w:r>
    </w:p>
    <w:p w14:paraId="468586C2" w14:textId="77777777" w:rsidR="00EE6FEB" w:rsidRDefault="00EE6FEB"/>
    <w:p w14:paraId="0B8F96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19, 53, 'services', 'married', 'unknown', 'no', 'yes', 'no', 'C47', '19711', 'no');</w:t>
      </w:r>
    </w:p>
    <w:p w14:paraId="1E95ED4F" w14:textId="77777777" w:rsidR="00EE6FEB" w:rsidRDefault="00EE6FEB"/>
    <w:p w14:paraId="78BDA8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20, 26, 'technician', 'single', 'professional.course', 'no', 'yes', 'no', 'C47', '19711', 'yes');</w:t>
      </w:r>
    </w:p>
    <w:p w14:paraId="1EFE7D74" w14:textId="77777777" w:rsidR="00EE6FEB" w:rsidRDefault="00EE6FEB"/>
    <w:p w14:paraId="241F80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21, 28, 'management', 'married', 'basic.6y', 'no', 'no', 'yes', 'C47', '19711', 'no');</w:t>
      </w:r>
    </w:p>
    <w:p w14:paraId="6782C27B" w14:textId="77777777" w:rsidR="00EE6FEB" w:rsidRDefault="00EE6FEB"/>
    <w:p w14:paraId="1E6BE2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22, 52, 'unknown', 'married', 'professional.course', 'unknown', 'yes', 'no', 'C326', '35244', 'no');</w:t>
      </w:r>
    </w:p>
    <w:p w14:paraId="2BE668BE" w14:textId="77777777" w:rsidR="00EE6FEB" w:rsidRDefault="00EE6FEB"/>
    <w:p w14:paraId="414D13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23, 37, 'technician', 'single', 'university.degree', 'no', 'yes', 'no', 'C326', '35244', 'no');</w:t>
      </w:r>
    </w:p>
    <w:p w14:paraId="44E16F68" w14:textId="77777777" w:rsidR="00EE6FEB" w:rsidRDefault="00EE6FEB"/>
    <w:p w14:paraId="177BC8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24, 67, 'admin.', 'married', 'basic.4y', 'unknown', 'no', 'no', 'C47', '43055', 'yes');</w:t>
      </w:r>
    </w:p>
    <w:p w14:paraId="02D1D4D5" w14:textId="77777777" w:rsidR="00EE6FEB" w:rsidRDefault="00EE6FEB"/>
    <w:p w14:paraId="46DEA9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25, 21, 'management', 'single', 'university.degree', 'no', 'unknown', 'unknown', 'C71', '92037', 'no');</w:t>
      </w:r>
    </w:p>
    <w:p w14:paraId="6722F155" w14:textId="77777777" w:rsidR="00EE6FEB" w:rsidRDefault="00EE6FEB"/>
    <w:p w14:paraId="42913E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26, 26, 'technician', 'divorced', 'university.degree', 'no', 'yes', 'no', 'C9', '94122', 'no');</w:t>
      </w:r>
    </w:p>
    <w:p w14:paraId="5921CCD4" w14:textId="77777777" w:rsidR="00EE6FEB" w:rsidRDefault="00EE6FEB"/>
    <w:p w14:paraId="00BBC2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27, 33, 'admin.', 'single', 'university.degree', 'no', 'yes', 'no', 'C9', '94122', 'yes');</w:t>
      </w:r>
    </w:p>
    <w:p w14:paraId="3E2FC765" w14:textId="77777777" w:rsidR="00EE6FEB" w:rsidRDefault="00EE6FEB"/>
    <w:p w14:paraId="4A0134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28, 26, 'admin.', 'single', 'high.school', 'no', 'no', 'no', 'C109', '28540', 'yes');</w:t>
      </w:r>
    </w:p>
    <w:p w14:paraId="2B398B0A" w14:textId="77777777" w:rsidR="00EE6FEB" w:rsidRDefault="00EE6FEB"/>
    <w:p w14:paraId="5997C9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29, 26, 'technician', 'divorced', 'university.degree', 'no', 'no', 'no', 'C48', '2038', 'yes');</w:t>
      </w:r>
    </w:p>
    <w:p w14:paraId="2F0E0603" w14:textId="77777777" w:rsidR="00EE6FEB" w:rsidRDefault="00EE6FEB"/>
    <w:p w14:paraId="480977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30, 33, 'admin.', 'single', 'university.degree', 'no', 'yes', 'no', 'C327', '75034', 'no');</w:t>
      </w:r>
    </w:p>
    <w:p w14:paraId="2E2E149A" w14:textId="77777777" w:rsidR="00EE6FEB" w:rsidRDefault="00EE6FEB"/>
    <w:p w14:paraId="38D919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31, 58, 'retired', 'divorced', 'high.school', 'no', 'no', 'yes', 'C316', '32303', 'no');</w:t>
      </w:r>
    </w:p>
    <w:p w14:paraId="7BA8E81B" w14:textId="77777777" w:rsidR="00EE6FEB" w:rsidRDefault="00EE6FEB"/>
    <w:p w14:paraId="19DD5C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32, 43, 'blue-collar', 'married', 'basic.9y', 'no', 'yes', 'no', 'C5', '98115', 'yes');</w:t>
      </w:r>
    </w:p>
    <w:p w14:paraId="5C347A18" w14:textId="77777777" w:rsidR="00EE6FEB" w:rsidRDefault="00EE6FEB"/>
    <w:p w14:paraId="643CC1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33, 40, 'admin.', 'single', 'high.school', 'no', 'yes', 'no', 'C328', '95687', 'yes');</w:t>
      </w:r>
    </w:p>
    <w:p w14:paraId="09DD58AB" w14:textId="77777777" w:rsidR="00EE6FEB" w:rsidRDefault="00EE6FEB"/>
    <w:p w14:paraId="0B9F52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34, 40, 'admin.', 'single', 'high.school', 'no', 'yes', 'no', 'C2', '90008', 'no');</w:t>
      </w:r>
    </w:p>
    <w:p w14:paraId="7A29927B" w14:textId="77777777" w:rsidR="00EE6FEB" w:rsidRDefault="00EE6FEB"/>
    <w:p w14:paraId="27E581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35, 58, 'retired', 'divorced', 'high.school', 'no', 'yes', 'no', 'C9', '94122', 'yes');</w:t>
      </w:r>
    </w:p>
    <w:p w14:paraId="2A94C00B" w14:textId="77777777" w:rsidR="00EE6FEB" w:rsidRDefault="00EE6FEB"/>
    <w:p w14:paraId="279824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36, 32, 'admin.', 'single', 'high.school', 'no', 'yes', 'no', 'C9', '94122', 'yes');</w:t>
      </w:r>
    </w:p>
    <w:p w14:paraId="12B11623" w14:textId="77777777" w:rsidR="00EE6FEB" w:rsidRDefault="00EE6FEB"/>
    <w:p w14:paraId="2EAB08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37, 35, 'services', 'married', 'high.school', 'no', 'yes', 'yes', 'C9', '94122', 'no');</w:t>
      </w:r>
    </w:p>
    <w:p w14:paraId="72680FF5" w14:textId="77777777" w:rsidR="00EE6FEB" w:rsidRDefault="00EE6FEB"/>
    <w:p w14:paraId="1D3917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38, 39, 'admin.', 'married', 'professional.course', 'no', 'yes', 'yes', 'C9', '94122', 'no');</w:t>
      </w:r>
    </w:p>
    <w:p w14:paraId="323DC5CC" w14:textId="77777777" w:rsidR="00EE6FEB" w:rsidRDefault="00EE6FEB"/>
    <w:p w14:paraId="06D9EA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39, 31, 'admin.', 'single', 'university.degree', 'no', 'yes', 'no', 'C9', '94122', 'yes');</w:t>
      </w:r>
    </w:p>
    <w:p w14:paraId="7115071D" w14:textId="77777777" w:rsidR="00EE6FEB" w:rsidRDefault="00EE6FEB"/>
    <w:p w14:paraId="4EBEDF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40, 47, 'management', 'married', 'basic.9y', 'no', 'yes', 'no', 'C21', '10035', 'no');</w:t>
      </w:r>
    </w:p>
    <w:p w14:paraId="0B7E837C" w14:textId="77777777" w:rsidR="00EE6FEB" w:rsidRDefault="00EE6FEB"/>
    <w:p w14:paraId="0F86D6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41, 48, 'technician', 'married', 'high.school', 'no', 'yes', 'no', 'C39', '31907', 'no');</w:t>
      </w:r>
    </w:p>
    <w:p w14:paraId="42D29984" w14:textId="77777777" w:rsidR="00EE6FEB" w:rsidRDefault="00EE6FEB"/>
    <w:p w14:paraId="245846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42, 59, 'retired', 'divorced', 'university.degree', 'no', 'no', 'no', 'C39', '31907', 'no');</w:t>
      </w:r>
    </w:p>
    <w:p w14:paraId="699F1FDF" w14:textId="77777777" w:rsidR="00EE6FEB" w:rsidRDefault="00EE6FEB"/>
    <w:p w14:paraId="18968B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43, 46, 'unemployed', 'married', 'basic.9y', 'no', 'unknown', 'unknown', 'C209', '84107', 'no');</w:t>
      </w:r>
    </w:p>
    <w:p w14:paraId="6284A0C1" w14:textId="77777777" w:rsidR="00EE6FEB" w:rsidRDefault="00EE6FEB"/>
    <w:p w14:paraId="1517E9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44, 46, 'unemployed', 'married', 'basic.9y', 'no', 'no', 'no', 'C9', '94110', 'yes');</w:t>
      </w:r>
    </w:p>
    <w:p w14:paraId="51536E02" w14:textId="77777777" w:rsidR="00EE6FEB" w:rsidRDefault="00EE6FEB"/>
    <w:p w14:paraId="08B032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45, 67, 'admin.', 'married', 'basic.4y', 'unknown', 'yes', 'no', 'C9', '94110', 'no');</w:t>
      </w:r>
    </w:p>
    <w:p w14:paraId="6AA031AD" w14:textId="77777777" w:rsidR="00EE6FEB" w:rsidRDefault="00EE6FEB"/>
    <w:p w14:paraId="1E9EB5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46, 33, 'admin.', 'married', 'university.degree', 'no', 'yes', 'no', 'C11', '19140', 'no');</w:t>
      </w:r>
    </w:p>
    <w:p w14:paraId="4993BF0F" w14:textId="77777777" w:rsidR="00EE6FEB" w:rsidRDefault="00EE6FEB"/>
    <w:p w14:paraId="441583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47, 33, 'admin.', 'married', 'university.degree', 'no', 'yes', 'no', 'C11', '19140', 'yes');</w:t>
      </w:r>
    </w:p>
    <w:p w14:paraId="085F0846" w14:textId="77777777" w:rsidR="00EE6FEB" w:rsidRDefault="00EE6FEB"/>
    <w:p w14:paraId="40CD10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48, 32, 'services', 'single', 'professional.course', 'no', 'yes', 'no', 'C11', '19140', 'no');</w:t>
      </w:r>
    </w:p>
    <w:p w14:paraId="16023C50" w14:textId="77777777" w:rsidR="00EE6FEB" w:rsidRDefault="00EE6FEB"/>
    <w:p w14:paraId="6ED079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49, 32, 'admin.', 'married', 'university.degree', 'no', 'no', 'no', 'C11', '19134', 'yes');</w:t>
      </w:r>
    </w:p>
    <w:p w14:paraId="4EC531A0" w14:textId="77777777" w:rsidR="00EE6FEB" w:rsidRDefault="00EE6FEB"/>
    <w:p w14:paraId="7E0D9A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50, 37, 'technician', 'single', 'university.degree', 'no', 'no', 'no', 'C11', '19134', 'yes');</w:t>
      </w:r>
    </w:p>
    <w:p w14:paraId="6AE2410A" w14:textId="77777777" w:rsidR="00EE6FEB" w:rsidRDefault="00EE6FEB"/>
    <w:p w14:paraId="04E60F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51, 49, 'admin.', 'divorced', 'university.degree', 'no', 'yes', 'no', 'C62', '75220', 'no');</w:t>
      </w:r>
    </w:p>
    <w:p w14:paraId="08F32641" w14:textId="77777777" w:rsidR="00EE6FEB" w:rsidRDefault="00EE6FEB"/>
    <w:p w14:paraId="730F42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52, 52, 'unknown', 'married', 'professional.course', 'unknown', 'yes', 'no', 'C62', '75220', 'no');</w:t>
      </w:r>
    </w:p>
    <w:p w14:paraId="2B6441FC" w14:textId="77777777" w:rsidR="00EE6FEB" w:rsidRDefault="00EE6FEB"/>
    <w:p w14:paraId="404432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53, 31, 'admin.', 'single', 'university.degree', 'no', 'no', 'no', 'C62', '75220', 'no');</w:t>
      </w:r>
    </w:p>
    <w:p w14:paraId="135B86D5" w14:textId="77777777" w:rsidR="00EE6FEB" w:rsidRDefault="00EE6FEB"/>
    <w:p w14:paraId="39504A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54, 43, 'admin.', 'divorced', 'university.degree', 'no', 'yes', 'no', 'C329', '53186', 'no');</w:t>
      </w:r>
    </w:p>
    <w:p w14:paraId="5850C2DA" w14:textId="77777777" w:rsidR="00EE6FEB" w:rsidRDefault="00EE6FEB"/>
    <w:p w14:paraId="2D4FFE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55, 41, 'entrepreneur', 'married', 'high.school', 'no', 'yes', 'no', 'C3', '33311', 'yes');</w:t>
      </w:r>
    </w:p>
    <w:p w14:paraId="70F20E33" w14:textId="77777777" w:rsidR="00EE6FEB" w:rsidRDefault="00EE6FEB"/>
    <w:p w14:paraId="11179C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56, 27, 'student', 'married', 'university.degree', 'no', 'no', 'no', 'C67', '48205', 'no');</w:t>
      </w:r>
    </w:p>
    <w:p w14:paraId="51CE9E72" w14:textId="77777777" w:rsidR="00EE6FEB" w:rsidRDefault="00EE6FEB"/>
    <w:p w14:paraId="7EA155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57, 34, 'technician', 'married', 'university.degree', 'no', 'yes', 'no', 'C25', '45503', 'yes');</w:t>
      </w:r>
    </w:p>
    <w:p w14:paraId="0E4D906B" w14:textId="77777777" w:rsidR="00EE6FEB" w:rsidRDefault="00EE6FEB"/>
    <w:p w14:paraId="50AA10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58, 31, 'blue-collar', 'single', 'basic.9y', 'no', 'yes', 'yes', 'C71', '92037', 'yes');</w:t>
      </w:r>
    </w:p>
    <w:p w14:paraId="27383D8A" w14:textId="77777777" w:rsidR="00EE6FEB" w:rsidRDefault="00EE6FEB"/>
    <w:p w14:paraId="339DA2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59, 32, 'technician', 'single', 'high.school', 'no', 'no', 'no', 'C78', '80906', 'yes');</w:t>
      </w:r>
    </w:p>
    <w:p w14:paraId="4167AB7A" w14:textId="77777777" w:rsidR="00EE6FEB" w:rsidRDefault="00EE6FEB"/>
    <w:p w14:paraId="412A42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60, 33, 'admin.', 'single', 'high.school', 'no', 'yes', 'no', 'C330', '93309', 'no');</w:t>
      </w:r>
    </w:p>
    <w:p w14:paraId="0D51D0BA" w14:textId="77777777" w:rsidR="00EE6FEB" w:rsidRDefault="00EE6FEB"/>
    <w:p w14:paraId="16C114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61, 52, 'services', 'divorced', 'basic.4y', 'no', 'yes', 'no', 'C331', '33068', 'no');</w:t>
      </w:r>
    </w:p>
    <w:p w14:paraId="08426DDE" w14:textId="77777777" w:rsidR="00EE6FEB" w:rsidRDefault="00EE6FEB"/>
    <w:p w14:paraId="777D82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62, 24, 'student', 'single', 'high.school', 'no', 'no', 'no', 'C331', '33068', 'no');</w:t>
      </w:r>
    </w:p>
    <w:p w14:paraId="24FC23E8" w14:textId="77777777" w:rsidR="00EE6FEB" w:rsidRDefault="00EE6FEB"/>
    <w:p w14:paraId="77FA38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63, 24, 'student', 'single', 'high.school', 'no', 'no', 'no', 'C21', '10035', 'no');</w:t>
      </w:r>
    </w:p>
    <w:p w14:paraId="555C0914" w14:textId="77777777" w:rsidR="00EE6FEB" w:rsidRDefault="00EE6FEB"/>
    <w:p w14:paraId="46D516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64, 25, 'admin.', 'single', 'university.degree', 'no', 'no', 'no', 'C70', '55044', 'yes');</w:t>
      </w:r>
    </w:p>
    <w:p w14:paraId="77DCCFE5" w14:textId="77777777" w:rsidR="00EE6FEB" w:rsidRDefault="00EE6FEB"/>
    <w:p w14:paraId="6D2069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65, 52, 'unknown', 'married', 'professional.course', 'unknown', 'yes', 'yes', 'C67', '48234', 'no');</w:t>
      </w:r>
    </w:p>
    <w:p w14:paraId="0F7ED6BD" w14:textId="77777777" w:rsidR="00EE6FEB" w:rsidRDefault="00EE6FEB"/>
    <w:p w14:paraId="1000DC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66, 32, 'services', 'married', 'high.school', 'no', 'unknown', 'unknown', 'C11', '19134', 'no');</w:t>
      </w:r>
    </w:p>
    <w:p w14:paraId="0C0EDABF" w14:textId="77777777" w:rsidR="00EE6FEB" w:rsidRDefault="00EE6FEB"/>
    <w:p w14:paraId="30EA94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67, 27, 'self-employed', 'single', 'professional.course', 'no', 'no', 'no', 'C22', '45373', 'no');</w:t>
      </w:r>
    </w:p>
    <w:p w14:paraId="32424993" w14:textId="77777777" w:rsidR="00EE6FEB" w:rsidRDefault="00EE6FEB"/>
    <w:p w14:paraId="340D69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68, 34, 'services', 'married', 'high.school', 'no', 'yes', 'no', 'C2', '90036', 'no');</w:t>
      </w:r>
    </w:p>
    <w:p w14:paraId="01856549" w14:textId="77777777" w:rsidR="00EE6FEB" w:rsidRDefault="00EE6FEB"/>
    <w:p w14:paraId="758B51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69, 41, 'technician', 'single', 'university.degree', 'no', 'no', 'no', 'C2', '90036', 'yes');</w:t>
      </w:r>
    </w:p>
    <w:p w14:paraId="7CBE9284" w14:textId="77777777" w:rsidR="00EE6FEB" w:rsidRDefault="00EE6FEB"/>
    <w:p w14:paraId="3607BC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70, 34, 'services', 'single', 'high.school', 'no', 'no', 'yes', 'C332', '78415', 'no');</w:t>
      </w:r>
    </w:p>
    <w:p w14:paraId="61E5BF01" w14:textId="77777777" w:rsidR="00EE6FEB" w:rsidRDefault="00EE6FEB"/>
    <w:p w14:paraId="45DD7D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71, 37, 'unemployed', 'unknown', 'university.degree', 'no', 'no', 'no', 'C332', '78415', 'no');</w:t>
      </w:r>
    </w:p>
    <w:p w14:paraId="5D1906AF" w14:textId="77777777" w:rsidR="00EE6FEB" w:rsidRDefault="00EE6FEB"/>
    <w:p w14:paraId="24225C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72, 26, 'admin.', 'single', 'university.degree', 'no', 'unknown', 'unknown', 'C332', '78415', 'yes');</w:t>
      </w:r>
    </w:p>
    <w:p w14:paraId="554D81FA" w14:textId="77777777" w:rsidR="00EE6FEB" w:rsidRDefault="00EE6FEB"/>
    <w:p w14:paraId="198025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73, 79, 'retired', 'married', 'high.school', 'no', 'unknown', 'unknown', 'C156', '68104', 'no');</w:t>
      </w:r>
    </w:p>
    <w:p w14:paraId="641FACAE" w14:textId="77777777" w:rsidR="00EE6FEB" w:rsidRDefault="00EE6FEB"/>
    <w:p w14:paraId="2E306D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74, 79, 'retired', 'married', 'high.school', 'no', 'yes', 'yes', 'C156', '68104', 'no');</w:t>
      </w:r>
    </w:p>
    <w:p w14:paraId="12F5C0FE" w14:textId="77777777" w:rsidR="00EE6FEB" w:rsidRDefault="00EE6FEB"/>
    <w:p w14:paraId="78F983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75, 33, 'admin.', 'single', 'high.school', 'no', 'yes', 'no', 'C156', '68104', 'no');</w:t>
      </w:r>
    </w:p>
    <w:p w14:paraId="1748CE09" w14:textId="77777777" w:rsidR="00EE6FEB" w:rsidRDefault="00EE6FEB"/>
    <w:p w14:paraId="5F14FC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76, 32, 'admin.', 'married', 'university.degree', 'no', 'yes', 'yes', 'C333', '90278', 'yes');</w:t>
      </w:r>
    </w:p>
    <w:p w14:paraId="43229ED4" w14:textId="77777777" w:rsidR="00EE6FEB" w:rsidRDefault="00EE6FEB"/>
    <w:p w14:paraId="22340E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77, 43, 'admin.', 'married', 'university.degree', 'no', 'yes', 'no', 'C333', '90278', 'no');</w:t>
      </w:r>
    </w:p>
    <w:p w14:paraId="421B06AD" w14:textId="77777777" w:rsidR="00EE6FEB" w:rsidRDefault="00EE6FEB"/>
    <w:p w14:paraId="21DBFD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78, 43, 'admin.', 'married', 'university.degree', 'no', 'no', 'yes', 'C333', '90278', 'no');</w:t>
      </w:r>
    </w:p>
    <w:p w14:paraId="0FA585D6" w14:textId="77777777" w:rsidR="00EE6FEB" w:rsidRDefault="00EE6FEB"/>
    <w:p w14:paraId="5C0C11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79, 32, 'admin.', 'married', 'university.degree', 'no', 'yes', 'no', 'C333', '90278', 'yes');</w:t>
      </w:r>
    </w:p>
    <w:p w14:paraId="5610BBC6" w14:textId="77777777" w:rsidR="00EE6FEB" w:rsidRDefault="00EE6FEB"/>
    <w:p w14:paraId="5B0085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80, 32, 'admin.', 'married', 'university.degree', 'no', 'no', 'no', 'C291', '72209', 'yes');</w:t>
      </w:r>
    </w:p>
    <w:p w14:paraId="3E0A9E87" w14:textId="77777777" w:rsidR="00EE6FEB" w:rsidRDefault="00EE6FEB"/>
    <w:p w14:paraId="387080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81, 29, 'admin.', 'single', 'university.degree', 'no', 'yes', 'no', 'C291', '72209', 'no');</w:t>
      </w:r>
    </w:p>
    <w:p w14:paraId="4EF5F876" w14:textId="77777777" w:rsidR="00EE6FEB" w:rsidRDefault="00EE6FEB"/>
    <w:p w14:paraId="4D49AA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82, 52, 'services', 'divorced', 'basic.4y', 'no', 'yes', 'no', 'C291', '72209', 'no');</w:t>
      </w:r>
    </w:p>
    <w:p w14:paraId="1E1CC09E" w14:textId="77777777" w:rsidR="00EE6FEB" w:rsidRDefault="00EE6FEB"/>
    <w:p w14:paraId="501621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83, 29, 'admin.', 'single', 'university.degree', 'no', 'yes', 'no', 'C101', '33180', 'no');</w:t>
      </w:r>
    </w:p>
    <w:p w14:paraId="7C1A817E" w14:textId="77777777" w:rsidR="00EE6FEB" w:rsidRDefault="00EE6FEB"/>
    <w:p w14:paraId="1FE6B3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84, 27, 'services', 'single', 'professional.course', 'no', 'yes', 'no', 'C128', '97301', 'no');</w:t>
      </w:r>
    </w:p>
    <w:p w14:paraId="707EA27B" w14:textId="77777777" w:rsidR="00EE6FEB" w:rsidRDefault="00EE6FEB"/>
    <w:p w14:paraId="452C3D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85, 32, 'admin.', 'single', 'university.degree', 'no', 'yes', 'no', 'C325', '88001', 'no');</w:t>
      </w:r>
    </w:p>
    <w:p w14:paraId="4D4E7126" w14:textId="77777777" w:rsidR="00EE6FEB" w:rsidRDefault="00EE6FEB"/>
    <w:p w14:paraId="555790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86, 31, 'management', 'married', 'university.degree', 'no', 'no', 'no', 'C9', '94122', 'no');</w:t>
      </w:r>
    </w:p>
    <w:p w14:paraId="1B42F23B" w14:textId="77777777" w:rsidR="00EE6FEB" w:rsidRDefault="00EE6FEB"/>
    <w:p w14:paraId="725379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87, 30, 'unemployed', 'married', 'professional.course', 'no', 'yes', 'no', 'C9', '94122', 'no');</w:t>
      </w:r>
    </w:p>
    <w:p w14:paraId="0773B7EA" w14:textId="77777777" w:rsidR="00EE6FEB" w:rsidRDefault="00EE6FEB"/>
    <w:p w14:paraId="7D633F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88, 30, 'unemployed', 'married', 'professional.course', 'no', 'yes', 'yes', 'C237', '79907', 'no');</w:t>
      </w:r>
    </w:p>
    <w:p w14:paraId="6392C933" w14:textId="77777777" w:rsidR="00EE6FEB" w:rsidRDefault="00EE6FEB"/>
    <w:p w14:paraId="113D98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89, 38, 'admin.', 'divorced', 'high.school', 'no', 'yes', 'no', 'C5', '98115', 'no');</w:t>
      </w:r>
    </w:p>
    <w:p w14:paraId="03215994" w14:textId="77777777" w:rsidR="00EE6FEB" w:rsidRDefault="00EE6FEB"/>
    <w:p w14:paraId="317638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90, 41, 'technician', 'married', 'professional.course', 'no', 'unknown', 'unknown', 'C5', '98115', 'yes');</w:t>
      </w:r>
    </w:p>
    <w:p w14:paraId="1F5676D6" w14:textId="77777777" w:rsidR="00EE6FEB" w:rsidRDefault="00EE6FEB"/>
    <w:p w14:paraId="5319C1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91, 33, 'management', 'single', 'university.degree', 'no', 'unknown', 'unknown', 'C5', '98115', 'no');</w:t>
      </w:r>
    </w:p>
    <w:p w14:paraId="1E295862" w14:textId="77777777" w:rsidR="00EE6FEB" w:rsidRDefault="00EE6FEB"/>
    <w:p w14:paraId="333065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92, 28, 'admin.', 'single', 'high.school', 'no', 'yes', 'no', 'C5', '98115', 'no');</w:t>
      </w:r>
    </w:p>
    <w:p w14:paraId="62ACAE38" w14:textId="77777777" w:rsidR="00EE6FEB" w:rsidRDefault="00EE6FEB"/>
    <w:p w14:paraId="15A47E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93, 28, 'admin.', 'single', 'high.school', 'no', 'yes', 'no', 'C159', '53209', 'yes');</w:t>
      </w:r>
    </w:p>
    <w:p w14:paraId="62998EC5" w14:textId="77777777" w:rsidR="00EE6FEB" w:rsidRDefault="00EE6FEB"/>
    <w:p w14:paraId="3806F7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94, 24, 'technician', 'single', 'professional.course', 'no', 'yes', 'no', 'C159', '53209', 'no');</w:t>
      </w:r>
    </w:p>
    <w:p w14:paraId="7E54C4B3" w14:textId="77777777" w:rsidR="00EE6FEB" w:rsidRDefault="00EE6FEB"/>
    <w:p w14:paraId="150B02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95, 59, 'admin.', 'married', 'unknown', 'no', 'no', 'no', 'C159', '53209', 'yes');</w:t>
      </w:r>
    </w:p>
    <w:p w14:paraId="62665CA9" w14:textId="77777777" w:rsidR="00EE6FEB" w:rsidRDefault="00EE6FEB"/>
    <w:p w14:paraId="0BFDA6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96, 26, 'admin.', 'married', 'high.school', 'no', 'yes', 'yes', 'C159', '53209', 'no');</w:t>
      </w:r>
    </w:p>
    <w:p w14:paraId="1CD7EE5B" w14:textId="77777777" w:rsidR="00EE6FEB" w:rsidRDefault="00EE6FEB"/>
    <w:p w14:paraId="22DFE4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97, 35, 'admin.', 'married', 'high.school', 'no', 'yes', 'yes', 'C159', '53209', 'no');</w:t>
      </w:r>
    </w:p>
    <w:p w14:paraId="0245AC73" w14:textId="77777777" w:rsidR="00EE6FEB" w:rsidRDefault="00EE6FEB"/>
    <w:p w14:paraId="45F568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98, 33, 'admin.', 'single', 'university.degree', 'no', 'yes', 'no', 'C48', '2038', 'yes');</w:t>
      </w:r>
    </w:p>
    <w:p w14:paraId="72C1928D" w14:textId="77777777" w:rsidR="00EE6FEB" w:rsidRDefault="00EE6FEB"/>
    <w:p w14:paraId="072030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799, 56, 'management', 'married', 'university.degree', 'no', 'yes', 'yes', 'C48', '2038', 'no');</w:t>
      </w:r>
    </w:p>
    <w:p w14:paraId="78F23D8C" w14:textId="77777777" w:rsidR="00EE6FEB" w:rsidRDefault="00EE6FEB"/>
    <w:p w14:paraId="00301E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00, 24, 'unknown', 'single', 'university.degree', 'no', 'no', 'no', 'C48', '2038', 'yes');</w:t>
      </w:r>
    </w:p>
    <w:p w14:paraId="511DF48F" w14:textId="77777777" w:rsidR="00EE6FEB" w:rsidRDefault="00EE6FEB"/>
    <w:p w14:paraId="053BE2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01, 24, 'unknown', 'single', 'university.degree', 'no', 'yes', 'yes', 'C48', '2038', 'yes');</w:t>
      </w:r>
    </w:p>
    <w:p w14:paraId="6575B416" w14:textId="77777777" w:rsidR="00EE6FEB" w:rsidRDefault="00EE6FEB"/>
    <w:p w14:paraId="6F8AAA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02, 24, 'unknown', 'single', 'university.degree', 'no', 'yes', 'no', 'C185', '92024', 'no');</w:t>
      </w:r>
    </w:p>
    <w:p w14:paraId="35CA2905" w14:textId="77777777" w:rsidR="00EE6FEB" w:rsidRDefault="00EE6FEB"/>
    <w:p w14:paraId="27946F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03, 24, 'unknown', 'single', 'university.degree', 'no', 'yes', 'no', 'C185', '92024', 'yes');</w:t>
      </w:r>
    </w:p>
    <w:p w14:paraId="04985E0E" w14:textId="77777777" w:rsidR="00EE6FEB" w:rsidRDefault="00EE6FEB"/>
    <w:p w14:paraId="645CF4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04, 24, 'unknown', 'single', 'university.degree', 'no', 'no', 'no', 'C126', '92804', 'yes');</w:t>
      </w:r>
    </w:p>
    <w:p w14:paraId="5D118D23" w14:textId="77777777" w:rsidR="00EE6FEB" w:rsidRDefault="00EE6FEB"/>
    <w:p w14:paraId="056069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05, 27, 'admin.', 'single', 'university.degree', 'no', 'no', 'yes', 'C82', '76017', 'no');</w:t>
      </w:r>
    </w:p>
    <w:p w14:paraId="5EBD5CDF" w14:textId="77777777" w:rsidR="00EE6FEB" w:rsidRDefault="00EE6FEB"/>
    <w:p w14:paraId="21A0C8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06, 24, 'unknown', 'single', 'university.degree', 'no', 'yes', 'yes', 'C82', '76017', 'no');</w:t>
      </w:r>
    </w:p>
    <w:p w14:paraId="30340443" w14:textId="77777777" w:rsidR="00EE6FEB" w:rsidRDefault="00EE6FEB"/>
    <w:p w14:paraId="56943B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07, 23, 'blue-collar', 'single', 'basic.9y', 'no', 'no', 'no', 'C13', '77041', 'no');</w:t>
      </w:r>
    </w:p>
    <w:p w14:paraId="0FC35F88" w14:textId="77777777" w:rsidR="00EE6FEB" w:rsidRDefault="00EE6FEB"/>
    <w:p w14:paraId="553490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08, 41, 'technician', 'single', 'university.degree', 'no', 'yes', 'no', 'C13', '77041', 'no');</w:t>
      </w:r>
    </w:p>
    <w:p w14:paraId="5C99D772" w14:textId="77777777" w:rsidR="00EE6FEB" w:rsidRDefault="00EE6FEB"/>
    <w:p w14:paraId="14EB1E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09, 46, 'unemployed', 'married', 'basic.9y', 'no', 'yes', 'yes', 'C13', '77041', 'yes');</w:t>
      </w:r>
    </w:p>
    <w:p w14:paraId="1AEC0F25" w14:textId="77777777" w:rsidR="00EE6FEB" w:rsidRDefault="00EE6FEB"/>
    <w:p w14:paraId="6D0DCA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10, 31, 'admin.', 'single', 'university.degree', 'no', 'no', 'yes', 'C13', '77041', 'no');</w:t>
      </w:r>
    </w:p>
    <w:p w14:paraId="450CEC66" w14:textId="77777777" w:rsidR="00EE6FEB" w:rsidRDefault="00EE6FEB"/>
    <w:p w14:paraId="1BD5EE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11, 23, 'student', 'single', 'high.school', 'no', 'no', 'no', 'C153', '43130', 'yes');</w:t>
      </w:r>
    </w:p>
    <w:p w14:paraId="791F2E7A" w14:textId="77777777" w:rsidR="00EE6FEB" w:rsidRDefault="00EE6FEB"/>
    <w:p w14:paraId="3C4701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12, 30, 'admin.', 'single', 'university.degree', 'no', 'no', 'no', 'C153', '43130', 'yes');</w:t>
      </w:r>
    </w:p>
    <w:p w14:paraId="0B0C6784" w14:textId="77777777" w:rsidR="00EE6FEB" w:rsidRDefault="00EE6FEB"/>
    <w:p w14:paraId="75EBE9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13, 30, 'admin.', 'single', 'university.degree', 'no', 'yes', 'no', 'C153', '43130', 'no');</w:t>
      </w:r>
    </w:p>
    <w:p w14:paraId="767535CF" w14:textId="77777777" w:rsidR="00EE6FEB" w:rsidRDefault="00EE6FEB"/>
    <w:p w14:paraId="099E4C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14, 47, 'technician', 'divorced', 'high.school', 'no', 'yes', 'no', 'C33', '97206', 'no');</w:t>
      </w:r>
    </w:p>
    <w:p w14:paraId="18E5A4D2" w14:textId="77777777" w:rsidR="00EE6FEB" w:rsidRDefault="00EE6FEB"/>
    <w:p w14:paraId="3CF0D5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15, 30, 'self-employed', 'single', 'university.degree', 'no', 'no', 'no', 'C33', '97206', 'no');</w:t>
      </w:r>
    </w:p>
    <w:p w14:paraId="7E498DB8" w14:textId="77777777" w:rsidR="00EE6FEB" w:rsidRDefault="00EE6FEB"/>
    <w:p w14:paraId="66CED7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16, 44, 'admin.', 'single', 'university.degree', 'no', 'no', 'no', 'C326', '35244', 'yes');</w:t>
      </w:r>
    </w:p>
    <w:p w14:paraId="282E863F" w14:textId="77777777" w:rsidR="00EE6FEB" w:rsidRDefault="00EE6FEB"/>
    <w:p w14:paraId="1BE0E7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17, 33, 'admin.', 'single', 'high.school', 'no', 'no', 'no', 'C326', '35244', 'no');</w:t>
      </w:r>
    </w:p>
    <w:p w14:paraId="1E2086DC" w14:textId="77777777" w:rsidR="00EE6FEB" w:rsidRDefault="00EE6FEB"/>
    <w:p w14:paraId="60E26F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18, 29, 'management', 'divorced', 'basic.9y', 'no', 'yes', 'no', 'C2', '90036', 'no');</w:t>
      </w:r>
    </w:p>
    <w:p w14:paraId="69EDA8CC" w14:textId="77777777" w:rsidR="00EE6FEB" w:rsidRDefault="00EE6FEB"/>
    <w:p w14:paraId="5D718D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19, 34, 'services', 'single', 'high.school', 'no', 'no', 'no', 'C2', '90036', 'no');</w:t>
      </w:r>
    </w:p>
    <w:p w14:paraId="683CF79F" w14:textId="77777777" w:rsidR="00EE6FEB" w:rsidRDefault="00EE6FEB"/>
    <w:p w14:paraId="05F48F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20, 33, 'housemaid', 'unknown', 'university.degree', 'no', 'no', 'no', 'C2', '90036', 'no');</w:t>
      </w:r>
    </w:p>
    <w:p w14:paraId="12204B47" w14:textId="77777777" w:rsidR="00EE6FEB" w:rsidRDefault="00EE6FEB"/>
    <w:p w14:paraId="7BF491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21, 27, 'self-employed', 'single', 'university.degree', 'no', 'yes', 'no', 'C316', '32303', 'no');</w:t>
      </w:r>
    </w:p>
    <w:p w14:paraId="70864EA0" w14:textId="77777777" w:rsidR="00EE6FEB" w:rsidRDefault="00EE6FEB"/>
    <w:p w14:paraId="6B833E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22, 37, 'admin.', 'married', 'high.school', 'no', 'yes', 'yes', 'C21', '10009', 'no');</w:t>
      </w:r>
    </w:p>
    <w:p w14:paraId="250CD687" w14:textId="77777777" w:rsidR="00EE6FEB" w:rsidRDefault="00EE6FEB"/>
    <w:p w14:paraId="788EB8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23, 40, 'admin.', 'married', 'university.degree', 'no', 'yes', 'no', 'C270', '23320', 'yes');</w:t>
      </w:r>
    </w:p>
    <w:p w14:paraId="1643678F" w14:textId="77777777" w:rsidR="00EE6FEB" w:rsidRDefault="00EE6FEB"/>
    <w:p w14:paraId="32E88D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24, 47, 'management', 'married', 'basic.9y', 'no', 'yes', 'no', 'C116', '28314', 'yes');</w:t>
      </w:r>
    </w:p>
    <w:p w14:paraId="1E77023D" w14:textId="77777777" w:rsidR="00EE6FEB" w:rsidRDefault="00EE6FEB"/>
    <w:p w14:paraId="569D96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25, 47, 'management', 'married', 'basic.9y', 'no', 'no', 'no', 'C115', '77340', 'no');</w:t>
      </w:r>
    </w:p>
    <w:p w14:paraId="76A6A359" w14:textId="77777777" w:rsidR="00EE6FEB" w:rsidRDefault="00EE6FEB"/>
    <w:p w14:paraId="71D589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26, 30, 'technician', 'single', 'professional.course', 'no', 'yes', 'no', 'C11', '19140', 'no');</w:t>
      </w:r>
    </w:p>
    <w:p w14:paraId="280E193E" w14:textId="77777777" w:rsidR="00EE6FEB" w:rsidRDefault="00EE6FEB"/>
    <w:p w14:paraId="3FEB30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27, 38, 'entrepreneur', 'married', 'professional.course', 'no', 'yes', 'yes', 'C319', '60098', 'no');</w:t>
      </w:r>
    </w:p>
    <w:p w14:paraId="3CA0067E" w14:textId="77777777" w:rsidR="00EE6FEB" w:rsidRDefault="00EE6FEB"/>
    <w:p w14:paraId="6225F5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28, 30, 'admin.', 'married', 'university.degree', 'no', 'no', 'no', 'C232', '2149', 'yes');</w:t>
      </w:r>
    </w:p>
    <w:p w14:paraId="65462946" w14:textId="77777777" w:rsidR="00EE6FEB" w:rsidRDefault="00EE6FEB"/>
    <w:p w14:paraId="4FAA3C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29, 43, 'admin.', 'married', 'university.degree', 'no', 'yes', 'yes', 'C23', '60653', 'no');</w:t>
      </w:r>
    </w:p>
    <w:p w14:paraId="50EDF3B4" w14:textId="77777777" w:rsidR="00EE6FEB" w:rsidRDefault="00EE6FEB"/>
    <w:p w14:paraId="53AB1F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30, 33, 'technician', 'married', 'professional.course', 'no', 'no', 'no', 'C186', '30076', 'no');</w:t>
      </w:r>
    </w:p>
    <w:p w14:paraId="66D7D291" w14:textId="77777777" w:rsidR="00EE6FEB" w:rsidRDefault="00EE6FEB"/>
    <w:p w14:paraId="00B600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31, 53, 'services', 'married', 'unknown', 'no', 'yes', 'no', 'C186', '30076', 'yes');</w:t>
      </w:r>
    </w:p>
    <w:p w14:paraId="61508422" w14:textId="77777777" w:rsidR="00EE6FEB" w:rsidRDefault="00EE6FEB"/>
    <w:p w14:paraId="68E9FC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32, 46, 'entrepreneur', 'married', 'high.school', 'no', 'no', 'no', 'C145', '32137', 'no');</w:t>
      </w:r>
    </w:p>
    <w:p w14:paraId="737DDCE9" w14:textId="77777777" w:rsidR="00EE6FEB" w:rsidRDefault="00EE6FEB"/>
    <w:p w14:paraId="3E90DE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33, 40, 'admin.', 'married', 'university.degree', 'no', 'no', 'no', 'C11', '19120', 'no');</w:t>
      </w:r>
    </w:p>
    <w:p w14:paraId="56B16771" w14:textId="77777777" w:rsidR="00EE6FEB" w:rsidRDefault="00EE6FEB"/>
    <w:p w14:paraId="6EDA39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34, 32, 'admin.', 'married', 'university.degree', 'no', 'yes', 'yes', 'C39', '47201', 'no');</w:t>
      </w:r>
    </w:p>
    <w:p w14:paraId="44D19A51" w14:textId="77777777" w:rsidR="00EE6FEB" w:rsidRDefault="00EE6FEB"/>
    <w:p w14:paraId="3819FD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35, 36, 'admin.', 'married', 'university.degree', 'unknown', 'yes', 'yes', 'C148', '11572', 'no');</w:t>
      </w:r>
    </w:p>
    <w:p w14:paraId="58137D52" w14:textId="77777777" w:rsidR="00EE6FEB" w:rsidRDefault="00EE6FEB"/>
    <w:p w14:paraId="7EBB8C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36, 24, 'technician', 'single', 'professional.course', 'no', 'no', 'no', 'C148', '11572', 'no');</w:t>
      </w:r>
    </w:p>
    <w:p w14:paraId="7C1A4DA4" w14:textId="77777777" w:rsidR="00EE6FEB" w:rsidRDefault="00EE6FEB"/>
    <w:p w14:paraId="18217C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37, 58, 'retired', 'divorced', 'high.school', 'no', 'yes', 'no', 'C48', '2038', 'no');</w:t>
      </w:r>
    </w:p>
    <w:p w14:paraId="579EC35F" w14:textId="77777777" w:rsidR="00EE6FEB" w:rsidRDefault="00EE6FEB"/>
    <w:p w14:paraId="00B9F6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38, 25, 'blue-collar', 'single', 'professional.course', 'no', 'yes', 'no', 'C299', '57103', 'yes');</w:t>
      </w:r>
    </w:p>
    <w:p w14:paraId="792977F9" w14:textId="77777777" w:rsidR="00EE6FEB" w:rsidRDefault="00EE6FEB"/>
    <w:p w14:paraId="46EC93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39, 24, 'technician', 'single', 'high.school', 'no', 'yes', 'no', 'C71', '92037', 'no');</w:t>
      </w:r>
    </w:p>
    <w:p w14:paraId="7CE48206" w14:textId="77777777" w:rsidR="00EE6FEB" w:rsidRDefault="00EE6FEB"/>
    <w:p w14:paraId="655D14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40, 44, 'management', 'married', 'university.degree', 'no', 'yes', 'no', 'C116', '28314', 'no');</w:t>
      </w:r>
    </w:p>
    <w:p w14:paraId="3EDB965B" w14:textId="77777777" w:rsidR="00EE6FEB" w:rsidRDefault="00EE6FEB"/>
    <w:p w14:paraId="0923E7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41, 31, 'management', 'married', 'university.degree', 'no', 'yes', 'no', 'C119', '30318', 'yes');</w:t>
      </w:r>
    </w:p>
    <w:p w14:paraId="417A5C77" w14:textId="77777777" w:rsidR="00EE6FEB" w:rsidRDefault="00EE6FEB"/>
    <w:p w14:paraId="0E3A0B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42, 31, 'technician', 'single', 'professional.course', 'no', 'no', 'no', 'C119', '30318', 'yes');</w:t>
      </w:r>
    </w:p>
    <w:p w14:paraId="63DA4DFB" w14:textId="77777777" w:rsidR="00EE6FEB" w:rsidRDefault="00EE6FEB"/>
    <w:p w14:paraId="48EE78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43, 33, 'admin.', 'single', 'university.degree', 'no', 'no', 'no', 'C119', '30318', 'yes');</w:t>
      </w:r>
    </w:p>
    <w:p w14:paraId="7F96F8FA" w14:textId="77777777" w:rsidR="00EE6FEB" w:rsidRDefault="00EE6FEB"/>
    <w:p w14:paraId="5DDA81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44, 28, 'technician', 'single', 'professional.course', 'no', 'yes', 'no', 'C119', '30318', 'yes');</w:t>
      </w:r>
    </w:p>
    <w:p w14:paraId="2294230A" w14:textId="77777777" w:rsidR="00EE6FEB" w:rsidRDefault="00EE6FEB"/>
    <w:p w14:paraId="2810ED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45, 43, 'admin.', 'married', 'university.degree', 'no', 'yes', 'no', 'C334', '32839', 'yes');</w:t>
      </w:r>
    </w:p>
    <w:p w14:paraId="2C6220CD" w14:textId="77777777" w:rsidR="00EE6FEB" w:rsidRDefault="00EE6FEB"/>
    <w:p w14:paraId="4B912A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46, 38, 'technician', 'single', 'university.degree', 'no', 'yes', 'no', 'C9', '94122', 'no');</w:t>
      </w:r>
    </w:p>
    <w:p w14:paraId="1B1BE60F" w14:textId="77777777" w:rsidR="00EE6FEB" w:rsidRDefault="00EE6FEB"/>
    <w:p w14:paraId="185582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47, 28, 'admin.', 'married', 'high.school', 'no', 'no', 'no', 'C9', '94122', 'yes');</w:t>
      </w:r>
    </w:p>
    <w:p w14:paraId="238D7248" w14:textId="77777777" w:rsidR="00EE6FEB" w:rsidRDefault="00EE6FEB"/>
    <w:p w14:paraId="0465EB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48, 40, 'blue-collar', 'divorced', 'professional.course', 'no', 'no', 'no', 'C9', '94122', 'yes');</w:t>
      </w:r>
    </w:p>
    <w:p w14:paraId="54F55DB4" w14:textId="77777777" w:rsidR="00EE6FEB" w:rsidRDefault="00EE6FEB"/>
    <w:p w14:paraId="6418A2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49, 24, 'blue-collar', 'single', 'basic.9y', 'no', 'yes', 'no', 'C9', '94122', 'yes');</w:t>
      </w:r>
    </w:p>
    <w:p w14:paraId="20116AE4" w14:textId="77777777" w:rsidR="00EE6FEB" w:rsidRDefault="00EE6FEB"/>
    <w:p w14:paraId="573E73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50, 30, 'admin.', 'single', 'university.degree', 'no', 'yes', 'no', 'C168', '43615', 'yes');</w:t>
      </w:r>
    </w:p>
    <w:p w14:paraId="11E420C6" w14:textId="77777777" w:rsidR="00EE6FEB" w:rsidRDefault="00EE6FEB"/>
    <w:p w14:paraId="77CA0E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51, 31, 'services', 'married', 'high.school', 'no', 'no', 'no', 'C168', '43615', 'yes');</w:t>
      </w:r>
    </w:p>
    <w:p w14:paraId="1D88913D" w14:textId="77777777" w:rsidR="00EE6FEB" w:rsidRDefault="00EE6FEB"/>
    <w:p w14:paraId="1B3886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52, 47, 'admin.', 'single', 'university.degree', 'no', 'no', 'no', 'C85', '33710', 'no');</w:t>
      </w:r>
    </w:p>
    <w:p w14:paraId="6284700A" w14:textId="77777777" w:rsidR="00EE6FEB" w:rsidRDefault="00EE6FEB"/>
    <w:p w14:paraId="0DCB21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53, 59, 'retired', 'married', 'professional.course', 'no', 'yes', 'no', 'C94', '85705', 'yes');</w:t>
      </w:r>
    </w:p>
    <w:p w14:paraId="44CF0F3F" w14:textId="77777777" w:rsidR="00EE6FEB" w:rsidRDefault="00EE6FEB"/>
    <w:p w14:paraId="5688AE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54, 59, 'retired', 'married', 'professional.course', 'no', 'no', 'no', 'C94', '85705', 'no');</w:t>
      </w:r>
    </w:p>
    <w:p w14:paraId="54AA33D9" w14:textId="77777777" w:rsidR="00EE6FEB" w:rsidRDefault="00EE6FEB"/>
    <w:p w14:paraId="2093EF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55, 53, 'blue-collar', 'divorced', 'basic.6y', 'no', 'yes', 'no', 'C2', '90036', 'no');</w:t>
      </w:r>
    </w:p>
    <w:p w14:paraId="665A3815" w14:textId="77777777" w:rsidR="00EE6FEB" w:rsidRDefault="00EE6FEB"/>
    <w:p w14:paraId="2E2676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56, 33, 'admin.', 'single', 'university.degree', 'no', 'yes', 'no', 'C71', '92105', 'yes');</w:t>
      </w:r>
    </w:p>
    <w:p w14:paraId="149C72BA" w14:textId="77777777" w:rsidR="00EE6FEB" w:rsidRDefault="00EE6FEB"/>
    <w:p w14:paraId="50EA10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57, 31, 'admin.', 'single', 'high.school', 'no', 'no', 'no', 'C21', '10035', 'no');</w:t>
      </w:r>
    </w:p>
    <w:p w14:paraId="3E9464E4" w14:textId="77777777" w:rsidR="00EE6FEB" w:rsidRDefault="00EE6FEB"/>
    <w:p w14:paraId="5DEF4A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58, 53, 'technician', 'divorced', 'university.degree', 'no', 'no', 'no', 'C71', '92037', 'yes');</w:t>
      </w:r>
    </w:p>
    <w:p w14:paraId="4007425D" w14:textId="77777777" w:rsidR="00EE6FEB" w:rsidRDefault="00EE6FEB"/>
    <w:p w14:paraId="7189D2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59, 28, 'admin.', 'single', 'high.school', 'no', 'no', 'no', 'C71', '92037', 'yes');</w:t>
      </w:r>
    </w:p>
    <w:p w14:paraId="4F6D086A" w14:textId="77777777" w:rsidR="00EE6FEB" w:rsidRDefault="00EE6FEB"/>
    <w:p w14:paraId="24E8A7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60, 37, 'services', 'married', 'high.school', 'no', 'yes', 'no', 'C59', '7090', 'no');</w:t>
      </w:r>
    </w:p>
    <w:p w14:paraId="0C68B6D6" w14:textId="77777777" w:rsidR="00EE6FEB" w:rsidRDefault="00EE6FEB"/>
    <w:p w14:paraId="283AD7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61, 40, 'blue-collar', 'divorced', 'professional.course', 'no', 'no', 'no', 'C59', '7090', 'yes');</w:t>
      </w:r>
    </w:p>
    <w:p w14:paraId="74658172" w14:textId="77777777" w:rsidR="00EE6FEB" w:rsidRDefault="00EE6FEB"/>
    <w:p w14:paraId="7523F1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62, 58, 'blue-collar', 'married', 'basic.4y', 'no', 'yes', 'no', 'C59', '7090', 'yes');</w:t>
      </w:r>
    </w:p>
    <w:p w14:paraId="7EE5EBBA" w14:textId="77777777" w:rsidR="00EE6FEB" w:rsidRDefault="00EE6FEB"/>
    <w:p w14:paraId="55914B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63, 38, 'technician', 'married', 'university.degree', 'no', 'yes', 'no', 'C335', '7050', 'no');</w:t>
      </w:r>
    </w:p>
    <w:p w14:paraId="41F96E78" w14:textId="77777777" w:rsidR="00EE6FEB" w:rsidRDefault="00EE6FEB"/>
    <w:p w14:paraId="190FBA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64, 36, 'admin.', 'married', 'university.degree', 'no', 'no', 'no', 'C335', '7050', 'no');</w:t>
      </w:r>
    </w:p>
    <w:p w14:paraId="0B69F09D" w14:textId="77777777" w:rsidR="00EE6FEB" w:rsidRDefault="00EE6FEB"/>
    <w:p w14:paraId="7A4081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65, 37, 'self-employed', 'married', 'professional.course', 'no', 'no', 'no', 'C319', '60098', 'yes');</w:t>
      </w:r>
    </w:p>
    <w:p w14:paraId="17A42E56" w14:textId="77777777" w:rsidR="00EE6FEB" w:rsidRDefault="00EE6FEB"/>
    <w:p w14:paraId="109265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66, 58, 'management', 'married', 'basic.4y', 'no', 'yes', 'no', 'C9', '94110', 'no');</w:t>
      </w:r>
    </w:p>
    <w:p w14:paraId="5B5BD510" w14:textId="77777777" w:rsidR="00EE6FEB" w:rsidRDefault="00EE6FEB"/>
    <w:p w14:paraId="6D099C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67, 20, 'student', 'single', 'unknown', 'no', 'yes', 'no', 'C9', '94122', 'yes');</w:t>
      </w:r>
    </w:p>
    <w:p w14:paraId="24C9BF53" w14:textId="77777777" w:rsidR="00EE6FEB" w:rsidRDefault="00EE6FEB"/>
    <w:p w14:paraId="6ABDA4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68, 29, 'admin.', 'single', 'university.degree', 'no', 'yes', 'yes', 'C229', '85281', 'no');</w:t>
      </w:r>
    </w:p>
    <w:p w14:paraId="086BEBEB" w14:textId="77777777" w:rsidR="00EE6FEB" w:rsidRDefault="00EE6FEB"/>
    <w:p w14:paraId="2F463A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69, 28, 'technician', 'single', 'professional.course', 'no', 'no', 'no', 'C2', '90008', 'yes');</w:t>
      </w:r>
    </w:p>
    <w:p w14:paraId="343036AA" w14:textId="77777777" w:rsidR="00EE6FEB" w:rsidRDefault="00EE6FEB"/>
    <w:p w14:paraId="38ADE0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70, 29, 'admin.', 'married', 'high.school', 'no', 'yes', 'no', 'C2', '90008', 'no');</w:t>
      </w:r>
    </w:p>
    <w:p w14:paraId="017F6A43" w14:textId="77777777" w:rsidR="00EE6FEB" w:rsidRDefault="00EE6FEB"/>
    <w:p w14:paraId="101C3C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71, 28, 'admin.', 'single', 'university.degree', 'no', 'yes', 'no', 'C2', '90008', 'yes');</w:t>
      </w:r>
    </w:p>
    <w:p w14:paraId="2644CC8D" w14:textId="77777777" w:rsidR="00EE6FEB" w:rsidRDefault="00EE6FEB"/>
    <w:p w14:paraId="3867F9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72, 29, 'technician', 'single', 'university.degree', 'no', 'yes', 'no', 'C5', '98105', 'no');</w:t>
      </w:r>
    </w:p>
    <w:p w14:paraId="07DB9582" w14:textId="77777777" w:rsidR="00EE6FEB" w:rsidRDefault="00EE6FEB"/>
    <w:p w14:paraId="0E034A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73, 34, 'technician', 'married', 'professional.course', 'no', 'yes', 'no', 'C336', '70601', 'yes');</w:t>
      </w:r>
    </w:p>
    <w:p w14:paraId="2F4F26FD" w14:textId="77777777" w:rsidR="00EE6FEB" w:rsidRDefault="00EE6FEB"/>
    <w:p w14:paraId="0A977A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74, 29, 'technician', 'single', 'university.degree', 'no', 'yes', 'no', 'C336', '70601', 'no');</w:t>
      </w:r>
    </w:p>
    <w:p w14:paraId="704CCC1F" w14:textId="77777777" w:rsidR="00EE6FEB" w:rsidRDefault="00EE6FEB"/>
    <w:p w14:paraId="4D3FC0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75, 29, 'technician', 'single', 'university.degree', 'no', 'yes', 'no', 'C31', '14609', 'yes');</w:t>
      </w:r>
    </w:p>
    <w:p w14:paraId="21BCE641" w14:textId="77777777" w:rsidR="00EE6FEB" w:rsidRDefault="00EE6FEB"/>
    <w:p w14:paraId="66DA05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76, 29, 'services', 'single', 'high.school', 'no', 'no', 'no', 'C31', '14609', 'no');</w:t>
      </w:r>
    </w:p>
    <w:p w14:paraId="55217B42" w14:textId="77777777" w:rsidR="00EE6FEB" w:rsidRDefault="00EE6FEB"/>
    <w:p w14:paraId="008274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77, 59, 'blue-collar', 'married', 'basic.4y', 'unknown', 'no', 'no', 'C31', '14609', 'yes');</w:t>
      </w:r>
    </w:p>
    <w:p w14:paraId="27CEB181" w14:textId="77777777" w:rsidR="00EE6FEB" w:rsidRDefault="00EE6FEB"/>
    <w:p w14:paraId="3F7C60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78, 48, 'admin.', 'married', 'university.degree', 'no', 'yes', 'no', 'C31', '14609', 'no');</w:t>
      </w:r>
    </w:p>
    <w:p w14:paraId="217DD54A" w14:textId="77777777" w:rsidR="00EE6FEB" w:rsidRDefault="00EE6FEB"/>
    <w:p w14:paraId="736C2B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79, 31, 'services', 'married', 'high.school', 'no', 'yes', 'no', 'C86', '11561', 'yes');</w:t>
      </w:r>
    </w:p>
    <w:p w14:paraId="17D69973" w14:textId="77777777" w:rsidR="00EE6FEB" w:rsidRDefault="00EE6FEB"/>
    <w:p w14:paraId="1EC995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80, 33, 'blue-collar', 'married', 'professional.course', 'no', 'yes', 'no', 'C36', '28205', 'no');</w:t>
      </w:r>
    </w:p>
    <w:p w14:paraId="367E6548" w14:textId="77777777" w:rsidR="00EE6FEB" w:rsidRDefault="00EE6FEB"/>
    <w:p w14:paraId="2A0057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81, 33, 'blue-collar', 'married', 'professional.course', 'no', 'yes', 'no', 'C13', '77036', 'no');</w:t>
      </w:r>
    </w:p>
    <w:p w14:paraId="6A2B47E9" w14:textId="77777777" w:rsidR="00EE6FEB" w:rsidRDefault="00EE6FEB"/>
    <w:p w14:paraId="19729C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82, 28, 'services', 'single', 'basic.6y', 'no', 'no', 'no', 'C21', '10035', 'yes');</w:t>
      </w:r>
    </w:p>
    <w:p w14:paraId="5CE5C379" w14:textId="77777777" w:rsidR="00EE6FEB" w:rsidRDefault="00EE6FEB"/>
    <w:p w14:paraId="7588E6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83, 39, 'admin.', 'married', 'university.degree', 'no', 'no', 'no', 'C21', '10035', 'no');</w:t>
      </w:r>
    </w:p>
    <w:p w14:paraId="1FFCCBE6" w14:textId="77777777" w:rsidR="00EE6FEB" w:rsidRDefault="00EE6FEB"/>
    <w:p w14:paraId="40270A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84, 33, 'blue-collar', 'married', 'professional.course', 'no', 'unknown', 'unknown', 'C39', '31907', 'no');</w:t>
      </w:r>
    </w:p>
    <w:p w14:paraId="34C6CEB6" w14:textId="77777777" w:rsidR="00EE6FEB" w:rsidRDefault="00EE6FEB"/>
    <w:p w14:paraId="49F4E5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85, 29, 'admin.', 'single', 'university.degree', 'no', 'no', 'no', 'C23', '60610', 'yes');</w:t>
      </w:r>
    </w:p>
    <w:p w14:paraId="5325655A" w14:textId="77777777" w:rsidR="00EE6FEB" w:rsidRDefault="00EE6FEB"/>
    <w:p w14:paraId="5CAE06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86, 57, 'entrepreneur', 'married', 'basic.4y', 'no', 'yes', 'no', 'C337', '60035', 'no');</w:t>
      </w:r>
    </w:p>
    <w:p w14:paraId="1B4165FF" w14:textId="77777777" w:rsidR="00EE6FEB" w:rsidRDefault="00EE6FEB"/>
    <w:p w14:paraId="36F2A5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87, 30, 'admin.', 'single', 'university.degree', 'no', 'yes', 'no', 'C337', '60035', 'no');</w:t>
      </w:r>
    </w:p>
    <w:p w14:paraId="15CDA6D8" w14:textId="77777777" w:rsidR="00EE6FEB" w:rsidRDefault="00EE6FEB"/>
    <w:p w14:paraId="0D867C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88, 29, 'admin.', 'divorced', 'university.degree', 'no', 'yes', 'no', 'C5', '98115', 'yes');</w:t>
      </w:r>
    </w:p>
    <w:p w14:paraId="7B5467F5" w14:textId="77777777" w:rsidR="00EE6FEB" w:rsidRDefault="00EE6FEB"/>
    <w:p w14:paraId="702512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89, 39, 'management', 'married', 'university.degree', 'no', 'yes', 'no', 'C17', '55122', 'no');</w:t>
      </w:r>
    </w:p>
    <w:p w14:paraId="594DF7A4" w14:textId="77777777" w:rsidR="00EE6FEB" w:rsidRDefault="00EE6FEB"/>
    <w:p w14:paraId="1F2233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90, 29, 'admin.', 'single', 'university.degree', 'no', 'yes', 'no', 'C17', '55122', 'yes');</w:t>
      </w:r>
    </w:p>
    <w:p w14:paraId="7E300EA0" w14:textId="77777777" w:rsidR="00EE6FEB" w:rsidRDefault="00EE6FEB"/>
    <w:p w14:paraId="14ADFB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91, 32, 'admin.', 'married', 'high.school', 'no', 'yes', 'no', 'C17', '55122', 'no');</w:t>
      </w:r>
    </w:p>
    <w:p w14:paraId="7184DCFD" w14:textId="77777777" w:rsidR="00EE6FEB" w:rsidRDefault="00EE6FEB"/>
    <w:p w14:paraId="111EC9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92, 29, 'admin.', 'married', 'university.degree', 'no', 'unknown', 'unknown', 'C5', '98103', 'no');</w:t>
      </w:r>
    </w:p>
    <w:p w14:paraId="652E9DB2" w14:textId="77777777" w:rsidR="00EE6FEB" w:rsidRDefault="00EE6FEB"/>
    <w:p w14:paraId="486492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93, 56, 'retired', 'married', 'university.degree', 'no', 'yes', 'no', 'C198', '33065', 'no');</w:t>
      </w:r>
    </w:p>
    <w:p w14:paraId="5552347E" w14:textId="77777777" w:rsidR="00EE6FEB" w:rsidRDefault="00EE6FEB"/>
    <w:p w14:paraId="4DB497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94, 33, 'admin.', 'single', 'high.school', 'no', 'no', 'no', 'C338', '11550', 'no');</w:t>
      </w:r>
    </w:p>
    <w:p w14:paraId="24340908" w14:textId="77777777" w:rsidR="00EE6FEB" w:rsidRDefault="00EE6FEB"/>
    <w:p w14:paraId="7B4B2D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95, 20, 'student', 'single', 'high.school', 'no', 'yes', 'yes', 'C338', '11550', 'no');</w:t>
      </w:r>
    </w:p>
    <w:p w14:paraId="0E19BCC9" w14:textId="77777777" w:rsidR="00EE6FEB" w:rsidRDefault="00EE6FEB"/>
    <w:p w14:paraId="0C6C21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96, 38, 'admin.', 'divorced', 'high.school', 'no', 'no', 'no', 'C338', '11550', 'no');</w:t>
      </w:r>
    </w:p>
    <w:p w14:paraId="2B5EF9DC" w14:textId="77777777" w:rsidR="00EE6FEB" w:rsidRDefault="00EE6FEB"/>
    <w:p w14:paraId="75A448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97, 61, 'admin.', 'married', 'university.degree', 'no', 'yes', 'no', 'C339', '46060', 'no');</w:t>
      </w:r>
    </w:p>
    <w:p w14:paraId="3A807569" w14:textId="77777777" w:rsidR="00EE6FEB" w:rsidRDefault="00EE6FEB"/>
    <w:p w14:paraId="6D2500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98, 38, 'technician', 'married', 'university.degree', 'no', 'yes', 'no', 'C339', '46060', 'no');</w:t>
      </w:r>
    </w:p>
    <w:p w14:paraId="3F913A04" w14:textId="77777777" w:rsidR="00EE6FEB" w:rsidRDefault="00EE6FEB"/>
    <w:p w14:paraId="416B8D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899, 38, 'technician', 'married', 'university.degree', 'no', 'no', 'no', 'C339', '46060', 'yes');</w:t>
      </w:r>
    </w:p>
    <w:p w14:paraId="5627516F" w14:textId="77777777" w:rsidR="00EE6FEB" w:rsidRDefault="00EE6FEB"/>
    <w:p w14:paraId="3D6BE7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00, 40, 'services', 'married', 'high.school', 'unknown', 'no', 'no', 'C62', '75220', 'no');</w:t>
      </w:r>
    </w:p>
    <w:p w14:paraId="6F9D84C6" w14:textId="77777777" w:rsidR="00EE6FEB" w:rsidRDefault="00EE6FEB"/>
    <w:p w14:paraId="08FB87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01, 38, 'admin.', 'divorced', 'high.school', 'no', 'yes', 'no', 'C11', '19140', 'no');</w:t>
      </w:r>
    </w:p>
    <w:p w14:paraId="3480B509" w14:textId="77777777" w:rsidR="00EE6FEB" w:rsidRDefault="00EE6FEB"/>
    <w:p w14:paraId="48ADED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02, 33, 'admin.', 'single', 'university.degree', 'no', 'no', 'no', 'C11', '19140', 'no');</w:t>
      </w:r>
    </w:p>
    <w:p w14:paraId="538652D6" w14:textId="77777777" w:rsidR="00EE6FEB" w:rsidRDefault="00EE6FEB"/>
    <w:p w14:paraId="6324BA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03, 21, 'admin.', 'single', 'high.school', 'no', 'yes', 'no', 'C11', '19140', 'no');</w:t>
      </w:r>
    </w:p>
    <w:p w14:paraId="13063EEA" w14:textId="77777777" w:rsidR="00EE6FEB" w:rsidRDefault="00EE6FEB"/>
    <w:p w14:paraId="71A85B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04, 29, 'services', 'single', 'high.school', 'no', 'no', 'no', 'C9', '94109', 'no');</w:t>
      </w:r>
    </w:p>
    <w:p w14:paraId="62BF4BE1" w14:textId="77777777" w:rsidR="00EE6FEB" w:rsidRDefault="00EE6FEB"/>
    <w:p w14:paraId="5FCED1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05, 32, 'technician', 'married', 'university.degree', 'no', 'yes', 'no', 'C90', '78745', 'no');</w:t>
      </w:r>
    </w:p>
    <w:p w14:paraId="1C584D1D" w14:textId="77777777" w:rsidR="00EE6FEB" w:rsidRDefault="00EE6FEB"/>
    <w:p w14:paraId="029307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06, 37, 'admin.', 'married', 'university.degree', 'no', 'no', 'no', 'C67', '48234', 'no');</w:t>
      </w:r>
    </w:p>
    <w:p w14:paraId="5D849224" w14:textId="77777777" w:rsidR="00EE6FEB" w:rsidRDefault="00EE6FEB"/>
    <w:p w14:paraId="41E748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07, 26, 'technician', 'single', 'professional.course', 'no', 'yes', 'no', 'C233', '13601', 'no');</w:t>
      </w:r>
    </w:p>
    <w:p w14:paraId="60C88956" w14:textId="77777777" w:rsidR="00EE6FEB" w:rsidRDefault="00EE6FEB"/>
    <w:p w14:paraId="0849A1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08, 30, 'admin.', 'single', 'university.degree', 'no', 'yes', 'no', 'C233', '13601', 'yes');</w:t>
      </w:r>
    </w:p>
    <w:p w14:paraId="0BD01A99" w14:textId="77777777" w:rsidR="00EE6FEB" w:rsidRDefault="00EE6FEB"/>
    <w:p w14:paraId="499928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09, 36, 'management', 'single', 'university.degree', 'no', 'yes', 'no', 'C39', '31907', 'yes');</w:t>
      </w:r>
    </w:p>
    <w:p w14:paraId="13A4B3C9" w14:textId="77777777" w:rsidR="00EE6FEB" w:rsidRDefault="00EE6FEB"/>
    <w:p w14:paraId="3091D1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10, 29, 'admin.', 'married', 'high.school', 'no', 'no', 'no', 'C340', '55124', 'yes');</w:t>
      </w:r>
    </w:p>
    <w:p w14:paraId="652F5BDE" w14:textId="77777777" w:rsidR="00EE6FEB" w:rsidRDefault="00EE6FEB"/>
    <w:p w14:paraId="64E44D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11, 42, 'self-employed', 'married', 'university.degree', 'no', 'yes', 'no', 'C141', '27217', 'yes');</w:t>
      </w:r>
    </w:p>
    <w:p w14:paraId="25830E9A" w14:textId="77777777" w:rsidR="00EE6FEB" w:rsidRDefault="00EE6FEB"/>
    <w:p w14:paraId="2FD400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12, 34, 'management', 'married', 'university.degree', 'no', 'yes', 'yes', 'C64', '48601', 'no');</w:t>
      </w:r>
    </w:p>
    <w:p w14:paraId="73152E07" w14:textId="77777777" w:rsidR="00EE6FEB" w:rsidRDefault="00EE6FEB"/>
    <w:p w14:paraId="0E93A6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13, 33, 'management', 'married', 'university.degree', 'no', 'yes', 'no', 'C9', '94109', 'no');</w:t>
      </w:r>
    </w:p>
    <w:p w14:paraId="5155FC97" w14:textId="77777777" w:rsidR="00EE6FEB" w:rsidRDefault="00EE6FEB"/>
    <w:p w14:paraId="6AC80B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14, 50, 'admin.', 'single', 'basic.9y', 'no', 'yes', 'no', 'C9', '94109', 'no');</w:t>
      </w:r>
    </w:p>
    <w:p w14:paraId="177643AD" w14:textId="77777777" w:rsidR="00EE6FEB" w:rsidRDefault="00EE6FEB"/>
    <w:p w14:paraId="2F0EEF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15, 47, 'admin.', 'single', 'university.degree', 'no', 'yes', 'no', 'C9', '94109', 'no');</w:t>
      </w:r>
    </w:p>
    <w:p w14:paraId="6B024A88" w14:textId="77777777" w:rsidR="00EE6FEB" w:rsidRDefault="00EE6FEB"/>
    <w:p w14:paraId="51F22B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16, 50, 'admin.', 'single', 'basic.9y', 'no', 'unknown', 'unknown', 'C5', '98105', 'yes');</w:t>
      </w:r>
    </w:p>
    <w:p w14:paraId="5280B2CD" w14:textId="77777777" w:rsidR="00EE6FEB" w:rsidRDefault="00EE6FEB"/>
    <w:p w14:paraId="2E5851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17, 23, 'student', 'single', 'high.school', 'no', 'no', 'no', 'C5', '98105', 'yes');</w:t>
      </w:r>
    </w:p>
    <w:p w14:paraId="0D3096A8" w14:textId="77777777" w:rsidR="00EE6FEB" w:rsidRDefault="00EE6FEB"/>
    <w:p w14:paraId="1C105F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18, 24, 'services', 'single', 'high.school', 'no', 'no', 'no', 'C5', '98105', 'no');</w:t>
      </w:r>
    </w:p>
    <w:p w14:paraId="3B2051BC" w14:textId="77777777" w:rsidR="00EE6FEB" w:rsidRDefault="00EE6FEB"/>
    <w:p w14:paraId="61EC73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19, 54, 'management', 'married', 'university.degree', 'no', 'yes', 'no', 'C5', '98105', 'no');</w:t>
      </w:r>
    </w:p>
    <w:p w14:paraId="472975F7" w14:textId="77777777" w:rsidR="00EE6FEB" w:rsidRDefault="00EE6FEB"/>
    <w:p w14:paraId="1C9F57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20, 29, 'services', 'single', 'high.school', 'no', 'yes', 'yes', 'C5', '98105', 'yes');</w:t>
      </w:r>
    </w:p>
    <w:p w14:paraId="27DF4584" w14:textId="77777777" w:rsidR="00EE6FEB" w:rsidRDefault="00EE6FEB"/>
    <w:p w14:paraId="3B7AA4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21, 56, 'management', 'married', 'university.degree', 'no', 'yes', 'no', 'C5', '98105', 'no');</w:t>
      </w:r>
    </w:p>
    <w:p w14:paraId="6AFF2060" w14:textId="77777777" w:rsidR="00EE6FEB" w:rsidRDefault="00EE6FEB"/>
    <w:p w14:paraId="5889F8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22, 30, 'admin.', 'single', 'university.degree', 'no', 'no', 'no', 'C5', '98105', 'no');</w:t>
      </w:r>
    </w:p>
    <w:p w14:paraId="4009DA6E" w14:textId="77777777" w:rsidR="00EE6FEB" w:rsidRDefault="00EE6FEB"/>
    <w:p w14:paraId="550D95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23, 40, 'entrepreneur', 'married', 'basic.6y', 'no', 'no', 'no', 'C159', '53209', 'yes');</w:t>
      </w:r>
    </w:p>
    <w:p w14:paraId="05221E00" w14:textId="77777777" w:rsidR="00EE6FEB" w:rsidRDefault="00EE6FEB"/>
    <w:p w14:paraId="08E590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24, 29, 'services', 'single', 'high.school', 'no', 'no', 'no', 'C159', '53209', 'yes');</w:t>
      </w:r>
    </w:p>
    <w:p w14:paraId="69DC1EE6" w14:textId="77777777" w:rsidR="00EE6FEB" w:rsidRDefault="00EE6FEB"/>
    <w:p w14:paraId="3C9A3F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25, 27, 'blue-collar', 'single', 'basic.6y', 'no', 'yes', 'no', 'C159', '53209', 'no');</w:t>
      </w:r>
    </w:p>
    <w:p w14:paraId="0474020C" w14:textId="77777777" w:rsidR="00EE6FEB" w:rsidRDefault="00EE6FEB"/>
    <w:p w14:paraId="717F36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26, 57, 'housemaid', 'divorced', 'high.school', 'no', 'no', 'yes', 'C2', '90049', 'no');</w:t>
      </w:r>
    </w:p>
    <w:p w14:paraId="386A7D75" w14:textId="77777777" w:rsidR="00EE6FEB" w:rsidRDefault="00EE6FEB"/>
    <w:p w14:paraId="685BD2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27, 69, 'entrepreneur', 'married', 'high.school', 'no', 'no', 'no', 'C2', '90049', 'yes');</w:t>
      </w:r>
    </w:p>
    <w:p w14:paraId="259D34BF" w14:textId="77777777" w:rsidR="00EE6FEB" w:rsidRDefault="00EE6FEB"/>
    <w:p w14:paraId="1AFD3A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28, 30, 'admin.', 'single', 'university.degree', 'no', 'yes', 'no', 'C9', '94122', 'yes');</w:t>
      </w:r>
    </w:p>
    <w:p w14:paraId="7FC9C6F8" w14:textId="77777777" w:rsidR="00EE6FEB" w:rsidRDefault="00EE6FEB"/>
    <w:p w14:paraId="7AE31F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29, 69, 'entrepreneur', 'married', 'high.school', 'no', 'no', 'no', 'C71', '92024', 'yes');</w:t>
      </w:r>
    </w:p>
    <w:p w14:paraId="763BE0F0" w14:textId="77777777" w:rsidR="00EE6FEB" w:rsidRDefault="00EE6FEB"/>
    <w:p w14:paraId="723151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30, 69, 'entrepreneur', 'married', 'high.school', 'no', 'yes', 'no', 'C71', '92024', 'no');</w:t>
      </w:r>
    </w:p>
    <w:p w14:paraId="69237262" w14:textId="77777777" w:rsidR="00EE6FEB" w:rsidRDefault="00EE6FEB"/>
    <w:p w14:paraId="0FE816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31, 31, 'admin.', 'married', 'high.school', 'no', 'no', 'no', 'C71', '92024', 'no');</w:t>
      </w:r>
    </w:p>
    <w:p w14:paraId="55A8CBB7" w14:textId="77777777" w:rsidR="00EE6FEB" w:rsidRDefault="00EE6FEB"/>
    <w:p w14:paraId="479C0A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32, 29, 'technician', 'married', 'university.degree', 'no', 'no', 'no', 'C221', '85301', 'no');</w:t>
      </w:r>
    </w:p>
    <w:p w14:paraId="4859A2E4" w14:textId="77777777" w:rsidR="00EE6FEB" w:rsidRDefault="00EE6FEB"/>
    <w:p w14:paraId="31CAE0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33, 26, 'admin.', 'single', 'university.degree', 'no', 'yes', 'no', 'C221', '85301', 'no');</w:t>
      </w:r>
    </w:p>
    <w:p w14:paraId="4F069535" w14:textId="77777777" w:rsidR="00EE6FEB" w:rsidRDefault="00EE6FEB"/>
    <w:p w14:paraId="4A96E5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34, 35, 'admin.', 'single', 'university.degree', 'no', 'yes', 'no', 'C221', '85301', 'no');</w:t>
      </w:r>
    </w:p>
    <w:p w14:paraId="1A0070FF" w14:textId="77777777" w:rsidR="00EE6FEB" w:rsidRDefault="00EE6FEB"/>
    <w:p w14:paraId="1DFBB8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35, 52, 'admin.', 'married', 'university.degree', 'no', 'yes', 'yes', 'C221', '85301', 'yes');</w:t>
      </w:r>
    </w:p>
    <w:p w14:paraId="5CE8E771" w14:textId="77777777" w:rsidR="00EE6FEB" w:rsidRDefault="00EE6FEB"/>
    <w:p w14:paraId="6E03BA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36, 26, 'student', 'single', 'university.degree', 'unknown', 'no', 'no', 'C221', '85301', 'no');</w:t>
      </w:r>
    </w:p>
    <w:p w14:paraId="2004B8E6" w14:textId="77777777" w:rsidR="00EE6FEB" w:rsidRDefault="00EE6FEB"/>
    <w:p w14:paraId="703609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37, 54, 'admin.', 'single', 'high.school', 'no', 'no', 'no', 'C221', '85301', 'no');</w:t>
      </w:r>
    </w:p>
    <w:p w14:paraId="64278FAE" w14:textId="77777777" w:rsidR="00EE6FEB" w:rsidRDefault="00EE6FEB"/>
    <w:p w14:paraId="5CBFE4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38, 33, 'technician', 'single', 'university.degree', 'no', 'yes', 'yes', 'C21', '10035', 'no');</w:t>
      </w:r>
    </w:p>
    <w:p w14:paraId="48A41D27" w14:textId="77777777" w:rsidR="00EE6FEB" w:rsidRDefault="00EE6FEB"/>
    <w:p w14:paraId="5AFF39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39, 42, 'admin.', 'single', 'university.degree', 'no', 'unknown', 'unknown', 'C233', '13601', 'no');</w:t>
      </w:r>
    </w:p>
    <w:p w14:paraId="0C5F4F36" w14:textId="77777777" w:rsidR="00EE6FEB" w:rsidRDefault="00EE6FEB"/>
    <w:p w14:paraId="3F6E90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40, 25, 'technician', 'married', 'professional.course', 'no', 'no', 'no', 'C25', '45503', 'no');</w:t>
      </w:r>
    </w:p>
    <w:p w14:paraId="0FBC8FCE" w14:textId="77777777" w:rsidR="00EE6FEB" w:rsidRDefault="00EE6FEB"/>
    <w:p w14:paraId="4FE582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41, 33, 'management', 'divorced', 'university.degree', 'no', 'yes', 'no', 'C2', '90032', 'no');</w:t>
      </w:r>
    </w:p>
    <w:p w14:paraId="32BF652B" w14:textId="77777777" w:rsidR="00EE6FEB" w:rsidRDefault="00EE6FEB"/>
    <w:p w14:paraId="7398E9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42, 21, 'student', 'single', 'high.school', 'no', 'no', 'no', 'C2', '90032', 'no');</w:t>
      </w:r>
    </w:p>
    <w:p w14:paraId="4C3A2DA5" w14:textId="77777777" w:rsidR="00EE6FEB" w:rsidRDefault="00EE6FEB"/>
    <w:p w14:paraId="6EF5FF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43, 33, 'management', 'divorced', 'university.degree', 'no', 'yes', 'no', 'C5', '98115', 'yes');</w:t>
      </w:r>
    </w:p>
    <w:p w14:paraId="6E5DE5BC" w14:textId="77777777" w:rsidR="00EE6FEB" w:rsidRDefault="00EE6FEB"/>
    <w:p w14:paraId="23435A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44, 56, 'management', 'married', 'university.degree', 'no', 'yes', 'no', 'C5', '98115', 'no');</w:t>
      </w:r>
    </w:p>
    <w:p w14:paraId="69F3CE6B" w14:textId="77777777" w:rsidR="00EE6FEB" w:rsidRDefault="00EE6FEB"/>
    <w:p w14:paraId="4942CA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45, 35, 'admin.', 'married', 'university.degree', 'no', 'no', 'no', 'C148', '92054', 'yes');</w:t>
      </w:r>
    </w:p>
    <w:p w14:paraId="2263F0E2" w14:textId="77777777" w:rsidR="00EE6FEB" w:rsidRDefault="00EE6FEB"/>
    <w:p w14:paraId="6F1CCD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46, 25, 'unemployed', 'married', 'high.school', 'no', 'no', 'no', 'C148', '92054', 'no');</w:t>
      </w:r>
    </w:p>
    <w:p w14:paraId="3F09E79E" w14:textId="77777777" w:rsidR="00EE6FEB" w:rsidRDefault="00EE6FEB"/>
    <w:p w14:paraId="7A0766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47, 55, 'unknown', 'married', 'university.degree', 'no', 'yes', 'no', 'C148', '92054', 'no');</w:t>
      </w:r>
    </w:p>
    <w:p w14:paraId="08F5F403" w14:textId="77777777" w:rsidR="00EE6FEB" w:rsidRDefault="00EE6FEB"/>
    <w:p w14:paraId="5E9EC0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48, 62, 'unknown', 'married', 'professional.course', 'no', 'no', 'no', 'C148', '92054', 'no');</w:t>
      </w:r>
    </w:p>
    <w:p w14:paraId="0B5DFEE8" w14:textId="77777777" w:rsidR="00EE6FEB" w:rsidRDefault="00EE6FEB"/>
    <w:p w14:paraId="3008B3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49, 53, 'blue-collar', 'married', 'basic.6y', 'no', 'yes', 'no', 'C243', '60076', 'yes');</w:t>
      </w:r>
    </w:p>
    <w:p w14:paraId="58E35E7A" w14:textId="77777777" w:rsidR="00EE6FEB" w:rsidRDefault="00EE6FEB"/>
    <w:p w14:paraId="25AC56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50, 51, 'unemployed', 'married', 'basic.6y', 'no', 'yes', 'no', 'C243', '60076', 'yes');</w:t>
      </w:r>
    </w:p>
    <w:p w14:paraId="5F8C8538" w14:textId="77777777" w:rsidR="00EE6FEB" w:rsidRDefault="00EE6FEB"/>
    <w:p w14:paraId="2CDF8C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51, 51, 'unemployed', 'married', 'basic.6y', 'no', 'no', 'no', 'C116', '28314', 'yes');</w:t>
      </w:r>
    </w:p>
    <w:p w14:paraId="17231425" w14:textId="77777777" w:rsidR="00EE6FEB" w:rsidRDefault="00EE6FEB"/>
    <w:p w14:paraId="37C89B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52, 45, 'admin.', 'single', 'university.degree', 'no', 'yes', 'no', 'C116', '28314', 'yes');</w:t>
      </w:r>
    </w:p>
    <w:p w14:paraId="260218A0" w14:textId="77777777" w:rsidR="00EE6FEB" w:rsidRDefault="00EE6FEB"/>
    <w:p w14:paraId="397782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53, 53, 'housemaid', 'married', 'high.school', 'no', 'yes', 'no', 'C116', '28314', 'no');</w:t>
      </w:r>
    </w:p>
    <w:p w14:paraId="38D724B3" w14:textId="77777777" w:rsidR="00EE6FEB" w:rsidRDefault="00EE6FEB"/>
    <w:p w14:paraId="30A7AE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54, 30, 'admin.', 'single', 'university.degree', 'no', 'yes', 'no', 'C116', '28314', 'no');</w:t>
      </w:r>
    </w:p>
    <w:p w14:paraId="2BE175E1" w14:textId="77777777" w:rsidR="00EE6FEB" w:rsidRDefault="00EE6FEB"/>
    <w:p w14:paraId="0373F3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55, 51, 'unemployed', 'married', 'basic.6y', 'no', 'yes', 'no', 'C116', '28314', 'no');</w:t>
      </w:r>
    </w:p>
    <w:p w14:paraId="125EFE77" w14:textId="77777777" w:rsidR="00EE6FEB" w:rsidRDefault="00EE6FEB"/>
    <w:p w14:paraId="6154CF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56, 29, 'admin.', 'single', 'university.degree', 'no', 'yes', 'yes', 'C252', '74133', 'yes');</w:t>
      </w:r>
    </w:p>
    <w:p w14:paraId="0DB8C55C" w14:textId="77777777" w:rsidR="00EE6FEB" w:rsidRDefault="00EE6FEB"/>
    <w:p w14:paraId="047818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57, 30, 'admin.', 'married', 'basic.9y', 'no', 'yes', 'no', 'C236', '75002', 'no');</w:t>
      </w:r>
    </w:p>
    <w:p w14:paraId="0E46B062" w14:textId="77777777" w:rsidR="00EE6FEB" w:rsidRDefault="00EE6FEB"/>
    <w:p w14:paraId="48E959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58, 26, 'admin.', 'single', 'university.degree', 'no', 'no', 'yes', 'C236', '75002', 'yes');</w:t>
      </w:r>
    </w:p>
    <w:p w14:paraId="3B166D13" w14:textId="77777777" w:rsidR="00EE6FEB" w:rsidRDefault="00EE6FEB"/>
    <w:p w14:paraId="66634A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59, 54, 'admin.', 'married', 'university.degree', 'no', 'yes', 'no', 'C11', '19143', 'no');</w:t>
      </w:r>
    </w:p>
    <w:p w14:paraId="0A29CC07" w14:textId="77777777" w:rsidR="00EE6FEB" w:rsidRDefault="00EE6FEB"/>
    <w:p w14:paraId="0084D9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60, 21, 'student', 'single', 'high.school', 'no', 'no', 'no', 'C31', '14609', 'yes');</w:t>
      </w:r>
    </w:p>
    <w:p w14:paraId="038682AA" w14:textId="77777777" w:rsidR="00EE6FEB" w:rsidRDefault="00EE6FEB"/>
    <w:p w14:paraId="5A4F72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61, 30, 'admin.', 'married', 'professional.course', 'no', 'yes', 'no', 'C341', '29464', 'no');</w:t>
      </w:r>
    </w:p>
    <w:p w14:paraId="34DBF316" w14:textId="77777777" w:rsidR="00EE6FEB" w:rsidRDefault="00EE6FEB"/>
    <w:p w14:paraId="750959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62, 25, 'services', 'single', 'high.school', 'no', 'yes', 'no', 'C11', '19134', 'yes');</w:t>
      </w:r>
    </w:p>
    <w:p w14:paraId="02AFDAF0" w14:textId="77777777" w:rsidR="00EE6FEB" w:rsidRDefault="00EE6FEB"/>
    <w:p w14:paraId="2F6EE1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63, 24, 'admin.', 'single', 'high.school', 'no', 'no', 'no', 'C11', '19134', 'yes');</w:t>
      </w:r>
    </w:p>
    <w:p w14:paraId="4BD7AEA3" w14:textId="77777777" w:rsidR="00EE6FEB" w:rsidRDefault="00EE6FEB"/>
    <w:p w14:paraId="2C5387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64, 21, 'services', 'single', 'professional.course', 'no', 'yes', 'yes', 'C5', '98115', 'yes');</w:t>
      </w:r>
    </w:p>
    <w:p w14:paraId="1B922102" w14:textId="77777777" w:rsidR="00EE6FEB" w:rsidRDefault="00EE6FEB"/>
    <w:p w14:paraId="50090D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65, 30, 'admin.', 'single', 'university.degree', 'no', 'no', 'no', 'C5', '98115', 'yes');</w:t>
      </w:r>
    </w:p>
    <w:p w14:paraId="06450A47" w14:textId="77777777" w:rsidR="00EE6FEB" w:rsidRDefault="00EE6FEB"/>
    <w:p w14:paraId="21A805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66, 50, 'technician', 'single', 'professional.course', 'no', 'yes', 'yes', 'C25', '97477', 'no');</w:t>
      </w:r>
    </w:p>
    <w:p w14:paraId="45ECE866" w14:textId="77777777" w:rsidR="00EE6FEB" w:rsidRDefault="00EE6FEB"/>
    <w:p w14:paraId="2C9C75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67, 50, 'technician', 'single', 'professional.course', 'no', 'yes', 'yes', 'C25', '97477', 'yes');</w:t>
      </w:r>
    </w:p>
    <w:p w14:paraId="0941B368" w14:textId="77777777" w:rsidR="00EE6FEB" w:rsidRDefault="00EE6FEB"/>
    <w:p w14:paraId="388C62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68, 22, 'student', 'single', 'high.school', 'no', 'yes', 'yes', 'C39', '31907', 'no');</w:t>
      </w:r>
    </w:p>
    <w:p w14:paraId="7CBB8571" w14:textId="77777777" w:rsidR="00EE6FEB" w:rsidRDefault="00EE6FEB"/>
    <w:p w14:paraId="40FB49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69, 25, 'services', 'single', 'high.school', 'no', 'yes', 'no', 'C39', '31907', 'yes');</w:t>
      </w:r>
    </w:p>
    <w:p w14:paraId="033E5F88" w14:textId="77777777" w:rsidR="00EE6FEB" w:rsidRDefault="00EE6FEB"/>
    <w:p w14:paraId="0AE39D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70, 36, 'management', 'married', 'university.degree', 'no', 'yes', 'no', 'C39', '31907', 'yes');</w:t>
      </w:r>
    </w:p>
    <w:p w14:paraId="5912A198" w14:textId="77777777" w:rsidR="00EE6FEB" w:rsidRDefault="00EE6FEB"/>
    <w:p w14:paraId="3ACE1C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71, 36, 'management', 'married', 'university.degree', 'no', 'no', 'no', 'C2', '90032', 'yes');</w:t>
      </w:r>
    </w:p>
    <w:p w14:paraId="102A1DB3" w14:textId="77777777" w:rsidR="00EE6FEB" w:rsidRDefault="00EE6FEB"/>
    <w:p w14:paraId="3AC212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72, 32, 'admin.', 'married', 'university.degree', 'no', 'yes', 'no', 'C2', '90032', 'no');</w:t>
      </w:r>
    </w:p>
    <w:p w14:paraId="4252541B" w14:textId="77777777" w:rsidR="00EE6FEB" w:rsidRDefault="00EE6FEB"/>
    <w:p w14:paraId="6B7155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73, 36, 'technician', 'married', 'basic.9y', 'no', 'yes', 'no', 'C2', '90032', 'no');</w:t>
      </w:r>
    </w:p>
    <w:p w14:paraId="75EC79A2" w14:textId="77777777" w:rsidR="00EE6FEB" w:rsidRDefault="00EE6FEB"/>
    <w:p w14:paraId="0C0333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74, 30, 'admin.', 'married', 'university.degree', 'no', 'yes', 'no', 'C2', '90032', 'yes');</w:t>
      </w:r>
    </w:p>
    <w:p w14:paraId="71E1C551" w14:textId="77777777" w:rsidR="00EE6FEB" w:rsidRDefault="00EE6FEB"/>
    <w:p w14:paraId="7D5B95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75, 25, 'student', 'single', 'university.degree', 'no', 'no', 'yes', 'C21', '10024', 'yes');</w:t>
      </w:r>
    </w:p>
    <w:p w14:paraId="3D95AB34" w14:textId="77777777" w:rsidR="00EE6FEB" w:rsidRDefault="00EE6FEB"/>
    <w:p w14:paraId="31D5CE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76, 31, 'admin.', 'married', 'university.degree', 'no', 'no', 'no', 'C67', '48227', 'yes');</w:t>
      </w:r>
    </w:p>
    <w:p w14:paraId="726C1B76" w14:textId="77777777" w:rsidR="00EE6FEB" w:rsidRDefault="00EE6FEB"/>
    <w:p w14:paraId="386681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77, 32, 'admin.', 'married', 'university.degree', 'no', 'no', 'yes', 'C281', '95207', 'yes');</w:t>
      </w:r>
    </w:p>
    <w:p w14:paraId="4F838456" w14:textId="77777777" w:rsidR="00EE6FEB" w:rsidRDefault="00EE6FEB"/>
    <w:p w14:paraId="0378B9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78, 28, 'admin.', 'single', 'high.school', 'no', 'yes', 'yes', 'C43', '85023', 'yes');</w:t>
      </w:r>
    </w:p>
    <w:p w14:paraId="497E952B" w14:textId="77777777" w:rsidR="00EE6FEB" w:rsidRDefault="00EE6FEB"/>
    <w:p w14:paraId="182D7C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79, 35, 'admin.', 'married', 'university.degree', 'no', 'no', 'no', 'C11', '19120', 'yes');</w:t>
      </w:r>
    </w:p>
    <w:p w14:paraId="2410C0BC" w14:textId="77777777" w:rsidR="00EE6FEB" w:rsidRDefault="00EE6FEB"/>
    <w:p w14:paraId="31BEC2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80, 32, 'admin.', 'single', 'university.degree', 'no', 'yes', 'no', 'C11', '19120', 'yes');</w:t>
      </w:r>
    </w:p>
    <w:p w14:paraId="7E25E57F" w14:textId="77777777" w:rsidR="00EE6FEB" w:rsidRDefault="00EE6FEB"/>
    <w:p w14:paraId="0EE235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81, 26, 'blue-collar', 'single', 'professional.course', 'no', 'yes', 'no', 'C11', '19120', 'no');</w:t>
      </w:r>
    </w:p>
    <w:p w14:paraId="17263749" w14:textId="77777777" w:rsidR="00EE6FEB" w:rsidRDefault="00EE6FEB"/>
    <w:p w14:paraId="3023A0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82, 53, 'unknown', 'married', 'professional.course', 'no', 'no', 'no', 'C11', '19120', 'no');</w:t>
      </w:r>
    </w:p>
    <w:p w14:paraId="61D98B55" w14:textId="77777777" w:rsidR="00EE6FEB" w:rsidRDefault="00EE6FEB"/>
    <w:p w14:paraId="71C329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83, 30, 'technician', 'single', 'professional.course', 'no', 'no', 'no', 'C11', '19120', 'yes');</w:t>
      </w:r>
    </w:p>
    <w:p w14:paraId="671EC33E" w14:textId="77777777" w:rsidR="00EE6FEB" w:rsidRDefault="00EE6FEB"/>
    <w:p w14:paraId="22350F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84, 34, 'technician', 'married', 'professional.course', 'no', 'no', 'no', 'C11', '19120', 'no');</w:t>
      </w:r>
    </w:p>
    <w:p w14:paraId="689E4DCC" w14:textId="77777777" w:rsidR="00EE6FEB" w:rsidRDefault="00EE6FEB"/>
    <w:p w14:paraId="1C1B6C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85, 28, 'self-employed', 'single', 'professional.course', 'no', 'yes', 'no', 'C342', '48310', 'no');</w:t>
      </w:r>
    </w:p>
    <w:p w14:paraId="6321C2C2" w14:textId="77777777" w:rsidR="00EE6FEB" w:rsidRDefault="00EE6FEB"/>
    <w:p w14:paraId="213967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86, 28, 'management', 'single', 'university.degree', 'no', 'yes', 'no', 'C31', '14609', 'yes');</w:t>
      </w:r>
    </w:p>
    <w:p w14:paraId="32450108" w14:textId="77777777" w:rsidR="00EE6FEB" w:rsidRDefault="00EE6FEB"/>
    <w:p w14:paraId="1C454D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87, 38, 'technician', 'single', 'professional.course', 'no', 'yes', 'no', 'C21', '10011', 'no');</w:t>
      </w:r>
    </w:p>
    <w:p w14:paraId="29C3866E" w14:textId="77777777" w:rsidR="00EE6FEB" w:rsidRDefault="00EE6FEB"/>
    <w:p w14:paraId="4D08E3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88, 38, 'technician', 'single', 'professional.course', 'no', 'no', 'no', 'C343', '54703', 'no');</w:t>
      </w:r>
    </w:p>
    <w:p w14:paraId="6915587E" w14:textId="77777777" w:rsidR="00EE6FEB" w:rsidRDefault="00EE6FEB"/>
    <w:p w14:paraId="72F0D8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89, 29, 'technician', 'single', 'university.degree', 'no', 'no', 'no', 'C21', '10009', 'no');</w:t>
      </w:r>
    </w:p>
    <w:p w14:paraId="1CB35FD3" w14:textId="77777777" w:rsidR="00EE6FEB" w:rsidRDefault="00EE6FEB"/>
    <w:p w14:paraId="286FD2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90, 52, 'admin.', 'married', 'university.degree', 'no', 'yes', 'no', 'C278', '91730', 'no');</w:t>
      </w:r>
    </w:p>
    <w:p w14:paraId="64DD29D5" w14:textId="77777777" w:rsidR="00EE6FEB" w:rsidRDefault="00EE6FEB"/>
    <w:p w14:paraId="139AB5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91, 30, 'admin.', 'single', 'professional.course', 'no', 'unknown', 'unknown', 'C209', '42071', 'yes');</w:t>
      </w:r>
    </w:p>
    <w:p w14:paraId="3124A523" w14:textId="77777777" w:rsidR="00EE6FEB" w:rsidRDefault="00EE6FEB"/>
    <w:p w14:paraId="65DFEE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92, 42, 'services', 'divorced', 'high.school', 'no', 'yes', 'no', 'C168', '43615', 'no');</w:t>
      </w:r>
    </w:p>
    <w:p w14:paraId="5ADC0C4C" w14:textId="77777777" w:rsidR="00EE6FEB" w:rsidRDefault="00EE6FEB"/>
    <w:p w14:paraId="46D0A2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93, 29, 'admin.', 'single', 'university.degree', 'no', 'no', 'no', 'C104', '80027', 'no');</w:t>
      </w:r>
    </w:p>
    <w:p w14:paraId="4CEED330" w14:textId="77777777" w:rsidR="00EE6FEB" w:rsidRDefault="00EE6FEB"/>
    <w:p w14:paraId="0128BE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94, 25, 'services', 'divorced', 'high.school', 'no', 'yes', 'yes', 'C104', '80027', 'yes');</w:t>
      </w:r>
    </w:p>
    <w:p w14:paraId="13180AC7" w14:textId="77777777" w:rsidR="00EE6FEB" w:rsidRDefault="00EE6FEB"/>
    <w:p w14:paraId="1C6220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95, 32, 'admin.', 'married', 'university.degree', 'no', 'yes', 'no', 'C104', '80027', 'no');</w:t>
      </w:r>
    </w:p>
    <w:p w14:paraId="7B775AED" w14:textId="77777777" w:rsidR="00EE6FEB" w:rsidRDefault="00EE6FEB"/>
    <w:p w14:paraId="2CE842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96, 53, 'blue-collar', 'married', 'basic.9y', 'no', 'no', 'yes', 'C104', '80027', 'yes');</w:t>
      </w:r>
    </w:p>
    <w:p w14:paraId="65597418" w14:textId="77777777" w:rsidR="00EE6FEB" w:rsidRDefault="00EE6FEB"/>
    <w:p w14:paraId="33C7A0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97, 24, 'student', 'single', 'high.school', 'no', 'unknown', 'unknown', 'C104', '80027', 'yes');</w:t>
      </w:r>
    </w:p>
    <w:p w14:paraId="0C718BE8" w14:textId="77777777" w:rsidR="00EE6FEB" w:rsidRDefault="00EE6FEB"/>
    <w:p w14:paraId="7B1101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98, 42, 'admin.', 'married', 'university.degree', 'no', 'yes', 'no', 'C21', '10035', 'no');</w:t>
      </w:r>
    </w:p>
    <w:p w14:paraId="5666D02C" w14:textId="77777777" w:rsidR="00EE6FEB" w:rsidRDefault="00EE6FEB"/>
    <w:p w14:paraId="414D04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2999, 28, 'admin.', 'married', 'university.degree', 'no', 'yes', 'no', 'C344', '78577', 'no');</w:t>
      </w:r>
    </w:p>
    <w:p w14:paraId="42A20972" w14:textId="77777777" w:rsidR="00EE6FEB" w:rsidRDefault="00EE6FEB"/>
    <w:p w14:paraId="5D512B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00, 53, 'blue-collar', 'married', 'basic.6y', 'no', 'no', 'no', 'C344', '78577', 'yes');</w:t>
      </w:r>
    </w:p>
    <w:p w14:paraId="0DF582CF" w14:textId="77777777" w:rsidR="00EE6FEB" w:rsidRDefault="00EE6FEB"/>
    <w:p w14:paraId="1EA7EE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01, 32, 'management', 'married', 'high.school', 'no', 'yes', 'yes', 'C344', '78577', 'no');</w:t>
      </w:r>
    </w:p>
    <w:p w14:paraId="2B63708A" w14:textId="77777777" w:rsidR="00EE6FEB" w:rsidRDefault="00EE6FEB"/>
    <w:p w14:paraId="20E12A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02, 35, 'admin.', 'married', 'university.degree', 'no', 'no', 'yes', 'C8', '84084', 'no');</w:t>
      </w:r>
    </w:p>
    <w:p w14:paraId="7927B468" w14:textId="77777777" w:rsidR="00EE6FEB" w:rsidRDefault="00EE6FEB"/>
    <w:p w14:paraId="0340E0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03, 33, 'admin.', 'single', 'university.degree', 'no', 'yes', 'no', 'C8', '84084', 'no');</w:t>
      </w:r>
    </w:p>
    <w:p w14:paraId="6AE0770A" w14:textId="77777777" w:rsidR="00EE6FEB" w:rsidRDefault="00EE6FEB"/>
    <w:p w14:paraId="4043A1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04, 22, 'student', 'single', 'high.school', 'no', 'no', 'yes', 'C8', '84084', 'yes');</w:t>
      </w:r>
    </w:p>
    <w:p w14:paraId="7D951854" w14:textId="77777777" w:rsidR="00EE6FEB" w:rsidRDefault="00EE6FEB"/>
    <w:p w14:paraId="5BD35C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05, 34, 'management', 'married', 'university.degree', 'no', 'yes', 'no', 'C8', '84084', 'no');</w:t>
      </w:r>
    </w:p>
    <w:p w14:paraId="56824384" w14:textId="77777777" w:rsidR="00EE6FEB" w:rsidRDefault="00EE6FEB"/>
    <w:p w14:paraId="5E64FD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06, 50, 'blue-collar', 'married', 'basic.9y', 'no', 'yes', 'no', 'C181', '78521', 'no');</w:t>
      </w:r>
    </w:p>
    <w:p w14:paraId="635E6D45" w14:textId="77777777" w:rsidR="00EE6FEB" w:rsidRDefault="00EE6FEB"/>
    <w:p w14:paraId="3892D2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07, 33, 'admin.', 'single', 'university.degree', 'no', 'unknown', 'unknown', 'C21', '10011', 'no');</w:t>
      </w:r>
    </w:p>
    <w:p w14:paraId="739D6C56" w14:textId="77777777" w:rsidR="00EE6FEB" w:rsidRDefault="00EE6FEB"/>
    <w:p w14:paraId="795219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08, 31, 'admin.', 'single', 'high.school', 'no', 'unknown', 'unknown', 'C21', '10011', 'no');</w:t>
      </w:r>
    </w:p>
    <w:p w14:paraId="5DAFD431" w14:textId="77777777" w:rsidR="00EE6FEB" w:rsidRDefault="00EE6FEB"/>
    <w:p w14:paraId="3D6C4D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09, 34, 'admin.', 'single', 'high.school', 'no', 'no', 'yes', 'C11', '19140', 'no');</w:t>
      </w:r>
    </w:p>
    <w:p w14:paraId="7EEA7CDD" w14:textId="77777777" w:rsidR="00EE6FEB" w:rsidRDefault="00EE6FEB"/>
    <w:p w14:paraId="04C51B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10, 31, 'management', 'single', 'university.degree', 'no', 'no', 'no', 'C345', '59102', 'no');</w:t>
      </w:r>
    </w:p>
    <w:p w14:paraId="18C2A8C4" w14:textId="77777777" w:rsidR="00EE6FEB" w:rsidRDefault="00EE6FEB"/>
    <w:p w14:paraId="7ED12B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11, 44, 'admin.', 'married', 'university.degree', 'no', 'yes', 'no', 'C270', '23320', 'no');</w:t>
      </w:r>
    </w:p>
    <w:p w14:paraId="398019C9" w14:textId="77777777" w:rsidR="00EE6FEB" w:rsidRDefault="00EE6FEB"/>
    <w:p w14:paraId="026A06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12, 29, 'technician', 'married', 'high.school', 'no', 'no', 'no', 'C346', '97030', 'yes');</w:t>
      </w:r>
    </w:p>
    <w:p w14:paraId="389A0E7E" w14:textId="77777777" w:rsidR="00EE6FEB" w:rsidRDefault="00EE6FEB"/>
    <w:p w14:paraId="092ACC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13, 46, 'housemaid', 'single', 'university.degree', 'no', 'yes', 'yes', 'C292', '48146', 'yes');</w:t>
      </w:r>
    </w:p>
    <w:p w14:paraId="49FAA53F" w14:textId="77777777" w:rsidR="00EE6FEB" w:rsidRDefault="00EE6FEB"/>
    <w:p w14:paraId="2FA235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14, 45, 'admin.', 'married', 'unknown', 'no', 'no', 'no', 'C292', '48146', 'no');</w:t>
      </w:r>
    </w:p>
    <w:p w14:paraId="7CF14AB7" w14:textId="77777777" w:rsidR="00EE6FEB" w:rsidRDefault="00EE6FEB"/>
    <w:p w14:paraId="4FCC42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15, 49, 'admin.', 'divorced', 'high.school', 'no', 'yes', 'no', 'C346', '97030', 'no');</w:t>
      </w:r>
    </w:p>
    <w:p w14:paraId="6A2A55CE" w14:textId="77777777" w:rsidR="00EE6FEB" w:rsidRDefault="00EE6FEB"/>
    <w:p w14:paraId="752AC2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16, 30, 'admin.', 'single', 'university.degree', 'no', 'no', 'no', 'C11', '19143', 'yes');</w:t>
      </w:r>
    </w:p>
    <w:p w14:paraId="047AACC8" w14:textId="77777777" w:rsidR="00EE6FEB" w:rsidRDefault="00EE6FEB"/>
    <w:p w14:paraId="714330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17, 30, 'admin.', 'single', 'university.degree', 'no', 'no', 'yes', 'C54', '71203', 'yes');</w:t>
      </w:r>
    </w:p>
    <w:p w14:paraId="39BAA2C3" w14:textId="77777777" w:rsidR="00EE6FEB" w:rsidRDefault="00EE6FEB"/>
    <w:p w14:paraId="4802F8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18, 32, 'admin.', 'single', 'university.degree', 'no', 'no', 'no', 'C54', '71203', 'yes');</w:t>
      </w:r>
    </w:p>
    <w:p w14:paraId="350A8C31" w14:textId="77777777" w:rsidR="00EE6FEB" w:rsidRDefault="00EE6FEB"/>
    <w:p w14:paraId="70B105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19, 28, 'admin.', 'single', 'university.degree', 'no', 'yes', 'no', 'C54', '71203', 'yes');</w:t>
      </w:r>
    </w:p>
    <w:p w14:paraId="523FEB71" w14:textId="77777777" w:rsidR="00EE6FEB" w:rsidRDefault="00EE6FEB"/>
    <w:p w14:paraId="793825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20, 32, 'admin.', 'single', 'university.degree', 'no', 'no', 'no', 'C54', '71203', 'yes');</w:t>
      </w:r>
    </w:p>
    <w:p w14:paraId="7A0EAB1E" w14:textId="77777777" w:rsidR="00EE6FEB" w:rsidRDefault="00EE6FEB"/>
    <w:p w14:paraId="1FC79E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21, 27, 'admin.', 'single', 'university.degree', 'no', 'yes', 'no', 'C54', '71203', 'no');</w:t>
      </w:r>
    </w:p>
    <w:p w14:paraId="48091D31" w14:textId="77777777" w:rsidR="00EE6FEB" w:rsidRDefault="00EE6FEB"/>
    <w:p w14:paraId="20B1C1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22, 56, 'admin.', 'married', 'basic.9y', 'no', 'yes', 'no', 'C46', '91104', 'no');</w:t>
      </w:r>
    </w:p>
    <w:p w14:paraId="5E4C0BFF" w14:textId="77777777" w:rsidR="00EE6FEB" w:rsidRDefault="00EE6FEB"/>
    <w:p w14:paraId="267528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23, 24, 'admin.', 'single', 'university.degree', 'no', 'no', 'no', 'C347', '37421', 'yes');</w:t>
      </w:r>
    </w:p>
    <w:p w14:paraId="77914271" w14:textId="77777777" w:rsidR="00EE6FEB" w:rsidRDefault="00EE6FEB"/>
    <w:p w14:paraId="1AAEDB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24, 45, 'entrepreneur', 'married', 'university.degree', 'no', 'yes', 'no', 'C86', '90805', 'no');</w:t>
      </w:r>
    </w:p>
    <w:p w14:paraId="412EEBD8" w14:textId="77777777" w:rsidR="00EE6FEB" w:rsidRDefault="00EE6FEB"/>
    <w:p w14:paraId="401A8F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25, 24, 'student', 'single', 'high.school', 'no', 'yes', 'no', 'C86', '90805', 'no');</w:t>
      </w:r>
    </w:p>
    <w:p w14:paraId="55FDB0F3" w14:textId="77777777" w:rsidR="00EE6FEB" w:rsidRDefault="00EE6FEB"/>
    <w:p w14:paraId="007A3E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26, 50, 'entrepreneur', 'married', 'basic.9y', 'no', 'no', 'no', 'C86', '90805', 'no');</w:t>
      </w:r>
    </w:p>
    <w:p w14:paraId="6CB802DA" w14:textId="77777777" w:rsidR="00EE6FEB" w:rsidRDefault="00EE6FEB"/>
    <w:p w14:paraId="6A5249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27, 27, 'admin.', 'single', 'university.degree', 'no', 'no', 'no', 'C22', '45373', 'no');</w:t>
      </w:r>
    </w:p>
    <w:p w14:paraId="71D8A780" w14:textId="77777777" w:rsidR="00EE6FEB" w:rsidRDefault="00EE6FEB"/>
    <w:p w14:paraId="1F9EDA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28, 51, 'technician', 'married', 'basic.9y', 'no', 'no', 'no', 'C32', '55407', 'yes');</w:t>
      </w:r>
    </w:p>
    <w:p w14:paraId="2C3DBE46" w14:textId="77777777" w:rsidR="00EE6FEB" w:rsidRDefault="00EE6FEB"/>
    <w:p w14:paraId="57B953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29, 28, 'technician', 'single', 'professional.course', 'no', 'yes', 'yes', 'C32', '55407', 'yes');</w:t>
      </w:r>
    </w:p>
    <w:p w14:paraId="7BBDA2EF" w14:textId="77777777" w:rsidR="00EE6FEB" w:rsidRDefault="00EE6FEB"/>
    <w:p w14:paraId="3520B5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30, 25, 'student', 'married', 'university.degree', 'no', 'no', 'no', 'C5', '98105', 'yes');</w:t>
      </w:r>
    </w:p>
    <w:p w14:paraId="42E34AFB" w14:textId="77777777" w:rsidR="00EE6FEB" w:rsidRDefault="00EE6FEB"/>
    <w:p w14:paraId="24C052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31, 49, 'unemployed', 'married', 'professional.course', 'no', 'no', 'no', 'C39', '31907', 'no');</w:t>
      </w:r>
    </w:p>
    <w:p w14:paraId="013B3755" w14:textId="77777777" w:rsidR="00EE6FEB" w:rsidRDefault="00EE6FEB"/>
    <w:p w14:paraId="57C65F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32, 59, 'admin.', 'married', 'university.degree', 'unknown', 'yes', 'no', 'C39', '31907', 'yes');</w:t>
      </w:r>
    </w:p>
    <w:p w14:paraId="7048484B" w14:textId="77777777" w:rsidR="00EE6FEB" w:rsidRDefault="00EE6FEB"/>
    <w:p w14:paraId="200A4D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33, 31, 'self-employed', 'married', 'university.degree', 'no', 'yes', 'no', 'C348', '83642', 'yes');</w:t>
      </w:r>
    </w:p>
    <w:p w14:paraId="463F686D" w14:textId="77777777" w:rsidR="00EE6FEB" w:rsidRDefault="00EE6FEB"/>
    <w:p w14:paraId="0995F6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34, 21, 'student', 'single', 'university.degree', 'no', 'no', 'no', 'C348', '83642', 'yes');</w:t>
      </w:r>
    </w:p>
    <w:p w14:paraId="591CF70A" w14:textId="77777777" w:rsidR="00EE6FEB" w:rsidRDefault="00EE6FEB"/>
    <w:p w14:paraId="473E23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35, 51, 'technician', 'single', 'university.degree', 'no', 'yes', 'no', 'C348', '83642', 'yes');</w:t>
      </w:r>
    </w:p>
    <w:p w14:paraId="35DA7E27" w14:textId="77777777" w:rsidR="00EE6FEB" w:rsidRDefault="00EE6FEB"/>
    <w:p w14:paraId="1A2671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36, 27, 'admin.', 'single', 'university.degree', 'no', 'yes', 'no', 'C67', '48227', 'no');</w:t>
      </w:r>
    </w:p>
    <w:p w14:paraId="4FD6E1E8" w14:textId="77777777" w:rsidR="00EE6FEB" w:rsidRDefault="00EE6FEB"/>
    <w:p w14:paraId="01A570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37, 55, 'housemaid', 'married', 'unknown', 'no', 'no', 'no', 'C67', '48227', 'no');</w:t>
      </w:r>
    </w:p>
    <w:p w14:paraId="42CD4198" w14:textId="77777777" w:rsidR="00EE6FEB" w:rsidRDefault="00EE6FEB"/>
    <w:p w14:paraId="575A36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38, 32, 'technician', 'single', 'professional.course', 'no', 'yes', 'no', 'C23', '60623', 'no');</w:t>
      </w:r>
    </w:p>
    <w:p w14:paraId="3AE94FA6" w14:textId="77777777" w:rsidR="00EE6FEB" w:rsidRDefault="00EE6FEB"/>
    <w:p w14:paraId="23A15E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39, 51, 'technician', 'single', 'university.degree', 'no', 'no', 'no', 'C9', '94110', 'yes');</w:t>
      </w:r>
    </w:p>
    <w:p w14:paraId="00C2CEB0" w14:textId="77777777" w:rsidR="00EE6FEB" w:rsidRDefault="00EE6FEB"/>
    <w:p w14:paraId="4C7FF8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40, 29, 'technician', 'married', 'high.school', 'no', 'yes', 'no', 'C9', '94110', 'yes');</w:t>
      </w:r>
    </w:p>
    <w:p w14:paraId="6474BECC" w14:textId="77777777" w:rsidR="00EE6FEB" w:rsidRDefault="00EE6FEB"/>
    <w:p w14:paraId="6DC880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41, 28, 'admin.', 'single', 'university.degree', 'no', 'yes', 'no', 'C9', '94110', 'no');</w:t>
      </w:r>
    </w:p>
    <w:p w14:paraId="3FED5040" w14:textId="77777777" w:rsidR="00EE6FEB" w:rsidRDefault="00EE6FEB"/>
    <w:p w14:paraId="0E2C6C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42, 46, 'technician', 'married', 'professional.course', 'no', 'no', 'no', 'C9', '94110', 'no');</w:t>
      </w:r>
    </w:p>
    <w:p w14:paraId="595903F2" w14:textId="77777777" w:rsidR="00EE6FEB" w:rsidRDefault="00EE6FEB"/>
    <w:p w14:paraId="46F934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43, 37, 'admin.', 'married', 'university.degree', 'no', 'yes', 'no', 'C47', '43055', 'no');</w:t>
      </w:r>
    </w:p>
    <w:p w14:paraId="615E224D" w14:textId="77777777" w:rsidR="00EE6FEB" w:rsidRDefault="00EE6FEB"/>
    <w:p w14:paraId="7356CD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44, 51, 'admin.', 'single', 'university.degree', 'no', 'no', 'no', 'C62', '75081', 'yes');</w:t>
      </w:r>
    </w:p>
    <w:p w14:paraId="6423CA8F" w14:textId="77777777" w:rsidR="00EE6FEB" w:rsidRDefault="00EE6FEB"/>
    <w:p w14:paraId="4C1EA9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45, 31, 'technician', 'married', 'university.degree', 'no', 'yes', 'no', 'C47', '19711', 'yes');</w:t>
      </w:r>
    </w:p>
    <w:p w14:paraId="4F647C0E" w14:textId="77777777" w:rsidR="00EE6FEB" w:rsidRDefault="00EE6FEB"/>
    <w:p w14:paraId="5CF7FE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46, 37, 'student', 'single', 'unknown', 'no', 'no', 'yes', 'C47', '19711', 'no');</w:t>
      </w:r>
    </w:p>
    <w:p w14:paraId="30EA5C8C" w14:textId="77777777" w:rsidR="00EE6FEB" w:rsidRDefault="00EE6FEB"/>
    <w:p w14:paraId="29ED32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47, 21, 'blue-collar', 'single', 'basic.4y', 'no', 'no', 'no', 'C306', '87105', 'no');</w:t>
      </w:r>
    </w:p>
    <w:p w14:paraId="0BBB7D04" w14:textId="77777777" w:rsidR="00EE6FEB" w:rsidRDefault="00EE6FEB"/>
    <w:p w14:paraId="32B7BC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48, 26, 'admin.', 'single', 'high.school', 'no', 'no', 'no', 'C306', '87105', 'no');</w:t>
      </w:r>
    </w:p>
    <w:p w14:paraId="4DD970FA" w14:textId="77777777" w:rsidR="00EE6FEB" w:rsidRDefault="00EE6FEB"/>
    <w:p w14:paraId="29CFFC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49, 31, 'unemployed', 'divorced', 'unknown', 'no', 'yes', 'no', 'C306', '87105', 'no');</w:t>
      </w:r>
    </w:p>
    <w:p w14:paraId="2B152C4F" w14:textId="77777777" w:rsidR="00EE6FEB" w:rsidRDefault="00EE6FEB"/>
    <w:p w14:paraId="6651AC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50, 33, 'admin.', 'single', 'university.degree', 'no', 'no', 'no', 'C306', '87105', 'no');</w:t>
      </w:r>
    </w:p>
    <w:p w14:paraId="665ABB8B" w14:textId="77777777" w:rsidR="00EE6FEB" w:rsidRDefault="00EE6FEB"/>
    <w:p w14:paraId="41D9BB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51, 30, 'admin.', 'single', 'university.degree', 'no', 'no', 'no', 'C306', '87105', 'no');</w:t>
      </w:r>
    </w:p>
    <w:p w14:paraId="58E80AB3" w14:textId="77777777" w:rsidR="00EE6FEB" w:rsidRDefault="00EE6FEB"/>
    <w:p w14:paraId="58EF60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52, 30, 'admin.', 'married', 'unknown', 'no', 'yes', 'no', 'C168', '43615', 'yes');</w:t>
      </w:r>
    </w:p>
    <w:p w14:paraId="72468E93" w14:textId="77777777" w:rsidR="00EE6FEB" w:rsidRDefault="00EE6FEB"/>
    <w:p w14:paraId="17D882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53, 25, 'self-employed', 'married', 'university.degree', 'no', 'yes', 'no', 'C47', '19711', 'no');</w:t>
      </w:r>
    </w:p>
    <w:p w14:paraId="680144A5" w14:textId="77777777" w:rsidR="00EE6FEB" w:rsidRDefault="00EE6FEB"/>
    <w:p w14:paraId="13B362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54, 28, 'student', 'single', 'high.school', 'no', 'yes', 'no', 'C47', '19711', 'yes');</w:t>
      </w:r>
    </w:p>
    <w:p w14:paraId="63DD86E6" w14:textId="77777777" w:rsidR="00EE6FEB" w:rsidRDefault="00EE6FEB"/>
    <w:p w14:paraId="448D0F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55, 25, 'technician', 'single', 'university.degree', 'no', 'yes', 'no', 'C47', '19711', 'no');</w:t>
      </w:r>
    </w:p>
    <w:p w14:paraId="729E5B4C" w14:textId="77777777" w:rsidR="00EE6FEB" w:rsidRDefault="00EE6FEB"/>
    <w:p w14:paraId="402166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56, 54, 'admin.', 'married', 'high.school', 'no', 'no', 'no', 'C2', '90045', 'no');</w:t>
      </w:r>
    </w:p>
    <w:p w14:paraId="5C641CB9" w14:textId="77777777" w:rsidR="00EE6FEB" w:rsidRDefault="00EE6FEB"/>
    <w:p w14:paraId="07AEC1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57, 25, 'technician', 'single', 'basic.9y', 'no', 'yes', 'no', 'C2', '90032', 'yes');</w:t>
      </w:r>
    </w:p>
    <w:p w14:paraId="56541BFD" w14:textId="77777777" w:rsidR="00EE6FEB" w:rsidRDefault="00EE6FEB"/>
    <w:p w14:paraId="73C28B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58, 52, 'admin.', 'married', 'university.degree', 'no', 'yes', 'no', 'C62', '75217', 'no');</w:t>
      </w:r>
    </w:p>
    <w:p w14:paraId="095C8EBF" w14:textId="77777777" w:rsidR="00EE6FEB" w:rsidRDefault="00EE6FEB"/>
    <w:p w14:paraId="3EDCEA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59, 35, 'technician', 'married', 'professional.course', 'no', 'yes', 'no', 'C62', '75217', 'yes');</w:t>
      </w:r>
    </w:p>
    <w:p w14:paraId="3C2EB456" w14:textId="77777777" w:rsidR="00EE6FEB" w:rsidRDefault="00EE6FEB"/>
    <w:p w14:paraId="66C920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60, 20, 'student', 'single', 'high.school', 'no', 'yes', 'no', 'C62', '75217', 'yes');</w:t>
      </w:r>
    </w:p>
    <w:p w14:paraId="4CEA3598" w14:textId="77777777" w:rsidR="00EE6FEB" w:rsidRDefault="00EE6FEB"/>
    <w:p w14:paraId="5016E4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61, 30, 'technician', 'single', 'university.degree', 'no', 'yes', 'no', 'C71', '92037', 'yes');</w:t>
      </w:r>
    </w:p>
    <w:p w14:paraId="194726FC" w14:textId="77777777" w:rsidR="00EE6FEB" w:rsidRDefault="00EE6FEB"/>
    <w:p w14:paraId="59AF5A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62, 29, 'services', 'married', 'university.degree', 'no', 'no', 'yes', 'C340', '92307', 'no');</w:t>
      </w:r>
    </w:p>
    <w:p w14:paraId="37226462" w14:textId="77777777" w:rsidR="00EE6FEB" w:rsidRDefault="00EE6FEB"/>
    <w:p w14:paraId="3D71D1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63, 34, 'admin.', 'single', 'high.school', 'no', 'no', 'no', 'C340', '92307', 'yes');</w:t>
      </w:r>
    </w:p>
    <w:p w14:paraId="52889DE6" w14:textId="77777777" w:rsidR="00EE6FEB" w:rsidRDefault="00EE6FEB"/>
    <w:p w14:paraId="5E1E50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64, 29, 'student', 'single', 'professional.course', 'no', 'no', 'no', 'C104', '40214', 'no');</w:t>
      </w:r>
    </w:p>
    <w:p w14:paraId="4C08F72D" w14:textId="77777777" w:rsidR="00EE6FEB" w:rsidRDefault="00EE6FEB"/>
    <w:p w14:paraId="0EFF51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65, 27, 'admin.', 'single', 'university.degree', 'no', 'no', 'no', 'C104', '40214', 'no');</w:t>
      </w:r>
    </w:p>
    <w:p w14:paraId="73E22D36" w14:textId="77777777" w:rsidR="00EE6FEB" w:rsidRDefault="00EE6FEB"/>
    <w:p w14:paraId="46ED60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66, 45, 'admin.', 'married', 'unknown', 'no', 'no', 'no', 'C21', '10024', 'yes');</w:t>
      </w:r>
    </w:p>
    <w:p w14:paraId="1B8FD6C0" w14:textId="77777777" w:rsidR="00EE6FEB" w:rsidRDefault="00EE6FEB"/>
    <w:p w14:paraId="782E37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67, 30, 'self-employed', 'married', 'university.degree', 'no', 'yes', 'no', 'C13', '77070', 'no');</w:t>
      </w:r>
    </w:p>
    <w:p w14:paraId="20235C95" w14:textId="77777777" w:rsidR="00EE6FEB" w:rsidRDefault="00EE6FEB"/>
    <w:p w14:paraId="07A374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68, 31, 'management', 'married', 'university.degree', 'no', 'no', 'no', 'C13', '77070', 'no');</w:t>
      </w:r>
    </w:p>
    <w:p w14:paraId="24B9516E" w14:textId="77777777" w:rsidR="00EE6FEB" w:rsidRDefault="00EE6FEB"/>
    <w:p w14:paraId="7475B7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69, 52, 'management', 'married', 'university.degree', 'no', 'no', 'no', 'C13', '77070', 'no');</w:t>
      </w:r>
    </w:p>
    <w:p w14:paraId="6304580F" w14:textId="77777777" w:rsidR="00EE6FEB" w:rsidRDefault="00EE6FEB"/>
    <w:p w14:paraId="38B325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70, 21, 'services', 'single', 'high.school', 'no', 'no', 'no', 'C13', '77070', 'no');</w:t>
      </w:r>
    </w:p>
    <w:p w14:paraId="4BB8F261" w14:textId="77777777" w:rsidR="00EE6FEB" w:rsidRDefault="00EE6FEB"/>
    <w:p w14:paraId="113744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71, 53, 'admin.', 'single', 'university.degree', 'no', 'yes', 'no', 'C1', '42420', 'yes');</w:t>
      </w:r>
    </w:p>
    <w:p w14:paraId="10419933" w14:textId="77777777" w:rsidR="00EE6FEB" w:rsidRDefault="00EE6FEB"/>
    <w:p w14:paraId="3F9F06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72, 36, 'technician', 'single', 'professional.course', 'no', 'no', 'no', 'C1', '42420', 'yes');</w:t>
      </w:r>
    </w:p>
    <w:p w14:paraId="52C86510" w14:textId="77777777" w:rsidR="00EE6FEB" w:rsidRDefault="00EE6FEB"/>
    <w:p w14:paraId="6CDA02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73, 36, 'technician', 'single', 'professional.course', 'no', 'yes', 'no', 'C47', '19711', 'yes');</w:t>
      </w:r>
    </w:p>
    <w:p w14:paraId="029E2990" w14:textId="77777777" w:rsidR="00EE6FEB" w:rsidRDefault="00EE6FEB"/>
    <w:p w14:paraId="08AD3C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74, 30, 'management', 'single', 'university.degree', 'no', 'no', 'yes', 'C47', '19711', 'yes');</w:t>
      </w:r>
    </w:p>
    <w:p w14:paraId="7908F71F" w14:textId="77777777" w:rsidR="00EE6FEB" w:rsidRDefault="00EE6FEB"/>
    <w:p w14:paraId="67FD48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75, 29, 'technician', 'married', 'high.school', 'no', 'no', 'no', 'C47', '19711', 'yes');</w:t>
      </w:r>
    </w:p>
    <w:p w14:paraId="7AE0B3C6" w14:textId="77777777" w:rsidR="00EE6FEB" w:rsidRDefault="00EE6FEB"/>
    <w:p w14:paraId="195DB8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76, 51, 'technician', 'single', 'university.degree', 'no', 'no', 'no', 'C349', '60440', 'no');</w:t>
      </w:r>
    </w:p>
    <w:p w14:paraId="3B74481A" w14:textId="77777777" w:rsidR="00EE6FEB" w:rsidRDefault="00EE6FEB"/>
    <w:p w14:paraId="76FED7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77, 33, 'admin.', 'single', 'university.degree', 'no', 'no', 'no', 'C349', '60440', 'no');</w:t>
      </w:r>
    </w:p>
    <w:p w14:paraId="298BE942" w14:textId="77777777" w:rsidR="00EE6FEB" w:rsidRDefault="00EE6FEB"/>
    <w:p w14:paraId="778047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78, 25, 'admin.', 'divorced', 'university.degree', 'no', 'no', 'no', 'C349', '60440', 'no');</w:t>
      </w:r>
    </w:p>
    <w:p w14:paraId="0F56ABE6" w14:textId="77777777" w:rsidR="00EE6FEB" w:rsidRDefault="00EE6FEB"/>
    <w:p w14:paraId="0B0D5B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79, 52, 'technician', 'married', 'professional.course', 'no', 'no', 'no', 'C349', '60440', 'no');</w:t>
      </w:r>
    </w:p>
    <w:p w14:paraId="1A6D4918" w14:textId="77777777" w:rsidR="00EE6FEB" w:rsidRDefault="00EE6FEB"/>
    <w:p w14:paraId="6D99E4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80, 45, 'services', 'single', 'unknown', 'no', 'no', 'no', 'C6', '76106', 'no');</w:t>
      </w:r>
    </w:p>
    <w:p w14:paraId="43D55BFD" w14:textId="77777777" w:rsidR="00EE6FEB" w:rsidRDefault="00EE6FEB"/>
    <w:p w14:paraId="6B36C7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81, 29, 'admin.', 'single', 'university.degree', 'no', 'yes', 'no', 'C6', '76106', 'no');</w:t>
      </w:r>
    </w:p>
    <w:p w14:paraId="2F8AF515" w14:textId="77777777" w:rsidR="00EE6FEB" w:rsidRDefault="00EE6FEB"/>
    <w:p w14:paraId="00E8E6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82, 36, 'blue-collar', 'married', 'basic.9y', 'no', 'no', 'no', 'C21', '10024', 'no');</w:t>
      </w:r>
    </w:p>
    <w:p w14:paraId="01DB7A46" w14:textId="77777777" w:rsidR="00EE6FEB" w:rsidRDefault="00EE6FEB"/>
    <w:p w14:paraId="5BEE91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83, 36, 'management', 'married', 'unknown', 'no', 'no', 'no', 'C21', '10024', 'no');</w:t>
      </w:r>
    </w:p>
    <w:p w14:paraId="6A4302E1" w14:textId="77777777" w:rsidR="00EE6FEB" w:rsidRDefault="00EE6FEB"/>
    <w:p w14:paraId="27D259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84, 32, 'management', 'single', 'university.degree', 'no', 'no', 'no', 'C206', '2908', 'yes');</w:t>
      </w:r>
    </w:p>
    <w:p w14:paraId="4BBE0683" w14:textId="77777777" w:rsidR="00EE6FEB" w:rsidRDefault="00EE6FEB"/>
    <w:p w14:paraId="540CAD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85, 32, 'management', 'single', 'university.degree', 'no', 'no', 'no', 'C206', '2908', 'no');</w:t>
      </w:r>
    </w:p>
    <w:p w14:paraId="05764B02" w14:textId="77777777" w:rsidR="00EE6FEB" w:rsidRDefault="00EE6FEB"/>
    <w:p w14:paraId="262831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86, 28, 'services', 'single', 'basic.9y', 'no', 'yes', 'yes', 'C39', '43229', 'no');</w:t>
      </w:r>
    </w:p>
    <w:p w14:paraId="6F0AF6B6" w14:textId="77777777" w:rsidR="00EE6FEB" w:rsidRDefault="00EE6FEB"/>
    <w:p w14:paraId="12A786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87, 27, 'blue-collar', 'single', 'high.school', 'no', 'yes', 'no', 'C21', '10024', 'yes');</w:t>
      </w:r>
    </w:p>
    <w:p w14:paraId="3FD70379" w14:textId="77777777" w:rsidR="00EE6FEB" w:rsidRDefault="00EE6FEB"/>
    <w:p w14:paraId="36ACFC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88, 53, 'retired', 'single', 'basic.4y', 'no', 'yes', 'no', 'C13', '77070', 'yes');</w:t>
      </w:r>
    </w:p>
    <w:p w14:paraId="256CB3AD" w14:textId="77777777" w:rsidR="00EE6FEB" w:rsidRDefault="00EE6FEB"/>
    <w:p w14:paraId="5635B9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89, 32, 'student', 'single', 'university.degree', 'no', 'yes', 'no', 'C35', '60505', 'no');</w:t>
      </w:r>
    </w:p>
    <w:p w14:paraId="660A2E2C" w14:textId="77777777" w:rsidR="00EE6FEB" w:rsidRDefault="00EE6FEB"/>
    <w:p w14:paraId="2F9A3C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90, 27, 'admin.', 'single', 'university.degree', 'no', 'no', 'no', 'C25', '65807', 'yes');</w:t>
      </w:r>
    </w:p>
    <w:p w14:paraId="4B019847" w14:textId="77777777" w:rsidR="00EE6FEB" w:rsidRDefault="00EE6FEB"/>
    <w:p w14:paraId="173BB0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91, 43, 'blue-collar', 'married', 'basic.6y', 'no', 'yes', 'no', 'C25', '65807', 'yes');</w:t>
      </w:r>
    </w:p>
    <w:p w14:paraId="67FEC1AB" w14:textId="77777777" w:rsidR="00EE6FEB" w:rsidRDefault="00EE6FEB"/>
    <w:p w14:paraId="3358B3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92, 25, 'student', 'single', 'unknown', 'no', 'no', 'no', 'C25', '65807', 'yes');</w:t>
      </w:r>
    </w:p>
    <w:p w14:paraId="6CFC9AFD" w14:textId="77777777" w:rsidR="00EE6FEB" w:rsidRDefault="00EE6FEB"/>
    <w:p w14:paraId="31D2C5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93, 22, 'blue-collar', 'single', 'basic.9y', 'no', 'yes', 'no', 'C25', '65807', 'no');</w:t>
      </w:r>
    </w:p>
    <w:p w14:paraId="7DF79CDF" w14:textId="77777777" w:rsidR="00EE6FEB" w:rsidRDefault="00EE6FEB"/>
    <w:p w14:paraId="1F4A1B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94, 47, 'admin.', 'single', 'university.degree', 'no', 'yes', 'no', 'C25', '65807', 'yes');</w:t>
      </w:r>
    </w:p>
    <w:p w14:paraId="790783B0" w14:textId="77777777" w:rsidR="00EE6FEB" w:rsidRDefault="00EE6FEB"/>
    <w:p w14:paraId="3053E1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95, 36, 'management', 'married', 'university.degree', 'no', 'no', 'no', 'C5', '98105', 'yes');</w:t>
      </w:r>
    </w:p>
    <w:p w14:paraId="1D09B6C3" w14:textId="77777777" w:rsidR="00EE6FEB" w:rsidRDefault="00EE6FEB"/>
    <w:p w14:paraId="18B509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96, 43, 'blue-collar', 'married', 'basic.6y', 'no', 'yes', 'no', 'C5', '98105', 'yes');</w:t>
      </w:r>
    </w:p>
    <w:p w14:paraId="7428B94B" w14:textId="77777777" w:rsidR="00EE6FEB" w:rsidRDefault="00EE6FEB"/>
    <w:p w14:paraId="59596B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97, 31, 'services', 'married', 'unknown', 'no', 'yes', 'no', 'C5', '98105', 'no');</w:t>
      </w:r>
    </w:p>
    <w:p w14:paraId="567763BC" w14:textId="77777777" w:rsidR="00EE6FEB" w:rsidRDefault="00EE6FEB"/>
    <w:p w14:paraId="3D3A04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98, 25, 'admin.', 'single', 'university.degree', 'no', 'yes', 'yes', 'C5', '98105', 'no');</w:t>
      </w:r>
    </w:p>
    <w:p w14:paraId="75CD8C95" w14:textId="77777777" w:rsidR="00EE6FEB" w:rsidRDefault="00EE6FEB"/>
    <w:p w14:paraId="699717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099, 30, 'self-employed', 'single', 'university.degree', 'no', 'yes', 'yes', 'C5', '98105', 'no');</w:t>
      </w:r>
    </w:p>
    <w:p w14:paraId="646E895B" w14:textId="77777777" w:rsidR="00EE6FEB" w:rsidRDefault="00EE6FEB"/>
    <w:p w14:paraId="7F9856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00, 44, 'self-employed', 'married', 'university.degree', 'no', 'no', 'no', 'C5', '98105', 'yes');</w:t>
      </w:r>
    </w:p>
    <w:p w14:paraId="1246E226" w14:textId="77777777" w:rsidR="00EE6FEB" w:rsidRDefault="00EE6FEB"/>
    <w:p w14:paraId="445E80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01, 29, 'admin.', 'single', 'high.school', 'no', 'yes', 'yes', 'C122', '33801', 'no');</w:t>
      </w:r>
    </w:p>
    <w:p w14:paraId="78627D88" w14:textId="77777777" w:rsidR="00EE6FEB" w:rsidRDefault="00EE6FEB"/>
    <w:p w14:paraId="7576C7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02, 57, 'management', 'married', 'university.degree', 'no', 'yes', 'no', 'C122', '33801', 'no');</w:t>
      </w:r>
    </w:p>
    <w:p w14:paraId="68C91A1B" w14:textId="77777777" w:rsidR="00EE6FEB" w:rsidRDefault="00EE6FEB"/>
    <w:p w14:paraId="05FB7A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03, 22, 'admin.', 'single', 'university.degree', 'no', 'unknown', 'unknown', 'C122', '33801', 'no');</w:t>
      </w:r>
    </w:p>
    <w:p w14:paraId="1B88917D" w14:textId="77777777" w:rsidR="00EE6FEB" w:rsidRDefault="00EE6FEB"/>
    <w:p w14:paraId="614231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04, 35, 'services', 'single', 'university.degree', 'no', 'unknown', 'unknown', 'C122', '33801', 'no');</w:t>
      </w:r>
    </w:p>
    <w:p w14:paraId="4381BF1D" w14:textId="77777777" w:rsidR="00EE6FEB" w:rsidRDefault="00EE6FEB"/>
    <w:p w14:paraId="638DA4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05, 49, 'services', 'married', 'high.school', 'no', 'no', 'no', 'C122', '33801', 'yes');</w:t>
      </w:r>
    </w:p>
    <w:p w14:paraId="4BFE3AA6" w14:textId="77777777" w:rsidR="00EE6FEB" w:rsidRDefault="00EE6FEB"/>
    <w:p w14:paraId="731CBE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06, 29, 'admin.', 'single', 'university.degree', 'no', 'no', 'no', 'C122', '33801', 'yes');</w:t>
      </w:r>
    </w:p>
    <w:p w14:paraId="30C550A7" w14:textId="77777777" w:rsidR="00EE6FEB" w:rsidRDefault="00EE6FEB"/>
    <w:p w14:paraId="1CB3DE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07, 38, 'technician', 'married', 'professional.course', 'no', 'yes', 'no', 'C122', '33801', 'yes');</w:t>
      </w:r>
    </w:p>
    <w:p w14:paraId="3B781B6B" w14:textId="77777777" w:rsidR="00EE6FEB" w:rsidRDefault="00EE6FEB"/>
    <w:p w14:paraId="09C0BE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08, 48, 'services', 'married', 'high.school', 'no', 'yes', 'yes', 'C122', '33801', 'no');</w:t>
      </w:r>
    </w:p>
    <w:p w14:paraId="42628E49" w14:textId="77777777" w:rsidR="00EE6FEB" w:rsidRDefault="00EE6FEB"/>
    <w:p w14:paraId="59F96B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09, 25, 'unemployed', 'married', 'university.degree', 'no', 'no', 'no', 'C11', '19134', 'yes');</w:t>
      </w:r>
    </w:p>
    <w:p w14:paraId="50A7676F" w14:textId="77777777" w:rsidR="00EE6FEB" w:rsidRDefault="00EE6FEB"/>
    <w:p w14:paraId="413800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10, 32, 'entrepreneur', 'married', 'basic.4y', 'no', 'yes', 'no', 'C21', '10011', 'yes');</w:t>
      </w:r>
    </w:p>
    <w:p w14:paraId="1C779C38" w14:textId="77777777" w:rsidR="00EE6FEB" w:rsidRDefault="00EE6FEB"/>
    <w:p w14:paraId="33B0DD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11, 27, 'student', 'single', 'unknown', 'no', 'yes', 'no', 'C2', '90049', 'no');</w:t>
      </w:r>
    </w:p>
    <w:p w14:paraId="233D73F5" w14:textId="77777777" w:rsidR="00EE6FEB" w:rsidRDefault="00EE6FEB"/>
    <w:p w14:paraId="079648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12, 25, 'admin.', 'single', 'unknown', 'no', 'no', 'no', 'C2', '90049', 'yes');</w:t>
      </w:r>
    </w:p>
    <w:p w14:paraId="2B702544" w14:textId="77777777" w:rsidR="00EE6FEB" w:rsidRDefault="00EE6FEB"/>
    <w:p w14:paraId="08526F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13, 25, 'self-employed', 'single', 'university.degree', 'no', 'no', 'no', 'C2', '90049', 'no');</w:t>
      </w:r>
    </w:p>
    <w:p w14:paraId="5D8E69DC" w14:textId="77777777" w:rsidR="00EE6FEB" w:rsidRDefault="00EE6FEB"/>
    <w:p w14:paraId="3B7FFD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14, 22, 'technician', 'single', 'university.degree', 'no', 'yes', 'no', 'C2', '90049', 'no');</w:t>
      </w:r>
    </w:p>
    <w:p w14:paraId="382D1CE0" w14:textId="77777777" w:rsidR="00EE6FEB" w:rsidRDefault="00EE6FEB"/>
    <w:p w14:paraId="35B97D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15, 33, 'student', 'single', 'unknown', 'no', 'no', 'no', 'C148', '11572', 'no');</w:t>
      </w:r>
    </w:p>
    <w:p w14:paraId="280297A9" w14:textId="77777777" w:rsidR="00EE6FEB" w:rsidRDefault="00EE6FEB"/>
    <w:p w14:paraId="0680F0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16, 54, 'blue-collar', 'married', 'basic.9y', 'no', 'no', 'no', 'C148', '11572', 'yes');</w:t>
      </w:r>
    </w:p>
    <w:p w14:paraId="1B88211D" w14:textId="77777777" w:rsidR="00EE6FEB" w:rsidRDefault="00EE6FEB"/>
    <w:p w14:paraId="506B1F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17, 54, 'blue-collar', 'married', 'basic.9y', 'no', 'yes', 'no', 'C62', '75081', 'yes');</w:t>
      </w:r>
    </w:p>
    <w:p w14:paraId="3898637B" w14:textId="77777777" w:rsidR="00EE6FEB" w:rsidRDefault="00EE6FEB"/>
    <w:p w14:paraId="492D46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18, 26, 'management', 'single', 'university.degree', 'no', 'yes', 'no', 'C62', '75081', 'no');</w:t>
      </w:r>
    </w:p>
    <w:p w14:paraId="69047CAD" w14:textId="77777777" w:rsidR="00EE6FEB" w:rsidRDefault="00EE6FEB"/>
    <w:p w14:paraId="6C2FE4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19, 55, 'retired', 'married', 'high.school', 'no', 'yes', 'yes', 'C62', '75081', 'yes');</w:t>
      </w:r>
    </w:p>
    <w:p w14:paraId="0458DD18" w14:textId="77777777" w:rsidR="00EE6FEB" w:rsidRDefault="00EE6FEB"/>
    <w:p w14:paraId="602687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20, 25, 'self-employed', 'single', 'university.degree', 'no', 'yes', 'no', 'C62', '75081', 'no');</w:t>
      </w:r>
    </w:p>
    <w:p w14:paraId="412588A2" w14:textId="77777777" w:rsidR="00EE6FEB" w:rsidRDefault="00EE6FEB"/>
    <w:p w14:paraId="57F77F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21, 26, 'self-employed', 'single', 'university.degree', 'no', 'yes', 'no', 'C62', '75081', 'no');</w:t>
      </w:r>
    </w:p>
    <w:p w14:paraId="4CD99044" w14:textId="77777777" w:rsidR="00EE6FEB" w:rsidRDefault="00EE6FEB"/>
    <w:p w14:paraId="51806E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22, 22, 'self-employed', 'single', 'university.degree', 'no', 'yes', 'yes', 'C62', '75081', 'yes');</w:t>
      </w:r>
    </w:p>
    <w:p w14:paraId="4720B582" w14:textId="77777777" w:rsidR="00EE6FEB" w:rsidRDefault="00EE6FEB"/>
    <w:p w14:paraId="4CE01D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23, 22, 'technician', 'single', 'university.degree', 'no', 'yes', 'no', 'C21', '10035', 'yes');</w:t>
      </w:r>
    </w:p>
    <w:p w14:paraId="4CE08EA8" w14:textId="77777777" w:rsidR="00EE6FEB" w:rsidRDefault="00EE6FEB"/>
    <w:p w14:paraId="5DCD9E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24, 44, 'blue-collar', 'married', 'professional.course', 'no', 'yes', 'no', 'C53', '78207', 'no');</w:t>
      </w:r>
    </w:p>
    <w:p w14:paraId="3435E69E" w14:textId="77777777" w:rsidR="00EE6FEB" w:rsidRDefault="00EE6FEB"/>
    <w:p w14:paraId="12DCF9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25, 55, 'retired', 'married', 'high.school', 'no', 'yes', 'no', 'C75', '45231', 'no');</w:t>
      </w:r>
    </w:p>
    <w:p w14:paraId="42518733" w14:textId="77777777" w:rsidR="00EE6FEB" w:rsidRDefault="00EE6FEB"/>
    <w:p w14:paraId="4CBC8F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26, 52, 'entrepreneur', 'married', 'high.school', 'no', 'yes', 'no', 'C75', '45231', 'no');</w:t>
      </w:r>
    </w:p>
    <w:p w14:paraId="78E021F4" w14:textId="77777777" w:rsidR="00EE6FEB" w:rsidRDefault="00EE6FEB"/>
    <w:p w14:paraId="49838C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27, 60, 'retired', 'married', 'basic.6y', 'no', 'unknown', 'unknown', 'C90', '78745', 'no');</w:t>
      </w:r>
    </w:p>
    <w:p w14:paraId="56B1AB8B" w14:textId="77777777" w:rsidR="00EE6FEB" w:rsidRDefault="00EE6FEB"/>
    <w:p w14:paraId="790ED1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28, 33, 'management', 'married', 'university.degree', 'no', 'yes', 'no', 'C5', '98105', 'no');</w:t>
      </w:r>
    </w:p>
    <w:p w14:paraId="4880870F" w14:textId="77777777" w:rsidR="00EE6FEB" w:rsidRDefault="00EE6FEB"/>
    <w:p w14:paraId="05CA2F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29, 25, 'admin.', 'single', 'university.degree', 'no', 'no', 'no', 'C5', '98105', 'no');</w:t>
      </w:r>
    </w:p>
    <w:p w14:paraId="3893E8E6" w14:textId="77777777" w:rsidR="00EE6FEB" w:rsidRDefault="00EE6FEB"/>
    <w:p w14:paraId="1D5A8C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30, 59, 'retired', 'married', 'basic.4y', 'no', 'yes', 'no', 'C2', '90004', 'no');</w:t>
      </w:r>
    </w:p>
    <w:p w14:paraId="35C75FDE" w14:textId="77777777" w:rsidR="00EE6FEB" w:rsidRDefault="00EE6FEB"/>
    <w:p w14:paraId="3CB595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31, 64, 'retired', 'married', 'unknown', 'no', 'yes', 'no', 'C21', '10035', 'no');</w:t>
      </w:r>
    </w:p>
    <w:p w14:paraId="1D299F4B" w14:textId="77777777" w:rsidR="00EE6FEB" w:rsidRDefault="00EE6FEB"/>
    <w:p w14:paraId="60D0CA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32, 32, 'management', 'married', 'university.degree', 'no', 'yes', 'no', 'C5', '98103', 'no');</w:t>
      </w:r>
    </w:p>
    <w:p w14:paraId="4506A9CA" w14:textId="77777777" w:rsidR="00EE6FEB" w:rsidRDefault="00EE6FEB"/>
    <w:p w14:paraId="2BAC78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33, 33, 'unemployed', 'married', 'university.degree', 'no', 'yes', 'no', 'C47', '43055', 'yes');</w:t>
      </w:r>
    </w:p>
    <w:p w14:paraId="128D6513" w14:textId="77777777" w:rsidR="00EE6FEB" w:rsidRDefault="00EE6FEB"/>
    <w:p w14:paraId="556B44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34, 28, 'admin.', 'single', 'high.school', 'no', 'no', 'no', 'C47', '43055', 'yes');</w:t>
      </w:r>
    </w:p>
    <w:p w14:paraId="0F213846" w14:textId="77777777" w:rsidR="00EE6FEB" w:rsidRDefault="00EE6FEB"/>
    <w:p w14:paraId="087895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35, 32, 'technician', 'divorced', 'university.degree', 'no', 'yes', 'no', 'C47', '43055', 'yes');</w:t>
      </w:r>
    </w:p>
    <w:p w14:paraId="150068BF" w14:textId="77777777" w:rsidR="00EE6FEB" w:rsidRDefault="00EE6FEB"/>
    <w:p w14:paraId="4BBF29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36, 40, 'unemployed', 'married', 'basic.9y', 'no', 'no', 'no', 'C47', '43055', 'no');</w:t>
      </w:r>
    </w:p>
    <w:p w14:paraId="7F988962" w14:textId="77777777" w:rsidR="00EE6FEB" w:rsidRDefault="00EE6FEB"/>
    <w:p w14:paraId="19DB64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37, 33, 'blue-collar', 'divorced', 'unknown', 'no', 'no', 'no', 'C350', '55369', 'no');</w:t>
      </w:r>
    </w:p>
    <w:p w14:paraId="10AFF085" w14:textId="77777777" w:rsidR="00EE6FEB" w:rsidRDefault="00EE6FEB"/>
    <w:p w14:paraId="48AAE0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38, 52, 'technician', 'married', 'professional.course', 'no', 'yes', 'no', 'C221', '85301', 'no');</w:t>
      </w:r>
    </w:p>
    <w:p w14:paraId="5E6431B7" w14:textId="77777777" w:rsidR="00EE6FEB" w:rsidRDefault="00EE6FEB"/>
    <w:p w14:paraId="44D425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39, 20, 'technician', 'single', 'unknown', 'no', 'no', 'no', 'C21', '10009', 'yes');</w:t>
      </w:r>
    </w:p>
    <w:p w14:paraId="19AAC34C" w14:textId="77777777" w:rsidR="00EE6FEB" w:rsidRDefault="00EE6FEB"/>
    <w:p w14:paraId="4712F1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40, 30, 'admin.', 'married', 'high.school', 'no', 'no', 'no', 'C21', '10009', 'no');</w:t>
      </w:r>
    </w:p>
    <w:p w14:paraId="3CD72D12" w14:textId="77777777" w:rsidR="00EE6FEB" w:rsidRDefault="00EE6FEB"/>
    <w:p w14:paraId="25E8D2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41, 44, 'services', 'married', 'unknown', 'no', 'no', 'yes', 'C109', '28540', 'yes');</w:t>
      </w:r>
    </w:p>
    <w:p w14:paraId="6FE30C5E" w14:textId="77777777" w:rsidR="00EE6FEB" w:rsidRDefault="00EE6FEB"/>
    <w:p w14:paraId="745E70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42, 57, 'retired', 'married', 'basic.4y', 'no', 'no', 'yes', 'C109', '28540', 'no');</w:t>
      </w:r>
    </w:p>
    <w:p w14:paraId="660DDBC0" w14:textId="77777777" w:rsidR="00EE6FEB" w:rsidRDefault="00EE6FEB"/>
    <w:p w14:paraId="3CB430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43, 35, 'entrepreneur', 'divorced', 'university.degree', 'no', 'yes', 'no', 'C13', '77070', 'no');</w:t>
      </w:r>
    </w:p>
    <w:p w14:paraId="67A5A5F0" w14:textId="77777777" w:rsidR="00EE6FEB" w:rsidRDefault="00EE6FEB"/>
    <w:p w14:paraId="58DBE2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44, 41, 'admin.', 'single', 'university.degree', 'no', 'yes', 'no', 'C9', '94109', 'yes');</w:t>
      </w:r>
    </w:p>
    <w:p w14:paraId="0683609C" w14:textId="77777777" w:rsidR="00EE6FEB" w:rsidRDefault="00EE6FEB"/>
    <w:p w14:paraId="791DEC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45, 28, 'admin.', 'single', 'university.degree', 'no', 'no', 'no', 'C9', '94109', 'no');</w:t>
      </w:r>
    </w:p>
    <w:p w14:paraId="0C0134EE" w14:textId="77777777" w:rsidR="00EE6FEB" w:rsidRDefault="00EE6FEB"/>
    <w:p w14:paraId="255848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46, 22, 'services', 'single', 'high.school', 'no', 'yes', 'no', 'C9', '94109', 'no');</w:t>
      </w:r>
    </w:p>
    <w:p w14:paraId="46D7DAFF" w14:textId="77777777" w:rsidR="00EE6FEB" w:rsidRDefault="00EE6FEB"/>
    <w:p w14:paraId="61F941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47, 22, 'services', 'single', 'high.school', 'no', 'yes', 'yes', 'C9', '94109', 'no');</w:t>
      </w:r>
    </w:p>
    <w:p w14:paraId="32445652" w14:textId="77777777" w:rsidR="00EE6FEB" w:rsidRDefault="00EE6FEB"/>
    <w:p w14:paraId="02B05E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48, 22, 'student', 'single', 'unknown', 'no', 'yes', 'no', 'C9', '94109', 'no');</w:t>
      </w:r>
    </w:p>
    <w:p w14:paraId="432B3455" w14:textId="77777777" w:rsidR="00EE6FEB" w:rsidRDefault="00EE6FEB"/>
    <w:p w14:paraId="6B8385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49, 35, 'entrepreneur', 'divorced', 'university.degree', 'no', 'yes', 'no', 'C9', '94109', 'yes');</w:t>
      </w:r>
    </w:p>
    <w:p w14:paraId="2FAB7AA3" w14:textId="77777777" w:rsidR="00EE6FEB" w:rsidRDefault="00EE6FEB"/>
    <w:p w14:paraId="608C9B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50, 30, 'admin.', 'married', 'university.degree', 'no', 'yes', 'no', 'C191', '48911', 'yes');</w:t>
      </w:r>
    </w:p>
    <w:p w14:paraId="0D3FFB1B" w14:textId="77777777" w:rsidR="00EE6FEB" w:rsidRDefault="00EE6FEB"/>
    <w:p w14:paraId="6A90F2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51, 36, 'self-employed', 'single', 'university.degree', 'no', 'no', 'no', 'C316', '32303', 'yes');</w:t>
      </w:r>
    </w:p>
    <w:p w14:paraId="55C4702C" w14:textId="77777777" w:rsidR="00EE6FEB" w:rsidRDefault="00EE6FEB"/>
    <w:p w14:paraId="6C102E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52, 27, 'services', 'single', 'university.degree', 'no', 'yes', 'no', 'C316', '32303', 'no');</w:t>
      </w:r>
    </w:p>
    <w:p w14:paraId="43D15799" w14:textId="77777777" w:rsidR="00EE6FEB" w:rsidRDefault="00EE6FEB"/>
    <w:p w14:paraId="511A60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53, 29, 'admin.', 'single', 'high.school', 'no', 'yes', 'no', 'C30', '29203', 'yes');</w:t>
      </w:r>
    </w:p>
    <w:p w14:paraId="7BEE1E86" w14:textId="77777777" w:rsidR="00EE6FEB" w:rsidRDefault="00EE6FEB"/>
    <w:p w14:paraId="7915FA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54, 29, 'admin.', 'single', 'high.school', 'no', 'no', 'yes', 'C23', '60623', 'no');</w:t>
      </w:r>
    </w:p>
    <w:p w14:paraId="5B40C21B" w14:textId="77777777" w:rsidR="00EE6FEB" w:rsidRDefault="00EE6FEB"/>
    <w:p w14:paraId="5E636E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55, 31, 'blue-collar', 'married', 'university.degree', 'no', 'yes', 'no', 'C23', '60623', 'yes');</w:t>
      </w:r>
    </w:p>
    <w:p w14:paraId="27925B5F" w14:textId="77777777" w:rsidR="00EE6FEB" w:rsidRDefault="00EE6FEB"/>
    <w:p w14:paraId="34C81A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56, 34, 'housemaid', 'single', 'basic.4y', 'no', 'no', 'no', 'C23', '60623', 'no');</w:t>
      </w:r>
    </w:p>
    <w:p w14:paraId="7BAFD1FD" w14:textId="77777777" w:rsidR="00EE6FEB" w:rsidRDefault="00EE6FEB"/>
    <w:p w14:paraId="2317C2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57, 29, 'technician', 'single', 'basic.9y', 'no', 'no', 'no', 'C67', '48227', 'no');</w:t>
      </w:r>
    </w:p>
    <w:p w14:paraId="6185293C" w14:textId="77777777" w:rsidR="00EE6FEB" w:rsidRDefault="00EE6FEB"/>
    <w:p w14:paraId="4C8BBD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58, 74, 'retired', 'married', 'basic.4y', 'no', 'yes', 'no', 'C300', '80525', 'yes');</w:t>
      </w:r>
    </w:p>
    <w:p w14:paraId="280168B1" w14:textId="77777777" w:rsidR="00EE6FEB" w:rsidRDefault="00EE6FEB"/>
    <w:p w14:paraId="591A07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59, 32, 'self-employed', 'single', 'university.degree', 'no', 'yes', 'no', 'C300', '80525', 'no');</w:t>
      </w:r>
    </w:p>
    <w:p w14:paraId="56B1963B" w14:textId="77777777" w:rsidR="00EE6FEB" w:rsidRDefault="00EE6FEB"/>
    <w:p w14:paraId="75DD32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60, 32, 'self-employed', 'single', 'university.degree', 'no', 'yes', 'no', 'C21', '10024', 'no');</w:t>
      </w:r>
    </w:p>
    <w:p w14:paraId="41D5BD51" w14:textId="77777777" w:rsidR="00EE6FEB" w:rsidRDefault="00EE6FEB"/>
    <w:p w14:paraId="3FCCA6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61, 57, 'management', 'married', 'unknown', 'no', 'no', 'no', 'C21', '10011', 'yes');</w:t>
      </w:r>
    </w:p>
    <w:p w14:paraId="292A4F58" w14:textId="77777777" w:rsidR="00EE6FEB" w:rsidRDefault="00EE6FEB"/>
    <w:p w14:paraId="57329B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62, 30, 'services', 'single', 'high.school', 'no', 'yes', 'no', 'C21', '10011', 'yes');</w:t>
      </w:r>
    </w:p>
    <w:p w14:paraId="4B801C8D" w14:textId="77777777" w:rsidR="00EE6FEB" w:rsidRDefault="00EE6FEB"/>
    <w:p w14:paraId="0CD423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63, 34, 'blue-collar', 'married', 'basic.4y', 'no', 'yes', 'no', 'C21', '10011', 'no');</w:t>
      </w:r>
    </w:p>
    <w:p w14:paraId="4155E936" w14:textId="77777777" w:rsidR="00EE6FEB" w:rsidRDefault="00EE6FEB"/>
    <w:p w14:paraId="17E086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64, 57, 'unemployed', 'married', 'basic.4y', 'no', 'yes', 'no', 'C30', '21044', 'yes');</w:t>
      </w:r>
    </w:p>
    <w:p w14:paraId="1B86345F" w14:textId="77777777" w:rsidR="00EE6FEB" w:rsidRDefault="00EE6FEB"/>
    <w:p w14:paraId="0693E3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65, 57, 'unemployed', 'married', 'basic.4y', 'no', 'no', 'no', 'C30', '21044', 'yes');</w:t>
      </w:r>
    </w:p>
    <w:p w14:paraId="728E47AE" w14:textId="77777777" w:rsidR="00EE6FEB" w:rsidRDefault="00EE6FEB"/>
    <w:p w14:paraId="5760D0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66, 24, 'student', 'single', 'unknown', 'no', 'yes', 'no', 'C30', '21044', 'yes');</w:t>
      </w:r>
    </w:p>
    <w:p w14:paraId="383631CB" w14:textId="77777777" w:rsidR="00EE6FEB" w:rsidRDefault="00EE6FEB"/>
    <w:p w14:paraId="122107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67, 24, 'blue-collar', 'single', 'unknown', 'no', 'no', 'yes', 'C30', '21044', 'yes');</w:t>
      </w:r>
    </w:p>
    <w:p w14:paraId="1837C8A9" w14:textId="77777777" w:rsidR="00EE6FEB" w:rsidRDefault="00EE6FEB"/>
    <w:p w14:paraId="2F19BC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68, 41, 'unemployed', 'single', 'basic.4y', 'no', 'no', 'no', 'C13', '77041', 'no');</w:t>
      </w:r>
    </w:p>
    <w:p w14:paraId="0958FB8A" w14:textId="77777777" w:rsidR="00EE6FEB" w:rsidRDefault="00EE6FEB"/>
    <w:p w14:paraId="35B687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69, 29, 'admin.', 'married', 'high.school', 'no', 'no', 'no', 'C13', '77041', 'yes');</w:t>
      </w:r>
    </w:p>
    <w:p w14:paraId="3674F240" w14:textId="77777777" w:rsidR="00EE6FEB" w:rsidRDefault="00EE6FEB"/>
    <w:p w14:paraId="3F7E62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70, 24, 'admin.', 'single', 'university.degree', 'no', 'yes', 'yes', 'C91', '1852', 'no');</w:t>
      </w:r>
    </w:p>
    <w:p w14:paraId="6EA165B4" w14:textId="77777777" w:rsidR="00EE6FEB" w:rsidRDefault="00EE6FEB"/>
    <w:p w14:paraId="40C7A7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71, 25, 'admin.', 'single', 'high.school', 'no', 'no', 'no', 'C351', '95695', 'no');</w:t>
      </w:r>
    </w:p>
    <w:p w14:paraId="46783FEF" w14:textId="77777777" w:rsidR="00EE6FEB" w:rsidRDefault="00EE6FEB"/>
    <w:p w14:paraId="0E3994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72, 28, 'admin.', 'single', 'university.degree', 'no', 'yes', 'no', 'C351', '95695', 'no');</w:t>
      </w:r>
    </w:p>
    <w:p w14:paraId="520218A9" w14:textId="77777777" w:rsidR="00EE6FEB" w:rsidRDefault="00EE6FEB"/>
    <w:p w14:paraId="3578ED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73, 52, 'self-employed', 'married', 'university.degree', 'no', 'yes', 'no', 'C23', '60610', 'yes');</w:t>
      </w:r>
    </w:p>
    <w:p w14:paraId="7B38525E" w14:textId="77777777" w:rsidR="00EE6FEB" w:rsidRDefault="00EE6FEB"/>
    <w:p w14:paraId="3ABCEB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74, 22, 'services', 'single', 'high.school', 'no', 'yes', 'no', 'C21', '10035', 'no');</w:t>
      </w:r>
    </w:p>
    <w:p w14:paraId="7C92BC05" w14:textId="77777777" w:rsidR="00EE6FEB" w:rsidRDefault="00EE6FEB"/>
    <w:p w14:paraId="24440B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75, 23, 'admin.', 'single', 'university.degree', 'no', 'no', 'no', 'C352', '77489', 'no');</w:t>
      </w:r>
    </w:p>
    <w:p w14:paraId="617F8E48" w14:textId="77777777" w:rsidR="00EE6FEB" w:rsidRDefault="00EE6FEB"/>
    <w:p w14:paraId="75825C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76, 26, 'technician', 'single', 'professional.course', 'no', 'no', 'no', 'C13', '77036', 'no');</w:t>
      </w:r>
    </w:p>
    <w:p w14:paraId="2513A278" w14:textId="77777777" w:rsidR="00EE6FEB" w:rsidRDefault="00EE6FEB"/>
    <w:p w14:paraId="7D4C8D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77, 43, 'admin.', 'married', 'university.degree', 'no', 'no', 'no', 'C13', '77036', 'no');</w:t>
      </w:r>
    </w:p>
    <w:p w14:paraId="7CDA01B5" w14:textId="77777777" w:rsidR="00EE6FEB" w:rsidRDefault="00EE6FEB"/>
    <w:p w14:paraId="528073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78, 32, 'technician', 'married', 'university.degree', 'no', 'no', 'no', 'C26', '39212', 'no');</w:t>
      </w:r>
    </w:p>
    <w:p w14:paraId="24E224CA" w14:textId="77777777" w:rsidR="00EE6FEB" w:rsidRDefault="00EE6FEB"/>
    <w:p w14:paraId="12AA1F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79, 30, 'technician', 'married', 'university.degree', 'no', 'no', 'no', 'C21', '10009', 'no');</w:t>
      </w:r>
    </w:p>
    <w:p w14:paraId="238DA523" w14:textId="77777777" w:rsidR="00EE6FEB" w:rsidRDefault="00EE6FEB"/>
    <w:p w14:paraId="0C04E4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80, 29, 'admin.', 'single', 'high.school', 'no', 'yes', 'yes', 'C229', '85281', 'yes');</w:t>
      </w:r>
    </w:p>
    <w:p w14:paraId="32B1FECB" w14:textId="77777777" w:rsidR="00EE6FEB" w:rsidRDefault="00EE6FEB"/>
    <w:p w14:paraId="71887B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81, 34, 'blue-collar', 'married', 'basic.4y', 'no', 'yes', 'no', 'C109', '28540', 'no');</w:t>
      </w:r>
    </w:p>
    <w:p w14:paraId="1C070632" w14:textId="77777777" w:rsidR="00EE6FEB" w:rsidRDefault="00EE6FEB"/>
    <w:p w14:paraId="548570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82, 25, 'technician', 'single', 'professional.course', 'no', 'yes', 'no', 'C11', '19134', 'no');</w:t>
      </w:r>
    </w:p>
    <w:p w14:paraId="1E3C8B06" w14:textId="77777777" w:rsidR="00EE6FEB" w:rsidRDefault="00EE6FEB"/>
    <w:p w14:paraId="13AE33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83, 42, 'management', 'single', 'university.degree', 'no', 'unknown', 'unknown', 'C60', '44312', 'no');</w:t>
      </w:r>
    </w:p>
    <w:p w14:paraId="1D0B07A2" w14:textId="77777777" w:rsidR="00EE6FEB" w:rsidRDefault="00EE6FEB"/>
    <w:p w14:paraId="4B3080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84, 26, 'admin.', 'married', 'high.school', 'no', 'no', 'no', 'C60', '44312', 'no');</w:t>
      </w:r>
    </w:p>
    <w:p w14:paraId="1ED100B1" w14:textId="77777777" w:rsidR="00EE6FEB" w:rsidRDefault="00EE6FEB"/>
    <w:p w14:paraId="531442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85, 22, 'student', 'single', 'unknown', 'no', 'no', 'no', 'C71', '92037', 'no');</w:t>
      </w:r>
    </w:p>
    <w:p w14:paraId="4B3B4A7B" w14:textId="77777777" w:rsidR="00EE6FEB" w:rsidRDefault="00EE6FEB"/>
    <w:p w14:paraId="3CA528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86, 38, 'admin.', 'single', 'university.degree', 'no', 'yes', 'no', 'C71', '92037', 'no');</w:t>
      </w:r>
    </w:p>
    <w:p w14:paraId="271DEB33" w14:textId="77777777" w:rsidR="00EE6FEB" w:rsidRDefault="00EE6FEB"/>
    <w:p w14:paraId="41D4C4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87, 25, 'admin.', 'single', 'professional.course', 'no', 'yes', 'no', 'C71', '92037', 'no');</w:t>
      </w:r>
    </w:p>
    <w:p w14:paraId="1A82DBC2" w14:textId="77777777" w:rsidR="00EE6FEB" w:rsidRDefault="00EE6FEB"/>
    <w:p w14:paraId="29356D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88, 37, 'technician', 'married', 'professional.course', 'no', 'no', 'no', 'C71', '92037', 'yes');</w:t>
      </w:r>
    </w:p>
    <w:p w14:paraId="01C8FB1F" w14:textId="77777777" w:rsidR="00EE6FEB" w:rsidRDefault="00EE6FEB"/>
    <w:p w14:paraId="16568B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89, 49, 'unemployed', 'married', 'professional.course', 'no', 'yes', 'no', 'C71', '92037', 'no');</w:t>
      </w:r>
    </w:p>
    <w:p w14:paraId="11432818" w14:textId="77777777" w:rsidR="00EE6FEB" w:rsidRDefault="00EE6FEB"/>
    <w:p w14:paraId="5865EA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90, 53, 'housemaid', 'married', 'basic.4y', 'no', 'no', 'yes', 'C71', '92037', 'yes');</w:t>
      </w:r>
    </w:p>
    <w:p w14:paraId="58D48DF1" w14:textId="77777777" w:rsidR="00EE6FEB" w:rsidRDefault="00EE6FEB"/>
    <w:p w14:paraId="6D5644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91, 29, 'services', 'single', 'professional.course', 'no', 'yes', 'no', 'C202', '93727', 'no');</w:t>
      </w:r>
    </w:p>
    <w:p w14:paraId="217F3BFD" w14:textId="77777777" w:rsidR="00EE6FEB" w:rsidRDefault="00EE6FEB"/>
    <w:p w14:paraId="292D28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92, 56, 'admin.', 'married', 'university.degree', 'no', 'yes', 'no', 'C202', '93727', 'no');</w:t>
      </w:r>
    </w:p>
    <w:p w14:paraId="447F92C0" w14:textId="77777777" w:rsidR="00EE6FEB" w:rsidRDefault="00EE6FEB"/>
    <w:p w14:paraId="6D2DB8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93, 48, 'housemaid', 'married', 'high.school', 'no', 'no', 'no', 'C353', '77581', 'no');</w:t>
      </w:r>
    </w:p>
    <w:p w14:paraId="0E033E2F" w14:textId="77777777" w:rsidR="00EE6FEB" w:rsidRDefault="00EE6FEB"/>
    <w:p w14:paraId="2D7542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94, 40, 'unemployed', 'single', 'basic.4y', 'no', 'no', 'no', 'C353', '77581', 'yes');</w:t>
      </w:r>
    </w:p>
    <w:p w14:paraId="0677AB09" w14:textId="77777777" w:rsidR="00EE6FEB" w:rsidRDefault="00EE6FEB"/>
    <w:p w14:paraId="37E93C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95, 43, 'admin.', 'married', 'university.degree', 'no', 'yes', 'no', 'C103', '47374', 'no');</w:t>
      </w:r>
    </w:p>
    <w:p w14:paraId="09B2B3DF" w14:textId="77777777" w:rsidR="00EE6FEB" w:rsidRDefault="00EE6FEB"/>
    <w:p w14:paraId="27AB15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96, 39, 'blue-collar', 'married', 'basic.9y', 'no', 'yes', 'no', 'C11', '19134', 'no');</w:t>
      </w:r>
    </w:p>
    <w:p w14:paraId="69519A88" w14:textId="77777777" w:rsidR="00EE6FEB" w:rsidRDefault="00EE6FEB"/>
    <w:p w14:paraId="7AA245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97, 35, 'management', 'married', 'university.degree', 'no', 'yes', 'no', 'C11', '19134', 'no');</w:t>
      </w:r>
    </w:p>
    <w:p w14:paraId="3E40B26F" w14:textId="77777777" w:rsidR="00EE6FEB" w:rsidRDefault="00EE6FEB"/>
    <w:p w14:paraId="530A1F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98, 25, 'admin.', 'married', 'university.degree', 'no', 'yes', 'no', 'C354', '94403', 'no');</w:t>
      </w:r>
    </w:p>
    <w:p w14:paraId="4669F64F" w14:textId="77777777" w:rsidR="00EE6FEB" w:rsidRDefault="00EE6FEB"/>
    <w:p w14:paraId="6A1B1F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199, 40, 'unemployed', 'single', 'basic.4y', 'no', 'no', 'no', 'C183', '94601', 'no');</w:t>
      </w:r>
    </w:p>
    <w:p w14:paraId="2D933894" w14:textId="77777777" w:rsidR="00EE6FEB" w:rsidRDefault="00EE6FEB"/>
    <w:p w14:paraId="03EE54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00, 46, 'admin.', 'single', 'university.degree', 'no', 'no', 'no', 'C21', '10024', 'no');</w:t>
      </w:r>
    </w:p>
    <w:p w14:paraId="692D221E" w14:textId="77777777" w:rsidR="00EE6FEB" w:rsidRDefault="00EE6FEB"/>
    <w:p w14:paraId="0382D4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01, 49, 'unemployed', 'married', 'professional.course', 'no', 'no', 'no', 'C21', '10024', 'no');</w:t>
      </w:r>
    </w:p>
    <w:p w14:paraId="4D28D39E" w14:textId="77777777" w:rsidR="00EE6FEB" w:rsidRDefault="00EE6FEB"/>
    <w:p w14:paraId="324B36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02, 43, 'admin.', 'married', 'university.degree', 'no', 'yes', 'no', 'C81', '8701', 'no');</w:t>
      </w:r>
    </w:p>
    <w:p w14:paraId="0A7B9D5A" w14:textId="77777777" w:rsidR="00EE6FEB" w:rsidRDefault="00EE6FEB"/>
    <w:p w14:paraId="435037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03, 58, 'retired', 'married', 'basic.4y', 'no', 'yes', 'no', 'C81', '8701', 'no');</w:t>
      </w:r>
    </w:p>
    <w:p w14:paraId="776EE180" w14:textId="77777777" w:rsidR="00EE6FEB" w:rsidRDefault="00EE6FEB"/>
    <w:p w14:paraId="73CDD2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04, 44, 'unemployed', 'single', 'basic.4y', 'no', 'no', 'no', 'C81', '8701', 'no');</w:t>
      </w:r>
    </w:p>
    <w:p w14:paraId="3A1DD513" w14:textId="77777777" w:rsidR="00EE6FEB" w:rsidRDefault="00EE6FEB"/>
    <w:p w14:paraId="25840D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05, 31, 'technician', 'married', 'professional.course', 'no', 'yes', 'no', 'C229', '85281', 'no');</w:t>
      </w:r>
    </w:p>
    <w:p w14:paraId="5604BC8F" w14:textId="77777777" w:rsidR="00EE6FEB" w:rsidRDefault="00EE6FEB"/>
    <w:p w14:paraId="0EC294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06, 57, 'retired', 'married', 'basic.4y', 'no', 'yes', 'yes', 'C229', '85281', 'yes');</w:t>
      </w:r>
    </w:p>
    <w:p w14:paraId="59BDBD47" w14:textId="77777777" w:rsidR="00EE6FEB" w:rsidRDefault="00EE6FEB"/>
    <w:p w14:paraId="5F1333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07, 36, 'technician', 'single', 'professional.course', 'no', 'yes', 'no', 'C229', '85281', 'no');</w:t>
      </w:r>
    </w:p>
    <w:p w14:paraId="7EB7CFC2" w14:textId="77777777" w:rsidR="00EE6FEB" w:rsidRDefault="00EE6FEB"/>
    <w:p w14:paraId="6CAA48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08, 44, 'unemployed', 'single', 'basic.4y', 'no', 'yes', 'no', 'C229', '85281', 'no');</w:t>
      </w:r>
    </w:p>
    <w:p w14:paraId="5BB8B086" w14:textId="77777777" w:rsidR="00EE6FEB" w:rsidRDefault="00EE6FEB"/>
    <w:p w14:paraId="5758F7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09, 25, 'technician', 'married', 'professional.course', 'no', 'yes', 'no', 'C229', '85281', 'yes');</w:t>
      </w:r>
    </w:p>
    <w:p w14:paraId="0B28FA48" w14:textId="77777777" w:rsidR="00EE6FEB" w:rsidRDefault="00EE6FEB"/>
    <w:p w14:paraId="3E1643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10, 24, 'admin.', 'single', 'university.degree', 'no', 'yes', 'no', 'C229', '85281', 'no');</w:t>
      </w:r>
    </w:p>
    <w:p w14:paraId="772260BB" w14:textId="77777777" w:rsidR="00EE6FEB" w:rsidRDefault="00EE6FEB"/>
    <w:p w14:paraId="7CE5D6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11, 32, 'admin.', 'single', 'university.degree', 'no', 'yes', 'yes', 'C229', '85281', 'no');</w:t>
      </w:r>
    </w:p>
    <w:p w14:paraId="1875F897" w14:textId="77777777" w:rsidR="00EE6FEB" w:rsidRDefault="00EE6FEB"/>
    <w:p w14:paraId="00CE67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12, 26, 'self-employed', 'single', 'university.degree', 'no', 'yes', 'no', 'C21', '10035', 'no');</w:t>
      </w:r>
    </w:p>
    <w:p w14:paraId="09611317" w14:textId="77777777" w:rsidR="00EE6FEB" w:rsidRDefault="00EE6FEB"/>
    <w:p w14:paraId="6C260F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13, 40, 'self-employed', 'single', 'university.degree', 'no', 'no', 'yes', 'C21', '10009', 'no');</w:t>
      </w:r>
    </w:p>
    <w:p w14:paraId="0B3A1F62" w14:textId="77777777" w:rsidR="00EE6FEB" w:rsidRDefault="00EE6FEB"/>
    <w:p w14:paraId="4FD2A8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14, 29, 'unemployed', 'single', 'basic.4y', 'no', 'no', 'yes', 'C13', '77095', 'yes');</w:t>
      </w:r>
    </w:p>
    <w:p w14:paraId="5FA75A05" w14:textId="77777777" w:rsidR="00EE6FEB" w:rsidRDefault="00EE6FEB"/>
    <w:p w14:paraId="32356E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15, 28, 'student', 'single', 'unknown', 'no', 'no', 'no', 'C13', '77095', 'no');</w:t>
      </w:r>
    </w:p>
    <w:p w14:paraId="46DA01B2" w14:textId="77777777" w:rsidR="00EE6FEB" w:rsidRDefault="00EE6FEB"/>
    <w:p w14:paraId="347FE9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16, 24, 'admin.', 'single', 'university.degree', 'no', 'yes', 'no', 'C13', '77095', 'no');</w:t>
      </w:r>
    </w:p>
    <w:p w14:paraId="2A1C53F7" w14:textId="77777777" w:rsidR="00EE6FEB" w:rsidRDefault="00EE6FEB"/>
    <w:p w14:paraId="1BCE06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17, 32, 'services', 'married', 'professional.course', 'no', 'no', 'no', 'C170', '92503', 'no');</w:t>
      </w:r>
    </w:p>
    <w:p w14:paraId="49CBA420" w14:textId="77777777" w:rsidR="00EE6FEB" w:rsidRDefault="00EE6FEB"/>
    <w:p w14:paraId="246433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18, 34, 'admin.', 'married', 'university.degree', 'no', 'no', 'no', 'C55', '6824', 'no');</w:t>
      </w:r>
    </w:p>
    <w:p w14:paraId="3311A682" w14:textId="77777777" w:rsidR="00EE6FEB" w:rsidRDefault="00EE6FEB"/>
    <w:p w14:paraId="472D9B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19, 25, 'student', 'single', 'university.degree', 'no', 'yes', 'yes', 'C21', '10024', 'yes');</w:t>
      </w:r>
    </w:p>
    <w:p w14:paraId="3BAAA24C" w14:textId="77777777" w:rsidR="00EE6FEB" w:rsidRDefault="00EE6FEB"/>
    <w:p w14:paraId="1C211D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20, 56, 'self-employed', 'married', 'university.degree', 'no', 'yes', 'no', 'C21', '10024', 'no');</w:t>
      </w:r>
    </w:p>
    <w:p w14:paraId="3D791DD8" w14:textId="77777777" w:rsidR="00EE6FEB" w:rsidRDefault="00EE6FEB"/>
    <w:p w14:paraId="6A7AC8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21, 29, 'admin.', 'single', 'university.degree', 'no', 'no', 'yes', 'C13', '77095', 'yes');</w:t>
      </w:r>
    </w:p>
    <w:p w14:paraId="035F397A" w14:textId="77777777" w:rsidR="00EE6FEB" w:rsidRDefault="00EE6FEB"/>
    <w:p w14:paraId="772CB4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22, 56, 'self-employed', 'married', 'university.degree', 'no', 'yes', 'no', 'C13', '77095', 'no');</w:t>
      </w:r>
    </w:p>
    <w:p w14:paraId="09228CCD" w14:textId="77777777" w:rsidR="00EE6FEB" w:rsidRDefault="00EE6FEB"/>
    <w:p w14:paraId="0D804F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23, 56, 'self-employed', 'married', 'university.degree', 'no', 'no', 'no', 'C13', '77095', 'no');</w:t>
      </w:r>
    </w:p>
    <w:p w14:paraId="0E68FA8A" w14:textId="77777777" w:rsidR="00EE6FEB" w:rsidRDefault="00EE6FEB"/>
    <w:p w14:paraId="6C6027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24, 53, 'admin.', 'married', 'university.degree', 'no', 'no', 'yes', 'C82', '22204', 'yes');</w:t>
      </w:r>
    </w:p>
    <w:p w14:paraId="3FCB8ED0" w14:textId="77777777" w:rsidR="00EE6FEB" w:rsidRDefault="00EE6FEB"/>
    <w:p w14:paraId="7F3294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25, 49, 'admin.', 'married', 'university.degree', 'no', 'no', 'no', 'C23', '60623', 'yes');</w:t>
      </w:r>
    </w:p>
    <w:p w14:paraId="52781BFD" w14:textId="77777777" w:rsidR="00EE6FEB" w:rsidRDefault="00EE6FEB"/>
    <w:p w14:paraId="64D68D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26, 25, 'student', 'single', 'university.degree', 'no', 'no', 'yes', 'C56', '75051', 'yes');</w:t>
      </w:r>
    </w:p>
    <w:p w14:paraId="1610A9B4" w14:textId="77777777" w:rsidR="00EE6FEB" w:rsidRDefault="00EE6FEB"/>
    <w:p w14:paraId="184B0C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27, 32, 'technician', 'married', 'high.school', 'no', 'no', 'yes', 'C56', '75051', 'no');</w:t>
      </w:r>
    </w:p>
    <w:p w14:paraId="12300C60" w14:textId="77777777" w:rsidR="00EE6FEB" w:rsidRDefault="00EE6FEB"/>
    <w:p w14:paraId="585785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28, 47, 'technician', 'married', 'professional.course', 'no', 'yes', 'no', 'C5', '98103', 'no');</w:t>
      </w:r>
    </w:p>
    <w:p w14:paraId="30B616BE" w14:textId="77777777" w:rsidR="00EE6FEB" w:rsidRDefault="00EE6FEB"/>
    <w:p w14:paraId="549353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29, 32, 'technician', 'married', 'high.school', 'no', 'yes', 'no', 'C5', '98103', 'yes');</w:t>
      </w:r>
    </w:p>
    <w:p w14:paraId="32E83C14" w14:textId="77777777" w:rsidR="00EE6FEB" w:rsidRDefault="00EE6FEB"/>
    <w:p w14:paraId="12559C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30, 39, 'student', 'single', 'unknown', 'no', 'yes', 'no', 'C5', '98103', 'yes');</w:t>
      </w:r>
    </w:p>
    <w:p w14:paraId="7952DDFF" w14:textId="77777777" w:rsidR="00EE6FEB" w:rsidRDefault="00EE6FEB"/>
    <w:p w14:paraId="7B1B7B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31, 31, 'technician', 'single', 'university.degree', 'no', 'yes', 'yes', 'C5', '98103', 'no');</w:t>
      </w:r>
    </w:p>
    <w:p w14:paraId="6851F4DE" w14:textId="77777777" w:rsidR="00EE6FEB" w:rsidRDefault="00EE6FEB"/>
    <w:p w14:paraId="2B2BE2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32, 38, 'services', 'married', 'basic.9y', 'no', 'no', 'no', 'C5', '98103', 'no');</w:t>
      </w:r>
    </w:p>
    <w:p w14:paraId="4D998FFD" w14:textId="77777777" w:rsidR="00EE6FEB" w:rsidRDefault="00EE6FEB"/>
    <w:p w14:paraId="1735BF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33, 38, 'services', 'married', 'basic.9y', 'no', 'no', 'yes', 'C355', '49505', 'no');</w:t>
      </w:r>
    </w:p>
    <w:p w14:paraId="03FE266D" w14:textId="77777777" w:rsidR="00EE6FEB" w:rsidRDefault="00EE6FEB"/>
    <w:p w14:paraId="4814C4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34, 40, 'management', 'married', 'university.degree', 'no', 'yes', 'no', 'C11', '19120', 'yes');</w:t>
      </w:r>
    </w:p>
    <w:p w14:paraId="5FD424DF" w14:textId="77777777" w:rsidR="00EE6FEB" w:rsidRDefault="00EE6FEB"/>
    <w:p w14:paraId="689758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35, 25, 'admin.', 'married', 'university.degree', 'no', 'yes', 'no', 'C23', '60610', 'no');</w:t>
      </w:r>
    </w:p>
    <w:p w14:paraId="112175E8" w14:textId="77777777" w:rsidR="00EE6FEB" w:rsidRDefault="00EE6FEB"/>
    <w:p w14:paraId="4BB4F2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36, 55, 'admin.', 'married', 'high.school', 'no', 'yes', 'no', 'C23', '60610', 'no');</w:t>
      </w:r>
    </w:p>
    <w:p w14:paraId="77D7C63C" w14:textId="77777777" w:rsidR="00EE6FEB" w:rsidRDefault="00EE6FEB"/>
    <w:p w14:paraId="2BDCD3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37, 58, 'retired', 'married', 'professional.course', 'no', 'yes', 'yes', 'C5', '98105', 'no');</w:t>
      </w:r>
    </w:p>
    <w:p w14:paraId="51B337A6" w14:textId="77777777" w:rsidR="00EE6FEB" w:rsidRDefault="00EE6FEB"/>
    <w:p w14:paraId="636AB4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38, 60, 'retired', 'divorced', 'basic.4y', 'no', 'no', 'no', 'C5', '98105', 'no');</w:t>
      </w:r>
    </w:p>
    <w:p w14:paraId="0F8EBFCC" w14:textId="77777777" w:rsidR="00EE6FEB" w:rsidRDefault="00EE6FEB"/>
    <w:p w14:paraId="7260B7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39, 47, 'housemaid', 'single', 'professional.course', 'no', 'yes', 'no', 'C109', '32216', 'no');</w:t>
      </w:r>
    </w:p>
    <w:p w14:paraId="03669AB1" w14:textId="77777777" w:rsidR="00EE6FEB" w:rsidRDefault="00EE6FEB"/>
    <w:p w14:paraId="124925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40, 40, 'blue-collar', 'married', 'professional.course', 'no', 'no', 'no', 'C48', '37064', 'yes');</w:t>
      </w:r>
    </w:p>
    <w:p w14:paraId="1B244E59" w14:textId="77777777" w:rsidR="00EE6FEB" w:rsidRDefault="00EE6FEB"/>
    <w:p w14:paraId="5ADE70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41, 50, 'admin.', 'married', 'university.degree', 'no', 'no', 'no', 'C48', '37064', 'yes');</w:t>
      </w:r>
    </w:p>
    <w:p w14:paraId="2297FCA5" w14:textId="77777777" w:rsidR="00EE6FEB" w:rsidRDefault="00EE6FEB"/>
    <w:p w14:paraId="3BC414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42, 42, 'admin.', 'single', 'university.degree', 'no', 'yes', 'no', 'C337', '60035', 'no');</w:t>
      </w:r>
    </w:p>
    <w:p w14:paraId="6C5AA077" w14:textId="77777777" w:rsidR="00EE6FEB" w:rsidRDefault="00EE6FEB"/>
    <w:p w14:paraId="6BCAF1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43, 41, 'technician', 'divorced', 'university.degree', 'no', 'no', 'no', 'C46', '77506', 'no');</w:t>
      </w:r>
    </w:p>
    <w:p w14:paraId="638FBC92" w14:textId="77777777" w:rsidR="00EE6FEB" w:rsidRDefault="00EE6FEB"/>
    <w:p w14:paraId="1C4216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44, 32, 'technician', 'single', 'professional.course', 'no', 'no', 'no', 'C9', '94109', 'no');</w:t>
      </w:r>
    </w:p>
    <w:p w14:paraId="2E5EDCC5" w14:textId="77777777" w:rsidR="00EE6FEB" w:rsidRDefault="00EE6FEB"/>
    <w:p w14:paraId="084846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45, 32, 'technician', 'single', 'professional.course', 'no', 'yes', 'yes', 'C9', '94109', 'no');</w:t>
      </w:r>
    </w:p>
    <w:p w14:paraId="57B2AFC3" w14:textId="77777777" w:rsidR="00EE6FEB" w:rsidRDefault="00EE6FEB"/>
    <w:p w14:paraId="7D0DC1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46, 49, 'technician', 'single', 'professional.course', 'no', 'yes', 'no', 'C9', '94109', 'no');</w:t>
      </w:r>
    </w:p>
    <w:p w14:paraId="13C16609" w14:textId="77777777" w:rsidR="00EE6FEB" w:rsidRDefault="00EE6FEB"/>
    <w:p w14:paraId="7D7424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47, 45, 'admin.', 'married', 'basic.9y', 'no', 'yes', 'no', 'C101', '33180', 'no');</w:t>
      </w:r>
    </w:p>
    <w:p w14:paraId="6B975305" w14:textId="77777777" w:rsidR="00EE6FEB" w:rsidRDefault="00EE6FEB"/>
    <w:p w14:paraId="2758DA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48, 39, 'admin.', 'married', 'university.degree', 'no', 'no', 'no', 'C11', '19120', 'no');</w:t>
      </w:r>
    </w:p>
    <w:p w14:paraId="16C0924B" w14:textId="77777777" w:rsidR="00EE6FEB" w:rsidRDefault="00EE6FEB"/>
    <w:p w14:paraId="74B903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49, 39, 'admin.', 'married', 'university.degree', 'no', 'no', 'no', 'C11', '19120', 'yes');</w:t>
      </w:r>
    </w:p>
    <w:p w14:paraId="78B66E85" w14:textId="77777777" w:rsidR="00EE6FEB" w:rsidRDefault="00EE6FEB"/>
    <w:p w14:paraId="09BAE7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50, 51, 'admin.', 'married', 'university.degree', 'no', 'no', 'no', 'C28', '35601', 'no');</w:t>
      </w:r>
    </w:p>
    <w:p w14:paraId="623F4FAA" w14:textId="77777777" w:rsidR="00EE6FEB" w:rsidRDefault="00EE6FEB"/>
    <w:p w14:paraId="31E01A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51, 24, 'student', 'single', 'unknown', 'no', 'yes', 'yes', 'C28', '35601', 'no');</w:t>
      </w:r>
    </w:p>
    <w:p w14:paraId="7D63AAFB" w14:textId="77777777" w:rsidR="00EE6FEB" w:rsidRDefault="00EE6FEB"/>
    <w:p w14:paraId="73A34D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52, 36, 'admin.', 'single', 'high.school', 'no', 'yes', 'no', 'C299', '57103', 'no');</w:t>
      </w:r>
    </w:p>
    <w:p w14:paraId="5ACEEA78" w14:textId="77777777" w:rsidR="00EE6FEB" w:rsidRDefault="00EE6FEB"/>
    <w:p w14:paraId="4F05F1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53, 45, 'technician', 'married', 'professional.course', 'no', 'yes', 'yes', 'C299', '57103', 'no');</w:t>
      </w:r>
    </w:p>
    <w:p w14:paraId="32036282" w14:textId="77777777" w:rsidR="00EE6FEB" w:rsidRDefault="00EE6FEB"/>
    <w:p w14:paraId="46E6F0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54, 30, 'student', 'single', 'unknown', 'no', 'no', 'no', 'C356', '93277', 'no');</w:t>
      </w:r>
    </w:p>
    <w:p w14:paraId="24A1EE86" w14:textId="77777777" w:rsidR="00EE6FEB" w:rsidRDefault="00EE6FEB"/>
    <w:p w14:paraId="734840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55, 45, 'self-employed', 'single', 'basic.9y', 'no', 'yes', 'no', 'C2', '90049', 'no');</w:t>
      </w:r>
    </w:p>
    <w:p w14:paraId="35D5D295" w14:textId="77777777" w:rsidR="00EE6FEB" w:rsidRDefault="00EE6FEB"/>
    <w:p w14:paraId="66FC77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56, 38, 'technician', 'single', 'university.degree', 'no', 'yes', 'no', 'C2', '90032', 'no');</w:t>
      </w:r>
    </w:p>
    <w:p w14:paraId="7E7C37CC" w14:textId="77777777" w:rsidR="00EE6FEB" w:rsidRDefault="00EE6FEB"/>
    <w:p w14:paraId="7E7587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57, 45, 'technician', 'divorced', 'university.degree', 'no', 'no', 'no', 'C357', '66212', 'no');</w:t>
      </w:r>
    </w:p>
    <w:p w14:paraId="7DDAD1E5" w14:textId="77777777" w:rsidR="00EE6FEB" w:rsidRDefault="00EE6FEB"/>
    <w:p w14:paraId="4EB32D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58, 42, 'services', 'married', 'university.degree', 'no', 'unknown', 'unknown', 'C357', '66212', 'no');</w:t>
      </w:r>
    </w:p>
    <w:p w14:paraId="4AD8582F" w14:textId="77777777" w:rsidR="00EE6FEB" w:rsidRDefault="00EE6FEB"/>
    <w:p w14:paraId="68BBD8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59, 37, 'entrepreneur', 'married', 'university.degree', 'no', 'yes', 'no', 'C167', '22304', 'no');</w:t>
      </w:r>
    </w:p>
    <w:p w14:paraId="0961B6D5" w14:textId="77777777" w:rsidR="00EE6FEB" w:rsidRDefault="00EE6FEB"/>
    <w:p w14:paraId="04AFB3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60, 38, 'admin.', 'single', 'university.degree', 'no', 'yes', 'no', 'C167', '22304', 'no');</w:t>
      </w:r>
    </w:p>
    <w:p w14:paraId="63859F65" w14:textId="77777777" w:rsidR="00EE6FEB" w:rsidRDefault="00EE6FEB"/>
    <w:p w14:paraId="1840CF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61, 36, 'entrepreneur', 'single', 'basic.4y', 'no', 'no', 'no', 'C167', '22304', 'yes');</w:t>
      </w:r>
    </w:p>
    <w:p w14:paraId="0964DA89" w14:textId="77777777" w:rsidR="00EE6FEB" w:rsidRDefault="00EE6FEB"/>
    <w:p w14:paraId="7D2071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62, 31, 'blue-collar', 'single', 'high.school', 'no', 'yes', 'no', 'C167', '22304', 'no');</w:t>
      </w:r>
    </w:p>
    <w:p w14:paraId="60A9F472" w14:textId="77777777" w:rsidR="00EE6FEB" w:rsidRDefault="00EE6FEB"/>
    <w:p w14:paraId="731396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63, 64, 'management', 'married', 'university.degree', 'no', 'no', 'no', 'C167', '22304', 'yes');</w:t>
      </w:r>
    </w:p>
    <w:p w14:paraId="517DB0DA" w14:textId="77777777" w:rsidR="00EE6FEB" w:rsidRDefault="00EE6FEB"/>
    <w:p w14:paraId="5DF687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64, 33, 'housemaid', 'married', 'university.degree', 'no', 'no', 'no', 'C254', '27604', 'yes');</w:t>
      </w:r>
    </w:p>
    <w:p w14:paraId="55B20C63" w14:textId="77777777" w:rsidR="00EE6FEB" w:rsidRDefault="00EE6FEB"/>
    <w:p w14:paraId="2A9203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65, 50, 'admin.', 'married', 'high.school', 'no', 'no', 'no', 'C254', '27604', 'yes');</w:t>
      </w:r>
    </w:p>
    <w:p w14:paraId="3E93FE40" w14:textId="77777777" w:rsidR="00EE6FEB" w:rsidRDefault="00EE6FEB"/>
    <w:p w14:paraId="4E8DC0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66, 51, 'retired', 'married', 'basic.4y', 'no', 'no', 'no', 'C21', '10035', 'no');</w:t>
      </w:r>
    </w:p>
    <w:p w14:paraId="2F0EAF82" w14:textId="77777777" w:rsidR="00EE6FEB" w:rsidRDefault="00EE6FEB"/>
    <w:p w14:paraId="616FEB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67, 56, 'management', 'married', 'professional.course', 'no', 'no', 'no', 'C55', '45014', 'no');</w:t>
      </w:r>
    </w:p>
    <w:p w14:paraId="1DB65F62" w14:textId="77777777" w:rsidR="00EE6FEB" w:rsidRDefault="00EE6FEB"/>
    <w:p w14:paraId="7875FD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68, 59, 'admin.', 'married', 'university.degree', 'no', 'yes', 'yes', 'C255', '74403', 'no');</w:t>
      </w:r>
    </w:p>
    <w:p w14:paraId="6194B612" w14:textId="77777777" w:rsidR="00EE6FEB" w:rsidRDefault="00EE6FEB"/>
    <w:p w14:paraId="2119AC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69, 55, 'management', 'married', 'university.degree', 'no', 'no', 'yes', 'C255', '74403', 'yes');</w:t>
      </w:r>
    </w:p>
    <w:p w14:paraId="70EF19CE" w14:textId="77777777" w:rsidR="00EE6FEB" w:rsidRDefault="00EE6FEB"/>
    <w:p w14:paraId="1FBDDD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70, 51, 'admin.', 'single', 'high.school', 'no', 'yes', 'no', 'C358', '92592', 'yes');</w:t>
      </w:r>
    </w:p>
    <w:p w14:paraId="51E3DC6F" w14:textId="77777777" w:rsidR="00EE6FEB" w:rsidRDefault="00EE6FEB"/>
    <w:p w14:paraId="2D8C7F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71, 61, 'admin.', 'married', 'university.degree', 'no', 'yes', 'yes', 'C358', '92592', 'yes');</w:t>
      </w:r>
    </w:p>
    <w:p w14:paraId="02089C74" w14:textId="77777777" w:rsidR="00EE6FEB" w:rsidRDefault="00EE6FEB"/>
    <w:p w14:paraId="1F66CF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72, 24, 'self-employed', 'single', 'unknown', 'no', 'no', 'yes', 'C358', '92592', 'yes');</w:t>
      </w:r>
    </w:p>
    <w:p w14:paraId="463823E3" w14:textId="77777777" w:rsidR="00EE6FEB" w:rsidRDefault="00EE6FEB"/>
    <w:p w14:paraId="72C5A8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73, 51, 'housemaid', 'married', 'basic.4y', 'no', 'yes', 'yes', 'C358', '92592', 'no');</w:t>
      </w:r>
    </w:p>
    <w:p w14:paraId="23DD81E7" w14:textId="77777777" w:rsidR="00EE6FEB" w:rsidRDefault="00EE6FEB"/>
    <w:p w14:paraId="03CD41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74, 34, 'admin.', 'married', 'university.degree', 'no', 'yes', 'no', 'C342', '48310', 'no');</w:t>
      </w:r>
    </w:p>
    <w:p w14:paraId="744E09C5" w14:textId="77777777" w:rsidR="00EE6FEB" w:rsidRDefault="00EE6FEB"/>
    <w:p w14:paraId="70D9C7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75, 45, 'admin.', 'married', 'university.degree', 'no', 'no', 'no', 'C71', '92024', 'no');</w:t>
      </w:r>
    </w:p>
    <w:p w14:paraId="6DCBFEBE" w14:textId="77777777" w:rsidR="00EE6FEB" w:rsidRDefault="00EE6FEB"/>
    <w:p w14:paraId="45F8B3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76, 45, 'admin.', 'married', 'university.degree', 'no', 'no', 'no', 'C71', '92024', 'yes');</w:t>
      </w:r>
    </w:p>
    <w:p w14:paraId="70FB3AC4" w14:textId="77777777" w:rsidR="00EE6FEB" w:rsidRDefault="00EE6FEB"/>
    <w:p w14:paraId="710A60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77, 45, 'admin.', 'married', 'university.degree', 'no', 'no', 'no', 'C62', '75081', 'yes');</w:t>
      </w:r>
    </w:p>
    <w:p w14:paraId="3637F0C7" w14:textId="77777777" w:rsidR="00EE6FEB" w:rsidRDefault="00EE6FEB"/>
    <w:p w14:paraId="1B1CC9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78, 50, 'admin.', 'married', 'university.degree', 'no', 'no', 'no', 'C21', '10035', 'yes');</w:t>
      </w:r>
    </w:p>
    <w:p w14:paraId="3A6CF619" w14:textId="77777777" w:rsidR="00EE6FEB" w:rsidRDefault="00EE6FEB"/>
    <w:p w14:paraId="0129E8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79, 60, 'admin.', 'married', 'university.degree', 'no', 'yes', 'no', 'C43', '85023', 'yes');</w:t>
      </w:r>
    </w:p>
    <w:p w14:paraId="3FD065FA" w14:textId="77777777" w:rsidR="00EE6FEB" w:rsidRDefault="00EE6FEB"/>
    <w:p w14:paraId="38E510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80, 59, 'blue-collar', 'divorced', 'basic.4y', 'no', 'yes', 'no', 'C43', '85023', 'yes');</w:t>
      </w:r>
    </w:p>
    <w:p w14:paraId="46C7F326" w14:textId="77777777" w:rsidR="00EE6FEB" w:rsidRDefault="00EE6FEB"/>
    <w:p w14:paraId="7FC7CD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81, 59, 'blue-collar', 'divorced', 'basic.4y', 'no', 'no', 'no', 'C9', '94122', 'yes');</w:t>
      </w:r>
    </w:p>
    <w:p w14:paraId="2F227E8A" w14:textId="77777777" w:rsidR="00EE6FEB" w:rsidRDefault="00EE6FEB"/>
    <w:p w14:paraId="595D37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82, 58, 'retired', 'married', 'professional.course', 'no', 'no', 'yes', 'C11', '19140', 'no');</w:t>
      </w:r>
    </w:p>
    <w:p w14:paraId="681582B3" w14:textId="77777777" w:rsidR="00EE6FEB" w:rsidRDefault="00EE6FEB"/>
    <w:p w14:paraId="1C4407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83, 51, 'technician', 'married', 'professional.course', 'no', 'no', 'no', 'C11', '19140', 'yes');</w:t>
      </w:r>
    </w:p>
    <w:p w14:paraId="78ED6B6A" w14:textId="77777777" w:rsidR="00EE6FEB" w:rsidRDefault="00EE6FEB"/>
    <w:p w14:paraId="473EB7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84, 46, 'admin.', 'single', 'university.degree', 'no', 'yes', 'no', 'C11', '19140', 'yes');</w:t>
      </w:r>
    </w:p>
    <w:p w14:paraId="4C02073A" w14:textId="77777777" w:rsidR="00EE6FEB" w:rsidRDefault="00EE6FEB"/>
    <w:p w14:paraId="04DC26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85, 46, 'entrepreneur', 'married', 'university.degree', 'no', 'yes', 'no', 'C11', '19140', 'yes');</w:t>
      </w:r>
    </w:p>
    <w:p w14:paraId="0CB12142" w14:textId="77777777" w:rsidR="00EE6FEB" w:rsidRDefault="00EE6FEB"/>
    <w:p w14:paraId="025588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86, 43, 'technician', 'single', 'university.degree', 'no', 'no', 'no', 'C11', '19140', 'no');</w:t>
      </w:r>
    </w:p>
    <w:p w14:paraId="2652AD27" w14:textId="77777777" w:rsidR="00EE6FEB" w:rsidRDefault="00EE6FEB"/>
    <w:p w14:paraId="4CC97F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87, 51, 'technician', 'married', 'university.degree', 'no', 'yes', 'no', 'C129', '78041', 'no');</w:t>
      </w:r>
    </w:p>
    <w:p w14:paraId="69402769" w14:textId="77777777" w:rsidR="00EE6FEB" w:rsidRDefault="00EE6FEB"/>
    <w:p w14:paraId="5D34D5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88, 54, 'management', 'married', 'unknown', 'no', 'yes', 'no', 'C129', '78041', 'no');</w:t>
      </w:r>
    </w:p>
    <w:p w14:paraId="4EFB7144" w14:textId="77777777" w:rsidR="00EE6FEB" w:rsidRDefault="00EE6FEB"/>
    <w:p w14:paraId="1F351C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89, 56, 'entrepreneur', 'married', 'unknown', 'no', 'yes', 'no', 'C129', '78041', 'no');</w:t>
      </w:r>
    </w:p>
    <w:p w14:paraId="538CF8E4" w14:textId="77777777" w:rsidR="00EE6FEB" w:rsidRDefault="00EE6FEB"/>
    <w:p w14:paraId="623521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90, 63, 'retired', 'divorced', 'university.degree', 'no', 'no', 'yes', 'C129', '78041', 'no');</w:t>
      </w:r>
    </w:p>
    <w:p w14:paraId="2B40564B" w14:textId="77777777" w:rsidR="00EE6FEB" w:rsidRDefault="00EE6FEB"/>
    <w:p w14:paraId="5E3B4B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91, 60, 'housemaid', 'married', 'basic.4y', 'no', 'yes', 'no', 'C129', '78041', 'no');</w:t>
      </w:r>
    </w:p>
    <w:p w14:paraId="23D78EB4" w14:textId="77777777" w:rsidR="00EE6FEB" w:rsidRDefault="00EE6FEB"/>
    <w:p w14:paraId="1F8A4E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92, 38, 'technician', 'single', 'university.degree', 'no', 'yes', 'no', 'C21', '10009', 'no');</w:t>
      </w:r>
    </w:p>
    <w:p w14:paraId="17FA3BE4" w14:textId="77777777" w:rsidR="00EE6FEB" w:rsidRDefault="00EE6FEB"/>
    <w:p w14:paraId="75D84D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93, 58, 'technician', 'married', 'university.degree', 'unknown', 'yes', 'no', 'C21', '10035', 'no');</w:t>
      </w:r>
    </w:p>
    <w:p w14:paraId="063179FA" w14:textId="77777777" w:rsidR="00EE6FEB" w:rsidRDefault="00EE6FEB"/>
    <w:p w14:paraId="332124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94, 32, 'self-employed', 'single', 'university.degree', 'no', 'no', 'no', 'C201', '39503', 'no');</w:t>
      </w:r>
    </w:p>
    <w:p w14:paraId="197DEF7D" w14:textId="77777777" w:rsidR="00EE6FEB" w:rsidRDefault="00EE6FEB"/>
    <w:p w14:paraId="0F595C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95, 32, 'self-employed', 'single', 'university.degree', 'no', 'yes', 'no', 'C71', '92037', 'yes');</w:t>
      </w:r>
    </w:p>
    <w:p w14:paraId="722F85DF" w14:textId="77777777" w:rsidR="00EE6FEB" w:rsidRDefault="00EE6FEB"/>
    <w:p w14:paraId="242FA4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96, 36, 'unemployed', 'married', 'basic.9y', 'no', 'no', 'no', 'C71', '92037', 'no');</w:t>
      </w:r>
    </w:p>
    <w:p w14:paraId="52D38413" w14:textId="77777777" w:rsidR="00EE6FEB" w:rsidRDefault="00EE6FEB"/>
    <w:p w14:paraId="177EC1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97, 29, 'technician', 'married', 'professional.course', 'no', 'no', 'no', 'C148', '11572', 'no');</w:t>
      </w:r>
    </w:p>
    <w:p w14:paraId="74C08B4D" w14:textId="77777777" w:rsidR="00EE6FEB" w:rsidRDefault="00EE6FEB"/>
    <w:p w14:paraId="19ACED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98, 56, 'entrepreneur', 'married', 'unknown', 'no', 'yes', 'no', 'C148', '11572', 'yes');</w:t>
      </w:r>
    </w:p>
    <w:p w14:paraId="1A26E47C" w14:textId="77777777" w:rsidR="00EE6FEB" w:rsidRDefault="00EE6FEB"/>
    <w:p w14:paraId="61182C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299, 32, 'self-employed', 'single', 'university.degree', 'no', 'no', 'no', 'C172', '78664', 'yes');</w:t>
      </w:r>
    </w:p>
    <w:p w14:paraId="77699710" w14:textId="77777777" w:rsidR="00EE6FEB" w:rsidRDefault="00EE6FEB"/>
    <w:p w14:paraId="28D527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00, 50, 'admin.', 'married', 'university.degree', 'no', 'yes', 'no', 'C57', '92374', 'yes');</w:t>
      </w:r>
    </w:p>
    <w:p w14:paraId="14469501" w14:textId="77777777" w:rsidR="00EE6FEB" w:rsidRDefault="00EE6FEB"/>
    <w:p w14:paraId="72CF04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01, 60, 'housemaid', 'married', 'basic.4y', 'no', 'yes', 'no', 'C57', '92374', 'yes');</w:t>
      </w:r>
    </w:p>
    <w:p w14:paraId="0AFDEA52" w14:textId="77777777" w:rsidR="00EE6FEB" w:rsidRDefault="00EE6FEB"/>
    <w:p w14:paraId="4A1311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02, 51, 'technician', 'married', 'professional.course', 'no', 'yes', 'no', 'C30', '38401', 'yes');</w:t>
      </w:r>
    </w:p>
    <w:p w14:paraId="58A6450B" w14:textId="77777777" w:rsidR="00EE6FEB" w:rsidRDefault="00EE6FEB"/>
    <w:p w14:paraId="7DB395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03, 46, 'admin.', 'divorced', 'high.school', 'no', 'yes', 'no', 'C30', '38401', 'yes');</w:t>
      </w:r>
    </w:p>
    <w:p w14:paraId="6D8BAA9E" w14:textId="77777777" w:rsidR="00EE6FEB" w:rsidRDefault="00EE6FEB"/>
    <w:p w14:paraId="221D63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04, 57, 'retired', 'divorced', 'basic.9y', 'no', 'yes', 'no', 'C30', '38401', 'yes');</w:t>
      </w:r>
    </w:p>
    <w:p w14:paraId="5C834D62" w14:textId="77777777" w:rsidR="00EE6FEB" w:rsidRDefault="00EE6FEB"/>
    <w:p w14:paraId="343C90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05, 56, 'admin.', 'divorced', 'unknown', 'no', 'yes', 'no', 'C21', '10009', 'yes');</w:t>
      </w:r>
    </w:p>
    <w:p w14:paraId="1273030F" w14:textId="77777777" w:rsidR="00EE6FEB" w:rsidRDefault="00EE6FEB"/>
    <w:p w14:paraId="614916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06, 21, 'unemployed', 'single', 'high.school', 'no', 'yes', 'no', 'C21', '10009', 'yes');</w:t>
      </w:r>
    </w:p>
    <w:p w14:paraId="4BF464EA" w14:textId="77777777" w:rsidR="00EE6FEB" w:rsidRDefault="00EE6FEB"/>
    <w:p w14:paraId="79D038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07, 29, 'admin.', 'single', 'high.school', 'no', 'no', 'no', 'C13', '77095', 'yes');</w:t>
      </w:r>
    </w:p>
    <w:p w14:paraId="4413877F" w14:textId="77777777" w:rsidR="00EE6FEB" w:rsidRDefault="00EE6FEB"/>
    <w:p w14:paraId="3C41F1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08, 36, 'admin.', 'married', 'high.school', 'no', 'yes', 'no', 'C13', '77095', 'no');</w:t>
      </w:r>
    </w:p>
    <w:p w14:paraId="48DF3C79" w14:textId="77777777" w:rsidR="00EE6FEB" w:rsidRDefault="00EE6FEB"/>
    <w:p w14:paraId="371FD4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09, 47, 'blue-collar', 'married', 'professional.course', 'no', 'yes', 'no', 'C13', '77095', 'yes');</w:t>
      </w:r>
    </w:p>
    <w:p w14:paraId="5B23990E" w14:textId="77777777" w:rsidR="00EE6FEB" w:rsidRDefault="00EE6FEB"/>
    <w:p w14:paraId="7FB385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10, 29, 'technician', 'single', 'university.degree', 'no', 'no', 'no', 'C13', '77095', 'yes');</w:t>
      </w:r>
    </w:p>
    <w:p w14:paraId="251C24A7" w14:textId="77777777" w:rsidR="00EE6FEB" w:rsidRDefault="00EE6FEB"/>
    <w:p w14:paraId="43B6D6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11, 57, 'unknown', 'married', 'basic.6y', 'no', 'no', 'no', 'C13', '77095', 'no');</w:t>
      </w:r>
    </w:p>
    <w:p w14:paraId="5845A525" w14:textId="77777777" w:rsidR="00EE6FEB" w:rsidRDefault="00EE6FEB"/>
    <w:p w14:paraId="02DD65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12, 48, 'admin.', 'divorced', 'university.degree', 'no', 'yes', 'no', 'C13', '77095', 'yes');</w:t>
      </w:r>
    </w:p>
    <w:p w14:paraId="027D003A" w14:textId="77777777" w:rsidR="00EE6FEB" w:rsidRDefault="00EE6FEB"/>
    <w:p w14:paraId="107E59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13, 35, 'admin.', 'single', 'high.school', 'no', 'yes', 'no', 'C13', '77095', 'no');</w:t>
      </w:r>
    </w:p>
    <w:p w14:paraId="5A464A27" w14:textId="77777777" w:rsidR="00EE6FEB" w:rsidRDefault="00EE6FEB"/>
    <w:p w14:paraId="559794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14, 56, 'retired', 'married', 'high.school', 'no', 'yes', 'no', 'C23', '60653', 'no');</w:t>
      </w:r>
    </w:p>
    <w:p w14:paraId="333638ED" w14:textId="77777777" w:rsidR="00EE6FEB" w:rsidRDefault="00EE6FEB"/>
    <w:p w14:paraId="4232AB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15, 30, 'admin.', 'married', 'university.degree', 'no', 'no', 'no', 'C23', '60653', 'yes');</w:t>
      </w:r>
    </w:p>
    <w:p w14:paraId="2CF39B73" w14:textId="77777777" w:rsidR="00EE6FEB" w:rsidRDefault="00EE6FEB"/>
    <w:p w14:paraId="189F55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16, 57, 'retired', 'divorced', 'basic.9y', 'no', 'no', 'no', 'C23', '60653', 'no');</w:t>
      </w:r>
    </w:p>
    <w:p w14:paraId="3393ADB6" w14:textId="77777777" w:rsidR="00EE6FEB" w:rsidRDefault="00EE6FEB"/>
    <w:p w14:paraId="437BFD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17, 53, 'technician', 'married', 'high.school', 'no', 'yes', 'no', 'C183', '94601', 'no');</w:t>
      </w:r>
    </w:p>
    <w:p w14:paraId="06B718EC" w14:textId="77777777" w:rsidR="00EE6FEB" w:rsidRDefault="00EE6FEB"/>
    <w:p w14:paraId="3943B7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18, 29, 'technician', 'single', 'university.degree', 'no', 'yes', 'no', 'C183', '94601', 'no');</w:t>
      </w:r>
    </w:p>
    <w:p w14:paraId="75EA4C8C" w14:textId="77777777" w:rsidR="00EE6FEB" w:rsidRDefault="00EE6FEB"/>
    <w:p w14:paraId="38879B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19, 47, 'technician', 'married', 'professional.course', 'no', 'no', 'no', 'C183', '94601', 'no');</w:t>
      </w:r>
    </w:p>
    <w:p w14:paraId="45730A48" w14:textId="77777777" w:rsidR="00EE6FEB" w:rsidRDefault="00EE6FEB"/>
    <w:p w14:paraId="695E51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20, 28, 'admin.', 'single', 'university.degree', 'no', 'yes', 'no', 'C183', '94601', 'no');</w:t>
      </w:r>
    </w:p>
    <w:p w14:paraId="626225C7" w14:textId="77777777" w:rsidR="00EE6FEB" w:rsidRDefault="00EE6FEB"/>
    <w:p w14:paraId="6A503A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21, 75, 'retired', 'married', 'basic.4y', 'no', 'yes', 'yes', 'C183', '94601', 'no');</w:t>
      </w:r>
    </w:p>
    <w:p w14:paraId="22E42033" w14:textId="77777777" w:rsidR="00EE6FEB" w:rsidRDefault="00EE6FEB"/>
    <w:p w14:paraId="24B415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22, 58, 'admin.', 'married', 'high.school', 'no', 'yes', 'no', 'C183', '94601', 'no');</w:t>
      </w:r>
    </w:p>
    <w:p w14:paraId="2BAD7CF4" w14:textId="77777777" w:rsidR="00EE6FEB" w:rsidRDefault="00EE6FEB"/>
    <w:p w14:paraId="399F65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23, 34, 'admin.', 'married', 'high.school', 'no', 'no', 'no', 'C183', '94601', 'no');</w:t>
      </w:r>
    </w:p>
    <w:p w14:paraId="33049BB7" w14:textId="77777777" w:rsidR="00EE6FEB" w:rsidRDefault="00EE6FEB"/>
    <w:p w14:paraId="52D67D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24, 35, 'technician', 'married', 'university.degree', 'no', 'yes', 'no', 'C95', '2169', 'no');</w:t>
      </w:r>
    </w:p>
    <w:p w14:paraId="099085FA" w14:textId="77777777" w:rsidR="00EE6FEB" w:rsidRDefault="00EE6FEB"/>
    <w:p w14:paraId="08708D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25, 56, 'retired', 'married', 'high.school', 'no', 'yes', 'yes', 'C95', '2169', 'yes');</w:t>
      </w:r>
    </w:p>
    <w:p w14:paraId="60EBA51D" w14:textId="77777777" w:rsidR="00EE6FEB" w:rsidRDefault="00EE6FEB"/>
    <w:p w14:paraId="4B2A27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26, 46, 'admin.', 'single', 'university.degree', 'no', 'yes', 'no', 'C95', '2169', 'no');</w:t>
      </w:r>
    </w:p>
    <w:p w14:paraId="2B2E84F4" w14:textId="77777777" w:rsidR="00EE6FEB" w:rsidRDefault="00EE6FEB"/>
    <w:p w14:paraId="32AF4B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27, 43, 'entrepreneur', 'single', 'unknown', 'no', 'no', 'no', 'C95', '2169', 'no');</w:t>
      </w:r>
    </w:p>
    <w:p w14:paraId="09F6E6D2" w14:textId="77777777" w:rsidR="00EE6FEB" w:rsidRDefault="00EE6FEB"/>
    <w:p w14:paraId="6001B7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28, 31, 'admin.', 'single', 'university.degree', 'no', 'yes', 'no', 'C95', '2169', 'yes');</w:t>
      </w:r>
    </w:p>
    <w:p w14:paraId="3CF8891C" w14:textId="77777777" w:rsidR="00EE6FEB" w:rsidRDefault="00EE6FEB"/>
    <w:p w14:paraId="25B0C4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29, 25, 'student', 'single', 'unknown', 'no', 'no', 'no', 'C95', '2169', 'no');</w:t>
      </w:r>
    </w:p>
    <w:p w14:paraId="096F275D" w14:textId="77777777" w:rsidR="00EE6FEB" w:rsidRDefault="00EE6FEB"/>
    <w:p w14:paraId="0845CB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30, 30, 'admin.', 'single', 'university.degree', 'no', 'no', 'yes', 'C359', '92399', 'no');</w:t>
      </w:r>
    </w:p>
    <w:p w14:paraId="789C56CB" w14:textId="77777777" w:rsidR="00EE6FEB" w:rsidRDefault="00EE6FEB"/>
    <w:p w14:paraId="20BAA8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31, 37, 'admin.', 'married', 'university.degree', 'no', 'yes', 'no', 'C23', '60623', 'yes');</w:t>
      </w:r>
    </w:p>
    <w:p w14:paraId="33E00368" w14:textId="77777777" w:rsidR="00EE6FEB" w:rsidRDefault="00EE6FEB"/>
    <w:p w14:paraId="33EF87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32, 28, 'services', 'single', 'university.degree', 'no', 'yes', 'no', 'C5', '98105', 'yes');</w:t>
      </w:r>
    </w:p>
    <w:p w14:paraId="0737717F" w14:textId="77777777" w:rsidR="00EE6FEB" w:rsidRDefault="00EE6FEB"/>
    <w:p w14:paraId="7509D7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33, 53, 'admin.', 'married', 'high.school', 'no', 'no', 'no', 'C21', '10024', 'yes');</w:t>
      </w:r>
    </w:p>
    <w:p w14:paraId="158CC7C0" w14:textId="77777777" w:rsidR="00EE6FEB" w:rsidRDefault="00EE6FEB"/>
    <w:p w14:paraId="54D7CE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34, 33, 'management', 'married', 'university.degree', 'no', 'yes', 'no', 'C71', '92037', 'yes');</w:t>
      </w:r>
    </w:p>
    <w:p w14:paraId="760B25AB" w14:textId="77777777" w:rsidR="00EE6FEB" w:rsidRDefault="00EE6FEB"/>
    <w:p w14:paraId="24B109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35, 41, 'admin.', 'married', 'university.degree', 'no', 'yes', 'no', 'C71', '92037', 'no');</w:t>
      </w:r>
    </w:p>
    <w:p w14:paraId="36D8BB93" w14:textId="77777777" w:rsidR="00EE6FEB" w:rsidRDefault="00EE6FEB"/>
    <w:p w14:paraId="33A0C4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36, 38, 'admin.', 'married', 'university.degree', 'no', 'yes', 'no', 'C40', '6010', 'no');</w:t>
      </w:r>
    </w:p>
    <w:p w14:paraId="39A4203E" w14:textId="77777777" w:rsidR="00EE6FEB" w:rsidRDefault="00EE6FEB"/>
    <w:p w14:paraId="6875B6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37, 42, 'admin.', 'divorced', 'university.degree', 'no', 'no', 'no', 'C40', '6010', 'no');</w:t>
      </w:r>
    </w:p>
    <w:p w14:paraId="06E72D63" w14:textId="77777777" w:rsidR="00EE6FEB" w:rsidRDefault="00EE6FEB"/>
    <w:p w14:paraId="6DC4DD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38, 25, 'student', 'single', 'unknown', 'unknown', 'yes', 'no', 'C40', '6010', 'yes');</w:t>
      </w:r>
    </w:p>
    <w:p w14:paraId="3463C3E8" w14:textId="77777777" w:rsidR="00EE6FEB" w:rsidRDefault="00EE6FEB"/>
    <w:p w14:paraId="725F66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39, 50, 'admin.', 'married', 'high.school', 'no', 'yes', 'no', 'C40', '6010', 'no');</w:t>
      </w:r>
    </w:p>
    <w:p w14:paraId="50E99148" w14:textId="77777777" w:rsidR="00EE6FEB" w:rsidRDefault="00EE6FEB"/>
    <w:p w14:paraId="2B7752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40, 30, 'self-employed', 'single', 'university.degree', 'no', 'yes', 'no', 'C23', '60610', 'no');</w:t>
      </w:r>
    </w:p>
    <w:p w14:paraId="1BB01535" w14:textId="77777777" w:rsidR="00EE6FEB" w:rsidRDefault="00EE6FEB"/>
    <w:p w14:paraId="4D2A55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41, 26, 'services', 'single', 'high.school', 'no', 'yes', 'no', 'C23', '60610', 'yes');</w:t>
      </w:r>
    </w:p>
    <w:p w14:paraId="6C1D8D72" w14:textId="77777777" w:rsidR="00EE6FEB" w:rsidRDefault="00EE6FEB"/>
    <w:p w14:paraId="44C838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42, 31, 'services', 'single', 'university.degree', 'no', 'no', 'no', 'C23', '60610', 'no');</w:t>
      </w:r>
    </w:p>
    <w:p w14:paraId="50357AE8" w14:textId="77777777" w:rsidR="00EE6FEB" w:rsidRDefault="00EE6FEB"/>
    <w:p w14:paraId="2EB904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43, 25, 'student', 'single', 'high.school', 'no', 'yes', 'no', 'C21', '10024', 'no');</w:t>
      </w:r>
    </w:p>
    <w:p w14:paraId="0AF7235F" w14:textId="77777777" w:rsidR="00EE6FEB" w:rsidRDefault="00EE6FEB"/>
    <w:p w14:paraId="4614B8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44, 29, 'unemployed', 'single', 'university.degree', 'no', 'yes', 'no', 'C21', '10024', 'no');</w:t>
      </w:r>
    </w:p>
    <w:p w14:paraId="23E94BF8" w14:textId="77777777" w:rsidR="00EE6FEB" w:rsidRDefault="00EE6FEB"/>
    <w:p w14:paraId="48142B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45, 26, 'unemployed', 'single', 'high.school', 'no', 'yes', 'no', 'C360', '2151', 'no');</w:t>
      </w:r>
    </w:p>
    <w:p w14:paraId="48D4E4FA" w14:textId="77777777" w:rsidR="00EE6FEB" w:rsidRDefault="00EE6FEB"/>
    <w:p w14:paraId="2A6115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46, 23, 'student', 'single', 'high.school', 'no', 'yes', 'no', 'C360', '2151', 'yes');</w:t>
      </w:r>
    </w:p>
    <w:p w14:paraId="698C32CD" w14:textId="77777777" w:rsidR="00EE6FEB" w:rsidRDefault="00EE6FEB"/>
    <w:p w14:paraId="4285CA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47, 26, 'services', 'single', 'high.school', 'no', 'no', 'no', 'C13', '77036', 'yes');</w:t>
      </w:r>
    </w:p>
    <w:p w14:paraId="21AFA28D" w14:textId="77777777" w:rsidR="00EE6FEB" w:rsidRDefault="00EE6FEB"/>
    <w:p w14:paraId="69FBD1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48, 46, 'admin.', 'divorced', 'high.school', 'no', 'no', 'no', 'C134', '92691', 'no');</w:t>
      </w:r>
    </w:p>
    <w:p w14:paraId="7C96FF14" w14:textId="77777777" w:rsidR="00EE6FEB" w:rsidRDefault="00EE6FEB"/>
    <w:p w14:paraId="47C48E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49, 45, 'technician', 'married', 'high.school', 'no', 'no', 'no', 'C62', '75217', 'no');</w:t>
      </w:r>
    </w:p>
    <w:p w14:paraId="5A88EAB8" w14:textId="77777777" w:rsidR="00EE6FEB" w:rsidRDefault="00EE6FEB"/>
    <w:p w14:paraId="51A188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50, 23, 'student', 'single', 'high.school', 'no', 'no', 'no', 'C62', '75217', 'yes');</w:t>
      </w:r>
    </w:p>
    <w:p w14:paraId="3D05745F" w14:textId="77777777" w:rsidR="00EE6FEB" w:rsidRDefault="00EE6FEB"/>
    <w:p w14:paraId="154E2F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51, 42, 'blue-collar', 'married', 'high.school', 'no', 'yes', 'no', 'C99', '89115', 'no');</w:t>
      </w:r>
    </w:p>
    <w:p w14:paraId="737AD360" w14:textId="77777777" w:rsidR="00EE6FEB" w:rsidRDefault="00EE6FEB"/>
    <w:p w14:paraId="4A0C01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52, 31, 'technician', 'married', 'university.degree', 'no', 'no', 'no', 'C99', '89115', 'no');</w:t>
      </w:r>
    </w:p>
    <w:p w14:paraId="49A6A1B3" w14:textId="77777777" w:rsidR="00EE6FEB" w:rsidRDefault="00EE6FEB"/>
    <w:p w14:paraId="18963C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53, 38, 'technician', 'single', 'university.degree', 'no', 'yes', 'no', 'C111', '73071', 'no');</w:t>
      </w:r>
    </w:p>
    <w:p w14:paraId="56A27ADC" w14:textId="77777777" w:rsidR="00EE6FEB" w:rsidRDefault="00EE6FEB"/>
    <w:p w14:paraId="325024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54, 27, 'admin.', 'single', 'unknown', 'no', 'yes', 'no', 'C9', '94122', 'yes');</w:t>
      </w:r>
    </w:p>
    <w:p w14:paraId="479E1FD5" w14:textId="77777777" w:rsidR="00EE6FEB" w:rsidRDefault="00EE6FEB"/>
    <w:p w14:paraId="1837F8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55, 25, 'student', 'single', 'unknown', 'no', 'no', 'no', 'C9', '94122', 'no');</w:t>
      </w:r>
    </w:p>
    <w:p w14:paraId="3647590C" w14:textId="77777777" w:rsidR="00EE6FEB" w:rsidRDefault="00EE6FEB"/>
    <w:p w14:paraId="6A2FE5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56, 33, 'admin.', 'married', 'high.school', 'no', 'no', 'no', 'C338', '11550', 'yes');</w:t>
      </w:r>
    </w:p>
    <w:p w14:paraId="4A8BAA51" w14:textId="77777777" w:rsidR="00EE6FEB" w:rsidRDefault="00EE6FEB"/>
    <w:p w14:paraId="6B11B8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57, 27, 'admin.', 'single', 'university.degree', 'no', 'no', 'no', 'C338', '11550', 'no');</w:t>
      </w:r>
    </w:p>
    <w:p w14:paraId="21D81168" w14:textId="77777777" w:rsidR="00EE6FEB" w:rsidRDefault="00EE6FEB"/>
    <w:p w14:paraId="792075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58, 40, 'admin.', 'married', 'university.degree', 'no', 'yes', 'no', 'C338', '11550', 'yes');</w:t>
      </w:r>
    </w:p>
    <w:p w14:paraId="6D48D4F0" w14:textId="77777777" w:rsidR="00EE6FEB" w:rsidRDefault="00EE6FEB"/>
    <w:p w14:paraId="1E1DFD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59, 44, 'technician', 'single', 'professional.course', 'no', 'yes', 'no', 'C338', '11550', 'no');</w:t>
      </w:r>
    </w:p>
    <w:p w14:paraId="7F9DF8EF" w14:textId="77777777" w:rsidR="00EE6FEB" w:rsidRDefault="00EE6FEB"/>
    <w:p w14:paraId="6A63DE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60, 31, 'admin.', 'single', 'high.school', 'no', 'yes', 'no', 'C361', '77301', 'yes');</w:t>
      </w:r>
    </w:p>
    <w:p w14:paraId="1465B516" w14:textId="77777777" w:rsidR="00EE6FEB" w:rsidRDefault="00EE6FEB"/>
    <w:p w14:paraId="1CE0C3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61, 42, 'technician', 'married', 'university.degree', 'no', 'no', 'no', 'C13', '77095', 'yes');</w:t>
      </w:r>
    </w:p>
    <w:p w14:paraId="75A928BC" w14:textId="77777777" w:rsidR="00EE6FEB" w:rsidRDefault="00EE6FEB"/>
    <w:p w14:paraId="758CBD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62, 47, 'management', 'married', 'university.degree', 'no', 'yes', 'no', 'C13', '77095', 'no');</w:t>
      </w:r>
    </w:p>
    <w:p w14:paraId="3345B50B" w14:textId="77777777" w:rsidR="00EE6FEB" w:rsidRDefault="00EE6FEB"/>
    <w:p w14:paraId="143F2A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63, 42, 'admin.', 'single', 'university.degree', 'no', 'no', 'no', 'C11', '19120', 'yes');</w:t>
      </w:r>
    </w:p>
    <w:p w14:paraId="565449B2" w14:textId="77777777" w:rsidR="00EE6FEB" w:rsidRDefault="00EE6FEB"/>
    <w:p w14:paraId="7A9C03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64, 29, 'technician', 'married', 'university.degree', 'no', 'yes', 'no', 'C68', '33614', 'yes');</w:t>
      </w:r>
    </w:p>
    <w:p w14:paraId="4E35F3C3" w14:textId="77777777" w:rsidR="00EE6FEB" w:rsidRDefault="00EE6FEB"/>
    <w:p w14:paraId="06D552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65, 68, 'retired', 'married', 'basic.4y', 'no', 'yes', 'no', 'C21', '10035', 'no');</w:t>
      </w:r>
    </w:p>
    <w:p w14:paraId="40BEC6D1" w14:textId="77777777" w:rsidR="00EE6FEB" w:rsidRDefault="00EE6FEB"/>
    <w:p w14:paraId="71DE0F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66, 45, 'admin.', 'married', 'university.degree', 'no', 'no', 'no', 'C21', '10035', 'no');</w:t>
      </w:r>
    </w:p>
    <w:p w14:paraId="6F0297B8" w14:textId="77777777" w:rsidR="00EE6FEB" w:rsidRDefault="00EE6FEB"/>
    <w:p w14:paraId="518366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67, 24, 'student', 'single', 'high.school', 'no', 'no', 'no', 'C21', '10035', 'no');</w:t>
      </w:r>
    </w:p>
    <w:p w14:paraId="390DA086" w14:textId="77777777" w:rsidR="00EE6FEB" w:rsidRDefault="00EE6FEB"/>
    <w:p w14:paraId="5AD3FA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68, 41, 'admin.', 'married', 'university.degree', 'no', 'yes', 'no', 'C36', '28205', 'no');</w:t>
      </w:r>
    </w:p>
    <w:p w14:paraId="11441843" w14:textId="77777777" w:rsidR="00EE6FEB" w:rsidRDefault="00EE6FEB"/>
    <w:p w14:paraId="114966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69, 44, 'technician', 'married', 'professional.course', 'no', 'yes', 'no', 'C36', '28205', 'no');</w:t>
      </w:r>
    </w:p>
    <w:p w14:paraId="47ECBB92" w14:textId="77777777" w:rsidR="00EE6FEB" w:rsidRDefault="00EE6FEB"/>
    <w:p w14:paraId="5FE4AF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70, 20, 'student', 'single', 'high.school', 'no', 'no', 'no', 'C36', '28205', 'no');</w:t>
      </w:r>
    </w:p>
    <w:p w14:paraId="63390431" w14:textId="77777777" w:rsidR="00EE6FEB" w:rsidRDefault="00EE6FEB"/>
    <w:p w14:paraId="1D62B8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71, 20, 'student', 'single', 'high.school', 'no', 'yes', 'no', 'C36', '28205', 'yes');</w:t>
      </w:r>
    </w:p>
    <w:p w14:paraId="6F5C1503" w14:textId="77777777" w:rsidR="00EE6FEB" w:rsidRDefault="00EE6FEB"/>
    <w:p w14:paraId="3A9EFC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72, 28, 'unemployed', 'single', 'university.degree', 'no', 'unknown', 'unknown', 'C36', '28205', 'no');</w:t>
      </w:r>
    </w:p>
    <w:p w14:paraId="004B1C11" w14:textId="77777777" w:rsidR="00EE6FEB" w:rsidRDefault="00EE6FEB"/>
    <w:p w14:paraId="5C807B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73, 36, 'technician', 'single', 'high.school', 'no', 'yes', 'no', 'C62', '75081', 'no');</w:t>
      </w:r>
    </w:p>
    <w:p w14:paraId="4801BC92" w14:textId="77777777" w:rsidR="00EE6FEB" w:rsidRDefault="00EE6FEB"/>
    <w:p w14:paraId="05AC0B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74, 69, 'services', 'married', 'unknown', 'no', 'no', 'no', 'C5', '98103', 'no');</w:t>
      </w:r>
    </w:p>
    <w:p w14:paraId="344B8F01" w14:textId="77777777" w:rsidR="00EE6FEB" w:rsidRDefault="00EE6FEB"/>
    <w:p w14:paraId="51B9F3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75, 30, 'self-employed', 'single', 'university.degree', 'no', 'yes', 'no', 'C5', '98103', 'no');</w:t>
      </w:r>
    </w:p>
    <w:p w14:paraId="65BC832C" w14:textId="77777777" w:rsidR="00EE6FEB" w:rsidRDefault="00EE6FEB"/>
    <w:p w14:paraId="0C0122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76, 44, 'blue-collar', 'single', 'unknown', 'no', 'yes', 'no', 'C46', '77506', 'yes');</w:t>
      </w:r>
    </w:p>
    <w:p w14:paraId="22908C3A" w14:textId="77777777" w:rsidR="00EE6FEB" w:rsidRDefault="00EE6FEB"/>
    <w:p w14:paraId="1E604E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77, 43, 'admin.', 'divorced', 'university.degree', 'no', 'no', 'no', 'C11', '19143', 'no');</w:t>
      </w:r>
    </w:p>
    <w:p w14:paraId="6FA714DD" w14:textId="77777777" w:rsidR="00EE6FEB" w:rsidRDefault="00EE6FEB"/>
    <w:p w14:paraId="77D848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78, 42, 'blue-collar', 'married', 'basic.6y', 'no', 'yes', 'no', 'C246', '46203', 'no');</w:t>
      </w:r>
    </w:p>
    <w:p w14:paraId="3F6D3371" w14:textId="77777777" w:rsidR="00EE6FEB" w:rsidRDefault="00EE6FEB"/>
    <w:p w14:paraId="5B5B49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79, 42, 'admin.', 'single', 'university.degree', 'no', 'yes', 'yes', 'C246', '46203', 'no');</w:t>
      </w:r>
    </w:p>
    <w:p w14:paraId="58233A5D" w14:textId="77777777" w:rsidR="00EE6FEB" w:rsidRDefault="00EE6FEB"/>
    <w:p w14:paraId="5A82DC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80, 32, 'admin.', 'single', 'professional.course', 'no', 'yes', 'no', 'C246', '46203', 'no');</w:t>
      </w:r>
    </w:p>
    <w:p w14:paraId="69419A05" w14:textId="77777777" w:rsidR="00EE6FEB" w:rsidRDefault="00EE6FEB"/>
    <w:p w14:paraId="14BE98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81, 27, 'student', 'single', 'high.school', 'no', 'no', 'yes', 'C103', '40475', 'no');</w:t>
      </w:r>
    </w:p>
    <w:p w14:paraId="6EFA66F0" w14:textId="77777777" w:rsidR="00EE6FEB" w:rsidRDefault="00EE6FEB"/>
    <w:p w14:paraId="174C08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82, 42, 'technician', 'married', 'university.degree', 'no', 'no', 'yes', 'C103', '40475', 'no');</w:t>
      </w:r>
    </w:p>
    <w:p w14:paraId="5AF059A4" w14:textId="77777777" w:rsidR="00EE6FEB" w:rsidRDefault="00EE6FEB"/>
    <w:p w14:paraId="51ABDB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83, 32, 'admin.', 'single', 'university.degree', 'no', 'yes', 'no', 'C103', '40475', 'yes');</w:t>
      </w:r>
    </w:p>
    <w:p w14:paraId="491708F6" w14:textId="77777777" w:rsidR="00EE6FEB" w:rsidRDefault="00EE6FEB"/>
    <w:p w14:paraId="13BF97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84, 59, 'admin.', 'married', 'high.school', 'no', 'yes', 'no', 'C103', '40475', 'no');</w:t>
      </w:r>
    </w:p>
    <w:p w14:paraId="38123406" w14:textId="77777777" w:rsidR="00EE6FEB" w:rsidRDefault="00EE6FEB"/>
    <w:p w14:paraId="2D6298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85, 40, 'technician', 'married', 'high.school', 'no', 'yes', 'no', 'C362', '60477', 'no');</w:t>
      </w:r>
    </w:p>
    <w:p w14:paraId="3A7D9989" w14:textId="77777777" w:rsidR="00EE6FEB" w:rsidRDefault="00EE6FEB"/>
    <w:p w14:paraId="7F77E8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86, 26, 'admin.', 'single', 'university.degree', 'no', 'yes', 'no', 'C13', '77095', 'yes');</w:t>
      </w:r>
    </w:p>
    <w:p w14:paraId="3628C845" w14:textId="77777777" w:rsidR="00EE6FEB" w:rsidRDefault="00EE6FEB"/>
    <w:p w14:paraId="5597D3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87, 36, 'technician', 'married', 'professional.course', 'no', 'yes', 'no', 'C2', '90004', 'no');</w:t>
      </w:r>
    </w:p>
    <w:p w14:paraId="3C9FD702" w14:textId="77777777" w:rsidR="00EE6FEB" w:rsidRDefault="00EE6FEB"/>
    <w:p w14:paraId="5B082E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88, 32, 'admin.', 'single', 'university.degree', 'no', 'yes', 'no', 'C39', '43229', 'yes');</w:t>
      </w:r>
    </w:p>
    <w:p w14:paraId="63F3C9F0" w14:textId="77777777" w:rsidR="00EE6FEB" w:rsidRDefault="00EE6FEB"/>
    <w:p w14:paraId="1A96D8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89, 38, 'admin.', 'married', 'high.school', 'no', 'yes', 'yes', 'C39', '43229', 'no');</w:t>
      </w:r>
    </w:p>
    <w:p w14:paraId="27F3D856" w14:textId="77777777" w:rsidR="00EE6FEB" w:rsidRDefault="00EE6FEB"/>
    <w:p w14:paraId="50BF2C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90, 29, 'student', 'single', 'high.school', 'no', 'yes', 'no', 'C39', '43229', 'yes');</w:t>
      </w:r>
    </w:p>
    <w:p w14:paraId="510B47D2" w14:textId="77777777" w:rsidR="00EE6FEB" w:rsidRDefault="00EE6FEB"/>
    <w:p w14:paraId="38CF18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91, 33, 'technician', 'single', 'university.degree', 'no', 'yes', 'no', 'C39', '43229', 'no');</w:t>
      </w:r>
    </w:p>
    <w:p w14:paraId="7BEB14AD" w14:textId="77777777" w:rsidR="00EE6FEB" w:rsidRDefault="00EE6FEB"/>
    <w:p w14:paraId="048523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92, 32, 'admin.', 'single', 'university.degree', 'no', 'yes', 'no', 'C39', '43229', 'no');</w:t>
      </w:r>
    </w:p>
    <w:p w14:paraId="02B228C1" w14:textId="77777777" w:rsidR="00EE6FEB" w:rsidRDefault="00EE6FEB"/>
    <w:p w14:paraId="07D214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93, 23, 'blue-collar', 'single', 'high.school', 'no', 'no', 'no', 'C9', '94122', 'yes');</w:t>
      </w:r>
    </w:p>
    <w:p w14:paraId="216E5E40" w14:textId="77777777" w:rsidR="00EE6FEB" w:rsidRDefault="00EE6FEB"/>
    <w:p w14:paraId="22228E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94, 32, 'admin.', 'single', 'university.degree', 'no', 'yes', 'no', 'C9', '94122', 'no');</w:t>
      </w:r>
    </w:p>
    <w:p w14:paraId="22B1D293" w14:textId="77777777" w:rsidR="00EE6FEB" w:rsidRDefault="00EE6FEB"/>
    <w:p w14:paraId="1AE814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95, 23, 'technician', 'single', 'professional.course', 'no', 'yes', 'no', 'C9', '94122', 'yes');</w:t>
      </w:r>
    </w:p>
    <w:p w14:paraId="5472D1ED" w14:textId="77777777" w:rsidR="00EE6FEB" w:rsidRDefault="00EE6FEB"/>
    <w:p w14:paraId="53EC64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96, 29, 'technician', 'single', 'unknown', 'no', 'yes', 'yes', 'C9', '94122', 'no');</w:t>
      </w:r>
    </w:p>
    <w:p w14:paraId="2ED0AF0C" w14:textId="77777777" w:rsidR="00EE6FEB" w:rsidRDefault="00EE6FEB"/>
    <w:p w14:paraId="16D827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97, 51, 'management', 'divorced', 'university.degree', 'no', 'yes', 'no', 'C9', '94122', 'no');</w:t>
      </w:r>
    </w:p>
    <w:p w14:paraId="7D6B09FA" w14:textId="77777777" w:rsidR="00EE6FEB" w:rsidRDefault="00EE6FEB"/>
    <w:p w14:paraId="0E6AAA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98, 51, 'management', 'divorced', 'university.degree', 'no', 'no', 'no', 'C7', '53711', 'no');</w:t>
      </w:r>
    </w:p>
    <w:p w14:paraId="2D2CA16A" w14:textId="77777777" w:rsidR="00EE6FEB" w:rsidRDefault="00EE6FEB"/>
    <w:p w14:paraId="24392C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399, 45, 'admin.', 'married', 'university.degree', 'no', 'yes', 'no', 'C7', '53711', 'no');</w:t>
      </w:r>
    </w:p>
    <w:p w14:paraId="40689361" w14:textId="77777777" w:rsidR="00EE6FEB" w:rsidRDefault="00EE6FEB"/>
    <w:p w14:paraId="06EAB9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00, 27, 'management', 'single', 'university.degree', 'no', 'yes', 'no', 'C35', '80013', 'yes');</w:t>
      </w:r>
    </w:p>
    <w:p w14:paraId="75E1AF42" w14:textId="77777777" w:rsidR="00EE6FEB" w:rsidRDefault="00EE6FEB"/>
    <w:p w14:paraId="6E0D64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01, 37, 'services', 'married', 'high.school', 'no', 'yes', 'no', 'C35', '80013', 'no');</w:t>
      </w:r>
    </w:p>
    <w:p w14:paraId="12D631BD" w14:textId="77777777" w:rsidR="00EE6FEB" w:rsidRDefault="00EE6FEB"/>
    <w:p w14:paraId="3E3ED7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02, 36, 'admin.', 'married', 'high.school', 'no', 'yes', 'no', 'C21', '10024', 'no');</w:t>
      </w:r>
    </w:p>
    <w:p w14:paraId="0BCC30AA" w14:textId="77777777" w:rsidR="00EE6FEB" w:rsidRDefault="00EE6FEB"/>
    <w:p w14:paraId="3373AC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03, 53, 'management', 'married', 'unknown', 'no', 'yes', 'yes', 'C2', '90004', 'no');</w:t>
      </w:r>
    </w:p>
    <w:p w14:paraId="77B3FDD3" w14:textId="77777777" w:rsidR="00EE6FEB" w:rsidRDefault="00EE6FEB"/>
    <w:p w14:paraId="4F1D82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04, 35, 'entrepreneur', 'married', 'high.school', 'no', 'no', 'no', 'C2', '90004', 'yes');</w:t>
      </w:r>
    </w:p>
    <w:p w14:paraId="3A22B79E" w14:textId="77777777" w:rsidR="00EE6FEB" w:rsidRDefault="00EE6FEB"/>
    <w:p w14:paraId="60EAFE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05, 33, 'admin.', 'divorced', 'university.degree', 'no', 'no', 'yes', 'C2', '90004', 'no');</w:t>
      </w:r>
    </w:p>
    <w:p w14:paraId="3234D62C" w14:textId="77777777" w:rsidR="00EE6FEB" w:rsidRDefault="00EE6FEB"/>
    <w:p w14:paraId="300913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06, 27, 'student', 'single', 'high.school', 'no', 'no', 'no', 'C2', '90004', 'no');</w:t>
      </w:r>
    </w:p>
    <w:p w14:paraId="672F94DB" w14:textId="77777777" w:rsidR="00EE6FEB" w:rsidRDefault="00EE6FEB"/>
    <w:p w14:paraId="276E74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07, 51, 'admin.', 'married', 'university.degree', 'no', 'yes', 'no', 'C2', '90004', 'yes');</w:t>
      </w:r>
    </w:p>
    <w:p w14:paraId="53750510" w14:textId="77777777" w:rsidR="00EE6FEB" w:rsidRDefault="00EE6FEB"/>
    <w:p w14:paraId="4B5008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08, 51, 'admin.', 'married', 'university.degree', 'no', 'unknown', 'unknown', 'C363', '52001', 'no');</w:t>
      </w:r>
    </w:p>
    <w:p w14:paraId="5868162D" w14:textId="77777777" w:rsidR="00EE6FEB" w:rsidRDefault="00EE6FEB"/>
    <w:p w14:paraId="2C27A8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09, 50, 'self-employed', 'married', 'unknown', 'no', 'unknown', 'unknown', 'C363', '52001', 'no');</w:t>
      </w:r>
    </w:p>
    <w:p w14:paraId="087F812B" w14:textId="77777777" w:rsidR="00EE6FEB" w:rsidRDefault="00EE6FEB"/>
    <w:p w14:paraId="1E8B13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10, 38, 'admin.', 'single', 'university.degree', 'no', 'yes', 'no', 'C153', '43130', 'no');</w:t>
      </w:r>
    </w:p>
    <w:p w14:paraId="587A0C9F" w14:textId="77777777" w:rsidR="00EE6FEB" w:rsidRDefault="00EE6FEB"/>
    <w:p w14:paraId="5D4308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11, 38, 'admin.', 'single', 'university.degree', 'no', 'yes', 'no', 'C153', '43130', 'no');</w:t>
      </w:r>
    </w:p>
    <w:p w14:paraId="6F97CD55" w14:textId="77777777" w:rsidR="00EE6FEB" w:rsidRDefault="00EE6FEB"/>
    <w:p w14:paraId="2DAD19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12, 26, 'technician', 'single', 'university.degree', 'no', 'yes', 'yes', 'C153', '43130', 'no');</w:t>
      </w:r>
    </w:p>
    <w:p w14:paraId="64A82759" w14:textId="77777777" w:rsidR="00EE6FEB" w:rsidRDefault="00EE6FEB"/>
    <w:p w14:paraId="21FA70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13, 30, 'student', 'single', 'university.degree', 'no', 'no', 'no', 'C76', '90301', 'yes');</w:t>
      </w:r>
    </w:p>
    <w:p w14:paraId="1FC1738B" w14:textId="77777777" w:rsidR="00EE6FEB" w:rsidRDefault="00EE6FEB"/>
    <w:p w14:paraId="5B7A55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14, 44, 'admin.', 'divorced', 'high.school', 'no', 'no', 'yes', 'C76', '90301', 'no');</w:t>
      </w:r>
    </w:p>
    <w:p w14:paraId="7F1D4DA6" w14:textId="77777777" w:rsidR="00EE6FEB" w:rsidRDefault="00EE6FEB"/>
    <w:p w14:paraId="2238E4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15, 23, 'student', 'single', 'basic.9y', 'no', 'no', 'no', 'C76', '90301', 'no');</w:t>
      </w:r>
    </w:p>
    <w:p w14:paraId="7BA3AF09" w14:textId="77777777" w:rsidR="00EE6FEB" w:rsidRDefault="00EE6FEB"/>
    <w:p w14:paraId="517EDB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16, 54, 'admin.', 'married', 'university.degree', 'no', 'no', 'yes', 'C235', '98006', 'yes');</w:t>
      </w:r>
    </w:p>
    <w:p w14:paraId="0ABBECE1" w14:textId="77777777" w:rsidR="00EE6FEB" w:rsidRDefault="00EE6FEB"/>
    <w:p w14:paraId="667B3B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17, 34, 'admin.', 'married', 'university.degree', 'no', 'no', 'yes', 'C235', '98006', 'no');</w:t>
      </w:r>
    </w:p>
    <w:p w14:paraId="209BB820" w14:textId="77777777" w:rsidR="00EE6FEB" w:rsidRDefault="00EE6FEB"/>
    <w:p w14:paraId="10F362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18, 26, 'admin.', 'single', 'university.degree', 'no', 'no', 'yes', 'C23', '60610', 'no');</w:t>
      </w:r>
    </w:p>
    <w:p w14:paraId="64249DD0" w14:textId="77777777" w:rsidR="00EE6FEB" w:rsidRDefault="00EE6FEB"/>
    <w:p w14:paraId="6BC713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19, 54, 'admin.', 'married', 'university.degree', 'no', 'yes', 'no', 'C23', '60610', 'no');</w:t>
      </w:r>
    </w:p>
    <w:p w14:paraId="4F356EF1" w14:textId="77777777" w:rsidR="00EE6FEB" w:rsidRDefault="00EE6FEB"/>
    <w:p w14:paraId="4FEDF5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20, 26, 'technician', 'single', 'university.degree', 'no', 'no', 'yes', 'C62', '75217', 'no');</w:t>
      </w:r>
    </w:p>
    <w:p w14:paraId="77009841" w14:textId="77777777" w:rsidR="00EE6FEB" w:rsidRDefault="00EE6FEB"/>
    <w:p w14:paraId="6CDDEB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21, 27, 'admin.', 'married', 'university.degree', 'no', 'no', 'yes', 'C62', '75217', 'yes');</w:t>
      </w:r>
    </w:p>
    <w:p w14:paraId="18B0B5BF" w14:textId="77777777" w:rsidR="00EE6FEB" w:rsidRDefault="00EE6FEB"/>
    <w:p w14:paraId="4E3921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22, 38, 'management', 'married', 'university.degree', 'no', 'no', 'no', 'C62', '75217', 'yes');</w:t>
      </w:r>
    </w:p>
    <w:p w14:paraId="00C13FAF" w14:textId="77777777" w:rsidR="00EE6FEB" w:rsidRDefault="00EE6FEB"/>
    <w:p w14:paraId="10B4C2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23, 31, 'admin.', 'single', 'high.school', 'no', 'no', 'yes', 'C9', '94122', 'no');</w:t>
      </w:r>
    </w:p>
    <w:p w14:paraId="019EAB6B" w14:textId="77777777" w:rsidR="00EE6FEB" w:rsidRDefault="00EE6FEB"/>
    <w:p w14:paraId="3F22EB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24, 44, 'admin.', 'divorced', 'high.school', 'no', 'no', 'no', 'C21', '10024', 'yes');</w:t>
      </w:r>
    </w:p>
    <w:p w14:paraId="399FEBE9" w14:textId="77777777" w:rsidR="00EE6FEB" w:rsidRDefault="00EE6FEB"/>
    <w:p w14:paraId="472A2E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25, 47, 'admin.', 'married', 'university.degree', 'no', 'no', 'no', 'C21', '10011', 'no');</w:t>
      </w:r>
    </w:p>
    <w:p w14:paraId="3840EAF8" w14:textId="77777777" w:rsidR="00EE6FEB" w:rsidRDefault="00EE6FEB"/>
    <w:p w14:paraId="2D82EF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26, 36, 'admin.', 'married', 'high.school', 'no', 'no', 'no', 'C21', '10011', 'no');</w:t>
      </w:r>
    </w:p>
    <w:p w14:paraId="13263A6D" w14:textId="77777777" w:rsidR="00EE6FEB" w:rsidRDefault="00EE6FEB"/>
    <w:p w14:paraId="3C9C27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27, 54, 'unemployed', 'married', 'university.degree', 'no', 'yes', 'yes', 'C11', '19140', 'no');</w:t>
      </w:r>
    </w:p>
    <w:p w14:paraId="4DA1C43C" w14:textId="77777777" w:rsidR="00EE6FEB" w:rsidRDefault="00EE6FEB"/>
    <w:p w14:paraId="51F215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28, 41, 'admin.', 'married', 'high.school', 'no', 'no', 'no', 'C47', '19711', 'no');</w:t>
      </w:r>
    </w:p>
    <w:p w14:paraId="4F394C6D" w14:textId="77777777" w:rsidR="00EE6FEB" w:rsidRDefault="00EE6FEB"/>
    <w:p w14:paraId="6435DE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29, 32, 'services', 'married', 'high.school', 'no', 'no', 'no', 'C21', '10024', 'no');</w:t>
      </w:r>
    </w:p>
    <w:p w14:paraId="01961929" w14:textId="77777777" w:rsidR="00EE6FEB" w:rsidRDefault="00EE6FEB"/>
    <w:p w14:paraId="764FF6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30, 61, 'self-employed', 'divorced', 'high.school', 'no', 'no', 'no', 'C110', '36830', 'no');</w:t>
      </w:r>
    </w:p>
    <w:p w14:paraId="74B3B746" w14:textId="77777777" w:rsidR="00EE6FEB" w:rsidRDefault="00EE6FEB"/>
    <w:p w14:paraId="2D8AFB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31, 48, 'management', 'married', 'university.degree', 'no', 'yes', 'no', 'C2', '90049', 'no');</w:t>
      </w:r>
    </w:p>
    <w:p w14:paraId="47E42B6D" w14:textId="77777777" w:rsidR="00EE6FEB" w:rsidRDefault="00EE6FEB"/>
    <w:p w14:paraId="1762C9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32, 42, 'admin.', 'married', 'university.degree', 'no', 'yes', 'no', 'C9', '94110', 'yes');</w:t>
      </w:r>
    </w:p>
    <w:p w14:paraId="43DB98C4" w14:textId="77777777" w:rsidR="00EE6FEB" w:rsidRDefault="00EE6FEB"/>
    <w:p w14:paraId="5A806F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33, 61, 'retired', 'married', 'professional.course', 'no', 'no', 'no', 'C9', '94110', 'yes');</w:t>
      </w:r>
    </w:p>
    <w:p w14:paraId="0C52669C" w14:textId="77777777" w:rsidR="00EE6FEB" w:rsidRDefault="00EE6FEB"/>
    <w:p w14:paraId="503739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34, 36, 'admin.', 'single', 'high.school', 'no', 'yes', 'no', 'C9', '94110', 'no');</w:t>
      </w:r>
    </w:p>
    <w:p w14:paraId="719855C5" w14:textId="77777777" w:rsidR="00EE6FEB" w:rsidRDefault="00EE6FEB"/>
    <w:p w14:paraId="7C1F67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35, 31, 'admin.', 'single', 'university.degree', 'no', 'no', 'no', 'C254', '27604', 'no');</w:t>
      </w:r>
    </w:p>
    <w:p w14:paraId="5BC4C497" w14:textId="77777777" w:rsidR="00EE6FEB" w:rsidRDefault="00EE6FEB"/>
    <w:p w14:paraId="26B6C0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36, 18, 'student', 'single', 'basic.9y', 'no', 'yes', 'no', 'C204', '31204', 'yes');</w:t>
      </w:r>
    </w:p>
    <w:p w14:paraId="4BF39655" w14:textId="77777777" w:rsidR="00EE6FEB" w:rsidRDefault="00EE6FEB"/>
    <w:p w14:paraId="5ADB17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37, 47, 'admin.', 'divorced', 'university.degree', 'no', 'yes', 'yes', 'C317', '37211', 'yes');</w:t>
      </w:r>
    </w:p>
    <w:p w14:paraId="2218641F" w14:textId="77777777" w:rsidR="00EE6FEB" w:rsidRDefault="00EE6FEB"/>
    <w:p w14:paraId="1CC5B9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38, 52, 'management', 'married', 'university.degree', 'no', 'no', 'no', 'C317', '37211', 'yes');</w:t>
      </w:r>
    </w:p>
    <w:p w14:paraId="686F0A16" w14:textId="77777777" w:rsidR="00EE6FEB" w:rsidRDefault="00EE6FEB"/>
    <w:p w14:paraId="06E2DB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39, 26, 'technician', 'single', 'university.degree', 'no', 'yes', 'no', 'C11', '19143', 'no');</w:t>
      </w:r>
    </w:p>
    <w:p w14:paraId="480A262B" w14:textId="77777777" w:rsidR="00EE6FEB" w:rsidRDefault="00EE6FEB"/>
    <w:p w14:paraId="486713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40, 51, 'management', 'married', 'university.degree', 'no', 'yes', 'no', 'C11', '19143', 'no');</w:t>
      </w:r>
    </w:p>
    <w:p w14:paraId="35629FE3" w14:textId="77777777" w:rsidR="00EE6FEB" w:rsidRDefault="00EE6FEB"/>
    <w:p w14:paraId="239C91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41, 51, 'management', 'married', 'university.degree', 'no', 'yes', 'no', 'C11', '19143', 'yes');</w:t>
      </w:r>
    </w:p>
    <w:p w14:paraId="487DDAAF" w14:textId="77777777" w:rsidR="00EE6FEB" w:rsidRDefault="00EE6FEB"/>
    <w:p w14:paraId="1F3B44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42, 21, 'student', 'single', 'high.school', 'no', 'no', 'no', 'C11', '19143', 'no');</w:t>
      </w:r>
    </w:p>
    <w:p w14:paraId="3FC046BB" w14:textId="77777777" w:rsidR="00EE6FEB" w:rsidRDefault="00EE6FEB"/>
    <w:p w14:paraId="4E6658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43, 42, 'technician', 'single', 'unknown', 'no', 'yes', 'no', 'C11', '19143', 'no');</w:t>
      </w:r>
    </w:p>
    <w:p w14:paraId="475AA43D" w14:textId="77777777" w:rsidR="00EE6FEB" w:rsidRDefault="00EE6FEB"/>
    <w:p w14:paraId="7B5B87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44, 72, 'retired', 'divorced', 'university.degree', 'no', 'no', 'no', 'C62', '75081', 'no');</w:t>
      </w:r>
    </w:p>
    <w:p w14:paraId="0175ED44" w14:textId="77777777" w:rsidR="00EE6FEB" w:rsidRDefault="00EE6FEB"/>
    <w:p w14:paraId="241BED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45, 72, 'retired', 'divorced', 'university.degree', 'no', 'no', 'no', 'C276', '8861', 'no');</w:t>
      </w:r>
    </w:p>
    <w:p w14:paraId="5E8239C4" w14:textId="77777777" w:rsidR="00EE6FEB" w:rsidRDefault="00EE6FEB"/>
    <w:p w14:paraId="44EEF5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46, 34, 'technician', 'single', 'professional.course', 'no', 'yes', 'no', 'C109', '32216', 'no');</w:t>
      </w:r>
    </w:p>
    <w:p w14:paraId="1E587053" w14:textId="77777777" w:rsidR="00EE6FEB" w:rsidRDefault="00EE6FEB"/>
    <w:p w14:paraId="41D9D2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47, 24, 'student', 'single', 'high.school', 'no', 'yes', 'no', 'C109', '32216', 'no');</w:t>
      </w:r>
    </w:p>
    <w:p w14:paraId="5C5F1BBF" w14:textId="77777777" w:rsidR="00EE6FEB" w:rsidRDefault="00EE6FEB"/>
    <w:p w14:paraId="47B84D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48, 17, 'student', 'single', 'unknown', 'no', 'yes', 'no', 'C360', '2151', 'no');</w:t>
      </w:r>
    </w:p>
    <w:p w14:paraId="0480E1B1" w14:textId="77777777" w:rsidR="00EE6FEB" w:rsidRDefault="00EE6FEB"/>
    <w:p w14:paraId="5F5F08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49, 34, 'technician', 'single', 'professional.course', 'no', 'no', 'no', 'C360', '2151', 'yes');</w:t>
      </w:r>
    </w:p>
    <w:p w14:paraId="5BDFE2ED" w14:textId="77777777" w:rsidR="00EE6FEB" w:rsidRDefault="00EE6FEB"/>
    <w:p w14:paraId="37117F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50, 59, 'admin.', 'married', 'high.school', 'no', 'yes', 'no', 'C360', '2151', 'yes');</w:t>
      </w:r>
    </w:p>
    <w:p w14:paraId="3563B627" w14:textId="77777777" w:rsidR="00EE6FEB" w:rsidRDefault="00EE6FEB"/>
    <w:p w14:paraId="4D4FC0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51, 34, 'technician', 'single', 'professional.course', 'no', 'no', 'no', 'C26', '39212', 'yes');</w:t>
      </w:r>
    </w:p>
    <w:p w14:paraId="07A148C9" w14:textId="77777777" w:rsidR="00EE6FEB" w:rsidRDefault="00EE6FEB"/>
    <w:p w14:paraId="5171F6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52, 40, 'admin.', 'married', 'university.degree', 'no', 'no', 'no', 'C109', '28540', 'no');</w:t>
      </w:r>
    </w:p>
    <w:p w14:paraId="1C13F247" w14:textId="77777777" w:rsidR="00EE6FEB" w:rsidRDefault="00EE6FEB"/>
    <w:p w14:paraId="44424F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53, 37, 'technician', 'married', 'professional.course', 'no', 'yes', 'no', 'C9', '94122', 'yes');</w:t>
      </w:r>
    </w:p>
    <w:p w14:paraId="3EDFADF1" w14:textId="77777777" w:rsidR="00EE6FEB" w:rsidRDefault="00EE6FEB"/>
    <w:p w14:paraId="2620D8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54, 57, 'technician', 'married', 'high.school', 'no', 'yes', 'yes', 'C39', '43229', 'yes');</w:t>
      </w:r>
    </w:p>
    <w:p w14:paraId="552F0F41" w14:textId="77777777" w:rsidR="00EE6FEB" w:rsidRDefault="00EE6FEB"/>
    <w:p w14:paraId="096926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55, 59, 'admin.', 'married', 'high.school', 'no', 'yes', 'no', 'C39', '43229', 'yes');</w:t>
      </w:r>
    </w:p>
    <w:p w14:paraId="220724AC" w14:textId="77777777" w:rsidR="00EE6FEB" w:rsidRDefault="00EE6FEB"/>
    <w:p w14:paraId="071694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56, 52, 'management', 'married', 'university.degree', 'no', 'no', 'no', 'C364', '48127', 'no');</w:t>
      </w:r>
    </w:p>
    <w:p w14:paraId="08481CEC" w14:textId="77777777" w:rsidR="00EE6FEB" w:rsidRDefault="00EE6FEB"/>
    <w:p w14:paraId="518A33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57, 46, 'unknown', 'married', 'unknown', 'no', 'no', 'yes', 'C364', '48127', 'no');</w:t>
      </w:r>
    </w:p>
    <w:p w14:paraId="3DEB22D8" w14:textId="77777777" w:rsidR="00EE6FEB" w:rsidRDefault="00EE6FEB"/>
    <w:p w14:paraId="00A488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58, 43, 'services', 'divorced', 'basic.6y', 'no', 'yes', 'no', 'C357', '66212', 'no');</w:t>
      </w:r>
    </w:p>
    <w:p w14:paraId="430C83B3" w14:textId="77777777" w:rsidR="00EE6FEB" w:rsidRDefault="00EE6FEB"/>
    <w:p w14:paraId="522552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59, 20, 'student', 'single', 'high.school', 'no', 'no', 'yes', 'C357', '66212', 'yes');</w:t>
      </w:r>
    </w:p>
    <w:p w14:paraId="7CDCDF6F" w14:textId="77777777" w:rsidR="00EE6FEB" w:rsidRDefault="00EE6FEB"/>
    <w:p w14:paraId="40749A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60, 59, 'retired', 'married', 'unknown', 'no', 'unknown', 'unknown', 'C365', '87505', 'no');</w:t>
      </w:r>
    </w:p>
    <w:p w14:paraId="5469B019" w14:textId="77777777" w:rsidR="00EE6FEB" w:rsidRDefault="00EE6FEB"/>
    <w:p w14:paraId="75959C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61, 32, 'services', 'single', 'high.school', 'no', 'yes', 'yes', 'C9', '94110', 'yes');</w:t>
      </w:r>
    </w:p>
    <w:p w14:paraId="078F966F" w14:textId="77777777" w:rsidR="00EE6FEB" w:rsidRDefault="00EE6FEB"/>
    <w:p w14:paraId="2A8AC4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62, 37, 'admin.', 'married', 'high.school', 'no', 'no', 'no', 'C9', '94110', 'yes');</w:t>
      </w:r>
    </w:p>
    <w:p w14:paraId="289C0BCA" w14:textId="77777777" w:rsidR="00EE6FEB" w:rsidRDefault="00EE6FEB"/>
    <w:p w14:paraId="057CFC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63, 59, 'retired', 'divorced', 'university.degree', 'no', 'yes', 'yes', 'C9', '94110', 'no');</w:t>
      </w:r>
    </w:p>
    <w:p w14:paraId="26E9FCD6" w14:textId="77777777" w:rsidR="00EE6FEB" w:rsidRDefault="00EE6FEB"/>
    <w:p w14:paraId="799566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64, 45, 'unemployed', 'divorced', 'basic.4y', 'no', 'yes', 'no', 'C217', '36608', 'no');</w:t>
      </w:r>
    </w:p>
    <w:p w14:paraId="7378BF0F" w14:textId="77777777" w:rsidR="00EE6FEB" w:rsidRDefault="00EE6FEB"/>
    <w:p w14:paraId="7A46A7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65, 45, 'unemployed', 'divorced', 'basic.4y', 'no', 'no', 'yes', 'C25', '22153', 'no');</w:t>
      </w:r>
    </w:p>
    <w:p w14:paraId="0392AA24" w14:textId="77777777" w:rsidR="00EE6FEB" w:rsidRDefault="00EE6FEB"/>
    <w:p w14:paraId="2C95E5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66, 46, 'admin.', 'married', 'high.school', 'no', 'no', 'no', 'C25', '22153', 'yes');</w:t>
      </w:r>
    </w:p>
    <w:p w14:paraId="0DA3379B" w14:textId="77777777" w:rsidR="00EE6FEB" w:rsidRDefault="00EE6FEB"/>
    <w:p w14:paraId="4998DB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67, 43, 'services', 'divorced', 'basic.6y', 'no', 'yes', 'no', 'C25', '22153', 'no');</w:t>
      </w:r>
    </w:p>
    <w:p w14:paraId="08330F33" w14:textId="77777777" w:rsidR="00EE6FEB" w:rsidRDefault="00EE6FEB"/>
    <w:p w14:paraId="29DABE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68, 37, 'technician', 'married', 'professional.course', 'no', 'no', 'no', 'C47', '19711', 'yes');</w:t>
      </w:r>
    </w:p>
    <w:p w14:paraId="47D34C3F" w14:textId="77777777" w:rsidR="00EE6FEB" w:rsidRDefault="00EE6FEB"/>
    <w:p w14:paraId="1020D7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69, 56, 'entrepreneur', 'married', 'high.school', 'no', 'yes', 'no', 'C366', '28601', 'no');</w:t>
      </w:r>
    </w:p>
    <w:p w14:paraId="56FB995D" w14:textId="77777777" w:rsidR="00EE6FEB" w:rsidRDefault="00EE6FEB"/>
    <w:p w14:paraId="0D3779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70, 42, 'unemployed', 'married', 'unknown', 'no', 'no', 'no', 'C3', '33311', 'yes');</w:t>
      </w:r>
    </w:p>
    <w:p w14:paraId="2429C447" w14:textId="77777777" w:rsidR="00EE6FEB" w:rsidRDefault="00EE6FEB"/>
    <w:p w14:paraId="715B92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71, 46, 'blue-collar', 'married', 'professional.course', 'no', 'no', 'no', 'C367', '60188', 'no');</w:t>
      </w:r>
    </w:p>
    <w:p w14:paraId="60FD5C19" w14:textId="77777777" w:rsidR="00EE6FEB" w:rsidRDefault="00EE6FEB"/>
    <w:p w14:paraId="72C311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72, 31, 'admin.', 'single', 'university.degree', 'no', 'no', 'no', 'C367', '60188', 'no');</w:t>
      </w:r>
    </w:p>
    <w:p w14:paraId="40780E32" w14:textId="77777777" w:rsidR="00EE6FEB" w:rsidRDefault="00EE6FEB"/>
    <w:p w14:paraId="58C57C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73, 37, 'admin.', 'married', 'university.degree', 'no', 'no', 'no', 'C367', '60188', 'no');</w:t>
      </w:r>
    </w:p>
    <w:p w14:paraId="2B41D535" w14:textId="77777777" w:rsidR="00EE6FEB" w:rsidRDefault="00EE6FEB"/>
    <w:p w14:paraId="179D13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74, 52, 'retired', 'divorced', 'university.degree', 'no', 'yes', 'yes', 'C367', '60188', 'yes');</w:t>
      </w:r>
    </w:p>
    <w:p w14:paraId="0008508E" w14:textId="77777777" w:rsidR="00EE6FEB" w:rsidRDefault="00EE6FEB"/>
    <w:p w14:paraId="5A070B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75, 70, 'retired', 'married', 'basic.4y', 'unknown', 'yes', 'no', 'C367', '60188', 'no');</w:t>
      </w:r>
    </w:p>
    <w:p w14:paraId="5B4BB5F8" w14:textId="77777777" w:rsidR="00EE6FEB" w:rsidRDefault="00EE6FEB"/>
    <w:p w14:paraId="0290C1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76, 32, 'technician', 'married', 'university.degree', 'no', 'no', 'yes', 'C368', '56301', 'yes');</w:t>
      </w:r>
    </w:p>
    <w:p w14:paraId="06615C31" w14:textId="77777777" w:rsidR="00EE6FEB" w:rsidRDefault="00EE6FEB"/>
    <w:p w14:paraId="601A6C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77, 63, 'retired', 'married', 'basic.4y', 'no', 'no', 'no', 'C368', '56301', 'no');</w:t>
      </w:r>
    </w:p>
    <w:p w14:paraId="70BB1A56" w14:textId="77777777" w:rsidR="00EE6FEB" w:rsidRDefault="00EE6FEB"/>
    <w:p w14:paraId="54EE56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78, 52, 'technician', 'married', 'professional.course', 'no', 'no', 'no', 'C368', '56301', 'no');</w:t>
      </w:r>
    </w:p>
    <w:p w14:paraId="568765C7" w14:textId="77777777" w:rsidR="00EE6FEB" w:rsidRDefault="00EE6FEB"/>
    <w:p w14:paraId="235869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79, 57, 'management', 'married', 'university.degree', 'no', 'yes', 'no', 'C2', '90036', 'no');</w:t>
      </w:r>
    </w:p>
    <w:p w14:paraId="11C2BE77" w14:textId="77777777" w:rsidR="00EE6FEB" w:rsidRDefault="00EE6FEB"/>
    <w:p w14:paraId="77118B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80, 60, 'self-employed', 'divorced', 'university.degree', 'no', 'no', 'no', 'C2', '90036', 'no');</w:t>
      </w:r>
    </w:p>
    <w:p w14:paraId="77156D80" w14:textId="77777777" w:rsidR="00EE6FEB" w:rsidRDefault="00EE6FEB"/>
    <w:p w14:paraId="0C16C9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81, 59, 'housemaid', 'married', 'basic.4y', 'no', 'yes', 'no', 'C2', '90036', 'no');</w:t>
      </w:r>
    </w:p>
    <w:p w14:paraId="6131938D" w14:textId="77777777" w:rsidR="00EE6FEB" w:rsidRDefault="00EE6FEB"/>
    <w:p w14:paraId="45F662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82, 37, 'blue-collar', 'married', 'basic.9y', 'no', 'yes', 'yes', 'C217', '36608', 'no');</w:t>
      </w:r>
    </w:p>
    <w:p w14:paraId="183C7011" w14:textId="77777777" w:rsidR="00EE6FEB" w:rsidRDefault="00EE6FEB"/>
    <w:p w14:paraId="61A3E8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83, 63, 'retired', 'married', 'basic.4y', 'no', 'no', 'no', 'C217', '36608', 'no');</w:t>
      </w:r>
    </w:p>
    <w:p w14:paraId="68111824" w14:textId="77777777" w:rsidR="00EE6FEB" w:rsidRDefault="00EE6FEB"/>
    <w:p w14:paraId="72D80E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84, 37, 'admin.', 'married', 'university.degree', 'no', 'no', 'no', 'C217', '36608', 'no');</w:t>
      </w:r>
    </w:p>
    <w:p w14:paraId="65BD5DC9" w14:textId="77777777" w:rsidR="00EE6FEB" w:rsidRDefault="00EE6FEB"/>
    <w:p w14:paraId="2CC3DD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85, 28, 'student', 'single', 'unknown', 'no', 'yes', 'no', 'C90', '78745', 'no');</w:t>
      </w:r>
    </w:p>
    <w:p w14:paraId="711876BE" w14:textId="77777777" w:rsidR="00EE6FEB" w:rsidRDefault="00EE6FEB"/>
    <w:p w14:paraId="52903A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86, 52, 'retired', 'divorced', 'university.degree', 'no', 'no', 'no', 'C90', '78745', 'yes');</w:t>
      </w:r>
    </w:p>
    <w:p w14:paraId="0213D000" w14:textId="77777777" w:rsidR="00EE6FEB" w:rsidRDefault="00EE6FEB"/>
    <w:p w14:paraId="4D1F3D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87, 45, 'technician', 'single', 'university.degree', 'no', 'no', 'no', 'C21', '10009', 'no');</w:t>
      </w:r>
    </w:p>
    <w:p w14:paraId="428F1AF4" w14:textId="77777777" w:rsidR="00EE6FEB" w:rsidRDefault="00EE6FEB"/>
    <w:p w14:paraId="0709D7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88, 58, 'retired', 'married', 'high.school', 'no', 'no', 'no', 'C244', '75023', 'no');</w:t>
      </w:r>
    </w:p>
    <w:p w14:paraId="1F8D35AB" w14:textId="77777777" w:rsidR="00EE6FEB" w:rsidRDefault="00EE6FEB"/>
    <w:p w14:paraId="0750B0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89, 79, 'retired', 'married', 'unknown', 'no', 'no', 'no', 'C244', '75023', 'no');</w:t>
      </w:r>
    </w:p>
    <w:p w14:paraId="3D891367" w14:textId="77777777" w:rsidR="00EE6FEB" w:rsidRDefault="00EE6FEB"/>
    <w:p w14:paraId="4EBA39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90, 53, 'technician', 'married', 'professional.course', 'no', 'yes', 'no', 'C244', '75023', 'no');</w:t>
      </w:r>
    </w:p>
    <w:p w14:paraId="593E959C" w14:textId="77777777" w:rsidR="00EE6FEB" w:rsidRDefault="00EE6FEB"/>
    <w:p w14:paraId="50FE75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91, 24, 'student', 'single', 'high.school', 'no', 'no', 'no', 'C244', '75023', 'yes');</w:t>
      </w:r>
    </w:p>
    <w:p w14:paraId="4CE09608" w14:textId="77777777" w:rsidR="00EE6FEB" w:rsidRDefault="00EE6FEB"/>
    <w:p w14:paraId="5EE894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92, 74, 'retired', 'married', 'high.school', 'no', 'no', 'no', 'C244', '75023', 'no');</w:t>
      </w:r>
    </w:p>
    <w:p w14:paraId="1B8F8282" w14:textId="77777777" w:rsidR="00EE6FEB" w:rsidRDefault="00EE6FEB"/>
    <w:p w14:paraId="6B8E71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93, 54, 'admin.', 'divorced', 'high.school', 'no', 'yes', 'no', 'C244', '75023', 'yes');</w:t>
      </w:r>
    </w:p>
    <w:p w14:paraId="52B24349" w14:textId="77777777" w:rsidR="00EE6FEB" w:rsidRDefault="00EE6FEB"/>
    <w:p w14:paraId="1BCC1C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94, 74, 'retired', 'married', 'high.school', 'no', 'no', 'no', 'C244', '75023', 'no');</w:t>
      </w:r>
    </w:p>
    <w:p w14:paraId="007C1FDC" w14:textId="77777777" w:rsidR="00EE6FEB" w:rsidRDefault="00EE6FEB"/>
    <w:p w14:paraId="34DED8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95, 74, 'retired', 'married', 'high.school', 'no', 'yes', 'no', 'C23', '60653', 'yes');</w:t>
      </w:r>
    </w:p>
    <w:p w14:paraId="642AF63B" w14:textId="77777777" w:rsidR="00EE6FEB" w:rsidRDefault="00EE6FEB"/>
    <w:p w14:paraId="5F3520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96, 58, 'unemployed', 'divorced', 'professional.course', 'no', 'no', 'yes', 'C23', '60653', 'no');</w:t>
      </w:r>
    </w:p>
    <w:p w14:paraId="141FF4FB" w14:textId="77777777" w:rsidR="00EE6FEB" w:rsidRDefault="00EE6FEB"/>
    <w:p w14:paraId="2905EF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97, 74, 'retired', 'married', 'high.school', 'no', 'no', 'no', 'C23', '60653', 'no');</w:t>
      </w:r>
    </w:p>
    <w:p w14:paraId="63B312A2" w14:textId="77777777" w:rsidR="00EE6FEB" w:rsidRDefault="00EE6FEB"/>
    <w:p w14:paraId="67DECE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98, 42, 'unemployed', 'married', 'unknown', 'no', 'yes', 'yes', 'C26', '39212', 'yes');</w:t>
      </w:r>
    </w:p>
    <w:p w14:paraId="69AADBE5" w14:textId="77777777" w:rsidR="00EE6FEB" w:rsidRDefault="00EE6FEB"/>
    <w:p w14:paraId="5AC2CA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499, 35, 'admin.', 'single', 'university.degree', 'no', 'yes', 'no', 'C116', '28314', 'no');</w:t>
      </w:r>
    </w:p>
    <w:p w14:paraId="7DDA3A62" w14:textId="77777777" w:rsidR="00EE6FEB" w:rsidRDefault="00EE6FEB"/>
    <w:p w14:paraId="37FEB1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00, 31, 'technician', 'divorced', 'professional.course', 'no', 'yes', 'no', 'C116', '28314', 'yes');</w:t>
      </w:r>
    </w:p>
    <w:p w14:paraId="40E56A09" w14:textId="77777777" w:rsidR="00EE6FEB" w:rsidRDefault="00EE6FEB"/>
    <w:p w14:paraId="3C21AD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01, 35, 'admin.', 'single', 'university.degree', 'no', 'yes', 'no', 'C116', '28314', 'yes');</w:t>
      </w:r>
    </w:p>
    <w:p w14:paraId="730B71E7" w14:textId="77777777" w:rsidR="00EE6FEB" w:rsidRDefault="00EE6FEB"/>
    <w:p w14:paraId="191DA4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02, 35, 'admin.', 'single', 'university.degree', 'no', 'yes', 'no', 'C35', '60505', 'no');</w:t>
      </w:r>
    </w:p>
    <w:p w14:paraId="214C00AB" w14:textId="77777777" w:rsidR="00EE6FEB" w:rsidRDefault="00EE6FEB"/>
    <w:p w14:paraId="7BC276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03, 60, 'entrepreneur', 'married', 'unknown', 'no', 'no', 'no', 'C302', '95823', 'no');</w:t>
      </w:r>
    </w:p>
    <w:p w14:paraId="6E40CA60" w14:textId="77777777" w:rsidR="00EE6FEB" w:rsidRDefault="00EE6FEB"/>
    <w:p w14:paraId="46A0A8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04, 35, 'admin.', 'single', 'university.degree', 'no', 'no', 'no', 'C97', '50315', 'no');</w:t>
      </w:r>
    </w:p>
    <w:p w14:paraId="1C6B536B" w14:textId="77777777" w:rsidR="00EE6FEB" w:rsidRDefault="00EE6FEB"/>
    <w:p w14:paraId="5C6BEB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05, 35, 'admin.', 'single', 'university.degree', 'no', 'yes', 'yes', 'C97', '50315', 'no');</w:t>
      </w:r>
    </w:p>
    <w:p w14:paraId="332B716D" w14:textId="77777777" w:rsidR="00EE6FEB" w:rsidRDefault="00EE6FEB"/>
    <w:p w14:paraId="24AB31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06, 25, 'technician', 'single', 'university.degree', 'no', 'yes', 'no', 'C71', '92105', 'yes');</w:t>
      </w:r>
    </w:p>
    <w:p w14:paraId="568E19A1" w14:textId="77777777" w:rsidR="00EE6FEB" w:rsidRDefault="00EE6FEB"/>
    <w:p w14:paraId="247A0F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07, 44, 'admin.', 'married', 'university.degree', 'no', 'yes', 'no', 'C62', '75081', 'yes');</w:t>
      </w:r>
    </w:p>
    <w:p w14:paraId="79A23B92" w14:textId="77777777" w:rsidR="00EE6FEB" w:rsidRDefault="00EE6FEB"/>
    <w:p w14:paraId="5FD45C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08, 76, 'retired', 'married', 'basic.4y', 'no', 'yes', 'no', 'C26', '39212', 'yes');</w:t>
      </w:r>
    </w:p>
    <w:p w14:paraId="70E037C8" w14:textId="77777777" w:rsidR="00EE6FEB" w:rsidRDefault="00EE6FEB"/>
    <w:p w14:paraId="64C8D7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09, 32, 'technician', 'single', 'professional.course', 'no', 'no', 'no', 'C26', '39212', 'no');</w:t>
      </w:r>
    </w:p>
    <w:p w14:paraId="080FE0FC" w14:textId="77777777" w:rsidR="00EE6FEB" w:rsidRDefault="00EE6FEB"/>
    <w:p w14:paraId="6436E7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10, 46, 'housemaid', 'married', 'high.school', 'no', 'yes', 'no', 'C26', '39212', 'yes');</w:t>
      </w:r>
    </w:p>
    <w:p w14:paraId="294DD70C" w14:textId="77777777" w:rsidR="00EE6FEB" w:rsidRDefault="00EE6FEB"/>
    <w:p w14:paraId="2A3FBD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11, 29, 'admin.', 'single', 'university.degree', 'no', 'yes', 'no', 'C71', '92024', 'no');</w:t>
      </w:r>
    </w:p>
    <w:p w14:paraId="6A457A4F" w14:textId="77777777" w:rsidR="00EE6FEB" w:rsidRDefault="00EE6FEB"/>
    <w:p w14:paraId="067224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12, 38, 'admin.', 'single', 'university.degree', 'no', 'yes', 'no', 'C334', '32839', 'no');</w:t>
      </w:r>
    </w:p>
    <w:p w14:paraId="63FF9E71" w14:textId="77777777" w:rsidR="00EE6FEB" w:rsidRDefault="00EE6FEB"/>
    <w:p w14:paraId="606E49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13, 82, 'retired', 'married', 'university.degree', 'no', 'no', 'no', 'C241', '47905', 'no');</w:t>
      </w:r>
    </w:p>
    <w:p w14:paraId="01F4E55F" w14:textId="77777777" w:rsidR="00EE6FEB" w:rsidRDefault="00EE6FEB"/>
    <w:p w14:paraId="2B100D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14, 33, 'blue-collar', 'married', 'basic.9y', 'no', 'no', 'no', 'C21', '10035', 'yes');</w:t>
      </w:r>
    </w:p>
    <w:p w14:paraId="21EB9CD3" w14:textId="77777777" w:rsidR="00EE6FEB" w:rsidRDefault="00EE6FEB"/>
    <w:p w14:paraId="66EC05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15, 38, 'admin.', 'single', 'university.degree', 'no', 'yes', 'no', 'C2', '90049', 'no');</w:t>
      </w:r>
    </w:p>
    <w:p w14:paraId="07A07CBB" w14:textId="77777777" w:rsidR="00EE6FEB" w:rsidRDefault="00EE6FEB"/>
    <w:p w14:paraId="32DDCE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16, 32, 'technician', 'single', 'professional.course', 'no', 'yes', 'no', 'C2', '90049', 'no');</w:t>
      </w:r>
    </w:p>
    <w:p w14:paraId="02554E87" w14:textId="77777777" w:rsidR="00EE6FEB" w:rsidRDefault="00EE6FEB"/>
    <w:p w14:paraId="1DB22F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17, 32, 'admin.', 'married', 'university.degree', 'no', 'yes', 'yes', 'C2', '90049', 'no');</w:t>
      </w:r>
    </w:p>
    <w:p w14:paraId="57D69833" w14:textId="77777777" w:rsidR="00EE6FEB" w:rsidRDefault="00EE6FEB"/>
    <w:p w14:paraId="5E99CF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18, 29, 'admin.', 'single', 'university.degree', 'no', 'no', 'no', 'C2', '90049', 'yes');</w:t>
      </w:r>
    </w:p>
    <w:p w14:paraId="4DCA39B8" w14:textId="77777777" w:rsidR="00EE6FEB" w:rsidRDefault="00EE6FEB"/>
    <w:p w14:paraId="62152F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19, 25, 'admin.', 'single', 'university.degree', 'no', 'yes', 'no', 'C21', '10024', 'yes');</w:t>
      </w:r>
    </w:p>
    <w:p w14:paraId="61C81094" w14:textId="77777777" w:rsidR="00EE6FEB" w:rsidRDefault="00EE6FEB"/>
    <w:p w14:paraId="5330E4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20, 34, 'admin.', 'married', 'university.degree', 'no', 'no', 'no', 'C1', '42420', 'no');</w:t>
      </w:r>
    </w:p>
    <w:p w14:paraId="15B1F121" w14:textId="77777777" w:rsidR="00EE6FEB" w:rsidRDefault="00EE6FEB"/>
    <w:p w14:paraId="667C2C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21, 34, 'admin.', 'married', 'university.degree', 'no', 'yes', 'no', 'C1', '42420', 'no');</w:t>
      </w:r>
    </w:p>
    <w:p w14:paraId="44B47BE5" w14:textId="77777777" w:rsidR="00EE6FEB" w:rsidRDefault="00EE6FEB"/>
    <w:p w14:paraId="5B01DE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22, 32, 'technician', 'single', 'professional.course', 'no', 'no', 'no', 'C1', '42420', 'yes');</w:t>
      </w:r>
    </w:p>
    <w:p w14:paraId="71C58EB0" w14:textId="77777777" w:rsidR="00EE6FEB" w:rsidRDefault="00EE6FEB"/>
    <w:p w14:paraId="42FFE0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23, 46, 'housemaid', 'married', 'high.school', 'no', 'yes', 'no', 'C1', '42420', 'no');</w:t>
      </w:r>
    </w:p>
    <w:p w14:paraId="6D53DA46" w14:textId="77777777" w:rsidR="00EE6FEB" w:rsidRDefault="00EE6FEB"/>
    <w:p w14:paraId="44E998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24, 51, 'housemaid', 'married', 'unknown', 'no', 'no', 'no', 'C39', '43229', 'yes');</w:t>
      </w:r>
    </w:p>
    <w:p w14:paraId="508B73A2" w14:textId="77777777" w:rsidR="00EE6FEB" w:rsidRDefault="00EE6FEB"/>
    <w:p w14:paraId="10DFFC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25, 32, 'unemployed', 'single', 'university.degree', 'no', 'yes', 'no', 'C39', '43229', 'no');</w:t>
      </w:r>
    </w:p>
    <w:p w14:paraId="7BEA3EE3" w14:textId="77777777" w:rsidR="00EE6FEB" w:rsidRDefault="00EE6FEB"/>
    <w:p w14:paraId="647B8B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26, 70, 'retired', 'married', 'basic.4y', 'no', 'yes', 'no', 'C39', '43229', 'yes');</w:t>
      </w:r>
    </w:p>
    <w:p w14:paraId="729D72A0" w14:textId="77777777" w:rsidR="00EE6FEB" w:rsidRDefault="00EE6FEB"/>
    <w:p w14:paraId="1D4365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27, 24, 'student', 'single', 'high.school', 'no', 'no', 'no', 'C285', '77840', 'no');</w:t>
      </w:r>
    </w:p>
    <w:p w14:paraId="3D8C5AEA" w14:textId="77777777" w:rsidR="00EE6FEB" w:rsidRDefault="00EE6FEB"/>
    <w:p w14:paraId="4C88A3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28, 24, 'student', 'single', 'high.school', 'no', 'yes', 'no', 'C285', '77840', 'yes');</w:t>
      </w:r>
    </w:p>
    <w:p w14:paraId="30F01741" w14:textId="77777777" w:rsidR="00EE6FEB" w:rsidRDefault="00EE6FEB"/>
    <w:p w14:paraId="05B8E4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29, 41, 'services', 'single', 'university.degree', 'no', 'yes', 'no', 'C103', '40475', 'yes');</w:t>
      </w:r>
    </w:p>
    <w:p w14:paraId="212C157B" w14:textId="77777777" w:rsidR="00EE6FEB" w:rsidRDefault="00EE6FEB"/>
    <w:p w14:paraId="3340DB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30, 41, 'services', 'single', 'university.degree', 'no', 'yes', 'no', 'C103', '40475', 'yes');</w:t>
      </w:r>
    </w:p>
    <w:p w14:paraId="5A4342C2" w14:textId="77777777" w:rsidR="00EE6FEB" w:rsidRDefault="00EE6FEB"/>
    <w:p w14:paraId="6164F6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31, 33, 'admin.', 'single', 'high.school', 'no', 'yes', 'no', 'C103', '40475', 'yes');</w:t>
      </w:r>
    </w:p>
    <w:p w14:paraId="795FC683" w14:textId="77777777" w:rsidR="00EE6FEB" w:rsidRDefault="00EE6FEB"/>
    <w:p w14:paraId="6A4F99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32, 48, 'unemployed', 'single', 'basic.9y', 'no', 'no', 'no', 'C103', '40475', 'no');</w:t>
      </w:r>
    </w:p>
    <w:p w14:paraId="0AB94026" w14:textId="77777777" w:rsidR="00EE6FEB" w:rsidRDefault="00EE6FEB"/>
    <w:p w14:paraId="7FDE9A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33, 54, 'technician', 'married', 'university.degree', 'no', 'yes', 'no', 'C23', '60653', 'no');</w:t>
      </w:r>
    </w:p>
    <w:p w14:paraId="19CB401A" w14:textId="77777777" w:rsidR="00EE6FEB" w:rsidRDefault="00EE6FEB"/>
    <w:p w14:paraId="2566D8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34, 73, 'retired', 'married', 'basic.4y', 'no', 'no', 'no', 'C23', '60653', 'yes');</w:t>
      </w:r>
    </w:p>
    <w:p w14:paraId="7596E7A9" w14:textId="77777777" w:rsidR="00EE6FEB" w:rsidRDefault="00EE6FEB"/>
    <w:p w14:paraId="394246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35, 48, 'entrepreneur', 'married', 'university.degree', 'no', 'no', 'yes', 'C23', '60653', 'yes');</w:t>
      </w:r>
    </w:p>
    <w:p w14:paraId="3E9337E1" w14:textId="77777777" w:rsidR="00EE6FEB" w:rsidRDefault="00EE6FEB"/>
    <w:p w14:paraId="30D38C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36, 73, 'retired', 'married', 'basic.9y', 'no', 'no', 'no', 'C11', '19120', 'no');</w:t>
      </w:r>
    </w:p>
    <w:p w14:paraId="3EC1FB91" w14:textId="77777777" w:rsidR="00EE6FEB" w:rsidRDefault="00EE6FEB"/>
    <w:p w14:paraId="32DCC7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37, 58, 'admin.', 'married', 'university.degree', 'no', 'no', 'no', 'C2', '90036', 'no');</w:t>
      </w:r>
    </w:p>
    <w:p w14:paraId="5AD24A49" w14:textId="77777777" w:rsidR="00EE6FEB" w:rsidRDefault="00EE6FEB"/>
    <w:p w14:paraId="5078C8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38, 73, 'retired', 'married', 'basic.4y', 'no', 'yes', 'no', 'C2', '90036', 'no');</w:t>
      </w:r>
    </w:p>
    <w:p w14:paraId="44A3871D" w14:textId="77777777" w:rsidR="00EE6FEB" w:rsidRDefault="00EE6FEB"/>
    <w:p w14:paraId="508342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39, 23, 'student', 'single', 'high.school', 'no', 'yes', 'no', 'C2', '90008', 'no');</w:t>
      </w:r>
    </w:p>
    <w:p w14:paraId="569CB49F" w14:textId="77777777" w:rsidR="00EE6FEB" w:rsidRDefault="00EE6FEB"/>
    <w:p w14:paraId="54CA27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40, 36, 'management', 'married', 'university.degree', 'no', 'yes', 'no', 'C2', '90008', 'no');</w:t>
      </w:r>
    </w:p>
    <w:p w14:paraId="6A620C77" w14:textId="77777777" w:rsidR="00EE6FEB" w:rsidRDefault="00EE6FEB"/>
    <w:p w14:paraId="4E8516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41, 30, 'admin.', 'single', 'university.degree', 'no', 'yes', 'no', 'C9', '94122', 'no');</w:t>
      </w:r>
    </w:p>
    <w:p w14:paraId="62BE4F6C" w14:textId="77777777" w:rsidR="00EE6FEB" w:rsidRDefault="00EE6FEB"/>
    <w:p w14:paraId="39F9D1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42, 28, 'admin.', 'single', 'university.degree', 'no', 'no', 'no', 'C9', '94122', 'no');</w:t>
      </w:r>
    </w:p>
    <w:p w14:paraId="3FDE71FA" w14:textId="77777777" w:rsidR="00EE6FEB" w:rsidRDefault="00EE6FEB"/>
    <w:p w14:paraId="53C74D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43, 33, 'blue-collar', 'married', 'basic.9y', 'no', 'no', 'no', 'C60', '44312', 'no');</w:t>
      </w:r>
    </w:p>
    <w:p w14:paraId="2002695B" w14:textId="77777777" w:rsidR="00EE6FEB" w:rsidRDefault="00EE6FEB"/>
    <w:p w14:paraId="179094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44, 28, 'admin.', 'single', 'university.degree', 'no', 'no', 'no', 'C60', '44312', 'yes');</w:t>
      </w:r>
    </w:p>
    <w:p w14:paraId="20A2FD1F" w14:textId="77777777" w:rsidR="00EE6FEB" w:rsidRDefault="00EE6FEB"/>
    <w:p w14:paraId="27D541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45, 28, 'admin.', 'single', 'university.degree', 'no', 'yes', 'no', 'C60', '44312', 'no');</w:t>
      </w:r>
    </w:p>
    <w:p w14:paraId="3B4AA134" w14:textId="77777777" w:rsidR="00EE6FEB" w:rsidRDefault="00EE6FEB"/>
    <w:p w14:paraId="39171D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46, 51, 'housemaid', 'married', 'unknown', 'no', 'yes', 'no', 'C60', '44312', 'no');</w:t>
      </w:r>
    </w:p>
    <w:p w14:paraId="46C67C7F" w14:textId="77777777" w:rsidR="00EE6FEB" w:rsidRDefault="00EE6FEB"/>
    <w:p w14:paraId="47A2DC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47, 28, 'admin.', 'married', 'university.degree', 'no', 'yes', 'no', 'C2', '90049', 'no');</w:t>
      </w:r>
    </w:p>
    <w:p w14:paraId="4DECDFE2" w14:textId="77777777" w:rsidR="00EE6FEB" w:rsidRDefault="00EE6FEB"/>
    <w:p w14:paraId="1355C3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48, 36, 'services', 'married', 'basic.9y', 'no', 'yes', 'no', 'C2', '90049', 'yes');</w:t>
      </w:r>
    </w:p>
    <w:p w14:paraId="5C4791D5" w14:textId="77777777" w:rsidR="00EE6FEB" w:rsidRDefault="00EE6FEB"/>
    <w:p w14:paraId="40B27A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49, 51, 'housemaid', 'married', 'unknown', 'no', 'yes', 'yes', 'C45', '64055', 'yes');</w:t>
      </w:r>
    </w:p>
    <w:p w14:paraId="1A027270" w14:textId="77777777" w:rsidR="00EE6FEB" w:rsidRDefault="00EE6FEB"/>
    <w:p w14:paraId="6AED01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50, 59, 'unemployed', 'married', 'professional.course', 'no', 'yes', 'no', 'C62', '75220', 'no');</w:t>
      </w:r>
    </w:p>
    <w:p w14:paraId="215A1BFD" w14:textId="77777777" w:rsidR="00EE6FEB" w:rsidRDefault="00EE6FEB"/>
    <w:p w14:paraId="18F06C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51, 29, 'admin.', 'single', 'high.school', 'no', 'yes', 'no', 'C5', '98105', 'no');</w:t>
      </w:r>
    </w:p>
    <w:p w14:paraId="5A7523E5" w14:textId="77777777" w:rsidR="00EE6FEB" w:rsidRDefault="00EE6FEB"/>
    <w:p w14:paraId="5AEEE9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52, 29, 'admin.', 'single', 'high.school', 'no', 'no', 'no', 'C5', '98105', 'no');</w:t>
      </w:r>
    </w:p>
    <w:p w14:paraId="1A8D1121" w14:textId="77777777" w:rsidR="00EE6FEB" w:rsidRDefault="00EE6FEB"/>
    <w:p w14:paraId="30D6F1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53, 30, 'self-employed', 'married', 'university.degree', 'no', 'yes', 'yes', 'C5', '98105', 'no');</w:t>
      </w:r>
    </w:p>
    <w:p w14:paraId="41067AD8" w14:textId="77777777" w:rsidR="00EE6FEB" w:rsidRDefault="00EE6FEB"/>
    <w:p w14:paraId="30A38D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54, 73, 'retired', 'married', 'basic.4y', 'no', 'yes', 'yes', 'C5', '98105', 'no');</w:t>
      </w:r>
    </w:p>
    <w:p w14:paraId="0D7C44AF" w14:textId="77777777" w:rsidR="00EE6FEB" w:rsidRDefault="00EE6FEB"/>
    <w:p w14:paraId="7363AB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55, 27, 'blue-collar', 'unknown', 'high.school', 'no', 'no', 'no', 'C280', '75150', 'yes');</w:t>
      </w:r>
    </w:p>
    <w:p w14:paraId="51A77010" w14:textId="77777777" w:rsidR="00EE6FEB" w:rsidRDefault="00EE6FEB"/>
    <w:p w14:paraId="1F8306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56, 76, 'retired', 'married', 'university.degree', 'no', 'no', 'no', 'C86', '11561', 'yes');</w:t>
      </w:r>
    </w:p>
    <w:p w14:paraId="009A8407" w14:textId="77777777" w:rsidR="00EE6FEB" w:rsidRDefault="00EE6FEB"/>
    <w:p w14:paraId="42C7C0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57, 29, 'admin.', 'single', 'high.school', 'no', 'yes', 'no', 'C86', '11561', 'no');</w:t>
      </w:r>
    </w:p>
    <w:p w14:paraId="043A9F82" w14:textId="77777777" w:rsidR="00EE6FEB" w:rsidRDefault="00EE6FEB"/>
    <w:p w14:paraId="5805F2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58, 31, 'admin.', 'married', 'university.degree', 'no', 'yes', 'no', 'C369', '33161', 'yes');</w:t>
      </w:r>
    </w:p>
    <w:p w14:paraId="773BB661" w14:textId="77777777" w:rsidR="00EE6FEB" w:rsidRDefault="00EE6FEB"/>
    <w:p w14:paraId="48D097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59, 48, 'admin.', 'divorced', 'university.degree', 'no', 'yes', 'no', 'C330', '93309', 'no');</w:t>
      </w:r>
    </w:p>
    <w:p w14:paraId="055BA6E8" w14:textId="77777777" w:rsidR="00EE6FEB" w:rsidRDefault="00EE6FEB"/>
    <w:p w14:paraId="281EBE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60, 43, 'admin.', 'single', 'high.school', 'no', 'yes', 'no', 'C330', '93309', 'yes');</w:t>
      </w:r>
    </w:p>
    <w:p w14:paraId="3E732236" w14:textId="77777777" w:rsidR="00EE6FEB" w:rsidRDefault="00EE6FEB"/>
    <w:p w14:paraId="61F445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61, 54, 'unemployed', 'married', 'university.degree', 'no', 'no', 'no', 'C26', '39212', 'no');</w:t>
      </w:r>
    </w:p>
    <w:p w14:paraId="731103E8" w14:textId="77777777" w:rsidR="00EE6FEB" w:rsidRDefault="00EE6FEB"/>
    <w:p w14:paraId="6ECFD7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62, 44, 'entrepreneur', 'married', 'basic.4y', 'no', 'unknown', 'unknown', 'C26', '39212', 'no');</w:t>
      </w:r>
    </w:p>
    <w:p w14:paraId="36971C35" w14:textId="77777777" w:rsidR="00EE6FEB" w:rsidRDefault="00EE6FEB"/>
    <w:p w14:paraId="5E21E8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63, 46, 'blue-collar', 'married', 'professional.course', 'no', 'no', 'no', 'C26', '39212', 'no');</w:t>
      </w:r>
    </w:p>
    <w:p w14:paraId="55DDBEBD" w14:textId="77777777" w:rsidR="00EE6FEB" w:rsidRDefault="00EE6FEB"/>
    <w:p w14:paraId="36EB34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64, 35, 'services', 'single', 'university.degree', 'no', 'unknown', 'unknown', 'C10', '68025', 'no');</w:t>
      </w:r>
    </w:p>
    <w:p w14:paraId="783C6753" w14:textId="77777777" w:rsidR="00EE6FEB" w:rsidRDefault="00EE6FEB"/>
    <w:p w14:paraId="4054CC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65, 36, 'management', 'married', 'university.degree', 'no', 'no', 'no', 'C26', '49201', 'no');</w:t>
      </w:r>
    </w:p>
    <w:p w14:paraId="10481CA4" w14:textId="77777777" w:rsidR="00EE6FEB" w:rsidRDefault="00EE6FEB"/>
    <w:p w14:paraId="397F6B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66, 40, 'blue-collar', 'divorced', 'basic.9y', 'no', 'no', 'no', 'C26', '49201', 'no');</w:t>
      </w:r>
    </w:p>
    <w:p w14:paraId="683FDF56" w14:textId="77777777" w:rsidR="00EE6FEB" w:rsidRDefault="00EE6FEB"/>
    <w:p w14:paraId="7567CA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67, 36, 'management', 'married', 'university.degree', 'no', 'no', 'no', 'C26', '49201', 'yes');</w:t>
      </w:r>
    </w:p>
    <w:p w14:paraId="29CA8596" w14:textId="77777777" w:rsidR="00EE6FEB" w:rsidRDefault="00EE6FEB"/>
    <w:p w14:paraId="597389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68, 52, 'admin.', 'married', 'university.degree', 'no', 'no', 'no', 'C26', '49201', 'no');</w:t>
      </w:r>
    </w:p>
    <w:p w14:paraId="406D2FA9" w14:textId="77777777" w:rsidR="00EE6FEB" w:rsidRDefault="00EE6FEB"/>
    <w:p w14:paraId="37CA3E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69, 38, 'technician', 'married', 'professional.course', 'no', 'no', 'no', 'C9', '94122', 'yes');</w:t>
      </w:r>
    </w:p>
    <w:p w14:paraId="64C452D4" w14:textId="77777777" w:rsidR="00EE6FEB" w:rsidRDefault="00EE6FEB"/>
    <w:p w14:paraId="5AAA86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70, 41, 'admin.', 'married', 'high.school', 'no', 'no', 'no', 'C153', '43130', 'no');</w:t>
      </w:r>
    </w:p>
    <w:p w14:paraId="5B033780" w14:textId="77777777" w:rsidR="00EE6FEB" w:rsidRDefault="00EE6FEB"/>
    <w:p w14:paraId="257504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71, 27, 'student', 'single', 'high.school', 'no', 'no', 'no', 'C241', '70506', 'no');</w:t>
      </w:r>
    </w:p>
    <w:p w14:paraId="152AB0FD" w14:textId="77777777" w:rsidR="00EE6FEB" w:rsidRDefault="00EE6FEB"/>
    <w:p w14:paraId="21D48A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72, 38, 'admin.', 'single', 'high.school', 'no', 'yes', 'yes', 'C103', '40475', 'yes');</w:t>
      </w:r>
    </w:p>
    <w:p w14:paraId="71C26653" w14:textId="77777777" w:rsidR="00EE6FEB" w:rsidRDefault="00EE6FEB"/>
    <w:p w14:paraId="49DC73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73, 64, 'retired', 'married', 'university.degree', 'no', 'no', 'no', 'C103', '40475', 'no');</w:t>
      </w:r>
    </w:p>
    <w:p w14:paraId="29448DB0" w14:textId="77777777" w:rsidR="00EE6FEB" w:rsidRDefault="00EE6FEB"/>
    <w:p w14:paraId="45FC6D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74, 36, 'admin.', 'divorced', 'university.degree', 'no', 'yes', 'no', 'C13', '77070', 'yes');</w:t>
      </w:r>
    </w:p>
    <w:p w14:paraId="7FF477A9" w14:textId="77777777" w:rsidR="00EE6FEB" w:rsidRDefault="00EE6FEB"/>
    <w:p w14:paraId="609F90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75, 37, 'technician', 'married', 'university.degree', 'no', 'yes', 'no', 'C21', '10024', 'yes');</w:t>
      </w:r>
    </w:p>
    <w:p w14:paraId="6470726D" w14:textId="77777777" w:rsidR="00EE6FEB" w:rsidRDefault="00EE6FEB"/>
    <w:p w14:paraId="48E2BB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76, 65, 'retired', 'married', 'basic.6y', 'no', 'no', 'no', 'C168', '43615', 'yes');</w:t>
      </w:r>
    </w:p>
    <w:p w14:paraId="3D359509" w14:textId="77777777" w:rsidR="00EE6FEB" w:rsidRDefault="00EE6FEB"/>
    <w:p w14:paraId="4BA342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77, 66, 'admin.', 'married', 'university.degree', 'no', 'no', 'no', 'C168', '43615', 'no');</w:t>
      </w:r>
    </w:p>
    <w:p w14:paraId="513B063C" w14:textId="77777777" w:rsidR="00EE6FEB" w:rsidRDefault="00EE6FEB"/>
    <w:p w14:paraId="606B0E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78, 19, 'student', 'single', 'basic.9y', 'no', 'no', 'no', 'C11', '19143', 'no');</w:t>
      </w:r>
    </w:p>
    <w:p w14:paraId="061A2080" w14:textId="77777777" w:rsidR="00EE6FEB" w:rsidRDefault="00EE6FEB"/>
    <w:p w14:paraId="335D89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79, 40, 'blue-collar', 'married', 'high.school', 'no', 'yes', 'no', 'C11', '19140', 'no');</w:t>
      </w:r>
    </w:p>
    <w:p w14:paraId="267DF7EA" w14:textId="77777777" w:rsidR="00EE6FEB" w:rsidRDefault="00EE6FEB"/>
    <w:p w14:paraId="499C9A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80, 40, 'admin.', 'married', 'university.degree', 'no', 'no', 'no', 'C11', '19140', 'no');</w:t>
      </w:r>
    </w:p>
    <w:p w14:paraId="17E6FAC7" w14:textId="77777777" w:rsidR="00EE6FEB" w:rsidRDefault="00EE6FEB"/>
    <w:p w14:paraId="132F57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81, 33, 'admin.', 'married', 'high.school', 'no', 'yes', 'no', 'C11', '19140', 'yes');</w:t>
      </w:r>
    </w:p>
    <w:p w14:paraId="1A3E52A1" w14:textId="77777777" w:rsidR="00EE6FEB" w:rsidRDefault="00EE6FEB"/>
    <w:p w14:paraId="63F4A9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82, 43, 'self-employed', 'divorced', 'university.degree', 'no', 'no', 'no', 'C11', '19140', 'no');</w:t>
      </w:r>
    </w:p>
    <w:p w14:paraId="3C25E9D7" w14:textId="77777777" w:rsidR="00EE6FEB" w:rsidRDefault="00EE6FEB"/>
    <w:p w14:paraId="1588B3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83, 43, 'self-employed', 'divorced', 'university.degree', 'no', 'no', 'no', 'C61', '80219', 'no');</w:t>
      </w:r>
    </w:p>
    <w:p w14:paraId="385819AA" w14:textId="77777777" w:rsidR="00EE6FEB" w:rsidRDefault="00EE6FEB"/>
    <w:p w14:paraId="26DD6A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84, 35, 'admin.', 'married', 'high.school', 'no', 'no', 'no', 'C11', '19143', 'no');</w:t>
      </w:r>
    </w:p>
    <w:p w14:paraId="173924CD" w14:textId="77777777" w:rsidR="00EE6FEB" w:rsidRDefault="00EE6FEB"/>
    <w:p w14:paraId="06457D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85, 31, 'admin.', 'married', 'high.school', 'no', 'no', 'yes', 'C11', '19143', 'yes');</w:t>
      </w:r>
    </w:p>
    <w:p w14:paraId="32FCC271" w14:textId="77777777" w:rsidR="00EE6FEB" w:rsidRDefault="00EE6FEB"/>
    <w:p w14:paraId="25BC3E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86, 33, 'technician', 'single', 'basic.9y', 'no', 'yes', 'yes', 'C30', '21044', 'yes');</w:t>
      </w:r>
    </w:p>
    <w:p w14:paraId="41BB1DDF" w14:textId="77777777" w:rsidR="00EE6FEB" w:rsidRDefault="00EE6FEB"/>
    <w:p w14:paraId="4275D2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87, 36, 'blue-collar', 'married', 'basic.9y', 'no', 'no', 'no', 'C30', '21044', 'no');</w:t>
      </w:r>
    </w:p>
    <w:p w14:paraId="3D0ACE7F" w14:textId="77777777" w:rsidR="00EE6FEB" w:rsidRDefault="00EE6FEB"/>
    <w:p w14:paraId="62A0B2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88, 32, 'entrepreneur', 'married', 'unknown', 'no', 'no', 'no', 'C30', '21044', 'no');</w:t>
      </w:r>
    </w:p>
    <w:p w14:paraId="49F86C6A" w14:textId="77777777" w:rsidR="00EE6FEB" w:rsidRDefault="00EE6FEB"/>
    <w:p w14:paraId="5A6407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89, 69, 'retired', 'married', 'professional.course', 'no', 'yes', 'no', 'C21', '10024', 'no');</w:t>
      </w:r>
    </w:p>
    <w:p w14:paraId="4A88857E" w14:textId="77777777" w:rsidR="00EE6FEB" w:rsidRDefault="00EE6FEB"/>
    <w:p w14:paraId="72760B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90, 35, 'admin.', 'single', 'high.school', 'no', 'yes', 'yes', 'C21', '10035', 'no');</w:t>
      </w:r>
    </w:p>
    <w:p w14:paraId="359DD6E8" w14:textId="77777777" w:rsidR="00EE6FEB" w:rsidRDefault="00EE6FEB"/>
    <w:p w14:paraId="034A55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91, 21, 'admin.', 'single', 'university.degree', 'no', 'yes', 'no', 'C47', '43055', 'no');</w:t>
      </w:r>
    </w:p>
    <w:p w14:paraId="55AEAF17" w14:textId="77777777" w:rsidR="00EE6FEB" w:rsidRDefault="00EE6FEB"/>
    <w:p w14:paraId="297FE2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92, 19, 'student', 'single', 'basic.9y', 'no', 'yes', 'no', 'C47', '43055', 'no');</w:t>
      </w:r>
    </w:p>
    <w:p w14:paraId="2A20E426" w14:textId="77777777" w:rsidR="00EE6FEB" w:rsidRDefault="00EE6FEB"/>
    <w:p w14:paraId="4ADD60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93, 46, 'blue-collar', 'married', 'professional.course', 'no', 'no', 'no', 'C47', '43055', 'no');</w:t>
      </w:r>
    </w:p>
    <w:p w14:paraId="29D06CEF" w14:textId="77777777" w:rsidR="00EE6FEB" w:rsidRDefault="00EE6FEB"/>
    <w:p w14:paraId="3BEFD7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94, 19, 'student', 'single', 'basic.9y', 'no', 'no', 'no', 'C62', '75217', 'no');</w:t>
      </w:r>
    </w:p>
    <w:p w14:paraId="7B181475" w14:textId="77777777" w:rsidR="00EE6FEB" w:rsidRDefault="00EE6FEB"/>
    <w:p w14:paraId="65D5B7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95, 32, 'student', 'married', 'professional.course', 'no', 'yes', 'no', 'C11', '19134', 'no');</w:t>
      </w:r>
    </w:p>
    <w:p w14:paraId="52E2128B" w14:textId="77777777" w:rsidR="00EE6FEB" w:rsidRDefault="00EE6FEB"/>
    <w:p w14:paraId="45EE31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96, 44, 'unknown', 'married', 'university.degree', 'no', 'yes', 'no', 'C11', '19134', 'no');</w:t>
      </w:r>
    </w:p>
    <w:p w14:paraId="5DE8B8F1" w14:textId="77777777" w:rsidR="00EE6FEB" w:rsidRDefault="00EE6FEB"/>
    <w:p w14:paraId="440BCE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97, 39, 'technician', 'married', 'professional.course', 'no', 'yes', 'no', 'C53', '78207', 'no');</w:t>
      </w:r>
    </w:p>
    <w:p w14:paraId="1400626D" w14:textId="77777777" w:rsidR="00EE6FEB" w:rsidRDefault="00EE6FEB"/>
    <w:p w14:paraId="6DCCA9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98, 40, 'management', 'married', 'university.degree', 'no', 'no', 'no', 'C53', '78207', 'no');</w:t>
      </w:r>
    </w:p>
    <w:p w14:paraId="5F92F652" w14:textId="77777777" w:rsidR="00EE6FEB" w:rsidRDefault="00EE6FEB"/>
    <w:p w14:paraId="24009A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599, 52, 'admin.', 'married', 'university.degree', 'no', 'yes', 'no', 'C11', '19120', 'yes');</w:t>
      </w:r>
    </w:p>
    <w:p w14:paraId="462E647C" w14:textId="77777777" w:rsidR="00EE6FEB" w:rsidRDefault="00EE6FEB"/>
    <w:p w14:paraId="7CD1B1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00, 67, 'retired', 'married', 'professional.course', 'no', 'yes', 'yes', 'C2', '90004', 'no');</w:t>
      </w:r>
    </w:p>
    <w:p w14:paraId="1387EEA9" w14:textId="77777777" w:rsidR="00EE6FEB" w:rsidRDefault="00EE6FEB"/>
    <w:p w14:paraId="60DB8A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01, 57, 'entrepreneur', 'married', 'professional.course', 'no', 'yes', 'no', 'C2', '90004', 'no');</w:t>
      </w:r>
    </w:p>
    <w:p w14:paraId="614C31EC" w14:textId="77777777" w:rsidR="00EE6FEB" w:rsidRDefault="00EE6FEB"/>
    <w:p w14:paraId="432407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02, 37, 'blue-collar', 'married', 'basic.9y', 'no', 'no', 'no', 'C2', '90004', 'yes');</w:t>
      </w:r>
    </w:p>
    <w:p w14:paraId="584907A4" w14:textId="77777777" w:rsidR="00EE6FEB" w:rsidRDefault="00EE6FEB"/>
    <w:p w14:paraId="04B70A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03, 37, 'blue-collar', 'married', 'basic.9y', 'no', 'no', 'no', 'C215', '37167', 'no');</w:t>
      </w:r>
    </w:p>
    <w:p w14:paraId="7D2252FC" w14:textId="77777777" w:rsidR="00EE6FEB" w:rsidRDefault="00EE6FEB"/>
    <w:p w14:paraId="28D685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04, 34, 'technician', 'single', 'professional.course', 'no', 'yes', 'no', 'C215', '37167', 'yes');</w:t>
      </w:r>
    </w:p>
    <w:p w14:paraId="48C11F3D" w14:textId="77777777" w:rsidR="00EE6FEB" w:rsidRDefault="00EE6FEB"/>
    <w:p w14:paraId="33D850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05, 35, 'technician', 'married', 'university.degree', 'no', 'yes', 'no', 'C204', '31204', 'no');</w:t>
      </w:r>
    </w:p>
    <w:p w14:paraId="0CA6B321" w14:textId="77777777" w:rsidR="00EE6FEB" w:rsidRDefault="00EE6FEB"/>
    <w:p w14:paraId="7232B0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06, 58, 'technician', 'married', 'professional.course', 'no', 'no', 'no', 'C204', '31204', 'no');</w:t>
      </w:r>
    </w:p>
    <w:p w14:paraId="1DAD3BCB" w14:textId="77777777" w:rsidR="00EE6FEB" w:rsidRDefault="00EE6FEB"/>
    <w:p w14:paraId="19DB91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07, 43, 'services', 'married', 'high.school', 'no', 'yes', 'no', 'C9', '94109', 'no');</w:t>
      </w:r>
    </w:p>
    <w:p w14:paraId="1764ACF3" w14:textId="77777777" w:rsidR="00EE6FEB" w:rsidRDefault="00EE6FEB"/>
    <w:p w14:paraId="0C4BAC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08, 70, 'housemaid', 'divorced', 'basic.4y', 'no', 'no', 'no', 'C9', '94109', 'no');</w:t>
      </w:r>
    </w:p>
    <w:p w14:paraId="4E13B33B" w14:textId="77777777" w:rsidR="00EE6FEB" w:rsidRDefault="00EE6FEB"/>
    <w:p w14:paraId="64CFAF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09, 34, 'admin.', 'single', 'university.degree', 'no', 'yes', 'yes', 'C9', '94109', 'no');</w:t>
      </w:r>
    </w:p>
    <w:p w14:paraId="0E9575D9" w14:textId="77777777" w:rsidR="00EE6FEB" w:rsidRDefault="00EE6FEB"/>
    <w:p w14:paraId="16D6C2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10, 69, 'retired', 'married', 'high.school', 'no', 'yes', 'no', 'C9', '94109', 'no');</w:t>
      </w:r>
    </w:p>
    <w:p w14:paraId="47E8CDDA" w14:textId="77777777" w:rsidR="00EE6FEB" w:rsidRDefault="00EE6FEB"/>
    <w:p w14:paraId="492E01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11, 59, 'technician', 'single', 'basic.6y', 'no', 'no', 'no', 'C5', '98103', 'no');</w:t>
      </w:r>
    </w:p>
    <w:p w14:paraId="05072A7B" w14:textId="77777777" w:rsidR="00EE6FEB" w:rsidRDefault="00EE6FEB"/>
    <w:p w14:paraId="7EF555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12, 49, 'management', 'divorced', 'university.degree', 'no', 'yes', 'yes', 'C39', '43229', 'no');</w:t>
      </w:r>
    </w:p>
    <w:p w14:paraId="24DCE3EB" w14:textId="77777777" w:rsidR="00EE6FEB" w:rsidRDefault="00EE6FEB"/>
    <w:p w14:paraId="492063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13, 31, 'admin.', 'single', 'university.degree', 'no', 'no', 'no', 'C39', '43229', 'yes');</w:t>
      </w:r>
    </w:p>
    <w:p w14:paraId="7A9B9066" w14:textId="77777777" w:rsidR="00EE6FEB" w:rsidRDefault="00EE6FEB"/>
    <w:p w14:paraId="3CFF82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14, 31, 'admin.', 'single', 'university.degree', 'no', 'no', 'no', 'C2', '90004', 'no');</w:t>
      </w:r>
    </w:p>
    <w:p w14:paraId="314331C8" w14:textId="77777777" w:rsidR="00EE6FEB" w:rsidRDefault="00EE6FEB"/>
    <w:p w14:paraId="79D990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15, 31, 'admin.', 'single', 'university.degree', 'no', 'no', 'no', 'C2', '90004', 'no');</w:t>
      </w:r>
    </w:p>
    <w:p w14:paraId="2A8C968C" w14:textId="77777777" w:rsidR="00EE6FEB" w:rsidRDefault="00EE6FEB"/>
    <w:p w14:paraId="6E783A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16, 60, 'retired', 'married', 'high.school', 'no', 'no', 'no', 'C25', '45503', 'no');</w:t>
      </w:r>
    </w:p>
    <w:p w14:paraId="1566189B" w14:textId="77777777" w:rsidR="00EE6FEB" w:rsidRDefault="00EE6FEB"/>
    <w:p w14:paraId="08CA9D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17, 30, 'admin.', 'single', 'university.degree', 'no', 'no', 'no', 'C25', '45503', 'no');</w:t>
      </w:r>
    </w:p>
    <w:p w14:paraId="601BEF24" w14:textId="77777777" w:rsidR="00EE6FEB" w:rsidRDefault="00EE6FEB"/>
    <w:p w14:paraId="2AB218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18, 30, 'admin.', 'single', 'university.degree', 'no', 'yes', 'yes', 'C25', '45503', 'no');</w:t>
      </w:r>
    </w:p>
    <w:p w14:paraId="0D51EB71" w14:textId="77777777" w:rsidR="00EE6FEB" w:rsidRDefault="00EE6FEB"/>
    <w:p w14:paraId="1AC208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19, 31, 'admin.', 'single', 'university.degree', 'no', 'yes', 'yes', 'C25', '45503', 'no');</w:t>
      </w:r>
    </w:p>
    <w:p w14:paraId="20C9DDD2" w14:textId="77777777" w:rsidR="00EE6FEB" w:rsidRDefault="00EE6FEB"/>
    <w:p w14:paraId="7B4F78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20, 58, 'technician', 'married', 'professional.course', 'no', 'no', 'no', 'C25', '45503', 'yes');</w:t>
      </w:r>
    </w:p>
    <w:p w14:paraId="32DA8DE4" w14:textId="77777777" w:rsidR="00EE6FEB" w:rsidRDefault="00EE6FEB"/>
    <w:p w14:paraId="058244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21, 33, 'admin.', 'single', 'high.school', 'no', 'yes', 'no', 'C25', '45503', 'yes');</w:t>
      </w:r>
    </w:p>
    <w:p w14:paraId="71988E60" w14:textId="77777777" w:rsidR="00EE6FEB" w:rsidRDefault="00EE6FEB"/>
    <w:p w14:paraId="049AEC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22, 35, 'self-employed', 'married', 'university.degree', 'no', 'yes', 'no', 'C25', '45503', 'no');</w:t>
      </w:r>
    </w:p>
    <w:p w14:paraId="46751B7B" w14:textId="77777777" w:rsidR="00EE6FEB" w:rsidRDefault="00EE6FEB"/>
    <w:p w14:paraId="15AC17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23, 59, 'retired', 'married', 'high.school', 'no', 'yes', 'no', 'C25', '45503', 'no');</w:t>
      </w:r>
    </w:p>
    <w:p w14:paraId="0612213A" w14:textId="77777777" w:rsidR="00EE6FEB" w:rsidRDefault="00EE6FEB"/>
    <w:p w14:paraId="00915C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24, 29, 'technician', 'single', 'professional.course', 'no', 'yes', 'yes', 'C25', '45503', 'no');</w:t>
      </w:r>
    </w:p>
    <w:p w14:paraId="63A8B16B" w14:textId="77777777" w:rsidR="00EE6FEB" w:rsidRDefault="00EE6FEB"/>
    <w:p w14:paraId="59AB44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25, 61, 'entrepreneur', 'married', 'university.degree', 'unknown', 'yes', 'no', 'C2', '90008', 'yes');</w:t>
      </w:r>
    </w:p>
    <w:p w14:paraId="1A6E726F" w14:textId="77777777" w:rsidR="00EE6FEB" w:rsidRDefault="00EE6FEB"/>
    <w:p w14:paraId="1A28C0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26, 52, 'management', 'married', 'high.school', 'no', 'yes', 'yes', 'C2', '90008', 'yes');</w:t>
      </w:r>
    </w:p>
    <w:p w14:paraId="28756B98" w14:textId="77777777" w:rsidR="00EE6FEB" w:rsidRDefault="00EE6FEB"/>
    <w:p w14:paraId="3BAD74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27, 52, 'management', 'married', 'high.school', 'no', 'no', 'no', 'C2', '90008', 'yes');</w:t>
      </w:r>
    </w:p>
    <w:p w14:paraId="085BE50A" w14:textId="77777777" w:rsidR="00EE6FEB" w:rsidRDefault="00EE6FEB"/>
    <w:p w14:paraId="486E78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28, 27, 'admin.', 'single', 'university.degree', 'no', 'yes', 'no', 'C2', '90008', 'no');</w:t>
      </w:r>
    </w:p>
    <w:p w14:paraId="511134AB" w14:textId="77777777" w:rsidR="00EE6FEB" w:rsidRDefault="00EE6FEB"/>
    <w:p w14:paraId="1C1E55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29, 27, 'admin.', 'single', 'university.degree', 'no', 'yes', 'no', 'C2', '90045', 'no');</w:t>
      </w:r>
    </w:p>
    <w:p w14:paraId="52B4474C" w14:textId="77777777" w:rsidR="00EE6FEB" w:rsidRDefault="00EE6FEB"/>
    <w:p w14:paraId="692021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30, 49, 'technician', 'married', 'professional.course', 'no', 'yes', 'no', 'C2', '90045', 'no');</w:t>
      </w:r>
    </w:p>
    <w:p w14:paraId="10C2497B" w14:textId="77777777" w:rsidR="00EE6FEB" w:rsidRDefault="00EE6FEB"/>
    <w:p w14:paraId="0889B8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31, 30, 'admin.', 'married', 'university.degree', 'no', 'no', 'no', 'C27', '38109', 'yes');</w:t>
      </w:r>
    </w:p>
    <w:p w14:paraId="268AC2CA" w14:textId="77777777" w:rsidR="00EE6FEB" w:rsidRDefault="00EE6FEB"/>
    <w:p w14:paraId="345F83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32, 69, 'entrepreneur', 'married', 'university.degree', 'no', 'yes', 'no', 'C27', '38109', 'no');</w:t>
      </w:r>
    </w:p>
    <w:p w14:paraId="4F3317A9" w14:textId="77777777" w:rsidR="00EE6FEB" w:rsidRDefault="00EE6FEB"/>
    <w:p w14:paraId="761F7F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33, 28, 'admin.', 'single', 'university.degree', 'no', 'no', 'no', 'C67', '48234', 'no');</w:t>
      </w:r>
    </w:p>
    <w:p w14:paraId="317E05B2" w14:textId="77777777" w:rsidR="00EE6FEB" w:rsidRDefault="00EE6FEB"/>
    <w:p w14:paraId="4AAD50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34, 33, 'student', 'single', 'unknown', 'no', 'yes', 'yes', 'C67', '48234', 'no');</w:t>
      </w:r>
    </w:p>
    <w:p w14:paraId="75E34E77" w14:textId="77777777" w:rsidR="00EE6FEB" w:rsidRDefault="00EE6FEB"/>
    <w:p w14:paraId="2C4621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35, 41, 'admin.', 'single', 'university.degree', 'no', 'yes', 'no', 'C67', '48234', 'no');</w:t>
      </w:r>
    </w:p>
    <w:p w14:paraId="197064EC" w14:textId="77777777" w:rsidR="00EE6FEB" w:rsidRDefault="00EE6FEB"/>
    <w:p w14:paraId="07DC64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36, 54, 'admin.', 'single', 'university.degree', 'unknown', 'yes', 'no', 'C67', '48234', 'no');</w:t>
      </w:r>
    </w:p>
    <w:p w14:paraId="2D1AFAAE" w14:textId="77777777" w:rsidR="00EE6FEB" w:rsidRDefault="00EE6FEB"/>
    <w:p w14:paraId="7F0FA4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37, 60, 'admin.', 'married', 'professional.course', 'no', 'no', 'no', 'C105', '46226', 'no');</w:t>
      </w:r>
    </w:p>
    <w:p w14:paraId="162A750D" w14:textId="77777777" w:rsidR="00EE6FEB" w:rsidRDefault="00EE6FEB"/>
    <w:p w14:paraId="75D923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38, 57, 'admin.', 'married', 'university.degree', 'no', 'yes', 'no', 'C109', '32216', 'yes');</w:t>
      </w:r>
    </w:p>
    <w:p w14:paraId="263D6726" w14:textId="77777777" w:rsidR="00EE6FEB" w:rsidRDefault="00EE6FEB"/>
    <w:p w14:paraId="1CAAF3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39, 35, 'admin.', 'married', 'university.degree', 'no', 'no', 'yes', 'C66', '43017', 'yes');</w:t>
      </w:r>
    </w:p>
    <w:p w14:paraId="655D6E44" w14:textId="77777777" w:rsidR="00EE6FEB" w:rsidRDefault="00EE6FEB"/>
    <w:p w14:paraId="4C5C21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40, 80, 'retired', 'married', 'illiterate', 'unknown', 'yes', 'yes', 'C370', '33317', 'yes');</w:t>
      </w:r>
    </w:p>
    <w:p w14:paraId="0578AD87" w14:textId="77777777" w:rsidR="00EE6FEB" w:rsidRDefault="00EE6FEB"/>
    <w:p w14:paraId="01A5C5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41, 67, 'retired', 'married', 'university.degree', 'no', 'no', 'no', 'C370', '33317', 'no');</w:t>
      </w:r>
    </w:p>
    <w:p w14:paraId="4F880F20" w14:textId="77777777" w:rsidR="00EE6FEB" w:rsidRDefault="00EE6FEB"/>
    <w:p w14:paraId="31B928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42, 56, 'retired', 'married', 'high.school', 'no', 'yes', 'yes', 'C370', '33317', 'no');</w:t>
      </w:r>
    </w:p>
    <w:p w14:paraId="275F0E2D" w14:textId="77777777" w:rsidR="00EE6FEB" w:rsidRDefault="00EE6FEB"/>
    <w:p w14:paraId="04AF95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43, 59, 'admin.', 'divorced', 'professional.course', 'no', 'yes', 'no', 'C221', '85301', 'no');</w:t>
      </w:r>
    </w:p>
    <w:p w14:paraId="5F0E4366" w14:textId="77777777" w:rsidR="00EE6FEB" w:rsidRDefault="00EE6FEB"/>
    <w:p w14:paraId="413C7E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44, 44, 'management', 'married', 'university.degree', 'no', 'no', 'no', 'C26', '49201', 'yes');</w:t>
      </w:r>
    </w:p>
    <w:p w14:paraId="48C6B03C" w14:textId="77777777" w:rsidR="00EE6FEB" w:rsidRDefault="00EE6FEB"/>
    <w:p w14:paraId="0963BA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45, 47, 'admin.', 'married', 'university.degree', 'no', 'yes', 'no', 'C95', '2169', 'no');</w:t>
      </w:r>
    </w:p>
    <w:p w14:paraId="51EC0109" w14:textId="77777777" w:rsidR="00EE6FEB" w:rsidRDefault="00EE6FEB"/>
    <w:p w14:paraId="65F098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46, 58, 'technician', 'married', 'professional.course', 'no', 'yes', 'no', 'C95', '2169', 'yes');</w:t>
      </w:r>
    </w:p>
    <w:p w14:paraId="5A14657D" w14:textId="77777777" w:rsidR="00EE6FEB" w:rsidRDefault="00EE6FEB"/>
    <w:p w14:paraId="5B8648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47, 59, 'admin.', 'divorced', 'professional.course', 'no', 'no', 'no', 'C128', '97301', 'yes');</w:t>
      </w:r>
    </w:p>
    <w:p w14:paraId="49A0B2A7" w14:textId="77777777" w:rsidR="00EE6FEB" w:rsidRDefault="00EE6FEB"/>
    <w:p w14:paraId="34F29B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48, 59, 'admin.', 'divorced', 'professional.course', 'no', 'no', 'no', 'C128', '97301', 'no');</w:t>
      </w:r>
    </w:p>
    <w:p w14:paraId="5A44F18A" w14:textId="77777777" w:rsidR="00EE6FEB" w:rsidRDefault="00EE6FEB"/>
    <w:p w14:paraId="21F32C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49, 69, 'blue-collar', 'married', 'unknown', 'no', 'yes', 'no', 'C128', '97301', 'no');</w:t>
      </w:r>
    </w:p>
    <w:p w14:paraId="08F09E2C" w14:textId="77777777" w:rsidR="00EE6FEB" w:rsidRDefault="00EE6FEB"/>
    <w:p w14:paraId="11F0A9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50, 59, 'admin.', 'divorced', 'professional.course', 'no', 'no', 'no', 'C128', '97301', 'no');</w:t>
      </w:r>
    </w:p>
    <w:p w14:paraId="58A6FB1E" w14:textId="77777777" w:rsidR="00EE6FEB" w:rsidRDefault="00EE6FEB"/>
    <w:p w14:paraId="18FC92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51, 59, 'admin.', 'divorced', 'professional.course', 'no', 'unknown', 'unknown', 'C128', '97301', 'yes');</w:t>
      </w:r>
    </w:p>
    <w:p w14:paraId="2C79FD9E" w14:textId="77777777" w:rsidR="00EE6FEB" w:rsidRDefault="00EE6FEB"/>
    <w:p w14:paraId="5F0354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52, 34, 'admin.', 'divorced', 'university.degree', 'no', 'no', 'no', 'C128', '97301', 'yes');</w:t>
      </w:r>
    </w:p>
    <w:p w14:paraId="1DC57613" w14:textId="77777777" w:rsidR="00EE6FEB" w:rsidRDefault="00EE6FEB"/>
    <w:p w14:paraId="3B4F6C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53, 30, 'admin.', 'married', 'university.degree', 'no', 'yes', 'no', 'C128', '97301', 'no');</w:t>
      </w:r>
    </w:p>
    <w:p w14:paraId="71043928" w14:textId="77777777" w:rsidR="00EE6FEB" w:rsidRDefault="00EE6FEB"/>
    <w:p w14:paraId="4A11AE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54, 50, 'blue-collar', 'married', 'unknown', 'no', 'yes', 'yes', 'C128', '97301', 'yes');</w:t>
      </w:r>
    </w:p>
    <w:p w14:paraId="236E2D87" w14:textId="77777777" w:rsidR="00EE6FEB" w:rsidRDefault="00EE6FEB"/>
    <w:p w14:paraId="54D554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55, 70, 'retired', 'married', 'high.school', 'no', 'yes', 'no', 'C22', '45373', 'no');</w:t>
      </w:r>
    </w:p>
    <w:p w14:paraId="171114E0" w14:textId="77777777" w:rsidR="00EE6FEB" w:rsidRDefault="00EE6FEB"/>
    <w:p w14:paraId="055AA0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56, 59, 'blue-collar', 'married', 'basic.4y', 'no', 'no', 'no', 'C22', '45373', 'no');</w:t>
      </w:r>
    </w:p>
    <w:p w14:paraId="00D01BE0" w14:textId="77777777" w:rsidR="00EE6FEB" w:rsidRDefault="00EE6FEB"/>
    <w:p w14:paraId="4ACA11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57, 58, 'admin.', 'married', 'university.degree', 'no', 'no', 'no', 'C11', '19143', 'no');</w:t>
      </w:r>
    </w:p>
    <w:p w14:paraId="45098823" w14:textId="77777777" w:rsidR="00EE6FEB" w:rsidRDefault="00EE6FEB"/>
    <w:p w14:paraId="19B87A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58, 49, 'admin.', 'married', 'university.degree', 'no', 'yes', 'no', 'C11', '19143', 'yes');</w:t>
      </w:r>
    </w:p>
    <w:p w14:paraId="55316461" w14:textId="77777777" w:rsidR="00EE6FEB" w:rsidRDefault="00EE6FEB"/>
    <w:p w14:paraId="62E4BF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59, 35, 'technician', 'single', 'university.degree', 'no', 'yes', 'no', 'C71', '92105', 'no');</w:t>
      </w:r>
    </w:p>
    <w:p w14:paraId="7C9DBCEF" w14:textId="77777777" w:rsidR="00EE6FEB" w:rsidRDefault="00EE6FEB"/>
    <w:p w14:paraId="4A660A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60, 57, 'management', 'married', 'university.degree', 'no', 'yes', 'no', 'C184', '20735', 'no');</w:t>
      </w:r>
    </w:p>
    <w:p w14:paraId="47BCC696" w14:textId="77777777" w:rsidR="00EE6FEB" w:rsidRDefault="00EE6FEB"/>
    <w:p w14:paraId="301B48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61, 57, 'management', 'married', 'university.degree', 'no', 'no', 'no', 'C184', '20735', 'no');</w:t>
      </w:r>
    </w:p>
    <w:p w14:paraId="21C0DD8F" w14:textId="77777777" w:rsidR="00EE6FEB" w:rsidRDefault="00EE6FEB"/>
    <w:p w14:paraId="7F008B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62, 42, 'management', 'divorced', 'unknown', 'no', 'yes', 'no', 'C184', '20735', 'no');</w:t>
      </w:r>
    </w:p>
    <w:p w14:paraId="52ED907F" w14:textId="77777777" w:rsidR="00EE6FEB" w:rsidRDefault="00EE6FEB"/>
    <w:p w14:paraId="7ECD2B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63, 66, 'retired', 'married', 'unknown', 'no', 'no', 'no', 'C184', '20735', 'no');</w:t>
      </w:r>
    </w:p>
    <w:p w14:paraId="200BE09E" w14:textId="77777777" w:rsidR="00EE6FEB" w:rsidRDefault="00EE6FEB"/>
    <w:p w14:paraId="02B4C9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64, 62, 'management', 'married', 'university.degree', 'no', 'yes', 'yes', 'C184', '20735', 'no');</w:t>
      </w:r>
    </w:p>
    <w:p w14:paraId="6CA5940B" w14:textId="77777777" w:rsidR="00EE6FEB" w:rsidRDefault="00EE6FEB"/>
    <w:p w14:paraId="272D58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65, 27, 'admin.', 'single', 'university.degree', 'no', 'yes', 'no', 'C184', '20735', 'no');</w:t>
      </w:r>
    </w:p>
    <w:p w14:paraId="11986E81" w14:textId="77777777" w:rsidR="00EE6FEB" w:rsidRDefault="00EE6FEB"/>
    <w:p w14:paraId="1FD3F4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66, 60, 'management', 'married', 'university.degree', 'no', 'no', 'no', 'C184', '20735', 'no');</w:t>
      </w:r>
    </w:p>
    <w:p w14:paraId="215E51F6" w14:textId="77777777" w:rsidR="00EE6FEB" w:rsidRDefault="00EE6FEB"/>
    <w:p w14:paraId="3A7B1E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67, 31, 'services', 'single', 'university.degree', 'no', 'yes', 'no', 'C184', '20735', 'no');</w:t>
      </w:r>
    </w:p>
    <w:p w14:paraId="2045C125" w14:textId="77777777" w:rsidR="00EE6FEB" w:rsidRDefault="00EE6FEB"/>
    <w:p w14:paraId="2F0F6E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68, 27, 'admin.', 'single', 'university.degree', 'no', 'yes', 'no', 'C184', '20735', 'yes');</w:t>
      </w:r>
    </w:p>
    <w:p w14:paraId="7E00989D" w14:textId="77777777" w:rsidR="00EE6FEB" w:rsidRDefault="00EE6FEB"/>
    <w:p w14:paraId="77EBBA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69, 36, 'admin.', 'divorced', 'university.degree', 'no', 'no', 'yes', 'C170', '92503', 'yes');</w:t>
      </w:r>
    </w:p>
    <w:p w14:paraId="296AC077" w14:textId="77777777" w:rsidR="00EE6FEB" w:rsidRDefault="00EE6FEB"/>
    <w:p w14:paraId="7F6655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70, 66, 'retired', 'unknown', 'basic.9y', 'no', 'yes', 'no', 'C371', '34952', 'no');</w:t>
      </w:r>
    </w:p>
    <w:p w14:paraId="13E303B4" w14:textId="77777777" w:rsidR="00EE6FEB" w:rsidRDefault="00EE6FEB"/>
    <w:p w14:paraId="0711C1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71, 42, 'management', 'divorced', 'unknown', 'no', 'yes', 'no', 'C124', '85204', 'yes');</w:t>
      </w:r>
    </w:p>
    <w:p w14:paraId="4F4370F1" w14:textId="77777777" w:rsidR="00EE6FEB" w:rsidRDefault="00EE6FEB"/>
    <w:p w14:paraId="6950A7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72, 31, 'blue-collar', 'single', 'university.degree', 'no', 'no', 'no', 'C124', '85204', 'no');</w:t>
      </w:r>
    </w:p>
    <w:p w14:paraId="562CB942" w14:textId="77777777" w:rsidR="00EE6FEB" w:rsidRDefault="00EE6FEB"/>
    <w:p w14:paraId="0CCBFA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73, 48, 'admin.', 'married', 'high.school', 'no', 'no', 'no', 'C61', '80219', 'no');</w:t>
      </w:r>
    </w:p>
    <w:p w14:paraId="085A0027" w14:textId="77777777" w:rsidR="00EE6FEB" w:rsidRDefault="00EE6FEB"/>
    <w:p w14:paraId="7FC484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74, 25, 'admin.', 'single', 'high.school', 'no', 'yes', 'yes', 'C61', '80219', 'no');</w:t>
      </w:r>
    </w:p>
    <w:p w14:paraId="311FD6C5" w14:textId="77777777" w:rsidR="00EE6FEB" w:rsidRDefault="00EE6FEB"/>
    <w:p w14:paraId="2D7F20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75, 26, 'student', 'single', 'basic.9y', 'no', 'no', 'no', 'C61', '80219', 'no');</w:t>
      </w:r>
    </w:p>
    <w:p w14:paraId="01166AC4" w14:textId="77777777" w:rsidR="00EE6FEB" w:rsidRDefault="00EE6FEB"/>
    <w:p w14:paraId="540A9E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76, 26, 'student', 'single', 'basic.9y', 'no', 'yes', 'no', 'C61', '80219', 'yes');</w:t>
      </w:r>
    </w:p>
    <w:p w14:paraId="3677D78E" w14:textId="77777777" w:rsidR="00EE6FEB" w:rsidRDefault="00EE6FEB"/>
    <w:p w14:paraId="2E9538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77, 49, 'admin.', 'married', 'high.school', 'no', 'yes', 'no', 'C25', '22153', 'yes');</w:t>
      </w:r>
    </w:p>
    <w:p w14:paraId="2D9DDA62" w14:textId="77777777" w:rsidR="00EE6FEB" w:rsidRDefault="00EE6FEB"/>
    <w:p w14:paraId="1BCFB7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78, 26, 'student', 'single', 'basic.9y', 'no', 'no', 'no', 'C25', '22153', 'yes');</w:t>
      </w:r>
    </w:p>
    <w:p w14:paraId="0ABE5695" w14:textId="77777777" w:rsidR="00EE6FEB" w:rsidRDefault="00EE6FEB"/>
    <w:p w14:paraId="430C39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79, 49, 'admin.', 'married', 'high.school', 'no', 'yes', 'no', 'C25', '22153', 'no');</w:t>
      </w:r>
    </w:p>
    <w:p w14:paraId="4702920F" w14:textId="77777777" w:rsidR="00EE6FEB" w:rsidRDefault="00EE6FEB"/>
    <w:p w14:paraId="48AA36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80, 26, 'student', 'single', 'basic.9y', 'no', 'yes', 'no', 'C5', '98115', 'yes');</w:t>
      </w:r>
    </w:p>
    <w:p w14:paraId="44F59E94" w14:textId="77777777" w:rsidR="00EE6FEB" w:rsidRDefault="00EE6FEB"/>
    <w:p w14:paraId="1DD15E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81, 25, 'self-employed', 'single', 'university.degree', 'no', 'no', 'no', 'C229', '85281', 'no');</w:t>
      </w:r>
    </w:p>
    <w:p w14:paraId="04139FC1" w14:textId="77777777" w:rsidR="00EE6FEB" w:rsidRDefault="00EE6FEB"/>
    <w:p w14:paraId="7FE46B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82, 34, 'blue-collar', 'married', 'high.school', 'no', 'yes', 'no', 'C182', '10701', 'no');</w:t>
      </w:r>
    </w:p>
    <w:p w14:paraId="78F19DA7" w14:textId="77777777" w:rsidR="00EE6FEB" w:rsidRDefault="00EE6FEB"/>
    <w:p w14:paraId="683A01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83, 27, 'admin.', 'single', 'university.degree', 'no', 'no', 'no', 'C31', '14609', 'yes');</w:t>
      </w:r>
    </w:p>
    <w:p w14:paraId="146907D1" w14:textId="77777777" w:rsidR="00EE6FEB" w:rsidRDefault="00EE6FEB"/>
    <w:p w14:paraId="1C5D96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84, 45, 'blue-collar', 'single', 'basic.9y', 'no', 'no', 'no', 'C168', '43615', 'no');</w:t>
      </w:r>
    </w:p>
    <w:p w14:paraId="4D56E722" w14:textId="77777777" w:rsidR="00EE6FEB" w:rsidRDefault="00EE6FEB"/>
    <w:p w14:paraId="19EDD2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85, 74, 'retired', 'married', 'university.degree', 'no', 'yes', 'no', 'C28', '35601', 'yes');</w:t>
      </w:r>
    </w:p>
    <w:p w14:paraId="53AAA539" w14:textId="77777777" w:rsidR="00EE6FEB" w:rsidRDefault="00EE6FEB"/>
    <w:p w14:paraId="54916B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86, 36, 'admin.', 'married', 'university.degree', 'no', 'yes', 'no', 'C28', '35601', 'no');</w:t>
      </w:r>
    </w:p>
    <w:p w14:paraId="69CA6827" w14:textId="77777777" w:rsidR="00EE6FEB" w:rsidRDefault="00EE6FEB"/>
    <w:p w14:paraId="150A9E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87, 42, 'management', 'divorced', 'unknown', 'no', 'no', 'no', 'C28', '35601', 'no');</w:t>
      </w:r>
    </w:p>
    <w:p w14:paraId="5363D1EF" w14:textId="77777777" w:rsidR="00EE6FEB" w:rsidRDefault="00EE6FEB"/>
    <w:p w14:paraId="37799B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88, 32, 'technician', 'married', 'professional.course', 'no', 'yes', 'no', 'C28', '35601', 'yes');</w:t>
      </w:r>
    </w:p>
    <w:p w14:paraId="4F547F93" w14:textId="77777777" w:rsidR="00EE6FEB" w:rsidRDefault="00EE6FEB"/>
    <w:p w14:paraId="77AF0F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89, 60, 'retired', 'married', 'university.degree', 'no', 'no', 'no', 'C62', '75220', 'yes');</w:t>
      </w:r>
    </w:p>
    <w:p w14:paraId="11F49CAC" w14:textId="77777777" w:rsidR="00EE6FEB" w:rsidRDefault="00EE6FEB"/>
    <w:p w14:paraId="702B1D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90, 40, 'management', 'married', 'university.degree', 'no', 'unknown', 'unknown', 'C280', '75150', 'no');</w:t>
      </w:r>
    </w:p>
    <w:p w14:paraId="4108EF4D" w14:textId="77777777" w:rsidR="00EE6FEB" w:rsidRDefault="00EE6FEB"/>
    <w:p w14:paraId="0ED129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91, 56, 'admin.', 'married', 'basic.9y', 'no', 'yes', 'no', 'C280', '75150', 'yes');</w:t>
      </w:r>
    </w:p>
    <w:p w14:paraId="0942317B" w14:textId="77777777" w:rsidR="00EE6FEB" w:rsidRDefault="00EE6FEB"/>
    <w:p w14:paraId="4B7100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92, 66, 'retired', 'married', 'unknown', 'no', 'no', 'no', 'C280', '75150', 'yes');</w:t>
      </w:r>
    </w:p>
    <w:p w14:paraId="493FEAC9" w14:textId="77777777" w:rsidR="00EE6FEB" w:rsidRDefault="00EE6FEB"/>
    <w:p w14:paraId="341F0B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93, 27, 'admin.', 'single', 'university.degree', 'no', 'yes', 'no', 'C2', '90045', 'yes');</w:t>
      </w:r>
    </w:p>
    <w:p w14:paraId="25F77FA9" w14:textId="77777777" w:rsidR="00EE6FEB" w:rsidRDefault="00EE6FEB"/>
    <w:p w14:paraId="22E947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94, 37, 'blue-collar', 'single', 'professional.course', 'no', 'yes', 'no', 'C2', '90045', 'no');</w:t>
      </w:r>
    </w:p>
    <w:p w14:paraId="6A7BADB1" w14:textId="77777777" w:rsidR="00EE6FEB" w:rsidRDefault="00EE6FEB"/>
    <w:p w14:paraId="25C358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95, 59, 'technician', 'married', 'university.degree', 'no', 'no', 'no', 'C5', '98103', 'no');</w:t>
      </w:r>
    </w:p>
    <w:p w14:paraId="52143678" w14:textId="77777777" w:rsidR="00EE6FEB" w:rsidRDefault="00EE6FEB"/>
    <w:p w14:paraId="6C7A69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96, 32, 'technician', 'single', 'professional.course', 'no', 'no', 'no', 'C5', '98103', 'yes');</w:t>
      </w:r>
    </w:p>
    <w:p w14:paraId="2F1E8CD8" w14:textId="77777777" w:rsidR="00EE6FEB" w:rsidRDefault="00EE6FEB"/>
    <w:p w14:paraId="420E0D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97, 29, 'services', 'married', 'high.school', 'no', 'yes', 'no', 'C176', '98502', 'no');</w:t>
      </w:r>
    </w:p>
    <w:p w14:paraId="3019F8CA" w14:textId="77777777" w:rsidR="00EE6FEB" w:rsidRDefault="00EE6FEB"/>
    <w:p w14:paraId="6F6A1C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98, 48, 'entrepreneur', 'divorced', 'high.school', 'no', 'no', 'no', 'C176', '98502', 'yes');</w:t>
      </w:r>
    </w:p>
    <w:p w14:paraId="54D045AD" w14:textId="77777777" w:rsidR="00EE6FEB" w:rsidRDefault="00EE6FEB"/>
    <w:p w14:paraId="550DE8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699, 38, 'admin.', 'married', 'university.degree', 'no', 'no', 'no', 'C156', '68104', 'no');</w:t>
      </w:r>
    </w:p>
    <w:p w14:paraId="11A7AF20" w14:textId="77777777" w:rsidR="00EE6FEB" w:rsidRDefault="00EE6FEB"/>
    <w:p w14:paraId="68F625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00, 20, 'student', 'single', 'basic.4y', 'no', 'yes', 'no', 'C39', '31907', 'yes');</w:t>
      </w:r>
    </w:p>
    <w:p w14:paraId="45FB6045" w14:textId="77777777" w:rsidR="00EE6FEB" w:rsidRDefault="00EE6FEB"/>
    <w:p w14:paraId="57A905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01, 27, 'unemployed', 'single', 'high.school', 'no', 'no', 'no', 'C39', '31907', 'no');</w:t>
      </w:r>
    </w:p>
    <w:p w14:paraId="0A45799D" w14:textId="77777777" w:rsidR="00EE6FEB" w:rsidRDefault="00EE6FEB"/>
    <w:p w14:paraId="26573B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02, 33, 'services', 'married', 'high.school', 'no', 'yes', 'no', 'C39', '47201', 'yes');</w:t>
      </w:r>
    </w:p>
    <w:p w14:paraId="7B98314F" w14:textId="77777777" w:rsidR="00EE6FEB" w:rsidRDefault="00EE6FEB"/>
    <w:p w14:paraId="18A894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03, 36, 'admin.', 'single', 'university.degree', 'no', 'yes', 'no', 'C26', '39212', 'no');</w:t>
      </w:r>
    </w:p>
    <w:p w14:paraId="16434216" w14:textId="77777777" w:rsidR="00EE6FEB" w:rsidRDefault="00EE6FEB"/>
    <w:p w14:paraId="2D4AF7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04, 54, 'housemaid', 'married', 'university.degree', 'no', 'no', 'no', 'C26', '39212', 'no');</w:t>
      </w:r>
    </w:p>
    <w:p w14:paraId="2FFDE604" w14:textId="77777777" w:rsidR="00EE6FEB" w:rsidRDefault="00EE6FEB"/>
    <w:p w14:paraId="3A6E05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05, 36, 'admin.', 'single', 'university.degree', 'no', 'no', 'no', 'C13', '77070', 'no');</w:t>
      </w:r>
    </w:p>
    <w:p w14:paraId="29CCC511" w14:textId="77777777" w:rsidR="00EE6FEB" w:rsidRDefault="00EE6FEB"/>
    <w:p w14:paraId="2FB0DB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06, 66, 'retired', 'unknown', 'basic.9y', 'no', 'yes', 'no', 'C43', '85023', 'yes');</w:t>
      </w:r>
    </w:p>
    <w:p w14:paraId="2EF374D0" w14:textId="77777777" w:rsidR="00EE6FEB" w:rsidRDefault="00EE6FEB"/>
    <w:p w14:paraId="4CD520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07, 36, 'admin.', 'divorced', 'university.degree', 'no', 'yes', 'no', 'C23', '60653', 'no');</w:t>
      </w:r>
    </w:p>
    <w:p w14:paraId="274C157B" w14:textId="77777777" w:rsidR="00EE6FEB" w:rsidRDefault="00EE6FEB"/>
    <w:p w14:paraId="2CE0E0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08, 66, 'technician', 'married', 'professional.course', 'no', 'yes', 'no', 'C61', '80219', 'no');</w:t>
      </w:r>
    </w:p>
    <w:p w14:paraId="4A1B3A7B" w14:textId="77777777" w:rsidR="00EE6FEB" w:rsidRDefault="00EE6FEB"/>
    <w:p w14:paraId="119F6F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09, 35, 'blue-collar', 'single', 'basic.9y', 'no', 'no', 'no', 'C47', '19711', 'no');</w:t>
      </w:r>
    </w:p>
    <w:p w14:paraId="2C93D37F" w14:textId="77777777" w:rsidR="00EE6FEB" w:rsidRDefault="00EE6FEB"/>
    <w:p w14:paraId="3E2570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10, 28, 'admin.', 'single', 'university.degree', 'no', 'no', 'no', 'C47', '19711', 'no');</w:t>
      </w:r>
    </w:p>
    <w:p w14:paraId="3D69FA02" w14:textId="77777777" w:rsidR="00EE6FEB" w:rsidRDefault="00EE6FEB"/>
    <w:p w14:paraId="25A8E4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11, 28, 'admin.', 'single', 'university.degree', 'no', 'no', 'no', 'C47', '19711', 'yes');</w:t>
      </w:r>
    </w:p>
    <w:p w14:paraId="5B49A765" w14:textId="77777777" w:rsidR="00EE6FEB" w:rsidRDefault="00EE6FEB"/>
    <w:p w14:paraId="33A7AB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12, 28, 'admin.', 'single', 'university.degree', 'no', 'no', 'no', 'C184', '20735', 'no');</w:t>
      </w:r>
    </w:p>
    <w:p w14:paraId="4265777C" w14:textId="77777777" w:rsidR="00EE6FEB" w:rsidRDefault="00EE6FEB"/>
    <w:p w14:paraId="49A597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13, 44, 'admin.', 'married', 'university.degree', 'no', 'yes', 'no', 'C184', '20735', 'no');</w:t>
      </w:r>
    </w:p>
    <w:p w14:paraId="70A1BB98" w14:textId="77777777" w:rsidR="00EE6FEB" w:rsidRDefault="00EE6FEB"/>
    <w:p w14:paraId="07A6B4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14, 56, 'admin.', 'married', 'basic.9y', 'no', 'no', 'no', 'C184', '20735', 'yes');</w:t>
      </w:r>
    </w:p>
    <w:p w14:paraId="2169424B" w14:textId="77777777" w:rsidR="00EE6FEB" w:rsidRDefault="00EE6FEB"/>
    <w:p w14:paraId="5E20EC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15, 32, 'admin.', 'married', 'high.school', 'no', 'no', 'no', 'C184', '20735', 'no');</w:t>
      </w:r>
    </w:p>
    <w:p w14:paraId="30102A6C" w14:textId="77777777" w:rsidR="00EE6FEB" w:rsidRDefault="00EE6FEB"/>
    <w:p w14:paraId="773849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16, 29, 'blue-collar', 'single', 'high.school', 'no', 'yes', 'no', 'C184', '20735', 'no');</w:t>
      </w:r>
    </w:p>
    <w:p w14:paraId="45574D11" w14:textId="77777777" w:rsidR="00EE6FEB" w:rsidRDefault="00EE6FEB"/>
    <w:p w14:paraId="41345A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17, 41, 'services', 'married', 'high.school', 'no', 'unknown', 'unknown', 'C21', '10011', 'no');</w:t>
      </w:r>
    </w:p>
    <w:p w14:paraId="108CF55F" w14:textId="77777777" w:rsidR="00EE6FEB" w:rsidRDefault="00EE6FEB"/>
    <w:p w14:paraId="0AADF1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18, 33, 'admin.', 'single', 'university.degree', 'no', 'unknown', 'unknown', 'C21', '10011', 'no');</w:t>
      </w:r>
    </w:p>
    <w:p w14:paraId="4E08AB53" w14:textId="77777777" w:rsidR="00EE6FEB" w:rsidRDefault="00EE6FEB"/>
    <w:p w14:paraId="3DA160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19, 33, 'admin.', 'single', 'university.degree', 'no', 'no', 'no', 'C47', '19711', 'no');</w:t>
      </w:r>
    </w:p>
    <w:p w14:paraId="72F838F2" w14:textId="77777777" w:rsidR="00EE6FEB" w:rsidRDefault="00EE6FEB"/>
    <w:p w14:paraId="37AD86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20, 45, 'admin.', 'married', 'university.degree', 'no', 'no', 'no', 'C47', '19711', 'no');</w:t>
      </w:r>
    </w:p>
    <w:p w14:paraId="1720611E" w14:textId="77777777" w:rsidR="00EE6FEB" w:rsidRDefault="00EE6FEB"/>
    <w:p w14:paraId="503A81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21, 44, 'admin.', 'married', 'university.degree', 'no', 'no', 'no', 'C26', '49201', 'no');</w:t>
      </w:r>
    </w:p>
    <w:p w14:paraId="6F78C8E5" w14:textId="77777777" w:rsidR="00EE6FEB" w:rsidRDefault="00EE6FEB"/>
    <w:p w14:paraId="07BFE7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22, 28, 'student', 'single', 'high.school', 'no', 'yes', 'no', 'C26', '49201', 'no');</w:t>
      </w:r>
    </w:p>
    <w:p w14:paraId="681AA8AE" w14:textId="77777777" w:rsidR="00EE6FEB" w:rsidRDefault="00EE6FEB"/>
    <w:p w14:paraId="61C5FE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23, 66, 'retired', 'married', 'basic.6y', 'unknown', 'yes', 'no', 'C26', '49201', 'no');</w:t>
      </w:r>
    </w:p>
    <w:p w14:paraId="03B8557E" w14:textId="77777777" w:rsidR="00EE6FEB" w:rsidRDefault="00EE6FEB"/>
    <w:p w14:paraId="51B46D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24, 66, 'retired', 'married', 'basic.6y', 'unknown', 'no', 'no', 'C21', '10011', 'no');</w:t>
      </w:r>
    </w:p>
    <w:p w14:paraId="11DEB5CC" w14:textId="77777777" w:rsidR="00EE6FEB" w:rsidRDefault="00EE6FEB"/>
    <w:p w14:paraId="27F113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25, 32, 'technician', 'married', 'professional.course', 'no', 'yes', 'no', 'C21', '10011', 'no');</w:t>
      </w:r>
    </w:p>
    <w:p w14:paraId="668D8388" w14:textId="77777777" w:rsidR="00EE6FEB" w:rsidRDefault="00EE6FEB"/>
    <w:p w14:paraId="5DFBD9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26, 33, 'admin.', 'single', 'university.degree', 'no', 'yes', 'no', 'C21', '10011', 'no');</w:t>
      </w:r>
    </w:p>
    <w:p w14:paraId="21D46004" w14:textId="77777777" w:rsidR="00EE6FEB" w:rsidRDefault="00EE6FEB"/>
    <w:p w14:paraId="6B7442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27, 42, 'technician', 'married', 'professional.course', 'no', 'yes', 'no', 'C372', '29730', 'no');</w:t>
      </w:r>
    </w:p>
    <w:p w14:paraId="6630F27F" w14:textId="77777777" w:rsidR="00EE6FEB" w:rsidRDefault="00EE6FEB"/>
    <w:p w14:paraId="7ED3E7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28, 42, 'technician', 'married', 'professional.course', 'no', 'no', 'no', 'C39', '31907', 'no');</w:t>
      </w:r>
    </w:p>
    <w:p w14:paraId="22781720" w14:textId="77777777" w:rsidR="00EE6FEB" w:rsidRDefault="00EE6FEB"/>
    <w:p w14:paraId="741BF9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29, 44, 'admin.', 'married', 'university.degree', 'no', 'no', 'no', 'C39', '31907', 'no');</w:t>
      </w:r>
    </w:p>
    <w:p w14:paraId="7036B351" w14:textId="77777777" w:rsidR="00EE6FEB" w:rsidRDefault="00EE6FEB"/>
    <w:p w14:paraId="7D8A0F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30, 37, 'management', 'single', 'university.degree', 'no', 'yes', 'no', 'C76', '90301', 'no');</w:t>
      </w:r>
    </w:p>
    <w:p w14:paraId="3492E247" w14:textId="77777777" w:rsidR="00EE6FEB" w:rsidRDefault="00EE6FEB"/>
    <w:p w14:paraId="01FF81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31, 42, 'technician', 'married', 'professional.course', 'no', 'yes', 'yes', 'C76', '90301', 'no');</w:t>
      </w:r>
    </w:p>
    <w:p w14:paraId="420A9A52" w14:textId="77777777" w:rsidR="00EE6FEB" w:rsidRDefault="00EE6FEB"/>
    <w:p w14:paraId="2BCF1D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32, 28, 'self-employed', 'single', 'university.degree', 'no', 'unknown', 'unknown', 'C76', '90301', 'no');</w:t>
      </w:r>
    </w:p>
    <w:p w14:paraId="43B9DBF0" w14:textId="77777777" w:rsidR="00EE6FEB" w:rsidRDefault="00EE6FEB"/>
    <w:p w14:paraId="4C375D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33, 28, 'technician', 'single', 'professional.course', 'no', 'no', 'yes', 'C76', '90301', 'no');</w:t>
      </w:r>
    </w:p>
    <w:p w14:paraId="030CE27D" w14:textId="77777777" w:rsidR="00EE6FEB" w:rsidRDefault="00EE6FEB"/>
    <w:p w14:paraId="205976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34, 38, 'admin.', 'married', 'high.school', 'no', 'no', 'no', 'C76', '90301', 'yes');</w:t>
      </w:r>
    </w:p>
    <w:p w14:paraId="23363D0D" w14:textId="77777777" w:rsidR="00EE6FEB" w:rsidRDefault="00EE6FEB"/>
    <w:p w14:paraId="72D0D9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35, 74, 'retired', 'married', 'professional.course', 'no', 'no', 'no', 'C76', '90301', 'no');</w:t>
      </w:r>
    </w:p>
    <w:p w14:paraId="512AD7DE" w14:textId="77777777" w:rsidR="00EE6FEB" w:rsidRDefault="00EE6FEB"/>
    <w:p w14:paraId="73A850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36, 76, 'retired', 'married', 'basic.4y', 'no', 'no', 'no', 'C76', '90301', 'no');</w:t>
      </w:r>
    </w:p>
    <w:p w14:paraId="1B1C1AC5" w14:textId="77777777" w:rsidR="00EE6FEB" w:rsidRDefault="00EE6FEB"/>
    <w:p w14:paraId="203BB7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37, 29, 'admin.', 'married', 'university.degree', 'no', 'no', 'no', 'C76', '90301', 'no');</w:t>
      </w:r>
    </w:p>
    <w:p w14:paraId="2E0C006D" w14:textId="77777777" w:rsidR="00EE6FEB" w:rsidRDefault="00EE6FEB"/>
    <w:p w14:paraId="1D791C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38, 28, 'admin.', 'single', 'university.degree', 'no', 'no', 'no', 'C373', '79762', 'yes');</w:t>
      </w:r>
    </w:p>
    <w:p w14:paraId="4A4F0DB1" w14:textId="77777777" w:rsidR="00EE6FEB" w:rsidRDefault="00EE6FEB"/>
    <w:p w14:paraId="55CD13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39, 27, 'admin.', 'single', 'high.school', 'no', 'no', 'yes', 'C373', '79762', 'no');</w:t>
      </w:r>
    </w:p>
    <w:p w14:paraId="37645619" w14:textId="77777777" w:rsidR="00EE6FEB" w:rsidRDefault="00EE6FEB"/>
    <w:p w14:paraId="1F47C6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40, 37, 'technician', 'single', 'university.degree', 'no', 'yes', 'yes', 'C47', '43055', 'no');</w:t>
      </w:r>
    </w:p>
    <w:p w14:paraId="1FA5C916" w14:textId="77777777" w:rsidR="00EE6FEB" w:rsidRDefault="00EE6FEB"/>
    <w:p w14:paraId="362003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41, 33, 'technician', 'married', 'university.degree', 'no', 'yes', 'no', 'C2', '90049', 'no');</w:t>
      </w:r>
    </w:p>
    <w:p w14:paraId="0535C2D2" w14:textId="77777777" w:rsidR="00EE6FEB" w:rsidRDefault="00EE6FEB"/>
    <w:p w14:paraId="7A7FB0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42, 23, 'student', 'single', 'high.school', 'no', 'yes', 'no', 'C2', '90049', 'yes');</w:t>
      </w:r>
    </w:p>
    <w:p w14:paraId="0F9F4F84" w14:textId="77777777" w:rsidR="00EE6FEB" w:rsidRDefault="00EE6FEB"/>
    <w:p w14:paraId="6DBA24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43, 36, 'unemployed', 'married', 'university.degree', 'no', 'no', 'no', 'C2', '90049', 'yes');</w:t>
      </w:r>
    </w:p>
    <w:p w14:paraId="190D1539" w14:textId="77777777" w:rsidR="00EE6FEB" w:rsidRDefault="00EE6FEB"/>
    <w:p w14:paraId="25F3F6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44, 22, 'student', 'single', 'high.school', 'no', 'yes', 'no', 'C232', '2149', 'yes');</w:t>
      </w:r>
    </w:p>
    <w:p w14:paraId="1B3B37EB" w14:textId="77777777" w:rsidR="00EE6FEB" w:rsidRDefault="00EE6FEB"/>
    <w:p w14:paraId="49DCE2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45, 30, 'admin.', 'married', 'university.degree', 'no', 'yes', 'no', 'C374', '53214', 'no');</w:t>
      </w:r>
    </w:p>
    <w:p w14:paraId="39DACDF9" w14:textId="77777777" w:rsidR="00EE6FEB" w:rsidRDefault="00EE6FEB"/>
    <w:p w14:paraId="1A1C8A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46, 29, 'admin.', 'single', 'university.degree', 'no', 'yes', 'yes', 'C374', '53214', 'yes');</w:t>
      </w:r>
    </w:p>
    <w:p w14:paraId="540296B3" w14:textId="77777777" w:rsidR="00EE6FEB" w:rsidRDefault="00EE6FEB"/>
    <w:p w14:paraId="025C33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47, 41, 'admin.', 'married', 'high.school', 'no', 'yes', 'no', 'C23', '60623', 'no');</w:t>
      </w:r>
    </w:p>
    <w:p w14:paraId="262D0994" w14:textId="77777777" w:rsidR="00EE6FEB" w:rsidRDefault="00EE6FEB"/>
    <w:p w14:paraId="28D542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48, 31, 'blue-collar', 'married', 'professional.course', 'no', 'no', 'no', 'C13', '77036', 'yes');</w:t>
      </w:r>
    </w:p>
    <w:p w14:paraId="186D500F" w14:textId="77777777" w:rsidR="00EE6FEB" w:rsidRDefault="00EE6FEB"/>
    <w:p w14:paraId="34A500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49, 39, 'admin.', 'married', 'university.degree', 'unknown', 'yes', 'no', 'C13', '77036', 'no');</w:t>
      </w:r>
    </w:p>
    <w:p w14:paraId="3909744C" w14:textId="77777777" w:rsidR="00EE6FEB" w:rsidRDefault="00EE6FEB"/>
    <w:p w14:paraId="3ABF57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50, 39, 'admin.', 'married', 'university.degree', 'unknown', 'yes', 'no', 'C13', '77036', 'no');</w:t>
      </w:r>
    </w:p>
    <w:p w14:paraId="59977B22" w14:textId="77777777" w:rsidR="00EE6FEB" w:rsidRDefault="00EE6FEB"/>
    <w:p w14:paraId="235B9B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51, 30, 'services', 'single', 'high.school', 'no', 'yes', 'no', 'C147', '33012', 'yes');</w:t>
      </w:r>
    </w:p>
    <w:p w14:paraId="0C6090B1" w14:textId="77777777" w:rsidR="00EE6FEB" w:rsidRDefault="00EE6FEB"/>
    <w:p w14:paraId="6F9B9B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52, 36, 'admin.', 'married', 'university.degree', 'no', 'yes', 'yes', 'C147', '33012', 'no');</w:t>
      </w:r>
    </w:p>
    <w:p w14:paraId="3FBBE98A" w14:textId="77777777" w:rsidR="00EE6FEB" w:rsidRDefault="00EE6FEB"/>
    <w:p w14:paraId="26FB28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53, 88, 'retired', 'divorced', 'basic.4y', 'no', 'yes', 'no', 'C9', '94122', 'no');</w:t>
      </w:r>
    </w:p>
    <w:p w14:paraId="0C5265A2" w14:textId="77777777" w:rsidR="00EE6FEB" w:rsidRDefault="00EE6FEB"/>
    <w:p w14:paraId="5011B3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54, 39, 'admin.', 'married', 'high.school', 'no', 'no', 'no', 'C11', '19140', 'yes');</w:t>
      </w:r>
    </w:p>
    <w:p w14:paraId="522878B4" w14:textId="77777777" w:rsidR="00EE6FEB" w:rsidRDefault="00EE6FEB"/>
    <w:p w14:paraId="75AB69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55, 39, 'management', 'married', 'university.degree', 'no', 'no', 'no', 'C30', '29203', 'no');</w:t>
      </w:r>
    </w:p>
    <w:p w14:paraId="4BFE4AF3" w14:textId="77777777" w:rsidR="00EE6FEB" w:rsidRDefault="00EE6FEB"/>
    <w:p w14:paraId="758E33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56, 39, 'admin.', 'married', 'university.degree', 'unknown', 'yes', 'no', 'C101', '33180', 'no');</w:t>
      </w:r>
    </w:p>
    <w:p w14:paraId="6B5E874A" w14:textId="77777777" w:rsidR="00EE6FEB" w:rsidRDefault="00EE6FEB"/>
    <w:p w14:paraId="247914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57, 45, 'admin.', 'divorced', 'university.degree', 'no', 'yes', 'no', 'C101', '33180', 'no');</w:t>
      </w:r>
    </w:p>
    <w:p w14:paraId="54238E80" w14:textId="77777777" w:rsidR="00EE6FEB" w:rsidRDefault="00EE6FEB"/>
    <w:p w14:paraId="731EA1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58, 34, 'housemaid', 'married', 'university.degree', 'no', 'no', 'no', 'C101', '33180', 'no');</w:t>
      </w:r>
    </w:p>
    <w:p w14:paraId="791D5C3B" w14:textId="77777777" w:rsidR="00EE6FEB" w:rsidRDefault="00EE6FEB"/>
    <w:p w14:paraId="76683B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59, 32, 'blue-collar', 'single', 'basic.9y', 'no', 'yes', 'no', 'C101', '33180', 'yes');</w:t>
      </w:r>
    </w:p>
    <w:p w14:paraId="17D26328" w14:textId="77777777" w:rsidR="00EE6FEB" w:rsidRDefault="00EE6FEB"/>
    <w:p w14:paraId="7D32AD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60, 74, 'retired', 'married', 'basic.4y', 'no', 'no', 'no', 'C375', '91911', 'no');</w:t>
      </w:r>
    </w:p>
    <w:p w14:paraId="1C483ADE" w14:textId="77777777" w:rsidR="00EE6FEB" w:rsidRDefault="00EE6FEB"/>
    <w:p w14:paraId="1A0706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61, 46, 'admin.', 'married', 'university.degree', 'no', 'yes', 'no', 'C101', '33180', 'yes');</w:t>
      </w:r>
    </w:p>
    <w:p w14:paraId="1A86C606" w14:textId="77777777" w:rsidR="00EE6FEB" w:rsidRDefault="00EE6FEB"/>
    <w:p w14:paraId="3F679D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62, 46, 'admin.', 'married', 'university.degree', 'no', 'yes', 'no', 'C21', '10035', 'no');</w:t>
      </w:r>
    </w:p>
    <w:p w14:paraId="051923AF" w14:textId="77777777" w:rsidR="00EE6FEB" w:rsidRDefault="00EE6FEB"/>
    <w:p w14:paraId="307AB3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63, 62, 'retired', 'married', 'university.degree', 'unknown', 'yes', 'yes', 'C376', '66502', 'no');</w:t>
      </w:r>
    </w:p>
    <w:p w14:paraId="6E4A3D7E" w14:textId="77777777" w:rsidR="00EE6FEB" w:rsidRDefault="00EE6FEB"/>
    <w:p w14:paraId="3125FD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64, 34, 'housemaid', 'married', 'university.degree', 'no', 'no', 'yes', 'C11', '19120', 'no');</w:t>
      </w:r>
    </w:p>
    <w:p w14:paraId="1974C21B" w14:textId="77777777" w:rsidR="00EE6FEB" w:rsidRDefault="00EE6FEB"/>
    <w:p w14:paraId="2F4754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65, 36, 'admin.', 'married', 'university.degree', 'no', 'no', 'no', 'C27', '38109', 'no');</w:t>
      </w:r>
    </w:p>
    <w:p w14:paraId="5E922778" w14:textId="77777777" w:rsidR="00EE6FEB" w:rsidRDefault="00EE6FEB"/>
    <w:p w14:paraId="28010D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66, 36, 'unemployed', 'married', 'university.degree', 'no', 'yes', 'no', 'C27', '38109', 'no');</w:t>
      </w:r>
    </w:p>
    <w:p w14:paraId="4B7CFCD9" w14:textId="77777777" w:rsidR="00EE6FEB" w:rsidRDefault="00EE6FEB"/>
    <w:p w14:paraId="14FCE1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67, 38, 'management', 'married', 'university.degree', 'no', 'yes', 'no', 'C3', '33311', 'no');</w:t>
      </w:r>
    </w:p>
    <w:p w14:paraId="44620A10" w14:textId="77777777" w:rsidR="00EE6FEB" w:rsidRDefault="00EE6FEB"/>
    <w:p w14:paraId="0028E9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68, 33, 'admin.', 'single', 'university.degree', 'no', 'yes', 'no', 'C39', '43229', 'no');</w:t>
      </w:r>
    </w:p>
    <w:p w14:paraId="3C8DA805" w14:textId="77777777" w:rsidR="00EE6FEB" w:rsidRDefault="00EE6FEB"/>
    <w:p w14:paraId="21739E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69, 24, 'student', 'single', 'high.school', 'no', 'no', 'no', 'C2', '90045', 'no');</w:t>
      </w:r>
    </w:p>
    <w:p w14:paraId="6B9D6F21" w14:textId="77777777" w:rsidR="00EE6FEB" w:rsidRDefault="00EE6FEB"/>
    <w:p w14:paraId="11BD47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70, 39, 'unemployed', 'married', 'high.school', 'no', 'no', 'no', 'C13', '77041', 'yes');</w:t>
      </w:r>
    </w:p>
    <w:p w14:paraId="2561D722" w14:textId="77777777" w:rsidR="00EE6FEB" w:rsidRDefault="00EE6FEB"/>
    <w:p w14:paraId="3586F8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71, 34, 'self-employed', 'married', 'university.degree', 'no', 'no', 'no', 'C13', '77041', 'no');</w:t>
      </w:r>
    </w:p>
    <w:p w14:paraId="15EA26D1" w14:textId="77777777" w:rsidR="00EE6FEB" w:rsidRDefault="00EE6FEB"/>
    <w:p w14:paraId="52DFDA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72, 20, 'student', 'single', 'high.school', 'no', 'no', 'no', 'C156', '68104', 'no');</w:t>
      </w:r>
    </w:p>
    <w:p w14:paraId="70BDBC94" w14:textId="77777777" w:rsidR="00EE6FEB" w:rsidRDefault="00EE6FEB"/>
    <w:p w14:paraId="39F864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73, 46, 'technician', 'married', 'basic.6y', 'no', 'yes', 'no', 'C2', '90004', 'yes');</w:t>
      </w:r>
    </w:p>
    <w:p w14:paraId="0921B6D0" w14:textId="77777777" w:rsidR="00EE6FEB" w:rsidRDefault="00EE6FEB"/>
    <w:p w14:paraId="6D6EF6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74, 81, 'retired', 'married', 'basic.6y', 'no', 'no', 'no', 'C377', '16602', 'no');</w:t>
      </w:r>
    </w:p>
    <w:p w14:paraId="54EE65D0" w14:textId="77777777" w:rsidR="00EE6FEB" w:rsidRDefault="00EE6FEB"/>
    <w:p w14:paraId="58C4CB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75, 43, 'technician', 'married', 'university.degree', 'no', 'no', 'no', 'C377', '16602', 'no');</w:t>
      </w:r>
    </w:p>
    <w:p w14:paraId="10C0FAA0" w14:textId="77777777" w:rsidR="00EE6FEB" w:rsidRDefault="00EE6FEB"/>
    <w:p w14:paraId="565B73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76, 22, 'student', 'single', 'basic.6y', 'no', 'yes', 'no', 'C21', '10024', 'yes');</w:t>
      </w:r>
    </w:p>
    <w:p w14:paraId="0D7A9CCC" w14:textId="77777777" w:rsidR="00EE6FEB" w:rsidRDefault="00EE6FEB"/>
    <w:p w14:paraId="33DDE7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77, 34, 'management', 'married', 'university.degree', 'no', 'no', 'no', 'C71', '92037', 'no');</w:t>
      </w:r>
    </w:p>
    <w:p w14:paraId="631429F9" w14:textId="77777777" w:rsidR="00EE6FEB" w:rsidRDefault="00EE6FEB"/>
    <w:p w14:paraId="179B33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78, 32, 'services', 'married', 'high.school', 'no', 'yes', 'no', 'C71', '92037', 'no');</w:t>
      </w:r>
    </w:p>
    <w:p w14:paraId="3821692C" w14:textId="77777777" w:rsidR="00EE6FEB" w:rsidRDefault="00EE6FEB"/>
    <w:p w14:paraId="74CC86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79, 36, 'services', 'married', 'high.school', 'no', 'yes', 'yes', 'C71', '92037', 'yes');</w:t>
      </w:r>
    </w:p>
    <w:p w14:paraId="6544CB08" w14:textId="77777777" w:rsidR="00EE6FEB" w:rsidRDefault="00EE6FEB"/>
    <w:p w14:paraId="1B2DEB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80, 32, 'services', 'married', 'high.school', 'no', 'no', 'no', 'C101', '33178', 'no');</w:t>
      </w:r>
    </w:p>
    <w:p w14:paraId="4BBC78B5" w14:textId="77777777" w:rsidR="00EE6FEB" w:rsidRDefault="00EE6FEB"/>
    <w:p w14:paraId="186F92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81, 34, 'self-employed', 'single', 'university.degree', 'no', 'no', 'no', 'C248', '27405', 'no');</w:t>
      </w:r>
    </w:p>
    <w:p w14:paraId="0B42851E" w14:textId="77777777" w:rsidR="00EE6FEB" w:rsidRDefault="00EE6FEB"/>
    <w:p w14:paraId="11F990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82, 24, 'technician', 'single', 'professional.course', 'no', 'no', 'no', 'C248', '27405', 'no');</w:t>
      </w:r>
    </w:p>
    <w:p w14:paraId="2E2BB4C9" w14:textId="77777777" w:rsidR="00EE6FEB" w:rsidRDefault="00EE6FEB"/>
    <w:p w14:paraId="5DC360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83, 28, 'unemployed', 'single', 'university.degree', 'no', 'no', 'yes', 'C109', '28540', 'no');</w:t>
      </w:r>
    </w:p>
    <w:p w14:paraId="2B46F02A" w14:textId="77777777" w:rsidR="00EE6FEB" w:rsidRDefault="00EE6FEB"/>
    <w:p w14:paraId="5B7841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84, 27, 'technician', 'single', 'university.degree', 'no', 'no', 'no', 'C109', '28540', 'no');</w:t>
      </w:r>
    </w:p>
    <w:p w14:paraId="2F63146A" w14:textId="77777777" w:rsidR="00EE6FEB" w:rsidRDefault="00EE6FEB"/>
    <w:p w14:paraId="0712F7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85, 46, 'admin.', 'married', 'university.degree', 'no', 'yes', 'no', 'C109', '28540', 'no');</w:t>
      </w:r>
    </w:p>
    <w:p w14:paraId="7DB976BE" w14:textId="77777777" w:rsidR="00EE6FEB" w:rsidRDefault="00EE6FEB"/>
    <w:p w14:paraId="4F0D60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86, 64, 'unknown', 'married', 'unknown', 'no', 'yes', 'yes', 'C109', '28540', 'no');</w:t>
      </w:r>
    </w:p>
    <w:p w14:paraId="4F310E4C" w14:textId="77777777" w:rsidR="00EE6FEB" w:rsidRDefault="00EE6FEB"/>
    <w:p w14:paraId="27FE5E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87, 35, 'admin.', 'single', 'high.school', 'no', 'no', 'yes', 'C109', '28540', 'no');</w:t>
      </w:r>
    </w:p>
    <w:p w14:paraId="646F41F4" w14:textId="77777777" w:rsidR="00EE6FEB" w:rsidRDefault="00EE6FEB"/>
    <w:p w14:paraId="1B421F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88, 74, 'retired', 'married', 'professional.course', 'no', 'yes', 'no', 'C109', '28540', 'yes');</w:t>
      </w:r>
    </w:p>
    <w:p w14:paraId="52C081D7" w14:textId="77777777" w:rsidR="00EE6FEB" w:rsidRDefault="00EE6FEB"/>
    <w:p w14:paraId="3E4202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89, 41, 'blue-collar', 'married', 'basic.9y', 'no', 'no', 'no', 'C370', '33317', 'no');</w:t>
      </w:r>
    </w:p>
    <w:p w14:paraId="05610A18" w14:textId="77777777" w:rsidR="00EE6FEB" w:rsidRDefault="00EE6FEB"/>
    <w:p w14:paraId="76CCF4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90, 76, 'retired', 'married', 'university.degree', 'no', 'yes', 'no', 'C370', '33317', 'no');</w:t>
      </w:r>
    </w:p>
    <w:p w14:paraId="2FCF1AD8" w14:textId="77777777" w:rsidR="00EE6FEB" w:rsidRDefault="00EE6FEB"/>
    <w:p w14:paraId="3745A4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91, 25, 'admin.', 'single', 'university.degree', 'no', 'no', 'yes', 'C370', '33317', 'no');</w:t>
      </w:r>
    </w:p>
    <w:p w14:paraId="05D473B0" w14:textId="77777777" w:rsidR="00EE6FEB" w:rsidRDefault="00EE6FEB"/>
    <w:p w14:paraId="4266CF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92, 21, 'student', 'single', 'high.school', 'no', 'no', 'no', 'C370', '33317', 'no');</w:t>
      </w:r>
    </w:p>
    <w:p w14:paraId="7D3DB88A" w14:textId="77777777" w:rsidR="00EE6FEB" w:rsidRDefault="00EE6FEB"/>
    <w:p w14:paraId="43DD8F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93, 39, 'admin.', 'married', 'basic.9y', 'unknown', 'no', 'no', 'C370', '33317', 'no');</w:t>
      </w:r>
    </w:p>
    <w:p w14:paraId="25DBD2F4" w14:textId="77777777" w:rsidR="00EE6FEB" w:rsidRDefault="00EE6FEB"/>
    <w:p w14:paraId="7D38AE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94, 44, 'unemployed', 'married', 'high.school', 'no', 'yes', 'no', 'C370', '33317', 'no');</w:t>
      </w:r>
    </w:p>
    <w:p w14:paraId="02934E51" w14:textId="77777777" w:rsidR="00EE6FEB" w:rsidRDefault="00EE6FEB"/>
    <w:p w14:paraId="683036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95, 44, 'unemployed', 'married', 'high.school', 'no', 'yes', 'no', 'C159', '53209', 'no');</w:t>
      </w:r>
    </w:p>
    <w:p w14:paraId="1CB89A44" w14:textId="77777777" w:rsidR="00EE6FEB" w:rsidRDefault="00EE6FEB"/>
    <w:p w14:paraId="7102DD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96, 44, 'unemployed', 'married', 'high.school', 'no', 'yes', 'no', 'C95', '62301', 'no');</w:t>
      </w:r>
    </w:p>
    <w:p w14:paraId="15FC0795" w14:textId="77777777" w:rsidR="00EE6FEB" w:rsidRDefault="00EE6FEB"/>
    <w:p w14:paraId="00BBA0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97, 33, 'services', 'married', 'high.school', 'no', 'no', 'no', 'C109', '32216', 'yes');</w:t>
      </w:r>
    </w:p>
    <w:p w14:paraId="38FF3E72" w14:textId="77777777" w:rsidR="00EE6FEB" w:rsidRDefault="00EE6FEB"/>
    <w:p w14:paraId="330B5F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98, 29, 'management', 'married', 'university.degree', 'no', 'yes', 'no', 'C109', '32216', 'no');</w:t>
      </w:r>
    </w:p>
    <w:p w14:paraId="566240FE" w14:textId="77777777" w:rsidR="00EE6FEB" w:rsidRDefault="00EE6FEB"/>
    <w:p w14:paraId="126445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799, 39, 'blue-collar', 'married', 'basic.6y', 'no', 'no', 'no', 'C217', '36608', 'yes');</w:t>
      </w:r>
    </w:p>
    <w:p w14:paraId="2BCF5CBF" w14:textId="77777777" w:rsidR="00EE6FEB" w:rsidRDefault="00EE6FEB"/>
    <w:p w14:paraId="4D25D4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00, 36, 'technician', 'married', 'professional.course', 'no', 'yes', 'no', 'C217', '36608', 'no');</w:t>
      </w:r>
    </w:p>
    <w:p w14:paraId="3F56B095" w14:textId="77777777" w:rsidR="00EE6FEB" w:rsidRDefault="00EE6FEB"/>
    <w:p w14:paraId="7BC11B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01, 22, 'student', 'single', 'high.school', 'no', 'no', 'no', 'C217', '36608', 'no');</w:t>
      </w:r>
    </w:p>
    <w:p w14:paraId="3A542884" w14:textId="77777777" w:rsidR="00EE6FEB" w:rsidRDefault="00EE6FEB"/>
    <w:p w14:paraId="49A32D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02, 33, 'services', 'married', 'high.school', 'no', 'unknown', 'unknown', 'C21', '10024', 'no');</w:t>
      </w:r>
    </w:p>
    <w:p w14:paraId="14225B70" w14:textId="77777777" w:rsidR="00EE6FEB" w:rsidRDefault="00EE6FEB"/>
    <w:p w14:paraId="051A92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03, 57, 'admin.', 'single', 'high.school', 'no', 'yes', 'no', 'C21', '10024', 'yes');</w:t>
      </w:r>
    </w:p>
    <w:p w14:paraId="676D8F83" w14:textId="77777777" w:rsidR="00EE6FEB" w:rsidRDefault="00EE6FEB"/>
    <w:p w14:paraId="712788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04, 62, 'retired', 'married', 'university.degree', 'unknown', 'no', 'no', 'C21', '10024', 'no');</w:t>
      </w:r>
    </w:p>
    <w:p w14:paraId="14A6D6E4" w14:textId="77777777" w:rsidR="00EE6FEB" w:rsidRDefault="00EE6FEB"/>
    <w:p w14:paraId="5F8E95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05, 21, 'student', 'single', 'high.school', 'no', 'no', 'no', 'C21', '10024', 'no');</w:t>
      </w:r>
    </w:p>
    <w:p w14:paraId="7C06B9E7" w14:textId="77777777" w:rsidR="00EE6FEB" w:rsidRDefault="00EE6FEB"/>
    <w:p w14:paraId="2916CE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06, 72, 'retired', 'divorced', 'basic.4y', 'no', 'yes', 'yes', 'C21', '10011', 'no');</w:t>
      </w:r>
    </w:p>
    <w:p w14:paraId="6AF0668B" w14:textId="77777777" w:rsidR="00EE6FEB" w:rsidRDefault="00EE6FEB"/>
    <w:p w14:paraId="239AC6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07, 31, 'technician', 'married', 'university.degree', 'no', 'no', 'no', 'C21', '10011', 'no');</w:t>
      </w:r>
    </w:p>
    <w:p w14:paraId="03B64FB8" w14:textId="77777777" w:rsidR="00EE6FEB" w:rsidRDefault="00EE6FEB"/>
    <w:p w14:paraId="041CED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08, 33, 'admin.', 'single', 'university.degree', 'no', 'no', 'no', 'C21', '10011', 'no');</w:t>
      </w:r>
    </w:p>
    <w:p w14:paraId="64DDC43F" w14:textId="77777777" w:rsidR="00EE6FEB" w:rsidRDefault="00EE6FEB"/>
    <w:p w14:paraId="2ABE8E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09, 43, 'unemployed', 'married', 'high.school', 'no', 'no', 'no', 'C62', '75217', 'no');</w:t>
      </w:r>
    </w:p>
    <w:p w14:paraId="6B803B2D" w14:textId="77777777" w:rsidR="00EE6FEB" w:rsidRDefault="00EE6FEB"/>
    <w:p w14:paraId="316B21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10, 36, 'management', 'married', 'basic.6y', 'no', 'yes', 'yes', 'C67', '48234', 'yes');</w:t>
      </w:r>
    </w:p>
    <w:p w14:paraId="75E50161" w14:textId="77777777" w:rsidR="00EE6FEB" w:rsidRDefault="00EE6FEB"/>
    <w:p w14:paraId="6D72E9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11, 36, 'admin.', 'married', 'university.degree', 'no', 'no', 'no', 'C67', '48234', 'no');</w:t>
      </w:r>
    </w:p>
    <w:p w14:paraId="6C6F69D4" w14:textId="77777777" w:rsidR="00EE6FEB" w:rsidRDefault="00EE6FEB"/>
    <w:p w14:paraId="093BCA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12, 28, 'unemployed', 'married', 'professional.course', 'no', 'yes', 'no', 'C67', '48234', 'yes');</w:t>
      </w:r>
    </w:p>
    <w:p w14:paraId="55C6EF71" w14:textId="77777777" w:rsidR="00EE6FEB" w:rsidRDefault="00EE6FEB"/>
    <w:p w14:paraId="4BDCA1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13, 17, 'student', 'single', 'basic.9y', 'no', 'yes', 'no', 'C67', '48234', 'no');</w:t>
      </w:r>
    </w:p>
    <w:p w14:paraId="6A2CE1CC" w14:textId="77777777" w:rsidR="00EE6FEB" w:rsidRDefault="00EE6FEB"/>
    <w:p w14:paraId="56DF4C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14, 26, 'student', 'single', 'professional.course', 'no', 'yes', 'no', 'C19', '19901', 'yes');</w:t>
      </w:r>
    </w:p>
    <w:p w14:paraId="4F8DE643" w14:textId="77777777" w:rsidR="00EE6FEB" w:rsidRDefault="00EE6FEB"/>
    <w:p w14:paraId="11C768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15, 43, 'management', 'married', 'basic.9y', 'no', 'yes', 'yes', 'C19', '19901', 'no');</w:t>
      </w:r>
    </w:p>
    <w:p w14:paraId="2A015111" w14:textId="77777777" w:rsidR="00EE6FEB" w:rsidRDefault="00EE6FEB"/>
    <w:p w14:paraId="0F8FCD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16, 39, 'technician', 'married', 'university.degree', 'no', 'yes', 'no', 'C39', '43229', 'yes');</w:t>
      </w:r>
    </w:p>
    <w:p w14:paraId="1ABBFC58" w14:textId="77777777" w:rsidR="00EE6FEB" w:rsidRDefault="00EE6FEB"/>
    <w:p w14:paraId="38CC81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17, 62, 'retired', 'married', 'unknown', 'no', 'no', 'no', 'C39', '43229', 'yes');</w:t>
      </w:r>
    </w:p>
    <w:p w14:paraId="1896BAAA" w14:textId="77777777" w:rsidR="00EE6FEB" w:rsidRDefault="00EE6FEB"/>
    <w:p w14:paraId="6983BA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18, 70, 'retired', 'married', 'professional.course', 'no', 'no', 'no', 'C221', '85301', 'no');</w:t>
      </w:r>
    </w:p>
    <w:p w14:paraId="7DA29A18" w14:textId="77777777" w:rsidR="00EE6FEB" w:rsidRDefault="00EE6FEB"/>
    <w:p w14:paraId="61FE97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19, 45, 'unemployed', 'married', 'basic.9y', 'no', 'no', 'no', 'C221', '85301', 'no');</w:t>
      </w:r>
    </w:p>
    <w:p w14:paraId="7F045BF5" w14:textId="77777777" w:rsidR="00EE6FEB" w:rsidRDefault="00EE6FEB"/>
    <w:p w14:paraId="6548AF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20, 43, 'management', 'married', 'basic.9y', 'no', 'yes', 'no', 'C227', '89031', 'no');</w:t>
      </w:r>
    </w:p>
    <w:p w14:paraId="30877801" w14:textId="77777777" w:rsidR="00EE6FEB" w:rsidRDefault="00EE6FEB"/>
    <w:p w14:paraId="58138C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21, 29, 'blue-collar', 'married', 'basic.4y', 'no', 'yes', 'no', 'C227', '89031', 'no');</w:t>
      </w:r>
    </w:p>
    <w:p w14:paraId="00F40963" w14:textId="77777777" w:rsidR="00EE6FEB" w:rsidRDefault="00EE6FEB"/>
    <w:p w14:paraId="2D18D9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22, 35, 'technician', 'married', 'professional.course', 'no', 'yes', 'no', 'C227', '89031', 'yes');</w:t>
      </w:r>
    </w:p>
    <w:p w14:paraId="2D5563F9" w14:textId="77777777" w:rsidR="00EE6FEB" w:rsidRDefault="00EE6FEB"/>
    <w:p w14:paraId="3FE916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23, 24, 'student', 'single', 'high.school', 'unknown', 'yes', 'no', 'C227', '89031', 'no');</w:t>
      </w:r>
    </w:p>
    <w:p w14:paraId="6C07355B" w14:textId="77777777" w:rsidR="00EE6FEB" w:rsidRDefault="00EE6FEB"/>
    <w:p w14:paraId="6B96CA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24, 33, 'blue-collar', 'single', 'basic.9y', 'no', 'no', 'no', 'C40', '37620', 'no');</w:t>
      </w:r>
    </w:p>
    <w:p w14:paraId="12EB7C44" w14:textId="77777777" w:rsidR="00EE6FEB" w:rsidRDefault="00EE6FEB"/>
    <w:p w14:paraId="6F0AEF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25, 42, 'management', 'married', 'university.degree', 'no', 'yes', 'no', 'C2', '90049', 'yes');</w:t>
      </w:r>
    </w:p>
    <w:p w14:paraId="1195E76C" w14:textId="77777777" w:rsidR="00EE6FEB" w:rsidRDefault="00EE6FEB"/>
    <w:p w14:paraId="3EDBC8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26, 36, 'unemployed', 'single', 'university.degree', 'no', 'no', 'no', 'C2', '90049', 'no');</w:t>
      </w:r>
    </w:p>
    <w:p w14:paraId="10951A9F" w14:textId="77777777" w:rsidR="00EE6FEB" w:rsidRDefault="00EE6FEB"/>
    <w:p w14:paraId="432AFF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27, 36, 'unemployed', 'single', 'university.degree', 'no', 'no', 'no', 'C2', '90049', 'no');</w:t>
      </w:r>
    </w:p>
    <w:p w14:paraId="6388A0BE" w14:textId="77777777" w:rsidR="00EE6FEB" w:rsidRDefault="00EE6FEB"/>
    <w:p w14:paraId="0B8B8A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28, 17, 'student', 'single', 'basic.9y', 'no', 'yes', 'no', 'C2', '90049', 'no');</w:t>
      </w:r>
    </w:p>
    <w:p w14:paraId="0343319D" w14:textId="77777777" w:rsidR="00EE6FEB" w:rsidRDefault="00EE6FEB"/>
    <w:p w14:paraId="43D2F3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29, 54, 'admin.', 'married', 'university.degree', 'no', 'yes', 'no', 'C2', '90049', 'yes');</w:t>
      </w:r>
    </w:p>
    <w:p w14:paraId="0ECBE12F" w14:textId="77777777" w:rsidR="00EE6FEB" w:rsidRDefault="00EE6FEB"/>
    <w:p w14:paraId="3E8A92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30, 25, 'student', 'single', 'high.school', 'no', 'no', 'no', 'C106', '48187', 'no');</w:t>
      </w:r>
    </w:p>
    <w:p w14:paraId="65199AB5" w14:textId="77777777" w:rsidR="00EE6FEB" w:rsidRDefault="00EE6FEB"/>
    <w:p w14:paraId="2250FC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31, 25, 'student', 'single', 'high.school', 'no', 'yes', 'no', 'C116', '72701', 'no');</w:t>
      </w:r>
    </w:p>
    <w:p w14:paraId="17F1BACC" w14:textId="77777777" w:rsidR="00EE6FEB" w:rsidRDefault="00EE6FEB"/>
    <w:p w14:paraId="2F97D0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32, 48, 'admin.', 'single', 'university.degree', 'no', 'yes', 'no', 'C116', '72701', 'no');</w:t>
      </w:r>
    </w:p>
    <w:p w14:paraId="6E2B1330" w14:textId="77777777" w:rsidR="00EE6FEB" w:rsidRDefault="00EE6FEB"/>
    <w:p w14:paraId="058C17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33, 20, 'student', 'single', 'high.school', 'no', 'no', 'no', 'C25', '65807', 'no');</w:t>
      </w:r>
    </w:p>
    <w:p w14:paraId="6A7A7EAC" w14:textId="77777777" w:rsidR="00EE6FEB" w:rsidRDefault="00EE6FEB"/>
    <w:p w14:paraId="785A6C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34, 63, 'blue-collar', 'married', 'basic.4y', 'no', 'yes', 'yes', 'C95', '2169', 'no');</w:t>
      </w:r>
    </w:p>
    <w:p w14:paraId="400E6493" w14:textId="77777777" w:rsidR="00EE6FEB" w:rsidRDefault="00EE6FEB"/>
    <w:p w14:paraId="033527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35, 58, 'blue-collar', 'divorced', 'basic.4y', 'no', 'no', 'no', 'C180', '61107', 'yes');</w:t>
      </w:r>
    </w:p>
    <w:p w14:paraId="293D34BC" w14:textId="77777777" w:rsidR="00EE6FEB" w:rsidRDefault="00EE6FEB"/>
    <w:p w14:paraId="2C1CD8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36, 55, 'retired', 'married', 'basic.4y', 'no', 'yes', 'no', 'C9', '94122', 'yes');</w:t>
      </w:r>
    </w:p>
    <w:p w14:paraId="69A8C7E9" w14:textId="77777777" w:rsidR="00EE6FEB" w:rsidRDefault="00EE6FEB"/>
    <w:p w14:paraId="0B0A13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37, 35, 'admin.', 'single', 'high.school', 'no', 'yes', 'no', 'C9', '94122', 'no');</w:t>
      </w:r>
    </w:p>
    <w:p w14:paraId="1C9932DE" w14:textId="77777777" w:rsidR="00EE6FEB" w:rsidRDefault="00EE6FEB"/>
    <w:p w14:paraId="3C412D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38, 71, 'retired', 'married', 'basic.4y', 'no', 'yes', 'no', 'C53', '78207', 'yes');</w:t>
      </w:r>
    </w:p>
    <w:p w14:paraId="2B7903C5" w14:textId="77777777" w:rsidR="00EE6FEB" w:rsidRDefault="00EE6FEB"/>
    <w:p w14:paraId="5C926D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39, 25, 'services', 'single', 'high.school', 'no', 'no', 'no', 'C53', '78207', 'no');</w:t>
      </w:r>
    </w:p>
    <w:p w14:paraId="787F34D7" w14:textId="77777777" w:rsidR="00EE6FEB" w:rsidRDefault="00EE6FEB"/>
    <w:p w14:paraId="431B13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40, 70, 'retired', 'married', 'professional.course', 'no', 'yes', 'no', 'C53', '78207', 'yes');</w:t>
      </w:r>
    </w:p>
    <w:p w14:paraId="00C983A8" w14:textId="77777777" w:rsidR="00EE6FEB" w:rsidRDefault="00EE6FEB"/>
    <w:p w14:paraId="4DCC74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41, 28, 'unemployed', 'married', 'professional.course', 'no', 'no', 'no', 'C378', '80229', 'yes');</w:t>
      </w:r>
    </w:p>
    <w:p w14:paraId="379BAD34" w14:textId="77777777" w:rsidR="00EE6FEB" w:rsidRDefault="00EE6FEB"/>
    <w:p w14:paraId="6A5071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42, 26, 'student', 'single', 'high.school', 'no', 'no', 'no', 'C23', '60653', 'no');</w:t>
      </w:r>
    </w:p>
    <w:p w14:paraId="2B2E150A" w14:textId="77777777" w:rsidR="00EE6FEB" w:rsidRDefault="00EE6FEB"/>
    <w:p w14:paraId="21E9F8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43, 35, 'admin.', 'married', 'university.degree', 'no', 'no', 'no', 'C23', '60653', 'yes');</w:t>
      </w:r>
    </w:p>
    <w:p w14:paraId="28014838" w14:textId="77777777" w:rsidR="00EE6FEB" w:rsidRDefault="00EE6FEB"/>
    <w:p w14:paraId="543C45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44, 32, 'admin.', 'married', 'university.degree', 'no', 'yes', 'no', 'C182', '10701', 'no');</w:t>
      </w:r>
    </w:p>
    <w:p w14:paraId="273263E9" w14:textId="77777777" w:rsidR="00EE6FEB" w:rsidRDefault="00EE6FEB"/>
    <w:p w14:paraId="532FA7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45, 38, 'self-employed', 'divorced', 'high.school', 'no', 'no', 'no', 'C182', '10701', 'yes');</w:t>
      </w:r>
    </w:p>
    <w:p w14:paraId="662A78E5" w14:textId="77777777" w:rsidR="00EE6FEB" w:rsidRDefault="00EE6FEB"/>
    <w:p w14:paraId="066CCA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46, 28, 'unemployed', 'married', 'professional.course', 'no', 'yes', 'no', 'C71', '92037', 'yes');</w:t>
      </w:r>
    </w:p>
    <w:p w14:paraId="16B38DDF" w14:textId="77777777" w:rsidR="00EE6FEB" w:rsidRDefault="00EE6FEB"/>
    <w:p w14:paraId="01566E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47, 17, 'student', 'single', 'basic.9y', 'no', 'unknown', 'unknown', 'C379', '61821', 'yes');</w:t>
      </w:r>
    </w:p>
    <w:p w14:paraId="6BDC803F" w14:textId="77777777" w:rsidR="00EE6FEB" w:rsidRDefault="00EE6FEB"/>
    <w:p w14:paraId="0530ED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48, 31, 'admin.', 'married', 'university.degree', 'no', 'no', 'no', 'C9', '94122', 'yes');</w:t>
      </w:r>
    </w:p>
    <w:p w14:paraId="410E231C" w14:textId="77777777" w:rsidR="00EE6FEB" w:rsidRDefault="00EE6FEB"/>
    <w:p w14:paraId="5665B0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49, 63, 'retired', 'divorced', 'basic.4y', 'no', 'yes', 'no', 'C105', '46226', 'no');</w:t>
      </w:r>
    </w:p>
    <w:p w14:paraId="162B5BF7" w14:textId="77777777" w:rsidR="00EE6FEB" w:rsidRDefault="00EE6FEB"/>
    <w:p w14:paraId="1873E2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50, 37, 'entrepreneur', 'married', 'basic.6y', 'no', 'yes', 'no', 'C71', '92105', 'no');</w:t>
      </w:r>
    </w:p>
    <w:p w14:paraId="30C3602C" w14:textId="77777777" w:rsidR="00EE6FEB" w:rsidRDefault="00EE6FEB"/>
    <w:p w14:paraId="524D3E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51, 61, 'retired', 'married', 'basic.9y', 'no', 'no', 'no', 'C71', '92105', 'no');</w:t>
      </w:r>
    </w:p>
    <w:p w14:paraId="785A9F13" w14:textId="77777777" w:rsidR="00EE6FEB" w:rsidRDefault="00EE6FEB"/>
    <w:p w14:paraId="47959D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52, 70, 'retired', 'married', 'professional.course', 'no', 'no', 'no', 'C71', '92105', 'no');</w:t>
      </w:r>
    </w:p>
    <w:p w14:paraId="51B7E7CC" w14:textId="77777777" w:rsidR="00EE6FEB" w:rsidRDefault="00EE6FEB"/>
    <w:p w14:paraId="17446D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53, 28, 'unemployed', 'married', 'professional.course', 'no', 'no', 'no', 'C71', '92105', 'no');</w:t>
      </w:r>
    </w:p>
    <w:p w14:paraId="372F72C4" w14:textId="77777777" w:rsidR="00EE6FEB" w:rsidRDefault="00EE6FEB"/>
    <w:p w14:paraId="32528D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54, 31, 'entrepreneur', 'single', 'university.degree', 'no', 'yes', 'no', 'C71', '92105', 'yes');</w:t>
      </w:r>
    </w:p>
    <w:p w14:paraId="240CB3C9" w14:textId="77777777" w:rsidR="00EE6FEB" w:rsidRDefault="00EE6FEB"/>
    <w:p w14:paraId="1659F8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55, 35, 'technician', 'married', 'university.degree', 'no', 'no', 'no', 'C71', '92105', 'no');</w:t>
      </w:r>
    </w:p>
    <w:p w14:paraId="14AE18A0" w14:textId="77777777" w:rsidR="00EE6FEB" w:rsidRDefault="00EE6FEB"/>
    <w:p w14:paraId="75F364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56, 20, 'student', 'single', 'high.school', 'no', 'no', 'no', 'C272', '37604', 'no');</w:t>
      </w:r>
    </w:p>
    <w:p w14:paraId="156DF80B" w14:textId="77777777" w:rsidR="00EE6FEB" w:rsidRDefault="00EE6FEB"/>
    <w:p w14:paraId="36D178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57, 35, 'management', 'married', 'high.school', 'no', 'yes', 'yes', 'C272', '37604', 'no');</w:t>
      </w:r>
    </w:p>
    <w:p w14:paraId="1CF7F540" w14:textId="77777777" w:rsidR="00EE6FEB" w:rsidRDefault="00EE6FEB"/>
    <w:p w14:paraId="6F8860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58, 22, 'student', 'single', 'basic.9y', 'no', 'no', 'no', 'C272', '37604', 'no');</w:t>
      </w:r>
    </w:p>
    <w:p w14:paraId="5DE18CCE" w14:textId="77777777" w:rsidR="00EE6FEB" w:rsidRDefault="00EE6FEB"/>
    <w:p w14:paraId="30E3A9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59, 68, 'retired', 'married', 'basic.4y', 'no', 'no', 'no', 'C272', '37604', 'no');</w:t>
      </w:r>
    </w:p>
    <w:p w14:paraId="28FBDDCB" w14:textId="77777777" w:rsidR="00EE6FEB" w:rsidRDefault="00EE6FEB"/>
    <w:p w14:paraId="61787A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60, 62, 'management', 'divorced', 'high.school', 'no', 'no', 'no', 'C68', '33614', 'yes');</w:t>
      </w:r>
    </w:p>
    <w:p w14:paraId="66064490" w14:textId="77777777" w:rsidR="00EE6FEB" w:rsidRDefault="00EE6FEB"/>
    <w:p w14:paraId="198137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61, 65, 'retired', 'married', 'high.school', 'no', 'no', 'no', 'C28', '62521', 'no');</w:t>
      </w:r>
    </w:p>
    <w:p w14:paraId="0D43DE99" w14:textId="77777777" w:rsidR="00EE6FEB" w:rsidRDefault="00EE6FEB"/>
    <w:p w14:paraId="7FBF49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62, 26, 'admin.', 'single', 'university.degree', 'no', 'yes', 'no', 'C28', '62521', 'no');</w:t>
      </w:r>
    </w:p>
    <w:p w14:paraId="686098C2" w14:textId="77777777" w:rsidR="00EE6FEB" w:rsidRDefault="00EE6FEB"/>
    <w:p w14:paraId="5CD12B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63, 76, 'retired', 'married', 'professional.course', 'no', 'no', 'no', 'C24', '85234', 'yes');</w:t>
      </w:r>
    </w:p>
    <w:p w14:paraId="5F8A7C2A" w14:textId="77777777" w:rsidR="00EE6FEB" w:rsidRDefault="00EE6FEB"/>
    <w:p w14:paraId="5ECA3A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64, 66, 'retired', 'married', 'unknown', 'no', 'no', 'no', 'C24', '85234', 'no');</w:t>
      </w:r>
    </w:p>
    <w:p w14:paraId="0F348D76" w14:textId="77777777" w:rsidR="00EE6FEB" w:rsidRDefault="00EE6FEB"/>
    <w:p w14:paraId="6E23AC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65, 23, 'technician', 'single', 'university.degree', 'no', 'yes', 'no', 'C24', '85234', 'no');</w:t>
      </w:r>
    </w:p>
    <w:p w14:paraId="69A632A3" w14:textId="77777777" w:rsidR="00EE6FEB" w:rsidRDefault="00EE6FEB"/>
    <w:p w14:paraId="27F173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66, 43, 'management', 'married', 'university.degree', 'no', 'no', 'no', 'C24', '85234', 'no');</w:t>
      </w:r>
    </w:p>
    <w:p w14:paraId="74F27319" w14:textId="77777777" w:rsidR="00EE6FEB" w:rsidRDefault="00EE6FEB"/>
    <w:p w14:paraId="14368A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67, 72, 'retired', 'divorced', 'basic.4y', 'no', 'no', 'no', 'C290', '37918', 'no');</w:t>
      </w:r>
    </w:p>
    <w:p w14:paraId="0B7CA840" w14:textId="77777777" w:rsidR="00EE6FEB" w:rsidRDefault="00EE6FEB"/>
    <w:p w14:paraId="484F66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68, 73, 'retired', 'married', 'basic.4y', 'no', 'no', 'no', 'C23', '60653', 'yes');</w:t>
      </w:r>
    </w:p>
    <w:p w14:paraId="2913B97D" w14:textId="77777777" w:rsidR="00EE6FEB" w:rsidRDefault="00EE6FEB"/>
    <w:p w14:paraId="74BFC8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69, 67, 'retired', 'married', 'professional.course', 'no', 'yes', 'yes', 'C42', '47401', 'yes');</w:t>
      </w:r>
    </w:p>
    <w:p w14:paraId="7C76EE27" w14:textId="77777777" w:rsidR="00EE6FEB" w:rsidRDefault="00EE6FEB"/>
    <w:p w14:paraId="799B41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70, 80, 'retired', 'married', 'high.school', 'no', 'no', 'no', 'C186', '30076', 'yes');</w:t>
      </w:r>
    </w:p>
    <w:p w14:paraId="543D39BA" w14:textId="77777777" w:rsidR="00EE6FEB" w:rsidRDefault="00EE6FEB"/>
    <w:p w14:paraId="4BDC6E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71, 60, 'admin.', 'married', 'university.degree', 'no', 'no', 'no', 'C186', '30076', 'no');</w:t>
      </w:r>
    </w:p>
    <w:p w14:paraId="628A438E" w14:textId="77777777" w:rsidR="00EE6FEB" w:rsidRDefault="00EE6FEB"/>
    <w:p w14:paraId="6D4E96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72, 23, 'student', 'single', 'high.school', 'no', 'no', 'no', 'C186', '30076', 'no');</w:t>
      </w:r>
    </w:p>
    <w:p w14:paraId="7AE10C0E" w14:textId="77777777" w:rsidR="00EE6FEB" w:rsidRDefault="00EE6FEB"/>
    <w:p w14:paraId="269860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73, 23, 'student', 'single', 'high.school', 'no', 'no', 'no', 'C2', '90036', 'no');</w:t>
      </w:r>
    </w:p>
    <w:p w14:paraId="3EB38DD7" w14:textId="77777777" w:rsidR="00EE6FEB" w:rsidRDefault="00EE6FEB"/>
    <w:p w14:paraId="095554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74, 25, 'admin.', 'single', 'university.degree', 'no', 'no', 'no', 'C2', '90036', 'yes');</w:t>
      </w:r>
    </w:p>
    <w:p w14:paraId="2996072A" w14:textId="77777777" w:rsidR="00EE6FEB" w:rsidRDefault="00EE6FEB"/>
    <w:p w14:paraId="7B9D96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75, 25, 'admin.', 'single', 'university.degree', 'no', 'yes', 'no', 'C2', '90036', 'yes');</w:t>
      </w:r>
    </w:p>
    <w:p w14:paraId="67B68C13" w14:textId="77777777" w:rsidR="00EE6FEB" w:rsidRDefault="00EE6FEB"/>
    <w:p w14:paraId="6128B4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76, 33, 'unemployed', 'single', 'university.degree', 'no', 'no', 'no', 'C13', '77036', 'no');</w:t>
      </w:r>
    </w:p>
    <w:p w14:paraId="71962008" w14:textId="77777777" w:rsidR="00EE6FEB" w:rsidRDefault="00EE6FEB"/>
    <w:p w14:paraId="2757B7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77, 65, 'retired', 'married', 'high.school', 'no', 'yes', 'yes', 'C349', '60440', 'no');</w:t>
      </w:r>
    </w:p>
    <w:p w14:paraId="6B231AC4" w14:textId="77777777" w:rsidR="00EE6FEB" w:rsidRDefault="00EE6FEB"/>
    <w:p w14:paraId="3CC6CE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78, 34, 'technician', 'married', 'university.degree', 'no', 'no', 'no', 'C380', '71854', 'no');</w:t>
      </w:r>
    </w:p>
    <w:p w14:paraId="31E0BA04" w14:textId="77777777" w:rsidR="00EE6FEB" w:rsidRDefault="00EE6FEB"/>
    <w:p w14:paraId="154CF6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79, 31, 'admin.', 'single', 'university.degree', 'no', 'no', 'no', 'C53', '78207', 'no');</w:t>
      </w:r>
    </w:p>
    <w:p w14:paraId="448F19EA" w14:textId="77777777" w:rsidR="00EE6FEB" w:rsidRDefault="00EE6FEB"/>
    <w:p w14:paraId="40E1EF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80, 34, 'technician', 'single', 'professional.course', 'no', 'no', 'no', 'C53', '78207', 'no');</w:t>
      </w:r>
    </w:p>
    <w:p w14:paraId="36B6F54F" w14:textId="77777777" w:rsidR="00EE6FEB" w:rsidRDefault="00EE6FEB"/>
    <w:p w14:paraId="23EDB4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81, 31, 'technician', 'married', 'university.degree', 'no', 'no', 'no', 'C381', '78539', 'no');</w:t>
      </w:r>
    </w:p>
    <w:p w14:paraId="713C673E" w14:textId="77777777" w:rsidR="00EE6FEB" w:rsidRDefault="00EE6FEB"/>
    <w:p w14:paraId="35519D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82, 26, 'admin.', 'single', 'university.degree', 'no', 'unknown', 'unknown', 'C168', '43615', 'no');</w:t>
      </w:r>
    </w:p>
    <w:p w14:paraId="1714FC04" w14:textId="77777777" w:rsidR="00EE6FEB" w:rsidRDefault="00EE6FEB"/>
    <w:p w14:paraId="1B14F3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83, 43, 'management', 'married', 'university.degree', 'no', 'no', 'no', 'C382', '77520', 'no');</w:t>
      </w:r>
    </w:p>
    <w:p w14:paraId="0DC3E6BE" w14:textId="77777777" w:rsidR="00EE6FEB" w:rsidRDefault="00EE6FEB"/>
    <w:p w14:paraId="2F77C5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84, 50, 'blue-collar', 'married', 'basic.4y', 'no', 'no', 'no', 'C11', '19143', 'no');</w:t>
      </w:r>
    </w:p>
    <w:p w14:paraId="20DB5F6C" w14:textId="77777777" w:rsidR="00EE6FEB" w:rsidRDefault="00EE6FEB"/>
    <w:p w14:paraId="1AE875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85, 30, 'services', 'single', 'high.school', 'no', 'no', 'no', 'C2', '90045', 'no');</w:t>
      </w:r>
    </w:p>
    <w:p w14:paraId="62F14D80" w14:textId="77777777" w:rsidR="00EE6FEB" w:rsidRDefault="00EE6FEB"/>
    <w:p w14:paraId="5E370D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86, 28, 'admin.', 'single', 'university.degree', 'no', 'yes', 'no', 'C11', '19143', 'yes');</w:t>
      </w:r>
    </w:p>
    <w:p w14:paraId="011582F1" w14:textId="77777777" w:rsidR="00EE6FEB" w:rsidRDefault="00EE6FEB"/>
    <w:p w14:paraId="314D15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87, 34, 'technician', 'married', 'professional.course', 'no', 'no', 'no', 'C11', '19143', 'no');</w:t>
      </w:r>
    </w:p>
    <w:p w14:paraId="7530EBC1" w14:textId="77777777" w:rsidR="00EE6FEB" w:rsidRDefault="00EE6FEB"/>
    <w:p w14:paraId="70D143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88, 48, 'technician', 'married', 'high.school', 'no', 'yes', 'no', 'C11', '19143', 'yes');</w:t>
      </w:r>
    </w:p>
    <w:p w14:paraId="2708724C" w14:textId="77777777" w:rsidR="00EE6FEB" w:rsidRDefault="00EE6FEB"/>
    <w:p w14:paraId="0A15A1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89, 44, 'admin.', 'single', 'university.degree', 'no', 'no', 'no', 'C11', '19143', 'yes');</w:t>
      </w:r>
    </w:p>
    <w:p w14:paraId="7ADFC2CB" w14:textId="77777777" w:rsidR="00EE6FEB" w:rsidRDefault="00EE6FEB"/>
    <w:p w14:paraId="7540D5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90, 18, 'student', 'single', 'basic.6y', 'no', 'yes', 'no', 'C11', '19143', 'no');</w:t>
      </w:r>
    </w:p>
    <w:p w14:paraId="535B48B3" w14:textId="77777777" w:rsidR="00EE6FEB" w:rsidRDefault="00EE6FEB"/>
    <w:p w14:paraId="7000DB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91, 23, 'technician', 'married', 'professional.course', 'no', 'yes', 'no', 'C11', '19143', 'yes');</w:t>
      </w:r>
    </w:p>
    <w:p w14:paraId="6BDECFB7" w14:textId="77777777" w:rsidR="00EE6FEB" w:rsidRDefault="00EE6FEB"/>
    <w:p w14:paraId="5DD380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92, 27, 'self-employed', 'single', 'university.degree', 'no', 'unknown', 'unknown', 'C11', '19143', 'no');</w:t>
      </w:r>
    </w:p>
    <w:p w14:paraId="15EA84A4" w14:textId="77777777" w:rsidR="00EE6FEB" w:rsidRDefault="00EE6FEB"/>
    <w:p w14:paraId="60EF46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93, 28, 'admin.', 'single', 'university.degree', 'no', 'no', 'no', 'C11', '19143', 'no');</w:t>
      </w:r>
    </w:p>
    <w:p w14:paraId="565FE6BF" w14:textId="77777777" w:rsidR="00EE6FEB" w:rsidRDefault="00EE6FEB"/>
    <w:p w14:paraId="38240E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94, 28, 'admin.', 'single', 'university.degree', 'no', 'yes', 'no', 'C353', '77581', 'yes');</w:t>
      </w:r>
    </w:p>
    <w:p w14:paraId="5A5860AE" w14:textId="77777777" w:rsidR="00EE6FEB" w:rsidRDefault="00EE6FEB"/>
    <w:p w14:paraId="0B81D2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95, 28, 'admin.', 'single', 'university.degree', 'no', 'unknown', 'unknown', 'C21', '10035', 'no');</w:t>
      </w:r>
    </w:p>
    <w:p w14:paraId="0E705437" w14:textId="77777777" w:rsidR="00EE6FEB" w:rsidRDefault="00EE6FEB"/>
    <w:p w14:paraId="065B83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96, 41, 'admin.', 'single', 'high.school', 'no', 'yes', 'no', 'C21', '10035', 'yes');</w:t>
      </w:r>
    </w:p>
    <w:p w14:paraId="7FC9A33F" w14:textId="77777777" w:rsidR="00EE6FEB" w:rsidRDefault="00EE6FEB"/>
    <w:p w14:paraId="7588AC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97, 29, 'management', 'single', 'university.degree', 'no', 'no', 'no', 'C43', '85023', 'no');</w:t>
      </w:r>
    </w:p>
    <w:p w14:paraId="174EE48D" w14:textId="77777777" w:rsidR="00EE6FEB" w:rsidRDefault="00EE6FEB"/>
    <w:p w14:paraId="48A2A9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98, 74, 'retired', 'married', 'basic.9y', 'no', 'yes', 'no', 'C43', '85023', 'yes');</w:t>
      </w:r>
    </w:p>
    <w:p w14:paraId="2345ABAB" w14:textId="77777777" w:rsidR="00EE6FEB" w:rsidRDefault="00EE6FEB"/>
    <w:p w14:paraId="42D777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899, 46, 'entrepreneur', 'married', 'high.school', 'no', 'yes', 'no', 'C43', '85023', 'no');</w:t>
      </w:r>
    </w:p>
    <w:p w14:paraId="5F11E0B7" w14:textId="77777777" w:rsidR="00EE6FEB" w:rsidRDefault="00EE6FEB"/>
    <w:p w14:paraId="4BE6C8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00, 22, 'student', 'single', 'professional.course', 'no', 'yes', 'no', 'C43', '85023', 'yes');</w:t>
      </w:r>
    </w:p>
    <w:p w14:paraId="6FB1ADF8" w14:textId="77777777" w:rsidR="00EE6FEB" w:rsidRDefault="00EE6FEB"/>
    <w:p w14:paraId="0E6BF2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01, 67, 'retired', 'married', 'basic.6y', 'no', 'no', 'no', 'C43', '85023', 'yes');</w:t>
      </w:r>
    </w:p>
    <w:p w14:paraId="5E54A88C" w14:textId="77777777" w:rsidR="00EE6FEB" w:rsidRDefault="00EE6FEB"/>
    <w:p w14:paraId="70D2F3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02, 36, 'admin.', 'single', 'university.degree', 'no', 'no', 'no', 'C270', '23320', 'yes');</w:t>
      </w:r>
    </w:p>
    <w:p w14:paraId="67CAC9C5" w14:textId="77777777" w:rsidR="00EE6FEB" w:rsidRDefault="00EE6FEB"/>
    <w:p w14:paraId="69AB7D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03, 65, 'housemaid', 'divorced', 'basic.4y', 'no', 'yes', 'no', 'C270', '23320', 'no');</w:t>
      </w:r>
    </w:p>
    <w:p w14:paraId="72FD8FFF" w14:textId="77777777" w:rsidR="00EE6FEB" w:rsidRDefault="00EE6FEB"/>
    <w:p w14:paraId="048A25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04, 31, 'admin.', 'single', 'high.school', 'no', 'yes', 'no', 'C23', '60610', 'no');</w:t>
      </w:r>
    </w:p>
    <w:p w14:paraId="42D8B5D6" w14:textId="77777777" w:rsidR="00EE6FEB" w:rsidRDefault="00EE6FEB"/>
    <w:p w14:paraId="0EC4AB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05, 61, 'retired', 'married', 'university.degree', 'no', 'no', 'no', 'C23', '60623', 'yes');</w:t>
      </w:r>
    </w:p>
    <w:p w14:paraId="29F283BE" w14:textId="77777777" w:rsidR="00EE6FEB" w:rsidRDefault="00EE6FEB"/>
    <w:p w14:paraId="57B4DA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06, 63, 'retired', 'married', 'university.degree', 'no', 'no', 'no', 'C23', '60623', 'no');</w:t>
      </w:r>
    </w:p>
    <w:p w14:paraId="502F4F78" w14:textId="77777777" w:rsidR="00EE6FEB" w:rsidRDefault="00EE6FEB"/>
    <w:p w14:paraId="420888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07, 34, 'admin.', 'single', 'university.degree', 'no', 'yes', 'no', 'C5', '98103', 'yes');</w:t>
      </w:r>
    </w:p>
    <w:p w14:paraId="5C753B59" w14:textId="77777777" w:rsidR="00EE6FEB" w:rsidRDefault="00EE6FEB"/>
    <w:p w14:paraId="1872B0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08, 34, 'admin.', 'single', 'university.degree', 'no', 'no', 'yes', 'C5', '98103', 'no');</w:t>
      </w:r>
    </w:p>
    <w:p w14:paraId="02E92EC9" w14:textId="77777777" w:rsidR="00EE6FEB" w:rsidRDefault="00EE6FEB"/>
    <w:p w14:paraId="46B48F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09, 33, 'admin.', 'married', 'high.school', 'no', 'no', 'no', 'C5', '98103', 'no');</w:t>
      </w:r>
    </w:p>
    <w:p w14:paraId="17E5164E" w14:textId="77777777" w:rsidR="00EE6FEB" w:rsidRDefault="00EE6FEB"/>
    <w:p w14:paraId="4A9562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10, 26, 'admin.', 'single', 'university.degree', 'no', 'yes', 'no', 'C5', '98103', 'yes');</w:t>
      </w:r>
    </w:p>
    <w:p w14:paraId="5FFE786C" w14:textId="77777777" w:rsidR="00EE6FEB" w:rsidRDefault="00EE6FEB"/>
    <w:p w14:paraId="405EB3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11, 47, 'admin.', 'single', 'university.degree', 'no', 'yes', 'no', 'C93', '78550', 'yes');</w:t>
      </w:r>
    </w:p>
    <w:p w14:paraId="0C1F0781" w14:textId="77777777" w:rsidR="00EE6FEB" w:rsidRDefault="00EE6FEB"/>
    <w:p w14:paraId="1D6FA0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12, 49, 'technician', 'married', 'university.degree', 'no', 'no', 'no', 'C93', '78550', 'no');</w:t>
      </w:r>
    </w:p>
    <w:p w14:paraId="5E73EB41" w14:textId="77777777" w:rsidR="00EE6FEB" w:rsidRDefault="00EE6FEB"/>
    <w:p w14:paraId="201517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13, 32, 'technician', 'single', 'university.degree', 'no', 'yes', 'yes', 'C93', '78550', 'no');</w:t>
      </w:r>
    </w:p>
    <w:p w14:paraId="643BD864" w14:textId="77777777" w:rsidR="00EE6FEB" w:rsidRDefault="00EE6FEB"/>
    <w:p w14:paraId="66E959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14, 56, 'management', 'married', 'university.degree', 'no', 'no', 'no', 'C11', '19140', 'no');</w:t>
      </w:r>
    </w:p>
    <w:p w14:paraId="2117C5E5" w14:textId="77777777" w:rsidR="00EE6FEB" w:rsidRDefault="00EE6FEB"/>
    <w:p w14:paraId="280FB7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15, 59, 'management', 'married', 'university.degree', 'no', 'yes', 'no', 'C11', '19140', 'no');</w:t>
      </w:r>
    </w:p>
    <w:p w14:paraId="7DF558DA" w14:textId="77777777" w:rsidR="00EE6FEB" w:rsidRDefault="00EE6FEB"/>
    <w:p w14:paraId="485E9E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16, 61, 'retired', 'married', 'university.degree', 'no', 'yes', 'no', 'C330', '93309', 'no');</w:t>
      </w:r>
    </w:p>
    <w:p w14:paraId="70E61ADA" w14:textId="77777777" w:rsidR="00EE6FEB" w:rsidRDefault="00EE6FEB"/>
    <w:p w14:paraId="46A111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17, 34, 'admin.', 'married', 'university.degree', 'no', 'yes', 'no', 'C330', '93309', 'no');</w:t>
      </w:r>
    </w:p>
    <w:p w14:paraId="2C28984A" w14:textId="77777777" w:rsidR="00EE6FEB" w:rsidRDefault="00EE6FEB"/>
    <w:p w14:paraId="2C672B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18, 37, 'admin.', 'married', 'university.degree', 'no', 'no', 'yes', 'C330', '93309', 'no');</w:t>
      </w:r>
    </w:p>
    <w:p w14:paraId="0CF6AE5B" w14:textId="77777777" w:rsidR="00EE6FEB" w:rsidRDefault="00EE6FEB"/>
    <w:p w14:paraId="6E8B95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19, 37, 'admin.', 'married', 'university.degree', 'no', 'yes', 'no', 'C56', '75051', 'yes');</w:t>
      </w:r>
    </w:p>
    <w:p w14:paraId="7BEB864F" w14:textId="77777777" w:rsidR="00EE6FEB" w:rsidRDefault="00EE6FEB"/>
    <w:p w14:paraId="158C6E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20, 32, 'services', 'married', 'high.school', 'no', 'no', 'no', 'C56', '75051', 'no');</w:t>
      </w:r>
    </w:p>
    <w:p w14:paraId="478089F2" w14:textId="77777777" w:rsidR="00EE6FEB" w:rsidRDefault="00EE6FEB"/>
    <w:p w14:paraId="2938E1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21, 71, 'retired', 'married', 'basic.4y', 'unknown', 'unknown', 'unknown', 'C56', '75051', 'yes');</w:t>
      </w:r>
    </w:p>
    <w:p w14:paraId="062EF9FD" w14:textId="77777777" w:rsidR="00EE6FEB" w:rsidRDefault="00EE6FEB"/>
    <w:p w14:paraId="53390B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22, 50, 'admin.', 'married', 'university.degree', 'no', 'no', 'no', 'C383', '46142', 'yes');</w:t>
      </w:r>
    </w:p>
    <w:p w14:paraId="4E721DEC" w14:textId="77777777" w:rsidR="00EE6FEB" w:rsidRDefault="00EE6FEB"/>
    <w:p w14:paraId="0AF2C7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23, 34, 'technician', 'married', 'professional.course', 'no', 'no', 'no', 'C21', '10024', 'yes');</w:t>
      </w:r>
    </w:p>
    <w:p w14:paraId="1EEF2C46" w14:textId="77777777" w:rsidR="00EE6FEB" w:rsidRDefault="00EE6FEB"/>
    <w:p w14:paraId="58823A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24, 56, 'management', 'married', 'university.degree', 'no', 'yes', 'no', 'C21', '10024', 'yes');</w:t>
      </w:r>
    </w:p>
    <w:p w14:paraId="1709DA8C" w14:textId="77777777" w:rsidR="00EE6FEB" w:rsidRDefault="00EE6FEB"/>
    <w:p w14:paraId="7011F5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25, 33, 'blue-collar', 'divorced', 'basic.4y', 'no', 'yes', 'no', 'C27', '38109', 'yes');</w:t>
      </w:r>
    </w:p>
    <w:p w14:paraId="7BFA10D4" w14:textId="77777777" w:rsidR="00EE6FEB" w:rsidRDefault="00EE6FEB"/>
    <w:p w14:paraId="436495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26, 20, 'student', 'single', 'high.school', 'no', 'yes', 'no', 'C199', '14215', 'yes');</w:t>
      </w:r>
    </w:p>
    <w:p w14:paraId="04DA15CD" w14:textId="77777777" w:rsidR="00EE6FEB" w:rsidRDefault="00EE6FEB"/>
    <w:p w14:paraId="3D8310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27, 64, 'retired', 'married', 'high.school', 'unknown', 'no', 'no', 'C2', '90036', 'yes');</w:t>
      </w:r>
    </w:p>
    <w:p w14:paraId="6821719C" w14:textId="77777777" w:rsidR="00EE6FEB" w:rsidRDefault="00EE6FEB"/>
    <w:p w14:paraId="661063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28, 29, 'admin.', 'single', 'university.degree', 'no', 'yes', 'no', 'C189', '33030', 'no');</w:t>
      </w:r>
    </w:p>
    <w:p w14:paraId="1DBEAE49" w14:textId="77777777" w:rsidR="00EE6FEB" w:rsidRDefault="00EE6FEB"/>
    <w:p w14:paraId="3730DF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29, 65, 'retired', 'married', 'basic.4y', 'no', 'yes', 'no', 'C189', '33030', 'no');</w:t>
      </w:r>
    </w:p>
    <w:p w14:paraId="68EE3462" w14:textId="77777777" w:rsidR="00EE6FEB" w:rsidRDefault="00EE6FEB"/>
    <w:p w14:paraId="155C83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30, 63, 'retired', 'married', 'university.degree', 'no', 'no', 'no', 'C46', '77506', 'no');</w:t>
      </w:r>
    </w:p>
    <w:p w14:paraId="192F5393" w14:textId="77777777" w:rsidR="00EE6FEB" w:rsidRDefault="00EE6FEB"/>
    <w:p w14:paraId="47A5ED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31, 35, 'technician', 'married', 'professional.course', 'no', 'no', 'no', 'C46', '77506', 'yes');</w:t>
      </w:r>
    </w:p>
    <w:p w14:paraId="438F12A0" w14:textId="77777777" w:rsidR="00EE6FEB" w:rsidRDefault="00EE6FEB"/>
    <w:p w14:paraId="62CA4C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32, 35, 'admin.', 'single', 'university.degree', 'no', 'no', 'no', 'C46', '77506', 'no');</w:t>
      </w:r>
    </w:p>
    <w:p w14:paraId="05F15C06" w14:textId="77777777" w:rsidR="00EE6FEB" w:rsidRDefault="00EE6FEB"/>
    <w:p w14:paraId="1763F5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33, 26, 'admin.', 'single', 'high.school', 'no', 'no', 'no', 'C46', '77506', 'no');</w:t>
      </w:r>
    </w:p>
    <w:p w14:paraId="70DB4AFD" w14:textId="77777777" w:rsidR="00EE6FEB" w:rsidRDefault="00EE6FEB"/>
    <w:p w14:paraId="27D8BE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34, 38, 'technician', 'married', 'university.degree', 'no', 'yes', 'no', 'C211', '11520', 'no');</w:t>
      </w:r>
    </w:p>
    <w:p w14:paraId="411E7D3F" w14:textId="77777777" w:rsidR="00EE6FEB" w:rsidRDefault="00EE6FEB"/>
    <w:p w14:paraId="49B7C1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35, 74, 'retired', 'divorced', 'basic.4y', 'no', 'yes', 'no', 'C61', '80219', 'yes');</w:t>
      </w:r>
    </w:p>
    <w:p w14:paraId="2990400F" w14:textId="77777777" w:rsidR="00EE6FEB" w:rsidRDefault="00EE6FEB"/>
    <w:p w14:paraId="1DF655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36, 33, 'admin.', 'married', 'high.school', 'no', 'yes', 'no', 'C95', '2169', 'no');</w:t>
      </w:r>
    </w:p>
    <w:p w14:paraId="0E39A427" w14:textId="77777777" w:rsidR="00EE6FEB" w:rsidRDefault="00EE6FEB"/>
    <w:p w14:paraId="545B31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37, 62, 'unemployed', 'married', 'high.school', 'no', 'yes', 'no', 'C67', '48205', 'no');</w:t>
      </w:r>
    </w:p>
    <w:p w14:paraId="4988CFB4" w14:textId="77777777" w:rsidR="00EE6FEB" w:rsidRDefault="00EE6FEB"/>
    <w:p w14:paraId="209512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38, 80, 'retired', 'married', 'basic.4y', 'no', 'no', 'no', 'C67', '48205', 'no');</w:t>
      </w:r>
    </w:p>
    <w:p w14:paraId="11EBA249" w14:textId="77777777" w:rsidR="00EE6FEB" w:rsidRDefault="00EE6FEB"/>
    <w:p w14:paraId="17BD98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39, 26, 'technician', 'single', 'university.degree', 'no', 'yes', 'yes', 'C9', '94109', 'no');</w:t>
      </w:r>
    </w:p>
    <w:p w14:paraId="5F93E365" w14:textId="77777777" w:rsidR="00EE6FEB" w:rsidRDefault="00EE6FEB"/>
    <w:p w14:paraId="478794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40, 38, 'technician', 'married', 'university.degree', 'no', 'yes', 'no', 'C317', '37211', 'yes');</w:t>
      </w:r>
    </w:p>
    <w:p w14:paraId="37502190" w14:textId="77777777" w:rsidR="00EE6FEB" w:rsidRDefault="00EE6FEB"/>
    <w:p w14:paraId="18246C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41, 35, 'admin.', 'married', 'university.degree', 'no', 'yes', 'no', 'C317', '37211', 'yes');</w:t>
      </w:r>
    </w:p>
    <w:p w14:paraId="4871A5DD" w14:textId="77777777" w:rsidR="00EE6FEB" w:rsidRDefault="00EE6FEB"/>
    <w:p w14:paraId="4AF4FC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42, 37, 'admin.', 'married', 'university.degree', 'no', 'no', 'no', 'C317', '37211', 'yes');</w:t>
      </w:r>
    </w:p>
    <w:p w14:paraId="339A0007" w14:textId="77777777" w:rsidR="00EE6FEB" w:rsidRDefault="00EE6FEB"/>
    <w:p w14:paraId="35FFD4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43, 56, 'housemaid', 'divorced', 'basic.4y', 'no', 'no', 'no', 'C67', '48227', 'no');</w:t>
      </w:r>
    </w:p>
    <w:p w14:paraId="3275CEF6" w14:textId="77777777" w:rsidR="00EE6FEB" w:rsidRDefault="00EE6FEB"/>
    <w:p w14:paraId="6C9172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44, 20, 'student', 'single', 'basic.9y', 'no', 'no', 'no', 'C67', '48227', 'no');</w:t>
      </w:r>
    </w:p>
    <w:p w14:paraId="22E689D7" w14:textId="77777777" w:rsidR="00EE6FEB" w:rsidRDefault="00EE6FEB"/>
    <w:p w14:paraId="0142B5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45, 32, 'technician', 'single', 'university.degree', 'no', 'yes', 'no', 'C2', '90045', 'yes');</w:t>
      </w:r>
    </w:p>
    <w:p w14:paraId="77350D85" w14:textId="77777777" w:rsidR="00EE6FEB" w:rsidRDefault="00EE6FEB"/>
    <w:p w14:paraId="4954AB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46, 33, 'admin.', 'single', 'university.degree', 'no', 'yes', 'no', 'C2', '90045', 'yes');</w:t>
      </w:r>
    </w:p>
    <w:p w14:paraId="50522F1A" w14:textId="77777777" w:rsidR="00EE6FEB" w:rsidRDefault="00EE6FEB"/>
    <w:p w14:paraId="7BE5CE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47, 55, 'unknown', 'married', 'university.degree', 'no', 'yes', 'no', 'C11', '19140', 'yes');</w:t>
      </w:r>
    </w:p>
    <w:p w14:paraId="3A3FB203" w14:textId="77777777" w:rsidR="00EE6FEB" w:rsidRDefault="00EE6FEB"/>
    <w:p w14:paraId="389CF0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48, 26, 'admin.', 'single', 'high.school', 'no', 'yes', 'no', 'C154', '28806', 'no');</w:t>
      </w:r>
    </w:p>
    <w:p w14:paraId="77B725C5" w14:textId="77777777" w:rsidR="00EE6FEB" w:rsidRDefault="00EE6FEB"/>
    <w:p w14:paraId="4830E9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49, 74, 'retired', 'married', 'university.degree', 'no', 'yes', 'yes', 'C21', '10024', 'yes');</w:t>
      </w:r>
    </w:p>
    <w:p w14:paraId="177DCC14" w14:textId="77777777" w:rsidR="00EE6FEB" w:rsidRDefault="00EE6FEB"/>
    <w:p w14:paraId="500AD1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50, 33, 'admin.', 'single', 'university.degree', 'no', 'yes', 'no', 'C78', '80906', 'no');</w:t>
      </w:r>
    </w:p>
    <w:p w14:paraId="4A1A3BA7" w14:textId="77777777" w:rsidR="00EE6FEB" w:rsidRDefault="00EE6FEB"/>
    <w:p w14:paraId="6B6F47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51, 73, 'retired', 'married', 'basic.4y', 'unknown', 'no', 'no', 'C53', '78207', 'no');</w:t>
      </w:r>
    </w:p>
    <w:p w14:paraId="2721ED39" w14:textId="77777777" w:rsidR="00EE6FEB" w:rsidRDefault="00EE6FEB"/>
    <w:p w14:paraId="5B9659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52, 64, 'retired', 'married', 'basic.4y', 'no', 'yes', 'no', 'C53', '78207', 'yes');</w:t>
      </w:r>
    </w:p>
    <w:p w14:paraId="31EBF420" w14:textId="77777777" w:rsidR="00EE6FEB" w:rsidRDefault="00EE6FEB"/>
    <w:p w14:paraId="440148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53, 32, 'admin.', 'married', 'university.degree', 'no', 'yes', 'no', 'C2', '90036', 'no');</w:t>
      </w:r>
    </w:p>
    <w:p w14:paraId="004F6D33" w14:textId="77777777" w:rsidR="00EE6FEB" w:rsidRDefault="00EE6FEB"/>
    <w:p w14:paraId="021CF3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54, 34, 'admin.', 'single', 'university.degree', 'no', 'no', 'no', 'C342', '48310', 'yes');</w:t>
      </w:r>
    </w:p>
    <w:p w14:paraId="2BB280E6" w14:textId="77777777" w:rsidR="00EE6FEB" w:rsidRDefault="00EE6FEB"/>
    <w:p w14:paraId="7A07CE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55, 34, 'unemployed', 'single', 'university.degree', 'no', 'no', 'no', 'C21', '10009', 'no');</w:t>
      </w:r>
    </w:p>
    <w:p w14:paraId="188B334E" w14:textId="77777777" w:rsidR="00EE6FEB" w:rsidRDefault="00EE6FEB"/>
    <w:p w14:paraId="2F3BE4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56, 33, 'admin.', 'married', 'high.school', 'no', 'no', 'no', 'C21', '10009', 'no');</w:t>
      </w:r>
    </w:p>
    <w:p w14:paraId="27C60995" w14:textId="77777777" w:rsidR="00EE6FEB" w:rsidRDefault="00EE6FEB"/>
    <w:p w14:paraId="736A62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57, 54, 'technician', 'married', 'basic.9y', 'no', 'no', 'no', 'C21', '10009', 'no');</w:t>
      </w:r>
    </w:p>
    <w:p w14:paraId="53624171" w14:textId="77777777" w:rsidR="00EE6FEB" w:rsidRDefault="00EE6FEB"/>
    <w:p w14:paraId="7B7564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58, 32, 'admin.', 'married', 'university.degree', 'no', 'yes', 'no', 'C21', '10009', 'no');</w:t>
      </w:r>
    </w:p>
    <w:p w14:paraId="61B02F0D" w14:textId="77777777" w:rsidR="00EE6FEB" w:rsidRDefault="00EE6FEB"/>
    <w:p w14:paraId="3F09EA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59, 66, 'retired', 'married', 'basic.4y', 'no', 'yes', 'yes', 'C103', '23223', 'no');</w:t>
      </w:r>
    </w:p>
    <w:p w14:paraId="7A70565C" w14:textId="77777777" w:rsidR="00EE6FEB" w:rsidRDefault="00EE6FEB"/>
    <w:p w14:paraId="42ADF5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60, 40, 'admin.', 'divorced', 'high.school', 'no', 'yes', 'no', 'C5', '98105', 'no');</w:t>
      </w:r>
    </w:p>
    <w:p w14:paraId="26A436B0" w14:textId="77777777" w:rsidR="00EE6FEB" w:rsidRDefault="00EE6FEB"/>
    <w:p w14:paraId="04D2C8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61, 37, 'admin.', 'divorced', 'university.degree', 'no', 'no', 'no', 'C5', '98105', 'yes');</w:t>
      </w:r>
    </w:p>
    <w:p w14:paraId="2559B9BD" w14:textId="77777777" w:rsidR="00EE6FEB" w:rsidRDefault="00EE6FEB"/>
    <w:p w14:paraId="7E3743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62, 25, 'admin.', 'single', 'university.degree', 'no', 'yes', 'no', 'C21', '10024', 'no');</w:t>
      </w:r>
    </w:p>
    <w:p w14:paraId="292F1084" w14:textId="77777777" w:rsidR="00EE6FEB" w:rsidRDefault="00EE6FEB"/>
    <w:p w14:paraId="0D9963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63, 66, 'retired', 'married', 'basic.6y', 'no', 'yes', 'no', 'C21', '10024', 'yes');</w:t>
      </w:r>
    </w:p>
    <w:p w14:paraId="5098A279" w14:textId="77777777" w:rsidR="00EE6FEB" w:rsidRDefault="00EE6FEB"/>
    <w:p w14:paraId="0A9DD4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64, 36, 'technician', 'single', 'professional.course', 'no', 'yes', 'no', 'C5', '98115', 'yes');</w:t>
      </w:r>
    </w:p>
    <w:p w14:paraId="63F1C6D9" w14:textId="77777777" w:rsidR="00EE6FEB" w:rsidRDefault="00EE6FEB"/>
    <w:p w14:paraId="4D6667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65, 34, 'admin.', 'single', 'university.degree', 'no', 'yes', 'no', 'C2', '90045', 'yes');</w:t>
      </w:r>
    </w:p>
    <w:p w14:paraId="6CA8C556" w14:textId="77777777" w:rsidR="00EE6FEB" w:rsidRDefault="00EE6FEB"/>
    <w:p w14:paraId="21A778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66, 35, 'blue-collar', 'divorced', 'high.school', 'no', 'no', 'no', 'C2', '90045', 'yes');</w:t>
      </w:r>
    </w:p>
    <w:p w14:paraId="30C08470" w14:textId="77777777" w:rsidR="00EE6FEB" w:rsidRDefault="00EE6FEB"/>
    <w:p w14:paraId="64A586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67, 37, 'student', 'single', 'unknown', 'no', 'no', 'no', 'C2', '90045', 'no');</w:t>
      </w:r>
    </w:p>
    <w:p w14:paraId="3D284643" w14:textId="77777777" w:rsidR="00EE6FEB" w:rsidRDefault="00EE6FEB"/>
    <w:p w14:paraId="4D1C4D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68, 62, 'admin.', 'married', 'university.degree', 'no', 'no', 'no', 'C81', '90712', 'no');</w:t>
      </w:r>
    </w:p>
    <w:p w14:paraId="51C8E90C" w14:textId="77777777" w:rsidR="00EE6FEB" w:rsidRDefault="00EE6FEB"/>
    <w:p w14:paraId="23A152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69, 32, 'management', 'single', 'university.degree', 'no', 'no', 'no', 'C136', '7060', 'yes');</w:t>
      </w:r>
    </w:p>
    <w:p w14:paraId="7EDFC8E9" w14:textId="77777777" w:rsidR="00EE6FEB" w:rsidRDefault="00EE6FEB"/>
    <w:p w14:paraId="6A2B8A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70, 38, 'services', 'single', 'high.school', 'no', 'yes', 'no', 'C136', '7060', 'no');</w:t>
      </w:r>
    </w:p>
    <w:p w14:paraId="236E4EDC" w14:textId="77777777" w:rsidR="00EE6FEB" w:rsidRDefault="00EE6FEB"/>
    <w:p w14:paraId="59D424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71, 74, 'retired', 'married', 'basic.9y', 'no', 'no', 'no', 'C30', '38401', 'no');</w:t>
      </w:r>
    </w:p>
    <w:p w14:paraId="3A84DB55" w14:textId="77777777" w:rsidR="00EE6FEB" w:rsidRDefault="00EE6FEB"/>
    <w:p w14:paraId="15DF1E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72, 71, 'retired', 'single', 'university.degree', 'no', 'yes', 'no', 'C384', '2895', 'yes');</w:t>
      </w:r>
    </w:p>
    <w:p w14:paraId="2BB14149" w14:textId="77777777" w:rsidR="00EE6FEB" w:rsidRDefault="00EE6FEB"/>
    <w:p w14:paraId="4A225E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73, 29, 'admin.', 'married', 'university.degree', 'no', 'yes', 'no', 'C153', '17602', 'no');</w:t>
      </w:r>
    </w:p>
    <w:p w14:paraId="238835BF" w14:textId="77777777" w:rsidR="00EE6FEB" w:rsidRDefault="00EE6FEB"/>
    <w:p w14:paraId="3B8293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74, 29, 'admin.', 'married', 'university.degree', 'no', 'no', 'no', 'C68', '33614', 'no');</w:t>
      </w:r>
    </w:p>
    <w:p w14:paraId="1B5B37DD" w14:textId="77777777" w:rsidR="00EE6FEB" w:rsidRDefault="00EE6FEB"/>
    <w:p w14:paraId="157AE9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75, 24, 'admin.', 'single', 'university.degree', 'no', 'no', 'no', 'C68', '33614', 'no');</w:t>
      </w:r>
    </w:p>
    <w:p w14:paraId="274F9580" w14:textId="77777777" w:rsidR="00EE6FEB" w:rsidRDefault="00EE6FEB"/>
    <w:p w14:paraId="33270D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76, 24, 'admin.', 'single', 'university.degree', 'no', 'yes', 'no', 'C68', '33614', 'yes');</w:t>
      </w:r>
    </w:p>
    <w:p w14:paraId="7C3F5041" w14:textId="77777777" w:rsidR="00EE6FEB" w:rsidRDefault="00EE6FEB"/>
    <w:p w14:paraId="23F6C7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77, 45, 'self-employed', 'married', 'university.degree', 'no', 'no', 'yes', 'C250', '53142', 'no');</w:t>
      </w:r>
    </w:p>
    <w:p w14:paraId="4D59C739" w14:textId="77777777" w:rsidR="00EE6FEB" w:rsidRDefault="00EE6FEB"/>
    <w:p w14:paraId="083CB1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78, 26, 'admin.', 'single', 'university.degree', 'no', 'no', 'no', 'C250', '53142', 'no');</w:t>
      </w:r>
    </w:p>
    <w:p w14:paraId="1B74FC0B" w14:textId="77777777" w:rsidR="00EE6FEB" w:rsidRDefault="00EE6FEB"/>
    <w:p w14:paraId="71F5E8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79, 25, 'student', 'single', 'university.degree', 'no', 'no', 'no', 'C250', '53142', 'yes');</w:t>
      </w:r>
    </w:p>
    <w:p w14:paraId="01F27ED0" w14:textId="77777777" w:rsidR="00EE6FEB" w:rsidRDefault="00EE6FEB"/>
    <w:p w14:paraId="4EF7AB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80, 38, 'admin.', 'divorced', 'professional.course', 'no', 'no', 'no', 'C250', '53142', 'no');</w:t>
      </w:r>
    </w:p>
    <w:p w14:paraId="0E6937F7" w14:textId="77777777" w:rsidR="00EE6FEB" w:rsidRDefault="00EE6FEB"/>
    <w:p w14:paraId="7594B1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81, 28, 'technician', 'single', 'professional.course', 'no', 'yes', 'no', 'C250', '53142', 'no');</w:t>
      </w:r>
    </w:p>
    <w:p w14:paraId="647CCD50" w14:textId="77777777" w:rsidR="00EE6FEB" w:rsidRDefault="00EE6FEB"/>
    <w:p w14:paraId="22DD5B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82, 28, 'technician', 'single', 'professional.course', 'no', 'yes', 'no', 'C371', '34952', 'yes');</w:t>
      </w:r>
    </w:p>
    <w:p w14:paraId="211B0DE6" w14:textId="77777777" w:rsidR="00EE6FEB" w:rsidRDefault="00EE6FEB"/>
    <w:p w14:paraId="25F102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83, 28, 'technician', 'single', 'professional.course', 'no', 'yes', 'no', 'C5', '98115', 'yes');</w:t>
      </w:r>
    </w:p>
    <w:p w14:paraId="2A03638E" w14:textId="77777777" w:rsidR="00EE6FEB" w:rsidRDefault="00EE6FEB"/>
    <w:p w14:paraId="5F0F16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84, 25, 'student', 'single', 'university.degree', 'no', 'no', 'no', 'C5', '98115', 'no');</w:t>
      </w:r>
    </w:p>
    <w:p w14:paraId="60D862E4" w14:textId="77777777" w:rsidR="00EE6FEB" w:rsidRDefault="00EE6FEB"/>
    <w:p w14:paraId="68569E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85, 34, 'technician', 'single', 'unknown', 'no', 'yes', 'no', 'C53', '78207', 'yes');</w:t>
      </w:r>
    </w:p>
    <w:p w14:paraId="5E0C180D" w14:textId="77777777" w:rsidR="00EE6FEB" w:rsidRDefault="00EE6FEB"/>
    <w:p w14:paraId="11038C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86, 51, 'management', 'married', 'high.school', 'no', 'yes', 'yes', 'C53', '78207', 'yes');</w:t>
      </w:r>
    </w:p>
    <w:p w14:paraId="502C4C89" w14:textId="77777777" w:rsidR="00EE6FEB" w:rsidRDefault="00EE6FEB"/>
    <w:p w14:paraId="4E80F6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87, 53, 'admin.', 'married', 'university.degree', 'no', 'no', 'no', 'C53', '78207', 'no');</w:t>
      </w:r>
    </w:p>
    <w:p w14:paraId="447FE780" w14:textId="77777777" w:rsidR="00EE6FEB" w:rsidRDefault="00EE6FEB"/>
    <w:p w14:paraId="79E0F6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88, 64, 'retired', 'married', 'unknown', 'no', 'yes', 'yes', 'C186', '30076', 'no');</w:t>
      </w:r>
    </w:p>
    <w:p w14:paraId="46629C96" w14:textId="77777777" w:rsidR="00EE6FEB" w:rsidRDefault="00EE6FEB"/>
    <w:p w14:paraId="501E0A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89, 64, 'retired', 'married', 'university.degree', 'no', 'no', 'no', 'C186', '30076', 'no');</w:t>
      </w:r>
    </w:p>
    <w:p w14:paraId="2B867CF7" w14:textId="77777777" w:rsidR="00EE6FEB" w:rsidRDefault="00EE6FEB"/>
    <w:p w14:paraId="6174D1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90, 64, 'retired', 'married', 'university.degree', 'no', 'yes', 'yes', 'C186', '30076', 'no');</w:t>
      </w:r>
    </w:p>
    <w:p w14:paraId="599F40D6" w14:textId="77777777" w:rsidR="00EE6FEB" w:rsidRDefault="00EE6FEB"/>
    <w:p w14:paraId="4D8731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91, 61, 'retired', 'married', 'basic.4y', 'no', 'yes', 'yes', 'C104', '80027', 'yes');</w:t>
      </w:r>
    </w:p>
    <w:p w14:paraId="567A3AF9" w14:textId="77777777" w:rsidR="00EE6FEB" w:rsidRDefault="00EE6FEB"/>
    <w:p w14:paraId="2A3535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92, 61, 'retired', 'married', 'basic.4y', 'no', 'yes', 'no', 'C2', '90036', 'yes');</w:t>
      </w:r>
    </w:p>
    <w:p w14:paraId="56544CEB" w14:textId="77777777" w:rsidR="00EE6FEB" w:rsidRDefault="00EE6FEB"/>
    <w:p w14:paraId="7B17C6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93, 61, 'retired', 'married', 'basic.4y', 'no', 'yes', 'yes', 'C11', '19143', 'no');</w:t>
      </w:r>
    </w:p>
    <w:p w14:paraId="5A2296D6" w14:textId="77777777" w:rsidR="00EE6FEB" w:rsidRDefault="00EE6FEB"/>
    <w:p w14:paraId="7C0165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94, 36, 'admin.', 'married', 'university.degree', 'no', 'yes', 'yes', 'C11', '19143', 'no');</w:t>
      </w:r>
    </w:p>
    <w:p w14:paraId="5CA6D186" w14:textId="77777777" w:rsidR="00EE6FEB" w:rsidRDefault="00EE6FEB"/>
    <w:p w14:paraId="06C0F1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95, 62, 'admin.', 'married', 'university.degree', 'no', 'yes', 'yes', 'C385', '54880', 'no');</w:t>
      </w:r>
    </w:p>
    <w:p w14:paraId="330528B5" w14:textId="77777777" w:rsidR="00EE6FEB" w:rsidRDefault="00EE6FEB"/>
    <w:p w14:paraId="67F788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96, 39, 'student', 'single', 'unknown', 'no', 'yes', 'no', 'C119', '30318', 'no');</w:t>
      </w:r>
    </w:p>
    <w:p w14:paraId="1E4D2938" w14:textId="77777777" w:rsidR="00EE6FEB" w:rsidRDefault="00EE6FEB"/>
    <w:p w14:paraId="11330E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97, 54, 'admin.', 'married', 'university.degree', 'no', 'yes', 'yes', 'C119', '30318', 'yes');</w:t>
      </w:r>
    </w:p>
    <w:p w14:paraId="6EC03770" w14:textId="77777777" w:rsidR="00EE6FEB" w:rsidRDefault="00EE6FEB"/>
    <w:p w14:paraId="5F1BB5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98, 54, 'technician', 'divorced', 'university.degree', 'no', 'no', 'no', 'C119', '30318', 'no');</w:t>
      </w:r>
    </w:p>
    <w:p w14:paraId="45202BA1" w14:textId="77777777" w:rsidR="00EE6FEB" w:rsidRDefault="00EE6FEB"/>
    <w:p w14:paraId="7E369F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3999, 24, 'student', 'single', 'high.school', 'no', 'yes', 'no', 'C119', '30318', 'no');</w:t>
      </w:r>
    </w:p>
    <w:p w14:paraId="1082533C" w14:textId="77777777" w:rsidR="00EE6FEB" w:rsidRDefault="00EE6FEB"/>
    <w:p w14:paraId="72BFCD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00, 24, 'student', 'single', 'high.school', 'no', 'yes', 'yes', 'C119', '30318', 'no');</w:t>
      </w:r>
    </w:p>
    <w:p w14:paraId="433AD9B9" w14:textId="77777777" w:rsidR="00EE6FEB" w:rsidRDefault="00EE6FEB"/>
    <w:p w14:paraId="43BF79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01, 24, 'student', 'single', 'high.school', 'no', 'yes', 'yes', 'C119', '30318', 'no');</w:t>
      </w:r>
    </w:p>
    <w:p w14:paraId="23ADC783" w14:textId="77777777" w:rsidR="00EE6FEB" w:rsidRDefault="00EE6FEB"/>
    <w:p w14:paraId="5CCBB8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02, 24, 'student', 'single', 'high.school', 'no', 'no', 'no', 'C119', '30318', 'yes');</w:t>
      </w:r>
    </w:p>
    <w:p w14:paraId="0E7193B1" w14:textId="77777777" w:rsidR="00EE6FEB" w:rsidRDefault="00EE6FEB"/>
    <w:p w14:paraId="363B9F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03, 34, 'unemployed', 'single', 'professional.course', 'no', 'no', 'no', 'C143', '19013', 'yes');</w:t>
      </w:r>
    </w:p>
    <w:p w14:paraId="2865C609" w14:textId="77777777" w:rsidR="00EE6FEB" w:rsidRDefault="00EE6FEB"/>
    <w:p w14:paraId="636B15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04, 54, 'admin.', 'married', 'university.degree', 'no', 'yes', 'no', 'C143', '19013', 'yes');</w:t>
      </w:r>
    </w:p>
    <w:p w14:paraId="1E32D43F" w14:textId="77777777" w:rsidR="00EE6FEB" w:rsidRDefault="00EE6FEB"/>
    <w:p w14:paraId="1F052C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05, 55, 'management', 'married', 'university.degree', 'no', 'no', 'no', 'C143', '19013', 'no');</w:t>
      </w:r>
    </w:p>
    <w:p w14:paraId="247FC2BC" w14:textId="77777777" w:rsidR="00EE6FEB" w:rsidRDefault="00EE6FEB"/>
    <w:p w14:paraId="545E69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06, 62, 'admin.', 'married', 'university.degree', 'no', 'yes', 'no', 'C9', '94110', 'yes');</w:t>
      </w:r>
    </w:p>
    <w:p w14:paraId="44F6F7F6" w14:textId="77777777" w:rsidR="00EE6FEB" w:rsidRDefault="00EE6FEB"/>
    <w:p w14:paraId="51936C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07, 79, 'housemaid', 'married', 'basic.4y', 'no', 'no', 'no', 'C9', '94110', 'yes');</w:t>
      </w:r>
    </w:p>
    <w:p w14:paraId="1FC2363D" w14:textId="77777777" w:rsidR="00EE6FEB" w:rsidRDefault="00EE6FEB"/>
    <w:p w14:paraId="78A791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08, 30, 'blue-collar', 'married', 'high.school', 'no', 'yes', 'no', 'C386', '76021', 'yes');</w:t>
      </w:r>
    </w:p>
    <w:p w14:paraId="4F805009" w14:textId="77777777" w:rsidR="00EE6FEB" w:rsidRDefault="00EE6FEB"/>
    <w:p w14:paraId="088B4C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09, 36, 'admin.', 'single', 'high.school', 'no', 'yes', 'no', 'C386', '76021', 'yes');</w:t>
      </w:r>
    </w:p>
    <w:p w14:paraId="62FECACE" w14:textId="77777777" w:rsidR="00EE6FEB" w:rsidRDefault="00EE6FEB"/>
    <w:p w14:paraId="63B734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10, 64, 'retired', 'married', 'unknown', 'no', 'yes', 'no', 'C386', '76021', 'no');</w:t>
      </w:r>
    </w:p>
    <w:p w14:paraId="065E444B" w14:textId="77777777" w:rsidR="00EE6FEB" w:rsidRDefault="00EE6FEB"/>
    <w:p w14:paraId="696EAE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11, 39, 'admin.', 'married', 'university.degree', 'no', 'yes', 'yes', 'C386', '76021', 'yes');</w:t>
      </w:r>
    </w:p>
    <w:p w14:paraId="56220E53" w14:textId="77777777" w:rsidR="00EE6FEB" w:rsidRDefault="00EE6FEB"/>
    <w:p w14:paraId="738C69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12, 35, 'admin.', 'married', 'university.degree', 'no', 'yes', 'no', 'C241', '70506', 'no');</w:t>
      </w:r>
    </w:p>
    <w:p w14:paraId="6CAA152A" w14:textId="77777777" w:rsidR="00EE6FEB" w:rsidRDefault="00EE6FEB"/>
    <w:p w14:paraId="53FAE7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13, 64, 'retired', 'married', 'unknown', 'no', 'no', 'no', 'C241', '70506', 'yes');</w:t>
      </w:r>
    </w:p>
    <w:p w14:paraId="5BA1C45F" w14:textId="77777777" w:rsidR="00EE6FEB" w:rsidRDefault="00EE6FEB"/>
    <w:p w14:paraId="67F761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14, 24, 'student', 'single', 'unknown', 'no', 'yes', 'yes', 'C387', '98042', 'yes');</w:t>
      </w:r>
    </w:p>
    <w:p w14:paraId="1875A7A2" w14:textId="77777777" w:rsidR="00EE6FEB" w:rsidRDefault="00EE6FEB"/>
    <w:p w14:paraId="74ACAB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15, 24, 'student', 'single', 'unknown', 'no', 'yes', 'no', 'C387', '98042', 'yes');</w:t>
      </w:r>
    </w:p>
    <w:p w14:paraId="1F2CAF3B" w14:textId="77777777" w:rsidR="00EE6FEB" w:rsidRDefault="00EE6FEB"/>
    <w:p w14:paraId="104B39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16, 70, 'retired', 'married', 'university.degree', 'no', 'yes', 'no', 'C387', '98042', 'no');</w:t>
      </w:r>
    </w:p>
    <w:p w14:paraId="30E915BA" w14:textId="77777777" w:rsidR="00EE6FEB" w:rsidRDefault="00EE6FEB"/>
    <w:p w14:paraId="78F345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17, 34, 'admin.', 'married', 'university.degree', 'no', 'no', 'no', 'C161', '44052', 'no');</w:t>
      </w:r>
    </w:p>
    <w:p w14:paraId="27C123C5" w14:textId="77777777" w:rsidR="00EE6FEB" w:rsidRDefault="00EE6FEB"/>
    <w:p w14:paraId="378610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18, 54, 'self-employed', 'married', 'university.degree', 'no', 'yes', 'no', 'C161', '44052', 'no');</w:t>
      </w:r>
    </w:p>
    <w:p w14:paraId="2D3BEF49" w14:textId="77777777" w:rsidR="00EE6FEB" w:rsidRDefault="00EE6FEB"/>
    <w:p w14:paraId="6F577C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19, 34, 'admin.', 'married', 'university.degree', 'no', 'yes', 'no', 'C23', '60623', 'no');</w:t>
      </w:r>
    </w:p>
    <w:p w14:paraId="0A5D1C3A" w14:textId="77777777" w:rsidR="00EE6FEB" w:rsidRDefault="00EE6FEB"/>
    <w:p w14:paraId="311081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20, 74, 'retired', 'married', 'basic.4y', 'unknown', 'yes', 'no', 'C9', '94110', 'yes');</w:t>
      </w:r>
    </w:p>
    <w:p w14:paraId="61473665" w14:textId="77777777" w:rsidR="00EE6FEB" w:rsidRDefault="00EE6FEB"/>
    <w:p w14:paraId="03FEAC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21, 38, 'unemployed', 'single', 'high.school', 'no', 'yes', 'no', 'C9', '94110', 'yes');</w:t>
      </w:r>
    </w:p>
    <w:p w14:paraId="5C32C5C8" w14:textId="77777777" w:rsidR="00EE6FEB" w:rsidRDefault="00EE6FEB"/>
    <w:p w14:paraId="22DA63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22, 66, 'retired', 'married', 'university.degree', 'no', 'no', 'yes', 'C9', '94110', 'no');</w:t>
      </w:r>
    </w:p>
    <w:p w14:paraId="2F1C5154" w14:textId="77777777" w:rsidR="00EE6FEB" w:rsidRDefault="00EE6FEB"/>
    <w:p w14:paraId="6C68C7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23, 69, 'housemaid', 'married', 'basic.4y', 'no', 'no', 'no', 'C9', '94110', 'no');</w:t>
      </w:r>
    </w:p>
    <w:p w14:paraId="0AA82446" w14:textId="77777777" w:rsidR="00EE6FEB" w:rsidRDefault="00EE6FEB"/>
    <w:p w14:paraId="6F8444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24, 58, 'retired', 'married', 'university.degree', 'no', 'yes', 'no', 'C9', '94110', 'no');</w:t>
      </w:r>
    </w:p>
    <w:p w14:paraId="405449F4" w14:textId="77777777" w:rsidR="00EE6FEB" w:rsidRDefault="00EE6FEB"/>
    <w:p w14:paraId="7CA5EF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25, 88, 'retired', 'married', 'university.degree', 'no', 'yes', 'no', 'C9', '94110', 'no');</w:t>
      </w:r>
    </w:p>
    <w:p w14:paraId="04D593E0" w14:textId="77777777" w:rsidR="00EE6FEB" w:rsidRDefault="00EE6FEB"/>
    <w:p w14:paraId="1096BC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26, 40, 'admin.', 'married', 'university.degree', 'no', 'yes', 'no', 'C9', '94110', 'no');</w:t>
      </w:r>
    </w:p>
    <w:p w14:paraId="01B87FF0" w14:textId="77777777" w:rsidR="00EE6FEB" w:rsidRDefault="00EE6FEB"/>
    <w:p w14:paraId="1E10C5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27, 57, 'retired', 'married', 'university.degree', 'no', 'yes', 'no', 'C9', '94110', 'no');</w:t>
      </w:r>
    </w:p>
    <w:p w14:paraId="047292A9" w14:textId="77777777" w:rsidR="00EE6FEB" w:rsidRDefault="00EE6FEB"/>
    <w:p w14:paraId="3A7120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28, 47, 'self-employed', 'married', 'university.degree', 'no', 'yes', 'no', 'C13', '77070', 'no');</w:t>
      </w:r>
    </w:p>
    <w:p w14:paraId="20F411EA" w14:textId="77777777" w:rsidR="00EE6FEB" w:rsidRDefault="00EE6FEB"/>
    <w:p w14:paraId="4E600E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29, 57, 'retired', 'married', 'university.degree', 'no', 'no', 'no', 'C23', '60653', 'no');</w:t>
      </w:r>
    </w:p>
    <w:p w14:paraId="5612A1ED" w14:textId="77777777" w:rsidR="00EE6FEB" w:rsidRDefault="00EE6FEB"/>
    <w:p w14:paraId="23DAF3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30, 49, 'technician', 'divorced', 'high.school', 'no', 'no', 'no', 'C21', '10035', 'no');</w:t>
      </w:r>
    </w:p>
    <w:p w14:paraId="21AE7117" w14:textId="77777777" w:rsidR="00EE6FEB" w:rsidRDefault="00EE6FEB"/>
    <w:p w14:paraId="3C353D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31, 25, 'admin.', 'single', 'university.degree', 'no', 'no', 'no', 'C21', '10035', 'no');</w:t>
      </w:r>
    </w:p>
    <w:p w14:paraId="619833C8" w14:textId="77777777" w:rsidR="00EE6FEB" w:rsidRDefault="00EE6FEB"/>
    <w:p w14:paraId="270758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32, 66, 'retired', 'married', 'basic.4y', 'unknown', 'yes', 'no', 'C21', '10011', 'yes');</w:t>
      </w:r>
    </w:p>
    <w:p w14:paraId="5FE74FF9" w14:textId="77777777" w:rsidR="00EE6FEB" w:rsidRDefault="00EE6FEB"/>
    <w:p w14:paraId="47F3DB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33, 81, 'retired', 'married', 'high.school', 'no', 'no', 'no', 'C21', '10011', 'no');</w:t>
      </w:r>
    </w:p>
    <w:p w14:paraId="713B6141" w14:textId="77777777" w:rsidR="00EE6FEB" w:rsidRDefault="00EE6FEB"/>
    <w:p w14:paraId="0E0EE6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34, 44, 'technician', 'divorced', 'high.school', 'no', 'no', 'no', 'C11', '19134', 'no');</w:t>
      </w:r>
    </w:p>
    <w:p w14:paraId="6C9CB991" w14:textId="77777777" w:rsidR="00EE6FEB" w:rsidRDefault="00EE6FEB"/>
    <w:p w14:paraId="5387F4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35, 43, 'services', 'married', 'high.school', 'no', 'no', 'yes', 'C11', '19134', 'no');</w:t>
      </w:r>
    </w:p>
    <w:p w14:paraId="21A87573" w14:textId="77777777" w:rsidR="00EE6FEB" w:rsidRDefault="00EE6FEB"/>
    <w:p w14:paraId="56AE81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36, 38, 'student', 'single', 'unknown', 'no', 'yes', 'yes', 'C11', '19134', 'no');</w:t>
      </w:r>
    </w:p>
    <w:p w14:paraId="7FA1C1ED" w14:textId="77777777" w:rsidR="00EE6FEB" w:rsidRDefault="00EE6FEB"/>
    <w:p w14:paraId="7B9992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37, 63, 'housemaid', 'married', 'basic.4y', 'no', 'no', 'no', 'C11', '19134', 'yes');</w:t>
      </w:r>
    </w:p>
    <w:p w14:paraId="4D8652E6" w14:textId="77777777" w:rsidR="00EE6FEB" w:rsidRDefault="00EE6FEB"/>
    <w:p w14:paraId="352713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38, 51, 'admin.', 'divorced', 'high.school', 'no', 'yes', 'no', 'C11', '19134', 'yes');</w:t>
      </w:r>
    </w:p>
    <w:p w14:paraId="3727D0D0" w14:textId="77777777" w:rsidR="00EE6FEB" w:rsidRDefault="00EE6FEB"/>
    <w:p w14:paraId="0D829B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39, 58, 'retired', 'married', 'high.school', 'no', 'no', 'no', 'C11', '19134', 'no');</w:t>
      </w:r>
    </w:p>
    <w:p w14:paraId="6696177C" w14:textId="77777777" w:rsidR="00EE6FEB" w:rsidRDefault="00EE6FEB"/>
    <w:p w14:paraId="270FD0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40, 51, 'admin.', 'divorced', 'high.school', 'no', 'yes', 'no', 'C23', '60610', 'no');</w:t>
      </w:r>
    </w:p>
    <w:p w14:paraId="24C94F3E" w14:textId="77777777" w:rsidR="00EE6FEB" w:rsidRDefault="00EE6FEB"/>
    <w:p w14:paraId="59F1B5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41, 51, 'admin.', 'divorced', 'high.school', 'no', 'no', 'no', 'C183', '94601', 'no');</w:t>
      </w:r>
    </w:p>
    <w:p w14:paraId="28BB57B1" w14:textId="77777777" w:rsidR="00EE6FEB" w:rsidRDefault="00EE6FEB"/>
    <w:p w14:paraId="361FDB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42, 54, 'technician', 'married', 'professional.course', 'no', 'yes', 'no', 'C183', '94601', 'no');</w:t>
      </w:r>
    </w:p>
    <w:p w14:paraId="7F469B8C" w14:textId="77777777" w:rsidR="00EE6FEB" w:rsidRDefault="00EE6FEB"/>
    <w:p w14:paraId="52CA3D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43, 63, 'technician', 'married', 'unknown', 'no', 'yes', 'no', 'C23', '60610', 'no');</w:t>
      </w:r>
    </w:p>
    <w:p w14:paraId="33AAEF07" w14:textId="77777777" w:rsidR="00EE6FEB" w:rsidRDefault="00EE6FEB"/>
    <w:p w14:paraId="3FA0B9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44, 63, 'technician', 'married', 'unknown', 'no', 'yes', 'no', 'C5', '98105', 'no');</w:t>
      </w:r>
    </w:p>
    <w:p w14:paraId="13F79626" w14:textId="77777777" w:rsidR="00EE6FEB" w:rsidRDefault="00EE6FEB"/>
    <w:p w14:paraId="1C47DE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45, 63, 'technician', 'married', 'unknown', 'no', 'no', 'no', 'C11', '19143', 'no');</w:t>
      </w:r>
    </w:p>
    <w:p w14:paraId="0C37BAB8" w14:textId="77777777" w:rsidR="00EE6FEB" w:rsidRDefault="00EE6FEB"/>
    <w:p w14:paraId="5102ED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46, 64, 'unknown', 'married', 'unknown', 'no', 'no', 'no', 'C4', '28027', 'no');</w:t>
      </w:r>
    </w:p>
    <w:p w14:paraId="784DCFA2" w14:textId="77777777" w:rsidR="00EE6FEB" w:rsidRDefault="00EE6FEB"/>
    <w:p w14:paraId="5C2382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47, 58, 'retired', 'married', 'high.school', 'no', 'no', 'no', 'C4', '28027', 'yes');</w:t>
      </w:r>
    </w:p>
    <w:p w14:paraId="59644D84" w14:textId="77777777" w:rsidR="00EE6FEB" w:rsidRDefault="00EE6FEB"/>
    <w:p w14:paraId="77FEB0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48, 54, 'retired', 'married', 'professional.course', 'unknown', 'no', 'no', 'C36', '28205', 'yes');</w:t>
      </w:r>
    </w:p>
    <w:p w14:paraId="00C9A9CA" w14:textId="77777777" w:rsidR="00EE6FEB" w:rsidRDefault="00EE6FEB"/>
    <w:p w14:paraId="538353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49, 60, 'housemaid', 'divorced', 'professional.course', 'no', 'yes', 'no', 'C36', '28205', 'no');</w:t>
      </w:r>
    </w:p>
    <w:p w14:paraId="7027E470" w14:textId="77777777" w:rsidR="00EE6FEB" w:rsidRDefault="00EE6FEB"/>
    <w:p w14:paraId="4573A1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50, 62, 'retired', 'married', 'professional.course', 'no', 'yes', 'no', 'C36', '28205', 'yes');</w:t>
      </w:r>
    </w:p>
    <w:p w14:paraId="7FFA8120" w14:textId="77777777" w:rsidR="00EE6FEB" w:rsidRDefault="00EE6FEB"/>
    <w:p w14:paraId="4838A3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51, 58, 'retired', 'married', 'high.school', 'no', 'no', 'no', 'C36', '28205', 'no');</w:t>
      </w:r>
    </w:p>
    <w:p w14:paraId="3FEB47C3" w14:textId="77777777" w:rsidR="00EE6FEB" w:rsidRDefault="00EE6FEB"/>
    <w:p w14:paraId="402CD4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52, 58, 'retired', 'married', 'high.school', 'no', 'yes', 'no', 'C62', '75081', 'yes');</w:t>
      </w:r>
    </w:p>
    <w:p w14:paraId="12E55D89" w14:textId="77777777" w:rsidR="00EE6FEB" w:rsidRDefault="00EE6FEB"/>
    <w:p w14:paraId="044203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53, 53, 'admin.', 'divorced', 'high.school', 'no', 'yes', 'no', 'C62', '75081', 'no');</w:t>
      </w:r>
    </w:p>
    <w:p w14:paraId="73959776" w14:textId="77777777" w:rsidR="00EE6FEB" w:rsidRDefault="00EE6FEB"/>
    <w:p w14:paraId="4CE080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54, 56, 'services', 'single', 'high.school', 'no', 'no', 'yes', 'C62', '75081', 'yes');</w:t>
      </w:r>
    </w:p>
    <w:p w14:paraId="5B9F578F" w14:textId="77777777" w:rsidR="00EE6FEB" w:rsidRDefault="00EE6FEB"/>
    <w:p w14:paraId="0AEEFB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55, 43, 'admin.', 'married', 'high.school', 'no', 'yes', 'no', 'C246', '46203', 'yes');</w:t>
      </w:r>
    </w:p>
    <w:p w14:paraId="0D2B26C5" w14:textId="77777777" w:rsidR="00EE6FEB" w:rsidRDefault="00EE6FEB"/>
    <w:p w14:paraId="4B7B01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56, 43, 'admin.', 'married', 'university.degree', 'no', 'no', 'yes', 'C388', '74012', 'no');</w:t>
      </w:r>
    </w:p>
    <w:p w14:paraId="48FDEBDA" w14:textId="77777777" w:rsidR="00EE6FEB" w:rsidRDefault="00EE6FEB"/>
    <w:p w14:paraId="504DD5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57, 67, 'retired', 'divorced', 'university.degree', 'no', 'yes', 'no', 'C389', '33023', 'no');</w:t>
      </w:r>
    </w:p>
    <w:p w14:paraId="54FBB86B" w14:textId="77777777" w:rsidR="00EE6FEB" w:rsidRDefault="00EE6FEB"/>
    <w:p w14:paraId="57DEC0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58, 27, 'admin.', 'single', 'high.school', 'no', 'no', 'no', 'C389', '33023', 'yes');</w:t>
      </w:r>
    </w:p>
    <w:p w14:paraId="178AFFD5" w14:textId="77777777" w:rsidR="00EE6FEB" w:rsidRDefault="00EE6FEB"/>
    <w:p w14:paraId="4A855D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59, 49, 'entrepreneur', 'single', 'university.degree', 'no', 'yes', 'no', 'C156', '68104', 'no');</w:t>
      </w:r>
    </w:p>
    <w:p w14:paraId="795B30C4" w14:textId="77777777" w:rsidR="00EE6FEB" w:rsidRDefault="00EE6FEB"/>
    <w:p w14:paraId="3A6ABE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60, 59, 'technician', 'married', 'professional.course', 'no', 'yes', 'no', 'C156', '68104', 'no');</w:t>
      </w:r>
    </w:p>
    <w:p w14:paraId="2C22974B" w14:textId="77777777" w:rsidR="00EE6FEB" w:rsidRDefault="00EE6FEB"/>
    <w:p w14:paraId="4612EF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61, 57, 'retired', 'married', 'university.degree', 'no', 'yes', 'no', 'C156', '68104', 'no');</w:t>
      </w:r>
    </w:p>
    <w:p w14:paraId="5F8AAB6A" w14:textId="77777777" w:rsidR="00EE6FEB" w:rsidRDefault="00EE6FEB"/>
    <w:p w14:paraId="65DEDF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62, 59, 'technician', 'married', 'professional.course', 'no', 'yes', 'no', 'C109', '28540', 'yes');</w:t>
      </w:r>
    </w:p>
    <w:p w14:paraId="322A1027" w14:textId="77777777" w:rsidR="00EE6FEB" w:rsidRDefault="00EE6FEB"/>
    <w:p w14:paraId="12BA66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63, 28, 'admin.', 'married', 'university.degree', 'no', 'yes', 'no', 'C242', '97224', 'no');</w:t>
      </w:r>
    </w:p>
    <w:p w14:paraId="140CA717" w14:textId="77777777" w:rsidR="00EE6FEB" w:rsidRDefault="00EE6FEB"/>
    <w:p w14:paraId="4472C7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64, 80, 'retired', 'married', 'basic.4y', 'no', 'yes', 'no', 'C242', '97224', 'yes');</w:t>
      </w:r>
    </w:p>
    <w:p w14:paraId="026C3C72" w14:textId="77777777" w:rsidR="00EE6FEB" w:rsidRDefault="00EE6FEB"/>
    <w:p w14:paraId="0D578C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65, 80, 'retired', 'married', 'basic.4y', 'no', 'yes', 'no', 'C28', '62521', 'no');</w:t>
      </w:r>
    </w:p>
    <w:p w14:paraId="72A76FA1" w14:textId="77777777" w:rsidR="00EE6FEB" w:rsidRDefault="00EE6FEB"/>
    <w:p w14:paraId="1C7279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66, 78, 'retired', 'married', 'basic.4y', 'no', 'no', 'yes', 'C28', '62521', 'no');</w:t>
      </w:r>
    </w:p>
    <w:p w14:paraId="6EB2B8B0" w14:textId="77777777" w:rsidR="00EE6FEB" w:rsidRDefault="00EE6FEB"/>
    <w:p w14:paraId="596425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67, 56, 'housemaid', 'married', 'basic.4y', 'no', 'yes', 'no', 'C43', '85023', 'no');</w:t>
      </w:r>
    </w:p>
    <w:p w14:paraId="720A4E95" w14:textId="77777777" w:rsidR="00EE6FEB" w:rsidRDefault="00EE6FEB"/>
    <w:p w14:paraId="10759D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68, 42, 'retired', 'divorced', 'illiterate', 'no', 'no', 'no', 'C302', '95823', 'no');</w:t>
      </w:r>
    </w:p>
    <w:p w14:paraId="0B2E868F" w14:textId="77777777" w:rsidR="00EE6FEB" w:rsidRDefault="00EE6FEB"/>
    <w:p w14:paraId="12ECE2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69, 28, 'student', 'single', 'unknown', 'no', 'no', 'no', 'C302', '95823', 'yes');</w:t>
      </w:r>
    </w:p>
    <w:p w14:paraId="24C6D8C7" w14:textId="77777777" w:rsidR="00EE6FEB" w:rsidRDefault="00EE6FEB"/>
    <w:p w14:paraId="7B7704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70, 24, 'self-employed', 'single', 'university.degree', 'no', 'no', 'no', 'C302', '95823', 'no');</w:t>
      </w:r>
    </w:p>
    <w:p w14:paraId="1FE6953F" w14:textId="77777777" w:rsidR="00EE6FEB" w:rsidRDefault="00EE6FEB"/>
    <w:p w14:paraId="6BF866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71, 71, 'retired', 'married', 'university.degree', 'no', 'no', 'no', 'C187', '72401', 'no');</w:t>
      </w:r>
    </w:p>
    <w:p w14:paraId="337A998E" w14:textId="77777777" w:rsidR="00EE6FEB" w:rsidRDefault="00EE6FEB"/>
    <w:p w14:paraId="0161AB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72, 71, 'retired', 'married', 'university.degree', 'no', 'yes', 'no', 'C21', '10035', 'no');</w:t>
      </w:r>
    </w:p>
    <w:p w14:paraId="1B0DD761" w14:textId="77777777" w:rsidR="00EE6FEB" w:rsidRDefault="00EE6FEB"/>
    <w:p w14:paraId="7D0C58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73, 59, 'admin.', 'single', 'university.degree', 'no', 'no', 'no', 'C21', '10035', 'yes');</w:t>
      </w:r>
    </w:p>
    <w:p w14:paraId="5DB622D7" w14:textId="77777777" w:rsidR="00EE6FEB" w:rsidRDefault="00EE6FEB"/>
    <w:p w14:paraId="2F638D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74, 46, 'housemaid', 'married', 'basic.4y', 'no', 'unknown', 'unknown', 'C21', '10035', 'no');</w:t>
      </w:r>
    </w:p>
    <w:p w14:paraId="192D3B2B" w14:textId="77777777" w:rsidR="00EE6FEB" w:rsidRDefault="00EE6FEB"/>
    <w:p w14:paraId="77439F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75, 51, 'admin.', 'married', 'university.degree', 'no', 'yes', 'no', 'C60', '44312', 'yes');</w:t>
      </w:r>
    </w:p>
    <w:p w14:paraId="7844815A" w14:textId="77777777" w:rsidR="00EE6FEB" w:rsidRDefault="00EE6FEB"/>
    <w:p w14:paraId="772355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76, 46, 'admin.', 'married', 'university.degree', 'no', 'yes', 'no', 'C160', '41042', 'yes');</w:t>
      </w:r>
    </w:p>
    <w:p w14:paraId="2184A695" w14:textId="77777777" w:rsidR="00EE6FEB" w:rsidRDefault="00EE6FEB"/>
    <w:p w14:paraId="78F757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77, 50, 'admin.', 'married', 'university.degree', 'no', 'no', 'yes', 'C160', '41042', 'yes');</w:t>
      </w:r>
    </w:p>
    <w:p w14:paraId="43E0E9E0" w14:textId="77777777" w:rsidR="00EE6FEB" w:rsidRDefault="00EE6FEB"/>
    <w:p w14:paraId="267920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78, 58, 'retired', 'divorced', 'high.school', 'no', 'no', 'no', 'C160', '41042', 'yes');</w:t>
      </w:r>
    </w:p>
    <w:p w14:paraId="0FD1443D" w14:textId="77777777" w:rsidR="00EE6FEB" w:rsidRDefault="00EE6FEB"/>
    <w:p w14:paraId="6A3393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79, 31, 'admin.', 'single', 'university.degree', 'no', 'no', 'no', 'C32', '55407', 'yes');</w:t>
      </w:r>
    </w:p>
    <w:p w14:paraId="57BCEFA9" w14:textId="77777777" w:rsidR="00EE6FEB" w:rsidRDefault="00EE6FEB"/>
    <w:p w14:paraId="064306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80, 31, 'admin.', 'single', 'university.degree', 'no', 'yes', 'no', 'C32', '55407', 'no');</w:t>
      </w:r>
    </w:p>
    <w:p w14:paraId="5469C416" w14:textId="77777777" w:rsidR="00EE6FEB" w:rsidRDefault="00EE6FEB"/>
    <w:p w14:paraId="78946E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81, 36, 'housemaid', 'single', 'university.degree', 'no', 'unknown', 'unknown', 'C32', '55407', 'no');</w:t>
      </w:r>
    </w:p>
    <w:p w14:paraId="715AAE9D" w14:textId="77777777" w:rsidR="00EE6FEB" w:rsidRDefault="00EE6FEB"/>
    <w:p w14:paraId="3EE9AC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82, 59, 'retired', 'married', 'unknown', 'no', 'no', 'no', 'C32', '55407', 'no');</w:t>
      </w:r>
    </w:p>
    <w:p w14:paraId="257E3C65" w14:textId="77777777" w:rsidR="00EE6FEB" w:rsidRDefault="00EE6FEB"/>
    <w:p w14:paraId="76DFBB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83, 48, 'management', 'married', 'university.degree', 'unknown', 'yes', 'no', 'C13', '77095', 'no');</w:t>
      </w:r>
    </w:p>
    <w:p w14:paraId="002B9175" w14:textId="77777777" w:rsidR="00EE6FEB" w:rsidRDefault="00EE6FEB"/>
    <w:p w14:paraId="2277D8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84, 45, 'services', 'married', 'high.school', 'no', 'yes', 'no', 'C13', '77095', 'no');</w:t>
      </w:r>
    </w:p>
    <w:p w14:paraId="6ABF130C" w14:textId="77777777" w:rsidR="00EE6FEB" w:rsidRDefault="00EE6FEB"/>
    <w:p w14:paraId="3F4AAB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85, 28, 'student', 'single', 'unknown', 'no', 'yes', 'no', 'C13', '77095', 'no');</w:t>
      </w:r>
    </w:p>
    <w:p w14:paraId="2E957B78" w14:textId="77777777" w:rsidR="00EE6FEB" w:rsidRDefault="00EE6FEB"/>
    <w:p w14:paraId="37AE85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86, 27, 'student', 'single', 'university.degree', 'no', 'yes', 'no', 'C10', '68025', 'no');</w:t>
      </w:r>
    </w:p>
    <w:p w14:paraId="3D3826B4" w14:textId="77777777" w:rsidR="00EE6FEB" w:rsidRDefault="00EE6FEB"/>
    <w:p w14:paraId="2E319D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87, 25, 'student', 'single', 'unknown', 'unknown', 'yes', 'no', 'C71', '92105', 'no');</w:t>
      </w:r>
    </w:p>
    <w:p w14:paraId="4084ABCC" w14:textId="77777777" w:rsidR="00EE6FEB" w:rsidRDefault="00EE6FEB"/>
    <w:p w14:paraId="3CBF80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88, 25, 'student', 'single', 'unknown', 'unknown', 'no', 'no', 'C71', '92105', 'no');</w:t>
      </w:r>
    </w:p>
    <w:p w14:paraId="199EB0D5" w14:textId="77777777" w:rsidR="00EE6FEB" w:rsidRDefault="00EE6FEB"/>
    <w:p w14:paraId="77F2A8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89, 24, 'student', 'single', 'high.school', 'no', 'no', 'no', 'C13', '77041', 'no');</w:t>
      </w:r>
    </w:p>
    <w:p w14:paraId="333C0CBE" w14:textId="77777777" w:rsidR="00EE6FEB" w:rsidRDefault="00EE6FEB"/>
    <w:p w14:paraId="21C1B0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90, 43, 'technician', 'single', 'professional.course', 'no', 'no', 'no', 'C21', '10011', 'no');</w:t>
      </w:r>
    </w:p>
    <w:p w14:paraId="1E97A35F" w14:textId="77777777" w:rsidR="00EE6FEB" w:rsidRDefault="00EE6FEB"/>
    <w:p w14:paraId="3A6347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91, 55, 'entrepreneur', 'divorced', 'basic.9y', 'no', 'yes', 'no', 'C21', '10011', 'yes');</w:t>
      </w:r>
    </w:p>
    <w:p w14:paraId="0DAF91FA" w14:textId="77777777" w:rsidR="00EE6FEB" w:rsidRDefault="00EE6FEB"/>
    <w:p w14:paraId="237FCF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92, 26, 'student', 'single', 'university.degree', 'no', 'no', 'yes', 'C67', '48227', 'yes');</w:t>
      </w:r>
    </w:p>
    <w:p w14:paraId="79485DBA" w14:textId="77777777" w:rsidR="00EE6FEB" w:rsidRDefault="00EE6FEB"/>
    <w:p w14:paraId="6840AE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93, 62, 'retired', 'married', 'professional.course', 'no', 'yes', 'yes', 'C67', '48227', 'yes');</w:t>
      </w:r>
    </w:p>
    <w:p w14:paraId="14833B13" w14:textId="77777777" w:rsidR="00EE6FEB" w:rsidRDefault="00EE6FEB"/>
    <w:p w14:paraId="097E09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94, 44, 'admin.', 'married', 'high.school', 'no', 'no', 'no', 'C67', '48227', 'no');</w:t>
      </w:r>
    </w:p>
    <w:p w14:paraId="433551FC" w14:textId="77777777" w:rsidR="00EE6FEB" w:rsidRDefault="00EE6FEB"/>
    <w:p w14:paraId="6F970E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95, 34, 'technician', 'married', 'university.degree', 'no', 'yes', 'no', 'C67', '48227', 'no');</w:t>
      </w:r>
    </w:p>
    <w:p w14:paraId="111FE202" w14:textId="77777777" w:rsidR="00EE6FEB" w:rsidRDefault="00EE6FEB"/>
    <w:p w14:paraId="0F2E33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96, 28, 'student', 'single', 'professional.course', 'no', 'no', 'no', 'C13', '77095', 'no');</w:t>
      </w:r>
    </w:p>
    <w:p w14:paraId="7A70235D" w14:textId="77777777" w:rsidR="00EE6FEB" w:rsidRDefault="00EE6FEB"/>
    <w:p w14:paraId="3B09AB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97, 44, 'management', 'married', 'unknown', 'no', 'yes', 'no', 'C13', '77095', 'no');</w:t>
      </w:r>
    </w:p>
    <w:p w14:paraId="7CF90269" w14:textId="77777777" w:rsidR="00EE6FEB" w:rsidRDefault="00EE6FEB"/>
    <w:p w14:paraId="77DE7C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98, 72, 'unknown', 'married', 'unknown', 'no', 'yes', 'yes', 'C5', '98105', 'yes');</w:t>
      </w:r>
    </w:p>
    <w:p w14:paraId="2D521BF0" w14:textId="77777777" w:rsidR="00EE6FEB" w:rsidRDefault="00EE6FEB"/>
    <w:p w14:paraId="42069A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099, 45, 'technician', 'married', 'high.school', 'no', 'yes', 'no', 'C2', '90036', 'no');</w:t>
      </w:r>
    </w:p>
    <w:p w14:paraId="12728703" w14:textId="77777777" w:rsidR="00EE6FEB" w:rsidRDefault="00EE6FEB"/>
    <w:p w14:paraId="4EB23C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00, 30, 'student', 'married', 'university.degree', 'no', 'no', 'no', 'C2', '90036', 'yes');</w:t>
      </w:r>
    </w:p>
    <w:p w14:paraId="26D385F3" w14:textId="77777777" w:rsidR="00EE6FEB" w:rsidRDefault="00EE6FEB"/>
    <w:p w14:paraId="1BC690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01, 51, 'technician', 'married', 'professional.course', 'no', 'yes', 'no', 'C2', '90036', 'no');</w:t>
      </w:r>
    </w:p>
    <w:p w14:paraId="2B9B79D9" w14:textId="77777777" w:rsidR="00EE6FEB" w:rsidRDefault="00EE6FEB"/>
    <w:p w14:paraId="069E4E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02, 40, 'technician', 'married', 'high.school', 'no', 'yes', 'no', 'C2', '90036', 'no');</w:t>
      </w:r>
    </w:p>
    <w:p w14:paraId="02338837" w14:textId="77777777" w:rsidR="00EE6FEB" w:rsidRDefault="00EE6FEB"/>
    <w:p w14:paraId="0DFD46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03, 26, 'self-employed', 'single', 'university.degree', 'no', 'yes', 'no', 'C11', '19120', 'no');</w:t>
      </w:r>
    </w:p>
    <w:p w14:paraId="48894FC5" w14:textId="77777777" w:rsidR="00EE6FEB" w:rsidRDefault="00EE6FEB"/>
    <w:p w14:paraId="56C605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04, 40, 'technician', 'married', 'high.school', 'no', 'no', 'no', 'C5', '98103', 'no');</w:t>
      </w:r>
    </w:p>
    <w:p w14:paraId="05C5E817" w14:textId="77777777" w:rsidR="00EE6FEB" w:rsidRDefault="00EE6FEB"/>
    <w:p w14:paraId="146565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05, 73, 'retired', 'married', 'university.degree', 'no', 'no', 'no', 'C5', '98103', 'no');</w:t>
      </w:r>
    </w:p>
    <w:p w14:paraId="10FA0427" w14:textId="77777777" w:rsidR="00EE6FEB" w:rsidRDefault="00EE6FEB"/>
    <w:p w14:paraId="627DF4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06, 36, 'admin.', 'married', 'high.school', 'no', 'no', 'no', 'C5', '98103', 'no');</w:t>
      </w:r>
    </w:p>
    <w:p w14:paraId="1507A2A9" w14:textId="77777777" w:rsidR="00EE6FEB" w:rsidRDefault="00EE6FEB"/>
    <w:p w14:paraId="60F7F9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07, 73, 'retired', 'married', 'basic.4y', 'no', 'unknown', 'unknown', 'C233', '13601', 'yes');</w:t>
      </w:r>
    </w:p>
    <w:p w14:paraId="24269265" w14:textId="77777777" w:rsidR="00EE6FEB" w:rsidRDefault="00EE6FEB"/>
    <w:p w14:paraId="76CB01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08, 38, 'technician', 'married', 'professional.course', 'no', 'unknown', 'unknown', 'C109', '32216', 'yes');</w:t>
      </w:r>
    </w:p>
    <w:p w14:paraId="64FA4A42" w14:textId="77777777" w:rsidR="00EE6FEB" w:rsidRDefault="00EE6FEB"/>
    <w:p w14:paraId="70FFB7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09, 30, 'student', 'married', 'university.degree', 'no', 'yes', 'no', 'C82', '22204', 'yes');</w:t>
      </w:r>
    </w:p>
    <w:p w14:paraId="1D2F3DBC" w14:textId="77777777" w:rsidR="00EE6FEB" w:rsidRDefault="00EE6FEB"/>
    <w:p w14:paraId="38600A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10, 29, 'admin.', 'single', 'university.degree', 'no', 'yes', 'yes', 'C36', '28205', 'no');</w:t>
      </w:r>
    </w:p>
    <w:p w14:paraId="5782627F" w14:textId="77777777" w:rsidR="00EE6FEB" w:rsidRDefault="00EE6FEB"/>
    <w:p w14:paraId="40098B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11, 53, 'admin.', 'married', 'university.degree', 'no', 'yes', 'no', 'C36', '28205', 'yes');</w:t>
      </w:r>
    </w:p>
    <w:p w14:paraId="49419C55" w14:textId="77777777" w:rsidR="00EE6FEB" w:rsidRDefault="00EE6FEB"/>
    <w:p w14:paraId="751753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12, 38, 'admin.', 'married', 'high.school', 'no', 'yes', 'no', 'C5', '98103', 'no');</w:t>
      </w:r>
    </w:p>
    <w:p w14:paraId="1ADFC211" w14:textId="77777777" w:rsidR="00EE6FEB" w:rsidRDefault="00EE6FEB"/>
    <w:p w14:paraId="1524C7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13, 38, 'admin.', 'married', 'high.school', 'no', 'yes', 'no', 'C23', '60623', 'yes');</w:t>
      </w:r>
    </w:p>
    <w:p w14:paraId="3F03F58B" w14:textId="77777777" w:rsidR="00EE6FEB" w:rsidRDefault="00EE6FEB"/>
    <w:p w14:paraId="15EFB7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14, 33, 'self-employed', 'married', 'university.degree', 'no', 'yes', 'no', 'C390', '33021', 'no');</w:t>
      </w:r>
    </w:p>
    <w:p w14:paraId="286DF92C" w14:textId="77777777" w:rsidR="00EE6FEB" w:rsidRDefault="00EE6FEB"/>
    <w:p w14:paraId="1DFCDC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15, 31, 'management', 'married', 'university.degree', 'no', 'yes', 'yes', 'C390', '33021', 'yes');</w:t>
      </w:r>
    </w:p>
    <w:p w14:paraId="08B48F66" w14:textId="77777777" w:rsidR="00EE6FEB" w:rsidRDefault="00EE6FEB"/>
    <w:p w14:paraId="11EDF5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16, 59, 'self-employed', 'married', 'university.degree', 'no', 'yes', 'no', 'C270', '23320', 'no');</w:t>
      </w:r>
    </w:p>
    <w:p w14:paraId="71023AF4" w14:textId="77777777" w:rsidR="00EE6FEB" w:rsidRDefault="00EE6FEB"/>
    <w:p w14:paraId="7D9C99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17, 63, 'retired', 'married', 'university.degree', 'no', 'yes', 'no', 'C270', '23320', 'no');</w:t>
      </w:r>
    </w:p>
    <w:p w14:paraId="7BB01AC4" w14:textId="77777777" w:rsidR="00EE6FEB" w:rsidRDefault="00EE6FEB"/>
    <w:p w14:paraId="2DFFCE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18, 34, 'admin.', 'married', 'university.degree', 'no', 'yes', 'no', 'C2', '90036', 'no');</w:t>
      </w:r>
    </w:p>
    <w:p w14:paraId="499E59B3" w14:textId="77777777" w:rsidR="00EE6FEB" w:rsidRDefault="00EE6FEB"/>
    <w:p w14:paraId="5AE413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19, 31, 'management', 'married', 'university.degree', 'no', 'yes', 'no', 'C2', '90036', 'no');</w:t>
      </w:r>
    </w:p>
    <w:p w14:paraId="7AD77468" w14:textId="77777777" w:rsidR="00EE6FEB" w:rsidRDefault="00EE6FEB"/>
    <w:p w14:paraId="3699C6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20, 53, 'admin.', 'married', 'university.degree', 'unknown', 'yes', 'no', 'C167', '22304', 'no');</w:t>
      </w:r>
    </w:p>
    <w:p w14:paraId="444F9566" w14:textId="77777777" w:rsidR="00EE6FEB" w:rsidRDefault="00EE6FEB"/>
    <w:p w14:paraId="3C2338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21, 32, 'admin.', 'single', 'university.degree', 'no', 'yes', 'yes', 'C391', '77536', 'no');</w:t>
      </w:r>
    </w:p>
    <w:p w14:paraId="2E2D2E2B" w14:textId="77777777" w:rsidR="00EE6FEB" w:rsidRDefault="00EE6FEB"/>
    <w:p w14:paraId="1650FB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22, 52, 'admin.', 'married', 'unknown', 'no', 'no', 'no', 'C11', '19120', 'no');</w:t>
      </w:r>
    </w:p>
    <w:p w14:paraId="3BDA473D" w14:textId="77777777" w:rsidR="00EE6FEB" w:rsidRDefault="00EE6FEB"/>
    <w:p w14:paraId="3FEBCA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23, 39, 'entrepreneur', 'married', 'basic.6y', 'no', 'yes', 'no', 'C11', '19120', 'yes');</w:t>
      </w:r>
    </w:p>
    <w:p w14:paraId="53CCF3B2" w14:textId="77777777" w:rsidR="00EE6FEB" w:rsidRDefault="00EE6FEB"/>
    <w:p w14:paraId="78ADE1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24, 32, 'admin.', 'single', 'university.degree', 'no', 'yes', 'no', 'C392', '67212', 'no');</w:t>
      </w:r>
    </w:p>
    <w:p w14:paraId="41AB5D44" w14:textId="77777777" w:rsidR="00EE6FEB" w:rsidRDefault="00EE6FEB"/>
    <w:p w14:paraId="6625C1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25, 36, 'admin.', 'married', 'university.degree', 'no', 'yes', 'yes', 'C298', '48640', 'no');</w:t>
      </w:r>
    </w:p>
    <w:p w14:paraId="5173ECB9" w14:textId="77777777" w:rsidR="00EE6FEB" w:rsidRDefault="00EE6FEB"/>
    <w:p w14:paraId="674D56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26, 52, 'admin.', 'married', 'unknown', 'no', 'no', 'no', 'C9', '94110', 'no');</w:t>
      </w:r>
    </w:p>
    <w:p w14:paraId="1D0383D8" w14:textId="77777777" w:rsidR="00EE6FEB" w:rsidRDefault="00EE6FEB"/>
    <w:p w14:paraId="2AE5AA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27, 35, 'entrepreneur', 'married', 'high.school', 'no', 'no', 'no', 'C9', '94110', 'no');</w:t>
      </w:r>
    </w:p>
    <w:p w14:paraId="47BD1B84" w14:textId="77777777" w:rsidR="00EE6FEB" w:rsidRDefault="00EE6FEB"/>
    <w:p w14:paraId="3CD57B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28, 48, 'technician', 'married', 'basic.9y', 'no', 'no', 'no', 'C9', '94110', 'no');</w:t>
      </w:r>
    </w:p>
    <w:p w14:paraId="64E19B92" w14:textId="77777777" w:rsidR="00EE6FEB" w:rsidRDefault="00EE6FEB"/>
    <w:p w14:paraId="3E1A10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29, 38, 'admin.', 'single', 'university.degree', 'no', 'yes', 'yes', 'C211', '11520', 'no');</w:t>
      </w:r>
    </w:p>
    <w:p w14:paraId="08EB438D" w14:textId="77777777" w:rsidR="00EE6FEB" w:rsidRDefault="00EE6FEB"/>
    <w:p w14:paraId="448B2A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30, 38, 'admin.', 'single', 'university.degree', 'no', 'yes', 'no', 'C90', '78745', 'no');</w:t>
      </w:r>
    </w:p>
    <w:p w14:paraId="29E48607" w14:textId="77777777" w:rsidR="00EE6FEB" w:rsidRDefault="00EE6FEB"/>
    <w:p w14:paraId="3EF691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31, 28, 'management', 'single', 'university.degree', 'no', 'yes', 'no', 'C90', '78745', 'no');</w:t>
      </w:r>
    </w:p>
    <w:p w14:paraId="14344A73" w14:textId="77777777" w:rsidR="00EE6FEB" w:rsidRDefault="00EE6FEB"/>
    <w:p w14:paraId="3518DC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32, 28, 'management', 'single', 'university.degree', 'no', 'yes', 'no', 'C90', '78745', 'no');</w:t>
      </w:r>
    </w:p>
    <w:p w14:paraId="15C42968" w14:textId="77777777" w:rsidR="00EE6FEB" w:rsidRDefault="00EE6FEB"/>
    <w:p w14:paraId="217539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33, 51, 'blue-collar', 'married', 'professional.course', 'no', 'yes', 'no', 'C90', '78745', 'no');</w:t>
      </w:r>
    </w:p>
    <w:p w14:paraId="293CD77A" w14:textId="77777777" w:rsidR="00EE6FEB" w:rsidRDefault="00EE6FEB"/>
    <w:p w14:paraId="1E231F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34, 52, 'technician', 'married', 'professional.course', 'no', 'yes', 'yes', 'C11', '19134', 'no');</w:t>
      </w:r>
    </w:p>
    <w:p w14:paraId="44819285" w14:textId="77777777" w:rsidR="00EE6FEB" w:rsidRDefault="00EE6FEB"/>
    <w:p w14:paraId="39DEDE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35, 33, 'admin.', 'married', 'high.school', 'no', 'yes', 'no', 'C11', '19134', 'yes');</w:t>
      </w:r>
    </w:p>
    <w:p w14:paraId="35FD0583" w14:textId="77777777" w:rsidR="00EE6FEB" w:rsidRDefault="00EE6FEB"/>
    <w:p w14:paraId="46C944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36, 54, 'admin.', 'married', 'unknown', 'no', 'yes', 'no', 'C11', '19134', 'yes');</w:t>
      </w:r>
    </w:p>
    <w:p w14:paraId="3260B6D3" w14:textId="77777777" w:rsidR="00EE6FEB" w:rsidRDefault="00EE6FEB"/>
    <w:p w14:paraId="435294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37, 79, 'retired', 'married', 'basic.9y', 'no', 'no', 'no', 'C40', '37620', 'yes');</w:t>
      </w:r>
    </w:p>
    <w:p w14:paraId="5213B511" w14:textId="77777777" w:rsidR="00EE6FEB" w:rsidRDefault="00EE6FEB"/>
    <w:p w14:paraId="591626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38, 39, 'entrepreneur', 'married', 'basic.6y', 'no', 'yes', 'no', 'C40', '37620', 'yes');</w:t>
      </w:r>
    </w:p>
    <w:p w14:paraId="41DDD662" w14:textId="77777777" w:rsidR="00EE6FEB" w:rsidRDefault="00EE6FEB"/>
    <w:p w14:paraId="76764F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39, 39, 'entrepreneur', 'married', 'basic.6y', 'no', 'no', 'no', 'C11', '19140', 'no');</w:t>
      </w:r>
    </w:p>
    <w:p w14:paraId="33CA7E46" w14:textId="77777777" w:rsidR="00EE6FEB" w:rsidRDefault="00EE6FEB"/>
    <w:p w14:paraId="7A5B16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40, 45, 'admin.', 'married', 'university.degree', 'no', 'unknown', 'unknown', 'C11', '19140', 'no');</w:t>
      </w:r>
    </w:p>
    <w:p w14:paraId="13763DA4" w14:textId="77777777" w:rsidR="00EE6FEB" w:rsidRDefault="00EE6FEB"/>
    <w:p w14:paraId="3A276B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41, 19, 'student', 'single', 'basic.9y', 'no', 'yes', 'no', 'C23', '60610', 'no');</w:t>
      </w:r>
    </w:p>
    <w:p w14:paraId="154AA30A" w14:textId="77777777" w:rsidR="00EE6FEB" w:rsidRDefault="00EE6FEB"/>
    <w:p w14:paraId="6B5D64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42, 37, 'admin.', 'married', 'university.degree', 'no', 'yes', 'no', 'C39', '31907', 'yes');</w:t>
      </w:r>
    </w:p>
    <w:p w14:paraId="78F34EE5" w14:textId="77777777" w:rsidR="00EE6FEB" w:rsidRDefault="00EE6FEB"/>
    <w:p w14:paraId="292694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43, 34, 'technician', 'married', 'professional.course', 'no', 'yes', 'no', 'C21', '10035', 'yes');</w:t>
      </w:r>
    </w:p>
    <w:p w14:paraId="481C4007" w14:textId="77777777" w:rsidR="00EE6FEB" w:rsidRDefault="00EE6FEB"/>
    <w:p w14:paraId="7ED12F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44, 40, 'unemployed', 'married', 'university.degree', 'no', 'yes', 'yes', 'C21', '10035', 'no');</w:t>
      </w:r>
    </w:p>
    <w:p w14:paraId="3A1BDF5E" w14:textId="77777777" w:rsidR="00EE6FEB" w:rsidRDefault="00EE6FEB"/>
    <w:p w14:paraId="5A54EA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45, 34, 'technician', 'married', 'professional.course', 'no', 'yes', 'yes', 'C19', '3820', 'yes');</w:t>
      </w:r>
    </w:p>
    <w:p w14:paraId="06B2F454" w14:textId="77777777" w:rsidR="00EE6FEB" w:rsidRDefault="00EE6FEB"/>
    <w:p w14:paraId="1A53F6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46, 60, 'unemployed', 'married', 'basic.6y', 'no', 'yes', 'no', 'C19', '3820', 'no');</w:t>
      </w:r>
    </w:p>
    <w:p w14:paraId="2236EB6E" w14:textId="77777777" w:rsidR="00EE6FEB" w:rsidRDefault="00EE6FEB"/>
    <w:p w14:paraId="2FF292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47, 18, 'student', 'single', 'unknown', 'no', 'no', 'no', 'C35', '80013', 'yes');</w:t>
      </w:r>
    </w:p>
    <w:p w14:paraId="07DEE9E6" w14:textId="77777777" w:rsidR="00EE6FEB" w:rsidRDefault="00EE6FEB"/>
    <w:p w14:paraId="0DBFC1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48, 18, 'student', 'single', 'unknown', 'no', 'yes', 'no', 'C35', '80013', 'no');</w:t>
      </w:r>
    </w:p>
    <w:p w14:paraId="10692DEE" w14:textId="77777777" w:rsidR="00EE6FEB" w:rsidRDefault="00EE6FEB"/>
    <w:p w14:paraId="2E13B8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49, 25, 'admin.', 'single', 'university.degree', 'no', 'yes', 'no', 'C86', '11561', 'no');</w:t>
      </w:r>
    </w:p>
    <w:p w14:paraId="459D2404" w14:textId="77777777" w:rsidR="00EE6FEB" w:rsidRDefault="00EE6FEB"/>
    <w:p w14:paraId="387B78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50, 26, 'admin.', 'single', 'university.degree', 'no', 'yes', 'no', 'C46', '91104', 'yes');</w:t>
      </w:r>
    </w:p>
    <w:p w14:paraId="73DA32BF" w14:textId="77777777" w:rsidR="00EE6FEB" w:rsidRDefault="00EE6FEB"/>
    <w:p w14:paraId="14D9BA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51, 60, 'management', 'married', 'university.degree', 'no', 'yes', 'yes', 'C46', '91104', 'no');</w:t>
      </w:r>
    </w:p>
    <w:p w14:paraId="7FDE5135" w14:textId="77777777" w:rsidR="00EE6FEB" w:rsidRDefault="00EE6FEB"/>
    <w:p w14:paraId="0EDE48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52, 32, 'admin.', 'married', 'university.degree', 'no', 'no', 'no', 'C124', '85204', 'yes');</w:t>
      </w:r>
    </w:p>
    <w:p w14:paraId="00A1854C" w14:textId="77777777" w:rsidR="00EE6FEB" w:rsidRDefault="00EE6FEB"/>
    <w:p w14:paraId="4F8361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53, 46, 'technician', 'married', 'professional.course', 'no', 'yes', 'yes', 'C124', '85204', 'no');</w:t>
      </w:r>
    </w:p>
    <w:p w14:paraId="7E3191B0" w14:textId="77777777" w:rsidR="00EE6FEB" w:rsidRDefault="00EE6FEB"/>
    <w:p w14:paraId="4EAF17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54, 60, 'retired', 'married', 'professional.course', 'no', 'yes', 'no', 'C202', '93727', 'yes');</w:t>
      </w:r>
    </w:p>
    <w:p w14:paraId="2E301D76" w14:textId="77777777" w:rsidR="00EE6FEB" w:rsidRDefault="00EE6FEB"/>
    <w:p w14:paraId="06E70E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55, 44, 'admin.', 'married', 'university.degree', 'no', 'yes', 'no', 'C30', '29203', 'yes');</w:t>
      </w:r>
    </w:p>
    <w:p w14:paraId="692383FC" w14:textId="77777777" w:rsidR="00EE6FEB" w:rsidRDefault="00EE6FEB"/>
    <w:p w14:paraId="128B4B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56, 44, 'admin.', 'married', 'university.degree', 'no', 'yes', 'no', 'C30', '29203', 'no');</w:t>
      </w:r>
    </w:p>
    <w:p w14:paraId="04E3836C" w14:textId="77777777" w:rsidR="00EE6FEB" w:rsidRDefault="00EE6FEB"/>
    <w:p w14:paraId="273569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57, 63, 'unknown', 'married', 'unknown', 'no', 'yes', 'no', 'C30', '29203', 'no');</w:t>
      </w:r>
    </w:p>
    <w:p w14:paraId="47210898" w14:textId="77777777" w:rsidR="00EE6FEB" w:rsidRDefault="00EE6FEB"/>
    <w:p w14:paraId="59538C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58, 40, 'unknown', 'single', 'unknown', 'no', 'no', 'no', 'C158', '92704', 'yes');</w:t>
      </w:r>
    </w:p>
    <w:p w14:paraId="7539708F" w14:textId="77777777" w:rsidR="00EE6FEB" w:rsidRDefault="00EE6FEB"/>
    <w:p w14:paraId="37A005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59, 43, 'technician', 'married', 'high.school', 'no', 'yes', 'no', 'C30', '29203', 'no');</w:t>
      </w:r>
    </w:p>
    <w:p w14:paraId="1111199E" w14:textId="77777777" w:rsidR="00EE6FEB" w:rsidRDefault="00EE6FEB"/>
    <w:p w14:paraId="581069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60, 43, 'technician', 'married', 'high.school', 'no', 'yes', 'yes', 'C30', '29203', 'no');</w:t>
      </w:r>
    </w:p>
    <w:p w14:paraId="08B818DF" w14:textId="77777777" w:rsidR="00EE6FEB" w:rsidRDefault="00EE6FEB"/>
    <w:p w14:paraId="199EE1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61, 26, 'student', 'single', 'unknown', 'no', 'no', 'no', 'C2', '90045', 'no');</w:t>
      </w:r>
    </w:p>
    <w:p w14:paraId="7F381854" w14:textId="77777777" w:rsidR="00EE6FEB" w:rsidRDefault="00EE6FEB"/>
    <w:p w14:paraId="260A38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62, 26, 'student', 'single', 'unknown', 'no', 'yes', 'yes', 'C9', '94109', 'yes');</w:t>
      </w:r>
    </w:p>
    <w:p w14:paraId="71198197" w14:textId="77777777" w:rsidR="00EE6FEB" w:rsidRDefault="00EE6FEB"/>
    <w:p w14:paraId="7A8D71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63, 18, 'student', 'single', 'unknown', 'no', 'unknown', 'unknown', 'C13', '77036', 'no');</w:t>
      </w:r>
    </w:p>
    <w:p w14:paraId="1F5B0C18" w14:textId="77777777" w:rsidR="00EE6FEB" w:rsidRDefault="00EE6FEB"/>
    <w:p w14:paraId="02EBC1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64, 71, 'retired', 'married', 'basic.4y', 'no', 'yes', 'no', 'C21', '10035', 'no');</w:t>
      </w:r>
    </w:p>
    <w:p w14:paraId="295AACE7" w14:textId="77777777" w:rsidR="00EE6FEB" w:rsidRDefault="00EE6FEB"/>
    <w:p w14:paraId="16A7D9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65, 35, 'services', 'divorced', 'high.school', 'no', 'yes', 'no', 'C21', '10035', 'no');</w:t>
      </w:r>
    </w:p>
    <w:p w14:paraId="405CAEE6" w14:textId="77777777" w:rsidR="00EE6FEB" w:rsidRDefault="00EE6FEB"/>
    <w:p w14:paraId="3EAE84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66, 35, 'admin.', 'married', 'university.degree', 'no', 'yes', 'yes', 'C21', '10035', 'no');</w:t>
      </w:r>
    </w:p>
    <w:p w14:paraId="481724AA" w14:textId="77777777" w:rsidR="00EE6FEB" w:rsidRDefault="00EE6FEB"/>
    <w:p w14:paraId="3AE676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67, 61, 'retired', 'married', 'basic.9y', 'no', 'yes', 'yes', 'C48', '2038', 'no');</w:t>
      </w:r>
    </w:p>
    <w:p w14:paraId="3662F043" w14:textId="77777777" w:rsidR="00EE6FEB" w:rsidRDefault="00EE6FEB"/>
    <w:p w14:paraId="0CA7FD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68, 59, 'management', 'married', 'university.degree', 'no', 'yes', 'no', 'C249', '21215', 'yes');</w:t>
      </w:r>
    </w:p>
    <w:p w14:paraId="23A2C259" w14:textId="77777777" w:rsidR="00EE6FEB" w:rsidRDefault="00EE6FEB"/>
    <w:p w14:paraId="36068A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69, 38, 'technician', 'married', 'professional.course', 'no', 'yes', 'no', 'C393', '78501', 'no');</w:t>
      </w:r>
    </w:p>
    <w:p w14:paraId="3406C1D8" w14:textId="77777777" w:rsidR="00EE6FEB" w:rsidRDefault="00EE6FEB"/>
    <w:p w14:paraId="024755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70, 51, 'technician', 'married', 'professional.course', 'no', 'no', 'yes', 'C393', '78501', 'yes');</w:t>
      </w:r>
    </w:p>
    <w:p w14:paraId="059DA981" w14:textId="77777777" w:rsidR="00EE6FEB" w:rsidRDefault="00EE6FEB"/>
    <w:p w14:paraId="0C7C71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71, 53, 'technician', 'married', 'professional.course', 'no', 'yes', 'yes', 'C393', '78501', 'yes');</w:t>
      </w:r>
    </w:p>
    <w:p w14:paraId="1D0864F0" w14:textId="77777777" w:rsidR="00EE6FEB" w:rsidRDefault="00EE6FEB"/>
    <w:p w14:paraId="661502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72, 26, 'management', 'single', 'university.degree', 'no', 'no', 'no', 'C394', '52240', 'no');</w:t>
      </w:r>
    </w:p>
    <w:p w14:paraId="4EFFDF71" w14:textId="77777777" w:rsidR="00EE6FEB" w:rsidRDefault="00EE6FEB"/>
    <w:p w14:paraId="492BCD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73, 41, 'management', 'married', 'basic.6y', 'no', 'no', 'no', 'C47', '19711', 'no');</w:t>
      </w:r>
    </w:p>
    <w:p w14:paraId="3064D990" w14:textId="77777777" w:rsidR="00EE6FEB" w:rsidRDefault="00EE6FEB"/>
    <w:p w14:paraId="27FB2B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74, 53, 'technician', 'married', 'professional.course', 'no', 'yes', 'no', 'C13', '77070', 'no');</w:t>
      </w:r>
    </w:p>
    <w:p w14:paraId="69B70A18" w14:textId="77777777" w:rsidR="00EE6FEB" w:rsidRDefault="00EE6FEB"/>
    <w:p w14:paraId="2E0B1E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75, 83, 'retired', 'married', 'unknown', 'no', 'yes', 'no', 'C395', '83704', 'no');</w:t>
      </w:r>
    </w:p>
    <w:p w14:paraId="7B9912AD" w14:textId="77777777" w:rsidR="00EE6FEB" w:rsidRDefault="00EE6FEB"/>
    <w:p w14:paraId="3A6E73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76, 45, 'admin.', 'single', 'high.school', 'no', 'no', 'no', 'C395', '83704', 'no');</w:t>
      </w:r>
    </w:p>
    <w:p w14:paraId="3A5E64F5" w14:textId="77777777" w:rsidR="00EE6FEB" w:rsidRDefault="00EE6FEB"/>
    <w:p w14:paraId="5253D5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77, 40, 'admin.', 'divorced', 'high.school', 'no', 'yes', 'no', 'C71', '92105', 'no');</w:t>
      </w:r>
    </w:p>
    <w:p w14:paraId="753D3E22" w14:textId="77777777" w:rsidR="00EE6FEB" w:rsidRDefault="00EE6FEB"/>
    <w:p w14:paraId="49858E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78, 32, 'admin.', 'married', 'university.degree', 'no', 'yes', 'no', 'C2', '90032', 'no');</w:t>
      </w:r>
    </w:p>
    <w:p w14:paraId="23B67B11" w14:textId="77777777" w:rsidR="00EE6FEB" w:rsidRDefault="00EE6FEB"/>
    <w:p w14:paraId="2A9BF1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79, 50, 'admin.', 'married', 'high.school', 'no', 'yes', 'yes', 'C21', '10024', 'no');</w:t>
      </w:r>
    </w:p>
    <w:p w14:paraId="3B9AE8C8" w14:textId="77777777" w:rsidR="00EE6FEB" w:rsidRDefault="00EE6FEB"/>
    <w:p w14:paraId="40E102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80, 76, 'management', 'married', 'unknown', 'no', 'no', 'no', 'C11', '19134', 'no');</w:t>
      </w:r>
    </w:p>
    <w:p w14:paraId="1321D595" w14:textId="77777777" w:rsidR="00EE6FEB" w:rsidRDefault="00EE6FEB"/>
    <w:p w14:paraId="140B82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81, 76, 'management', 'married', 'unknown', 'no', 'no', 'no', 'C11', '19134', 'yes');</w:t>
      </w:r>
    </w:p>
    <w:p w14:paraId="18A9C697" w14:textId="77777777" w:rsidR="00EE6FEB" w:rsidRDefault="00EE6FEB"/>
    <w:p w14:paraId="44344D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82, 39, 'blue-collar', 'married', 'basic.9y', 'no', 'yes', 'no', 'C21', '10024', 'yes');</w:t>
      </w:r>
    </w:p>
    <w:p w14:paraId="258255CD" w14:textId="77777777" w:rsidR="00EE6FEB" w:rsidRDefault="00EE6FEB"/>
    <w:p w14:paraId="14225C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83, 72, 'retired', 'married', 'basic.4y', 'no', 'no', 'no', 'C21', '10024', 'yes');</w:t>
      </w:r>
    </w:p>
    <w:p w14:paraId="054D5CAA" w14:textId="77777777" w:rsidR="00EE6FEB" w:rsidRDefault="00EE6FEB"/>
    <w:p w14:paraId="03E8A5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84, 31, 'admin.', 'single', 'university.degree', 'no', 'no', 'no', 'C21', '10024', 'no');</w:t>
      </w:r>
    </w:p>
    <w:p w14:paraId="0F25AF22" w14:textId="77777777" w:rsidR="00EE6FEB" w:rsidRDefault="00EE6FEB"/>
    <w:p w14:paraId="33BC68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85, 28, 'student', 'single', 'high.school', 'no', 'no', 'no', 'C21', '10024', 'yes');</w:t>
      </w:r>
    </w:p>
    <w:p w14:paraId="5E12CB3A" w14:textId="77777777" w:rsidR="00EE6FEB" w:rsidRDefault="00EE6FEB"/>
    <w:p w14:paraId="120B5C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86, 71, 'retired', 'married', 'professional.course', 'no', 'no', 'no', 'C396', '2920', 'no');</w:t>
      </w:r>
    </w:p>
    <w:p w14:paraId="58EB011D" w14:textId="77777777" w:rsidR="00EE6FEB" w:rsidRDefault="00EE6FEB"/>
    <w:p w14:paraId="4A9698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87, 63, 'management', 'married', 'unknown', 'no', 'yes', 'no', 'C396', '2920', 'no');</w:t>
      </w:r>
    </w:p>
    <w:p w14:paraId="0E68B7A5" w14:textId="77777777" w:rsidR="00EE6FEB" w:rsidRDefault="00EE6FEB"/>
    <w:p w14:paraId="6259DF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88, 50, 'admin.', 'married', 'high.school', 'no', 'yes', 'no', 'C396', '2920', 'yes');</w:t>
      </w:r>
    </w:p>
    <w:p w14:paraId="2CEB916B" w14:textId="77777777" w:rsidR="00EE6FEB" w:rsidRDefault="00EE6FEB"/>
    <w:p w14:paraId="643676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89, 39, 'technician', 'married', 'basic.9y', 'no', 'no', 'no', 'C396', '2920', 'no');</w:t>
      </w:r>
    </w:p>
    <w:p w14:paraId="186B5660" w14:textId="77777777" w:rsidR="00EE6FEB" w:rsidRDefault="00EE6FEB"/>
    <w:p w14:paraId="68DD5B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90, 46, 'admin.', 'married', 'high.school', 'no', 'yes', 'yes', 'C396', '2920', 'no');</w:t>
      </w:r>
    </w:p>
    <w:p w14:paraId="0F10A5D3" w14:textId="77777777" w:rsidR="00EE6FEB" w:rsidRDefault="00EE6FEB"/>
    <w:p w14:paraId="0CB658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91, 55, 'admin.', 'single', 'university.degree', 'no', 'yes', 'no', 'C396', '2920', 'no');</w:t>
      </w:r>
    </w:p>
    <w:p w14:paraId="4A7E9507" w14:textId="77777777" w:rsidR="00EE6FEB" w:rsidRDefault="00EE6FEB"/>
    <w:p w14:paraId="7527FC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92, 47, 'admin.', 'married', 'university.degree', 'no', 'no', 'no', 'C396', '2920', 'no');</w:t>
      </w:r>
    </w:p>
    <w:p w14:paraId="1A207E41" w14:textId="77777777" w:rsidR="00EE6FEB" w:rsidRDefault="00EE6FEB"/>
    <w:p w14:paraId="6B9834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93, 31, 'admin.', 'single', 'university.degree', 'no', 'yes', 'no', 'C23', '60623', 'no');</w:t>
      </w:r>
    </w:p>
    <w:p w14:paraId="49134433" w14:textId="77777777" w:rsidR="00EE6FEB" w:rsidRDefault="00EE6FEB"/>
    <w:p w14:paraId="032C3D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94, 54, 'admin.', 'married', 'university.degree', 'no', 'no', 'yes', 'C103', '40475', 'no');</w:t>
      </w:r>
    </w:p>
    <w:p w14:paraId="533E7EAE" w14:textId="77777777" w:rsidR="00EE6FEB" w:rsidRDefault="00EE6FEB"/>
    <w:p w14:paraId="1F8EB6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95, 28, 'admin.', 'married', 'university.degree', 'no', 'yes', 'yes', 'C103', '40475', 'no');</w:t>
      </w:r>
    </w:p>
    <w:p w14:paraId="40FC1C73" w14:textId="77777777" w:rsidR="00EE6FEB" w:rsidRDefault="00EE6FEB"/>
    <w:p w14:paraId="22DC3A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96, 45, 'housemaid', 'single', 'basic.4y', 'no', 'no', 'no', 'C103', '40475', 'yes');</w:t>
      </w:r>
    </w:p>
    <w:p w14:paraId="75B7489D" w14:textId="77777777" w:rsidR="00EE6FEB" w:rsidRDefault="00EE6FEB"/>
    <w:p w14:paraId="136998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97, 59, 'admin.', 'married', 'unknown', 'no', 'yes', 'yes', 'C314', '46544', 'yes');</w:t>
      </w:r>
    </w:p>
    <w:p w14:paraId="550D9004" w14:textId="77777777" w:rsidR="00EE6FEB" w:rsidRDefault="00EE6FEB"/>
    <w:p w14:paraId="045AD7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98, 61, 'retired', 'married', 'university.degree', 'no', 'no', 'no', 'C146', '10550', 'yes');</w:t>
      </w:r>
    </w:p>
    <w:p w14:paraId="2C19625B" w14:textId="77777777" w:rsidR="00EE6FEB" w:rsidRDefault="00EE6FEB"/>
    <w:p w14:paraId="64DF01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199, 59, 'admin.', 'married', 'unknown', 'no', 'no', 'yes', 'C2', '90004', 'yes');</w:t>
      </w:r>
    </w:p>
    <w:p w14:paraId="5A50CBD3" w14:textId="77777777" w:rsidR="00EE6FEB" w:rsidRDefault="00EE6FEB"/>
    <w:p w14:paraId="68A846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00, 45, 'housemaid', 'single', 'basic.4y', 'no', 'yes', 'no', 'C9', '94110', 'yes');</w:t>
      </w:r>
    </w:p>
    <w:p w14:paraId="1AA1B4B6" w14:textId="77777777" w:rsidR="00EE6FEB" w:rsidRDefault="00EE6FEB"/>
    <w:p w14:paraId="489E75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01, 41, 'admin.', 'married', 'university.degree', 'no', 'yes', 'no', 'C9', '94110', 'no');</w:t>
      </w:r>
    </w:p>
    <w:p w14:paraId="01FD196A" w14:textId="77777777" w:rsidR="00EE6FEB" w:rsidRDefault="00EE6FEB"/>
    <w:p w14:paraId="65C4B8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02, 30, 'management', 'married', 'university.degree', 'no', 'yes', 'no', 'C5', '98103', 'no');</w:t>
      </w:r>
    </w:p>
    <w:p w14:paraId="46F9DF09" w14:textId="77777777" w:rsidR="00EE6FEB" w:rsidRDefault="00EE6FEB"/>
    <w:p w14:paraId="7AEE49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03, 48, 'technician', 'married', 'professional.course', 'no', 'yes', 'no', 'C5', '98103', 'no');</w:t>
      </w:r>
    </w:p>
    <w:p w14:paraId="227E80BD" w14:textId="77777777" w:rsidR="00EE6FEB" w:rsidRDefault="00EE6FEB"/>
    <w:p w14:paraId="6A1D99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04, 41, 'admin.', 'married', 'university.degree', 'no', 'no', 'no', 'C5', '98103', 'no');</w:t>
      </w:r>
    </w:p>
    <w:p w14:paraId="0C841DCD" w14:textId="77777777" w:rsidR="00EE6FEB" w:rsidRDefault="00EE6FEB"/>
    <w:p w14:paraId="4377F1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05, 54, 'technician', 'married', 'professional.course', 'no', 'yes', 'no', 'C5', '98103', 'no');</w:t>
      </w:r>
    </w:p>
    <w:p w14:paraId="6B842561" w14:textId="77777777" w:rsidR="00EE6FEB" w:rsidRDefault="00EE6FEB"/>
    <w:p w14:paraId="479AE7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06, 25, 'blue-collar', 'single', 'basic.9y', 'no', 'no', 'no', 'C5', '98103', 'no');</w:t>
      </w:r>
    </w:p>
    <w:p w14:paraId="1CA6B3E8" w14:textId="77777777" w:rsidR="00EE6FEB" w:rsidRDefault="00EE6FEB"/>
    <w:p w14:paraId="425098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07, 28, 'technician', 'married', 'high.school', 'no', 'yes', 'no', 'C95', '62301', 'no');</w:t>
      </w:r>
    </w:p>
    <w:p w14:paraId="28F59DCB" w14:textId="77777777" w:rsidR="00EE6FEB" w:rsidRDefault="00EE6FEB"/>
    <w:p w14:paraId="71B32D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08, 41, 'admin.', 'married', 'university.degree', 'no', 'yes', 'no', 'C23', '60623', 'no');</w:t>
      </w:r>
    </w:p>
    <w:p w14:paraId="01ECBAF1" w14:textId="77777777" w:rsidR="00EE6FEB" w:rsidRDefault="00EE6FEB"/>
    <w:p w14:paraId="71CC68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09, 52, 'technician', 'married', 'professional.course', 'no', 'yes', 'yes', 'C38', '50322', 'yes');</w:t>
      </w:r>
    </w:p>
    <w:p w14:paraId="49DA4B63" w14:textId="77777777" w:rsidR="00EE6FEB" w:rsidRDefault="00EE6FEB"/>
    <w:p w14:paraId="568AFF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10, 45, 'admin.', 'married', 'university.degree', 'no', 'no', 'no', 'C5', '98103', 'no');</w:t>
      </w:r>
    </w:p>
    <w:p w14:paraId="2D6ACA51" w14:textId="77777777" w:rsidR="00EE6FEB" w:rsidRDefault="00EE6FEB"/>
    <w:p w14:paraId="74E04E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11, 45, 'admin.', 'married', 'university.degree', 'no', 'no', 'no', 'C103', '47374', 'yes');</w:t>
      </w:r>
    </w:p>
    <w:p w14:paraId="5C3B21D3" w14:textId="77777777" w:rsidR="00EE6FEB" w:rsidRDefault="00EE6FEB"/>
    <w:p w14:paraId="638D8D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12, 61, 'retired', 'married', 'university.degree', 'no', 'no', 'no', 'C62', '75220', 'no');</w:t>
      </w:r>
    </w:p>
    <w:p w14:paraId="48790B10" w14:textId="77777777" w:rsidR="00EE6FEB" w:rsidRDefault="00EE6FEB"/>
    <w:p w14:paraId="66AA2F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13, 25, 'self-employed', 'single', 'university.degree', 'no', 'yes', 'no', 'C62', '75220', 'no');</w:t>
      </w:r>
    </w:p>
    <w:p w14:paraId="29F937F3" w14:textId="77777777" w:rsidR="00EE6FEB" w:rsidRDefault="00EE6FEB"/>
    <w:p w14:paraId="58E422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14, 45, 'admin.', 'married', 'university.degree', 'no', 'no', 'no', 'C62', '75220', 'yes');</w:t>
      </w:r>
    </w:p>
    <w:p w14:paraId="4311E4B7" w14:textId="77777777" w:rsidR="00EE6FEB" w:rsidRDefault="00EE6FEB"/>
    <w:p w14:paraId="208012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15, 28, 'services', 'single', 'university.degree', 'no', 'yes', 'no', 'C62', '75220', 'no');</w:t>
      </w:r>
    </w:p>
    <w:p w14:paraId="6C64DA22" w14:textId="77777777" w:rsidR="00EE6FEB" w:rsidRDefault="00EE6FEB"/>
    <w:p w14:paraId="741137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16, 41, 'admin.', 'married', 'university.degree', 'no', 'no', 'no', 'C62', '75220', 'yes');</w:t>
      </w:r>
    </w:p>
    <w:p w14:paraId="539D1B68" w14:textId="77777777" w:rsidR="00EE6FEB" w:rsidRDefault="00EE6FEB"/>
    <w:p w14:paraId="4D3137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17, 46, 'blue-collar', 'married', 'professional.course', 'no', 'no', 'no', 'C11', '19143', 'no');</w:t>
      </w:r>
    </w:p>
    <w:p w14:paraId="742837D9" w14:textId="77777777" w:rsidR="00EE6FEB" w:rsidRDefault="00EE6FEB"/>
    <w:p w14:paraId="45F365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18, 39, 'admin.', 'married', 'university.degree', 'no', 'no', 'no', 'C11', '19143', 'no');</w:t>
      </w:r>
    </w:p>
    <w:p w14:paraId="257E9951" w14:textId="77777777" w:rsidR="00EE6FEB" w:rsidRDefault="00EE6FEB"/>
    <w:p w14:paraId="04CC83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19, 30, 'admin.', 'single', 'university.degree', 'no', 'no', 'no', 'C180', '61107', 'yes');</w:t>
      </w:r>
    </w:p>
    <w:p w14:paraId="34EF0514" w14:textId="77777777" w:rsidR="00EE6FEB" w:rsidRDefault="00EE6FEB"/>
    <w:p w14:paraId="50A297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20, 68, 'retired', 'married', 'basic.4y', 'no', 'no', 'no', 'C11', '19134', 'no');</w:t>
      </w:r>
    </w:p>
    <w:p w14:paraId="088D6034" w14:textId="77777777" w:rsidR="00EE6FEB" w:rsidRDefault="00EE6FEB"/>
    <w:p w14:paraId="32B064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21, 30, 'self-employed', 'single', 'university.degree', 'no', 'yes', 'no', 'C5', '98105', 'yes');</w:t>
      </w:r>
    </w:p>
    <w:p w14:paraId="341562D4" w14:textId="77777777" w:rsidR="00EE6FEB" w:rsidRDefault="00EE6FEB"/>
    <w:p w14:paraId="337D33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22, 43, 'technician', 'married', 'professional.course', 'no', 'no', 'no', 'C355', '49505', 'yes');</w:t>
      </w:r>
    </w:p>
    <w:p w14:paraId="652924AB" w14:textId="77777777" w:rsidR="00EE6FEB" w:rsidRDefault="00EE6FEB"/>
    <w:p w14:paraId="7670AD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23, 49, 'admin.', 'married', 'high.school', 'no', 'no', 'no', 'C2', '90004', 'yes');</w:t>
      </w:r>
    </w:p>
    <w:p w14:paraId="5BC89113" w14:textId="77777777" w:rsidR="00EE6FEB" w:rsidRDefault="00EE6FEB"/>
    <w:p w14:paraId="38726C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24, 71, 'retired', 'married', 'basic.4y', 'no', 'yes', 'no', 'C2', '90004', 'yes');</w:t>
      </w:r>
    </w:p>
    <w:p w14:paraId="18BE3774" w14:textId="77777777" w:rsidR="00EE6FEB" w:rsidRDefault="00EE6FEB"/>
    <w:p w14:paraId="546224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25, 66, 'management', 'divorced', 'university.degree', 'no', 'no', 'no', 'C25', '22153', 'yes');</w:t>
      </w:r>
    </w:p>
    <w:p w14:paraId="54156D30" w14:textId="77777777" w:rsidR="00EE6FEB" w:rsidRDefault="00EE6FEB"/>
    <w:p w14:paraId="550A9E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26, 76, 'retired', 'divorced', 'basic.4y', 'no', 'no', 'no', 'C25', '22153', 'no');</w:t>
      </w:r>
    </w:p>
    <w:p w14:paraId="136713D0" w14:textId="77777777" w:rsidR="00EE6FEB" w:rsidRDefault="00EE6FEB"/>
    <w:p w14:paraId="746FDC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27, 29, 'self-employed', 'single', 'university.degree', 'no', 'yes', 'no', 'C2', '90036', 'yes');</w:t>
      </w:r>
    </w:p>
    <w:p w14:paraId="0265D8C5" w14:textId="77777777" w:rsidR="00EE6FEB" w:rsidRDefault="00EE6FEB"/>
    <w:p w14:paraId="1839B0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28, 63, 'retired', 'married', 'unknown', 'no', 'yes', 'yes', 'C249', '21215', 'no');</w:t>
      </w:r>
    </w:p>
    <w:p w14:paraId="78274638" w14:textId="77777777" w:rsidR="00EE6FEB" w:rsidRDefault="00EE6FEB"/>
    <w:p w14:paraId="15BDCD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29, 43, 'technician', 'married', 'high.school', 'no', 'yes', 'no', 'C249', '21215', 'yes');</w:t>
      </w:r>
    </w:p>
    <w:p w14:paraId="2D8DFEAE" w14:textId="77777777" w:rsidR="00EE6FEB" w:rsidRDefault="00EE6FEB"/>
    <w:p w14:paraId="3B7029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30, 75, 'retired', 'married', 'unknown', 'no', 'no', 'no', 'C249', '21215', 'yes');</w:t>
      </w:r>
    </w:p>
    <w:p w14:paraId="58FBFB8F" w14:textId="77777777" w:rsidR="00EE6FEB" w:rsidRDefault="00EE6FEB"/>
    <w:p w14:paraId="55EE86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31, 24, 'student', 'single', 'basic.9y', 'no', 'unknown', 'unknown', 'C55', '6824', 'yes');</w:t>
      </w:r>
    </w:p>
    <w:p w14:paraId="3AB43982" w14:textId="77777777" w:rsidR="00EE6FEB" w:rsidRDefault="00EE6FEB"/>
    <w:p w14:paraId="2F0F0E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32, 18, 'student', 'single', 'unknown', 'no', 'no', 'no', 'C55', '6824', 'no');</w:t>
      </w:r>
    </w:p>
    <w:p w14:paraId="6FA018BB" w14:textId="77777777" w:rsidR="00EE6FEB" w:rsidRDefault="00EE6FEB"/>
    <w:p w14:paraId="6BE1C1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33, 35, 'services', 'married', 'high.school', 'no', 'no', 'no', 'C21', '10011', 'no');</w:t>
      </w:r>
    </w:p>
    <w:p w14:paraId="4EBDF115" w14:textId="77777777" w:rsidR="00EE6FEB" w:rsidRDefault="00EE6FEB"/>
    <w:p w14:paraId="67D6A2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34, 69, 'retired', 'married', 'basic.9y', 'no', 'yes', 'no', 'C122', '33801', 'no');</w:t>
      </w:r>
    </w:p>
    <w:p w14:paraId="30360278" w14:textId="77777777" w:rsidR="00EE6FEB" w:rsidRDefault="00EE6FEB"/>
    <w:p w14:paraId="230986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35, 58, 'retired', 'married', 'basic.4y', 'no', 'no', 'no', 'C122', '33801', 'yes');</w:t>
      </w:r>
    </w:p>
    <w:p w14:paraId="3F71B6C6" w14:textId="77777777" w:rsidR="00EE6FEB" w:rsidRDefault="00EE6FEB"/>
    <w:p w14:paraId="087DA7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36, 58, 'retired', 'married', 'basic.4y', 'no', 'no', 'no', 'C122', '33801', 'no');</w:t>
      </w:r>
    </w:p>
    <w:p w14:paraId="578A8808" w14:textId="77777777" w:rsidR="00EE6FEB" w:rsidRDefault="00EE6FEB"/>
    <w:p w14:paraId="78916E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37, 36, 'services', 'married', 'high.school', 'no', 'yes', 'yes', 'C211', '61032', 'yes');</w:t>
      </w:r>
    </w:p>
    <w:p w14:paraId="7E41602D" w14:textId="77777777" w:rsidR="00EE6FEB" w:rsidRDefault="00EE6FEB"/>
    <w:p w14:paraId="2D13A7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38, 78, 'unknown', 'married', 'unknown', 'no', 'yes', 'no', 'C211', '61032', 'no');</w:t>
      </w:r>
    </w:p>
    <w:p w14:paraId="6603C9F7" w14:textId="77777777" w:rsidR="00EE6FEB" w:rsidRDefault="00EE6FEB"/>
    <w:p w14:paraId="3A67FD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39, 78, 'unknown', 'married', 'unknown', 'no', 'yes', 'no', 'C211', '61032', 'yes');</w:t>
      </w:r>
    </w:p>
    <w:p w14:paraId="427F3DC4" w14:textId="77777777" w:rsidR="00EE6FEB" w:rsidRDefault="00EE6FEB"/>
    <w:p w14:paraId="267161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40, 46, 'admin.', 'married', 'high.school', 'no', 'yes', 'no', 'C262', '97504', 'yes');</w:t>
      </w:r>
    </w:p>
    <w:p w14:paraId="66C2720E" w14:textId="77777777" w:rsidR="00EE6FEB" w:rsidRDefault="00EE6FEB"/>
    <w:p w14:paraId="4C9E68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41, 91, 'retired', 'married', 'university.degree', 'no', 'yes', 'yes', 'C5', '98103', 'no');</w:t>
      </w:r>
    </w:p>
    <w:p w14:paraId="7428CD34" w14:textId="77777777" w:rsidR="00EE6FEB" w:rsidRDefault="00EE6FEB"/>
    <w:p w14:paraId="5C5540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42, 62, 'retired', 'married', 'university.degree', 'no', 'yes', 'no', 'C21', '10035', 'no');</w:t>
      </w:r>
    </w:p>
    <w:p w14:paraId="4D9B0478" w14:textId="77777777" w:rsidR="00EE6FEB" w:rsidRDefault="00EE6FEB"/>
    <w:p w14:paraId="4F074A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43, 27, 'admin.', 'single', 'university.degree', 'no', 'yes', 'yes', 'C55', '6824', 'yes');</w:t>
      </w:r>
    </w:p>
    <w:p w14:paraId="65CF9689" w14:textId="77777777" w:rsidR="00EE6FEB" w:rsidRDefault="00EE6FEB"/>
    <w:p w14:paraId="67CF03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44, 27, 'admin.', 'single', 'university.degree', 'no', 'no', 'no', 'C279', '56560', 'yes');</w:t>
      </w:r>
    </w:p>
    <w:p w14:paraId="0BD756A0" w14:textId="77777777" w:rsidR="00EE6FEB" w:rsidRDefault="00EE6FEB"/>
    <w:p w14:paraId="5F22E7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45, 36, 'unemployed', 'married', 'unknown', 'unknown', 'no', 'no', 'C39', '31907', 'yes');</w:t>
      </w:r>
    </w:p>
    <w:p w14:paraId="59116BFD" w14:textId="77777777" w:rsidR="00EE6FEB" w:rsidRDefault="00EE6FEB"/>
    <w:p w14:paraId="0C68A7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46, 32, 'self-employed', 'single', 'university.degree', 'no', 'yes', 'no', 'C11', '19143', 'no');</w:t>
      </w:r>
    </w:p>
    <w:p w14:paraId="25DC4A0D" w14:textId="77777777" w:rsidR="00EE6FEB" w:rsidRDefault="00EE6FEB"/>
    <w:p w14:paraId="0F11A9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47, 62, 'retired', 'married', 'university.degree', 'no', 'no', 'no', 'C13', '77036', 'no');</w:t>
      </w:r>
    </w:p>
    <w:p w14:paraId="339C44E9" w14:textId="77777777" w:rsidR="00EE6FEB" w:rsidRDefault="00EE6FEB"/>
    <w:p w14:paraId="0D0C61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48, 29, 'admin.', 'single', 'university.degree', 'no', 'yes', 'no', 'C13', '77036', 'no');</w:t>
      </w:r>
    </w:p>
    <w:p w14:paraId="2F04866C" w14:textId="77777777" w:rsidR="00EE6FEB" w:rsidRDefault="00EE6FEB"/>
    <w:p w14:paraId="5BA5B5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49, 58, 'housemaid', 'divorced', 'basic.4y', 'no', 'yes', 'yes', 'C13', '77036', 'no');</w:t>
      </w:r>
    </w:p>
    <w:p w14:paraId="7F3C47C5" w14:textId="77777777" w:rsidR="00EE6FEB" w:rsidRDefault="00EE6FEB"/>
    <w:p w14:paraId="469A49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50, 91, 'retired', 'married', 'university.degree', 'no', 'no', 'yes', 'C13', '77036', 'no');</w:t>
      </w:r>
    </w:p>
    <w:p w14:paraId="28085387" w14:textId="77777777" w:rsidR="00EE6FEB" w:rsidRDefault="00EE6FEB"/>
    <w:p w14:paraId="62791C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51, 76, 'retired', 'married', 'basic.4y', 'no', 'yes', 'no', 'C13', '77036', 'yes');</w:t>
      </w:r>
    </w:p>
    <w:p w14:paraId="5B57F42F" w14:textId="77777777" w:rsidR="00EE6FEB" w:rsidRDefault="00EE6FEB"/>
    <w:p w14:paraId="583F96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52, 56, 'admin.', 'married', 'university.degree', 'no', 'yes', 'no', 'C5', '98115', 'yes');</w:t>
      </w:r>
    </w:p>
    <w:p w14:paraId="1A7C9346" w14:textId="77777777" w:rsidR="00EE6FEB" w:rsidRDefault="00EE6FEB"/>
    <w:p w14:paraId="382AAC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53, 42, 'management', 'married', 'basic.6y', 'no', 'yes', 'no', 'C26', '38301', 'yes');</w:t>
      </w:r>
    </w:p>
    <w:p w14:paraId="58346CDF" w14:textId="77777777" w:rsidR="00EE6FEB" w:rsidRDefault="00EE6FEB"/>
    <w:p w14:paraId="6E4181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54, 25, 'admin.', 'single', 'high.school', 'no', 'no', 'no', 'C249', '21215', 'yes');</w:t>
      </w:r>
    </w:p>
    <w:p w14:paraId="6212DBB4" w14:textId="77777777" w:rsidR="00EE6FEB" w:rsidRDefault="00EE6FEB"/>
    <w:p w14:paraId="088363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55, 59, 'management', 'married', 'unknown', 'no', 'yes', 'no', 'C209', '84107', 'no');</w:t>
      </w:r>
    </w:p>
    <w:p w14:paraId="337EC18E" w14:textId="77777777" w:rsidR="00EE6FEB" w:rsidRDefault="00EE6FEB"/>
    <w:p w14:paraId="20D432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56, 56, 'admin.', 'married', 'high.school', 'no', 'no', 'no', 'C209', '84107', 'no');</w:t>
      </w:r>
    </w:p>
    <w:p w14:paraId="07B10130" w14:textId="77777777" w:rsidR="00EE6FEB" w:rsidRDefault="00EE6FEB"/>
    <w:p w14:paraId="2C8756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57, 31, 'technician', 'married', 'professional.course', 'no', 'yes', 'no', 'C5', '98105', 'no');</w:t>
      </w:r>
    </w:p>
    <w:p w14:paraId="5F065C80" w14:textId="77777777" w:rsidR="00EE6FEB" w:rsidRDefault="00EE6FEB"/>
    <w:p w14:paraId="121791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58, 69, 'retired', 'married', 'high.school', 'no', 'no', 'no', 'C62', '75220', 'yes');</w:t>
      </w:r>
    </w:p>
    <w:p w14:paraId="2D438C53" w14:textId="77777777" w:rsidR="00EE6FEB" w:rsidRDefault="00EE6FEB"/>
    <w:p w14:paraId="136B19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59, 69, 'retired', 'married', 'university.degree', 'no', 'yes', 'no', 'C5', '98105', 'no');</w:t>
      </w:r>
    </w:p>
    <w:p w14:paraId="0EAEE931" w14:textId="77777777" w:rsidR="00EE6FEB" w:rsidRDefault="00EE6FEB"/>
    <w:p w14:paraId="6734C2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60, 57, 'management', 'married', 'basic.4y', 'no', 'yes', 'no', 'C81', '8701', 'no');</w:t>
      </w:r>
    </w:p>
    <w:p w14:paraId="6E0786AF" w14:textId="77777777" w:rsidR="00EE6FEB" w:rsidRDefault="00EE6FEB"/>
    <w:p w14:paraId="31C6D1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61, 73, 'retired', 'married', 'basic.4y', 'no', 'yes', 'no', 'C81', '8701', 'no');</w:t>
      </w:r>
    </w:p>
    <w:p w14:paraId="3363B552" w14:textId="77777777" w:rsidR="00EE6FEB" w:rsidRDefault="00EE6FEB"/>
    <w:p w14:paraId="132FE3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62, 34, 'admin.', 'single', 'university.degree', 'no', 'no', 'no', 'C81', '8701', 'yes');</w:t>
      </w:r>
    </w:p>
    <w:p w14:paraId="2F31E85C" w14:textId="77777777" w:rsidR="00EE6FEB" w:rsidRDefault="00EE6FEB"/>
    <w:p w14:paraId="28ABE4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63, 49, 'admin.', 'divorced', 'university.degree', 'no', 'yes', 'no', 'C21', '10011', 'yes');</w:t>
      </w:r>
    </w:p>
    <w:p w14:paraId="655C274C" w14:textId="77777777" w:rsidR="00EE6FEB" w:rsidRDefault="00EE6FEB"/>
    <w:p w14:paraId="1B5C6F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64, 53, 'housemaid', 'married', 'basic.4y', 'no', 'yes', 'no', 'C21', '10011', 'no');</w:t>
      </w:r>
    </w:p>
    <w:p w14:paraId="443C68A5" w14:textId="77777777" w:rsidR="00EE6FEB" w:rsidRDefault="00EE6FEB"/>
    <w:p w14:paraId="5C8769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65, 36, 'admin.', 'single', 'university.degree', 'no', 'yes', 'no', 'C246', '46203', 'no');</w:t>
      </w:r>
    </w:p>
    <w:p w14:paraId="51E121EB" w14:textId="77777777" w:rsidR="00EE6FEB" w:rsidRDefault="00EE6FEB"/>
    <w:p w14:paraId="44DF23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66, 43, 'admin.', 'single', 'high.school', 'no', 'yes', 'no', 'C246', '46203', 'yes');</w:t>
      </w:r>
    </w:p>
    <w:p w14:paraId="3F52FB35" w14:textId="77777777" w:rsidR="00EE6FEB" w:rsidRDefault="00EE6FEB"/>
    <w:p w14:paraId="6D7BFA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67, 76, 'retired', 'married', 'university.degree', 'no', 'yes', 'no', 'C397', '77642', 'no');</w:t>
      </w:r>
    </w:p>
    <w:p w14:paraId="48501B3A" w14:textId="77777777" w:rsidR="00EE6FEB" w:rsidRDefault="00EE6FEB"/>
    <w:p w14:paraId="44315A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68, 28, 'admin.', 'single', 'university.degree', 'no', 'yes', 'no', 'C397', '77642', 'yes');</w:t>
      </w:r>
    </w:p>
    <w:p w14:paraId="34758FC4" w14:textId="77777777" w:rsidR="00EE6FEB" w:rsidRDefault="00EE6FEB"/>
    <w:p w14:paraId="1D1920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69, 73, 'retired', 'married', 'basic.4y', 'no', 'yes', 'no', 'C397', '77642', 'no');</w:t>
      </w:r>
    </w:p>
    <w:p w14:paraId="6800C795" w14:textId="77777777" w:rsidR="00EE6FEB" w:rsidRDefault="00EE6FEB"/>
    <w:p w14:paraId="00F58D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70, 38, 'admin.', 'single', 'high.school', 'no', 'yes', 'no', 'C317', '37211', 'no');</w:t>
      </w:r>
    </w:p>
    <w:p w14:paraId="673C7096" w14:textId="77777777" w:rsidR="00EE6FEB" w:rsidRDefault="00EE6FEB"/>
    <w:p w14:paraId="14B821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71, 31, 'admin.', 'single', 'high.school', 'no', 'yes', 'no', 'C13', '77095', 'yes');</w:t>
      </w:r>
    </w:p>
    <w:p w14:paraId="76F79B0F" w14:textId="77777777" w:rsidR="00EE6FEB" w:rsidRDefault="00EE6FEB"/>
    <w:p w14:paraId="140479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72, 36, 'admin.', 'single', 'university.degree', 'no', 'yes', 'no', 'C13', '77095', 'yes');</w:t>
      </w:r>
    </w:p>
    <w:p w14:paraId="0ABF726D" w14:textId="77777777" w:rsidR="00EE6FEB" w:rsidRDefault="00EE6FEB"/>
    <w:p w14:paraId="6D9571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73, 71, 'retired', 'married', 'unknown', 'no', 'yes', 'no', 'C2', '90004', 'yes');</w:t>
      </w:r>
    </w:p>
    <w:p w14:paraId="1930144B" w14:textId="77777777" w:rsidR="00EE6FEB" w:rsidRDefault="00EE6FEB"/>
    <w:p w14:paraId="64873E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74, 34, 'admin.', 'married', 'university.degree', 'no', 'no', 'no', 'C2', '90004', 'yes');</w:t>
      </w:r>
    </w:p>
    <w:p w14:paraId="33689E96" w14:textId="77777777" w:rsidR="00EE6FEB" w:rsidRDefault="00EE6FEB"/>
    <w:p w14:paraId="4F98A5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75, 40, 'unemployed', 'married', 'professional.course', 'no', 'yes', 'no', 'C2', '90004', 'no');</w:t>
      </w:r>
    </w:p>
    <w:p w14:paraId="2E0C44C3" w14:textId="77777777" w:rsidR="00EE6FEB" w:rsidRDefault="00EE6FEB"/>
    <w:p w14:paraId="27B6C9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76, 47, 'management', 'married', 'university.degree', 'no', 'yes', 'no', 'C11', '19140', 'yes');</w:t>
      </w:r>
    </w:p>
    <w:p w14:paraId="2A528E7D" w14:textId="77777777" w:rsidR="00EE6FEB" w:rsidRDefault="00EE6FEB"/>
    <w:p w14:paraId="3C3111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77, 30, 'self-employed', 'married', 'university.degree', 'no', 'yes', 'no', 'C253', '97756', 'no');</w:t>
      </w:r>
    </w:p>
    <w:p w14:paraId="4183B3E5" w14:textId="77777777" w:rsidR="00EE6FEB" w:rsidRDefault="00EE6FEB"/>
    <w:p w14:paraId="74991F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78, 83, 'retired', 'married', 'unknown', 'no', 'yes', 'no', 'C398', '95610', 'no');</w:t>
      </w:r>
    </w:p>
    <w:p w14:paraId="31528EE9" w14:textId="77777777" w:rsidR="00EE6FEB" w:rsidRDefault="00EE6FEB"/>
    <w:p w14:paraId="474154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79, 39, 'admin.', 'married', 'high.school', 'no', 'no', 'no', 'C2', '90032', 'no');</w:t>
      </w:r>
    </w:p>
    <w:p w14:paraId="30532311" w14:textId="77777777" w:rsidR="00EE6FEB" w:rsidRDefault="00EE6FEB"/>
    <w:p w14:paraId="00750C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80, 46, 'unemployed', 'married', 'university.degree', 'no', 'yes', 'yes', 'C316', '32303', 'no');</w:t>
      </w:r>
    </w:p>
    <w:p w14:paraId="257FCFCD" w14:textId="77777777" w:rsidR="00EE6FEB" w:rsidRDefault="00EE6FEB"/>
    <w:p w14:paraId="3353C4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81, 62, 'entrepreneur', 'married', 'university.degree', 'no', 'no', 'no', 'C316', '32303', 'yes');</w:t>
      </w:r>
    </w:p>
    <w:p w14:paraId="2FA2ECCA" w14:textId="77777777" w:rsidR="00EE6FEB" w:rsidRDefault="00EE6FEB"/>
    <w:p w14:paraId="1862CE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82, 62, 'entrepreneur', 'married', 'university.degree', 'no', 'yes', 'no', 'C316', '32303', 'yes');</w:t>
      </w:r>
    </w:p>
    <w:p w14:paraId="218B51F3" w14:textId="77777777" w:rsidR="00EE6FEB" w:rsidRDefault="00EE6FEB"/>
    <w:p w14:paraId="78D393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83, 70, 'retired', 'married', 'basic.4y', 'no', 'no', 'no', 'C316', '32303', 'yes');</w:t>
      </w:r>
    </w:p>
    <w:p w14:paraId="67D66054" w14:textId="77777777" w:rsidR="00EE6FEB" w:rsidRDefault="00EE6FEB"/>
    <w:p w14:paraId="263A69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84, 49, 'blue-collar', 'married', 'basic.4y', 'no', 'yes', 'no', 'C316', '32303', 'no');</w:t>
      </w:r>
    </w:p>
    <w:p w14:paraId="29E9998A" w14:textId="77777777" w:rsidR="00EE6FEB" w:rsidRDefault="00EE6FEB"/>
    <w:p w14:paraId="01B3FA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85, 70, 'admin.', 'married', 'basic.4y', 'no', 'no', 'no', 'C81', '44107', 'yes');</w:t>
      </w:r>
    </w:p>
    <w:p w14:paraId="70A98919" w14:textId="77777777" w:rsidR="00EE6FEB" w:rsidRDefault="00EE6FEB"/>
    <w:p w14:paraId="32FD83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86, 29, 'admin.', 'single', 'high.school', 'no', 'yes', 'no', 'C399', '75056', 'yes');</w:t>
      </w:r>
    </w:p>
    <w:p w14:paraId="42A08F01" w14:textId="77777777" w:rsidR="00EE6FEB" w:rsidRDefault="00EE6FEB"/>
    <w:p w14:paraId="249AFD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87, 27, 'admin.', 'married', 'university.degree', 'no', 'yes', 'no', 'C5', '98105', 'yes');</w:t>
      </w:r>
    </w:p>
    <w:p w14:paraId="68E9729E" w14:textId="77777777" w:rsidR="00EE6FEB" w:rsidRDefault="00EE6FEB"/>
    <w:p w14:paraId="5EDF14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88, 24, 'technician', 'married', 'university.degree', 'no', 'yes', 'yes', 'C5', '98105', 'yes');</w:t>
      </w:r>
    </w:p>
    <w:p w14:paraId="2F1DA62E" w14:textId="77777777" w:rsidR="00EE6FEB" w:rsidRDefault="00EE6FEB"/>
    <w:p w14:paraId="1F7CFD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89, 21, 'student', 'single', 'basic.9y', 'no', 'unknown', 'unknown', 'C2', '90032', 'yes');</w:t>
      </w:r>
    </w:p>
    <w:p w14:paraId="191588E4" w14:textId="77777777" w:rsidR="00EE6FEB" w:rsidRDefault="00EE6FEB"/>
    <w:p w14:paraId="6A315C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90, 51, 'services', 'married', 'high.school', 'no', 'yes', 'no', 'C2', '90032', 'no');</w:t>
      </w:r>
    </w:p>
    <w:p w14:paraId="02B8A99A" w14:textId="77777777" w:rsidR="00EE6FEB" w:rsidRDefault="00EE6FEB"/>
    <w:p w14:paraId="014F2F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91, 27, 'admin.', 'single', 'university.degree', 'no', 'yes', 'no', 'C2', '90045', 'yes');</w:t>
      </w:r>
    </w:p>
    <w:p w14:paraId="55E39759" w14:textId="77777777" w:rsidR="00EE6FEB" w:rsidRDefault="00EE6FEB"/>
    <w:p w14:paraId="173209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92, 70, 'admin.', 'married', 'basic.4y', 'no', 'yes', 'yes', 'C2', '90045', 'yes');</w:t>
      </w:r>
    </w:p>
    <w:p w14:paraId="75B53141" w14:textId="77777777" w:rsidR="00EE6FEB" w:rsidRDefault="00EE6FEB"/>
    <w:p w14:paraId="432F73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93, 24, 'admin.', 'single', 'university.degree', 'no', 'no', 'no', 'C2', '90045', 'yes');</w:t>
      </w:r>
    </w:p>
    <w:p w14:paraId="0E698E3B" w14:textId="77777777" w:rsidR="00EE6FEB" w:rsidRDefault="00EE6FEB"/>
    <w:p w14:paraId="02821F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94, 53, 'technician', 'married', 'professional.course', 'no', 'no', 'no', 'C2', '90045', 'no');</w:t>
      </w:r>
    </w:p>
    <w:p w14:paraId="550FFDFF" w14:textId="77777777" w:rsidR="00EE6FEB" w:rsidRDefault="00EE6FEB"/>
    <w:p w14:paraId="619008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95, 66, 'admin.', 'married', 'university.degree', 'no', 'no', 'no', 'C2', '90045', 'no');</w:t>
      </w:r>
    </w:p>
    <w:p w14:paraId="6D98EC84" w14:textId="77777777" w:rsidR="00EE6FEB" w:rsidRDefault="00EE6FEB"/>
    <w:p w14:paraId="1EB674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96, 69, 'unknown', 'married', 'university.degree', 'no', 'yes', 'yes', 'C86', '11561', 'no');</w:t>
      </w:r>
    </w:p>
    <w:p w14:paraId="589D1F6F" w14:textId="77777777" w:rsidR="00EE6FEB" w:rsidRDefault="00EE6FEB"/>
    <w:p w14:paraId="1ECBDB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97, 47, 'admin.', 'divorced', 'high.school', 'no', 'yes', 'no', 'C2', '90045', 'no');</w:t>
      </w:r>
    </w:p>
    <w:p w14:paraId="0DA1AFB2" w14:textId="77777777" w:rsidR="00EE6FEB" w:rsidRDefault="00EE6FEB"/>
    <w:p w14:paraId="0EDDF0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98, 70, 'admin.', 'married', 'basic.4y', 'no', 'no', 'no', 'C2', '90045', 'no');</w:t>
      </w:r>
    </w:p>
    <w:p w14:paraId="734FA30D" w14:textId="77777777" w:rsidR="00EE6FEB" w:rsidRDefault="00EE6FEB"/>
    <w:p w14:paraId="512F12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299, 38, 'admin.', 'single', 'university.degree', 'unknown', 'yes', 'no', 'C2', '90045', 'yes');</w:t>
      </w:r>
    </w:p>
    <w:p w14:paraId="15EA42FE" w14:textId="77777777" w:rsidR="00EE6FEB" w:rsidRDefault="00EE6FEB"/>
    <w:p w14:paraId="5718CC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00, 31, 'self-employed', 'married', 'university.degree', 'no', 'no', 'no', 'C9', '94110', 'no');</w:t>
      </w:r>
    </w:p>
    <w:p w14:paraId="6D7BC62B" w14:textId="77777777" w:rsidR="00EE6FEB" w:rsidRDefault="00EE6FEB"/>
    <w:p w14:paraId="406E40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01, 31, 'self-employed', 'married', 'university.degree', 'no', 'no', 'no', 'C103', '23223', 'yes');</w:t>
      </w:r>
    </w:p>
    <w:p w14:paraId="60AA8983" w14:textId="77777777" w:rsidR="00EE6FEB" w:rsidRDefault="00EE6FEB"/>
    <w:p w14:paraId="096A40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02, 49, 'unemployed', 'married', 'high.school', 'no', 'no', 'no', 'C306', '87105', 'no');</w:t>
      </w:r>
    </w:p>
    <w:p w14:paraId="4C33ADC3" w14:textId="77777777" w:rsidR="00EE6FEB" w:rsidRDefault="00EE6FEB"/>
    <w:p w14:paraId="759DEF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03, 32, 'technician', 'married', 'university.degree', 'no', 'no', 'no', 'C306', '87105', 'no');</w:t>
      </w:r>
    </w:p>
    <w:p w14:paraId="46F41D8C" w14:textId="77777777" w:rsidR="00EE6FEB" w:rsidRDefault="00EE6FEB"/>
    <w:p w14:paraId="1E1E53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04, 49, 'unemployed', 'married', 'high.school', 'no', 'no', 'no', 'C60', '44312', 'yes');</w:t>
      </w:r>
    </w:p>
    <w:p w14:paraId="0C6AFFCF" w14:textId="77777777" w:rsidR="00EE6FEB" w:rsidRDefault="00EE6FEB"/>
    <w:p w14:paraId="7FE45C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05, 49, 'unemployed', 'married', 'high.school', 'no', 'no', 'no', 'C60', '44312', 'yes');</w:t>
      </w:r>
    </w:p>
    <w:p w14:paraId="76C60BB5" w14:textId="77777777" w:rsidR="00EE6FEB" w:rsidRDefault="00EE6FEB"/>
    <w:p w14:paraId="26BC0B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06, 60, 'retired', 'divorced', 'high.school', 'no', 'no', 'no', 'C60', '44312', 'no');</w:t>
      </w:r>
    </w:p>
    <w:p w14:paraId="170590E5" w14:textId="77777777" w:rsidR="00EE6FEB" w:rsidRDefault="00EE6FEB"/>
    <w:p w14:paraId="4B9468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07, 51, 'unemployed', 'married', 'high.school', 'no', 'yes', 'no', 'C60', '44312', 'no');</w:t>
      </w:r>
    </w:p>
    <w:p w14:paraId="178BF2C0" w14:textId="77777777" w:rsidR="00EE6FEB" w:rsidRDefault="00EE6FEB"/>
    <w:p w14:paraId="6EEC5E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08, 32, 'technician', 'married', 'university.degree', 'no', 'no', 'no', 'C60', '44312', 'no');</w:t>
      </w:r>
    </w:p>
    <w:p w14:paraId="7CF261E3" w14:textId="77777777" w:rsidR="00EE6FEB" w:rsidRDefault="00EE6FEB"/>
    <w:p w14:paraId="79A238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09, 63, 'retired', 'married', 'professional.course', 'no', 'no', 'no', 'C136', '7060', 'no');</w:t>
      </w:r>
    </w:p>
    <w:p w14:paraId="5F599EE7" w14:textId="77777777" w:rsidR="00EE6FEB" w:rsidRDefault="00EE6FEB"/>
    <w:p w14:paraId="0C31F0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10, 43, 'self-employed', 'married', 'high.school', 'no', 'yes', 'no', 'C136', '7060', 'no');</w:t>
      </w:r>
    </w:p>
    <w:p w14:paraId="72E98C8E" w14:textId="77777777" w:rsidR="00EE6FEB" w:rsidRDefault="00EE6FEB"/>
    <w:p w14:paraId="04C220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11, 36, 'admin.', 'married', 'high.school', 'no', 'yes', 'no', 'C21', '10011', 'no');</w:t>
      </w:r>
    </w:p>
    <w:p w14:paraId="266B1390" w14:textId="77777777" w:rsidR="00EE6FEB" w:rsidRDefault="00EE6FEB"/>
    <w:p w14:paraId="74DA48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12, 36, 'admin.', 'married', 'high.school', 'no', 'no', 'no', 'C147', '33012', 'yes');</w:t>
      </w:r>
    </w:p>
    <w:p w14:paraId="752CFFEB" w14:textId="77777777" w:rsidR="00EE6FEB" w:rsidRDefault="00EE6FEB"/>
    <w:p w14:paraId="5A62C7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13, 46, 'self-employed', 'divorced', 'high.school', 'no', 'no', 'no', 'C147', '33012', 'yes');</w:t>
      </w:r>
    </w:p>
    <w:p w14:paraId="1A882C42" w14:textId="77777777" w:rsidR="00EE6FEB" w:rsidRDefault="00EE6FEB"/>
    <w:p w14:paraId="7516AD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14, 56, 'unemployed', 'married', 'professional.course', 'no', 'no', 'no', 'C253', '98052', 'yes');</w:t>
      </w:r>
    </w:p>
    <w:p w14:paraId="01FD8E75" w14:textId="77777777" w:rsidR="00EE6FEB" w:rsidRDefault="00EE6FEB"/>
    <w:p w14:paraId="774ED7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15, 52, 'admin.', 'married', 'university.degree', 'no', 'no', 'no', 'C253', '98052', 'yes');</w:t>
      </w:r>
    </w:p>
    <w:p w14:paraId="26AF124A" w14:textId="77777777" w:rsidR="00EE6FEB" w:rsidRDefault="00EE6FEB"/>
    <w:p w14:paraId="255D6C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16, 56, 'unemployed', 'married', 'professional.course', 'no', 'no', 'no', 'C400', '32114', 'no');</w:t>
      </w:r>
    </w:p>
    <w:p w14:paraId="0C28F4AE" w14:textId="77777777" w:rsidR="00EE6FEB" w:rsidRDefault="00EE6FEB"/>
    <w:p w14:paraId="1A3F61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17, 39, 'services', 'married', 'high.school', 'no', 'no', 'no', 'C400', '32114', 'yes');</w:t>
      </w:r>
    </w:p>
    <w:p w14:paraId="0C8283E8" w14:textId="77777777" w:rsidR="00EE6FEB" w:rsidRDefault="00EE6FEB"/>
    <w:p w14:paraId="060B22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18, 60, 'self-employed', 'divorced', 'university.degree', 'no', 'no', 'no', 'C401', '86442', 'yes');</w:t>
      </w:r>
    </w:p>
    <w:p w14:paraId="7444577C" w14:textId="77777777" w:rsidR="00EE6FEB" w:rsidRDefault="00EE6FEB"/>
    <w:p w14:paraId="7CDD37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19, 47, 'admin.', 'divorced', 'high.school', 'no', 'yes', 'no', 'C401', '86442', 'no');</w:t>
      </w:r>
    </w:p>
    <w:p w14:paraId="4DB60BCE" w14:textId="77777777" w:rsidR="00EE6FEB" w:rsidRDefault="00EE6FEB"/>
    <w:p w14:paraId="5BEFBF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20, 44, 'technician', 'married', 'professional.course', 'no', 'yes', 'no', 'C2', '90049', 'yes');</w:t>
      </w:r>
    </w:p>
    <w:p w14:paraId="17A26B4C" w14:textId="77777777" w:rsidR="00EE6FEB" w:rsidRDefault="00EE6FEB"/>
    <w:p w14:paraId="4CFAFC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21, 22, 'services', 'single', 'professional.course', 'no', 'yes', 'yes', 'C2', '90049', 'yes');</w:t>
      </w:r>
    </w:p>
    <w:p w14:paraId="53BC7048" w14:textId="77777777" w:rsidR="00EE6FEB" w:rsidRDefault="00EE6FEB"/>
    <w:p w14:paraId="7F2C68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22, 50, 'technician', 'married', 'university.degree', 'no', 'yes', 'yes', 'C48', '37064', 'no');</w:t>
      </w:r>
    </w:p>
    <w:p w14:paraId="65B2CBDF" w14:textId="77777777" w:rsidR="00EE6FEB" w:rsidRDefault="00EE6FEB"/>
    <w:p w14:paraId="174419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23, 63, 'housemaid', 'married', 'basic.4y', 'no', 'yes', 'no', 'C402', '46368', 'yes');</w:t>
      </w:r>
    </w:p>
    <w:p w14:paraId="2A84EF24" w14:textId="77777777" w:rsidR="00EE6FEB" w:rsidRDefault="00EE6FEB"/>
    <w:p w14:paraId="48D6FD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24, 35, 'technician', 'married', 'university.degree', 'no', 'yes', 'yes', 'C82', '22204', 'no');</w:t>
      </w:r>
    </w:p>
    <w:p w14:paraId="7ADA9871" w14:textId="77777777" w:rsidR="00EE6FEB" w:rsidRDefault="00EE6FEB"/>
    <w:p w14:paraId="2F1716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25, 60, 'retired', 'divorced', 'professional.course', 'no', 'yes', 'yes', 'C9', '94110', 'no');</w:t>
      </w:r>
    </w:p>
    <w:p w14:paraId="23C5D755" w14:textId="77777777" w:rsidR="00EE6FEB" w:rsidRDefault="00EE6FEB"/>
    <w:p w14:paraId="77E294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26, 33, 'technician', 'single', 'basic.9y', 'no', 'no', 'no', 'C9', '94110', 'no');</w:t>
      </w:r>
    </w:p>
    <w:p w14:paraId="4A5F0457" w14:textId="77777777" w:rsidR="00EE6FEB" w:rsidRDefault="00EE6FEB"/>
    <w:p w14:paraId="3A365F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27, 54, 'blue-collar', 'married', 'basic.4y', 'no', 'no', 'no', 'C9', '94110', 'no');</w:t>
      </w:r>
    </w:p>
    <w:p w14:paraId="52F63460" w14:textId="77777777" w:rsidR="00EE6FEB" w:rsidRDefault="00EE6FEB"/>
    <w:p w14:paraId="4A4437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28, 53, 'admin.', 'divorced', 'university.degree', 'no', 'yes', 'yes', 'C9', '94110', 'no');</w:t>
      </w:r>
    </w:p>
    <w:p w14:paraId="361D3652" w14:textId="77777777" w:rsidR="00EE6FEB" w:rsidRDefault="00EE6FEB"/>
    <w:p w14:paraId="19B9BD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29, 61, 'management', 'married', 'university.degree', 'no', 'yes', 'no', 'C107', '10801', 'no');</w:t>
      </w:r>
    </w:p>
    <w:p w14:paraId="05B655A1" w14:textId="77777777" w:rsidR="00EE6FEB" w:rsidRDefault="00EE6FEB"/>
    <w:p w14:paraId="3EFFC2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30, 61, 'management', 'married', 'university.degree', 'no', 'no', 'no', 'C107', '10801', 'no');</w:t>
      </w:r>
    </w:p>
    <w:p w14:paraId="74DF219A" w14:textId="77777777" w:rsidR="00EE6FEB" w:rsidRDefault="00EE6FEB"/>
    <w:p w14:paraId="2F1919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31, 70, 'retired', 'divorced', 'university.degree', 'no', 'yes', 'no', 'C124', '85204', 'yes');</w:t>
      </w:r>
    </w:p>
    <w:p w14:paraId="70FB61CE" w14:textId="77777777" w:rsidR="00EE6FEB" w:rsidRDefault="00EE6FEB"/>
    <w:p w14:paraId="76E419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32, 68, 'retired', 'single', 'university.degree', 'no', 'yes', 'no', 'C124', '85204', 'no');</w:t>
      </w:r>
    </w:p>
    <w:p w14:paraId="27A4625A" w14:textId="77777777" w:rsidR="00EE6FEB" w:rsidRDefault="00EE6FEB"/>
    <w:p w14:paraId="685DD1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33, 70, 'retired', 'divorced', 'university.degree', 'no', 'no', 'no', 'C153', '43130', 'no');</w:t>
      </w:r>
    </w:p>
    <w:p w14:paraId="722A3FC1" w14:textId="77777777" w:rsidR="00EE6FEB" w:rsidRDefault="00EE6FEB"/>
    <w:p w14:paraId="59DCD3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34, 68, 'retired', 'single', 'university.degree', 'no', 'yes', 'no', 'C153', '43130', 'no');</w:t>
      </w:r>
    </w:p>
    <w:p w14:paraId="07A56131" w14:textId="77777777" w:rsidR="00EE6FEB" w:rsidRDefault="00EE6FEB"/>
    <w:p w14:paraId="6E8E56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35, 33, 'technician', 'single', 'basic.9y', 'no', 'yes', 'no', 'C281', '95207', 'no');</w:t>
      </w:r>
    </w:p>
    <w:p w14:paraId="6596E505" w14:textId="77777777" w:rsidR="00EE6FEB" w:rsidRDefault="00EE6FEB"/>
    <w:p w14:paraId="68DCE5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36, 45, 'admin.', 'married', 'university.degree', 'no', 'yes', 'no', 'C281', '95207', 'no');</w:t>
      </w:r>
    </w:p>
    <w:p w14:paraId="7D4B332D" w14:textId="77777777" w:rsidR="00EE6FEB" w:rsidRDefault="00EE6FEB"/>
    <w:p w14:paraId="48F74C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37, 53, 'blue-collar', 'married', 'basic.4y', 'no', 'yes', 'no', 'C154', '28806', 'no');</w:t>
      </w:r>
    </w:p>
    <w:p w14:paraId="5236B854" w14:textId="77777777" w:rsidR="00EE6FEB" w:rsidRDefault="00EE6FEB"/>
    <w:p w14:paraId="184A5B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38, 62, 'self-employed', 'married', 'university.degree', 'unknown', 'no', 'no', 'C301', '37042', 'no');</w:t>
      </w:r>
    </w:p>
    <w:p w14:paraId="77A95B7E" w14:textId="77777777" w:rsidR="00EE6FEB" w:rsidRDefault="00EE6FEB"/>
    <w:p w14:paraId="3727D9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39, 81, 'retired', 'married', 'basic.4y', 'no', 'yes', 'no', 'C301', '37042', 'yes');</w:t>
      </w:r>
    </w:p>
    <w:p w14:paraId="0EC541A4" w14:textId="77777777" w:rsidR="00EE6FEB" w:rsidRDefault="00EE6FEB"/>
    <w:p w14:paraId="4073F3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40, 30, 'admin.', 'married', 'university.degree', 'no', 'no', 'no', 'C35', '60505', 'yes');</w:t>
      </w:r>
    </w:p>
    <w:p w14:paraId="3B53C3FD" w14:textId="77777777" w:rsidR="00EE6FEB" w:rsidRDefault="00EE6FEB"/>
    <w:p w14:paraId="179291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41, 68, 'retired', 'single', 'university.degree', 'no', 'yes', 'no', 'C35', '60505', 'no');</w:t>
      </w:r>
    </w:p>
    <w:p w14:paraId="6CDA79D8" w14:textId="77777777" w:rsidR="00EE6FEB" w:rsidRDefault="00EE6FEB"/>
    <w:p w14:paraId="148145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42, 43, 'services', 'married', 'basic.6y', 'no', 'no', 'no', 'C35', '60505', 'no');</w:t>
      </w:r>
    </w:p>
    <w:p w14:paraId="3E5477C0" w14:textId="77777777" w:rsidR="00EE6FEB" w:rsidRDefault="00EE6FEB"/>
    <w:p w14:paraId="4982CD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43, 43, 'services', 'married', 'basic.6y', 'no', 'no', 'no', 'C100', '2886', 'yes');</w:t>
      </w:r>
    </w:p>
    <w:p w14:paraId="3A0BDB6B" w14:textId="77777777" w:rsidR="00EE6FEB" w:rsidRDefault="00EE6FEB"/>
    <w:p w14:paraId="73ED71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44, 43, 'services', 'married', 'basic.6y', 'no', 'yes', 'no', 'C241', '70506', 'no');</w:t>
      </w:r>
    </w:p>
    <w:p w14:paraId="773304A8" w14:textId="77777777" w:rsidR="00EE6FEB" w:rsidRDefault="00EE6FEB"/>
    <w:p w14:paraId="7B469C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45, 30, 'unemployed', 'single', 'high.school', 'no', 'yes', 'no', 'C403', '58103', 'no');</w:t>
      </w:r>
    </w:p>
    <w:p w14:paraId="5EF7D44D" w14:textId="77777777" w:rsidR="00EE6FEB" w:rsidRDefault="00EE6FEB"/>
    <w:p w14:paraId="64987F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46, 70, 'housemaid', 'divorced', 'basic.4y', 'no', 'no', 'no', 'C403', '58103', 'no');</w:t>
      </w:r>
    </w:p>
    <w:p w14:paraId="495FBF5E" w14:textId="77777777" w:rsidR="00EE6FEB" w:rsidRDefault="00EE6FEB"/>
    <w:p w14:paraId="793D54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47, 70, 'housemaid', 'divorced', 'basic.4y', 'no', 'yes', 'no', 'C403', '58103', 'no');</w:t>
      </w:r>
    </w:p>
    <w:p w14:paraId="40E4C2BD" w14:textId="77777777" w:rsidR="00EE6FEB" w:rsidRDefault="00EE6FEB"/>
    <w:p w14:paraId="230F98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48, 56, 'management', 'divorced', 'university.degree', 'no', 'no', 'no', 'C403', '58103', 'yes');</w:t>
      </w:r>
    </w:p>
    <w:p w14:paraId="284B6701" w14:textId="77777777" w:rsidR="00EE6FEB" w:rsidRDefault="00EE6FEB"/>
    <w:p w14:paraId="6FBB5C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49, 37, 'housemaid', 'divorced', 'high.school', 'no', 'no', 'no', 'C403', '58103', 'no');</w:t>
      </w:r>
    </w:p>
    <w:p w14:paraId="01D3552C" w14:textId="77777777" w:rsidR="00EE6FEB" w:rsidRDefault="00EE6FEB"/>
    <w:p w14:paraId="237736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50, 61, 'retired', 'married', 'high.school', 'no', 'yes', 'no', 'C23', '60623', 'yes');</w:t>
      </w:r>
    </w:p>
    <w:p w14:paraId="2F6CEB79" w14:textId="77777777" w:rsidR="00EE6FEB" w:rsidRDefault="00EE6FEB"/>
    <w:p w14:paraId="009244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51, 35, 'technician', 'married', 'professional.course', 'no', 'yes', 'no', 'C23', '60623', 'no');</w:t>
      </w:r>
    </w:p>
    <w:p w14:paraId="064B1CF9" w14:textId="77777777" w:rsidR="00EE6FEB" w:rsidRDefault="00EE6FEB"/>
    <w:p w14:paraId="0AA31E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52, 55, 'unemployed', 'married', 'university.degree', 'no', 'yes', 'yes', 'C105', '46226', 'no');</w:t>
      </w:r>
    </w:p>
    <w:p w14:paraId="2EC97FA5" w14:textId="77777777" w:rsidR="00EE6FEB" w:rsidRDefault="00EE6FEB"/>
    <w:p w14:paraId="0332A8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53, 35, 'admin.', 'married', 'university.degree', 'no', 'yes', 'no', 'C105', '46226', 'yes');</w:t>
      </w:r>
    </w:p>
    <w:p w14:paraId="497AE8D2" w14:textId="77777777" w:rsidR="00EE6FEB" w:rsidRDefault="00EE6FEB"/>
    <w:p w14:paraId="0B42A8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54, 37, 'unknown', 'single', 'university.degree', 'no', 'yes', 'yes', 'C105', '46226', 'no');</w:t>
      </w:r>
    </w:p>
    <w:p w14:paraId="1736749C" w14:textId="77777777" w:rsidR="00EE6FEB" w:rsidRDefault="00EE6FEB"/>
    <w:p w14:paraId="1F2455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55, 37, 'unknown', 'single', 'university.degree', 'no', 'no', 'no', 'C404', '46514', 'no');</w:t>
      </w:r>
    </w:p>
    <w:p w14:paraId="4FFA4864" w14:textId="77777777" w:rsidR="00EE6FEB" w:rsidRDefault="00EE6FEB"/>
    <w:p w14:paraId="4FB813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56, 50, 'management', 'married', 'university.degree', 'no', 'yes', 'no', 'C404', '46514', 'yes');</w:t>
      </w:r>
    </w:p>
    <w:p w14:paraId="63D1C46F" w14:textId="77777777" w:rsidR="00EE6FEB" w:rsidRDefault="00EE6FEB"/>
    <w:p w14:paraId="0169BE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57, 59, 'technician', 'single', 'basic.6y', 'no', 'no', 'no', 'C240', '44240', 'no');</w:t>
      </w:r>
    </w:p>
    <w:p w14:paraId="50BD143A" w14:textId="77777777" w:rsidR="00EE6FEB" w:rsidRDefault="00EE6FEB"/>
    <w:p w14:paraId="00BDE0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58, 31, 'admin.', 'married', 'university.degree', 'no', 'yes', 'no', 'C405', '91776', 'no');</w:t>
      </w:r>
    </w:p>
    <w:p w14:paraId="0F6C5E9E" w14:textId="77777777" w:rsidR="00EE6FEB" w:rsidRDefault="00EE6FEB"/>
    <w:p w14:paraId="4B7682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59, 35, 'admin.', 'married', 'high.school', 'no', 'yes', 'no', 'C405', '91776', 'yes');</w:t>
      </w:r>
    </w:p>
    <w:p w14:paraId="1C8023CB" w14:textId="77777777" w:rsidR="00EE6FEB" w:rsidRDefault="00EE6FEB"/>
    <w:p w14:paraId="7AE9E4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60, 35, 'admin.', 'married', 'high.school', 'no', 'no', 'no', 'C405', '91776', 'no');</w:t>
      </w:r>
    </w:p>
    <w:p w14:paraId="7A0260E6" w14:textId="77777777" w:rsidR="00EE6FEB" w:rsidRDefault="00EE6FEB"/>
    <w:p w14:paraId="484C51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61, 36, 'admin.', 'married', 'university.degree', 'no', 'yes', 'no', 'C1', '42420', 'no');</w:t>
      </w:r>
    </w:p>
    <w:p w14:paraId="32D28A9B" w14:textId="77777777" w:rsidR="00EE6FEB" w:rsidRDefault="00EE6FEB"/>
    <w:p w14:paraId="521C27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62, 69, 'retired', 'married', 'university.degree', 'no', 'yes', 'no', 'C1', '42420', 'no');</w:t>
      </w:r>
    </w:p>
    <w:p w14:paraId="1D2B5A70" w14:textId="77777777" w:rsidR="00EE6FEB" w:rsidRDefault="00EE6FEB"/>
    <w:p w14:paraId="233949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63, 65, 'admin.', 'married', 'university.degree', 'no', 'yes', 'no', 'C9', '94110', 'no');</w:t>
      </w:r>
    </w:p>
    <w:p w14:paraId="67D18335" w14:textId="77777777" w:rsidR="00EE6FEB" w:rsidRDefault="00EE6FEB"/>
    <w:p w14:paraId="6BA36F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64, 49, 'technician', 'divorced', 'unknown', 'no', 'no', 'no', 'C9', '94110', 'no');</w:t>
      </w:r>
    </w:p>
    <w:p w14:paraId="77F98D3D" w14:textId="77777777" w:rsidR="00EE6FEB" w:rsidRDefault="00EE6FEB"/>
    <w:p w14:paraId="3BAC54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65, 49, 'technician', 'divorced', 'unknown', 'no', 'no', 'no', 'C337', '60035', 'no');</w:t>
      </w:r>
    </w:p>
    <w:p w14:paraId="5D27DA4F" w14:textId="77777777" w:rsidR="00EE6FEB" w:rsidRDefault="00EE6FEB"/>
    <w:p w14:paraId="5CEEED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66, 49, 'technician', 'divorced', 'unknown', 'no', 'yes', 'no', 'C337', '60035', 'no');</w:t>
      </w:r>
    </w:p>
    <w:p w14:paraId="550AE792" w14:textId="77777777" w:rsidR="00EE6FEB" w:rsidRDefault="00EE6FEB"/>
    <w:p w14:paraId="1E629F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67, 78, 'retired', 'married', 'basic.9y', 'no', 'yes', 'no', 'C337', '60035', 'no');</w:t>
      </w:r>
    </w:p>
    <w:p w14:paraId="4899A4E3" w14:textId="77777777" w:rsidR="00EE6FEB" w:rsidRDefault="00EE6FEB"/>
    <w:p w14:paraId="495766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68, 32, 'admin.', 'married', 'university.degree', 'no', 'yes', 'no', 'C337', '60035', 'no');</w:t>
      </w:r>
    </w:p>
    <w:p w14:paraId="38FFE092" w14:textId="77777777" w:rsidR="00EE6FEB" w:rsidRDefault="00EE6FEB"/>
    <w:p w14:paraId="4B571D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69, 71, 'retired', 'married', 'basic.4y', 'no', 'no', 'no', 'C9', '94122', 'no');</w:t>
      </w:r>
    </w:p>
    <w:p w14:paraId="681396E2" w14:textId="77777777" w:rsidR="00EE6FEB" w:rsidRDefault="00EE6FEB"/>
    <w:p w14:paraId="52903E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70, 29, 'admin.', 'single', 'university.degree', 'no', 'yes', 'no', 'C9', '94122', 'no');</w:t>
      </w:r>
    </w:p>
    <w:p w14:paraId="02C28118" w14:textId="77777777" w:rsidR="00EE6FEB" w:rsidRDefault="00EE6FEB"/>
    <w:p w14:paraId="7ADF39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71, 51, 'technician', 'married', 'professional.course', 'no', 'yes', 'no', 'C21', '10035', 'no');</w:t>
      </w:r>
    </w:p>
    <w:p w14:paraId="60A63908" w14:textId="77777777" w:rsidR="00EE6FEB" w:rsidRDefault="00EE6FEB"/>
    <w:p w14:paraId="63E6D4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72, 49, 'technician', 'divorced', 'unknown', 'no', 'yes', 'yes', 'C21', '10035', 'no');</w:t>
      </w:r>
    </w:p>
    <w:p w14:paraId="2977ED78" w14:textId="77777777" w:rsidR="00EE6FEB" w:rsidRDefault="00EE6FEB"/>
    <w:p w14:paraId="78DDEB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73, 23, 'unemployed', 'single', 'basic.9y', 'no', 'yes', 'no', 'C21', '10035', 'yes');</w:t>
      </w:r>
    </w:p>
    <w:p w14:paraId="74982F6D" w14:textId="77777777" w:rsidR="00EE6FEB" w:rsidRDefault="00EE6FEB"/>
    <w:p w14:paraId="0D6055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74, 71, 'retired', 'married', 'basic.4y', 'no', 'yes', 'no', 'C21', '10035', 'yes');</w:t>
      </w:r>
    </w:p>
    <w:p w14:paraId="43C17354" w14:textId="77777777" w:rsidR="00EE6FEB" w:rsidRDefault="00EE6FEB"/>
    <w:p w14:paraId="6F722A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75, 26, 'technician', 'single', 'university.degree', 'no', 'yes', 'no', 'C62', '75081', 'no');</w:t>
      </w:r>
    </w:p>
    <w:p w14:paraId="09DCA597" w14:textId="77777777" w:rsidR="00EE6FEB" w:rsidRDefault="00EE6FEB"/>
    <w:p w14:paraId="70C94A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76, 54, 'management', 'divorced', 'university.degree', 'unknown', 'yes', 'no', 'C62', '75081', 'no');</w:t>
      </w:r>
    </w:p>
    <w:p w14:paraId="754A55FA" w14:textId="77777777" w:rsidR="00EE6FEB" w:rsidRDefault="00EE6FEB"/>
    <w:p w14:paraId="3FD159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77, 75, 'retired', 'divorced', 'basic.4y', 'unknown', 'yes', 'no', 'C25', '45503', 'yes');</w:t>
      </w:r>
    </w:p>
    <w:p w14:paraId="5D642D57" w14:textId="77777777" w:rsidR="00EE6FEB" w:rsidRDefault="00EE6FEB"/>
    <w:p w14:paraId="672C3D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78, 83, 'retired', 'married', 'professional.course', 'no', 'yes', 'no', 'C25', '45503', 'yes');</w:t>
      </w:r>
    </w:p>
    <w:p w14:paraId="273751AA" w14:textId="77777777" w:rsidR="00EE6FEB" w:rsidRDefault="00EE6FEB"/>
    <w:p w14:paraId="1044B9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79, 28, 'unemployed', 'single', 'basic.4y', 'no', 'yes', 'yes', 'C71', '92024', 'no');</w:t>
      </w:r>
    </w:p>
    <w:p w14:paraId="3780EC0F" w14:textId="77777777" w:rsidR="00EE6FEB" w:rsidRDefault="00EE6FEB"/>
    <w:p w14:paraId="67ECC6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80, 63, 'retired', 'married', 'basic.6y', 'no', 'yes', 'no', 'C11', '19120', 'no');</w:t>
      </w:r>
    </w:p>
    <w:p w14:paraId="01948285" w14:textId="77777777" w:rsidR="00EE6FEB" w:rsidRDefault="00EE6FEB"/>
    <w:p w14:paraId="395FD1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81, 28, 'unemployed', 'single', 'basic.4y', 'no', 'yes', 'no', 'C11', '19120', 'no');</w:t>
      </w:r>
    </w:p>
    <w:p w14:paraId="2BE4BEEA" w14:textId="77777777" w:rsidR="00EE6FEB" w:rsidRDefault="00EE6FEB"/>
    <w:p w14:paraId="017CE3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82, 71, 'retired', 'married', 'basic.9y', 'no', 'no', 'no', 'C30', '21044', 'no');</w:t>
      </w:r>
    </w:p>
    <w:p w14:paraId="2F2B1DC9" w14:textId="77777777" w:rsidR="00EE6FEB" w:rsidRDefault="00EE6FEB"/>
    <w:p w14:paraId="242267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83, 82, 'retired', 'married', 'university.degree', 'no', 'yes', 'no', 'C30', '21044', 'yes');</w:t>
      </w:r>
    </w:p>
    <w:p w14:paraId="56FA1ED7" w14:textId="77777777" w:rsidR="00EE6FEB" w:rsidRDefault="00EE6FEB"/>
    <w:p w14:paraId="547E0C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84, 45, 'blue-collar', 'married', 'professional.course', 'no', 'no', 'no', 'C30', '21044', 'no');</w:t>
      </w:r>
    </w:p>
    <w:p w14:paraId="02B5BD00" w14:textId="77777777" w:rsidR="00EE6FEB" w:rsidRDefault="00EE6FEB"/>
    <w:p w14:paraId="112048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85, 68, 'retired', 'married', 'high.school', 'no', 'yes', 'no', 'C78', '80906', 'no');</w:t>
      </w:r>
    </w:p>
    <w:p w14:paraId="1E91A824" w14:textId="77777777" w:rsidR="00EE6FEB" w:rsidRDefault="00EE6FEB"/>
    <w:p w14:paraId="54EC1E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86, 37, 'housemaid', 'single', 'university.degree', 'no', 'yes', 'no', 'C21', '10009', 'no');</w:t>
      </w:r>
    </w:p>
    <w:p w14:paraId="015C1CC1" w14:textId="77777777" w:rsidR="00EE6FEB" w:rsidRDefault="00EE6FEB"/>
    <w:p w14:paraId="45C7C7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87, 43, 'management', 'single', 'university.degree', 'no', 'yes', 'no', 'C11', '19140', 'no');</w:t>
      </w:r>
    </w:p>
    <w:p w14:paraId="1C3658E7" w14:textId="77777777" w:rsidR="00EE6FEB" w:rsidRDefault="00EE6FEB"/>
    <w:p w14:paraId="6BFD59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88, 43, 'management', 'single', 'university.degree', 'no', 'no', 'no', 'C11', '19140', 'no');</w:t>
      </w:r>
    </w:p>
    <w:p w14:paraId="71511E34" w14:textId="77777777" w:rsidR="00EE6FEB" w:rsidRDefault="00EE6FEB"/>
    <w:p w14:paraId="50009B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89, 82, 'retired', 'married', 'university.degree', 'no', 'yes', 'yes', 'C39', '47201', 'no');</w:t>
      </w:r>
    </w:p>
    <w:p w14:paraId="424F5D3B" w14:textId="77777777" w:rsidR="00EE6FEB" w:rsidRDefault="00EE6FEB"/>
    <w:p w14:paraId="79B868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90, 82, 'retired', 'married', 'university.degree', 'no', 'yes', 'no', 'C39', '47201', 'no');</w:t>
      </w:r>
    </w:p>
    <w:p w14:paraId="328E5FC1" w14:textId="77777777" w:rsidR="00EE6FEB" w:rsidRDefault="00EE6FEB"/>
    <w:p w14:paraId="1AFC33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91, 80, 'retired', 'divorced', 'basic.4y', 'no', 'no', 'no', 'C39', '47201', 'no');</w:t>
      </w:r>
    </w:p>
    <w:p w14:paraId="585CEEC8" w14:textId="77777777" w:rsidR="00EE6FEB" w:rsidRDefault="00EE6FEB"/>
    <w:p w14:paraId="004153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92, 65, 'retired', 'married', 'high.school', 'no', 'yes', 'no', 'C2', '90004', 'yes');</w:t>
      </w:r>
    </w:p>
    <w:p w14:paraId="6524EF2F" w14:textId="77777777" w:rsidR="00EE6FEB" w:rsidRDefault="00EE6FEB"/>
    <w:p w14:paraId="54F8CB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93, 80, 'retired', 'divorced', 'basic.4y', 'no', 'no', 'no', 'C2', '90004', 'no');</w:t>
      </w:r>
    </w:p>
    <w:p w14:paraId="67B109AA" w14:textId="77777777" w:rsidR="00EE6FEB" w:rsidRDefault="00EE6FEB"/>
    <w:p w14:paraId="0DCCA3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94, 41, 'technician', 'married', 'professional.course', 'no', 'yes', 'no', 'C21', '10024', 'no');</w:t>
      </w:r>
    </w:p>
    <w:p w14:paraId="7EB0641C" w14:textId="77777777" w:rsidR="00EE6FEB" w:rsidRDefault="00EE6FEB"/>
    <w:p w14:paraId="4FFD89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95, 27, 'admin.', 'married', 'high.school', 'no', 'no', 'no', 'C21', '10024', 'no');</w:t>
      </w:r>
    </w:p>
    <w:p w14:paraId="4C9D1CAC" w14:textId="77777777" w:rsidR="00EE6FEB" w:rsidRDefault="00EE6FEB"/>
    <w:p w14:paraId="4261D5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96, 56, 'unknown', 'married', 'basic.4y', 'no', 'yes', 'no', 'C21', '10024', 'no');</w:t>
      </w:r>
    </w:p>
    <w:p w14:paraId="3E38AEB2" w14:textId="77777777" w:rsidR="00EE6FEB" w:rsidRDefault="00EE6FEB"/>
    <w:p w14:paraId="1F92A6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97, 56, 'unknown', 'married', 'basic.4y', 'no', 'no', 'no', 'C105', '1841', 'yes');</w:t>
      </w:r>
    </w:p>
    <w:p w14:paraId="5800B8F2" w14:textId="77777777" w:rsidR="00EE6FEB" w:rsidRDefault="00EE6FEB"/>
    <w:p w14:paraId="2EC3F1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98, 37, 'housemaid', 'single', 'university.degree', 'no', 'no', 'no', 'C9', '94122', 'yes');</w:t>
      </w:r>
    </w:p>
    <w:p w14:paraId="2E19A5E6" w14:textId="77777777" w:rsidR="00EE6FEB" w:rsidRDefault="00EE6FEB"/>
    <w:p w14:paraId="28FE3E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399, 63, 'retired', 'married', 'high.school', 'no', 'yes', 'no', 'C9', '94122', 'no');</w:t>
      </w:r>
    </w:p>
    <w:p w14:paraId="3CAD9538" w14:textId="77777777" w:rsidR="00EE6FEB" w:rsidRDefault="00EE6FEB"/>
    <w:p w14:paraId="6A4252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00, 30, 'unemployed', 'single', 'high.school', 'no', 'yes', 'yes', 'C67', '48205', 'no');</w:t>
      </w:r>
    </w:p>
    <w:p w14:paraId="0D75D4D4" w14:textId="77777777" w:rsidR="00EE6FEB" w:rsidRDefault="00EE6FEB"/>
    <w:p w14:paraId="7C728F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01, 50, 'unknown', 'married', 'unknown', 'no', 'no', 'no', 'C58', '45011', 'yes');</w:t>
      </w:r>
    </w:p>
    <w:p w14:paraId="51FBBE77" w14:textId="77777777" w:rsidR="00EE6FEB" w:rsidRDefault="00EE6FEB"/>
    <w:p w14:paraId="41C6CB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02, 86, 'retired', 'divorced', 'basic.4y', 'no', 'unknown', 'unknown', 'C39', '43229', 'no');</w:t>
      </w:r>
    </w:p>
    <w:p w14:paraId="028CDDA4" w14:textId="77777777" w:rsidR="00EE6FEB" w:rsidRDefault="00EE6FEB"/>
    <w:p w14:paraId="711F94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03, 34, 'self-employed', 'married', 'university.degree', 'no', 'no', 'no', 'C23', '60610', 'yes');</w:t>
      </w:r>
    </w:p>
    <w:p w14:paraId="6392B300" w14:textId="77777777" w:rsidR="00EE6FEB" w:rsidRDefault="00EE6FEB"/>
    <w:p w14:paraId="0DE9E6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04, 58, 'technician', 'married', 'basic.4y', 'no', 'no', 'yes', 'C406', '33063', 'no');</w:t>
      </w:r>
    </w:p>
    <w:p w14:paraId="61382035" w14:textId="77777777" w:rsidR="00EE6FEB" w:rsidRDefault="00EE6FEB"/>
    <w:p w14:paraId="41386C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05, 38, 'admin.', 'married', 'university.degree', 'no', 'yes', 'no', 'C407', '30328', 'no');</w:t>
      </w:r>
    </w:p>
    <w:p w14:paraId="2CAAC6CE" w14:textId="77777777" w:rsidR="00EE6FEB" w:rsidRDefault="00EE6FEB"/>
    <w:p w14:paraId="2E99A0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06, 60, 'admin.', 'married', 'unknown', 'no', 'yes', 'no', 'C407', '30328', 'yes');</w:t>
      </w:r>
    </w:p>
    <w:p w14:paraId="56B05720" w14:textId="77777777" w:rsidR="00EE6FEB" w:rsidRDefault="00EE6FEB"/>
    <w:p w14:paraId="460B38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07, 48, 'management', 'married', 'university.degree', 'no', 'no', 'no', 'C407', '30328', 'yes');</w:t>
      </w:r>
    </w:p>
    <w:p w14:paraId="3789F45A" w14:textId="77777777" w:rsidR="00EE6FEB" w:rsidRDefault="00EE6FEB"/>
    <w:p w14:paraId="427000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08, 48, 'management', 'married', 'university.degree', 'no', 'no', 'no', 'C407', '30328', 'no');</w:t>
      </w:r>
    </w:p>
    <w:p w14:paraId="5DD6E0D6" w14:textId="77777777" w:rsidR="00EE6FEB" w:rsidRDefault="00EE6FEB"/>
    <w:p w14:paraId="177C52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09, 35, 'technician', 'married', 'university.degree', 'no', 'yes', 'no', 'C407', '30328', 'no');</w:t>
      </w:r>
    </w:p>
    <w:p w14:paraId="1774D8E8" w14:textId="77777777" w:rsidR="00EE6FEB" w:rsidRDefault="00EE6FEB"/>
    <w:p w14:paraId="78B1F3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10, 58, 'technician', 'married', 'basic.4y', 'no', 'yes', 'no', 'C306', '87105', 'no');</w:t>
      </w:r>
    </w:p>
    <w:p w14:paraId="5DE2F02A" w14:textId="77777777" w:rsidR="00EE6FEB" w:rsidRDefault="00EE6FEB"/>
    <w:p w14:paraId="66245C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11, 53, 'admin.', 'married', 'unknown', 'no', 'yes', 'no', 'C252', '74133', 'no');</w:t>
      </w:r>
    </w:p>
    <w:p w14:paraId="1BF56557" w14:textId="77777777" w:rsidR="00EE6FEB" w:rsidRDefault="00EE6FEB"/>
    <w:p w14:paraId="303D88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12, 58, 'technician', 'married', 'basic.4y', 'no', 'yes', 'no', 'C335', '7050', 'no');</w:t>
      </w:r>
    </w:p>
    <w:p w14:paraId="4397808E" w14:textId="77777777" w:rsidR="00EE6FEB" w:rsidRDefault="00EE6FEB"/>
    <w:p w14:paraId="262B9A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13, 41, 'technician', 'married', 'professional.course', 'no', 'no', 'no', 'C1', '42420', 'no');</w:t>
      </w:r>
    </w:p>
    <w:p w14:paraId="71D4302A" w14:textId="77777777" w:rsidR="00EE6FEB" w:rsidRDefault="00EE6FEB"/>
    <w:p w14:paraId="7448B6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14, 48, 'admin.', 'married', 'high.school', 'no', 'no', 'no', 'C1', '42420', 'no');</w:t>
      </w:r>
    </w:p>
    <w:p w14:paraId="248EB827" w14:textId="77777777" w:rsidR="00EE6FEB" w:rsidRDefault="00EE6FEB"/>
    <w:p w14:paraId="123B6D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15, 69, 'technician', 'married', 'professional.course', 'no', 'yes', 'no', 'C1', '42420', 'no');</w:t>
      </w:r>
    </w:p>
    <w:p w14:paraId="0CEBB149" w14:textId="77777777" w:rsidR="00EE6FEB" w:rsidRDefault="00EE6FEB"/>
    <w:p w14:paraId="48FD07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16, 42, 'management', 'divorced', 'unknown', 'no', 'yes', 'no', 'C1', '42420', 'no');</w:t>
      </w:r>
    </w:p>
    <w:p w14:paraId="2E2010FF" w14:textId="77777777" w:rsidR="00EE6FEB" w:rsidRDefault="00EE6FEB"/>
    <w:p w14:paraId="1F38C6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17, 42, 'management', 'divorced', 'unknown', 'no', 'yes', 'no', 'C1', '42420', 'no');</w:t>
      </w:r>
    </w:p>
    <w:p w14:paraId="60316638" w14:textId="77777777" w:rsidR="00EE6FEB" w:rsidRDefault="00EE6FEB"/>
    <w:p w14:paraId="622B68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18, 42, 'management', 'divorced', 'unknown', 'no', 'no', 'no', 'C23', '60653', 'no');</w:t>
      </w:r>
    </w:p>
    <w:p w14:paraId="3643C8A3" w14:textId="77777777" w:rsidR="00EE6FEB" w:rsidRDefault="00EE6FEB"/>
    <w:p w14:paraId="6174F0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19, 77, 'retired', 'divorced', 'unknown', 'no', 'no', 'no', 'C23', '60653', 'no');</w:t>
      </w:r>
    </w:p>
    <w:p w14:paraId="5E2BFBF2" w14:textId="77777777" w:rsidR="00EE6FEB" w:rsidRDefault="00EE6FEB"/>
    <w:p w14:paraId="586D5F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20, 54, 'management', 'divorced', 'university.degree', 'no', 'yes', 'no', 'C23', '60653', 'yes');</w:t>
      </w:r>
    </w:p>
    <w:p w14:paraId="76EF39B6" w14:textId="77777777" w:rsidR="00EE6FEB" w:rsidRDefault="00EE6FEB"/>
    <w:p w14:paraId="5285E2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21, 36, 'technician', 'married', 'professional.course', 'unknown', 'no', 'no', 'C397', '77642', 'yes');</w:t>
      </w:r>
    </w:p>
    <w:p w14:paraId="754735BA" w14:textId="77777777" w:rsidR="00EE6FEB" w:rsidRDefault="00EE6FEB"/>
    <w:p w14:paraId="47E522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22, 37, 'management', 'single', 'basic.9y', 'no', 'no', 'no', 'C397', '77642', 'yes');</w:t>
      </w:r>
    </w:p>
    <w:p w14:paraId="3C6EFA5E" w14:textId="77777777" w:rsidR="00EE6FEB" w:rsidRDefault="00EE6FEB"/>
    <w:p w14:paraId="0887CD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23, 69, 'technician', 'married', 'professional.course', 'no', 'yes', 'no', 'C18', '48185', 'no');</w:t>
      </w:r>
    </w:p>
    <w:p w14:paraId="5CE76489" w14:textId="77777777" w:rsidR="00EE6FEB" w:rsidRDefault="00EE6FEB"/>
    <w:p w14:paraId="3408C2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24, 42, 'management', 'single', 'university.degree', 'no', 'no', 'no', 'C18', '48185', 'yes');</w:t>
      </w:r>
    </w:p>
    <w:p w14:paraId="4F1D3CF8" w14:textId="77777777" w:rsidR="00EE6FEB" w:rsidRDefault="00EE6FEB"/>
    <w:p w14:paraId="2FB8DF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25, 29, 'unemployed', 'divorced', 'high.school', 'no', 'no', 'no', 'C18', '48185', 'no');</w:t>
      </w:r>
    </w:p>
    <w:p w14:paraId="6260DAB9" w14:textId="77777777" w:rsidR="00EE6FEB" w:rsidRDefault="00EE6FEB"/>
    <w:p w14:paraId="38B3E1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26, 59, 'technician', 'married', 'university.degree', 'no', 'no', 'no', 'C18', '48185', 'no');</w:t>
      </w:r>
    </w:p>
    <w:p w14:paraId="67EDDD3D" w14:textId="77777777" w:rsidR="00EE6FEB" w:rsidRDefault="00EE6FEB"/>
    <w:p w14:paraId="2B4D5F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27, 42, 'management', 'single', 'university.degree', 'no', 'yes', 'no', 'C42', '47401', 'yes');</w:t>
      </w:r>
    </w:p>
    <w:p w14:paraId="524A12E6" w14:textId="77777777" w:rsidR="00EE6FEB" w:rsidRDefault="00EE6FEB"/>
    <w:p w14:paraId="7EC3E6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28, 42, 'management', 'single', 'university.degree', 'no', 'no', 'no', 'C42', '47401', 'no');</w:t>
      </w:r>
    </w:p>
    <w:p w14:paraId="3C70D018" w14:textId="77777777" w:rsidR="00EE6FEB" w:rsidRDefault="00EE6FEB"/>
    <w:p w14:paraId="4EEC01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29, 59, 'technician', 'married', 'university.degree', 'no', 'yes', 'no', 'C42', '47401', 'yes');</w:t>
      </w:r>
    </w:p>
    <w:p w14:paraId="4F13FAA8" w14:textId="77777777" w:rsidR="00EE6FEB" w:rsidRDefault="00EE6FEB"/>
    <w:p w14:paraId="4C83D3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30, 36, 'admin.', 'married', 'university.degree', 'no', 'yes', 'yes', 'C42', '47401', 'yes');</w:t>
      </w:r>
    </w:p>
    <w:p w14:paraId="78437EC5" w14:textId="77777777" w:rsidR="00EE6FEB" w:rsidRDefault="00EE6FEB"/>
    <w:p w14:paraId="506333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31, 42, 'management', 'single', 'university.degree', 'no', 'no', 'no', 'C2', '90032', 'yes');</w:t>
      </w:r>
    </w:p>
    <w:p w14:paraId="08BB4038" w14:textId="77777777" w:rsidR="00EE6FEB" w:rsidRDefault="00EE6FEB"/>
    <w:p w14:paraId="129B56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32, 33, 'blue-collar', 'married', 'basic.4y', 'no', 'yes', 'no', 'C2', '90032', 'no');</w:t>
      </w:r>
    </w:p>
    <w:p w14:paraId="6C5F86A4" w14:textId="77777777" w:rsidR="00EE6FEB" w:rsidRDefault="00EE6FEB"/>
    <w:p w14:paraId="27BD2A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33, 77, 'retired', 'married', 'university.degree', 'no', 'no', 'yes', 'C2', '90032', 'yes');</w:t>
      </w:r>
    </w:p>
    <w:p w14:paraId="1F07F011" w14:textId="77777777" w:rsidR="00EE6FEB" w:rsidRDefault="00EE6FEB"/>
    <w:p w14:paraId="0E918F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34, 70, 'retired', 'married', 'university.degree', 'no', 'yes', 'no', 'C9', '94109', 'no');</w:t>
      </w:r>
    </w:p>
    <w:p w14:paraId="013514A4" w14:textId="77777777" w:rsidR="00EE6FEB" w:rsidRDefault="00EE6FEB"/>
    <w:p w14:paraId="6C6579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35, 38, 'technician', 'divorced', 'professional.course', 'no', 'no', 'yes', 'C9', '94109', 'no');</w:t>
      </w:r>
    </w:p>
    <w:p w14:paraId="0BFC67A3" w14:textId="77777777" w:rsidR="00EE6FEB" w:rsidRDefault="00EE6FEB"/>
    <w:p w14:paraId="6D208F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36, 44, 'technician', 'married', 'basic.9y', 'no', 'yes', 'no', 'C9', '94109', 'no');</w:t>
      </w:r>
    </w:p>
    <w:p w14:paraId="15370FFE" w14:textId="77777777" w:rsidR="00EE6FEB" w:rsidRDefault="00EE6FEB"/>
    <w:p w14:paraId="7C6D3D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37, 48, 'admin.', 'married', 'basic.6y', 'no', 'no', 'no', 'C9', '94109', 'no');</w:t>
      </w:r>
    </w:p>
    <w:p w14:paraId="05EE2903" w14:textId="77777777" w:rsidR="00EE6FEB" w:rsidRDefault="00EE6FEB"/>
    <w:p w14:paraId="1CA7FF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38, 80, 'retired', 'married', 'basic.4y', 'no', 'yes', 'yes', 'C9', '94110', 'no');</w:t>
      </w:r>
    </w:p>
    <w:p w14:paraId="73F9208E" w14:textId="77777777" w:rsidR="00EE6FEB" w:rsidRDefault="00EE6FEB"/>
    <w:p w14:paraId="3762D8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39, 71, 'retired', 'single', 'university.degree', 'no', 'unknown', 'unknown', 'C9', '94110', 'no');</w:t>
      </w:r>
    </w:p>
    <w:p w14:paraId="661E5C40" w14:textId="77777777" w:rsidR="00EE6FEB" w:rsidRDefault="00EE6FEB"/>
    <w:p w14:paraId="35C5FE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40, 71, 'retired', 'single', 'university.degree', 'no', 'yes', 'no', 'C50', '95123', 'no');</w:t>
      </w:r>
    </w:p>
    <w:p w14:paraId="07BEB37B" w14:textId="77777777" w:rsidR="00EE6FEB" w:rsidRDefault="00EE6FEB"/>
    <w:p w14:paraId="39F830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41, 71, 'retired', 'single', 'university.degree', 'no', 'no', 'no', 'C61', '80219', 'no');</w:t>
      </w:r>
    </w:p>
    <w:p w14:paraId="0160EF49" w14:textId="77777777" w:rsidR="00EE6FEB" w:rsidRDefault="00EE6FEB"/>
    <w:p w14:paraId="7EC86E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42, 26, 'student', 'single', 'basic.9y', 'no', 'unknown', 'unknown', 'C35', '80013', 'no');</w:t>
      </w:r>
    </w:p>
    <w:p w14:paraId="6A4AD4AA" w14:textId="77777777" w:rsidR="00EE6FEB" w:rsidRDefault="00EE6FEB"/>
    <w:p w14:paraId="53CD5F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43, 30, 'management', 'married', 'university.degree', 'no', 'no', 'no', 'C35', '80013', 'yes');</w:t>
      </w:r>
    </w:p>
    <w:p w14:paraId="08E28C08" w14:textId="77777777" w:rsidR="00EE6FEB" w:rsidRDefault="00EE6FEB"/>
    <w:p w14:paraId="7622C8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44, 35, 'student', 'single', 'university.degree', 'no', 'yes', 'no', 'C35', '80013', 'yes');</w:t>
      </w:r>
    </w:p>
    <w:p w14:paraId="2F84EFE5" w14:textId="77777777" w:rsidR="00EE6FEB" w:rsidRDefault="00EE6FEB"/>
    <w:p w14:paraId="19F3EC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45, 30, 'management', 'married', 'university.degree', 'no', 'yes', 'no', 'C35', '80013', 'yes');</w:t>
      </w:r>
    </w:p>
    <w:p w14:paraId="3DBEE919" w14:textId="77777777" w:rsidR="00EE6FEB" w:rsidRDefault="00EE6FEB"/>
    <w:p w14:paraId="60014A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46, 80, 'retired', 'married', 'basic.4y', 'no', 'no', 'no', 'C35', '80013', 'yes');</w:t>
      </w:r>
    </w:p>
    <w:p w14:paraId="2CA581E8" w14:textId="77777777" w:rsidR="00EE6FEB" w:rsidRDefault="00EE6FEB"/>
    <w:p w14:paraId="647560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47, 33, 'unemployed', 'married', 'high.school', 'no', 'no', 'yes', 'C35', '80013', 'no');</w:t>
      </w:r>
    </w:p>
    <w:p w14:paraId="05F6547F" w14:textId="77777777" w:rsidR="00EE6FEB" w:rsidRDefault="00EE6FEB"/>
    <w:p w14:paraId="561432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48, 58, 'unemployed', 'married', 'basic.9y', 'no', 'no', 'yes', 'C395', '83704', 'no');</w:t>
      </w:r>
    </w:p>
    <w:p w14:paraId="5FE51235" w14:textId="77777777" w:rsidR="00EE6FEB" w:rsidRDefault="00EE6FEB"/>
    <w:p w14:paraId="71F86F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49, 55, 'technician', 'married', 'professional.course', 'no', 'yes', 'no', 'C21', '10035', 'no');</w:t>
      </w:r>
    </w:p>
    <w:p w14:paraId="62CD9E62" w14:textId="77777777" w:rsidR="00EE6FEB" w:rsidRDefault="00EE6FEB"/>
    <w:p w14:paraId="054206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50, 55, 'technician', 'married', 'professional.course', 'no', 'no', 'no', 'C21', '10035', 'no');</w:t>
      </w:r>
    </w:p>
    <w:p w14:paraId="510C6B5F" w14:textId="77777777" w:rsidR="00EE6FEB" w:rsidRDefault="00EE6FEB"/>
    <w:p w14:paraId="648007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51, 55, 'technician', 'married', 'professional.course', 'no', 'no', 'no', 'C21', '10035', 'no');</w:t>
      </w:r>
    </w:p>
    <w:p w14:paraId="1EABF013" w14:textId="77777777" w:rsidR="00EE6FEB" w:rsidRDefault="00EE6FEB"/>
    <w:p w14:paraId="4525BC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52, 48, 'technician', 'married', 'professional.course', 'no', 'no', 'yes', 'C21', '10035', 'no');</w:t>
      </w:r>
    </w:p>
    <w:p w14:paraId="53AD276D" w14:textId="77777777" w:rsidR="00EE6FEB" w:rsidRDefault="00EE6FEB"/>
    <w:p w14:paraId="34CE6A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53, 32, 'admin.', 'married', 'professional.course', 'no', 'yes', 'no', 'C11', '19140', 'no');</w:t>
      </w:r>
    </w:p>
    <w:p w14:paraId="6DD770AE" w14:textId="77777777" w:rsidR="00EE6FEB" w:rsidRDefault="00EE6FEB"/>
    <w:p w14:paraId="7D0AC3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54, 32, 'admin.', 'married', 'professional.course', 'no', 'no', 'yes', 'C408', '44060', 'yes');</w:t>
      </w:r>
    </w:p>
    <w:p w14:paraId="20F78B42" w14:textId="77777777" w:rsidR="00EE6FEB" w:rsidRDefault="00EE6FEB"/>
    <w:p w14:paraId="53A61D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55, 22, 'student', 'single', 'high.school', 'no', 'yes', 'no', 'C408', '44060', 'yes');</w:t>
      </w:r>
    </w:p>
    <w:p w14:paraId="26B5266F" w14:textId="77777777" w:rsidR="00EE6FEB" w:rsidRDefault="00EE6FEB"/>
    <w:p w14:paraId="0E9038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56, 26, 'student', 'single', 'basic.9y', 'no', 'yes', 'no', 'C408', '44060', 'no');</w:t>
      </w:r>
    </w:p>
    <w:p w14:paraId="4DCDDDB5" w14:textId="77777777" w:rsidR="00EE6FEB" w:rsidRDefault="00EE6FEB"/>
    <w:p w14:paraId="6DBF57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57, 27, 'technician', 'single', 'unknown', 'no', 'no', 'no', 'C408', '44060', 'no');</w:t>
      </w:r>
    </w:p>
    <w:p w14:paraId="609AEE29" w14:textId="77777777" w:rsidR="00EE6FEB" w:rsidRDefault="00EE6FEB"/>
    <w:p w14:paraId="32AF87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58, 56, 'admin.', 'married', 'basic.9y', 'no', 'yes', 'no', 'C408', '44060', 'no');</w:t>
      </w:r>
    </w:p>
    <w:p w14:paraId="12E701E6" w14:textId="77777777" w:rsidR="00EE6FEB" w:rsidRDefault="00EE6FEB"/>
    <w:p w14:paraId="434095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59, 17, 'student', 'single', 'unknown', 'no', 'no', 'yes', 'C408', '44060', 'yes');</w:t>
      </w:r>
    </w:p>
    <w:p w14:paraId="1FAF158F" w14:textId="77777777" w:rsidR="00EE6FEB" w:rsidRDefault="00EE6FEB"/>
    <w:p w14:paraId="1ADAE3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60, 33, 'unemployed', 'married', 'high.school', 'no', 'yes', 'yes', 'C409', '73505', 'yes');</w:t>
      </w:r>
    </w:p>
    <w:p w14:paraId="5A5DE7D9" w14:textId="77777777" w:rsidR="00EE6FEB" w:rsidRDefault="00EE6FEB"/>
    <w:p w14:paraId="5F9454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61, 45, 'blue-collar', 'single', 'basic.9y', 'no', 'no', 'yes', 'C409', '73505', 'yes');</w:t>
      </w:r>
    </w:p>
    <w:p w14:paraId="588A49C2" w14:textId="77777777" w:rsidR="00EE6FEB" w:rsidRDefault="00EE6FEB"/>
    <w:p w14:paraId="4C3C6C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62, 26, 'student', 'single', 'basic.9y', 'no', 'yes', 'no', 'C21', '10024', 'yes');</w:t>
      </w:r>
    </w:p>
    <w:p w14:paraId="451C0A60" w14:textId="77777777" w:rsidR="00EE6FEB" w:rsidRDefault="00EE6FEB"/>
    <w:p w14:paraId="5FC6D9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63, 48, 'admin.', 'married', 'basic.6y', 'no', 'yes', 'no', 'C2', '90049', 'no');</w:t>
      </w:r>
    </w:p>
    <w:p w14:paraId="6A91AD34" w14:textId="77777777" w:rsidR="00EE6FEB" w:rsidRDefault="00EE6FEB"/>
    <w:p w14:paraId="71AE91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64, 80, 'retired', 'married', 'basic.4y', 'no', 'no', 'no', 'C2', '90049', 'no');</w:t>
      </w:r>
    </w:p>
    <w:p w14:paraId="51059EFB" w14:textId="77777777" w:rsidR="00EE6FEB" w:rsidRDefault="00EE6FEB"/>
    <w:p w14:paraId="5FB0DF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65, 71, 'retired', 'single', 'university.degree', 'no', 'no', 'no', 'C2', '90049', 'no');</w:t>
      </w:r>
    </w:p>
    <w:p w14:paraId="1F77FCB7" w14:textId="77777777" w:rsidR="00EE6FEB" w:rsidRDefault="00EE6FEB"/>
    <w:p w14:paraId="5926C1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66, 28, 'technician', 'single', 'high.school', 'no', 'no', 'no', 'C2', '90049', 'yes');</w:t>
      </w:r>
    </w:p>
    <w:p w14:paraId="3ECA4335" w14:textId="77777777" w:rsidR="00EE6FEB" w:rsidRDefault="00EE6FEB"/>
    <w:p w14:paraId="708116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67, 28, 'admin.', 'single', 'high.school', 'no', 'no', 'no', 'C2', '90049', 'yes');</w:t>
      </w:r>
    </w:p>
    <w:p w14:paraId="23455891" w14:textId="77777777" w:rsidR="00EE6FEB" w:rsidRDefault="00EE6FEB"/>
    <w:p w14:paraId="366382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68, 36, 'admin.', 'single', 'university.degree', 'no', 'no', 'no', 'C2', '90049', 'no');</w:t>
      </w:r>
    </w:p>
    <w:p w14:paraId="22A2862E" w14:textId="77777777" w:rsidR="00EE6FEB" w:rsidRDefault="00EE6FEB"/>
    <w:p w14:paraId="500262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69, 71, 'retired', 'married', 'basic.9y', 'no', 'no', 'no', 'C2', '90049', 'no');</w:t>
      </w:r>
    </w:p>
    <w:p w14:paraId="068A003A" w14:textId="77777777" w:rsidR="00EE6FEB" w:rsidRDefault="00EE6FEB"/>
    <w:p w14:paraId="773773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70, 36, 'admin.', 'single', 'university.degree', 'no', 'yes', 'no', 'C13', '77036', 'no');</w:t>
      </w:r>
    </w:p>
    <w:p w14:paraId="254C872F" w14:textId="77777777" w:rsidR="00EE6FEB" w:rsidRDefault="00EE6FEB"/>
    <w:p w14:paraId="03EAED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71, 74, 'retired', 'married', 'unknown', 'no', 'yes', 'yes', 'C13', '77036', 'yes');</w:t>
      </w:r>
    </w:p>
    <w:p w14:paraId="66A6B9D1" w14:textId="77777777" w:rsidR="00EE6FEB" w:rsidRDefault="00EE6FEB"/>
    <w:p w14:paraId="253371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72, 37, 'technician', 'married', 'university.degree', 'no', 'yes', 'no', 'C13', '77036', 'yes');</w:t>
      </w:r>
    </w:p>
    <w:p w14:paraId="4186B4AF" w14:textId="77777777" w:rsidR="00EE6FEB" w:rsidRDefault="00EE6FEB"/>
    <w:p w14:paraId="67CE66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73, 36, 'admin.', 'married', 'university.degree', 'no', 'yes', 'no', 'C2', '90032', 'no');</w:t>
      </w:r>
    </w:p>
    <w:p w14:paraId="744F8BA1" w14:textId="77777777" w:rsidR="00EE6FEB" w:rsidRDefault="00EE6FEB"/>
    <w:p w14:paraId="2AAC91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74, 37, 'blue-collar', 'single', 'professional.course', 'no', 'no', 'no', 'C39', '43229', 'no');</w:t>
      </w:r>
    </w:p>
    <w:p w14:paraId="39497423" w14:textId="77777777" w:rsidR="00EE6FEB" w:rsidRDefault="00EE6FEB"/>
    <w:p w14:paraId="51F93C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75, 56, 'admin.', 'married', 'basic.9y', 'no', 'no', 'no', 'C39', '43229', 'no');</w:t>
      </w:r>
    </w:p>
    <w:p w14:paraId="61A3449C" w14:textId="77777777" w:rsidR="00EE6FEB" w:rsidRDefault="00EE6FEB"/>
    <w:p w14:paraId="4F8BFF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76, 38, 'admin.', 'married', 'high.school', 'no', 'yes', 'no', 'C39', '43229', 'no');</w:t>
      </w:r>
    </w:p>
    <w:p w14:paraId="48E1EB63" w14:textId="77777777" w:rsidR="00EE6FEB" w:rsidRDefault="00EE6FEB"/>
    <w:p w14:paraId="1E1015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77, 35, 'technician', 'married', 'university.degree', 'no', 'yes', 'no', 'C39', '43229', 'no');</w:t>
      </w:r>
    </w:p>
    <w:p w14:paraId="6A149AFF" w14:textId="77777777" w:rsidR="00EE6FEB" w:rsidRDefault="00EE6FEB"/>
    <w:p w14:paraId="338B12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78, 42, 'entrepreneur', 'married', 'basic.9y', 'no', 'no', 'no', 'C2', '90032', 'no');</w:t>
      </w:r>
    </w:p>
    <w:p w14:paraId="796057AB" w14:textId="77777777" w:rsidR="00EE6FEB" w:rsidRDefault="00EE6FEB"/>
    <w:p w14:paraId="001026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79, 34, 'management', 'married', 'university.degree', 'no', 'no', 'no', 'C2', '90032', 'yes');</w:t>
      </w:r>
    </w:p>
    <w:p w14:paraId="06AA3465" w14:textId="77777777" w:rsidR="00EE6FEB" w:rsidRDefault="00EE6FEB"/>
    <w:p w14:paraId="4AA8A8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80, 28, 'technician', 'single', 'university.degree', 'no', 'yes', 'yes', 'C11', '19140', 'no');</w:t>
      </w:r>
    </w:p>
    <w:p w14:paraId="4346221E" w14:textId="77777777" w:rsidR="00EE6FEB" w:rsidRDefault="00EE6FEB"/>
    <w:p w14:paraId="7497A8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81, 36, 'admin.', 'married', 'university.degree', 'no', 'no', 'no', 'C9', '94110', 'no');</w:t>
      </w:r>
    </w:p>
    <w:p w14:paraId="7924202D" w14:textId="77777777" w:rsidR="00EE6FEB" w:rsidRDefault="00EE6FEB"/>
    <w:p w14:paraId="79F357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82, 36, 'unemployed', 'married', 'high.school', 'no', 'no', 'no', 'C330', '93309', 'no');</w:t>
      </w:r>
    </w:p>
    <w:p w14:paraId="076B2563" w14:textId="77777777" w:rsidR="00EE6FEB" w:rsidRDefault="00EE6FEB"/>
    <w:p w14:paraId="34860D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83, 33, 'admin.', 'single', 'university.degree', 'no', 'no', 'no', 'C330', '93309', 'yes');</w:t>
      </w:r>
    </w:p>
    <w:p w14:paraId="15AE72A7" w14:textId="77777777" w:rsidR="00EE6FEB" w:rsidRDefault="00EE6FEB"/>
    <w:p w14:paraId="607131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84, 37, 'blue-collar', 'married', 'basic.6y', 'no', 'yes', 'no', 'C13', '77095', 'no');</w:t>
      </w:r>
    </w:p>
    <w:p w14:paraId="71841A17" w14:textId="77777777" w:rsidR="00EE6FEB" w:rsidRDefault="00EE6FEB"/>
    <w:p w14:paraId="73E9DF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85, 35, 'admin.', 'married', 'university.degree', 'no', 'yes', 'no', 'C13', '77095', 'no');</w:t>
      </w:r>
    </w:p>
    <w:p w14:paraId="6E2E9C7D" w14:textId="77777777" w:rsidR="00EE6FEB" w:rsidRDefault="00EE6FEB"/>
    <w:p w14:paraId="0D3653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86, 49, 'admin.', 'single', 'university.degree', 'no', 'no', 'no', 'C2', '90045', 'no');</w:t>
      </w:r>
    </w:p>
    <w:p w14:paraId="782F6670" w14:textId="77777777" w:rsidR="00EE6FEB" w:rsidRDefault="00EE6FEB"/>
    <w:p w14:paraId="4D79D5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87, 28, 'student', 'single', 'high.school', 'no', 'no', 'no', 'C2', '90045', 'no');</w:t>
      </w:r>
    </w:p>
    <w:p w14:paraId="55F95D5D" w14:textId="77777777" w:rsidR="00EE6FEB" w:rsidRDefault="00EE6FEB"/>
    <w:p w14:paraId="5A7FA9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88, 34, 'technician', 'single', 'professional.course', 'no', 'no', 'no', 'C2', '90045', 'no');</w:t>
      </w:r>
    </w:p>
    <w:p w14:paraId="6EA6CD93" w14:textId="77777777" w:rsidR="00EE6FEB" w:rsidRDefault="00EE6FEB"/>
    <w:p w14:paraId="102970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89, 30, 'self-employed', 'single', 'high.school', 'no', 'no', 'no', 'C2', '90045', 'no');</w:t>
      </w:r>
    </w:p>
    <w:p w14:paraId="20CD87CA" w14:textId="77777777" w:rsidR="00EE6FEB" w:rsidRDefault="00EE6FEB"/>
    <w:p w14:paraId="07DF07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90, 44, 'admin.', 'divorced', 'high.school', 'no', 'no', 'no', 'C2', '90045', 'no');</w:t>
      </w:r>
    </w:p>
    <w:p w14:paraId="121F7B09" w14:textId="77777777" w:rsidR="00EE6FEB" w:rsidRDefault="00EE6FEB"/>
    <w:p w14:paraId="5CBFC9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91, 28, 'admin.', 'single', 'university.degree', 'no', 'yes', 'no', 'C2', '90045', 'no');</w:t>
      </w:r>
    </w:p>
    <w:p w14:paraId="44B1A79E" w14:textId="77777777" w:rsidR="00EE6FEB" w:rsidRDefault="00EE6FEB"/>
    <w:p w14:paraId="6E7826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92, 68, 'retired', 'married', 'professional.course', 'no', 'no', 'no', 'C2', '90036', 'no');</w:t>
      </w:r>
    </w:p>
    <w:p w14:paraId="125D54A8" w14:textId="77777777" w:rsidR="00EE6FEB" w:rsidRDefault="00EE6FEB"/>
    <w:p w14:paraId="21856F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93, 37, 'blue-collar', 'married', 'basic.6y', 'no', 'no', 'no', 'C25', '65807', 'no');</w:t>
      </w:r>
    </w:p>
    <w:p w14:paraId="17114E05" w14:textId="77777777" w:rsidR="00EE6FEB" w:rsidRDefault="00EE6FEB"/>
    <w:p w14:paraId="0DEAD4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94, 37, 'blue-collar', 'married', 'basic.6y', 'no', 'yes', 'no', 'C25', '65807', 'no');</w:t>
      </w:r>
    </w:p>
    <w:p w14:paraId="04F97FBF" w14:textId="77777777" w:rsidR="00EE6FEB" w:rsidRDefault="00EE6FEB"/>
    <w:p w14:paraId="72A67E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95, 40, 'services', 'married', 'professional.course', 'no', 'yes', 'no', 'C43', '85023', 'yes');</w:t>
      </w:r>
    </w:p>
    <w:p w14:paraId="7857A1B2" w14:textId="77777777" w:rsidR="00EE6FEB" w:rsidRDefault="00EE6FEB"/>
    <w:p w14:paraId="54E30F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96, 28, 'student', 'single', 'unknown', 'no', 'yes', 'no', 'C13', '77070', 'no');</w:t>
      </w:r>
    </w:p>
    <w:p w14:paraId="25D628EB" w14:textId="77777777" w:rsidR="00EE6FEB" w:rsidRDefault="00EE6FEB"/>
    <w:p w14:paraId="23EC98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97, 74, 'retired', 'married', 'professional.course', 'no', 'yes', 'no', 'C410', '23666', 'no');</w:t>
      </w:r>
    </w:p>
    <w:p w14:paraId="46A49F74" w14:textId="77777777" w:rsidR="00EE6FEB" w:rsidRDefault="00EE6FEB"/>
    <w:p w14:paraId="3485FD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98, 35, 'admin.', 'married', 'university.degree', 'no', 'yes', 'no', 'C252', '74133', 'no');</w:t>
      </w:r>
    </w:p>
    <w:p w14:paraId="135197D5" w14:textId="77777777" w:rsidR="00EE6FEB" w:rsidRDefault="00EE6FEB"/>
    <w:p w14:paraId="3C3A8B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499, 74, 'retired', 'married', 'basic.9y', 'no', 'yes', 'no', 'C5', '98105', 'yes');</w:t>
      </w:r>
    </w:p>
    <w:p w14:paraId="2D0519D7" w14:textId="77777777" w:rsidR="00EE6FEB" w:rsidRDefault="00EE6FEB"/>
    <w:p w14:paraId="37BD1D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00, 37, 'blue-collar', 'married', 'basic.6y', 'no', 'no', 'no', 'C5', '98105', 'no');</w:t>
      </w:r>
    </w:p>
    <w:p w14:paraId="6D135486" w14:textId="77777777" w:rsidR="00EE6FEB" w:rsidRDefault="00EE6FEB"/>
    <w:p w14:paraId="199E9B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01, 37, 'blue-collar', 'married', 'basic.6y', 'no', 'no', 'no', 'C9', '94109', 'yes');</w:t>
      </w:r>
    </w:p>
    <w:p w14:paraId="74B503E9" w14:textId="77777777" w:rsidR="00EE6FEB" w:rsidRDefault="00EE6FEB"/>
    <w:p w14:paraId="5F6402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02, 33, 'admin.', 'single', 'university.degree', 'no', 'yes', 'no', 'C109', '32216', 'yes');</w:t>
      </w:r>
    </w:p>
    <w:p w14:paraId="1AC7523C" w14:textId="77777777" w:rsidR="00EE6FEB" w:rsidRDefault="00EE6FEB"/>
    <w:p w14:paraId="6BAA81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03, 25, 'admin.', 'single', 'university.degree', 'no', 'yes', 'yes', 'C103', '47374', 'no');</w:t>
      </w:r>
    </w:p>
    <w:p w14:paraId="074212DB" w14:textId="77777777" w:rsidR="00EE6FEB" w:rsidRDefault="00EE6FEB"/>
    <w:p w14:paraId="0CDA01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04, 37, 'management', 'single', 'university.degree', 'no', 'no', 'no', 'C103', '47374', 'yes');</w:t>
      </w:r>
    </w:p>
    <w:p w14:paraId="2274757B" w14:textId="77777777" w:rsidR="00EE6FEB" w:rsidRDefault="00EE6FEB"/>
    <w:p w14:paraId="68CBB7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05, 83, 'retired', 'married', 'basic.9y', 'no', 'no', 'no', 'C104', '80027', 'no');</w:t>
      </w:r>
    </w:p>
    <w:p w14:paraId="6A5889DF" w14:textId="77777777" w:rsidR="00EE6FEB" w:rsidRDefault="00EE6FEB"/>
    <w:p w14:paraId="61AE16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06, 25, 'admin.', 'single', 'university.degree', 'no', 'yes', 'yes', 'C21', '10024', 'yes');</w:t>
      </w:r>
    </w:p>
    <w:p w14:paraId="6EB0EB5D" w14:textId="77777777" w:rsidR="00EE6FEB" w:rsidRDefault="00EE6FEB"/>
    <w:p w14:paraId="144234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07, 28, 'services', 'married', 'basic.9y', 'no', 'yes', 'no', 'C21', '10024', 'yes');</w:t>
      </w:r>
    </w:p>
    <w:p w14:paraId="4AD24037" w14:textId="77777777" w:rsidR="00EE6FEB" w:rsidRDefault="00EE6FEB"/>
    <w:p w14:paraId="7EF651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08, 28, 'services', 'married', 'basic.9y', 'no', 'yes', 'no', 'C411', '13440', 'yes');</w:t>
      </w:r>
    </w:p>
    <w:p w14:paraId="4AAB0F70" w14:textId="77777777" w:rsidR="00EE6FEB" w:rsidRDefault="00EE6FEB"/>
    <w:p w14:paraId="1F7C09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09, 85, 'housemaid', 'divorced', 'basic.4y', 'unknown', 'yes', 'no', 'C411', '13440', 'no');</w:t>
      </w:r>
    </w:p>
    <w:p w14:paraId="748C8225" w14:textId="77777777" w:rsidR="00EE6FEB" w:rsidRDefault="00EE6FEB"/>
    <w:p w14:paraId="4D69C4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10, 22, 'student', 'single', 'high.school', 'no', 'no', 'no', 'C411', '13440', 'yes');</w:t>
      </w:r>
    </w:p>
    <w:p w14:paraId="6D969F46" w14:textId="77777777" w:rsidR="00EE6FEB" w:rsidRDefault="00EE6FEB"/>
    <w:p w14:paraId="466926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11, 32, 'self-employed', 'married', 'professional.course', 'no', 'no', 'yes', 'C293', '43302', 'no');</w:t>
      </w:r>
    </w:p>
    <w:p w14:paraId="4AF625CF" w14:textId="77777777" w:rsidR="00EE6FEB" w:rsidRDefault="00EE6FEB"/>
    <w:p w14:paraId="601549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12, 25, 'admin.', 'single', 'university.degree', 'no', 'unknown', 'unknown', 'C13', '77041', 'no');</w:t>
      </w:r>
    </w:p>
    <w:p w14:paraId="2BC38BC8" w14:textId="77777777" w:rsidR="00EE6FEB" w:rsidRDefault="00EE6FEB"/>
    <w:p w14:paraId="07D645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13, 33, 'technician', 'married', 'professional.course', 'no', 'yes', 'no', 'C21', '10009', 'yes');</w:t>
      </w:r>
    </w:p>
    <w:p w14:paraId="42383B5F" w14:textId="77777777" w:rsidR="00EE6FEB" w:rsidRDefault="00EE6FEB"/>
    <w:p w14:paraId="024A87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14, 40, 'admin.', 'married', 'university.degree', 'no', 'yes', 'yes', 'C21', '10009', 'no');</w:t>
      </w:r>
    </w:p>
    <w:p w14:paraId="004F3AD8" w14:textId="77777777" w:rsidR="00EE6FEB" w:rsidRDefault="00EE6FEB"/>
    <w:p w14:paraId="7A912C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15, 38, 'admin.', 'married', 'university.degree', 'no', 'yes', 'no', 'C287', '95336', 'no');</w:t>
      </w:r>
    </w:p>
    <w:p w14:paraId="2E6D3474" w14:textId="77777777" w:rsidR="00EE6FEB" w:rsidRDefault="00EE6FEB"/>
    <w:p w14:paraId="2E8216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16, 39, 'technician', 'married', 'university.degree', 'no', 'yes', 'no', 'C287', '95336', 'no');</w:t>
      </w:r>
    </w:p>
    <w:p w14:paraId="4FB301A2" w14:textId="77777777" w:rsidR="00EE6FEB" w:rsidRDefault="00EE6FEB"/>
    <w:p w14:paraId="215281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17, 39, 'admin.', 'single', 'high.school', 'no', 'no', 'no', 'C2', '90004', 'no');</w:t>
      </w:r>
    </w:p>
    <w:p w14:paraId="7536BAC3" w14:textId="77777777" w:rsidR="00EE6FEB" w:rsidRDefault="00EE6FEB"/>
    <w:p w14:paraId="4FA7C4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18, 39, 'admin.', 'single', 'high.school', 'no', 'yes', 'no', 'C5', '98115', 'no');</w:t>
      </w:r>
    </w:p>
    <w:p w14:paraId="722E01DD" w14:textId="77777777" w:rsidR="00EE6FEB" w:rsidRDefault="00EE6FEB"/>
    <w:p w14:paraId="6A0A64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19, 33, 'admin.', 'single', 'university.degree', 'no', 'yes', 'no', 'C5', '98115', 'yes');</w:t>
      </w:r>
    </w:p>
    <w:p w14:paraId="2BC94345" w14:textId="77777777" w:rsidR="00EE6FEB" w:rsidRDefault="00EE6FEB"/>
    <w:p w14:paraId="632676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20, 33, 'self-employed', 'single', 'professional.course', 'no', 'yes', 'yes', 'C5', '98115', 'no');</w:t>
      </w:r>
    </w:p>
    <w:p w14:paraId="558F5F9A" w14:textId="77777777" w:rsidR="00EE6FEB" w:rsidRDefault="00EE6FEB"/>
    <w:p w14:paraId="785381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21, 26, 'admin.', 'single', 'university.degree', 'no', 'no', 'no', 'C5', '98115', 'yes');</w:t>
      </w:r>
    </w:p>
    <w:p w14:paraId="36ACE314" w14:textId="77777777" w:rsidR="00EE6FEB" w:rsidRDefault="00EE6FEB"/>
    <w:p w14:paraId="219038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22, 36, 'services', 'married', 'high.school', 'no', 'yes', 'no', 'C206', '2908', 'no');</w:t>
      </w:r>
    </w:p>
    <w:p w14:paraId="34DD15D5" w14:textId="77777777" w:rsidR="00EE6FEB" w:rsidRDefault="00EE6FEB"/>
    <w:p w14:paraId="209B53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23, 36, 'services', 'married', 'high.school', 'no', 'no', 'no', 'C206', '2908', 'no');</w:t>
      </w:r>
    </w:p>
    <w:p w14:paraId="01D324DE" w14:textId="77777777" w:rsidR="00EE6FEB" w:rsidRDefault="00EE6FEB"/>
    <w:p w14:paraId="1C3A16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24, 49, 'admin.', 'single', 'high.school', 'no', 'no', 'no', 'C23', '60653', 'no');</w:t>
      </w:r>
    </w:p>
    <w:p w14:paraId="7B826731" w14:textId="77777777" w:rsidR="00EE6FEB" w:rsidRDefault="00EE6FEB"/>
    <w:p w14:paraId="54BDB1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25, 49, 'admin.', 'single', 'high.school', 'no', 'yes', 'no', 'C269', '73120', 'yes');</w:t>
      </w:r>
    </w:p>
    <w:p w14:paraId="0C56CCEA" w14:textId="77777777" w:rsidR="00EE6FEB" w:rsidRDefault="00EE6FEB"/>
    <w:p w14:paraId="78FFD8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26, 28, 'admin.', 'single', 'university.degree', 'no', 'no', 'no', 'C23', '60610', 'no');</w:t>
      </w:r>
    </w:p>
    <w:p w14:paraId="0A3173C9" w14:textId="77777777" w:rsidR="00EE6FEB" w:rsidRDefault="00EE6FEB"/>
    <w:p w14:paraId="263393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27, 50, 'technician', 'married', 'professional.course', 'no', 'unknown', 'unknown', 'C23', '60610', 'yes');</w:t>
      </w:r>
    </w:p>
    <w:p w14:paraId="23A8B96A" w14:textId="77777777" w:rsidR="00EE6FEB" w:rsidRDefault="00EE6FEB"/>
    <w:p w14:paraId="1ADDE9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28, 33, 'admin.', 'married', 'university.degree', 'no', 'no', 'no', 'C23', '60610', 'yes');</w:t>
      </w:r>
    </w:p>
    <w:p w14:paraId="4E55C274" w14:textId="77777777" w:rsidR="00EE6FEB" w:rsidRDefault="00EE6FEB"/>
    <w:p w14:paraId="4B11BC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29, 38, 'technician', 'married', 'university.degree', 'no', 'no', 'no', 'C23', '60610', 'yes');</w:t>
      </w:r>
    </w:p>
    <w:p w14:paraId="026AE541" w14:textId="77777777" w:rsidR="00EE6FEB" w:rsidRDefault="00EE6FEB"/>
    <w:p w14:paraId="59E9A8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30, 28, 'management', 'single', 'university.degree', 'no', 'no', 'no', 'C23', '60610', 'yes');</w:t>
      </w:r>
    </w:p>
    <w:p w14:paraId="74049221" w14:textId="77777777" w:rsidR="00EE6FEB" w:rsidRDefault="00EE6FEB"/>
    <w:p w14:paraId="6E66F0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31, 62, 'retired', 'married', 'university.degree', 'unknown', 'no', 'no', 'C23', '60610', 'yes');</w:t>
      </w:r>
    </w:p>
    <w:p w14:paraId="7E33A8FF" w14:textId="77777777" w:rsidR="00EE6FEB" w:rsidRDefault="00EE6FEB"/>
    <w:p w14:paraId="1EE746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32, 34, 'management', 'married', 'university.degree', 'no', 'yes', 'no', 'C23', '60610', 'no');</w:t>
      </w:r>
    </w:p>
    <w:p w14:paraId="299901E3" w14:textId="77777777" w:rsidR="00EE6FEB" w:rsidRDefault="00EE6FEB"/>
    <w:p w14:paraId="6DEA2A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33, 44, 'blue-collar', 'married', 'professional.course', 'no', 'no', 'no', 'C92', '6040', 'no');</w:t>
      </w:r>
    </w:p>
    <w:p w14:paraId="4B76AD97" w14:textId="77777777" w:rsidR="00EE6FEB" w:rsidRDefault="00EE6FEB"/>
    <w:p w14:paraId="22EE49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34, 32, 'admin.', 'single', 'university.degree', 'no', 'no', 'no', 'C2', '90049', 'no');</w:t>
      </w:r>
    </w:p>
    <w:p w14:paraId="2A80F72F" w14:textId="77777777" w:rsidR="00EE6FEB" w:rsidRDefault="00EE6FEB"/>
    <w:p w14:paraId="309798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35, 49, 'admin.', 'single', 'high.school', 'no', 'yes', 'no', 'C9', '94122', 'yes');</w:t>
      </w:r>
    </w:p>
    <w:p w14:paraId="42CAB218" w14:textId="77777777" w:rsidR="00EE6FEB" w:rsidRDefault="00EE6FEB"/>
    <w:p w14:paraId="751F28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36, 36, 'management', 'married', 'basic.4y', 'no', 'no', 'no', 'C9', '94122', 'no');</w:t>
      </w:r>
    </w:p>
    <w:p w14:paraId="475217B4" w14:textId="77777777" w:rsidR="00EE6FEB" w:rsidRDefault="00EE6FEB"/>
    <w:p w14:paraId="33643F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37, 70, 'retired', 'married', 'basic.4y', 'no', 'yes', 'no', 'C412', '54601', 'yes');</w:t>
      </w:r>
    </w:p>
    <w:p w14:paraId="27DDC19F" w14:textId="77777777" w:rsidR="00EE6FEB" w:rsidRDefault="00EE6FEB"/>
    <w:p w14:paraId="0159B7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38, 34, 'admin.', 'single', 'university.degree', 'no', 'no', 'no', 'C160', '29501', 'no');</w:t>
      </w:r>
    </w:p>
    <w:p w14:paraId="69D8A8FB" w14:textId="77777777" w:rsidR="00EE6FEB" w:rsidRDefault="00EE6FEB"/>
    <w:p w14:paraId="37D79A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39, 29, 'management', 'single', 'university.degree', 'no', 'no', 'no', 'C160', '29501', 'no');</w:t>
      </w:r>
    </w:p>
    <w:p w14:paraId="653BB7C2" w14:textId="77777777" w:rsidR="00EE6FEB" w:rsidRDefault="00EE6FEB"/>
    <w:p w14:paraId="3F056B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40, 21, 'student', 'single', 'high.school', 'no', 'no', 'yes', 'C221', '85301', 'no');</w:t>
      </w:r>
    </w:p>
    <w:p w14:paraId="4DF778FC" w14:textId="77777777" w:rsidR="00EE6FEB" w:rsidRDefault="00EE6FEB"/>
    <w:p w14:paraId="29E938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41, 60, 'retired', 'married', 'basic.4y', 'no', 'no', 'no', 'C237', '79907', 'yes');</w:t>
      </w:r>
    </w:p>
    <w:p w14:paraId="7327C355" w14:textId="77777777" w:rsidR="00EE6FEB" w:rsidRDefault="00EE6FEB"/>
    <w:p w14:paraId="577D84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42, 60, 'retired', 'married', 'basic.4y', 'no', 'no', 'no', 'C53', '78207', 'no');</w:t>
      </w:r>
    </w:p>
    <w:p w14:paraId="05427700" w14:textId="77777777" w:rsidR="00EE6FEB" w:rsidRDefault="00EE6FEB"/>
    <w:p w14:paraId="61DBF7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43, 60, 'retired', 'married', 'basic.4y', 'no', 'yes', 'no', 'C2', '90049', 'no');</w:t>
      </w:r>
    </w:p>
    <w:p w14:paraId="4EAEA09A" w14:textId="77777777" w:rsidR="00EE6FEB" w:rsidRDefault="00EE6FEB"/>
    <w:p w14:paraId="1C5415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44, 25, 'admin.', 'single', 'university.degree', 'no', 'yes', 'no', 'C2', '90049', 'no');</w:t>
      </w:r>
    </w:p>
    <w:p w14:paraId="60CF7C1C" w14:textId="77777777" w:rsidR="00EE6FEB" w:rsidRDefault="00EE6FEB"/>
    <w:p w14:paraId="12D933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45, 36, 'admin.', 'single', 'high.school', 'no', 'yes', 'no', 'C2', '90049', 'no');</w:t>
      </w:r>
    </w:p>
    <w:p w14:paraId="318E6DD1" w14:textId="77777777" w:rsidR="00EE6FEB" w:rsidRDefault="00EE6FEB"/>
    <w:p w14:paraId="4017C4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46, 55, 'entrepreneur', 'married', 'professional.course', 'no', 'yes', 'no', 'C389', '33023', 'no');</w:t>
      </w:r>
    </w:p>
    <w:p w14:paraId="6ADBC543" w14:textId="77777777" w:rsidR="00EE6FEB" w:rsidRDefault="00EE6FEB"/>
    <w:p w14:paraId="0C2B81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47, 60, 'retired', 'married', 'basic.4y', 'no', 'no', 'no', 'C124', '85204', 'no');</w:t>
      </w:r>
    </w:p>
    <w:p w14:paraId="7C0442F7" w14:textId="77777777" w:rsidR="00EE6FEB" w:rsidRDefault="00EE6FEB"/>
    <w:p w14:paraId="4A8A08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48, 55, 'entrepreneur', 'married', 'professional.course', 'no', 'no', 'no', 'C116', '28314', 'no');</w:t>
      </w:r>
    </w:p>
    <w:p w14:paraId="2C6F19AC" w14:textId="77777777" w:rsidR="00EE6FEB" w:rsidRDefault="00EE6FEB"/>
    <w:p w14:paraId="3D389F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49, 30, 'services', 'single', 'high.school', 'no', 'no', 'no', 'C116', '28314', 'no');</w:t>
      </w:r>
    </w:p>
    <w:p w14:paraId="403B493C" w14:textId="77777777" w:rsidR="00EE6FEB" w:rsidRDefault="00EE6FEB"/>
    <w:p w14:paraId="3D7558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50, 54, 'unemployed', 'divorced', 'high.school', 'no', 'no', 'yes', 'C116', '28314', 'no');</w:t>
      </w:r>
    </w:p>
    <w:p w14:paraId="59D19200" w14:textId="77777777" w:rsidR="00EE6FEB" w:rsidRDefault="00EE6FEB"/>
    <w:p w14:paraId="57DADF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51, 20, 'student', 'single', 'high.school', 'no', 'no', 'yes', 'C13', '77095', 'no');</w:t>
      </w:r>
    </w:p>
    <w:p w14:paraId="02CB27A3" w14:textId="77777777" w:rsidR="00EE6FEB" w:rsidRDefault="00EE6FEB"/>
    <w:p w14:paraId="46BC3F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52, 36, 'management', 'married', 'basic.4y', 'no', 'yes', 'no', 'C50', '95123', 'no');</w:t>
      </w:r>
    </w:p>
    <w:p w14:paraId="3EDC0C0E" w14:textId="77777777" w:rsidR="00EE6FEB" w:rsidRDefault="00EE6FEB"/>
    <w:p w14:paraId="1AC752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53, 38, 'blue-collar', 'married', 'basic.9y', 'no', 'yes', 'no', 'C392', '67212', 'no');</w:t>
      </w:r>
    </w:p>
    <w:p w14:paraId="6BBB654D" w14:textId="77777777" w:rsidR="00EE6FEB" w:rsidRDefault="00EE6FEB"/>
    <w:p w14:paraId="0F2A2C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54, 30, 'services', 'single', 'high.school', 'no', 'yes', 'no', 'C392', '67212', 'yes');</w:t>
      </w:r>
    </w:p>
    <w:p w14:paraId="5FF99871" w14:textId="77777777" w:rsidR="00EE6FEB" w:rsidRDefault="00EE6FEB"/>
    <w:p w14:paraId="055A09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55, 55, 'entrepreneur', 'married', 'professional.course', 'no', 'yes', 'no', 'C2', '90036', 'no');</w:t>
      </w:r>
    </w:p>
    <w:p w14:paraId="6A2B8DA0" w14:textId="77777777" w:rsidR="00EE6FEB" w:rsidRDefault="00EE6FEB"/>
    <w:p w14:paraId="23E525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56, 41, 'blue-collar', 'married', 'basic.9y', 'no', 'no', 'no', 'C26', '49201', 'no');</w:t>
      </w:r>
    </w:p>
    <w:p w14:paraId="28D56760" w14:textId="77777777" w:rsidR="00EE6FEB" w:rsidRDefault="00EE6FEB"/>
    <w:p w14:paraId="1DEB84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57, 41, 'blue-collar', 'married', 'basic.9y', 'no', 'no', 'no', 'C26', '49201', 'no');</w:t>
      </w:r>
    </w:p>
    <w:p w14:paraId="6F3E4652" w14:textId="77777777" w:rsidR="00EE6FEB" w:rsidRDefault="00EE6FEB"/>
    <w:p w14:paraId="431CB0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58, 55, 'entrepreneur', 'married', 'professional.course', 'no', 'yes', 'yes', 'C26', '49201', 'no');</w:t>
      </w:r>
    </w:p>
    <w:p w14:paraId="3EA34A44" w14:textId="77777777" w:rsidR="00EE6FEB" w:rsidRDefault="00EE6FEB"/>
    <w:p w14:paraId="1964EE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59, 65, 'retired', 'married', 'unknown', 'no', 'unknown', 'unknown', 'C26', '49201', 'no');</w:t>
      </w:r>
    </w:p>
    <w:p w14:paraId="5020FEAD" w14:textId="77777777" w:rsidR="00EE6FEB" w:rsidRDefault="00EE6FEB"/>
    <w:p w14:paraId="1CD710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60, 54, 'housemaid', 'married', 'professional.course', 'no', 'no', 'no', 'C413', '83501', 'no');</w:t>
      </w:r>
    </w:p>
    <w:p w14:paraId="018FE7CB" w14:textId="77777777" w:rsidR="00EE6FEB" w:rsidRDefault="00EE6FEB"/>
    <w:p w14:paraId="08BC10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61, 67, 'retired', 'married', 'professional.course', 'no', 'no', 'no', 'C410', '23666', 'no');</w:t>
      </w:r>
    </w:p>
    <w:p w14:paraId="31C4142A" w14:textId="77777777" w:rsidR="00EE6FEB" w:rsidRDefault="00EE6FEB"/>
    <w:p w14:paraId="4A4661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62, 35, 'self-employed', 'single', 'university.degree', 'no', 'unknown', 'unknown', 'C21', '10035', 'no');</w:t>
      </w:r>
    </w:p>
    <w:p w14:paraId="0916F2E2" w14:textId="77777777" w:rsidR="00EE6FEB" w:rsidRDefault="00EE6FEB"/>
    <w:p w14:paraId="50708A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63, 54, 'housemaid', 'married', 'professional.course', 'no', 'no', 'no', 'C414', '39401', 'no');</w:t>
      </w:r>
    </w:p>
    <w:p w14:paraId="08837472" w14:textId="77777777" w:rsidR="00EE6FEB" w:rsidRDefault="00EE6FEB"/>
    <w:p w14:paraId="3616FC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64, 21, 'student', 'single', 'high.school', 'no', 'no', 'no', 'C11', '19140', 'yes');</w:t>
      </w:r>
    </w:p>
    <w:p w14:paraId="2AD23E40" w14:textId="77777777" w:rsidR="00EE6FEB" w:rsidRDefault="00EE6FEB"/>
    <w:p w14:paraId="5EAAD7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65, 51, 'entrepreneur', 'married', 'basic.4y', 'no', 'no', 'no', 'C11', '19140', 'no');</w:t>
      </w:r>
    </w:p>
    <w:p w14:paraId="5B219537" w14:textId="77777777" w:rsidR="00EE6FEB" w:rsidRDefault="00EE6FEB"/>
    <w:p w14:paraId="326638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66, 59, 'housemaid', 'married', 'basic.4y', 'no', 'no', 'no', 'C2', '90045', 'no');</w:t>
      </w:r>
    </w:p>
    <w:p w14:paraId="169BC218" w14:textId="77777777" w:rsidR="00EE6FEB" w:rsidRDefault="00EE6FEB"/>
    <w:p w14:paraId="7071C9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67, 30, 'technician', 'married', 'professional.course', 'no', 'yes', 'no', 'C415', '94526', 'no');</w:t>
      </w:r>
    </w:p>
    <w:p w14:paraId="585A177F" w14:textId="77777777" w:rsidR="00EE6FEB" w:rsidRDefault="00EE6FEB"/>
    <w:p w14:paraId="134458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68, 58, 'blue-collar', 'married', 'basic.9y', 'no', 'yes', 'no', 'C415', '94526', 'no');</w:t>
      </w:r>
    </w:p>
    <w:p w14:paraId="40116462" w14:textId="77777777" w:rsidR="00EE6FEB" w:rsidRDefault="00EE6FEB"/>
    <w:p w14:paraId="7644DE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69, 36, 'management', 'married', 'basic.6y', 'no', 'yes', 'no', 'C415', '94526', 'yes');</w:t>
      </w:r>
    </w:p>
    <w:p w14:paraId="4B1847E9" w14:textId="77777777" w:rsidR="00EE6FEB" w:rsidRDefault="00EE6FEB"/>
    <w:p w14:paraId="7D8BA2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70, 33, 'admin.', 'married', 'university.degree', 'no', 'yes', 'no', 'C415', '94526', 'yes');</w:t>
      </w:r>
    </w:p>
    <w:p w14:paraId="70D539A5" w14:textId="77777777" w:rsidR="00EE6FEB" w:rsidRDefault="00EE6FEB"/>
    <w:p w14:paraId="3F1156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71, 57, 'admin.', 'single', 'high.school', 'no', 'unknown', 'unknown', 'C415', '94526', 'yes');</w:t>
      </w:r>
    </w:p>
    <w:p w14:paraId="17275B21" w14:textId="77777777" w:rsidR="00EE6FEB" w:rsidRDefault="00EE6FEB"/>
    <w:p w14:paraId="5BDFAE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72, 31, 'services', 'single', 'professional.course', 'no', 'yes', 'no', 'C415', '94526', 'yes');</w:t>
      </w:r>
    </w:p>
    <w:p w14:paraId="2F26B5E5" w14:textId="77777777" w:rsidR="00EE6FEB" w:rsidRDefault="00EE6FEB"/>
    <w:p w14:paraId="7B1CF0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73, 31, 'admin.', 'married', 'university.degree', 'no', 'yes', 'no', 'C2', '90004', 'yes');</w:t>
      </w:r>
    </w:p>
    <w:p w14:paraId="204718B1" w14:textId="77777777" w:rsidR="00EE6FEB" w:rsidRDefault="00EE6FEB"/>
    <w:p w14:paraId="628B02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74, 60, 'technician', 'married', 'basic.4y', 'no', 'yes', 'no', 'C2', '90004', 'yes');</w:t>
      </w:r>
    </w:p>
    <w:p w14:paraId="09EE1400" w14:textId="77777777" w:rsidR="00EE6FEB" w:rsidRDefault="00EE6FEB"/>
    <w:p w14:paraId="0D81F4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75, 70, 'retired', 'married', 'basic.4y', 'no', 'yes', 'no', 'C2', '90004', 'no');</w:t>
      </w:r>
    </w:p>
    <w:p w14:paraId="4D9299E8" w14:textId="77777777" w:rsidR="00EE6FEB" w:rsidRDefault="00EE6FEB"/>
    <w:p w14:paraId="0C2735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76, 59, 'housemaid', 'married', 'basic.4y', 'no', 'yes', 'no', 'C2', '90004', 'yes');</w:t>
      </w:r>
    </w:p>
    <w:p w14:paraId="57487947" w14:textId="77777777" w:rsidR="00EE6FEB" w:rsidRDefault="00EE6FEB"/>
    <w:p w14:paraId="126177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77, 53, 'entrepreneur', 'married', 'basic.4y', 'no', 'yes', 'no', 'C2', '90004', 'no');</w:t>
      </w:r>
    </w:p>
    <w:p w14:paraId="4029BA81" w14:textId="77777777" w:rsidR="00EE6FEB" w:rsidRDefault="00EE6FEB"/>
    <w:p w14:paraId="1BE4CD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78, 24, 'management', 'single', 'university.degree', 'no', 'yes', 'no', 'C2', '90004', 'yes');</w:t>
      </w:r>
    </w:p>
    <w:p w14:paraId="33A47556" w14:textId="77777777" w:rsidR="00EE6FEB" w:rsidRDefault="00EE6FEB"/>
    <w:p w14:paraId="47363B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79, 39, 'admin.', 'single', 'high.school', 'no', 'yes', 'no', 'C177', '20016', 'yes');</w:t>
      </w:r>
    </w:p>
    <w:p w14:paraId="06A2412F" w14:textId="77777777" w:rsidR="00EE6FEB" w:rsidRDefault="00EE6FEB"/>
    <w:p w14:paraId="19AB63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80, 38, 'admin.', 'married', 'university.degree', 'no', 'yes', 'no', 'C159', '53209', 'yes');</w:t>
      </w:r>
    </w:p>
    <w:p w14:paraId="5F1A73ED" w14:textId="77777777" w:rsidR="00EE6FEB" w:rsidRDefault="00EE6FEB"/>
    <w:p w14:paraId="14DE33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81, 38, 'admin.', 'married', 'university.degree', 'no', 'yes', 'no', 'C159', '53209', 'yes');</w:t>
      </w:r>
    </w:p>
    <w:p w14:paraId="2B750341" w14:textId="77777777" w:rsidR="00EE6FEB" w:rsidRDefault="00EE6FEB"/>
    <w:p w14:paraId="430AA3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82, 33, 'admin.', 'single', 'university.degree', 'no', 'no', 'yes', 'C249', '21215', 'no');</w:t>
      </w:r>
    </w:p>
    <w:p w14:paraId="0A357C70" w14:textId="77777777" w:rsidR="00EE6FEB" w:rsidRDefault="00EE6FEB"/>
    <w:p w14:paraId="40F399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83, 88, 'retired', 'divorced', 'basic.4y', 'no', 'yes', 'no', 'C249', '21215', 'no');</w:t>
      </w:r>
    </w:p>
    <w:p w14:paraId="5C5C26AA" w14:textId="77777777" w:rsidR="00EE6FEB" w:rsidRDefault="00EE6FEB"/>
    <w:p w14:paraId="564442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84, 36, 'admin.', 'married', 'university.degree', 'no', 'yes', 'no', 'C249', '21215', 'yes');</w:t>
      </w:r>
    </w:p>
    <w:p w14:paraId="13AF03DF" w14:textId="77777777" w:rsidR="00EE6FEB" w:rsidRDefault="00EE6FEB"/>
    <w:p w14:paraId="3C343B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85, 62, 'retired', 'divorced', 'university.degree', 'no', 'yes', 'no', 'C109', '28540', 'no');</w:t>
      </w:r>
    </w:p>
    <w:p w14:paraId="3AD503FF" w14:textId="77777777" w:rsidR="00EE6FEB" w:rsidRDefault="00EE6FEB"/>
    <w:p w14:paraId="190718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86, 44, 'admin.', 'married', 'university.degree', 'no', 'no', 'no', 'C109', '28540', 'no');</w:t>
      </w:r>
    </w:p>
    <w:p w14:paraId="40435EDC" w14:textId="77777777" w:rsidR="00EE6FEB" w:rsidRDefault="00EE6FEB"/>
    <w:p w14:paraId="739AE3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87, 32, 'admin.', 'married', 'university.degree', 'no', 'yes', 'no', 'C109', '28540', 'yes');</w:t>
      </w:r>
    </w:p>
    <w:p w14:paraId="1817A86F" w14:textId="77777777" w:rsidR="00EE6FEB" w:rsidRDefault="00EE6FEB"/>
    <w:p w14:paraId="5EA55D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88, 88, 'retired', 'divorced', 'basic.4y', 'no', 'no', 'no', 'C109', '28540', 'yes');</w:t>
      </w:r>
    </w:p>
    <w:p w14:paraId="0900D3AA" w14:textId="77777777" w:rsidR="00EE6FEB" w:rsidRDefault="00EE6FEB"/>
    <w:p w14:paraId="7FC4E4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89, 44, 'admin.', 'married', 'university.degree', 'no', 'yes', 'no', 'C31', '14609', 'yes');</w:t>
      </w:r>
    </w:p>
    <w:p w14:paraId="3F75F7CB" w14:textId="77777777" w:rsidR="00EE6FEB" w:rsidRDefault="00EE6FEB"/>
    <w:p w14:paraId="2BB000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90, 36, 'admin.', 'married', 'university.degree', 'no', 'no', 'no', 'C31', '14609', 'yes');</w:t>
      </w:r>
    </w:p>
    <w:p w14:paraId="1A134C2B" w14:textId="77777777" w:rsidR="00EE6FEB" w:rsidRDefault="00EE6FEB"/>
    <w:p w14:paraId="715DC0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91, 54, 'admin.', 'divorced', 'university.degree', 'no', 'yes', 'no', 'C31', '14609', 'no');</w:t>
      </w:r>
    </w:p>
    <w:p w14:paraId="34B46E88" w14:textId="77777777" w:rsidR="00EE6FEB" w:rsidRDefault="00EE6FEB"/>
    <w:p w14:paraId="090123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92, 42, 'blue-collar', 'married', 'professional.course', 'no', 'yes', 'no', 'C31', '14609', 'yes');</w:t>
      </w:r>
    </w:p>
    <w:p w14:paraId="0BAEA7E0" w14:textId="77777777" w:rsidR="00EE6FEB" w:rsidRDefault="00EE6FEB"/>
    <w:p w14:paraId="466AF6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93, 29, 'blue-collar', 'single', 'basic.9y', 'no', 'no', 'yes', 'C148', '92054', 'yes');</w:t>
      </w:r>
    </w:p>
    <w:p w14:paraId="108E83B7" w14:textId="77777777" w:rsidR="00EE6FEB" w:rsidRDefault="00EE6FEB"/>
    <w:p w14:paraId="465FB2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94, 54, 'unemployed', 'married', 'basic.9y', 'no', 'yes', 'no', 'C201', '39503', 'yes');</w:t>
      </w:r>
    </w:p>
    <w:p w14:paraId="6059ADEB" w14:textId="77777777" w:rsidR="00EE6FEB" w:rsidRDefault="00EE6FEB"/>
    <w:p w14:paraId="6B71EA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95, 34, 'technician', 'married', 'professional.course', 'no', 'yes', 'no', 'C109', '32216', 'yes');</w:t>
      </w:r>
    </w:p>
    <w:p w14:paraId="0C38AB09" w14:textId="77777777" w:rsidR="00EE6FEB" w:rsidRDefault="00EE6FEB"/>
    <w:p w14:paraId="750623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96, 32, 'admin.', 'single', 'university.degree', 'no', 'yes', 'no', 'C109', '32216', 'no');</w:t>
      </w:r>
    </w:p>
    <w:p w14:paraId="077B9F10" w14:textId="77777777" w:rsidR="00EE6FEB" w:rsidRDefault="00EE6FEB"/>
    <w:p w14:paraId="2C91ED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97, 30, 'admin.', 'married', 'university.degree', 'no', 'yes', 'no', 'C13', '77070', 'no');</w:t>
      </w:r>
    </w:p>
    <w:p w14:paraId="7557B68C" w14:textId="77777777" w:rsidR="00EE6FEB" w:rsidRDefault="00EE6FEB"/>
    <w:p w14:paraId="41031B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98, 37, 'unemployed', 'married', 'university.degree', 'no', 'yes', 'no', 'C13', '77070', 'yes');</w:t>
      </w:r>
    </w:p>
    <w:p w14:paraId="2F47082A" w14:textId="77777777" w:rsidR="00EE6FEB" w:rsidRDefault="00EE6FEB"/>
    <w:p w14:paraId="5310FA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599, 35, 'unemployed', 'married', 'university.degree', 'no', 'no', 'no', 'C13', '77095', 'yes');</w:t>
      </w:r>
    </w:p>
    <w:p w14:paraId="4D6A49B2" w14:textId="77777777" w:rsidR="00EE6FEB" w:rsidRDefault="00EE6FEB"/>
    <w:p w14:paraId="019A1F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00, 33, 'services', 'married', 'high.school', 'no', 'yes', 'no', 'C232', '2149', 'yes');</w:t>
      </w:r>
    </w:p>
    <w:p w14:paraId="10B7A302" w14:textId="77777777" w:rsidR="00EE6FEB" w:rsidRDefault="00EE6FEB"/>
    <w:p w14:paraId="6FF542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01, 71, 'management', 'married', 'university.degree', 'no', 'yes', 'no', 'C232', '2149', 'yes');</w:t>
      </w:r>
    </w:p>
    <w:p w14:paraId="2F16EEC3" w14:textId="77777777" w:rsidR="00EE6FEB" w:rsidRDefault="00EE6FEB"/>
    <w:p w14:paraId="1DD275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02, 56, 'retired', 'married', 'professional.course', 'no', 'unknown', 'unknown', 'C2', '90049', 'yes');</w:t>
      </w:r>
    </w:p>
    <w:p w14:paraId="2DFDED79" w14:textId="77777777" w:rsidR="00EE6FEB" w:rsidRDefault="00EE6FEB"/>
    <w:p w14:paraId="018C17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03, 56, 'retired', 'married', 'professional.course', 'no', 'no', 'no', 'C2', '90049', 'yes');</w:t>
      </w:r>
    </w:p>
    <w:p w14:paraId="765CE3E6" w14:textId="77777777" w:rsidR="00EE6FEB" w:rsidRDefault="00EE6FEB"/>
    <w:p w14:paraId="649FE5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04, 25, 'services', 'single', 'high.school', 'no', 'yes', 'no', 'C41', '19805', 'no');</w:t>
      </w:r>
    </w:p>
    <w:p w14:paraId="653E7548" w14:textId="77777777" w:rsidR="00EE6FEB" w:rsidRDefault="00EE6FEB"/>
    <w:p w14:paraId="282626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05, 31, 'admin.', 'single', 'university.degree', 'no', 'no', 'no', 'C30', '38401', 'no');</w:t>
      </w:r>
    </w:p>
    <w:p w14:paraId="5A96FA1C" w14:textId="77777777" w:rsidR="00EE6FEB" w:rsidRDefault="00EE6FEB"/>
    <w:p w14:paraId="6D05E4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06, 35, 'unemployed', 'married', 'university.degree', 'no', 'yes', 'no', 'C30', '38401', 'no');</w:t>
      </w:r>
    </w:p>
    <w:p w14:paraId="16118008" w14:textId="77777777" w:rsidR="00EE6FEB" w:rsidRDefault="00EE6FEB"/>
    <w:p w14:paraId="386969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07, 30, 'admin.', 'single', 'university.degree', 'no', 'yes', 'no', 'C30', '38401', 'yes');</w:t>
      </w:r>
    </w:p>
    <w:p w14:paraId="3EF6CA5C" w14:textId="77777777" w:rsidR="00EE6FEB" w:rsidRDefault="00EE6FEB"/>
    <w:p w14:paraId="1CBE01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08, 56, 'technician', 'married', 'basic.4y', 'no', 'no', 'no', 'C30', '38401', 'yes');</w:t>
      </w:r>
    </w:p>
    <w:p w14:paraId="4052B338" w14:textId="77777777" w:rsidR="00EE6FEB" w:rsidRDefault="00EE6FEB"/>
    <w:p w14:paraId="3FB24A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09, 25, 'services', 'single', 'high.school', 'no', 'yes', 'no', 'C21', '10011', 'yes');</w:t>
      </w:r>
    </w:p>
    <w:p w14:paraId="35E9A42D" w14:textId="77777777" w:rsidR="00EE6FEB" w:rsidRDefault="00EE6FEB"/>
    <w:p w14:paraId="5F4C2D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10, 24, 'admin.', 'single', 'university.degree', 'no', 'yes', 'yes', 'C21', '10011', 'yes');</w:t>
      </w:r>
    </w:p>
    <w:p w14:paraId="08817C87" w14:textId="77777777" w:rsidR="00EE6FEB" w:rsidRDefault="00EE6FEB"/>
    <w:p w14:paraId="6A92F4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11, 30, 'admin.', 'single', 'university.degree', 'no', 'no', 'yes', 'C21', '10011', 'no');</w:t>
      </w:r>
    </w:p>
    <w:p w14:paraId="22B5DC98" w14:textId="77777777" w:rsidR="00EE6FEB" w:rsidRDefault="00EE6FEB"/>
    <w:p w14:paraId="35DC85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12, 61, 'management', 'married', 'university.degree', 'no', 'yes', 'no', 'C21', '10011', 'yes');</w:t>
      </w:r>
    </w:p>
    <w:p w14:paraId="67F15792" w14:textId="77777777" w:rsidR="00EE6FEB" w:rsidRDefault="00EE6FEB"/>
    <w:p w14:paraId="30B95C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13, 22, 'student', 'single', 'high.school', 'no', 'no', 'no', 'C341', '48858', 'yes');</w:t>
      </w:r>
    </w:p>
    <w:p w14:paraId="520C1FCE" w14:textId="77777777" w:rsidR="00EE6FEB" w:rsidRDefault="00EE6FEB"/>
    <w:p w14:paraId="362D02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14, 64, 'admin.', 'married', 'high.school', 'no', 'yes', 'no', 'C9', '94122', 'yes');</w:t>
      </w:r>
    </w:p>
    <w:p w14:paraId="77C8619E" w14:textId="77777777" w:rsidR="00EE6FEB" w:rsidRDefault="00EE6FEB"/>
    <w:p w14:paraId="5D55EE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15, 23, 'technician', 'single', 'university.degree', 'no', 'yes', 'no', 'C9', '94122', 'yes');</w:t>
      </w:r>
    </w:p>
    <w:p w14:paraId="44B120B5" w14:textId="77777777" w:rsidR="00EE6FEB" w:rsidRDefault="00EE6FEB"/>
    <w:p w14:paraId="5A40A7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16, 21, 'student', 'single', 'high.school', 'no', 'yes', 'no', 'C9', '94122', 'yes');</w:t>
      </w:r>
    </w:p>
    <w:p w14:paraId="7D707572" w14:textId="77777777" w:rsidR="00EE6FEB" w:rsidRDefault="00EE6FEB"/>
    <w:p w14:paraId="5E568A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17, 32, 'unknown', 'single', 'high.school', 'no', 'yes', 'no', 'C9', '94122', 'no');</w:t>
      </w:r>
    </w:p>
    <w:p w14:paraId="390E320B" w14:textId="77777777" w:rsidR="00EE6FEB" w:rsidRDefault="00EE6FEB"/>
    <w:p w14:paraId="70A29C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18, 24, 'student', 'single', 'unknown', 'no', 'yes', 'no', 'C9', '94122', 'yes');</w:t>
      </w:r>
    </w:p>
    <w:p w14:paraId="2951FFD3" w14:textId="77777777" w:rsidR="00EE6FEB" w:rsidRDefault="00EE6FEB"/>
    <w:p w14:paraId="49D005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19, 32, 'admin.', 'married', 'university.degree', 'no', 'yes', 'no', 'C2', '90045', 'no');</w:t>
      </w:r>
    </w:p>
    <w:p w14:paraId="4C79E7F3" w14:textId="77777777" w:rsidR="00EE6FEB" w:rsidRDefault="00EE6FEB"/>
    <w:p w14:paraId="7BC434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20, 98, 'retired', 'married', 'basic.4y', 'unknown', 'yes', 'no', 'C2', '90045', 'yes');</w:t>
      </w:r>
    </w:p>
    <w:p w14:paraId="311F5A43" w14:textId="77777777" w:rsidR="00EE6FEB" w:rsidRDefault="00EE6FEB"/>
    <w:p w14:paraId="1AD679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21, 64, 'admin.', 'married', 'high.school', 'no', 'yes', 'no', 'C2', '90045', 'yes');</w:t>
      </w:r>
    </w:p>
    <w:p w14:paraId="3107E587" w14:textId="77777777" w:rsidR="00EE6FEB" w:rsidRDefault="00EE6FEB"/>
    <w:p w14:paraId="16FD3E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22, 98, 'retired', 'married', 'basic.4y', 'unknown', 'yes', 'no', 'C312', '23602', 'yes');</w:t>
      </w:r>
    </w:p>
    <w:p w14:paraId="0C550D73" w14:textId="77777777" w:rsidR="00EE6FEB" w:rsidRDefault="00EE6FEB"/>
    <w:p w14:paraId="35F1BC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23, 22, 'student', 'single', 'basic.9y', 'no', 'no', 'no', 'C312', '23602', 'yes');</w:t>
      </w:r>
    </w:p>
    <w:p w14:paraId="15C77525" w14:textId="77777777" w:rsidR="00EE6FEB" w:rsidRDefault="00EE6FEB"/>
    <w:p w14:paraId="1FE5D8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24, 26, 'admin.', 'single', 'university.degree', 'no', 'no', 'no', 'C300', '80525', 'no');</w:t>
      </w:r>
    </w:p>
    <w:p w14:paraId="4F9E0266" w14:textId="77777777" w:rsidR="00EE6FEB" w:rsidRDefault="00EE6FEB"/>
    <w:p w14:paraId="7BCEEC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25, 29, 'admin.', 'single', 'high.school', 'no', 'yes', 'no', 'C300', '80525', 'yes');</w:t>
      </w:r>
    </w:p>
    <w:p w14:paraId="4C47747B" w14:textId="77777777" w:rsidR="00EE6FEB" w:rsidRDefault="00EE6FEB"/>
    <w:p w14:paraId="6C4C6F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26, 34, 'admin.', 'married', 'university.degree', 'no', 'no', 'no', 'C5', '98105', 'yes');</w:t>
      </w:r>
    </w:p>
    <w:p w14:paraId="4B5F1D2E" w14:textId="77777777" w:rsidR="00EE6FEB" w:rsidRDefault="00EE6FEB"/>
    <w:p w14:paraId="1AEF3B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27, 37, 'blue-collar', 'married', 'basic.6y', 'no', 'unknown', 'unknown', 'C5', '98105', 'no');</w:t>
      </w:r>
    </w:p>
    <w:p w14:paraId="66D85211" w14:textId="77777777" w:rsidR="00EE6FEB" w:rsidRDefault="00EE6FEB"/>
    <w:p w14:paraId="13D14C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28, 37, 'blue-collar', 'married', 'basic.6y', 'no', 'no', 'no', 'C21', '10011', 'no');</w:t>
      </w:r>
    </w:p>
    <w:p w14:paraId="5F75E9B9" w14:textId="77777777" w:rsidR="00EE6FEB" w:rsidRDefault="00EE6FEB"/>
    <w:p w14:paraId="499436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29, 26, 'admin.', 'single', 'high.school', 'no', 'no', 'no', 'C103', '23223', 'yes');</w:t>
      </w:r>
    </w:p>
    <w:p w14:paraId="55F1F922" w14:textId="77777777" w:rsidR="00EE6FEB" w:rsidRDefault="00EE6FEB"/>
    <w:p w14:paraId="3EEF7C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30, 61, 'management', 'married', 'university.degree', 'no', 'no', 'no', 'C21', '10009', 'no');</w:t>
      </w:r>
    </w:p>
    <w:p w14:paraId="04982EF9" w14:textId="77777777" w:rsidR="00EE6FEB" w:rsidRDefault="00EE6FEB"/>
    <w:p w14:paraId="5D4EB3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31, 33, 'admin.', 'single', 'high.school', 'no', 'yes', 'no', 'C5', '98103', 'no');</w:t>
      </w:r>
    </w:p>
    <w:p w14:paraId="2F4E625C" w14:textId="77777777" w:rsidR="00EE6FEB" w:rsidRDefault="00EE6FEB"/>
    <w:p w14:paraId="6D203D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32, 26, 'admin.', 'married', 'high.school', 'no', 'yes', 'yes', 'C5', '98103', 'no');</w:t>
      </w:r>
    </w:p>
    <w:p w14:paraId="08EC443D" w14:textId="77777777" w:rsidR="00EE6FEB" w:rsidRDefault="00EE6FEB"/>
    <w:p w14:paraId="6B0298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33, 73, 'retired', 'divorced', 'basic.4y', 'no', 'yes', 'no', 'C9', '94110', 'no');</w:t>
      </w:r>
    </w:p>
    <w:p w14:paraId="5DADA720" w14:textId="77777777" w:rsidR="00EE6FEB" w:rsidRDefault="00EE6FEB"/>
    <w:p w14:paraId="69F153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34, 50, 'management', 'married', 'basic.9y', 'no', 'no', 'no', 'C9', '94110', 'no');</w:t>
      </w:r>
    </w:p>
    <w:p w14:paraId="6A273136" w14:textId="77777777" w:rsidR="00EE6FEB" w:rsidRDefault="00EE6FEB"/>
    <w:p w14:paraId="7C97C8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35, 29, 'admin.', 'single', 'university.degree', 'no', 'yes', 'no', 'C276', '8861', 'no');</w:t>
      </w:r>
    </w:p>
    <w:p w14:paraId="65F38ED8" w14:textId="77777777" w:rsidR="00EE6FEB" w:rsidRDefault="00EE6FEB"/>
    <w:p w14:paraId="4BBBE5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36, 33, 'admin.', 'single', 'high.school', 'no', 'no', 'no', 'C276', '8861', 'yes');</w:t>
      </w:r>
    </w:p>
    <w:p w14:paraId="0250570F" w14:textId="77777777" w:rsidR="00EE6FEB" w:rsidRDefault="00EE6FEB"/>
    <w:p w14:paraId="5F289A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37, 30, 'unemployed', 'single', 'high.school', 'no', 'yes', 'no', 'C9', '94110', 'no');</w:t>
      </w:r>
    </w:p>
    <w:p w14:paraId="33C238CA" w14:textId="77777777" w:rsidR="00EE6FEB" w:rsidRDefault="00EE6FEB"/>
    <w:p w14:paraId="3D095D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38, 26, 'admin.', 'married', 'high.school', 'no', 'yes', 'no', 'C211', '61032', 'yes');</w:t>
      </w:r>
    </w:p>
    <w:p w14:paraId="2B4FE3FF" w14:textId="77777777" w:rsidR="00EE6FEB" w:rsidRDefault="00EE6FEB"/>
    <w:p w14:paraId="32EA89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39, 26, 'admin.', 'married', 'high.school', 'no', 'yes', 'yes', 'C11', '19140', 'no');</w:t>
      </w:r>
    </w:p>
    <w:p w14:paraId="6AA401C2" w14:textId="77777777" w:rsidR="00EE6FEB" w:rsidRDefault="00EE6FEB"/>
    <w:p w14:paraId="30E454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40, 42, 'management', 'married', 'university.degree', 'no', 'yes', 'no', 'C11', '19140', 'yes');</w:t>
      </w:r>
    </w:p>
    <w:p w14:paraId="429B060D" w14:textId="77777777" w:rsidR="00EE6FEB" w:rsidRDefault="00EE6FEB"/>
    <w:p w14:paraId="504407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41, 42, 'management', 'married', 'university.degree', 'no', 'yes', 'yes', 'C11', '19140', 'no');</w:t>
      </w:r>
    </w:p>
    <w:p w14:paraId="5CE1819C" w14:textId="77777777" w:rsidR="00EE6FEB" w:rsidRDefault="00EE6FEB"/>
    <w:p w14:paraId="523627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42, 55, 'unemployed', 'married', 'basic.9y', 'no', 'no', 'no', 'C11', '19140', 'yes');</w:t>
      </w:r>
    </w:p>
    <w:p w14:paraId="0283D37F" w14:textId="77777777" w:rsidR="00EE6FEB" w:rsidRDefault="00EE6FEB"/>
    <w:p w14:paraId="165559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43, 32, 'admin.', 'single', 'university.degree', 'no', 'no', 'no', 'C11', '19140', 'no');</w:t>
      </w:r>
    </w:p>
    <w:p w14:paraId="6347E322" w14:textId="77777777" w:rsidR="00EE6FEB" w:rsidRDefault="00EE6FEB"/>
    <w:p w14:paraId="57E172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44, 63, 'technician', 'married', 'professional.course', 'no', 'no', 'no', 'C11', '19140', 'no');</w:t>
      </w:r>
    </w:p>
    <w:p w14:paraId="7EE07F35" w14:textId="77777777" w:rsidR="00EE6FEB" w:rsidRDefault="00EE6FEB"/>
    <w:p w14:paraId="057D20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45, 72, 'admin.', 'married', 'university.degree', 'unknown', 'no', 'yes', 'C11', '19140', 'yes');</w:t>
      </w:r>
    </w:p>
    <w:p w14:paraId="2C52898F" w14:textId="77777777" w:rsidR="00EE6FEB" w:rsidRDefault="00EE6FEB"/>
    <w:p w14:paraId="75740C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46, 71, 'retired', 'married', 'basic.4y', 'no', 'no', 'no', 'C109', '32216', 'yes');</w:t>
      </w:r>
    </w:p>
    <w:p w14:paraId="00019439" w14:textId="77777777" w:rsidR="00EE6FEB" w:rsidRDefault="00EE6FEB"/>
    <w:p w14:paraId="57A000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47, 52, 'housemaid', 'married', 'high.school', 'no', 'no', 'no', 'C96', '33024', 'yes');</w:t>
      </w:r>
    </w:p>
    <w:p w14:paraId="30415998" w14:textId="77777777" w:rsidR="00EE6FEB" w:rsidRDefault="00EE6FEB"/>
    <w:p w14:paraId="5616EB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48, 68, 'retired', 'married', 'basic.4y', 'no', 'yes', 'no', 'C96', '33024', 'yes');</w:t>
      </w:r>
    </w:p>
    <w:p w14:paraId="4843E222" w14:textId="77777777" w:rsidR="00EE6FEB" w:rsidRDefault="00EE6FEB"/>
    <w:p w14:paraId="6F4703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49, 45, 'blue-collar', 'married', 'university.degree', 'no', 'no', 'no', 'C5', '98115', 'no');</w:t>
      </w:r>
    </w:p>
    <w:p w14:paraId="1266B417" w14:textId="77777777" w:rsidR="00EE6FEB" w:rsidRDefault="00EE6FEB"/>
    <w:p w14:paraId="09178E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50, 29, 'services', 'married', 'high.school', 'no', 'no', 'no', 'C5', '98115', 'yes');</w:t>
      </w:r>
    </w:p>
    <w:p w14:paraId="67CD3983" w14:textId="77777777" w:rsidR="00EE6FEB" w:rsidRDefault="00EE6FEB"/>
    <w:p w14:paraId="472452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51, 33, 'services', 'single', 'high.school', 'no', 'no', 'no', 'C6', '76106', 'yes');</w:t>
      </w:r>
    </w:p>
    <w:p w14:paraId="578D0224" w14:textId="77777777" w:rsidR="00EE6FEB" w:rsidRDefault="00EE6FEB"/>
    <w:p w14:paraId="57980E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52, 65, 'housemaid', 'married', 'basic.4y', 'no', 'unknown', 'unknown', 'C6', '76106', 'yes');</w:t>
      </w:r>
    </w:p>
    <w:p w14:paraId="7F823B04" w14:textId="77777777" w:rsidR="00EE6FEB" w:rsidRDefault="00EE6FEB"/>
    <w:p w14:paraId="421F18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53, 42, 'management', 'married', 'university.degree', 'no', 'no', 'no', 'C6', '76106', 'yes');</w:t>
      </w:r>
    </w:p>
    <w:p w14:paraId="3DF1CBE1" w14:textId="77777777" w:rsidR="00EE6FEB" w:rsidRDefault="00EE6FEB"/>
    <w:p w14:paraId="002749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54, 61, 'retired', 'married', 'high.school', 'no', 'no', 'no', 'C67', '48205', 'no');</w:t>
      </w:r>
    </w:p>
    <w:p w14:paraId="7E4B3AF2" w14:textId="77777777" w:rsidR="00EE6FEB" w:rsidRDefault="00EE6FEB"/>
    <w:p w14:paraId="272144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55, 22, 'student', 'single', 'basic.6y', 'no', 'yes', 'no', 'C67', '48205', 'no');</w:t>
      </w:r>
    </w:p>
    <w:p w14:paraId="42599AD5" w14:textId="77777777" w:rsidR="00EE6FEB" w:rsidRDefault="00EE6FEB"/>
    <w:p w14:paraId="0295AA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56, 22, 'student', 'single', 'basic.6y', 'no', 'yes', 'no', 'C67', '48205', 'no');</w:t>
      </w:r>
    </w:p>
    <w:p w14:paraId="42C8665B" w14:textId="77777777" w:rsidR="00EE6FEB" w:rsidRDefault="00EE6FEB"/>
    <w:p w14:paraId="1D0B7F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57, 32, 'admin.', 'single', 'university.degree', 'no', 'yes', 'no', 'C67', '48205', 'no');</w:t>
      </w:r>
    </w:p>
    <w:p w14:paraId="5D35F53D" w14:textId="77777777" w:rsidR="00EE6FEB" w:rsidRDefault="00EE6FEB"/>
    <w:p w14:paraId="7A0E13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58, 63, 'technician', 'married', 'professional.course', 'no', 'yes', 'no', 'C11', '19120', 'yes');</w:t>
      </w:r>
    </w:p>
    <w:p w14:paraId="091B90B9" w14:textId="77777777" w:rsidR="00EE6FEB" w:rsidRDefault="00EE6FEB"/>
    <w:p w14:paraId="018BC1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59, 63, 'technician', 'married', 'professional.course', 'no', 'no', 'no', 'C416', '84321', 'no');</w:t>
      </w:r>
    </w:p>
    <w:p w14:paraId="698A4EF8" w14:textId="77777777" w:rsidR="00EE6FEB" w:rsidRDefault="00EE6FEB"/>
    <w:p w14:paraId="7A045E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60, 81, 'retired', 'married', 'university.degree', 'unknown', 'yes', 'yes', 'C416', '84321', 'no');</w:t>
      </w:r>
    </w:p>
    <w:p w14:paraId="14A1BB76" w14:textId="77777777" w:rsidR="00EE6FEB" w:rsidRDefault="00EE6FEB"/>
    <w:p w14:paraId="1BA166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61, 65, 'housemaid', 'married', 'basic.4y', 'no', 'yes', 'no', 'C416', '84321', 'no');</w:t>
      </w:r>
    </w:p>
    <w:p w14:paraId="19E50A2C" w14:textId="77777777" w:rsidR="00EE6FEB" w:rsidRDefault="00EE6FEB"/>
    <w:p w14:paraId="02C408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62, 44, 'technician', 'married', 'unknown', 'no', 'no', 'yes', 'C416', '84321', 'no');</w:t>
      </w:r>
    </w:p>
    <w:p w14:paraId="3578EB80" w14:textId="77777777" w:rsidR="00EE6FEB" w:rsidRDefault="00EE6FEB"/>
    <w:p w14:paraId="7AEF5D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63, 31, 'management', 'married', 'university.degree', 'no', 'yes', 'no', 'C416', '84321', 'yes');</w:t>
      </w:r>
    </w:p>
    <w:p w14:paraId="4BE6AE18" w14:textId="77777777" w:rsidR="00EE6FEB" w:rsidRDefault="00EE6FEB"/>
    <w:p w14:paraId="6BB19D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64, 68, 'retired', 'divorced', 'professional.course', 'no', 'yes', 'no', 'C110', '13021', 'yes');</w:t>
      </w:r>
    </w:p>
    <w:p w14:paraId="17FE5A3F" w14:textId="77777777" w:rsidR="00EE6FEB" w:rsidRDefault="00EE6FEB"/>
    <w:p w14:paraId="13D8E8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65, 46, 'blue-collar', 'married', 'basic.9y', 'no', 'yes', 'no', 'C254', '27604', 'no');</w:t>
      </w:r>
    </w:p>
    <w:p w14:paraId="034AE0F1" w14:textId="77777777" w:rsidR="00EE6FEB" w:rsidRDefault="00EE6FEB"/>
    <w:p w14:paraId="6AA423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66, 33, 'services', 'single', 'high.school', 'no', 'yes', 'no', 'C11', '19120', 'no');</w:t>
      </w:r>
    </w:p>
    <w:p w14:paraId="35E30346" w14:textId="77777777" w:rsidR="00EE6FEB" w:rsidRDefault="00EE6FEB"/>
    <w:p w14:paraId="61015D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67, 26, 'management', 'single', 'university.degree', 'no', 'yes', 'no', 'C11', '19120', 'no');</w:t>
      </w:r>
    </w:p>
    <w:p w14:paraId="0C74DB53" w14:textId="77777777" w:rsidR="00EE6FEB" w:rsidRDefault="00EE6FEB"/>
    <w:p w14:paraId="7A0EA8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68, 28, 'admin.', 'single', 'high.school', 'no', 'yes', 'no', 'C11', '19120', 'no');</w:t>
      </w:r>
    </w:p>
    <w:p w14:paraId="1F580E24" w14:textId="77777777" w:rsidR="00EE6FEB" w:rsidRDefault="00EE6FEB"/>
    <w:p w14:paraId="10232B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69, 21, 'student', 'single', 'high.school', 'no', 'no', 'no', 'C11', '19120', 'yes');</w:t>
      </w:r>
    </w:p>
    <w:p w14:paraId="304AD46F" w14:textId="77777777" w:rsidR="00EE6FEB" w:rsidRDefault="00EE6FEB"/>
    <w:p w14:paraId="41C464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70, 32, 'technician', 'single', 'university.degree', 'no', 'yes', 'no', 'C103', '47374', 'yes');</w:t>
      </w:r>
    </w:p>
    <w:p w14:paraId="26598C44" w14:textId="77777777" w:rsidR="00EE6FEB" w:rsidRDefault="00EE6FEB"/>
    <w:p w14:paraId="5466CB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71, 75, 'retired', 'married', 'basic.4y', 'no', 'no', 'no', 'C153', '17602', 'no');</w:t>
      </w:r>
    </w:p>
    <w:p w14:paraId="06A7E236" w14:textId="77777777" w:rsidR="00EE6FEB" w:rsidRDefault="00EE6FEB"/>
    <w:p w14:paraId="719DED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72, 81, 'housemaid', 'married', 'basic.4y', 'no', 'yes', 'no', 'C94', '85705', 'no');</w:t>
      </w:r>
    </w:p>
    <w:p w14:paraId="52BDCC21" w14:textId="77777777" w:rsidR="00EE6FEB" w:rsidRDefault="00EE6FEB"/>
    <w:p w14:paraId="564CF3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73, 60, 'management', 'married', 'professional.course', 'no', 'yes', 'no', 'C94', '85705', 'no');</w:t>
      </w:r>
    </w:p>
    <w:p w14:paraId="61326CFE" w14:textId="77777777" w:rsidR="00EE6FEB" w:rsidRDefault="00EE6FEB"/>
    <w:p w14:paraId="668C44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74, 61, 'blue-collar', 'married', 'high.school', 'no', 'no', 'no', 'C94', '85705', 'no');</w:t>
      </w:r>
    </w:p>
    <w:p w14:paraId="2E39832F" w14:textId="77777777" w:rsidR="00EE6FEB" w:rsidRDefault="00EE6FEB"/>
    <w:p w14:paraId="6F6A79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75, 63, 'retired', 'married', 'high.school', 'no', 'yes', 'no', 'C94', '85705', 'yes');</w:t>
      </w:r>
    </w:p>
    <w:p w14:paraId="62D0154D" w14:textId="77777777" w:rsidR="00EE6FEB" w:rsidRDefault="00EE6FEB"/>
    <w:p w14:paraId="63CE04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76, 46, 'admin.', 'married', 'high.school', 'no', 'yes', 'no', 'C94', '85705', 'no');</w:t>
      </w:r>
    </w:p>
    <w:p w14:paraId="719B713B" w14:textId="77777777" w:rsidR="00EE6FEB" w:rsidRDefault="00EE6FEB"/>
    <w:p w14:paraId="7353E4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77, 46, 'admin.', 'married', 'high.school', 'no', 'yes', 'yes', 'C67', '48205', 'no');</w:t>
      </w:r>
    </w:p>
    <w:p w14:paraId="7465D3BC" w14:textId="77777777" w:rsidR="00EE6FEB" w:rsidRDefault="00EE6FEB"/>
    <w:p w14:paraId="0178CC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78, 35, 'admin.', 'married', 'university.degree', 'no', 'yes', 'no', 'C67', '48205', 'no');</w:t>
      </w:r>
    </w:p>
    <w:p w14:paraId="12487368" w14:textId="77777777" w:rsidR="00EE6FEB" w:rsidRDefault="00EE6FEB"/>
    <w:p w14:paraId="00801A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79, 40, 'admin.', 'married', 'high.school', 'no', 'yes', 'yes', 'C67', '48205', 'no');</w:t>
      </w:r>
    </w:p>
    <w:p w14:paraId="4D865F6F" w14:textId="77777777" w:rsidR="00EE6FEB" w:rsidRDefault="00EE6FEB"/>
    <w:p w14:paraId="3707F1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80, 35, 'management', 'married', 'university.degree', 'no', 'yes', 'no', 'C67', '48205', 'no');</w:t>
      </w:r>
    </w:p>
    <w:p w14:paraId="46D69263" w14:textId="77777777" w:rsidR="00EE6FEB" w:rsidRDefault="00EE6FEB"/>
    <w:p w14:paraId="30BAB7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81, 62, 'retired', 'married', 'high.school', 'no', 'no', 'no', 'C67', '48205', 'no');</w:t>
      </w:r>
    </w:p>
    <w:p w14:paraId="061AE9A6" w14:textId="77777777" w:rsidR="00EE6FEB" w:rsidRDefault="00EE6FEB"/>
    <w:p w14:paraId="518249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82, 58, 'unemployed', 'divorced', 'basic.9y', 'no', 'yes', 'no', 'C90', '78745', 'yes');</w:t>
      </w:r>
    </w:p>
    <w:p w14:paraId="0E3BC623" w14:textId="77777777" w:rsidR="00EE6FEB" w:rsidRDefault="00EE6FEB"/>
    <w:p w14:paraId="262CF6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83, 61, 'blue-collar', 'married', 'high.school', 'no', 'no', 'no', 'C90', '78745', 'no');</w:t>
      </w:r>
    </w:p>
    <w:p w14:paraId="25E8E3B6" w14:textId="77777777" w:rsidR="00EE6FEB" w:rsidRDefault="00EE6FEB"/>
    <w:p w14:paraId="727488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84, 32, 'admin.', 'single', 'university.degree', 'no', 'no', 'no', 'C90', '78745', 'yes');</w:t>
      </w:r>
    </w:p>
    <w:p w14:paraId="7BA25FC3" w14:textId="77777777" w:rsidR="00EE6FEB" w:rsidRDefault="00EE6FEB"/>
    <w:p w14:paraId="1F40B5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85, 34, 'unknown', 'single', 'university.degree', 'no', 'yes', 'no', 'C90', '78745', 'no');</w:t>
      </w:r>
    </w:p>
    <w:p w14:paraId="107DCF20" w14:textId="77777777" w:rsidR="00EE6FEB" w:rsidRDefault="00EE6FEB"/>
    <w:p w14:paraId="457FCA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86, 24, 'technician', 'single', 'university.degree', 'no', 'no', 'no', 'C13', '77095', 'no');</w:t>
      </w:r>
    </w:p>
    <w:p w14:paraId="527557DD" w14:textId="77777777" w:rsidR="00EE6FEB" w:rsidRDefault="00EE6FEB"/>
    <w:p w14:paraId="7AB888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87, 40, 'management', 'married', 'university.degree', 'no', 'yes', 'no', 'C417', '6708', 'no');</w:t>
      </w:r>
    </w:p>
    <w:p w14:paraId="1455F6CB" w14:textId="77777777" w:rsidR="00EE6FEB" w:rsidRDefault="00EE6FEB"/>
    <w:p w14:paraId="40E98A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88, 73, 'retired', 'married', 'basic.4y', 'no', 'yes', 'no', 'C417', '6708', 'no');</w:t>
      </w:r>
    </w:p>
    <w:p w14:paraId="5A7B2E19" w14:textId="77777777" w:rsidR="00EE6FEB" w:rsidRDefault="00EE6FEB"/>
    <w:p w14:paraId="42A467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89, 34, 'unknown', 'single', 'university.degree', 'no', 'no', 'no', 'C417', '6708', 'no');</w:t>
      </w:r>
    </w:p>
    <w:p w14:paraId="38349A36" w14:textId="77777777" w:rsidR="00EE6FEB" w:rsidRDefault="00EE6FEB"/>
    <w:p w14:paraId="550CE7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90, 62, 'retired', 'married', 'high.school', 'no', 'no', 'no', 'C2', '90049', 'yes');</w:t>
      </w:r>
    </w:p>
    <w:p w14:paraId="6B1FC9EE" w14:textId="77777777" w:rsidR="00EE6FEB" w:rsidRDefault="00EE6FEB"/>
    <w:p w14:paraId="3D92AE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91, 24, 'student', 'single', 'high.school', 'no', 'yes', 'no', 'C2', '90049', 'yes');</w:t>
      </w:r>
    </w:p>
    <w:p w14:paraId="3F41A051" w14:textId="77777777" w:rsidR="00EE6FEB" w:rsidRDefault="00EE6FEB"/>
    <w:p w14:paraId="53B010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92, 23, 'technician', 'married', 'professional.course', 'no', 'yes', 'yes', 'C2', '90049', 'no');</w:t>
      </w:r>
    </w:p>
    <w:p w14:paraId="247F80F9" w14:textId="77777777" w:rsidR="00EE6FEB" w:rsidRDefault="00EE6FEB"/>
    <w:p w14:paraId="4A83A7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93, 36, 'admin.', 'married', 'university.degree', 'no', 'no', 'no', 'C2', '90049', 'no');</w:t>
      </w:r>
    </w:p>
    <w:p w14:paraId="37BE9C11" w14:textId="77777777" w:rsidR="00EE6FEB" w:rsidRDefault="00EE6FEB"/>
    <w:p w14:paraId="267610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94, 31, 'admin.', 'married', 'high.school', 'no', 'yes', 'no', 'C11', '19120', 'no');</w:t>
      </w:r>
    </w:p>
    <w:p w14:paraId="1A675796" w14:textId="77777777" w:rsidR="00EE6FEB" w:rsidRDefault="00EE6FEB"/>
    <w:p w14:paraId="0997CA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95, 61, 'technician', 'married', 'professional.course', 'no', 'no', 'no', 'C115', '77340', 'no');</w:t>
      </w:r>
    </w:p>
    <w:p w14:paraId="1F30C1D4" w14:textId="77777777" w:rsidR="00EE6FEB" w:rsidRDefault="00EE6FEB"/>
    <w:p w14:paraId="2C88A3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96, 55, 'retired', 'married', 'basic.4y', 'no', 'yes', 'no', 'C115', '77340', 'yes');</w:t>
      </w:r>
    </w:p>
    <w:p w14:paraId="11069B7D" w14:textId="77777777" w:rsidR="00EE6FEB" w:rsidRDefault="00EE6FEB"/>
    <w:p w14:paraId="4587C7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97, 33, 'admin.', 'single', 'university.degree', 'no', 'no', 'no', 'C33', '97206', 'yes');</w:t>
      </w:r>
    </w:p>
    <w:p w14:paraId="05050E33" w14:textId="77777777" w:rsidR="00EE6FEB" w:rsidRDefault="00EE6FEB"/>
    <w:p w14:paraId="2DFE6A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98, 80, 'retired', 'divorced', 'high.school', 'no', 'yes', 'no', 'C104', '80027', 'yes');</w:t>
      </w:r>
    </w:p>
    <w:p w14:paraId="14535399" w14:textId="77777777" w:rsidR="00EE6FEB" w:rsidRDefault="00EE6FEB"/>
    <w:p w14:paraId="5BBADF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699, 75, 'retired', 'divorced', 'basic.4y', 'no', 'no', 'no', 'C5', '98115', 'no');</w:t>
      </w:r>
    </w:p>
    <w:p w14:paraId="2B17B0E7" w14:textId="77777777" w:rsidR="00EE6FEB" w:rsidRDefault="00EE6FEB"/>
    <w:p w14:paraId="46EA57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00, 31, 'entrepreneur', 'unknown', 'university.degree', 'no', 'no', 'no', 'C249', '21215', 'yes');</w:t>
      </w:r>
    </w:p>
    <w:p w14:paraId="27314AF5" w14:textId="77777777" w:rsidR="00EE6FEB" w:rsidRDefault="00EE6FEB"/>
    <w:p w14:paraId="29154F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01, 31, 'admin.', 'married', 'high.school', 'no', 'no', 'no', 'C9', '94109', 'yes');</w:t>
      </w:r>
    </w:p>
    <w:p w14:paraId="319F76CC" w14:textId="77777777" w:rsidR="00EE6FEB" w:rsidRDefault="00EE6FEB"/>
    <w:p w14:paraId="4D9D31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02, 53, 'admin.', 'divorced', 'high.school', 'no', 'no', 'no', 'C2', '90004', 'yes');</w:t>
      </w:r>
    </w:p>
    <w:p w14:paraId="228A4AB9" w14:textId="77777777" w:rsidR="00EE6FEB" w:rsidRDefault="00EE6FEB"/>
    <w:p w14:paraId="2E6168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03, 58, 'retired', 'divorced', 'high.school', 'no', 'yes', 'no', 'C2', '90004', 'no');</w:t>
      </w:r>
    </w:p>
    <w:p w14:paraId="6A0553DA" w14:textId="77777777" w:rsidR="00EE6FEB" w:rsidRDefault="00EE6FEB"/>
    <w:p w14:paraId="696EB6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04, 30, 'technician', 'married', 'professional.course', 'no', 'yes', 'yes', 'C35', '60505', 'yes');</w:t>
      </w:r>
    </w:p>
    <w:p w14:paraId="576B7430" w14:textId="77777777" w:rsidR="00EE6FEB" w:rsidRDefault="00EE6FEB"/>
    <w:p w14:paraId="50553F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05, 28, 'admin.', 'single', 'university.degree', 'no', 'no', 'no', 'C5', '98103', 'no');</w:t>
      </w:r>
    </w:p>
    <w:p w14:paraId="71620D2D" w14:textId="77777777" w:rsidR="00EE6FEB" w:rsidRDefault="00EE6FEB"/>
    <w:p w14:paraId="59A05D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06, 72, 'retired', 'married', 'basic.6y', 'no', 'yes', 'yes', 'C418', '30605', 'yes');</w:t>
      </w:r>
    </w:p>
    <w:p w14:paraId="7831BAC4" w14:textId="77777777" w:rsidR="00EE6FEB" w:rsidRDefault="00EE6FEB"/>
    <w:p w14:paraId="26D6FB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07, 82, 'retired', 'single', 'basic.4y', 'no', 'yes', 'no', 'C265', '32712', 'yes');</w:t>
      </w:r>
    </w:p>
    <w:p w14:paraId="207C0325" w14:textId="77777777" w:rsidR="00EE6FEB" w:rsidRDefault="00EE6FEB"/>
    <w:p w14:paraId="509176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08, 34, 'admin.', 'married', 'university.degree', 'no', 'no', 'no', 'C265', '32712', 'yes');</w:t>
      </w:r>
    </w:p>
    <w:p w14:paraId="777C51C8" w14:textId="77777777" w:rsidR="00EE6FEB" w:rsidRDefault="00EE6FEB"/>
    <w:p w14:paraId="775A6F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09, 69, 'retired', 'married', 'professional.course', 'no', 'no', 'yes', 'C21', '10009', 'no');</w:t>
      </w:r>
    </w:p>
    <w:p w14:paraId="6380C964" w14:textId="77777777" w:rsidR="00EE6FEB" w:rsidRDefault="00EE6FEB"/>
    <w:p w14:paraId="5EBAF6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10, 67, 'admin.', 'married', 'basic.4y', 'unknown', 'no', 'no', 'C21', '10009', 'yes');</w:t>
      </w:r>
    </w:p>
    <w:p w14:paraId="4581A3BC" w14:textId="77777777" w:rsidR="00EE6FEB" w:rsidRDefault="00EE6FEB"/>
    <w:p w14:paraId="197349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11, 48, 'technician', 'married', 'high.school', 'no', 'no', 'no', 'C9', '94110', 'yes');</w:t>
      </w:r>
    </w:p>
    <w:p w14:paraId="76CEE46F" w14:textId="77777777" w:rsidR="00EE6FEB" w:rsidRDefault="00EE6FEB"/>
    <w:p w14:paraId="7A1E66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12, 60, 'retired', 'divorced', 'basic.4y', 'no', 'yes', 'no', 'C62', '75217', 'no');</w:t>
      </w:r>
    </w:p>
    <w:p w14:paraId="7B548634" w14:textId="77777777" w:rsidR="00EE6FEB" w:rsidRDefault="00EE6FEB"/>
    <w:p w14:paraId="74AD76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13, 61, 'technician', 'married', 'professional.course', 'no', 'no', 'no', 'C71', '92105', 'yes');</w:t>
      </w:r>
    </w:p>
    <w:p w14:paraId="3DBAE316" w14:textId="77777777" w:rsidR="00EE6FEB" w:rsidRDefault="00EE6FEB"/>
    <w:p w14:paraId="45A6A3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14, 48, 'technician', 'married', 'high.school', 'no', 'yes', 'no', 'C71', '92105', 'yes');</w:t>
      </w:r>
    </w:p>
    <w:p w14:paraId="24E3DD28" w14:textId="77777777" w:rsidR="00EE6FEB" w:rsidRDefault="00EE6FEB"/>
    <w:p w14:paraId="54A7FF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15, 48, 'technician', 'married', 'high.school', 'no', 'no', 'yes', 'C71', '92105', 'yes');</w:t>
      </w:r>
    </w:p>
    <w:p w14:paraId="4BF0866A" w14:textId="77777777" w:rsidR="00EE6FEB" w:rsidRDefault="00EE6FEB"/>
    <w:p w14:paraId="656171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16, 67, 'retired', 'married', 'unknown', 'no', 'no', 'no', 'C71', '92105', 'no');</w:t>
      </w:r>
    </w:p>
    <w:p w14:paraId="664D9D96" w14:textId="77777777" w:rsidR="00EE6FEB" w:rsidRDefault="00EE6FEB"/>
    <w:p w14:paraId="4AA377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17, 36, 'technician', 'married', 'university.degree', 'no', 'yes', 'yes', 'C21', '10035', 'no');</w:t>
      </w:r>
    </w:p>
    <w:p w14:paraId="7C22EACD" w14:textId="77777777" w:rsidR="00EE6FEB" w:rsidRDefault="00EE6FEB"/>
    <w:p w14:paraId="6296B3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18, 69, 'retired', 'married', 'basic.4y', 'no', 'yes', 'no', 'C413', '4240', 'yes');</w:t>
      </w:r>
    </w:p>
    <w:p w14:paraId="4A7BDC7E" w14:textId="77777777" w:rsidR="00EE6FEB" w:rsidRDefault="00EE6FEB"/>
    <w:p w14:paraId="0CC6A9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19, 34, 'technician', 'single', 'university.degree', 'no', 'no', 'no', 'C413', '4240', 'yes');</w:t>
      </w:r>
    </w:p>
    <w:p w14:paraId="3C66A037" w14:textId="77777777" w:rsidR="00EE6FEB" w:rsidRDefault="00EE6FEB"/>
    <w:p w14:paraId="481D3B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20, 32, 'admin.', 'single', 'university.degree', 'no', 'yes', 'no', 'C413', '4240', 'yes');</w:t>
      </w:r>
    </w:p>
    <w:p w14:paraId="24749F25" w14:textId="77777777" w:rsidR="00EE6FEB" w:rsidRDefault="00EE6FEB"/>
    <w:p w14:paraId="290A07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21, 51, 'blue-collar', 'married', 'basic.9y', 'no', 'yes', 'no', 'C86', '90805', 'yes');</w:t>
      </w:r>
    </w:p>
    <w:p w14:paraId="00DB7BD5" w14:textId="77777777" w:rsidR="00EE6FEB" w:rsidRDefault="00EE6FEB"/>
    <w:p w14:paraId="7F2A3A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22, 54, 'retired', 'married', 'basic.4y', 'no', 'no', 'no', 'C86', '90805', 'yes');</w:t>
      </w:r>
    </w:p>
    <w:p w14:paraId="121C9D36" w14:textId="77777777" w:rsidR="00EE6FEB" w:rsidRDefault="00EE6FEB"/>
    <w:p w14:paraId="6EC7EE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23, 55, 'retired', 'married', 'high.school', 'no', 'yes', 'no', 'C5', '98115', 'yes');</w:t>
      </w:r>
    </w:p>
    <w:p w14:paraId="070E8121" w14:textId="77777777" w:rsidR="00EE6FEB" w:rsidRDefault="00EE6FEB"/>
    <w:p w14:paraId="527C91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24, 61, 'technician', 'married', 'professional.course', 'no', 'no', 'no', 'C5', '98115', 'no');</w:t>
      </w:r>
    </w:p>
    <w:p w14:paraId="0FE4C70A" w14:textId="77777777" w:rsidR="00EE6FEB" w:rsidRDefault="00EE6FEB"/>
    <w:p w14:paraId="56B491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25, 82, 'retired', 'single', 'basic.4y', 'no', 'yes', 'no', 'C5', '98115', 'no');</w:t>
      </w:r>
    </w:p>
    <w:p w14:paraId="683C687A" w14:textId="77777777" w:rsidR="00EE6FEB" w:rsidRDefault="00EE6FEB"/>
    <w:p w14:paraId="7080F4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26, 60, 'technician', 'married', 'basic.4y', 'no', 'yes', 'no', 'C31', '55901', 'no');</w:t>
      </w:r>
    </w:p>
    <w:p w14:paraId="1E366677" w14:textId="77777777" w:rsidR="00EE6FEB" w:rsidRDefault="00EE6FEB"/>
    <w:p w14:paraId="280594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27, 31, 'entrepreneur', 'unknown', 'university.degree', 'no', 'yes', 'no', 'C31', '55901', 'no');</w:t>
      </w:r>
    </w:p>
    <w:p w14:paraId="792E7287" w14:textId="77777777" w:rsidR="00EE6FEB" w:rsidRDefault="00EE6FEB"/>
    <w:p w14:paraId="05EC94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28, 78, 'retired', 'divorced', 'basic.6y', 'no', 'no', 'no', 'C31', '55901', 'no');</w:t>
      </w:r>
    </w:p>
    <w:p w14:paraId="600E1058" w14:textId="77777777" w:rsidR="00EE6FEB" w:rsidRDefault="00EE6FEB"/>
    <w:p w14:paraId="1695DA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29, 27, 'admin.', 'single', 'university.degree', 'no', 'yes', 'yes', 'C31', '55901', 'no');</w:t>
      </w:r>
    </w:p>
    <w:p w14:paraId="0DEB8AB6" w14:textId="77777777" w:rsidR="00EE6FEB" w:rsidRDefault="00EE6FEB"/>
    <w:p w14:paraId="20351C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30, 78, 'retired', 'divorced', 'basic.6y', 'no', 'no', 'no', 'C9', '94110', 'yes');</w:t>
      </w:r>
    </w:p>
    <w:p w14:paraId="30900678" w14:textId="77777777" w:rsidR="00EE6FEB" w:rsidRDefault="00EE6FEB"/>
    <w:p w14:paraId="2054FC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31, 26, 'student', 'single', 'high.school', 'no', 'no', 'no', 'C9', '94110', 'yes');</w:t>
      </w:r>
    </w:p>
    <w:p w14:paraId="7754F7CC" w14:textId="77777777" w:rsidR="00EE6FEB" w:rsidRDefault="00EE6FEB"/>
    <w:p w14:paraId="11B33E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32, 37, 'admin.', 'single', 'university.degree', 'no', 'yes', 'no', 'C5', '98103', 'no');</w:t>
      </w:r>
    </w:p>
    <w:p w14:paraId="247F00D9" w14:textId="77777777" w:rsidR="00EE6FEB" w:rsidRDefault="00EE6FEB"/>
    <w:p w14:paraId="37503B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33, 24, 'blue-collar', 'married', 'basic.9y', 'no', 'yes', 'no', 'C259', '99207', 'no');</w:t>
      </w:r>
    </w:p>
    <w:p w14:paraId="1C089AD0" w14:textId="77777777" w:rsidR="00EE6FEB" w:rsidRDefault="00EE6FEB"/>
    <w:p w14:paraId="1127DF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34, 72, 'retired', 'married', 'basic.4y', 'no', 'no', 'no', 'C48', '37064', 'no');</w:t>
      </w:r>
    </w:p>
    <w:p w14:paraId="41AA85DD" w14:textId="77777777" w:rsidR="00EE6FEB" w:rsidRDefault="00EE6FEB"/>
    <w:p w14:paraId="45DE3D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35, 60, 'retired', 'married', 'basic.4y', 'unknown', 'yes', 'no', 'C26', '38301', 'no');</w:t>
      </w:r>
    </w:p>
    <w:p w14:paraId="79D9571D" w14:textId="77777777" w:rsidR="00EE6FEB" w:rsidRDefault="00EE6FEB"/>
    <w:p w14:paraId="21EFFE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36, 39, 'technician', 'single', 'university.degree', 'unknown', 'no', 'yes', 'C90', '78745', 'yes');</w:t>
      </w:r>
    </w:p>
    <w:p w14:paraId="0F073895" w14:textId="77777777" w:rsidR="00EE6FEB" w:rsidRDefault="00EE6FEB"/>
    <w:p w14:paraId="23126F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37, 34, 'technician', 'single', 'university.degree', 'no', 'no', 'no', 'C96', '33024', 'yes');</w:t>
      </w:r>
    </w:p>
    <w:p w14:paraId="154913B2" w14:textId="77777777" w:rsidR="00EE6FEB" w:rsidRDefault="00EE6FEB"/>
    <w:p w14:paraId="2F8553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38, 36, 'self-employed', 'single', 'university.degree', 'no', 'no', 'no', 'C96', '33024', 'yes');</w:t>
      </w:r>
    </w:p>
    <w:p w14:paraId="28E14C6A" w14:textId="77777777" w:rsidR="00EE6FEB" w:rsidRDefault="00EE6FEB"/>
    <w:p w14:paraId="663D3C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39, 37, 'admin.', 'single', 'university.degree', 'no', 'yes', 'no', 'C11', '19143', 'no');</w:t>
      </w:r>
    </w:p>
    <w:p w14:paraId="563770C2" w14:textId="77777777" w:rsidR="00EE6FEB" w:rsidRDefault="00EE6FEB"/>
    <w:p w14:paraId="27EDAE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40, 59, 'technician', 'married', 'basic.9y', 'no', 'no', 'no', 'C415', '61832', 'yes');</w:t>
      </w:r>
    </w:p>
    <w:p w14:paraId="645E60E5" w14:textId="77777777" w:rsidR="00EE6FEB" w:rsidRDefault="00EE6FEB"/>
    <w:p w14:paraId="13B814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41, 25, 'student', 'single', 'high.school', 'no', 'no', 'no', 'C21', '10009', 'yes');</w:t>
      </w:r>
    </w:p>
    <w:p w14:paraId="17ED93AC" w14:textId="77777777" w:rsidR="00EE6FEB" w:rsidRDefault="00EE6FEB"/>
    <w:p w14:paraId="1046FE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42, 69, 'retired', 'married', 'basic.4y', 'no', 'yes', 'yes', 'C21', '10009', 'yes');</w:t>
      </w:r>
    </w:p>
    <w:p w14:paraId="0EA63BB3" w14:textId="77777777" w:rsidR="00EE6FEB" w:rsidRDefault="00EE6FEB"/>
    <w:p w14:paraId="1A4D02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43, 18, 'student', 'single', 'basic.6y', 'no', 'no', 'yes', 'C21', '10009', 'yes');</w:t>
      </w:r>
    </w:p>
    <w:p w14:paraId="176A30E8" w14:textId="77777777" w:rsidR="00EE6FEB" w:rsidRDefault="00EE6FEB"/>
    <w:p w14:paraId="5FE2EF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44, 59, 'retired', 'divorced', 'basic.4y', 'no', 'yes', 'no', 'C39', '43229', 'no');</w:t>
      </w:r>
    </w:p>
    <w:p w14:paraId="1FF8A29B" w14:textId="77777777" w:rsidR="00EE6FEB" w:rsidRDefault="00EE6FEB"/>
    <w:p w14:paraId="2082DD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45, 37, 'admin.', 'single', 'university.degree', 'no', 'no', 'no', 'C39', '43229', 'yes');</w:t>
      </w:r>
    </w:p>
    <w:p w14:paraId="577BB60E" w14:textId="77777777" w:rsidR="00EE6FEB" w:rsidRDefault="00EE6FEB"/>
    <w:p w14:paraId="40042C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46, 78, 'retired', 'divorced', 'basic.6y', 'no', 'no', 'no', 'C375', '91911', 'no');</w:t>
      </w:r>
    </w:p>
    <w:p w14:paraId="7B3A5587" w14:textId="77777777" w:rsidR="00EE6FEB" w:rsidRDefault="00EE6FEB"/>
    <w:p w14:paraId="07F019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47, 23, 'student', 'single', 'high.school', 'no', 'no', 'no', 'C9', '94110', 'no');</w:t>
      </w:r>
    </w:p>
    <w:p w14:paraId="21029403" w14:textId="77777777" w:rsidR="00EE6FEB" w:rsidRDefault="00EE6FEB"/>
    <w:p w14:paraId="7AF507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48, 34, 'admin.', 'single', 'high.school', 'no', 'yes', 'no', 'C21', '10009', 'yes');</w:t>
      </w:r>
    </w:p>
    <w:p w14:paraId="252FFC4D" w14:textId="77777777" w:rsidR="00EE6FEB" w:rsidRDefault="00EE6FEB"/>
    <w:p w14:paraId="3CEED9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49, 36, 'self-employed', 'single', 'university.degree', 'no', 'yes', 'no', 'C53', '78207', 'no');</w:t>
      </w:r>
    </w:p>
    <w:p w14:paraId="321A36C6" w14:textId="77777777" w:rsidR="00EE6FEB" w:rsidRDefault="00EE6FEB"/>
    <w:p w14:paraId="32B423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50, 50, 'admin.', 'married', 'university.degree', 'no', 'yes', 'no', 'C53', '78207', 'no');</w:t>
      </w:r>
    </w:p>
    <w:p w14:paraId="43CD0E3D" w14:textId="77777777" w:rsidR="00EE6FEB" w:rsidRDefault="00EE6FEB"/>
    <w:p w14:paraId="2CA813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51, 35, 'management', 'single', 'university.degree', 'no', 'no', 'yes', 'C109', '28540', 'no');</w:t>
      </w:r>
    </w:p>
    <w:p w14:paraId="4702D673" w14:textId="77777777" w:rsidR="00EE6FEB" w:rsidRDefault="00EE6FEB"/>
    <w:p w14:paraId="52E9C5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52, 21, 'student', 'single', 'basic.9y', 'no', 'no', 'no', 'C9', '94109', 'no');</w:t>
      </w:r>
    </w:p>
    <w:p w14:paraId="6D4BBE62" w14:textId="77777777" w:rsidR="00EE6FEB" w:rsidRDefault="00EE6FEB"/>
    <w:p w14:paraId="0DD396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53, 34, 'technician', 'married', 'professional.course', 'no', 'yes', 'no', 'C9', '94109', 'no');</w:t>
      </w:r>
    </w:p>
    <w:p w14:paraId="0940E7A5" w14:textId="77777777" w:rsidR="00EE6FEB" w:rsidRDefault="00EE6FEB"/>
    <w:p w14:paraId="1A035B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54, 60, 'housemaid', 'married', 'university.degree', 'no', 'yes', 'no', 'C419', '85323', 'no');</w:t>
      </w:r>
    </w:p>
    <w:p w14:paraId="0DCE2DC3" w14:textId="77777777" w:rsidR="00EE6FEB" w:rsidRDefault="00EE6FEB"/>
    <w:p w14:paraId="39BE45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55, 30, 'admin.', 'single', 'university.degree', 'no', 'no', 'no', 'C23', '60610', 'yes');</w:t>
      </w:r>
    </w:p>
    <w:p w14:paraId="538A2531" w14:textId="77777777" w:rsidR="00EE6FEB" w:rsidRDefault="00EE6FEB"/>
    <w:p w14:paraId="75C1AB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56, 37, 'admin.', 'married', 'high.school', 'no', 'no', 'no', 'C23', '60610', 'no');</w:t>
      </w:r>
    </w:p>
    <w:p w14:paraId="21E50F9B" w14:textId="77777777" w:rsidR="00EE6FEB" w:rsidRDefault="00EE6FEB"/>
    <w:p w14:paraId="6B9460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57, 55, 'admin.', 'married', 'basic.9y', 'no', 'no', 'no', 'C23', '60610', 'no');</w:t>
      </w:r>
    </w:p>
    <w:p w14:paraId="36465136" w14:textId="77777777" w:rsidR="00EE6FEB" w:rsidRDefault="00EE6FEB"/>
    <w:p w14:paraId="42A648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58, 37, 'self-employed', 'married', 'professional.course', 'no', 'yes', 'yes', 'C195', '92025', 'yes');</w:t>
      </w:r>
    </w:p>
    <w:p w14:paraId="002FA676" w14:textId="77777777" w:rsidR="00EE6FEB" w:rsidRDefault="00EE6FEB"/>
    <w:p w14:paraId="3F11A8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59, 64, 'housemaid', 'married', 'basic.4y', 'no', 'yes', 'no', 'C86', '11561', 'no');</w:t>
      </w:r>
    </w:p>
    <w:p w14:paraId="236ABFDF" w14:textId="77777777" w:rsidR="00EE6FEB" w:rsidRDefault="00EE6FEB"/>
    <w:p w14:paraId="514F88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60, 37, 'blue-collar', 'single', 'high.school', 'no', 'yes', 'no', 'C86', '11561', 'no');</w:t>
      </w:r>
    </w:p>
    <w:p w14:paraId="732FDE2E" w14:textId="77777777" w:rsidR="00EE6FEB" w:rsidRDefault="00EE6FEB"/>
    <w:p w14:paraId="0E6B8E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61, 37, 'admin.', 'married', 'high.school', 'no', 'yes', 'no', 'C47', '19711', 'no');</w:t>
      </w:r>
    </w:p>
    <w:p w14:paraId="4F583DC5" w14:textId="77777777" w:rsidR="00EE6FEB" w:rsidRDefault="00EE6FEB"/>
    <w:p w14:paraId="074696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62, 37, 'admin.', 'married', 'high.school', 'no', 'yes', 'yes', 'C199', '14215', 'no');</w:t>
      </w:r>
    </w:p>
    <w:p w14:paraId="3A0B1703" w14:textId="77777777" w:rsidR="00EE6FEB" w:rsidRDefault="00EE6FEB"/>
    <w:p w14:paraId="567E9B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63, 50, 'admin.', 'married', 'university.degree', 'no', 'yes', 'no', 'C13', '77070', 'no');</w:t>
      </w:r>
    </w:p>
    <w:p w14:paraId="522E5BF4" w14:textId="77777777" w:rsidR="00EE6FEB" w:rsidRDefault="00EE6FEB"/>
    <w:p w14:paraId="578A84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64, 37, 'admin.', 'divorced', 'high.school', 'no', 'yes', 'yes', 'C13', '77070', 'no');</w:t>
      </w:r>
    </w:p>
    <w:p w14:paraId="7804029A" w14:textId="77777777" w:rsidR="00EE6FEB" w:rsidRDefault="00EE6FEB"/>
    <w:p w14:paraId="4CE4B7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65, 30, 'admin.', 'single', 'university.degree', 'no', 'yes', 'no', 'C13', '77070', 'no');</w:t>
      </w:r>
    </w:p>
    <w:p w14:paraId="7D64208D" w14:textId="77777777" w:rsidR="00EE6FEB" w:rsidRDefault="00EE6FEB"/>
    <w:p w14:paraId="0541B5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66, 45, 'blue-collar', 'married', 'high.school', 'no', 'yes', 'no', 'C392', '67212', 'yes');</w:t>
      </w:r>
    </w:p>
    <w:p w14:paraId="44D7793E" w14:textId="77777777" w:rsidR="00EE6FEB" w:rsidRDefault="00EE6FEB"/>
    <w:p w14:paraId="19530B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67, 34, 'admin.', 'single', 'high.school', 'no', 'yes', 'no', 'C78', '80906', 'no');</w:t>
      </w:r>
    </w:p>
    <w:p w14:paraId="21F88DDE" w14:textId="77777777" w:rsidR="00EE6FEB" w:rsidRDefault="00EE6FEB"/>
    <w:p w14:paraId="576741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68, 33, 'admin.', 'married', 'university.degree', 'no', 'yes', 'no', 'C78', '80906', 'no');</w:t>
      </w:r>
    </w:p>
    <w:p w14:paraId="2F4FADB8" w14:textId="77777777" w:rsidR="00EE6FEB" w:rsidRDefault="00EE6FEB"/>
    <w:p w14:paraId="1EC828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69, 32, 'admin.', 'single', 'university.degree', 'no', 'no', 'no', 'C78', '80906', 'no');</w:t>
      </w:r>
    </w:p>
    <w:p w14:paraId="7FD36E08" w14:textId="77777777" w:rsidR="00EE6FEB" w:rsidRDefault="00EE6FEB"/>
    <w:p w14:paraId="6D3136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70, 34, 'technician', 'married', 'professional.course', 'no', 'yes', 'no', 'C78', '80906', 'no');</w:t>
      </w:r>
    </w:p>
    <w:p w14:paraId="13FFB1F5" w14:textId="77777777" w:rsidR="00EE6FEB" w:rsidRDefault="00EE6FEB"/>
    <w:p w14:paraId="535AB6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71, 52, 'management', 'married', 'basic.6y', 'no', 'no', 'no', 'C78', '80906', 'yes');</w:t>
      </w:r>
    </w:p>
    <w:p w14:paraId="5A1B3CE8" w14:textId="77777777" w:rsidR="00EE6FEB" w:rsidRDefault="00EE6FEB"/>
    <w:p w14:paraId="61FC74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72, 37, 'admin.', 'married', 'high.school', 'no', 'no', 'yes', 'C78', '80906', 'no');</w:t>
      </w:r>
    </w:p>
    <w:p w14:paraId="2D182692" w14:textId="77777777" w:rsidR="00EE6FEB" w:rsidRDefault="00EE6FEB"/>
    <w:p w14:paraId="128C7E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73, 71, 'retired', 'married', 'professional.course', 'no', 'yes', 'no', 'C78', '80906', 'yes');</w:t>
      </w:r>
    </w:p>
    <w:p w14:paraId="32E50300" w14:textId="77777777" w:rsidR="00EE6FEB" w:rsidRDefault="00EE6FEB"/>
    <w:p w14:paraId="16B0E1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74, 52, 'admin.', 'divorced', 'university.degree', 'no', 'yes', 'no', 'C78', '80906', 'no');</w:t>
      </w:r>
    </w:p>
    <w:p w14:paraId="1AC4146C" w14:textId="77777777" w:rsidR="00EE6FEB" w:rsidRDefault="00EE6FEB"/>
    <w:p w14:paraId="6F502B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75, 56, 'admin.', 'divorced', 'high.school', 'no', 'no', 'no', 'C78', '80906', 'no');</w:t>
      </w:r>
    </w:p>
    <w:p w14:paraId="71965E07" w14:textId="77777777" w:rsidR="00EE6FEB" w:rsidRDefault="00EE6FEB"/>
    <w:p w14:paraId="30A221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76, 67, 'self-employed', 'married', 'university.degree', 'no', 'yes', 'no', 'C21', '10011', 'no');</w:t>
      </w:r>
    </w:p>
    <w:p w14:paraId="56E6B923" w14:textId="77777777" w:rsidR="00EE6FEB" w:rsidRDefault="00EE6FEB"/>
    <w:p w14:paraId="6C5951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77, 56, 'management', 'married', 'university.degree', 'no', 'unknown', 'unknown', 'C2', '90036', 'yes');</w:t>
      </w:r>
    </w:p>
    <w:p w14:paraId="39882C2E" w14:textId="77777777" w:rsidR="00EE6FEB" w:rsidRDefault="00EE6FEB"/>
    <w:p w14:paraId="3813B8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78, 32, 'admin.', 'single', 'high.school', 'no', 'no', 'no', 'C420', '30062', 'yes');</w:t>
      </w:r>
    </w:p>
    <w:p w14:paraId="679248C6" w14:textId="77777777" w:rsidR="00EE6FEB" w:rsidRDefault="00EE6FEB"/>
    <w:p w14:paraId="71FEB5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79, 36, 'admin.', 'single', 'university.degree', 'no', 'no', 'yes', 'C109', '32216', 'yes');</w:t>
      </w:r>
    </w:p>
    <w:p w14:paraId="5393A245" w14:textId="77777777" w:rsidR="00EE6FEB" w:rsidRDefault="00EE6FEB"/>
    <w:p w14:paraId="61C519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80, 79, 'retired', 'married', 'basic.4y', 'no', 'no', 'yes', 'C109', '32216', 'yes');</w:t>
      </w:r>
    </w:p>
    <w:p w14:paraId="617F1E16" w14:textId="77777777" w:rsidR="00EE6FEB" w:rsidRDefault="00EE6FEB"/>
    <w:p w14:paraId="64B21F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81, 56, 'housemaid', 'divorced', 'professional.course', 'no', 'yes', 'no', 'C109', '32216', 'yes');</w:t>
      </w:r>
    </w:p>
    <w:p w14:paraId="20625AB0" w14:textId="77777777" w:rsidR="00EE6FEB" w:rsidRDefault="00EE6FEB"/>
    <w:p w14:paraId="783DCF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82, 27, 'unemployed', 'married', 'high.school', 'no', 'no', 'yes', 'C109', '32216', 'no');</w:t>
      </w:r>
    </w:p>
    <w:p w14:paraId="765DB312" w14:textId="77777777" w:rsidR="00EE6FEB" w:rsidRDefault="00EE6FEB"/>
    <w:p w14:paraId="03ABB7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83, 30, 'unemployed', 'single', 'basic.9y', 'no', 'yes', 'no', 'C109', '32216', 'yes');</w:t>
      </w:r>
    </w:p>
    <w:p w14:paraId="6DBC82DF" w14:textId="77777777" w:rsidR="00EE6FEB" w:rsidRDefault="00EE6FEB"/>
    <w:p w14:paraId="73F59B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84, 47, 'admin.', 'single', 'university.degree', 'no', 'no', 'no', 'C109', '32216', 'no');</w:t>
      </w:r>
    </w:p>
    <w:p w14:paraId="305D317D" w14:textId="77777777" w:rsidR="00EE6FEB" w:rsidRDefault="00EE6FEB"/>
    <w:p w14:paraId="024043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85, 47, 'admin.', 'divorced', 'university.degree', 'no', 'no', 'no', 'C109', '32216', 'yes');</w:t>
      </w:r>
    </w:p>
    <w:p w14:paraId="767CB72B" w14:textId="77777777" w:rsidR="00EE6FEB" w:rsidRDefault="00EE6FEB"/>
    <w:p w14:paraId="298BD5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86, 54, 'admin.', 'married', 'university.degree', 'no', 'yes', 'yes', 'C11', '19140', 'yes');</w:t>
      </w:r>
    </w:p>
    <w:p w14:paraId="7482ABEF" w14:textId="77777777" w:rsidR="00EE6FEB" w:rsidRDefault="00EE6FEB"/>
    <w:p w14:paraId="540ADC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87, 22, 'technician', 'single', 'professional.course', 'no', 'yes', 'no', 'C11', '19140', 'yes');</w:t>
      </w:r>
    </w:p>
    <w:p w14:paraId="3FAD50A3" w14:textId="77777777" w:rsidR="00EE6FEB" w:rsidRDefault="00EE6FEB"/>
    <w:p w14:paraId="76FB50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88, 28, 'self-employed', 'married', 'professional.course', 'no', 'yes', 'no', 'C2', '90008', 'yes');</w:t>
      </w:r>
    </w:p>
    <w:p w14:paraId="223C31CA" w14:textId="77777777" w:rsidR="00EE6FEB" w:rsidRDefault="00EE6FEB"/>
    <w:p w14:paraId="7A4EC5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89, 32, 'admin.', 'married', 'high.school', 'no', 'yes', 'no', 'C2', '90008', 'yes');</w:t>
      </w:r>
    </w:p>
    <w:p w14:paraId="3AEC9BE3" w14:textId="77777777" w:rsidR="00EE6FEB" w:rsidRDefault="00EE6FEB"/>
    <w:p w14:paraId="22252F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90, 30, 'admin.', 'single', 'university.degree', 'no', 'yes', 'no', 'C2', '90008', 'no');</w:t>
      </w:r>
    </w:p>
    <w:p w14:paraId="07A3D6E0" w14:textId="77777777" w:rsidR="00EE6FEB" w:rsidRDefault="00EE6FEB"/>
    <w:p w14:paraId="3376F1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91, 54, 'technician', 'married', 'basic.9y', 'no', 'no', 'no', 'C11', '19134', 'yes');</w:t>
      </w:r>
    </w:p>
    <w:p w14:paraId="7520149C" w14:textId="77777777" w:rsidR="00EE6FEB" w:rsidRDefault="00EE6FEB"/>
    <w:p w14:paraId="6AC399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92, 71, 'retired', 'married', 'professional.course', 'no', 'yes', 'yes', 'C343', '54703', 'yes');</w:t>
      </w:r>
    </w:p>
    <w:p w14:paraId="6CD88B4B" w14:textId="77777777" w:rsidR="00EE6FEB" w:rsidRDefault="00EE6FEB"/>
    <w:p w14:paraId="4A64B9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93, 37, 'entrepreneur', 'divorced', 'high.school', 'no', 'yes', 'yes', 'C343', '54703', 'no');</w:t>
      </w:r>
    </w:p>
    <w:p w14:paraId="1533FE63" w14:textId="77777777" w:rsidR="00EE6FEB" w:rsidRDefault="00EE6FEB"/>
    <w:p w14:paraId="06B2DB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94, 37, 'entrepreneur', 'divorced', 'high.school', 'no', 'no', 'no', 'C11', '19134', 'no');</w:t>
      </w:r>
    </w:p>
    <w:p w14:paraId="16ACFE21" w14:textId="77777777" w:rsidR="00EE6FEB" w:rsidRDefault="00EE6FEB"/>
    <w:p w14:paraId="059DED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95, 37, 'entrepreneur', 'divorced', 'high.school', 'no', 'no', 'no', 'C11', '19134', 'no');</w:t>
      </w:r>
    </w:p>
    <w:p w14:paraId="16A6E2AC" w14:textId="77777777" w:rsidR="00EE6FEB" w:rsidRDefault="00EE6FEB"/>
    <w:p w14:paraId="1B529F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96, 58, 'management', 'married', 'basic.4y', 'no', 'yes', 'no', 'C11', '19134', 'no');</w:t>
      </w:r>
    </w:p>
    <w:p w14:paraId="4BC0A1FE" w14:textId="77777777" w:rsidR="00EE6FEB" w:rsidRDefault="00EE6FEB"/>
    <w:p w14:paraId="381374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97, 54, 'blue-collar', 'married', 'basic.9y', 'no', 'yes', 'yes', 'C2', '90004', 'no');</w:t>
      </w:r>
    </w:p>
    <w:p w14:paraId="5D58DED5" w14:textId="77777777" w:rsidR="00EE6FEB" w:rsidRDefault="00EE6FEB"/>
    <w:p w14:paraId="35697A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98, 29, 'admin.', 'married', 'high.school', 'no', 'yes', 'no', 'C11', '19134', 'no');</w:t>
      </w:r>
    </w:p>
    <w:p w14:paraId="2A961A3F" w14:textId="77777777" w:rsidR="00EE6FEB" w:rsidRDefault="00EE6FEB"/>
    <w:p w14:paraId="5B79B3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799, 28, 'admin.', 'married', 'high.school', 'no', 'yes', 'no', 'C11', '19134', 'no');</w:t>
      </w:r>
    </w:p>
    <w:p w14:paraId="66DCEDAA" w14:textId="77777777" w:rsidR="00EE6FEB" w:rsidRDefault="00EE6FEB"/>
    <w:p w14:paraId="449684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00, 26, 'technician', 'single', 'professional.course', 'no', 'no', 'yes', 'C11', '19134', 'yes');</w:t>
      </w:r>
    </w:p>
    <w:p w14:paraId="5D71717B" w14:textId="77777777" w:rsidR="00EE6FEB" w:rsidRDefault="00EE6FEB"/>
    <w:p w14:paraId="641B60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01, 29, 'management', 'married', 'university.degree', 'no', 'yes', 'no', 'C11', '19134', 'no');</w:t>
      </w:r>
    </w:p>
    <w:p w14:paraId="09591416" w14:textId="77777777" w:rsidR="00EE6FEB" w:rsidRDefault="00EE6FEB"/>
    <w:p w14:paraId="396442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02, 26, 'admin.', 'married', 'high.school', 'no', 'no', 'yes', 'C166', '6360', 'no');</w:t>
      </w:r>
    </w:p>
    <w:p w14:paraId="5663456E" w14:textId="77777777" w:rsidR="00EE6FEB" w:rsidRDefault="00EE6FEB"/>
    <w:p w14:paraId="396B65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03, 56, 'retired', 'married', 'university.degree', 'no', 'yes', 'no', 'C53', '78207', 'no');</w:t>
      </w:r>
    </w:p>
    <w:p w14:paraId="68117B1E" w14:textId="77777777" w:rsidR="00EE6FEB" w:rsidRDefault="00EE6FEB"/>
    <w:p w14:paraId="01AD19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04, 51, 'technician', 'married', 'professional.course', 'no', 'no', 'no', 'C53', '78207', 'no');</w:t>
      </w:r>
    </w:p>
    <w:p w14:paraId="68B230F0" w14:textId="77777777" w:rsidR="00EE6FEB" w:rsidRDefault="00EE6FEB"/>
    <w:p w14:paraId="170C5D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05, 62, 'admin.', 'divorced', 'university.degree', 'no', 'yes', 'no', 'C421', '85364', 'no');</w:t>
      </w:r>
    </w:p>
    <w:p w14:paraId="506EC0F2" w14:textId="77777777" w:rsidR="00EE6FEB" w:rsidRDefault="00EE6FEB"/>
    <w:p w14:paraId="43ECD7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06, 58, 'management', 'married', 'basic.4y', 'no', 'no', 'no', 'C39', '43229', 'no');</w:t>
      </w:r>
    </w:p>
    <w:p w14:paraId="7001526C" w14:textId="77777777" w:rsidR="00EE6FEB" w:rsidRDefault="00EE6FEB"/>
    <w:p w14:paraId="7DC3EC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07, 29, 'technician', 'single', 'professional.course', 'no', 'unknown', 'unknown', 'C39', '43229', 'no');</w:t>
      </w:r>
    </w:p>
    <w:p w14:paraId="604B2632" w14:textId="77777777" w:rsidR="00EE6FEB" w:rsidRDefault="00EE6FEB"/>
    <w:p w14:paraId="3E0529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08, 32, 'blue-collar', 'married', 'basic.4y', 'no', 'no', 'no', 'C39', '43229', 'no');</w:t>
      </w:r>
    </w:p>
    <w:p w14:paraId="6702C0DC" w14:textId="77777777" w:rsidR="00EE6FEB" w:rsidRDefault="00EE6FEB"/>
    <w:p w14:paraId="6FADAC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09, 32, 'admin.', 'married', 'high.school', 'no', 'yes', 'no', 'C2', '90036', 'no');</w:t>
      </w:r>
    </w:p>
    <w:p w14:paraId="74B749BA" w14:textId="77777777" w:rsidR="00EE6FEB" w:rsidRDefault="00EE6FEB"/>
    <w:p w14:paraId="369463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10, 73, 'retired', 'married', 'university.degree', 'no', 'no', 'yes', 'C103', '40475', 'yes');</w:t>
      </w:r>
    </w:p>
    <w:p w14:paraId="75B15443" w14:textId="77777777" w:rsidR="00EE6FEB" w:rsidRDefault="00EE6FEB"/>
    <w:p w14:paraId="2EFA74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11, 32, 'blue-collar', 'married', 'basic.4y', 'no', 'yes', 'no', 'C103', '40475', 'no');</w:t>
      </w:r>
    </w:p>
    <w:p w14:paraId="59500974" w14:textId="77777777" w:rsidR="00EE6FEB" w:rsidRDefault="00EE6FEB"/>
    <w:p w14:paraId="6E877A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12, 34, 'admin.', 'single', 'university.degree', 'no', 'no', 'no', 'C21', '10035', 'no');</w:t>
      </w:r>
    </w:p>
    <w:p w14:paraId="5E831954" w14:textId="77777777" w:rsidR="00EE6FEB" w:rsidRDefault="00EE6FEB"/>
    <w:p w14:paraId="666F9F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13, 69, 'retired', 'married', 'basic.6y', 'no', 'yes', 'no', 'C422', '54401', 'yes');</w:t>
      </w:r>
    </w:p>
    <w:p w14:paraId="635557F2" w14:textId="77777777" w:rsidR="00EE6FEB" w:rsidRDefault="00EE6FEB"/>
    <w:p w14:paraId="5C1BDD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14, 34, 'unemployed', 'single', 'university.degree', 'no', 'no', 'no', 'C422', '54401', 'yes');</w:t>
      </w:r>
    </w:p>
    <w:p w14:paraId="3411D628" w14:textId="77777777" w:rsidR="00EE6FEB" w:rsidRDefault="00EE6FEB"/>
    <w:p w14:paraId="2B519B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15, 37, 'admin.', 'married', 'high.school', 'no', 'yes', 'no', 'C422', '54401', 'no');</w:t>
      </w:r>
    </w:p>
    <w:p w14:paraId="74CBC321" w14:textId="77777777" w:rsidR="00EE6FEB" w:rsidRDefault="00EE6FEB"/>
    <w:p w14:paraId="4809B4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16, 54, 'admin.', 'married', 'high.school', 'no', 'yes', 'no', 'C422', '54401', 'yes');</w:t>
      </w:r>
    </w:p>
    <w:p w14:paraId="376A51BA" w14:textId="77777777" w:rsidR="00EE6FEB" w:rsidRDefault="00EE6FEB"/>
    <w:p w14:paraId="04CE0E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17, 34, 'technician', 'married', 'university.degree', 'no', 'yes', 'no', 'C9', '94110', 'no');</w:t>
      </w:r>
    </w:p>
    <w:p w14:paraId="7020A44B" w14:textId="77777777" w:rsidR="00EE6FEB" w:rsidRDefault="00EE6FEB"/>
    <w:p w14:paraId="2F4BC2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18, 34, 'technician', 'married', 'basic.9y', 'no', 'yes', 'no', 'C9', '94110', 'no');</w:t>
      </w:r>
    </w:p>
    <w:p w14:paraId="0872F430" w14:textId="77777777" w:rsidR="00EE6FEB" w:rsidRDefault="00EE6FEB"/>
    <w:p w14:paraId="3D0E96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19, 54, 'admin.', 'married', 'university.degree', 'no', 'yes', 'no', 'C9', '94110', 'yes');</w:t>
      </w:r>
    </w:p>
    <w:p w14:paraId="73C0D27E" w14:textId="77777777" w:rsidR="00EE6FEB" w:rsidRDefault="00EE6FEB"/>
    <w:p w14:paraId="475828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20, 53, 'management', 'divorced', 'university.degree', 'no', 'no', 'yes', 'C66', '43017', 'yes');</w:t>
      </w:r>
    </w:p>
    <w:p w14:paraId="1C094E17" w14:textId="77777777" w:rsidR="00EE6FEB" w:rsidRDefault="00EE6FEB"/>
    <w:p w14:paraId="2C058D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21, 56, 'technician', 'divorced', 'university.degree', 'no', 'no', 'no', 'C66', '43017', 'yes');</w:t>
      </w:r>
    </w:p>
    <w:p w14:paraId="6C1B6D24" w14:textId="77777777" w:rsidR="00EE6FEB" w:rsidRDefault="00EE6FEB"/>
    <w:p w14:paraId="7336E3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22, 69, 'retired', 'married', 'high.school', 'no', 'no', 'no', 'C66', '43017', 'yes');</w:t>
      </w:r>
    </w:p>
    <w:p w14:paraId="1BD4EF39" w14:textId="77777777" w:rsidR="00EE6FEB" w:rsidRDefault="00EE6FEB"/>
    <w:p w14:paraId="52EA2B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23, 26, 'admin.', 'single', 'high.school', 'no', 'yes', 'no', 'C1', '42420', 'yes');</w:t>
      </w:r>
    </w:p>
    <w:p w14:paraId="7CA15BB4" w14:textId="77777777" w:rsidR="00EE6FEB" w:rsidRDefault="00EE6FEB"/>
    <w:p w14:paraId="5547FE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24, 26, 'admin.', 'single', 'high.school', 'no', 'unknown', 'unknown', 'C257', '43402', 'yes');</w:t>
      </w:r>
    </w:p>
    <w:p w14:paraId="4608D1C7" w14:textId="77777777" w:rsidR="00EE6FEB" w:rsidRDefault="00EE6FEB"/>
    <w:p w14:paraId="5B649E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25, 27, 'student', 'single', 'university.degree', 'no', 'no', 'yes', 'C27', '38109', 'yes');</w:t>
      </w:r>
    </w:p>
    <w:p w14:paraId="3E19D61A" w14:textId="77777777" w:rsidR="00EE6FEB" w:rsidRDefault="00EE6FEB"/>
    <w:p w14:paraId="00376D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26, 57, 'admin.', 'married', 'high.school', 'no', 'yes', 'no', 'C81', '8701', 'yes');</w:t>
      </w:r>
    </w:p>
    <w:p w14:paraId="695E6741" w14:textId="77777777" w:rsidR="00EE6FEB" w:rsidRDefault="00EE6FEB"/>
    <w:p w14:paraId="65AC0D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27, 25, 'admin.', 'single', 'university.degree', 'no', 'no', 'yes', 'C2', '90008', 'yes');</w:t>
      </w:r>
    </w:p>
    <w:p w14:paraId="149EC86A" w14:textId="77777777" w:rsidR="00EE6FEB" w:rsidRDefault="00EE6FEB"/>
    <w:p w14:paraId="2A7B4E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28, 24, 'unemployed', 'married', 'high.school', 'no', 'yes', 'no', 'C31', '14609', 'yes');</w:t>
      </w:r>
    </w:p>
    <w:p w14:paraId="577B41E5" w14:textId="77777777" w:rsidR="00EE6FEB" w:rsidRDefault="00EE6FEB"/>
    <w:p w14:paraId="2E9BD9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29, 29, 'housemaid', 'single', 'university.degree', 'no', 'no', 'yes', 'C128', '97301', 'yes');</w:t>
      </w:r>
    </w:p>
    <w:p w14:paraId="2BFEEDEE" w14:textId="77777777" w:rsidR="00EE6FEB" w:rsidRDefault="00EE6FEB"/>
    <w:p w14:paraId="6DFA8B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30, 22, 'student', 'single', 'professional.course', 'no', 'no', 'no', 'C128', '97301', 'yes');</w:t>
      </w:r>
    </w:p>
    <w:p w14:paraId="3FBCA3D0" w14:textId="77777777" w:rsidR="00EE6FEB" w:rsidRDefault="00EE6FEB"/>
    <w:p w14:paraId="42E537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31, 41, 'management', 'married', 'university.degree', 'no', 'no', 'no', 'C128', '97301', 'yes');</w:t>
      </w:r>
    </w:p>
    <w:p w14:paraId="6E98D51B" w14:textId="77777777" w:rsidR="00EE6FEB" w:rsidRDefault="00EE6FEB"/>
    <w:p w14:paraId="78345F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32, 81, 'unknown', 'divorced', 'unknown', 'unknown', 'yes', 'no', 'C423', '99301', 'yes');</w:t>
      </w:r>
    </w:p>
    <w:p w14:paraId="0C41751E" w14:textId="77777777" w:rsidR="00EE6FEB" w:rsidRDefault="00EE6FEB"/>
    <w:p w14:paraId="4636C6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33, 30, 'blue-collar', 'single', 'unknown', 'no', 'yes', 'no', 'C423', '99301', 'no');</w:t>
      </w:r>
    </w:p>
    <w:p w14:paraId="3E7799EC" w14:textId="77777777" w:rsidR="00EE6FEB" w:rsidRDefault="00EE6FEB"/>
    <w:p w14:paraId="0D58CE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34, 29, 'housemaid', 'single', 'university.degree', 'no', 'no', 'no', 'C423', '99301', 'no');</w:t>
      </w:r>
    </w:p>
    <w:p w14:paraId="23033132" w14:textId="77777777" w:rsidR="00EE6FEB" w:rsidRDefault="00EE6FEB"/>
    <w:p w14:paraId="4C831C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35, 76, 'retired', 'single', 'basic.4y', 'no', 'no', 'no', 'C423', '99301', 'yes');</w:t>
      </w:r>
    </w:p>
    <w:p w14:paraId="5CD6788E" w14:textId="77777777" w:rsidR="00EE6FEB" w:rsidRDefault="00EE6FEB"/>
    <w:p w14:paraId="2ADBB4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36, 32, 'admin.', 'married', 'university.degree', 'no', 'no', 'no', 'C183', '94601', 'no');</w:t>
      </w:r>
    </w:p>
    <w:p w14:paraId="49B3244A" w14:textId="77777777" w:rsidR="00EE6FEB" w:rsidRDefault="00EE6FEB"/>
    <w:p w14:paraId="7883F7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37, 38, 'admin.', 'married', 'university.degree', 'no', 'no', 'no', 'C183', '94601', 'yes');</w:t>
      </w:r>
    </w:p>
    <w:p w14:paraId="79B09628" w14:textId="77777777" w:rsidR="00EE6FEB" w:rsidRDefault="00EE6FEB"/>
    <w:p w14:paraId="067D62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38, 27, 'blue-collar', 'single', 'high.school', 'no', 'no', 'no', 'C183', '94601', 'yes');</w:t>
      </w:r>
    </w:p>
    <w:p w14:paraId="134A3689" w14:textId="77777777" w:rsidR="00EE6FEB" w:rsidRDefault="00EE6FEB"/>
    <w:p w14:paraId="211ADD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39, 71, 'housemaid', 'married', 'basic.4y', 'no', 'yes', 'no', 'C2', '90004', 'yes');</w:t>
      </w:r>
    </w:p>
    <w:p w14:paraId="1EC22F6A" w14:textId="77777777" w:rsidR="00EE6FEB" w:rsidRDefault="00EE6FEB"/>
    <w:p w14:paraId="1AA1B1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40, 28, 'admin.', 'married', 'high.school', 'no', 'no', 'no', 'C2', '90004', 'yes');</w:t>
      </w:r>
    </w:p>
    <w:p w14:paraId="48216E9B" w14:textId="77777777" w:rsidR="00EE6FEB" w:rsidRDefault="00EE6FEB"/>
    <w:p w14:paraId="459D04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41, 34, 'technician', 'married', 'professional.course', 'no', 'yes', 'no', 'C2', '90004', 'yes');</w:t>
      </w:r>
    </w:p>
    <w:p w14:paraId="33BDCF70" w14:textId="77777777" w:rsidR="00EE6FEB" w:rsidRDefault="00EE6FEB"/>
    <w:p w14:paraId="13CBB9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42, 61, 'management', 'married', 'university.degree', 'no', 'yes', 'no', 'C424', '60302', 'yes');</w:t>
      </w:r>
    </w:p>
    <w:p w14:paraId="0989FEBC" w14:textId="77777777" w:rsidR="00EE6FEB" w:rsidRDefault="00EE6FEB"/>
    <w:p w14:paraId="0DFE1A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43, 61, 'management', 'married', 'university.degree', 'no', 'yes', 'no', 'C74', '7960', 'yes');</w:t>
      </w:r>
    </w:p>
    <w:p w14:paraId="68442263" w14:textId="77777777" w:rsidR="00EE6FEB" w:rsidRDefault="00EE6FEB"/>
    <w:p w14:paraId="18E81A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44, 41, 'admin.', 'married', 'university.degree', 'no', 'no', 'no', 'C90', '78745', 'yes');</w:t>
      </w:r>
    </w:p>
    <w:p w14:paraId="1B3CB972" w14:textId="77777777" w:rsidR="00EE6FEB" w:rsidRDefault="00EE6FEB"/>
    <w:p w14:paraId="03A317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45, 57, 'technician', 'married', 'professional.course', 'no', 'no', 'no', 'C21', '10011', 'no');</w:t>
      </w:r>
    </w:p>
    <w:p w14:paraId="22D858A0" w14:textId="77777777" w:rsidR="00EE6FEB" w:rsidRDefault="00EE6FEB"/>
    <w:p w14:paraId="60CCC0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46, 71, 'retired', 'married', 'basic.4y', 'no', 'no', 'no', 'C21', '10011', 'no');</w:t>
      </w:r>
    </w:p>
    <w:p w14:paraId="2A13076A" w14:textId="77777777" w:rsidR="00EE6FEB" w:rsidRDefault="00EE6FEB"/>
    <w:p w14:paraId="37103E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47, 33, 'admin.', 'married', 'university.degree', 'no', 'yes', 'no', 'C21', '10024', 'yes');</w:t>
      </w:r>
    </w:p>
    <w:p w14:paraId="0549219F" w14:textId="77777777" w:rsidR="00EE6FEB" w:rsidRDefault="00EE6FEB"/>
    <w:p w14:paraId="619B89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48, 38, 'admin.', 'married', 'university.degree', 'no', 'yes', 'no', 'C5', '98103', 'yes');</w:t>
      </w:r>
    </w:p>
    <w:p w14:paraId="26E7C16D" w14:textId="77777777" w:rsidR="00EE6FEB" w:rsidRDefault="00EE6FEB"/>
    <w:p w14:paraId="23F44C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49, 41, 'admin.', 'married', 'university.degree', 'no', 'yes', 'no', 'C5', '98103', 'yes');</w:t>
      </w:r>
    </w:p>
    <w:p w14:paraId="6E2DD5F8" w14:textId="77777777" w:rsidR="00EE6FEB" w:rsidRDefault="00EE6FEB"/>
    <w:p w14:paraId="6F767E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50, 52, 'admin.', 'divorced', 'university.degree', 'no', 'yes', 'no', 'C5', '98103', 'yes');</w:t>
      </w:r>
    </w:p>
    <w:p w14:paraId="2FDF2A66" w14:textId="77777777" w:rsidR="00EE6FEB" w:rsidRDefault="00EE6FEB"/>
    <w:p w14:paraId="1F6A4C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51, 25, 'student', 'single', 'high.school', 'no', 'no', 'no', 'C5', '98103', 'no');</w:t>
      </w:r>
    </w:p>
    <w:p w14:paraId="4BFEA148" w14:textId="77777777" w:rsidR="00EE6FEB" w:rsidRDefault="00EE6FEB"/>
    <w:p w14:paraId="027E29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52, 33, 'admin.', 'married', 'university.degree', 'no', 'yes', 'no', 'C153', '17602', 'yes');</w:t>
      </w:r>
    </w:p>
    <w:p w14:paraId="3D0C5991" w14:textId="77777777" w:rsidR="00EE6FEB" w:rsidRDefault="00EE6FEB"/>
    <w:p w14:paraId="1DD4DF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53, 30, 'admin.', 'single', 'university.degree', 'no', 'no', 'no', 'C153', '17602', 'yes');</w:t>
      </w:r>
    </w:p>
    <w:p w14:paraId="0A93E6B4" w14:textId="77777777" w:rsidR="00EE6FEB" w:rsidRDefault="00EE6FEB"/>
    <w:p w14:paraId="670638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54, 79, 'retired', 'married', 'basic.4y', 'no', 'no', 'yes', 'C13', '77095', 'yes');</w:t>
      </w:r>
    </w:p>
    <w:p w14:paraId="74A88CD8" w14:textId="77777777" w:rsidR="00EE6FEB" w:rsidRDefault="00EE6FEB"/>
    <w:p w14:paraId="013031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55, 28, 'admin.', 'married', 'high.school', 'no', 'yes', 'no', 'C13', '77095', 'yes');</w:t>
      </w:r>
    </w:p>
    <w:p w14:paraId="30D4DAFE" w14:textId="77777777" w:rsidR="00EE6FEB" w:rsidRDefault="00EE6FEB"/>
    <w:p w14:paraId="70E1FD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56, 49, 'management', 'married', 'university.degree', 'no', 'no', 'yes', 'C13', '77095', 'no');</w:t>
      </w:r>
    </w:p>
    <w:p w14:paraId="28D13616" w14:textId="77777777" w:rsidR="00EE6FEB" w:rsidRDefault="00EE6FEB"/>
    <w:p w14:paraId="7D14BF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57, 79, 'retired', 'married', 'basic.4y', 'no', 'yes', 'no', 'C13', '77095', 'yes');</w:t>
      </w:r>
    </w:p>
    <w:p w14:paraId="1FF75C12" w14:textId="77777777" w:rsidR="00EE6FEB" w:rsidRDefault="00EE6FEB"/>
    <w:p w14:paraId="6F93EA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58, 21, 'student', 'single', 'high.school', 'no', 'no', 'no', 'C39', '43229', 'no');</w:t>
      </w:r>
    </w:p>
    <w:p w14:paraId="18A70A31" w14:textId="77777777" w:rsidR="00EE6FEB" w:rsidRDefault="00EE6FEB"/>
    <w:p w14:paraId="5B3EB9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59, 52, 'admin.', 'divorced', 'university.degree', 'no', 'no', 'no', 'C29', '27707', 'yes');</w:t>
      </w:r>
    </w:p>
    <w:p w14:paraId="106D38BE" w14:textId="77777777" w:rsidR="00EE6FEB" w:rsidRDefault="00EE6FEB"/>
    <w:p w14:paraId="492682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60, 63, 'management', 'married', 'basic.4y', 'unknown', 'yes', 'no', 'C29', '27707', 'yes');</w:t>
      </w:r>
    </w:p>
    <w:p w14:paraId="655FB80D" w14:textId="77777777" w:rsidR="00EE6FEB" w:rsidRDefault="00EE6FEB"/>
    <w:p w14:paraId="2424AC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61, 52, 'admin.', 'divorced', 'university.degree', 'no', 'unknown', 'unknown', 'C425', '32503', 'no');</w:t>
      </w:r>
    </w:p>
    <w:p w14:paraId="2E006C05" w14:textId="77777777" w:rsidR="00EE6FEB" w:rsidRDefault="00EE6FEB"/>
    <w:p w14:paraId="613CBE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62, 45, 'management', 'married', 'university.degree', 'no', 'no', 'no', 'C1', '42420', 'no');</w:t>
      </w:r>
    </w:p>
    <w:p w14:paraId="7256C84F" w14:textId="77777777" w:rsidR="00EE6FEB" w:rsidRDefault="00EE6FEB"/>
    <w:p w14:paraId="064F74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63, 30, 'admin.', 'single', 'university.degree', 'no', 'yes', 'yes', 'C1', '42420', 'no');</w:t>
      </w:r>
    </w:p>
    <w:p w14:paraId="3126484A" w14:textId="77777777" w:rsidR="00EE6FEB" w:rsidRDefault="00EE6FEB"/>
    <w:p w14:paraId="24B00A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64, 37, 'services', 'married', 'high.school', 'no', 'no', 'no', 'C1', '42420', 'no');</w:t>
      </w:r>
    </w:p>
    <w:p w14:paraId="109D7ACF" w14:textId="77777777" w:rsidR="00EE6FEB" w:rsidRDefault="00EE6FEB"/>
    <w:p w14:paraId="047D05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65, 37, 'services', 'married', 'high.school', 'no', 'no', 'no', 'C1', '42420', 'yes');</w:t>
      </w:r>
    </w:p>
    <w:p w14:paraId="4B4349B4" w14:textId="77777777" w:rsidR="00EE6FEB" w:rsidRDefault="00EE6FEB"/>
    <w:p w14:paraId="6F6F49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66, 45, 'admin.', 'married', 'university.degree', 'no', 'no', 'yes', 'C126', '92804', 'no');</w:t>
      </w:r>
    </w:p>
    <w:p w14:paraId="1B625A96" w14:textId="77777777" w:rsidR="00EE6FEB" w:rsidRDefault="00EE6FEB"/>
    <w:p w14:paraId="2739E5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67, 36, 'self-employed', 'divorced', 'basic.9y', 'no', 'no', 'no', 'C126', '92804', 'no');</w:t>
      </w:r>
    </w:p>
    <w:p w14:paraId="733234AD" w14:textId="77777777" w:rsidR="00EE6FEB" w:rsidRDefault="00EE6FEB"/>
    <w:p w14:paraId="681BC2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68, 45, 'admin.', 'married', 'university.degree', 'no', 'no', 'yes', 'C67', '48227', 'no');</w:t>
      </w:r>
    </w:p>
    <w:p w14:paraId="0BF0CB57" w14:textId="77777777" w:rsidR="00EE6FEB" w:rsidRDefault="00EE6FEB"/>
    <w:p w14:paraId="2FB56E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69, 72, 'retired', 'married', 'basic.4y', 'no', 'yes', 'no', 'C420', '30062', 'yes');</w:t>
      </w:r>
    </w:p>
    <w:p w14:paraId="5E693A31" w14:textId="77777777" w:rsidR="00EE6FEB" w:rsidRDefault="00EE6FEB"/>
    <w:p w14:paraId="05EA43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70, 20, 'student', 'single', 'high.school', 'no', 'yes', 'no', 'C420', '30062', 'yes');</w:t>
      </w:r>
    </w:p>
    <w:p w14:paraId="07349C20" w14:textId="77777777" w:rsidR="00EE6FEB" w:rsidRDefault="00EE6FEB"/>
    <w:p w14:paraId="085626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71, 25, 'technician', 'single', 'university.degree', 'no', 'no', 'yes', 'C420', '30062', 'no');</w:t>
      </w:r>
    </w:p>
    <w:p w14:paraId="6C10FE01" w14:textId="77777777" w:rsidR="00EE6FEB" w:rsidRDefault="00EE6FEB"/>
    <w:p w14:paraId="62ED5A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72, 28, 'management', 'married', 'university.degree', 'no', 'no', 'no', 'C420', '30062', 'yes');</w:t>
      </w:r>
    </w:p>
    <w:p w14:paraId="46C746BD" w14:textId="77777777" w:rsidR="00EE6FEB" w:rsidRDefault="00EE6FEB"/>
    <w:p w14:paraId="65F1A3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73, 72, 'retired', 'divorced', 'basic.6y', 'no', 'yes', 'no', 'C5', '98103', 'yes');</w:t>
      </w:r>
    </w:p>
    <w:p w14:paraId="021702C9" w14:textId="77777777" w:rsidR="00EE6FEB" w:rsidRDefault="00EE6FEB"/>
    <w:p w14:paraId="47D294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74, 45, 'technician', 'married', 'university.degree', 'no', 'yes', 'no', 'C5', '98103', 'no');</w:t>
      </w:r>
    </w:p>
    <w:p w14:paraId="7492883B" w14:textId="77777777" w:rsidR="00EE6FEB" w:rsidRDefault="00EE6FEB"/>
    <w:p w14:paraId="348125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75, 35, 'admin.', 'single', 'high.school', 'no', 'no', 'yes', 'C5', '98103', 'no');</w:t>
      </w:r>
    </w:p>
    <w:p w14:paraId="59798FBE" w14:textId="77777777" w:rsidR="00EE6FEB" w:rsidRDefault="00EE6FEB"/>
    <w:p w14:paraId="278C4D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76, 20, 'student', 'single', 'high.school', 'no', 'no', 'no', 'C5', '98103', 'yes');</w:t>
      </w:r>
    </w:p>
    <w:p w14:paraId="4C8353E5" w14:textId="77777777" w:rsidR="00EE6FEB" w:rsidRDefault="00EE6FEB"/>
    <w:p w14:paraId="653657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77, 20, 'student', 'single', 'high.school', 'no', 'no', 'no', 'C5', '98103', 'yes');</w:t>
      </w:r>
    </w:p>
    <w:p w14:paraId="70C1E565" w14:textId="77777777" w:rsidR="00EE6FEB" w:rsidRDefault="00EE6FEB"/>
    <w:p w14:paraId="598A3B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78, 20, 'student', 'single', 'high.school', 'no', 'no', 'no', 'C5', '98103', 'no');</w:t>
      </w:r>
    </w:p>
    <w:p w14:paraId="27155428" w14:textId="77777777" w:rsidR="00EE6FEB" w:rsidRDefault="00EE6FEB"/>
    <w:p w14:paraId="784A3A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79, 36, 'management', 'married', 'university.degree', 'no', 'no', 'yes', 'C5', '98103', 'yes');</w:t>
      </w:r>
    </w:p>
    <w:p w14:paraId="52B054C4" w14:textId="77777777" w:rsidR="00EE6FEB" w:rsidRDefault="00EE6FEB"/>
    <w:p w14:paraId="51B0D6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80, 72, 'retired', 'divorced', 'basic.6y', 'no', 'yes', 'no', 'C216', '44134', 'yes');</w:t>
      </w:r>
    </w:p>
    <w:p w14:paraId="0811357A" w14:textId="77777777" w:rsidR="00EE6FEB" w:rsidRDefault="00EE6FEB"/>
    <w:p w14:paraId="173D40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81, 37, 'services', 'married', 'high.school', 'no', 'no', 'yes', 'C216', '44134', 'no');</w:t>
      </w:r>
    </w:p>
    <w:p w14:paraId="23F3288A" w14:textId="77777777" w:rsidR="00EE6FEB" w:rsidRDefault="00EE6FEB"/>
    <w:p w14:paraId="42670E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82, 45, 'admin.', 'married', 'university.degree', 'no', 'unknown', 'unknown', 'C346', '97030', 'no');</w:t>
      </w:r>
    </w:p>
    <w:p w14:paraId="06B456F1" w14:textId="77777777" w:rsidR="00EE6FEB" w:rsidRDefault="00EE6FEB"/>
    <w:p w14:paraId="4F7821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83, 29, 'admin.', 'single', 'university.degree', 'no', 'no', 'yes', 'C126', '92804', 'yes');</w:t>
      </w:r>
    </w:p>
    <w:p w14:paraId="4EB9B0A0" w14:textId="77777777" w:rsidR="00EE6FEB" w:rsidRDefault="00EE6FEB"/>
    <w:p w14:paraId="44B9C0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84, 23, 'student', 'single', 'university.degree', 'no', 'yes', 'no', 'C126', '92804', 'yes');</w:t>
      </w:r>
    </w:p>
    <w:p w14:paraId="2526F1D6" w14:textId="77777777" w:rsidR="00EE6FEB" w:rsidRDefault="00EE6FEB"/>
    <w:p w14:paraId="621865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85, 33, 'admin.', 'married', 'university.degree', 'no', 'yes', 'no', 'C21', '10035', 'yes');</w:t>
      </w:r>
    </w:p>
    <w:p w14:paraId="5CF6DEE8" w14:textId="77777777" w:rsidR="00EE6FEB" w:rsidRDefault="00EE6FEB"/>
    <w:p w14:paraId="05D256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86, 37, 'admin.', 'single', 'high.school', 'no', 'no', 'yes', 'C21', '10035', 'no');</w:t>
      </w:r>
    </w:p>
    <w:p w14:paraId="715ACA99" w14:textId="77777777" w:rsidR="00EE6FEB" w:rsidRDefault="00EE6FEB"/>
    <w:p w14:paraId="431B54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87, 38, 'admin.', 'married', 'university.degree', 'no', 'no', 'no', 'C13', '77070', 'yes');</w:t>
      </w:r>
    </w:p>
    <w:p w14:paraId="0A941AFA" w14:textId="77777777" w:rsidR="00EE6FEB" w:rsidRDefault="00EE6FEB"/>
    <w:p w14:paraId="6EDB97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88, 40, 'services', 'married', 'high.school', 'no', 'yes', 'no', 'C4', '3301', 'yes');</w:t>
      </w:r>
    </w:p>
    <w:p w14:paraId="79418A34" w14:textId="77777777" w:rsidR="00EE6FEB" w:rsidRDefault="00EE6FEB"/>
    <w:p w14:paraId="625FD6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89, 29, 'student', 'single', 'professional.course', 'no', 'no', 'no', 'C4', '3301', 'yes');</w:t>
      </w:r>
    </w:p>
    <w:p w14:paraId="11A7EB0B" w14:textId="77777777" w:rsidR="00EE6FEB" w:rsidRDefault="00EE6FEB"/>
    <w:p w14:paraId="71F0BA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90, 23, 'technician', 'single', 'professional.course', 'no', 'yes', 'no', 'C55', '45014', 'no');</w:t>
      </w:r>
    </w:p>
    <w:p w14:paraId="3B1E28EA" w14:textId="77777777" w:rsidR="00EE6FEB" w:rsidRDefault="00EE6FEB"/>
    <w:p w14:paraId="0F1468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91, 32, 'self-employed', 'married', 'university.degree', 'no', 'no', 'no', 'C55', '45014', 'no');</w:t>
      </w:r>
    </w:p>
    <w:p w14:paraId="1CFFD218" w14:textId="77777777" w:rsidR="00EE6FEB" w:rsidRDefault="00EE6FEB"/>
    <w:p w14:paraId="1D2BAD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92, 29, 'student', 'single', 'professional.course', 'no', 'yes', 'yes', 'C272', '37604', 'yes');</w:t>
      </w:r>
    </w:p>
    <w:p w14:paraId="2F9D6643" w14:textId="77777777" w:rsidR="00EE6FEB" w:rsidRDefault="00EE6FEB"/>
    <w:p w14:paraId="4468F6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93, 40, 'admin.', 'married', 'university.degree', 'no', 'no', 'no', 'C272', '37604', 'no');</w:t>
      </w:r>
    </w:p>
    <w:p w14:paraId="09CC18A0" w14:textId="77777777" w:rsidR="00EE6FEB" w:rsidRDefault="00EE6FEB"/>
    <w:p w14:paraId="75D97A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94, 65, 'retired', 'single', 'university.degree', 'no', 'no', 'no', 'C272', '37604', 'yes');</w:t>
      </w:r>
    </w:p>
    <w:p w14:paraId="333AB2AA" w14:textId="77777777" w:rsidR="00EE6FEB" w:rsidRDefault="00EE6FEB"/>
    <w:p w14:paraId="6DE502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95, 43, 'management', 'married', 'high.school', 'no', 'no', 'no', 'C272', '37604', 'yes');</w:t>
      </w:r>
    </w:p>
    <w:p w14:paraId="05999FFB" w14:textId="77777777" w:rsidR="00EE6FEB" w:rsidRDefault="00EE6FEB"/>
    <w:p w14:paraId="719B18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96, 43, 'management', 'married', 'high.school', 'no', 'yes', 'no', 'C272', '37604', 'no');</w:t>
      </w:r>
    </w:p>
    <w:p w14:paraId="65FA844E" w14:textId="77777777" w:rsidR="00EE6FEB" w:rsidRDefault="00EE6FEB"/>
    <w:p w14:paraId="56B293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97, 25, 'admin.', 'married', 'unknown', 'no', 'no', 'no', 'C5', '98105', 'yes');</w:t>
      </w:r>
    </w:p>
    <w:p w14:paraId="1BC431D0" w14:textId="77777777" w:rsidR="00EE6FEB" w:rsidRDefault="00EE6FEB"/>
    <w:p w14:paraId="50B7A8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98, 25, 'admin.', 'married', 'high.school', 'no', 'yes', 'no', 'C5', '98105', 'no');</w:t>
      </w:r>
    </w:p>
    <w:p w14:paraId="30CB9341" w14:textId="77777777" w:rsidR="00EE6FEB" w:rsidRDefault="00EE6FEB"/>
    <w:p w14:paraId="0CDCFB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899, 64, 'unemployed', 'married', 'basic.4y', 'no', 'yes', 'no', 'C426', '77573', 'no');</w:t>
      </w:r>
    </w:p>
    <w:p w14:paraId="14B2FE79" w14:textId="77777777" w:rsidR="00EE6FEB" w:rsidRDefault="00EE6FEB"/>
    <w:p w14:paraId="31D915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00, 25, 'admin.', 'married', 'unknown', 'no', 'no', 'no', 'C426', '77573', 'yes');</w:t>
      </w:r>
    </w:p>
    <w:p w14:paraId="70298C90" w14:textId="77777777" w:rsidR="00EE6FEB" w:rsidRDefault="00EE6FEB"/>
    <w:p w14:paraId="05026E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01, 65, 'retired', 'single', 'university.degree', 'no', 'no', 'no', 'C427', '20877', 'yes');</w:t>
      </w:r>
    </w:p>
    <w:p w14:paraId="49474DD7" w14:textId="77777777" w:rsidR="00EE6FEB" w:rsidRDefault="00EE6FEB"/>
    <w:p w14:paraId="4F81FB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02, 29, 'admin.', 'single', 'university.degree', 'no', 'no', 'no', 'C427', '20877', 'yes');</w:t>
      </w:r>
    </w:p>
    <w:p w14:paraId="48A8F195" w14:textId="77777777" w:rsidR="00EE6FEB" w:rsidRDefault="00EE6FEB"/>
    <w:p w14:paraId="1448AA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03, 38, 'admin.', 'married', 'university.degree', 'no', 'no', 'no', 'C23', '60653', 'yes');</w:t>
      </w:r>
    </w:p>
    <w:p w14:paraId="42CF8992" w14:textId="77777777" w:rsidR="00EE6FEB" w:rsidRDefault="00EE6FEB"/>
    <w:p w14:paraId="2EDD83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04, 67, 'retired', 'married', 'basic.4y', 'no', 'yes', 'no', 'C115', '35810', 'yes');</w:t>
      </w:r>
    </w:p>
    <w:p w14:paraId="02FB46DA" w14:textId="77777777" w:rsidR="00EE6FEB" w:rsidRDefault="00EE6FEB"/>
    <w:p w14:paraId="7CD9DA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05, 51, 'self-employed', 'single', 'basic.9y', 'no', 'yes', 'no', 'C115', '35810', 'yes');</w:t>
      </w:r>
    </w:p>
    <w:p w14:paraId="4CACFBB7" w14:textId="77777777" w:rsidR="00EE6FEB" w:rsidRDefault="00EE6FEB"/>
    <w:p w14:paraId="234180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06, 49, 'unemployed', 'married', 'professional.course', 'no', 'yes', 'no', 'C115', '35810', 'yes');</w:t>
      </w:r>
    </w:p>
    <w:p w14:paraId="22E24995" w14:textId="77777777" w:rsidR="00EE6FEB" w:rsidRDefault="00EE6FEB"/>
    <w:p w14:paraId="5E2D98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07, 34, 'admin.', 'single', 'university.degree', 'no', 'yes', 'no', 'C115', '35810', 'yes');</w:t>
      </w:r>
    </w:p>
    <w:p w14:paraId="163853CF" w14:textId="77777777" w:rsidR="00EE6FEB" w:rsidRDefault="00EE6FEB"/>
    <w:p w14:paraId="09F3E8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08, 34, 'admin.', 'single', 'university.degree', 'no', 'no', 'no', 'C105', '1841', 'yes');</w:t>
      </w:r>
    </w:p>
    <w:p w14:paraId="6D2BF242" w14:textId="77777777" w:rsidR="00EE6FEB" w:rsidRDefault="00EE6FEB"/>
    <w:p w14:paraId="49F9B3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09, 34, 'admin.', 'single', 'university.degree', 'no', 'no', 'no', 'C23', '60623', 'yes');</w:t>
      </w:r>
    </w:p>
    <w:p w14:paraId="0B73B9FC" w14:textId="77777777" w:rsidR="00EE6FEB" w:rsidRDefault="00EE6FEB"/>
    <w:p w14:paraId="71B2AB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10, 78, 'retired', 'divorced', 'basic.4y', 'no', 'yes', 'no', 'C55', '6824', 'no');</w:t>
      </w:r>
    </w:p>
    <w:p w14:paraId="6E645503" w14:textId="77777777" w:rsidR="00EE6FEB" w:rsidRDefault="00EE6FEB"/>
    <w:p w14:paraId="1A1E52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11, 56, 'blue-collar', 'divorced', 'basic.4y', 'no', 'no', 'no', 'C55', '6824', 'yes');</w:t>
      </w:r>
    </w:p>
    <w:p w14:paraId="185555D7" w14:textId="77777777" w:rsidR="00EE6FEB" w:rsidRDefault="00EE6FEB"/>
    <w:p w14:paraId="1CCAE1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12, 52, 'blue-collar', 'single', 'basic.9y', 'no', 'no', 'no', 'C21', '10009', 'no');</w:t>
      </w:r>
    </w:p>
    <w:p w14:paraId="2E27FE7F" w14:textId="77777777" w:rsidR="00EE6FEB" w:rsidRDefault="00EE6FEB"/>
    <w:p w14:paraId="4F5B1B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13, 62, 'housemaid', 'married', 'basic.4y', 'no', 'yes', 'no', 'C21', '10009', 'no');</w:t>
      </w:r>
    </w:p>
    <w:p w14:paraId="752829DD" w14:textId="77777777" w:rsidR="00EE6FEB" w:rsidRDefault="00EE6FEB"/>
    <w:p w14:paraId="20DAF3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14, 29, 'student', 'single', 'professional.course', 'no', 'yes', 'no', 'C5', '98103', 'no');</w:t>
      </w:r>
    </w:p>
    <w:p w14:paraId="0AAC2068" w14:textId="77777777" w:rsidR="00EE6FEB" w:rsidRDefault="00EE6FEB"/>
    <w:p w14:paraId="0863FC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15, 52, 'blue-collar', 'single', 'basic.9y', 'no', 'yes', 'no', 'C35', '80013', 'no');</w:t>
      </w:r>
    </w:p>
    <w:p w14:paraId="7EEC58A2" w14:textId="77777777" w:rsidR="00EE6FEB" w:rsidRDefault="00EE6FEB"/>
    <w:p w14:paraId="4C1134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16, 66, 'retired', 'married', 'basic.4y', 'no', 'yes', 'yes', 'C35', '80013', 'yes');</w:t>
      </w:r>
    </w:p>
    <w:p w14:paraId="4B28BF37" w14:textId="77777777" w:rsidR="00EE6FEB" w:rsidRDefault="00EE6FEB"/>
    <w:p w14:paraId="753C8D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17, 28, 'admin.', 'single', 'university.degree', 'no', 'yes', 'no', 'C35', '80013', 'no');</w:t>
      </w:r>
    </w:p>
    <w:p w14:paraId="2F121B80" w14:textId="77777777" w:rsidR="00EE6FEB" w:rsidRDefault="00EE6FEB"/>
    <w:p w14:paraId="64B5D8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18, 35, 'technician', 'single', 'professional.course', 'no', 'yes', 'no', 'C428', '84043', 'yes');</w:t>
      </w:r>
    </w:p>
    <w:p w14:paraId="2F3B3478" w14:textId="77777777" w:rsidR="00EE6FEB" w:rsidRDefault="00EE6FEB"/>
    <w:p w14:paraId="0D58A5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19, 49, 'unemployed', 'married', 'professional.course', 'no', 'yes', 'yes', 'C429', '35401', 'no');</w:t>
      </w:r>
    </w:p>
    <w:p w14:paraId="1CD7CB24" w14:textId="77777777" w:rsidR="00EE6FEB" w:rsidRDefault="00EE6FEB"/>
    <w:p w14:paraId="1D98E4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20, 32, 'self-employed', 'married', 'university.degree', 'no', 'no', 'no', 'C9', '94109', 'yes');</w:t>
      </w:r>
    </w:p>
    <w:p w14:paraId="0D91DD3E" w14:textId="77777777" w:rsidR="00EE6FEB" w:rsidRDefault="00EE6FEB"/>
    <w:p w14:paraId="2FE141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21, 60, 'unemployed', 'married', 'basic.4y', 'no', 'no', 'no', 'C9', '94109', 'yes');</w:t>
      </w:r>
    </w:p>
    <w:p w14:paraId="6FAA2577" w14:textId="77777777" w:rsidR="00EE6FEB" w:rsidRDefault="00EE6FEB"/>
    <w:p w14:paraId="6D6C2B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22, 29, 'admin.', 'single', 'high.school', 'no', 'yes', 'no', 'C9', '94109', 'yes');</w:t>
      </w:r>
    </w:p>
    <w:p w14:paraId="69C650E2" w14:textId="77777777" w:rsidR="00EE6FEB" w:rsidRDefault="00EE6FEB"/>
    <w:p w14:paraId="7819F0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23, 25, 'admin.', 'single', 'university.degree', 'no', 'no', 'no', 'C41', '19805', 'no');</w:t>
      </w:r>
    </w:p>
    <w:p w14:paraId="162E3422" w14:textId="77777777" w:rsidR="00EE6FEB" w:rsidRDefault="00EE6FEB"/>
    <w:p w14:paraId="0592A6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24, 26, 'admin.', 'married', 'high.school', 'no', 'yes', 'no', 'C41', '19805', 'yes');</w:t>
      </w:r>
    </w:p>
    <w:p w14:paraId="66173934" w14:textId="77777777" w:rsidR="00EE6FEB" w:rsidRDefault="00EE6FEB"/>
    <w:p w14:paraId="23FA7B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25, 52, 'technician', 'married', 'professional.course', 'no', 'no', 'no', 'C41', '19805', 'no');</w:t>
      </w:r>
    </w:p>
    <w:p w14:paraId="5B5EB268" w14:textId="77777777" w:rsidR="00EE6FEB" w:rsidRDefault="00EE6FEB"/>
    <w:p w14:paraId="5AEF32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26, 26, 'student', 'single', 'university.degree', 'no', 'no', 'no', 'C241', '47905', 'yes');</w:t>
      </w:r>
    </w:p>
    <w:p w14:paraId="25710F80" w14:textId="77777777" w:rsidR="00EE6FEB" w:rsidRDefault="00EE6FEB"/>
    <w:p w14:paraId="7D6C61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27, 26, 'blue-collar', 'single', 'high.school', 'no', 'yes', 'no', 'C333', '90278', 'yes');</w:t>
      </w:r>
    </w:p>
    <w:p w14:paraId="41E1F706" w14:textId="77777777" w:rsidR="00EE6FEB" w:rsidRDefault="00EE6FEB"/>
    <w:p w14:paraId="14CE81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28, 29, 'admin.', 'single', 'university.degree', 'no', 'no', 'no', 'C333', '90278', 'yes');</w:t>
      </w:r>
    </w:p>
    <w:p w14:paraId="51383624" w14:textId="77777777" w:rsidR="00EE6FEB" w:rsidRDefault="00EE6FEB"/>
    <w:p w14:paraId="7481EC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29, 32, 'admin.', 'single', 'university.degree', 'no', 'yes', 'no', 'C333', '90278', 'yes');</w:t>
      </w:r>
    </w:p>
    <w:p w14:paraId="37499AEC" w14:textId="77777777" w:rsidR="00EE6FEB" w:rsidRDefault="00EE6FEB"/>
    <w:p w14:paraId="1DC90E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30, 32, 'admin.', 'single', 'university.degree', 'no', 'yes', 'no', 'C5', '98115', 'yes');</w:t>
      </w:r>
    </w:p>
    <w:p w14:paraId="45366D26" w14:textId="77777777" w:rsidR="00EE6FEB" w:rsidRDefault="00EE6FEB"/>
    <w:p w14:paraId="540628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31, 53, 'admin.', 'single', 'university.degree', 'no', 'yes', 'yes', 'C2', '90045', 'yes');</w:t>
      </w:r>
    </w:p>
    <w:p w14:paraId="0B3CD9AB" w14:textId="77777777" w:rsidR="00EE6FEB" w:rsidRDefault="00EE6FEB"/>
    <w:p w14:paraId="38772A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32, 80, 'retired', 'divorced', 'unknown', 'no', 'yes', 'yes', 'C2', '90045', 'yes');</w:t>
      </w:r>
    </w:p>
    <w:p w14:paraId="4EA24426" w14:textId="77777777" w:rsidR="00EE6FEB" w:rsidRDefault="00EE6FEB"/>
    <w:p w14:paraId="421D4F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33, 31, 'technician', 'married', 'unknown', 'no', 'no', 'no', 'C21', '10009', 'yes');</w:t>
      </w:r>
    </w:p>
    <w:p w14:paraId="797B1374" w14:textId="77777777" w:rsidR="00EE6FEB" w:rsidRDefault="00EE6FEB"/>
    <w:p w14:paraId="01A633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34, 21, 'student', 'single', 'university.degree', 'no', 'yes', 'no', 'C196', '48073', 'no');</w:t>
      </w:r>
    </w:p>
    <w:p w14:paraId="60112C7A" w14:textId="77777777" w:rsidR="00EE6FEB" w:rsidRDefault="00EE6FEB"/>
    <w:p w14:paraId="0DE432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35, 65, 'retired', 'married', 'university.degree', 'no', 'no', 'no', 'C9', '94109', 'yes');</w:t>
      </w:r>
    </w:p>
    <w:p w14:paraId="067C6478" w14:textId="77777777" w:rsidR="00EE6FEB" w:rsidRDefault="00EE6FEB"/>
    <w:p w14:paraId="6D270C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36, 43, 'technician', 'single', 'university.degree', 'no', 'no', 'yes', 'C21', '10009', 'no');</w:t>
      </w:r>
    </w:p>
    <w:p w14:paraId="0E0C4B70" w14:textId="77777777" w:rsidR="00EE6FEB" w:rsidRDefault="00EE6FEB"/>
    <w:p w14:paraId="08B6B6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37, 63, 'retired', 'married', 'unknown', 'no', 'no', 'no', 'C227', '89031', 'no');</w:t>
      </w:r>
    </w:p>
    <w:p w14:paraId="648A93B0" w14:textId="77777777" w:rsidR="00EE6FEB" w:rsidRDefault="00EE6FEB"/>
    <w:p w14:paraId="3350B1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38, 31, 'admin.', 'single', 'high.school', 'no', 'no', 'no', 'C227', '89031', 'no');</w:t>
      </w:r>
    </w:p>
    <w:p w14:paraId="39B2E741" w14:textId="77777777" w:rsidR="00EE6FEB" w:rsidRDefault="00EE6FEB"/>
    <w:p w14:paraId="1F5E87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39, 29, 'technician', 'married', 'university.degree', 'no', 'yes', 'no', 'C227', '89031', 'yes');</w:t>
      </w:r>
    </w:p>
    <w:p w14:paraId="088E6481" w14:textId="77777777" w:rsidR="00EE6FEB" w:rsidRDefault="00EE6FEB"/>
    <w:p w14:paraId="59B266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40, 26, 'blue-collar', 'single', 'high.school', 'no', 'no', 'no', 'C239', '75007', 'no');</w:t>
      </w:r>
    </w:p>
    <w:p w14:paraId="2C02F677" w14:textId="77777777" w:rsidR="00EE6FEB" w:rsidRDefault="00EE6FEB"/>
    <w:p w14:paraId="08B60D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41, 52, 'technician', 'married', 'professional.course', 'no', 'yes', 'no', 'C239', '75007', 'yes');</w:t>
      </w:r>
    </w:p>
    <w:p w14:paraId="4B42BBA9" w14:textId="77777777" w:rsidR="00EE6FEB" w:rsidRDefault="00EE6FEB"/>
    <w:p w14:paraId="5A2610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42, 52, 'technician', 'married', 'professional.course', 'no', 'yes', 'no', 'C2', '90008', 'no');</w:t>
      </w:r>
    </w:p>
    <w:p w14:paraId="015B4F64" w14:textId="77777777" w:rsidR="00EE6FEB" w:rsidRDefault="00EE6FEB"/>
    <w:p w14:paraId="270150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43, 52, 'technician', 'married', 'professional.course', 'no', 'yes', 'no', 'C2', '90008', 'yes');</w:t>
      </w:r>
    </w:p>
    <w:p w14:paraId="7886698B" w14:textId="77777777" w:rsidR="00EE6FEB" w:rsidRDefault="00EE6FEB"/>
    <w:p w14:paraId="578BFC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44, 27, 'admin.', 'single', 'university.degree', 'no', 'yes', 'no', 'C5', '98103', 'no');</w:t>
      </w:r>
    </w:p>
    <w:p w14:paraId="305D2539" w14:textId="77777777" w:rsidR="00EE6FEB" w:rsidRDefault="00EE6FEB"/>
    <w:p w14:paraId="0069C0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45, 39, 'management', 'single', 'university.degree', 'no', 'yes', 'no', 'C5', '98103', 'yes');</w:t>
      </w:r>
    </w:p>
    <w:p w14:paraId="7404B221" w14:textId="77777777" w:rsidR="00EE6FEB" w:rsidRDefault="00EE6FEB"/>
    <w:p w14:paraId="733284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46, 77, 'retired', 'married', 'unknown', 'no', 'yes', 'no', 'C5', '98103', 'yes');</w:t>
      </w:r>
    </w:p>
    <w:p w14:paraId="741B2C56" w14:textId="77777777" w:rsidR="00EE6FEB" w:rsidRDefault="00EE6FEB"/>
    <w:p w14:paraId="5180CB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47, 77, 'retired', 'married', 'unknown', 'no', 'yes', 'no', 'C3', '33311', 'yes');</w:t>
      </w:r>
    </w:p>
    <w:p w14:paraId="5517CC0B" w14:textId="77777777" w:rsidR="00EE6FEB" w:rsidRDefault="00EE6FEB"/>
    <w:p w14:paraId="0CFBA7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48, 31, 'admin.', 'single', 'high.school', 'no', 'no', 'no', 'C30', '38401', 'no');</w:t>
      </w:r>
    </w:p>
    <w:p w14:paraId="2D64FD98" w14:textId="77777777" w:rsidR="00EE6FEB" w:rsidRDefault="00EE6FEB"/>
    <w:p w14:paraId="16617E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49, 31, 'services', 'married', 'high.school', 'no', 'no', 'no', 'C206', '2908', 'yes');</w:t>
      </w:r>
    </w:p>
    <w:p w14:paraId="3536E76D" w14:textId="77777777" w:rsidR="00EE6FEB" w:rsidRDefault="00EE6FEB"/>
    <w:p w14:paraId="165914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50, 41, 'management', 'married', 'unknown', 'no', 'no', 'yes', 'C206', '2908', 'yes');</w:t>
      </w:r>
    </w:p>
    <w:p w14:paraId="7280760E" w14:textId="77777777" w:rsidR="00EE6FEB" w:rsidRDefault="00EE6FEB"/>
    <w:p w14:paraId="453DF9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51, 55, 'blue-collar', 'married', 'basic.4y', 'no', 'no', 'no', 'C206', '2908', 'yes');</w:t>
      </w:r>
    </w:p>
    <w:p w14:paraId="7586C0BA" w14:textId="77777777" w:rsidR="00EE6FEB" w:rsidRDefault="00EE6FEB"/>
    <w:p w14:paraId="4D9C9B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52, 78, 'retired', 'divorced', 'basic.4y', 'no', 'yes', 'no', 'C206', '2908', 'yes');</w:t>
      </w:r>
    </w:p>
    <w:p w14:paraId="0BFAE8A5" w14:textId="77777777" w:rsidR="00EE6FEB" w:rsidRDefault="00EE6FEB"/>
    <w:p w14:paraId="33BBB1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53, 40, 'technician', 'single', 'university.degree', 'no', 'yes', 'no', 'C109', '32216', 'no');</w:t>
      </w:r>
    </w:p>
    <w:p w14:paraId="429EC1E1" w14:textId="77777777" w:rsidR="00EE6FEB" w:rsidRDefault="00EE6FEB"/>
    <w:p w14:paraId="5F80B8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54, 19, 'student', 'single', 'unknown', 'no', 'no', 'no', 'C109', '32216', 'no');</w:t>
      </w:r>
    </w:p>
    <w:p w14:paraId="682904C1" w14:textId="77777777" w:rsidR="00EE6FEB" w:rsidRDefault="00EE6FEB"/>
    <w:p w14:paraId="08A83E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55, 40, 'technician', 'single', 'university.degree', 'no', 'no', 'no', 'C109', '32216', 'no');</w:t>
      </w:r>
    </w:p>
    <w:p w14:paraId="3984AEA6" w14:textId="77777777" w:rsidR="00EE6FEB" w:rsidRDefault="00EE6FEB"/>
    <w:p w14:paraId="322CE8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56, 25, 'student', 'single', 'high.school', 'no', 'yes', 'no', 'C109', '32216', 'no');</w:t>
      </w:r>
    </w:p>
    <w:p w14:paraId="7FD1FAF3" w14:textId="77777777" w:rsidR="00EE6FEB" w:rsidRDefault="00EE6FEB"/>
    <w:p w14:paraId="359528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57, 40, 'technician', 'single', 'university.degree', 'no', 'yes', 'no', 'C148', '92054', 'no');</w:t>
      </w:r>
    </w:p>
    <w:p w14:paraId="36444EC7" w14:textId="77777777" w:rsidR="00EE6FEB" w:rsidRDefault="00EE6FEB"/>
    <w:p w14:paraId="758EFB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58, 40, 'technician', 'single', 'university.degree', 'no', 'no', 'no', 'C109', '32216', 'yes');</w:t>
      </w:r>
    </w:p>
    <w:p w14:paraId="0946500E" w14:textId="77777777" w:rsidR="00EE6FEB" w:rsidRDefault="00EE6FEB"/>
    <w:p w14:paraId="6979DB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59, 25, 'admin.', 'single', 'university.degree', 'no', 'no', 'yes', 'C21', '10024', 'yes');</w:t>
      </w:r>
    </w:p>
    <w:p w14:paraId="02F29348" w14:textId="77777777" w:rsidR="00EE6FEB" w:rsidRDefault="00EE6FEB"/>
    <w:p w14:paraId="2F08E7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60, 50, 'admin.', 'married', 'university.degree', 'no', 'yes', 'no', 'C21', '10024', 'no');</w:t>
      </w:r>
    </w:p>
    <w:p w14:paraId="0393E864" w14:textId="77777777" w:rsidR="00EE6FEB" w:rsidRDefault="00EE6FEB"/>
    <w:p w14:paraId="5C46FD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61, 64, 'retired', 'married', 'high.school', 'no', 'no', 'no', 'C21', '10024', 'yes');</w:t>
      </w:r>
    </w:p>
    <w:p w14:paraId="2A7AC18D" w14:textId="77777777" w:rsidR="00EE6FEB" w:rsidRDefault="00EE6FEB"/>
    <w:p w14:paraId="42600D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62, 67, 'retired', 'married', 'basic.4y', 'no', 'no', 'no', 'C23', '60610', 'yes');</w:t>
      </w:r>
    </w:p>
    <w:p w14:paraId="79E7223C" w14:textId="77777777" w:rsidR="00EE6FEB" w:rsidRDefault="00EE6FEB"/>
    <w:p w14:paraId="331947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63, 50, 'admin.', 'married', 'university.degree', 'no', 'yes', 'no', 'C23', '60610', 'yes');</w:t>
      </w:r>
    </w:p>
    <w:p w14:paraId="6BD0C682" w14:textId="77777777" w:rsidR="00EE6FEB" w:rsidRDefault="00EE6FEB"/>
    <w:p w14:paraId="435C67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64, 75, 'housemaid', 'divorced', 'basic.4y', 'no', 'no', 'no', 'C23', '60610', 'no');</w:t>
      </w:r>
    </w:p>
    <w:p w14:paraId="4AF21688" w14:textId="77777777" w:rsidR="00EE6FEB" w:rsidRDefault="00EE6FEB"/>
    <w:p w14:paraId="44574B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65, 50, 'admin.', 'married', 'university.degree', 'no', 'no', 'no', 'C102', '92646', 'no');</w:t>
      </w:r>
    </w:p>
    <w:p w14:paraId="63EAF8A6" w14:textId="77777777" w:rsidR="00EE6FEB" w:rsidRDefault="00EE6FEB"/>
    <w:p w14:paraId="4851DE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66, 56, 'management', 'married', 'university.degree', 'no', 'yes', 'no', 'C71', '92105', 'no');</w:t>
      </w:r>
    </w:p>
    <w:p w14:paraId="07C6724C" w14:textId="77777777" w:rsidR="00EE6FEB" w:rsidRDefault="00EE6FEB"/>
    <w:p w14:paraId="631B75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67, 37, 'entrepreneur', 'married', 'university.degree', 'no', 'yes', 'no', 'C317', '37211', 'no');</w:t>
      </w:r>
    </w:p>
    <w:p w14:paraId="2F70AEF8" w14:textId="77777777" w:rsidR="00EE6FEB" w:rsidRDefault="00EE6FEB"/>
    <w:p w14:paraId="10F534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68, 37, 'entrepreneur', 'married', 'university.degree', 'no', 'yes', 'no', 'C21', '10009', 'no');</w:t>
      </w:r>
    </w:p>
    <w:p w14:paraId="29E4C132" w14:textId="77777777" w:rsidR="00EE6FEB" w:rsidRDefault="00EE6FEB"/>
    <w:p w14:paraId="47D476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69, 35, 'self-employed', 'single', 'university.degree', 'no', 'yes', 'no', 'C78', '80906', 'no');</w:t>
      </w:r>
    </w:p>
    <w:p w14:paraId="3CDB9610" w14:textId="77777777" w:rsidR="00EE6FEB" w:rsidRDefault="00EE6FEB"/>
    <w:p w14:paraId="4F18AB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70, 27, 'admin.', 'married', 'high.school', 'no', 'no', 'yes', 'C78', '80906', 'no');</w:t>
      </w:r>
    </w:p>
    <w:p w14:paraId="006A814A" w14:textId="77777777" w:rsidR="00EE6FEB" w:rsidRDefault="00EE6FEB"/>
    <w:p w14:paraId="10EE95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71, 25, 'admin.', 'single', 'university.degree', 'no', 'yes', 'no', 'C78', '80906', 'no');</w:t>
      </w:r>
    </w:p>
    <w:p w14:paraId="2BD705C8" w14:textId="77777777" w:rsidR="00EE6FEB" w:rsidRDefault="00EE6FEB"/>
    <w:p w14:paraId="730594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72, 30, 'blue-collar', 'single', 'high.school', 'no', 'unknown', 'unknown', 'C9', '94110', 'yes');</w:t>
      </w:r>
    </w:p>
    <w:p w14:paraId="381ADADE" w14:textId="77777777" w:rsidR="00EE6FEB" w:rsidRDefault="00EE6FEB"/>
    <w:p w14:paraId="794B55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73, 26, 'admin.', 'married', 'high.school', 'no', 'yes', 'no', 'C9', '94110', 'yes');</w:t>
      </w:r>
    </w:p>
    <w:p w14:paraId="5A24D407" w14:textId="77777777" w:rsidR="00EE6FEB" w:rsidRDefault="00EE6FEB"/>
    <w:p w14:paraId="51E6FC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74, 35, 'management', 'married', 'university.degree', 'no', 'yes', 'yes', 'C23', '60653', 'no');</w:t>
      </w:r>
    </w:p>
    <w:p w14:paraId="256C643D" w14:textId="77777777" w:rsidR="00EE6FEB" w:rsidRDefault="00EE6FEB"/>
    <w:p w14:paraId="4A4E33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75, 38, 'admin.', 'married', 'high.school', 'no', 'yes', 'no', 'C27', '38109', 'no');</w:t>
      </w:r>
    </w:p>
    <w:p w14:paraId="351D902E" w14:textId="77777777" w:rsidR="00EE6FEB" w:rsidRDefault="00EE6FEB"/>
    <w:p w14:paraId="4A30FF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76, 43, 'self-employed', 'married', 'high.school', 'no', 'no', 'no', 'C27', '38109', 'no');</w:t>
      </w:r>
    </w:p>
    <w:p w14:paraId="54BDA347" w14:textId="77777777" w:rsidR="00EE6FEB" w:rsidRDefault="00EE6FEB"/>
    <w:p w14:paraId="0A2DB0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77, 30, 'admin.', 'married', 'high.school', 'no', 'unknown', 'unknown', 'C27', '38109', 'no');</w:t>
      </w:r>
    </w:p>
    <w:p w14:paraId="15E7C2FE" w14:textId="77777777" w:rsidR="00EE6FEB" w:rsidRDefault="00EE6FEB"/>
    <w:p w14:paraId="77304B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78, 30, 'blue-collar', 'single', 'high.school', 'no', 'no', 'no', 'C21', '10011', 'yes');</w:t>
      </w:r>
    </w:p>
    <w:p w14:paraId="12CEA8A1" w14:textId="77777777" w:rsidR="00EE6FEB" w:rsidRDefault="00EE6FEB"/>
    <w:p w14:paraId="1D27E4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79, 31, 'technician', 'married', 'university.degree', 'no', 'no', 'no', 'C254', '27604', 'no');</w:t>
      </w:r>
    </w:p>
    <w:p w14:paraId="1E7BD567" w14:textId="77777777" w:rsidR="00EE6FEB" w:rsidRDefault="00EE6FEB"/>
    <w:p w14:paraId="0FB698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80, 25, 'admin.', 'single', 'unknown', 'no', 'yes', 'no', 'C254', '27604', 'no');</w:t>
      </w:r>
    </w:p>
    <w:p w14:paraId="6AF6D6F1" w14:textId="77777777" w:rsidR="00EE6FEB" w:rsidRDefault="00EE6FEB"/>
    <w:p w14:paraId="1AA0DB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81, 66, 'retired', 'married', 'basic.4y', 'no', 'yes', 'no', 'C2', '90045', 'yes');</w:t>
      </w:r>
    </w:p>
    <w:p w14:paraId="28044DE5" w14:textId="77777777" w:rsidR="00EE6FEB" w:rsidRDefault="00EE6FEB"/>
    <w:p w14:paraId="482D25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82, 64, 'retired', 'married', 'high.school', 'no', 'yes', 'no', 'C2', '90045', 'no');</w:t>
      </w:r>
    </w:p>
    <w:p w14:paraId="06F736A4" w14:textId="77777777" w:rsidR="00EE6FEB" w:rsidRDefault="00EE6FEB"/>
    <w:p w14:paraId="54F7F3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83, 34, 'technician', 'married', 'professional.course', 'no', 'yes', 'no', 'C2', '90004', 'no');</w:t>
      </w:r>
    </w:p>
    <w:p w14:paraId="4745E2CC" w14:textId="77777777" w:rsidR="00EE6FEB" w:rsidRDefault="00EE6FEB"/>
    <w:p w14:paraId="5F1A8F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84, 19, 'student', 'single', 'unknown', 'no', 'yes', 'no', 'C312', '23602', 'yes');</w:t>
      </w:r>
    </w:p>
    <w:p w14:paraId="190A1C03" w14:textId="77777777" w:rsidR="00EE6FEB" w:rsidRDefault="00EE6FEB"/>
    <w:p w14:paraId="33E14F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85, 25, 'admin.', 'single', 'unknown', 'no', 'yes', 'no', 'C312', '23602', 'yes');</w:t>
      </w:r>
    </w:p>
    <w:p w14:paraId="65ADBBE8" w14:textId="77777777" w:rsidR="00EE6FEB" w:rsidRDefault="00EE6FEB"/>
    <w:p w14:paraId="550EA4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86, 25, 'admin.', 'married', 'university.degree', 'no', 'yes', 'no', 'C2', '90032', 'no');</w:t>
      </w:r>
    </w:p>
    <w:p w14:paraId="2DC6A7B7" w14:textId="77777777" w:rsidR="00EE6FEB" w:rsidRDefault="00EE6FEB"/>
    <w:p w14:paraId="391CE1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87, 42, 'management', 'married', 'university.degree', 'no', 'yes', 'no', 'C26', '39212', 'no');</w:t>
      </w:r>
    </w:p>
    <w:p w14:paraId="23F8A445" w14:textId="77777777" w:rsidR="00EE6FEB" w:rsidRDefault="00EE6FEB"/>
    <w:p w14:paraId="14C2A1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88, 48, 'technician', 'married', 'professional.course', 'no', 'yes', 'no', 'C103', '47374', 'no');</w:t>
      </w:r>
    </w:p>
    <w:p w14:paraId="09C4A69C" w14:textId="77777777" w:rsidR="00EE6FEB" w:rsidRDefault="00EE6FEB"/>
    <w:p w14:paraId="583870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89, 32, 'technician', 'married', 'university.degree', 'no', 'yes', 'no', 'C21', '10035', 'no');</w:t>
      </w:r>
    </w:p>
    <w:p w14:paraId="0839650A" w14:textId="77777777" w:rsidR="00EE6FEB" w:rsidRDefault="00EE6FEB"/>
    <w:p w14:paraId="1CE5D8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90, 27, 'admin.', 'married', 'high.school', 'no', 'no', 'no', 'C21', '10035', 'no');</w:t>
      </w:r>
    </w:p>
    <w:p w14:paraId="389E0CAA" w14:textId="77777777" w:rsidR="00EE6FEB" w:rsidRDefault="00EE6FEB"/>
    <w:p w14:paraId="2258BA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91, 77, 'retired', 'divorced', 'basic.4y', 'no', 'yes', 'no', 'C11', '19134', 'yes');</w:t>
      </w:r>
    </w:p>
    <w:p w14:paraId="40F61F80" w14:textId="77777777" w:rsidR="00EE6FEB" w:rsidRDefault="00EE6FEB"/>
    <w:p w14:paraId="3D235B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92, 34, 'management', 'married', 'university.degree', 'no', 'no', 'no', 'C11', '19134', 'no');</w:t>
      </w:r>
    </w:p>
    <w:p w14:paraId="106C9EFE" w14:textId="77777777" w:rsidR="00EE6FEB" w:rsidRDefault="00EE6FEB"/>
    <w:p w14:paraId="321C36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93, 72, 'retired', 'married', 'university.degree', 'no', 'no', 'no', 'C11', '19134', 'no');</w:t>
      </w:r>
    </w:p>
    <w:p w14:paraId="7F54C714" w14:textId="77777777" w:rsidR="00EE6FEB" w:rsidRDefault="00EE6FEB"/>
    <w:p w14:paraId="726654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94, 40, 'technician', 'single', 'university.degree', 'no', 'no', 'no', 'C43', '85023', 'yes');</w:t>
      </w:r>
    </w:p>
    <w:p w14:paraId="5AC7BDF5" w14:textId="77777777" w:rsidR="00EE6FEB" w:rsidRDefault="00EE6FEB"/>
    <w:p w14:paraId="3BCF34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95, 40, 'technician', 'single', 'university.degree', 'no', 'no', 'no', 'C139', '44105', 'yes');</w:t>
      </w:r>
    </w:p>
    <w:p w14:paraId="17106EF9" w14:textId="77777777" w:rsidR="00EE6FEB" w:rsidRDefault="00EE6FEB"/>
    <w:p w14:paraId="6C7DFF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96, 50, 'blue-collar', 'married', 'basic.9y', 'no', 'yes', 'no', 'C139', '44105', 'no');</w:t>
      </w:r>
    </w:p>
    <w:p w14:paraId="38CA4D69" w14:textId="77777777" w:rsidR="00EE6FEB" w:rsidRDefault="00EE6FEB"/>
    <w:p w14:paraId="44087F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97, 68, 'retired', 'married', 'high.school', 'no', 'no', 'no', 'C139', '44105', 'yes');</w:t>
      </w:r>
    </w:p>
    <w:p w14:paraId="15234516" w14:textId="77777777" w:rsidR="00EE6FEB" w:rsidRDefault="00EE6FEB"/>
    <w:p w14:paraId="051E22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98, 34, 'self-employed', 'single', 'university.degree', 'no', 'no', 'yes', 'C168', '43615', 'yes');</w:t>
      </w:r>
    </w:p>
    <w:p w14:paraId="70223DF7" w14:textId="77777777" w:rsidR="00EE6FEB" w:rsidRDefault="00EE6FEB"/>
    <w:p w14:paraId="6CB02C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4999, 47, 'management', 'married', 'basic.9y', 'no', 'yes', 'no', 'C168', '43615', 'yes');</w:t>
      </w:r>
    </w:p>
    <w:p w14:paraId="3DAD1F17" w14:textId="77777777" w:rsidR="00EE6FEB" w:rsidRDefault="00EE6FEB"/>
    <w:p w14:paraId="358E7F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00, 31, 'admin.', 'single', 'university.degree', 'no', 'yes', 'no', 'C2', '90008', 'no');</w:t>
      </w:r>
    </w:p>
    <w:p w14:paraId="36CDDD38" w14:textId="77777777" w:rsidR="00EE6FEB" w:rsidRDefault="00EE6FEB"/>
    <w:p w14:paraId="12AC83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01, 36, 'blue-collar', 'married', 'basic.9y', 'no', 'yes', 'no', 'C2', '90008', 'no');</w:t>
      </w:r>
    </w:p>
    <w:p w14:paraId="7F3B2E35" w14:textId="77777777" w:rsidR="00EE6FEB" w:rsidRDefault="00EE6FEB"/>
    <w:p w14:paraId="1C68B5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02, 45, 'admin.', 'divorced', 'university.degree', 'no', 'yes', 'no', 'C2', '90008', 'no');</w:t>
      </w:r>
    </w:p>
    <w:p w14:paraId="77FDED74" w14:textId="77777777" w:rsidR="00EE6FEB" w:rsidRDefault="00EE6FEB"/>
    <w:p w14:paraId="638B64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03, 63, 'retired', 'married', 'basic.4y', 'no', 'yes', 'no', 'C21', '10011', 'no');</w:t>
      </w:r>
    </w:p>
    <w:p w14:paraId="759AF83B" w14:textId="77777777" w:rsidR="00EE6FEB" w:rsidRDefault="00EE6FEB"/>
    <w:p w14:paraId="5531F4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04, 82, 'retired', 'divorced', 'basic.4y', 'no', 'yes', 'no', 'C71', '92037', 'yes');</w:t>
      </w:r>
    </w:p>
    <w:p w14:paraId="786CAA67" w14:textId="77777777" w:rsidR="00EE6FEB" w:rsidRDefault="00EE6FEB"/>
    <w:p w14:paraId="7BD232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05, 48, 'management', 'married', 'university.degree', 'no', 'yes', 'yes', 'C71', '92037', 'yes');</w:t>
      </w:r>
    </w:p>
    <w:p w14:paraId="49DA91AE" w14:textId="77777777" w:rsidR="00EE6FEB" w:rsidRDefault="00EE6FEB"/>
    <w:p w14:paraId="61138A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06, 53, 'admin.', 'married', 'university.degree', 'no', 'yes', 'no', 'C71', '92037', 'yes');</w:t>
      </w:r>
    </w:p>
    <w:p w14:paraId="45BF50C7" w14:textId="77777777" w:rsidR="00EE6FEB" w:rsidRDefault="00EE6FEB"/>
    <w:p w14:paraId="578AB8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07, 43, 'admin.', 'married', 'university.degree', 'no', 'yes', 'no', 'C269', '73120', 'yes');</w:t>
      </w:r>
    </w:p>
    <w:p w14:paraId="7FD07C7C" w14:textId="77777777" w:rsidR="00EE6FEB" w:rsidRDefault="00EE6FEB"/>
    <w:p w14:paraId="7C44AF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08, 34, 'housemaid', 'single', 'basic.4y', 'no', 'yes', 'no', 'C269', '73120', 'yes');</w:t>
      </w:r>
    </w:p>
    <w:p w14:paraId="71FBCE33" w14:textId="77777777" w:rsidR="00EE6FEB" w:rsidRDefault="00EE6FEB"/>
    <w:p w14:paraId="642263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09, 43, 'admin.', 'married', 'university.degree', 'no', 'yes', 'no', 'C269', '73120', 'yes');</w:t>
      </w:r>
    </w:p>
    <w:p w14:paraId="16615100" w14:textId="77777777" w:rsidR="00EE6FEB" w:rsidRDefault="00EE6FEB"/>
    <w:p w14:paraId="2E6D19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10, 26, 'admin.', 'single', 'university.degree', 'no', 'yes', 'no', 'C269', '73120', 'yes');</w:t>
      </w:r>
    </w:p>
    <w:p w14:paraId="2A83E581" w14:textId="77777777" w:rsidR="00EE6FEB" w:rsidRDefault="00EE6FEB"/>
    <w:p w14:paraId="21084E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11, 66, 'retired', 'single', 'basic.4y', 'no', 'yes', 'no', 'C23', '60653', 'yes');</w:t>
      </w:r>
    </w:p>
    <w:p w14:paraId="56B44BF0" w14:textId="77777777" w:rsidR="00EE6FEB" w:rsidRDefault="00EE6FEB"/>
    <w:p w14:paraId="5DD208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12, 40, 'unemployed', 'divorced', 'basic.4y', 'no', 'no', 'no', 'C9', '94109', 'no');</w:t>
      </w:r>
    </w:p>
    <w:p w14:paraId="5D9B5B46" w14:textId="77777777" w:rsidR="00EE6FEB" w:rsidRDefault="00EE6FEB"/>
    <w:p w14:paraId="2C0986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13, 83, 'retired', 'divorced', 'basic.4y', 'no', 'no', 'no', 'C9', '94109', 'yes');</w:t>
      </w:r>
    </w:p>
    <w:p w14:paraId="04765F43" w14:textId="77777777" w:rsidR="00EE6FEB" w:rsidRDefault="00EE6FEB"/>
    <w:p w14:paraId="4C313D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14, 32, 'management', 'married', 'university.degree', 'no', 'no', 'no', 'C9', '94109', 'no');</w:t>
      </w:r>
    </w:p>
    <w:p w14:paraId="180389F0" w14:textId="77777777" w:rsidR="00EE6FEB" w:rsidRDefault="00EE6FEB"/>
    <w:p w14:paraId="5ACF79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15, 35, 'management', 'married', 'university.degree', 'no', 'no', 'no', 'C220', '8360', 'no');</w:t>
      </w:r>
    </w:p>
    <w:p w14:paraId="646E6DBF" w14:textId="77777777" w:rsidR="00EE6FEB" w:rsidRDefault="00EE6FEB"/>
    <w:p w14:paraId="7B7517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16, 35, 'management', 'married', 'university.degree', 'no', 'no', 'no', 'C220', '8360', 'no');</w:t>
      </w:r>
    </w:p>
    <w:p w14:paraId="5609A414" w14:textId="77777777" w:rsidR="00EE6FEB" w:rsidRDefault="00EE6FEB"/>
    <w:p w14:paraId="4AE865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17, 34, 'admin.', 'divorced', 'high.school', 'no', 'no', 'no', 'C159', '53209', 'no');</w:t>
      </w:r>
    </w:p>
    <w:p w14:paraId="507DC430" w14:textId="77777777" w:rsidR="00EE6FEB" w:rsidRDefault="00EE6FEB"/>
    <w:p w14:paraId="03DC4D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18, 65, 'retired', 'married', 'basic.4y', 'no', 'no', 'yes', 'C5', '98115', 'no');</w:t>
      </w:r>
    </w:p>
    <w:p w14:paraId="359C3FA3" w14:textId="77777777" w:rsidR="00EE6FEB" w:rsidRDefault="00EE6FEB"/>
    <w:p w14:paraId="464211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19, 31, 'admin.', 'single', 'university.degree', 'no', 'no', 'no', 'C5', '98115', 'no');</w:t>
      </w:r>
    </w:p>
    <w:p w14:paraId="6FAB16EA" w14:textId="77777777" w:rsidR="00EE6FEB" w:rsidRDefault="00EE6FEB"/>
    <w:p w14:paraId="119B0F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20, 83, 'retired', 'divorced', 'basic.4y', 'no', 'yes', 'yes', 'C15', '60540', 'no');</w:t>
      </w:r>
    </w:p>
    <w:p w14:paraId="04AEDBDA" w14:textId="77777777" w:rsidR="00EE6FEB" w:rsidRDefault="00EE6FEB"/>
    <w:p w14:paraId="4334E3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21, 55, 'management', 'married', 'university.degree', 'no', 'yes', 'no', 'C41', '19805', 'no');</w:t>
      </w:r>
    </w:p>
    <w:p w14:paraId="5F10625B" w14:textId="77777777" w:rsidR="00EE6FEB" w:rsidRDefault="00EE6FEB"/>
    <w:p w14:paraId="129A21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22, 27, 'management', 'single', 'professional.course', 'no', 'yes', 'no', 'C41', '19805', 'yes');</w:t>
      </w:r>
    </w:p>
    <w:p w14:paraId="3E0294FE" w14:textId="77777777" w:rsidR="00EE6FEB" w:rsidRDefault="00EE6FEB"/>
    <w:p w14:paraId="041AA8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23, 56, 'retired', 'married', 'university.degree', 'no', 'yes', 'no', 'C41', '19805', 'yes');</w:t>
      </w:r>
    </w:p>
    <w:p w14:paraId="0DAD8AB0" w14:textId="77777777" w:rsidR="00EE6FEB" w:rsidRDefault="00EE6FEB"/>
    <w:p w14:paraId="55AE29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24, 26, 'student', 'single', 'unknown', 'no', 'yes', 'no', 'C2', '90036', 'no');</w:t>
      </w:r>
    </w:p>
    <w:p w14:paraId="157AE9BF" w14:textId="77777777" w:rsidR="00EE6FEB" w:rsidRDefault="00EE6FEB"/>
    <w:p w14:paraId="2765FA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25, 24, 'student', 'single', 'unknown', 'no', 'yes', 'no', 'C2', '90036', 'yes');</w:t>
      </w:r>
    </w:p>
    <w:p w14:paraId="0E47466F" w14:textId="77777777" w:rsidR="00EE6FEB" w:rsidRDefault="00EE6FEB"/>
    <w:p w14:paraId="5F65CC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26, 57, 'retired', 'married', 'basic.4y', 'no', 'yes', 'no', 'C2', '90036', 'no');</w:t>
      </w:r>
    </w:p>
    <w:p w14:paraId="5F65B203" w14:textId="77777777" w:rsidR="00EE6FEB" w:rsidRDefault="00EE6FEB"/>
    <w:p w14:paraId="5B6B07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27, 53, 'unknown', 'married', 'basic.9y', 'no', 'no', 'yes', 'C2', '90036', 'no');</w:t>
      </w:r>
    </w:p>
    <w:p w14:paraId="33F9DE54" w14:textId="77777777" w:rsidR="00EE6FEB" w:rsidRDefault="00EE6FEB"/>
    <w:p w14:paraId="13D312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28, 24, 'admin.', 'single', 'university.degree', 'no', 'yes', 'no', 'C2', '90036', 'no');</w:t>
      </w:r>
    </w:p>
    <w:p w14:paraId="236F59D8" w14:textId="77777777" w:rsidR="00EE6FEB" w:rsidRDefault="00EE6FEB"/>
    <w:p w14:paraId="01D689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29, 58, 'self-employed', 'married', 'university.degree', 'no', 'no', 'no', 'C2', '90036', 'no');</w:t>
      </w:r>
    </w:p>
    <w:p w14:paraId="1E5F883A" w14:textId="77777777" w:rsidR="00EE6FEB" w:rsidRDefault="00EE6FEB"/>
    <w:p w14:paraId="51F9E6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30, 58, 'self-employed', 'married', 'university.degree', 'no', 'no', 'no', 'C2', '90036', 'no');</w:t>
      </w:r>
    </w:p>
    <w:p w14:paraId="7B143265" w14:textId="77777777" w:rsidR="00EE6FEB" w:rsidRDefault="00EE6FEB"/>
    <w:p w14:paraId="50DE56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31, 32, 'admin.', 'single', 'high.school', 'no', 'no', 'no', 'C23', '60610', 'no');</w:t>
      </w:r>
    </w:p>
    <w:p w14:paraId="7CB9ED9B" w14:textId="77777777" w:rsidR="00EE6FEB" w:rsidRDefault="00EE6FEB"/>
    <w:p w14:paraId="03DD4A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32, 94, 'retired', 'married', 'basic.9y', 'no', 'no', 'no', 'C23', '60610', 'no');</w:t>
      </w:r>
    </w:p>
    <w:p w14:paraId="5B8F0922" w14:textId="77777777" w:rsidR="00EE6FEB" w:rsidRDefault="00EE6FEB"/>
    <w:p w14:paraId="195E44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33, 22, 'student', 'single', 'unknown', 'no', 'no', 'no', 'C97', '98198', 'no');</w:t>
      </w:r>
    </w:p>
    <w:p w14:paraId="506F2DD7" w14:textId="77777777" w:rsidR="00EE6FEB" w:rsidRDefault="00EE6FEB"/>
    <w:p w14:paraId="543E72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34, 31, 'technician', 'single', 'university.degree', 'no', 'no', 'no', 'C11', '19140', 'yes');</w:t>
      </w:r>
    </w:p>
    <w:p w14:paraId="7AB06B0A" w14:textId="77777777" w:rsidR="00EE6FEB" w:rsidRDefault="00EE6FEB"/>
    <w:p w14:paraId="5D074E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35, 78, 'retired', 'married', 'professional.course', 'no', 'yes', 'no', 'C119', '30318', 'no');</w:t>
      </w:r>
    </w:p>
    <w:p w14:paraId="7C52C624" w14:textId="77777777" w:rsidR="00EE6FEB" w:rsidRDefault="00EE6FEB"/>
    <w:p w14:paraId="0E8856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36, 21, 'student', 'single', 'professional.course', 'no', 'no', 'no', 'C62', '75217', 'no');</w:t>
      </w:r>
    </w:p>
    <w:p w14:paraId="1F76DCE7" w14:textId="77777777" w:rsidR="00EE6FEB" w:rsidRDefault="00EE6FEB"/>
    <w:p w14:paraId="2E0549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37, 55, 'management', 'married', 'university.degree', 'no', 'yes', 'no', 'C62', '75217', 'no');</w:t>
      </w:r>
    </w:p>
    <w:p w14:paraId="1BCEA952" w14:textId="77777777" w:rsidR="00EE6FEB" w:rsidRDefault="00EE6FEB"/>
    <w:p w14:paraId="62426F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38, 61, 'retired', 'married', 'basic.4y', 'no', 'yes', 'no', 'C62', '75217', 'yes');</w:t>
      </w:r>
    </w:p>
    <w:p w14:paraId="29B1E601" w14:textId="77777777" w:rsidR="00EE6FEB" w:rsidRDefault="00EE6FEB"/>
    <w:p w14:paraId="28D177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39, 58, 'retired', 'married', 'basic.4y', 'no', 'yes', 'no', 'C430', '92553', 'yes');</w:t>
      </w:r>
    </w:p>
    <w:p w14:paraId="06DC7A03" w14:textId="77777777" w:rsidR="00EE6FEB" w:rsidRDefault="00EE6FEB"/>
    <w:p w14:paraId="53416F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40, 56, 'retired', 'married', 'university.degree', 'no', 'no', 'no', 'C430', '92553', 'yes');</w:t>
      </w:r>
    </w:p>
    <w:p w14:paraId="104E14C6" w14:textId="77777777" w:rsidR="00EE6FEB" w:rsidRDefault="00EE6FEB"/>
    <w:p w14:paraId="1E7FBB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41, 48, 'management', 'divorced', 'university.degree', 'no', 'yes', 'no', 'C11', '19140', 'yes');</w:t>
      </w:r>
    </w:p>
    <w:p w14:paraId="254D14AF" w14:textId="77777777" w:rsidR="00EE6FEB" w:rsidRDefault="00EE6FEB"/>
    <w:p w14:paraId="191F3C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42, 28, 'admin.', 'single', 'university.degree', 'no', 'yes', 'no', 'C431', '40324', 'no');</w:t>
      </w:r>
    </w:p>
    <w:p w14:paraId="5E55DE20" w14:textId="77777777" w:rsidR="00EE6FEB" w:rsidRDefault="00EE6FEB"/>
    <w:p w14:paraId="1F374A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43, 55, 'entrepreneur', 'married', 'university.degree', 'no', 'yes', 'no', 'C431', '40324', 'no');</w:t>
      </w:r>
    </w:p>
    <w:p w14:paraId="273D0711" w14:textId="77777777" w:rsidR="00EE6FEB" w:rsidRDefault="00EE6FEB"/>
    <w:p w14:paraId="6B44EF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44, 56, 'housemaid', 'divorced', 'basic.4y', 'no', 'yes', 'no', 'C32', '55407', 'yes');</w:t>
      </w:r>
    </w:p>
    <w:p w14:paraId="4E9CDB19" w14:textId="77777777" w:rsidR="00EE6FEB" w:rsidRDefault="00EE6FEB"/>
    <w:p w14:paraId="728E39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45, 28, 'technician', 'single', 'professional.course', 'no', 'yes', 'no', 'C32', '55407', 'yes');</w:t>
      </w:r>
    </w:p>
    <w:p w14:paraId="5544BBE2" w14:textId="77777777" w:rsidR="00EE6FEB" w:rsidRDefault="00EE6FEB"/>
    <w:p w14:paraId="48E8BF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46, 86, 'retired', 'divorced', 'basic.4y', 'no', 'yes', 'no', 'C32', '55407', 'no');</w:t>
      </w:r>
    </w:p>
    <w:p w14:paraId="240812CE" w14:textId="77777777" w:rsidR="00EE6FEB" w:rsidRDefault="00EE6FEB"/>
    <w:p w14:paraId="64C639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47, 27, 'technician', 'single', 'university.degree', 'no', 'no', 'yes', 'C41', '19805', 'yes');</w:t>
      </w:r>
    </w:p>
    <w:p w14:paraId="238E88D1" w14:textId="77777777" w:rsidR="00EE6FEB" w:rsidRDefault="00EE6FEB"/>
    <w:p w14:paraId="2E2381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48, 28, 'technician', 'single', 'professional.course', 'no', 'yes', 'no', 'C141', '27217', 'yes');</w:t>
      </w:r>
    </w:p>
    <w:p w14:paraId="232B376F" w14:textId="77777777" w:rsidR="00EE6FEB" w:rsidRDefault="00EE6FEB"/>
    <w:p w14:paraId="4BFA58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49, 25, 'technician', 'single', 'professional.course', 'no', 'yes', 'no', 'C141', '27217', 'yes');</w:t>
      </w:r>
    </w:p>
    <w:p w14:paraId="5E1FCCF4" w14:textId="77777777" w:rsidR="00EE6FEB" w:rsidRDefault="00EE6FEB"/>
    <w:p w14:paraId="050687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50, 65, 'admin.', 'divorced', 'university.degree', 'no', 'no', 'no', 'C2', '90008', 'no');</w:t>
      </w:r>
    </w:p>
    <w:p w14:paraId="668FEC49" w14:textId="77777777" w:rsidR="00EE6FEB" w:rsidRDefault="00EE6FEB"/>
    <w:p w14:paraId="3A6890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51, 32, 'management', 'single', 'university.degree', 'no', 'yes', 'yes', 'C150', '48183', 'no');</w:t>
      </w:r>
    </w:p>
    <w:p w14:paraId="5883F73F" w14:textId="77777777" w:rsidR="00EE6FEB" w:rsidRDefault="00EE6FEB"/>
    <w:p w14:paraId="59B10C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52, 78, 'retired', 'married', 'professional.course', 'no', 'no', 'no', 'C150', '48183', 'yes');</w:t>
      </w:r>
    </w:p>
    <w:p w14:paraId="7826F760" w14:textId="77777777" w:rsidR="00EE6FEB" w:rsidRDefault="00EE6FEB"/>
    <w:p w14:paraId="09ED1C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53, 72, 'retired', 'married', 'basic.9y', 'unknown', 'yes', 'no', 'C150', '48183', 'no');</w:t>
      </w:r>
    </w:p>
    <w:p w14:paraId="6873F957" w14:textId="77777777" w:rsidR="00EE6FEB" w:rsidRDefault="00EE6FEB"/>
    <w:p w14:paraId="44315C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54, 77, 'retired', 'divorced', 'basic.4y', 'no', 'no', 'no', 'C150', '48183', 'no');</w:t>
      </w:r>
    </w:p>
    <w:p w14:paraId="34B3383C" w14:textId="77777777" w:rsidR="00EE6FEB" w:rsidRDefault="00EE6FEB"/>
    <w:p w14:paraId="5A8114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55, 67, 'retired', 'married', 'basic.4y', 'no', 'no', 'no', 'C150', '48183', 'no');</w:t>
      </w:r>
    </w:p>
    <w:p w14:paraId="24FFA093" w14:textId="77777777" w:rsidR="00EE6FEB" w:rsidRDefault="00EE6FEB"/>
    <w:p w14:paraId="7DBFF8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56, 73, 'retired', 'married', 'university.degree', 'no', 'no', 'no', 'C9', '94109', 'yes');</w:t>
      </w:r>
    </w:p>
    <w:p w14:paraId="48A66896" w14:textId="77777777" w:rsidR="00EE6FEB" w:rsidRDefault="00EE6FEB"/>
    <w:p w14:paraId="330713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57, 31, 'blue-collar', 'married', 'basic.6y', 'no', 'yes', 'no', 'C2', '90049', 'no');</w:t>
      </w:r>
    </w:p>
    <w:p w14:paraId="3189498E" w14:textId="77777777" w:rsidR="00EE6FEB" w:rsidRDefault="00EE6FEB"/>
    <w:p w14:paraId="7AD791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58, 38, 'admin.', 'married', 'university.degree', 'no', 'yes', 'no', 'C13', '77070', 'no');</w:t>
      </w:r>
    </w:p>
    <w:p w14:paraId="3AEDD9BD" w14:textId="77777777" w:rsidR="00EE6FEB" w:rsidRDefault="00EE6FEB"/>
    <w:p w14:paraId="51C70C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59, 44, 'admin.', 'divorced', 'high.school', 'no', 'yes', 'no', 'C13', '77070', 'yes');</w:t>
      </w:r>
    </w:p>
    <w:p w14:paraId="5C2F4A8C" w14:textId="77777777" w:rsidR="00EE6FEB" w:rsidRDefault="00EE6FEB"/>
    <w:p w14:paraId="1D4BCA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60, 38, 'admin.', 'married', 'university.degree', 'no', 'no', 'yes', 'C13', '77070', 'no');</w:t>
      </w:r>
    </w:p>
    <w:p w14:paraId="7FA9604C" w14:textId="77777777" w:rsidR="00EE6FEB" w:rsidRDefault="00EE6FEB"/>
    <w:p w14:paraId="1FE02D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61, 38, 'admin.', 'married', 'university.degree', 'no', 'yes', 'no', 'C159', '53209', 'no');</w:t>
      </w:r>
    </w:p>
    <w:p w14:paraId="7637FB1B" w14:textId="77777777" w:rsidR="00EE6FEB" w:rsidRDefault="00EE6FEB"/>
    <w:p w14:paraId="5CA923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62, 62, 'blue-collar', 'married', 'basic.4y', 'no', 'yes', 'no', 'C9', '94122', 'no');</w:t>
      </w:r>
    </w:p>
    <w:p w14:paraId="5FD17BDF" w14:textId="77777777" w:rsidR="00EE6FEB" w:rsidRDefault="00EE6FEB"/>
    <w:p w14:paraId="028A08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63, 81, 'housemaid', 'divorced', 'basic.4y', 'no', 'yes', 'no', 'C9', '94122', 'no');</w:t>
      </w:r>
    </w:p>
    <w:p w14:paraId="047EBFCA" w14:textId="77777777" w:rsidR="00EE6FEB" w:rsidRDefault="00EE6FEB"/>
    <w:p w14:paraId="0D905C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64, 62, 'blue-collar', 'married', 'basic.4y', 'no', 'no', 'no', 'C139', '44105', 'no');</w:t>
      </w:r>
    </w:p>
    <w:p w14:paraId="763ACE6C" w14:textId="77777777" w:rsidR="00EE6FEB" w:rsidRDefault="00EE6FEB"/>
    <w:p w14:paraId="490DED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65, 62, 'blue-collar', 'married', 'basic.4y', 'no', 'yes', 'yes', 'C54', '28110', 'no');</w:t>
      </w:r>
    </w:p>
    <w:p w14:paraId="366E43F1" w14:textId="77777777" w:rsidR="00EE6FEB" w:rsidRDefault="00EE6FEB"/>
    <w:p w14:paraId="3F3145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66, 31, 'blue-collar', 'married', 'basic.6y', 'no', 'yes', 'no', 'C54', '28110', 'no');</w:t>
      </w:r>
    </w:p>
    <w:p w14:paraId="6031D42A" w14:textId="77777777" w:rsidR="00EE6FEB" w:rsidRDefault="00EE6FEB"/>
    <w:p w14:paraId="72A539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67, 62, 'blue-collar', 'married', 'basic.4y', 'no', 'yes', 'yes', 'C91', '1852', 'no');</w:t>
      </w:r>
    </w:p>
    <w:p w14:paraId="478ABA35" w14:textId="77777777" w:rsidR="00EE6FEB" w:rsidRDefault="00EE6FEB"/>
    <w:p w14:paraId="301661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68, 38, 'technician', 'married', 'university.degree', 'no', 'yes', 'yes', 'C62', '75081', 'yes');</w:t>
      </w:r>
    </w:p>
    <w:p w14:paraId="659F2C25" w14:textId="77777777" w:rsidR="00EE6FEB" w:rsidRDefault="00EE6FEB"/>
    <w:p w14:paraId="266D86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69, 76, 'retired', 'married', 'university.degree', 'no', 'yes', 'no', 'C11', '19120', 'no');</w:t>
      </w:r>
    </w:p>
    <w:p w14:paraId="52D1586C" w14:textId="77777777" w:rsidR="00EE6FEB" w:rsidRDefault="00EE6FEB"/>
    <w:p w14:paraId="443A13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70, 54, 'unemployed', 'married', 'high.school', 'no', 'yes', 'no', 'C11', '19120', 'yes');</w:t>
      </w:r>
    </w:p>
    <w:p w14:paraId="031C66FD" w14:textId="77777777" w:rsidR="00EE6FEB" w:rsidRDefault="00EE6FEB"/>
    <w:p w14:paraId="73A7A8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71, 38, 'technician', 'married', 'university.degree', 'no', 'no', 'no', 'C11', '19120', 'yes');</w:t>
      </w:r>
    </w:p>
    <w:p w14:paraId="01EE0C13" w14:textId="77777777" w:rsidR="00EE6FEB" w:rsidRDefault="00EE6FEB"/>
    <w:p w14:paraId="2451EC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72, 42, 'blue-collar', 'married', 'basic.9y', 'no', 'yes', 'no', 'C432', '80538', 'no');</w:t>
      </w:r>
    </w:p>
    <w:p w14:paraId="75E21C2F" w14:textId="77777777" w:rsidR="00EE6FEB" w:rsidRDefault="00EE6FEB"/>
    <w:p w14:paraId="7E6037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73, 30, 'technician', 'married', 'university.degree', 'no', 'yes', 'no', 'C432', '80538', 'yes');</w:t>
      </w:r>
    </w:p>
    <w:p w14:paraId="4C385056" w14:textId="77777777" w:rsidR="00EE6FEB" w:rsidRDefault="00EE6FEB"/>
    <w:p w14:paraId="276EC8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74, 55, 'technician', 'married', 'high.school', 'no', 'yes', 'no', 'C432', '80538', 'yes');</w:t>
      </w:r>
    </w:p>
    <w:p w14:paraId="6011F80F" w14:textId="77777777" w:rsidR="00EE6FEB" w:rsidRDefault="00EE6FEB"/>
    <w:p w14:paraId="2C6641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75, 58, 'unknown', 'married', 'basic.9y', 'no', 'yes', 'no', 'C384', '2895', 'yes');</w:t>
      </w:r>
    </w:p>
    <w:p w14:paraId="69FBD8D8" w14:textId="77777777" w:rsidR="00EE6FEB" w:rsidRDefault="00EE6FEB"/>
    <w:p w14:paraId="7DBAB5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76, 83, 'retired', 'married', 'high.school', 'no', 'yes', 'no', 'C23', '60610', 'no');</w:t>
      </w:r>
    </w:p>
    <w:p w14:paraId="7ED98F0E" w14:textId="77777777" w:rsidR="00EE6FEB" w:rsidRDefault="00EE6FEB"/>
    <w:p w14:paraId="7B5216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77, 64, 'admin.', 'married', 'university.degree', 'no', 'no', 'yes', 'C23', '60610', 'no');</w:t>
      </w:r>
    </w:p>
    <w:p w14:paraId="1729B390" w14:textId="77777777" w:rsidR="00EE6FEB" w:rsidRDefault="00EE6FEB"/>
    <w:p w14:paraId="35DA4E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78, 60, 'retired', 'married', 'high.school', 'no', 'no', 'no', 'C23', '60610', 'yes');</w:t>
      </w:r>
    </w:p>
    <w:p w14:paraId="1301ED93" w14:textId="77777777" w:rsidR="00EE6FEB" w:rsidRDefault="00EE6FEB"/>
    <w:p w14:paraId="4C03E3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79, 64, 'management', 'divorced', 'university.degree', 'no', 'no', 'yes', 'C23', '60610', 'no');</w:t>
      </w:r>
    </w:p>
    <w:p w14:paraId="4C4B54BC" w14:textId="77777777" w:rsidR="00EE6FEB" w:rsidRDefault="00EE6FEB"/>
    <w:p w14:paraId="00FE8A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80, 40, 'blue-collar', 'married', 'professional.course', 'no', 'no', 'no', 'C23', '60610', 'no');</w:t>
      </w:r>
    </w:p>
    <w:p w14:paraId="40063263" w14:textId="77777777" w:rsidR="00EE6FEB" w:rsidRDefault="00EE6FEB"/>
    <w:p w14:paraId="48C7D9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81, 53, 'admin.', 'married', 'university.degree', 'no', 'no', 'no', 'C23', '60610', 'no');</w:t>
      </w:r>
    </w:p>
    <w:p w14:paraId="35EA51C0" w14:textId="77777777" w:rsidR="00EE6FEB" w:rsidRDefault="00EE6FEB"/>
    <w:p w14:paraId="794EF6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82, 48, 'admin.', 'married', 'high.school', 'unknown', 'no', 'yes', 'C330', '93309', 'yes');</w:t>
      </w:r>
    </w:p>
    <w:p w14:paraId="6552D4AD" w14:textId="77777777" w:rsidR="00EE6FEB" w:rsidRDefault="00EE6FEB"/>
    <w:p w14:paraId="35B5E4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83, 50, 'admin.', 'single', 'high.school', 'no', 'yes', 'no', 'C62', '75217', 'yes');</w:t>
      </w:r>
    </w:p>
    <w:p w14:paraId="1E15E69B" w14:textId="77777777" w:rsidR="00EE6FEB" w:rsidRDefault="00EE6FEB"/>
    <w:p w14:paraId="493C93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84, 23, 'student', 'single', 'university.degree', 'no', 'yes', 'no', 'C62', '75217', 'no');</w:t>
      </w:r>
    </w:p>
    <w:p w14:paraId="33E0B79A" w14:textId="77777777" w:rsidR="00EE6FEB" w:rsidRDefault="00EE6FEB"/>
    <w:p w14:paraId="4EF05C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85, 48, 'management', 'married', 'university.degree', 'no', 'yes', 'no', 'C62', '75217', 'no');</w:t>
      </w:r>
    </w:p>
    <w:p w14:paraId="7624CD61" w14:textId="77777777" w:rsidR="00EE6FEB" w:rsidRDefault="00EE6FEB"/>
    <w:p w14:paraId="7CE809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86, 25, 'admin.', 'single', 'university.degree', 'no', 'no', 'no', 'C11', '19140', 'no');</w:t>
      </w:r>
    </w:p>
    <w:p w14:paraId="6CB52F28" w14:textId="77777777" w:rsidR="00EE6FEB" w:rsidRDefault="00EE6FEB"/>
    <w:p w14:paraId="7DDEFE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87, 60, 'retired', 'married', 'university.degree', 'no', 'yes', 'no', 'C11', '19140', 'no');</w:t>
      </w:r>
    </w:p>
    <w:p w14:paraId="6EDE0BE4" w14:textId="77777777" w:rsidR="00EE6FEB" w:rsidRDefault="00EE6FEB"/>
    <w:p w14:paraId="577B15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88, 46, 'admin.', 'married', 'university.degree', 'no', 'unknown', 'unknown', 'C208', '32725', 'yes');</w:t>
      </w:r>
    </w:p>
    <w:p w14:paraId="27E92A9B" w14:textId="77777777" w:rsidR="00EE6FEB" w:rsidRDefault="00EE6FEB"/>
    <w:p w14:paraId="371457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89, 25, 'admin.', 'single', 'university.degree', 'no', 'no', 'no', 'C39', '31907', 'no');</w:t>
      </w:r>
    </w:p>
    <w:p w14:paraId="226A9F48" w14:textId="77777777" w:rsidR="00EE6FEB" w:rsidRDefault="00EE6FEB"/>
    <w:p w14:paraId="6F6D46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90, 55, 'admin.', 'married', 'high.school', 'no', 'no', 'no', 'C317', '37211', 'no');</w:t>
      </w:r>
    </w:p>
    <w:p w14:paraId="4E43EDCA" w14:textId="77777777" w:rsidR="00EE6FEB" w:rsidRDefault="00EE6FEB"/>
    <w:p w14:paraId="1F063B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91, 80, 'retired', 'divorced', 'basic.4y', 'no', 'no', 'yes', 'C317', '37211', 'no');</w:t>
      </w:r>
    </w:p>
    <w:p w14:paraId="4D14EF77" w14:textId="77777777" w:rsidR="00EE6FEB" w:rsidRDefault="00EE6FEB"/>
    <w:p w14:paraId="37337E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92, 48, 'admin.', 'married', 'university.degree', 'no', 'no', 'no', 'C11', '19134', 'no');</w:t>
      </w:r>
    </w:p>
    <w:p w14:paraId="4D87C46B" w14:textId="77777777" w:rsidR="00EE6FEB" w:rsidRDefault="00EE6FEB"/>
    <w:p w14:paraId="6C871C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93, 30, 'student', 'single', 'unknown', 'no', 'no', 'no', 'C11', '19134', 'no');</w:t>
      </w:r>
    </w:p>
    <w:p w14:paraId="1653CC39" w14:textId="77777777" w:rsidR="00EE6FEB" w:rsidRDefault="00EE6FEB"/>
    <w:p w14:paraId="27CE5B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94, 50, 'technician', 'married', 'high.school', 'no', 'yes', 'no', 'C11', '19134', 'yes');</w:t>
      </w:r>
    </w:p>
    <w:p w14:paraId="32A00C29" w14:textId="77777777" w:rsidR="00EE6FEB" w:rsidRDefault="00EE6FEB"/>
    <w:p w14:paraId="40FF54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95, 49, 'housemaid', 'single', 'university.degree', 'no', 'no', 'yes', 'C23', '60610', 'no');</w:t>
      </w:r>
    </w:p>
    <w:p w14:paraId="1E5CFA93" w14:textId="77777777" w:rsidR="00EE6FEB" w:rsidRDefault="00EE6FEB"/>
    <w:p w14:paraId="7005AB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96, 36, 'admin.', 'single', 'high.school', 'no', 'unknown', 'unknown', 'C62', '75220', 'yes');</w:t>
      </w:r>
    </w:p>
    <w:p w14:paraId="248F30A6" w14:textId="77777777" w:rsidR="00EE6FEB" w:rsidRDefault="00EE6FEB"/>
    <w:p w14:paraId="244A0A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97, 54, 'blue-collar', 'married', 'high.school', 'no', 'no', 'no', 'C52', '88220', 'yes');</w:t>
      </w:r>
    </w:p>
    <w:p w14:paraId="47715677" w14:textId="77777777" w:rsidR="00EE6FEB" w:rsidRDefault="00EE6FEB"/>
    <w:p w14:paraId="620EEB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98, 36, 'technician', 'single', 'professional.course', 'no', 'no', 'no', 'C11', '19134', 'no');</w:t>
      </w:r>
    </w:p>
    <w:p w14:paraId="7175DF89" w14:textId="77777777" w:rsidR="00EE6FEB" w:rsidRDefault="00EE6FEB"/>
    <w:p w14:paraId="520D87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099, 54, 'technician', 'divorced', 'university.degree', 'no', 'unknown', 'unknown', 'C21', '10009', 'no');</w:t>
      </w:r>
    </w:p>
    <w:p w14:paraId="6C264960" w14:textId="77777777" w:rsidR="00EE6FEB" w:rsidRDefault="00EE6FEB"/>
    <w:p w14:paraId="13D9D3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00, 43, 'admin.', 'married', 'high.school', 'no', 'no', 'yes', 'C148', '11572', 'yes');</w:t>
      </w:r>
    </w:p>
    <w:p w14:paraId="26985C65" w14:textId="77777777" w:rsidR="00EE6FEB" w:rsidRDefault="00EE6FEB"/>
    <w:p w14:paraId="3E1D5C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01, 36, 'admin.', 'single', 'high.school', 'no', 'yes', 'no', 'C148', '11572', 'no');</w:t>
      </w:r>
    </w:p>
    <w:p w14:paraId="0765B06C" w14:textId="77777777" w:rsidR="00EE6FEB" w:rsidRDefault="00EE6FEB"/>
    <w:p w14:paraId="632DC7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02, 49, 'housemaid', 'single', 'university.degree', 'no', 'yes', 'no', 'C148', '11572', 'yes');</w:t>
      </w:r>
    </w:p>
    <w:p w14:paraId="6E52D4CC" w14:textId="77777777" w:rsidR="00EE6FEB" w:rsidRDefault="00EE6FEB"/>
    <w:p w14:paraId="7ABA8D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03, 48, 'admin.', 'married', 'university.degree', 'no', 'yes', 'no', 'C241', '70506', 'no');</w:t>
      </w:r>
    </w:p>
    <w:p w14:paraId="61E07B7F" w14:textId="77777777" w:rsidR="00EE6FEB" w:rsidRDefault="00EE6FEB"/>
    <w:p w14:paraId="7BEEA3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04, 50, 'technician', 'married', 'high.school', 'no', 'no', 'no', 'C241', '70506', 'yes');</w:t>
      </w:r>
    </w:p>
    <w:p w14:paraId="0D10F7E8" w14:textId="77777777" w:rsidR="00EE6FEB" w:rsidRDefault="00EE6FEB"/>
    <w:p w14:paraId="5F032F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05, 73, 'retired', 'married', 'basic.4y', 'no', 'no', 'no', 'C241', '70506', 'no');</w:t>
      </w:r>
    </w:p>
    <w:p w14:paraId="184C1353" w14:textId="77777777" w:rsidR="00EE6FEB" w:rsidRDefault="00EE6FEB"/>
    <w:p w14:paraId="398E15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06, 54, 'admin.', 'divorced', 'university.degree', 'no', 'no', 'no', 'C241', '70506', 'yes');</w:t>
      </w:r>
    </w:p>
    <w:p w14:paraId="1ADE4148" w14:textId="77777777" w:rsidR="00EE6FEB" w:rsidRDefault="00EE6FEB"/>
    <w:p w14:paraId="5B7B26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07, 42, 'services', 'married', 'university.degree', 'no', 'no', 'no', 'C21', '10009', 'yes');</w:t>
      </w:r>
    </w:p>
    <w:p w14:paraId="1E79F65A" w14:textId="77777777" w:rsidR="00EE6FEB" w:rsidRDefault="00EE6FEB"/>
    <w:p w14:paraId="47EC97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08, 64, 'retired', 'married', 'basic.4y', 'no', 'unknown', 'unknown', 'C21', '10009', 'no');</w:t>
      </w:r>
    </w:p>
    <w:p w14:paraId="5A6A3065" w14:textId="77777777" w:rsidR="00EE6FEB" w:rsidRDefault="00EE6FEB"/>
    <w:p w14:paraId="36CF78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09, 56, 'management', 'married', 'professional.course', 'no', 'no', 'no', 'C21', '10009', 'no');</w:t>
      </w:r>
    </w:p>
    <w:p w14:paraId="504F5A63" w14:textId="77777777" w:rsidR="00EE6FEB" w:rsidRDefault="00EE6FEB"/>
    <w:p w14:paraId="0F4B5A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10, 30, 'student', 'single', 'unknown', 'no', 'no', 'no', 'C21', '10009', 'yes');</w:t>
      </w:r>
    </w:p>
    <w:p w14:paraId="58CEBAB3" w14:textId="77777777" w:rsidR="00EE6FEB" w:rsidRDefault="00EE6FEB"/>
    <w:p w14:paraId="0DDD3C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11, 31, 'self-employed', 'single', 'university.degree', 'no', 'no', 'no', 'C21', '10009', 'yes');</w:t>
      </w:r>
    </w:p>
    <w:p w14:paraId="7B711FF0" w14:textId="77777777" w:rsidR="00EE6FEB" w:rsidRDefault="00EE6FEB"/>
    <w:p w14:paraId="3DE33A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12, 32, 'admin.', 'married', 'high.school', 'no', 'yes', 'yes', 'C21', '10009', 'yes');</w:t>
      </w:r>
    </w:p>
    <w:p w14:paraId="513E2055" w14:textId="77777777" w:rsidR="00EE6FEB" w:rsidRDefault="00EE6FEB"/>
    <w:p w14:paraId="576B45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13, 86, 'retired', 'married', 'professional.course', 'no', 'no', 'no', 'C21', '10009', 'yes');</w:t>
      </w:r>
    </w:p>
    <w:p w14:paraId="4955490A" w14:textId="77777777" w:rsidR="00EE6FEB" w:rsidRDefault="00EE6FEB"/>
    <w:p w14:paraId="67DFD7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14, 41, 'self-employed', 'married', 'university.degree', 'no', 'unknown', 'unknown', 'C126', '92804', 'yes');</w:t>
      </w:r>
    </w:p>
    <w:p w14:paraId="1166C524" w14:textId="77777777" w:rsidR="00EE6FEB" w:rsidRDefault="00EE6FEB"/>
    <w:p w14:paraId="2EA5BE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15, 26, 'admin.', 'single', 'university.degree', 'no', 'yes', 'no', 'C208', '32725', 'yes');</w:t>
      </w:r>
    </w:p>
    <w:p w14:paraId="278E39EB" w14:textId="77777777" w:rsidR="00EE6FEB" w:rsidRDefault="00EE6FEB"/>
    <w:p w14:paraId="1650BE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16, 65, 'management', 'married', 'unknown', 'no', 'no', 'no', 'C21', '10009', 'yes');</w:t>
      </w:r>
    </w:p>
    <w:p w14:paraId="32AE845A" w14:textId="77777777" w:rsidR="00EE6FEB" w:rsidRDefault="00EE6FEB"/>
    <w:p w14:paraId="6C1844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17, 32, 'student', 'married', 'high.school', 'no', 'yes', 'no', 'C21', '10009', 'no');</w:t>
      </w:r>
    </w:p>
    <w:p w14:paraId="7A01A62C" w14:textId="77777777" w:rsidR="00EE6FEB" w:rsidRDefault="00EE6FEB"/>
    <w:p w14:paraId="2C50E2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18, 32, 'student', 'married', 'high.school', 'no', 'yes', 'no', 'C5', '98103', 'no');</w:t>
      </w:r>
    </w:p>
    <w:p w14:paraId="36119765" w14:textId="77777777" w:rsidR="00EE6FEB" w:rsidRDefault="00EE6FEB"/>
    <w:p w14:paraId="5BE9BD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19, 70, 'retired', 'divorced', 'basic.9y', 'no', 'no', 'no', 'C71', '92105', 'no');</w:t>
      </w:r>
    </w:p>
    <w:p w14:paraId="311E9AB2" w14:textId="77777777" w:rsidR="00EE6FEB" w:rsidRDefault="00EE6FEB"/>
    <w:p w14:paraId="7E217A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20, 65, 'management', 'married', 'unknown', 'no', 'yes', 'no', 'C269', '73120', 'yes');</w:t>
      </w:r>
    </w:p>
    <w:p w14:paraId="65609B4D" w14:textId="77777777" w:rsidR="00EE6FEB" w:rsidRDefault="00EE6FEB"/>
    <w:p w14:paraId="4632BE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21, 37, 'management', 'married', 'unknown', 'no', 'no', 'no', 'C146', '10550', 'yes');</w:t>
      </w:r>
    </w:p>
    <w:p w14:paraId="23C31310" w14:textId="77777777" w:rsidR="00EE6FEB" w:rsidRDefault="00EE6FEB"/>
    <w:p w14:paraId="0DBF09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22, 56, 'retired', 'married', 'basic.4y', 'no', 'no', 'no', 'C146', '10550', 'yes');</w:t>
      </w:r>
    </w:p>
    <w:p w14:paraId="74CE194B" w14:textId="77777777" w:rsidR="00EE6FEB" w:rsidRDefault="00EE6FEB"/>
    <w:p w14:paraId="21AD38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23, 51, 'unemployed', 'divorced', 'high.school', 'no', 'no', 'no', 'C9', '94109', 'no');</w:t>
      </w:r>
    </w:p>
    <w:p w14:paraId="0D4D050D" w14:textId="77777777" w:rsidR="00EE6FEB" w:rsidRDefault="00EE6FEB"/>
    <w:p w14:paraId="5EC776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24, 55, 'admin.', 'married', 'professional.course', 'no', 'yes', 'no', 'C21', '10009', 'yes');</w:t>
      </w:r>
    </w:p>
    <w:p w14:paraId="251AD25D" w14:textId="77777777" w:rsidR="00EE6FEB" w:rsidRDefault="00EE6FEB"/>
    <w:p w14:paraId="110511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25, 29, 'unemployed', 'married', 'basic.4y', 'no', 'no', 'no', 'C21', '10009', 'yes');</w:t>
      </w:r>
    </w:p>
    <w:p w14:paraId="0A8C95C6" w14:textId="77777777" w:rsidR="00EE6FEB" w:rsidRDefault="00EE6FEB"/>
    <w:p w14:paraId="4E5A92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26, 71, 'retired', 'married', 'unknown', 'no', 'yes', 'yes', 'C21', '10009', 'no');</w:t>
      </w:r>
    </w:p>
    <w:p w14:paraId="03A06911" w14:textId="77777777" w:rsidR="00EE6FEB" w:rsidRDefault="00EE6FEB"/>
    <w:p w14:paraId="3BEB5A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27, 64, 'housemaid', 'married', 'basic.4y', 'no', 'no', 'no', 'C2', '90045', 'yes');</w:t>
      </w:r>
    </w:p>
    <w:p w14:paraId="4F089D48" w14:textId="77777777" w:rsidR="00EE6FEB" w:rsidRDefault="00EE6FEB"/>
    <w:p w14:paraId="1886AF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28, 64, 'housemaid', 'married', 'basic.4y', 'no', 'no', 'no', 'C2', '90045', 'no');</w:t>
      </w:r>
    </w:p>
    <w:p w14:paraId="0200A04E" w14:textId="77777777" w:rsidR="00EE6FEB" w:rsidRDefault="00EE6FEB"/>
    <w:p w14:paraId="6D1276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29, 64, 'housemaid', 'married', 'basic.4y', 'no', 'no', 'no', 'C2', '90045', 'yes');</w:t>
      </w:r>
    </w:p>
    <w:p w14:paraId="78608ADE" w14:textId="77777777" w:rsidR="00EE6FEB" w:rsidRDefault="00EE6FEB"/>
    <w:p w14:paraId="2ABC4F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30, 64, 'housemaid', 'married', 'basic.4y', 'no', 'no', 'yes', 'C433', '85224', 'no');</w:t>
      </w:r>
    </w:p>
    <w:p w14:paraId="153BF38E" w14:textId="77777777" w:rsidR="00EE6FEB" w:rsidRDefault="00EE6FEB"/>
    <w:p w14:paraId="37FB3E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31, 56, 'retired', 'married', 'basic.4y', 'no', 'no', 'no', 'C433', '85224', 'yes');</w:t>
      </w:r>
    </w:p>
    <w:p w14:paraId="3C8F9815" w14:textId="77777777" w:rsidR="00EE6FEB" w:rsidRDefault="00EE6FEB"/>
    <w:p w14:paraId="6BCA23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32, 62, 'housemaid', 'married', 'professional.course', 'no', 'yes', 'no', 'C86', '11561', 'yes');</w:t>
      </w:r>
    </w:p>
    <w:p w14:paraId="44AE0B92" w14:textId="77777777" w:rsidR="00EE6FEB" w:rsidRDefault="00EE6FEB"/>
    <w:p w14:paraId="63FEC6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33, 81, 'retired', 'divorced', 'basic.4y', 'no', 'yes', 'no', 'C9', '94109', 'yes');</w:t>
      </w:r>
    </w:p>
    <w:p w14:paraId="3FFF6976" w14:textId="77777777" w:rsidR="00EE6FEB" w:rsidRDefault="00EE6FEB"/>
    <w:p w14:paraId="447D9D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34, 61, 'admin.', 'married', 'university.degree', 'no', 'no', 'no', 'C434', '59601', 'no');</w:t>
      </w:r>
    </w:p>
    <w:p w14:paraId="221C65D8" w14:textId="77777777" w:rsidR="00EE6FEB" w:rsidRDefault="00EE6FEB"/>
    <w:p w14:paraId="367BE0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35, 57, 'admin.', 'single', 'high.school', 'no', 'no', 'no', 'C21', '10011', 'no');</w:t>
      </w:r>
    </w:p>
    <w:p w14:paraId="49539D26" w14:textId="77777777" w:rsidR="00EE6FEB" w:rsidRDefault="00EE6FEB"/>
    <w:p w14:paraId="27C098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36, 18, 'student', 'single', 'basic.9y', 'no', 'yes', 'no', 'C21', '10011', 'no');</w:t>
      </w:r>
    </w:p>
    <w:p w14:paraId="229D4968" w14:textId="77777777" w:rsidR="00EE6FEB" w:rsidRDefault="00EE6FEB"/>
    <w:p w14:paraId="0715EE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37, 48, 'technician', 'married', 'professional.course', 'no', 'yes', 'yes', 'C435', '63122', 'no');</w:t>
      </w:r>
    </w:p>
    <w:p w14:paraId="6F5F148E" w14:textId="77777777" w:rsidR="00EE6FEB" w:rsidRDefault="00EE6FEB"/>
    <w:p w14:paraId="2DA46E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38, 74, 'retired', 'divorced', 'high.school', 'no', 'yes', 'yes', 'C435', '63122', 'no');</w:t>
      </w:r>
    </w:p>
    <w:p w14:paraId="18214958" w14:textId="77777777" w:rsidR="00EE6FEB" w:rsidRDefault="00EE6FEB"/>
    <w:p w14:paraId="500783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39, 18, 'student', 'single', 'basic.9y', 'no', 'yes', 'no', 'C23', '60653', 'no');</w:t>
      </w:r>
    </w:p>
    <w:p w14:paraId="4B522024" w14:textId="77777777" w:rsidR="00EE6FEB" w:rsidRDefault="00EE6FEB"/>
    <w:p w14:paraId="28A7DE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40, 63, 'technician', 'married', 'unknown', 'no', 'yes', 'no', 'C23', '60653', 'yes');</w:t>
      </w:r>
    </w:p>
    <w:p w14:paraId="4B170F6E" w14:textId="77777777" w:rsidR="00EE6FEB" w:rsidRDefault="00EE6FEB"/>
    <w:p w14:paraId="4EB7D4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41, 85, 'retired', 'divorced', 'basic.4y', 'unknown', 'yes', 'no', 'C23', '60653', 'yes');</w:t>
      </w:r>
    </w:p>
    <w:p w14:paraId="7D683D94" w14:textId="77777777" w:rsidR="00EE6FEB" w:rsidRDefault="00EE6FEB"/>
    <w:p w14:paraId="230F53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42, 84, 'retired', 'married', 'high.school', 'no', 'no', 'no', 'C98', '85345', 'yes');</w:t>
      </w:r>
    </w:p>
    <w:p w14:paraId="1E011FD9" w14:textId="77777777" w:rsidR="00EE6FEB" w:rsidRDefault="00EE6FEB"/>
    <w:p w14:paraId="2C2F7C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43, 85, 'retired', 'divorced', 'basic.4y', 'unknown', 'yes', 'no', 'C98', '85345', 'no');</w:t>
      </w:r>
    </w:p>
    <w:p w14:paraId="34D0F4EA" w14:textId="77777777" w:rsidR="00EE6FEB" w:rsidRDefault="00EE6FEB"/>
    <w:p w14:paraId="4F508C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44, 59, 'retired', 'married', 'professional.course', 'no', 'no', 'no', 'C5', '98103', 'yes');</w:t>
      </w:r>
    </w:p>
    <w:p w14:paraId="60374FFE" w14:textId="77777777" w:rsidR="00EE6FEB" w:rsidRDefault="00EE6FEB"/>
    <w:p w14:paraId="4504BF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45, 46, 'admin.', 'single', 'university.degree', 'no', 'yes', 'yes', 'C80', '48180', 'yes');</w:t>
      </w:r>
    </w:p>
    <w:p w14:paraId="6228185D" w14:textId="77777777" w:rsidR="00EE6FEB" w:rsidRDefault="00EE6FEB"/>
    <w:p w14:paraId="373B85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46, 56, 'blue-collar', 'married', 'basic.4y', 'unknown', 'yes', 'no', 'C46', '91104', 'yes');</w:t>
      </w:r>
    </w:p>
    <w:p w14:paraId="018C816E" w14:textId="77777777" w:rsidR="00EE6FEB" w:rsidRDefault="00EE6FEB"/>
    <w:p w14:paraId="064E07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47, 43, 'admin.', 'married', 'high.school', 'no', 'yes', 'no', 'C298', '48640', 'no');</w:t>
      </w:r>
    </w:p>
    <w:p w14:paraId="7A799F48" w14:textId="77777777" w:rsidR="00EE6FEB" w:rsidRDefault="00EE6FEB"/>
    <w:p w14:paraId="26E081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48, 55, 'services', 'married', 'basic.9y', 'no', 'yes', 'no', 'C298', '48640', 'yes');</w:t>
      </w:r>
    </w:p>
    <w:p w14:paraId="0DE269FB" w14:textId="77777777" w:rsidR="00EE6FEB" w:rsidRDefault="00EE6FEB"/>
    <w:p w14:paraId="420877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49, 70, 'retired', 'married', 'basic.4y', 'no', 'yes', 'no', 'C298', '48640', 'no');</w:t>
      </w:r>
    </w:p>
    <w:p w14:paraId="59D30359" w14:textId="77777777" w:rsidR="00EE6FEB" w:rsidRDefault="00EE6FEB"/>
    <w:p w14:paraId="0F3463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50, 56, 'admin.', 'divorced', 'unknown', 'no', 'no', 'no', 'C298', '48640', 'no');</w:t>
      </w:r>
    </w:p>
    <w:p w14:paraId="67D12428" w14:textId="77777777" w:rsidR="00EE6FEB" w:rsidRDefault="00EE6FEB"/>
    <w:p w14:paraId="5D6507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51, 64, 'retired', 'married', 'high.school', 'no', 'yes', 'no', 'C298', '48640', 'yes');</w:t>
      </w:r>
    </w:p>
    <w:p w14:paraId="07DA7B80" w14:textId="77777777" w:rsidR="00EE6FEB" w:rsidRDefault="00EE6FEB"/>
    <w:p w14:paraId="63C098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52, 70, 'retired', 'married', 'basic.4y', 'no', 'no', 'no', 'C298', '48640', 'yes');</w:t>
      </w:r>
    </w:p>
    <w:p w14:paraId="6EBA2AA7" w14:textId="77777777" w:rsidR="00EE6FEB" w:rsidRDefault="00EE6FEB"/>
    <w:p w14:paraId="770335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53, 68, 'management', 'married', 'basic.9y', 'no', 'yes', 'no', 'C67', '48205', 'no');</w:t>
      </w:r>
    </w:p>
    <w:p w14:paraId="5126E62E" w14:textId="77777777" w:rsidR="00EE6FEB" w:rsidRDefault="00EE6FEB"/>
    <w:p w14:paraId="5C5945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54, 76, 'retired', 'married', 'university.degree', 'no', 'no', 'no', 'C67', '48205', 'no');</w:t>
      </w:r>
    </w:p>
    <w:p w14:paraId="67C69B4F" w14:textId="77777777" w:rsidR="00EE6FEB" w:rsidRDefault="00EE6FEB"/>
    <w:p w14:paraId="49410B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55, 68, 'technician', 'married', 'unknown', 'no', 'no', 'no', 'C67', '48205', 'no');</w:t>
      </w:r>
    </w:p>
    <w:p w14:paraId="5F52CEE3" w14:textId="77777777" w:rsidR="00EE6FEB" w:rsidRDefault="00EE6FEB"/>
    <w:p w14:paraId="06D7C5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56, 18, 'student', 'single', 'basic.9y', 'no', 'no', 'no', 'C207', '81001', 'yes');</w:t>
      </w:r>
    </w:p>
    <w:p w14:paraId="1EBC4886" w14:textId="77777777" w:rsidR="00EE6FEB" w:rsidRDefault="00EE6FEB"/>
    <w:p w14:paraId="383703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57, 76, 'retired', 'married', 'university.degree', 'no', 'yes', 'yes', 'C436', '76706', 'yes');</w:t>
      </w:r>
    </w:p>
    <w:p w14:paraId="31821F5B" w14:textId="77777777" w:rsidR="00EE6FEB" w:rsidRDefault="00EE6FEB"/>
    <w:p w14:paraId="67F9B4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58, 19, 'student', 'single', 'high.school', 'no', 'yes', 'no', 'C436', '76706', 'no');</w:t>
      </w:r>
    </w:p>
    <w:p w14:paraId="718EBFE2" w14:textId="77777777" w:rsidR="00EE6FEB" w:rsidRDefault="00EE6FEB"/>
    <w:p w14:paraId="0C6427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59, 24, 'student', 'single', 'high.school', 'no', 'yes', 'no', 'C9', '94109', 'yes');</w:t>
      </w:r>
    </w:p>
    <w:p w14:paraId="793C0C58" w14:textId="77777777" w:rsidR="00EE6FEB" w:rsidRDefault="00EE6FEB"/>
    <w:p w14:paraId="0FB283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60, 76, 'retired', 'married', 'university.degree', 'no', 'no', 'yes', 'C21', '10024', 'yes');</w:t>
      </w:r>
    </w:p>
    <w:p w14:paraId="4E62350C" w14:textId="77777777" w:rsidR="00EE6FEB" w:rsidRDefault="00EE6FEB"/>
    <w:p w14:paraId="2899DE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61, 76, 'retired', 'married', 'university.degree', 'no', 'unknown', 'unknown', 'C2', '90036', 'no');</w:t>
      </w:r>
    </w:p>
    <w:p w14:paraId="31F71055" w14:textId="77777777" w:rsidR="00EE6FEB" w:rsidRDefault="00EE6FEB"/>
    <w:p w14:paraId="6E3A55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62, 38, 'unemployed', 'single', 'high.school', 'no', 'yes', 'no', 'C2', '90036', 'yes');</w:t>
      </w:r>
    </w:p>
    <w:p w14:paraId="4EF6EFDF" w14:textId="77777777" w:rsidR="00EE6FEB" w:rsidRDefault="00EE6FEB"/>
    <w:p w14:paraId="725D26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63, 28, 'admin.', 'single', 'university.degree', 'no', 'yes', 'yes', 'C2', '90036', 'no');</w:t>
      </w:r>
    </w:p>
    <w:p w14:paraId="7A90BF09" w14:textId="77777777" w:rsidR="00EE6FEB" w:rsidRDefault="00EE6FEB"/>
    <w:p w14:paraId="1DFDA4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64, 52, 'technician', 'married', 'high.school', 'no', 'no', 'no', 'C384', '2895', 'yes');</w:t>
      </w:r>
    </w:p>
    <w:p w14:paraId="2690E99B" w14:textId="77777777" w:rsidR="00EE6FEB" w:rsidRDefault="00EE6FEB"/>
    <w:p w14:paraId="205EB8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65, 23, 'blue-collar', 'single', 'high.school', 'no', 'yes', 'no', 'C384', '2895', 'no');</w:t>
      </w:r>
    </w:p>
    <w:p w14:paraId="6CCC5A28" w14:textId="77777777" w:rsidR="00EE6FEB" w:rsidRDefault="00EE6FEB"/>
    <w:p w14:paraId="76AB99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66, 30, 'self-employed', 'single', 'university.degree', 'no', 'yes', 'yes', 'C39', '31907', 'no');</w:t>
      </w:r>
    </w:p>
    <w:p w14:paraId="301E76B5" w14:textId="77777777" w:rsidR="00EE6FEB" w:rsidRDefault="00EE6FEB"/>
    <w:p w14:paraId="1BBCD1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67, 55, 'entrepreneur', 'divorced', 'basic.9y', 'no', 'no', 'no', 'C39', '31907', 'yes');</w:t>
      </w:r>
    </w:p>
    <w:p w14:paraId="35AABF46" w14:textId="77777777" w:rsidR="00EE6FEB" w:rsidRDefault="00EE6FEB"/>
    <w:p w14:paraId="7278A4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68, 36, 'admin.', 'married', 'university.degree', 'no', 'yes', 'no', 'C109', '32216', 'no');</w:t>
      </w:r>
    </w:p>
    <w:p w14:paraId="19589FBA" w14:textId="77777777" w:rsidR="00EE6FEB" w:rsidRDefault="00EE6FEB"/>
    <w:p w14:paraId="77F471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69, 42, 'admin.', 'married', 'university.degree', 'no', 'no', 'no', 'C11', '19140', 'no');</w:t>
      </w:r>
    </w:p>
    <w:p w14:paraId="77AC2CF4" w14:textId="77777777" w:rsidR="00EE6FEB" w:rsidRDefault="00EE6FEB"/>
    <w:p w14:paraId="234588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70, 29, 'admin.', 'married', 'university.degree', 'no', 'yes', 'no', 'C39', '47201', 'no');</w:t>
      </w:r>
    </w:p>
    <w:p w14:paraId="3D981375" w14:textId="77777777" w:rsidR="00EE6FEB" w:rsidRDefault="00EE6FEB"/>
    <w:p w14:paraId="0E2F50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71, 26, 'student', 'single', 'university.degree', 'no', 'no', 'no', 'C39', '47201', 'no');</w:t>
      </w:r>
    </w:p>
    <w:p w14:paraId="482E9A5B" w14:textId="77777777" w:rsidR="00EE6FEB" w:rsidRDefault="00EE6FEB"/>
    <w:p w14:paraId="3EE466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72, 43, 'management', 'married', 'unknown', 'no', 'yes', 'no', 'C46', '77506', 'yes');</w:t>
      </w:r>
    </w:p>
    <w:p w14:paraId="5B402D95" w14:textId="77777777" w:rsidR="00EE6FEB" w:rsidRDefault="00EE6FEB"/>
    <w:p w14:paraId="482183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73, 29, 'admin.', 'married', 'university.degree', 'no', 'no', 'no', 'C46', '77506', 'no');</w:t>
      </w:r>
    </w:p>
    <w:p w14:paraId="48C24F96" w14:textId="77777777" w:rsidR="00EE6FEB" w:rsidRDefault="00EE6FEB"/>
    <w:p w14:paraId="617400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74, 29, 'technician', 'single', 'university.degree', 'no', 'yes', 'no', 'C9', '94122', 'yes');</w:t>
      </w:r>
    </w:p>
    <w:p w14:paraId="3A448552" w14:textId="77777777" w:rsidR="00EE6FEB" w:rsidRDefault="00EE6FEB"/>
    <w:p w14:paraId="71BB6B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75, 28, 'unemployed', 'single', 'high.school', 'no', 'yes', 'no', 'C30', '29203', 'no');</w:t>
      </w:r>
    </w:p>
    <w:p w14:paraId="3E1A45CF" w14:textId="77777777" w:rsidR="00EE6FEB" w:rsidRDefault="00EE6FEB"/>
    <w:p w14:paraId="10F4EF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76, 31, 'admin.', 'married', 'professional.course', 'no', 'no', 'yes', 'C30', '29203', 'yes');</w:t>
      </w:r>
    </w:p>
    <w:p w14:paraId="1F984215" w14:textId="77777777" w:rsidR="00EE6FEB" w:rsidRDefault="00EE6FEB"/>
    <w:p w14:paraId="2F2BEB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77, 51, 'technician', 'married', 'professional.course', 'no', 'no', 'yes', 'C30', '29203', 'yes');</w:t>
      </w:r>
    </w:p>
    <w:p w14:paraId="42F1DA94" w14:textId="77777777" w:rsidR="00EE6FEB" w:rsidRDefault="00EE6FEB"/>
    <w:p w14:paraId="535B40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78, 23, 'student', 'single', 'basic.9y', 'no', 'yes', 'no', 'C30', '29203', 'yes');</w:t>
      </w:r>
    </w:p>
    <w:p w14:paraId="6ECBF4D2" w14:textId="77777777" w:rsidR="00EE6FEB" w:rsidRDefault="00EE6FEB"/>
    <w:p w14:paraId="217C18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79, 27, 'student', 'single', 'high.school', 'no', 'yes', 'no', 'C240', '98031', 'no');</w:t>
      </w:r>
    </w:p>
    <w:p w14:paraId="30BCE6C4" w14:textId="77777777" w:rsidR="00EE6FEB" w:rsidRDefault="00EE6FEB"/>
    <w:p w14:paraId="59EDA7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80, 23, 'student', 'single', 'basic.9y', 'no', 'yes', 'no', 'C240', '98031', 'yes');</w:t>
      </w:r>
    </w:p>
    <w:p w14:paraId="0D4B189A" w14:textId="77777777" w:rsidR="00EE6FEB" w:rsidRDefault="00EE6FEB"/>
    <w:p w14:paraId="14FB77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81, 50, 'admin.', 'married', 'university.degree', 'no', 'yes', 'no', 'C172', '78664', 'yes');</w:t>
      </w:r>
    </w:p>
    <w:p w14:paraId="0E151244" w14:textId="77777777" w:rsidR="00EE6FEB" w:rsidRDefault="00EE6FEB"/>
    <w:p w14:paraId="596A6A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82, 27, 'technician', 'single', 'university.degree', 'no', 'yes', 'no', 'C172', '78664', 'yes');</w:t>
      </w:r>
    </w:p>
    <w:p w14:paraId="62905233" w14:textId="77777777" w:rsidR="00EE6FEB" w:rsidRDefault="00EE6FEB"/>
    <w:p w14:paraId="55AE67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83, 23, 'student', 'single', 'basic.9y', 'no', 'yes', 'no', 'C172', '78664', 'no');</w:t>
      </w:r>
    </w:p>
    <w:p w14:paraId="1ED53960" w14:textId="77777777" w:rsidR="00EE6FEB" w:rsidRDefault="00EE6FEB"/>
    <w:p w14:paraId="7506E8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84, 62, 'retired', 'married', 'university.degree', 'no', 'yes', 'no', 'C172', '78664', 'yes');</w:t>
      </w:r>
    </w:p>
    <w:p w14:paraId="2517FACD" w14:textId="77777777" w:rsidR="00EE6FEB" w:rsidRDefault="00EE6FEB"/>
    <w:p w14:paraId="23FD63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85, 28, 'student', 'single', 'unknown', 'no', 'yes', 'no', 'C183', '94601', 'no');</w:t>
      </w:r>
    </w:p>
    <w:p w14:paraId="4AECE383" w14:textId="77777777" w:rsidR="00EE6FEB" w:rsidRDefault="00EE6FEB"/>
    <w:p w14:paraId="7CE0E4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86, 57, 'admin.', 'married', 'unknown', 'no', 'yes', 'no', 'C183', '94601', 'yes');</w:t>
      </w:r>
    </w:p>
    <w:p w14:paraId="5AA4CFF2" w14:textId="77777777" w:rsidR="00EE6FEB" w:rsidRDefault="00EE6FEB"/>
    <w:p w14:paraId="7FCA57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87, 41, 'admin.', 'married', 'university.degree', 'no', 'yes', 'no', 'C110', '13021', 'yes');</w:t>
      </w:r>
    </w:p>
    <w:p w14:paraId="109CC160" w14:textId="77777777" w:rsidR="00EE6FEB" w:rsidRDefault="00EE6FEB"/>
    <w:p w14:paraId="68B327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88, 35, 'blue-collar', 'married', 'basic.9y', 'no', 'no', 'yes', 'C110', '13021', 'no');</w:t>
      </w:r>
    </w:p>
    <w:p w14:paraId="3BEE6A94" w14:textId="77777777" w:rsidR="00EE6FEB" w:rsidRDefault="00EE6FEB"/>
    <w:p w14:paraId="447B7A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89, 41, 'admin.', 'married', 'university.degree', 'no', 'no', 'no', 'C110', '13021', 'yes');</w:t>
      </w:r>
    </w:p>
    <w:p w14:paraId="50162B1B" w14:textId="77777777" w:rsidR="00EE6FEB" w:rsidRDefault="00EE6FEB"/>
    <w:p w14:paraId="7D8078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90, 41, 'admin.', 'married', 'university.degree', 'no', 'yes', 'no', 'C110', '13021', 'yes');</w:t>
      </w:r>
    </w:p>
    <w:p w14:paraId="44A1BAAB" w14:textId="77777777" w:rsidR="00EE6FEB" w:rsidRDefault="00EE6FEB"/>
    <w:p w14:paraId="0B8312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91, 76, 'retired', 'divorced', 'professional.course', 'no', 'yes', 'no', 'C110', '13021', 'no');</w:t>
      </w:r>
    </w:p>
    <w:p w14:paraId="3E772224" w14:textId="77777777" w:rsidR="00EE6FEB" w:rsidRDefault="00EE6FEB"/>
    <w:p w14:paraId="7B659C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92, 35, 'blue-collar', 'married', 'basic.9y', 'no', 'yes', 'no', 'C110', '13021', 'no');</w:t>
      </w:r>
    </w:p>
    <w:p w14:paraId="04437A10" w14:textId="77777777" w:rsidR="00EE6FEB" w:rsidRDefault="00EE6FEB"/>
    <w:p w14:paraId="2BAE72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93, 45, 'admin.', 'married', 'university.degree', 'no', 'no', 'no', 'C47', '19711', 'yes');</w:t>
      </w:r>
    </w:p>
    <w:p w14:paraId="5E6ABB23" w14:textId="77777777" w:rsidR="00EE6FEB" w:rsidRDefault="00EE6FEB"/>
    <w:p w14:paraId="3F9A21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94, 35, 'unemployed', 'married', 'professional.course', 'no', 'yes', 'yes', 'C21', '10024', 'no');</w:t>
      </w:r>
    </w:p>
    <w:p w14:paraId="17033784" w14:textId="77777777" w:rsidR="00EE6FEB" w:rsidRDefault="00EE6FEB"/>
    <w:p w14:paraId="71756F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95, 41, 'admin.', 'single', 'university.degree', 'no', 'yes', 'yes', 'C57', '92374', 'no');</w:t>
      </w:r>
    </w:p>
    <w:p w14:paraId="4144B788" w14:textId="77777777" w:rsidR="00EE6FEB" w:rsidRDefault="00EE6FEB"/>
    <w:p w14:paraId="0441B1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96, 46, 'technician', 'married', 'professional.course', 'no', 'yes', 'no', 'C57', '92374', 'yes');</w:t>
      </w:r>
    </w:p>
    <w:p w14:paraId="674168D5" w14:textId="77777777" w:rsidR="00EE6FEB" w:rsidRDefault="00EE6FEB"/>
    <w:p w14:paraId="535FAE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97, 22, 'technician', 'single', 'professional.course', 'no', 'yes', 'no', 'C57', '92374', 'yes');</w:t>
      </w:r>
    </w:p>
    <w:p w14:paraId="18AFF5DB" w14:textId="77777777" w:rsidR="00EE6FEB" w:rsidRDefault="00EE6FEB"/>
    <w:p w14:paraId="317799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98, 59, 'self-employed', 'married', 'university.degree', 'no', 'no', 'no', 'C57', '92374', 'no');</w:t>
      </w:r>
    </w:p>
    <w:p w14:paraId="54493751" w14:textId="77777777" w:rsidR="00EE6FEB" w:rsidRDefault="00EE6FEB"/>
    <w:p w14:paraId="17DBFA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199, 53, 'admin.', 'married', 'university.degree', 'no', 'yes', 'yes', 'C44', '48066', 'no');</w:t>
      </w:r>
    </w:p>
    <w:p w14:paraId="6D26567E" w14:textId="77777777" w:rsidR="00EE6FEB" w:rsidRDefault="00EE6FEB"/>
    <w:p w14:paraId="72D116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00, 37, 'admin.', 'married', 'university.degree', 'no', 'no', 'yes', 'C2', '90049', 'yes');</w:t>
      </w:r>
    </w:p>
    <w:p w14:paraId="5A6B9B16" w14:textId="77777777" w:rsidR="00EE6FEB" w:rsidRDefault="00EE6FEB"/>
    <w:p w14:paraId="6D2977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01, 35, 'unemployed', 'married', 'professional.course', 'no', 'yes', 'no', 'C21', '10011', 'yes');</w:t>
      </w:r>
    </w:p>
    <w:p w14:paraId="6ACFDCE9" w14:textId="77777777" w:rsidR="00EE6FEB" w:rsidRDefault="00EE6FEB"/>
    <w:p w14:paraId="435AC5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02, 39, 'unemployed', 'single', 'university.degree', 'no', 'yes', 'no', 'C67', '48205', 'yes');</w:t>
      </w:r>
    </w:p>
    <w:p w14:paraId="0C61B212" w14:textId="77777777" w:rsidR="00EE6FEB" w:rsidRDefault="00EE6FEB"/>
    <w:p w14:paraId="1AF903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03, 53, 'admin.', 'married', 'university.degree', 'no', 'yes', 'yes', 'C67', '48234', 'yes');</w:t>
      </w:r>
    </w:p>
    <w:p w14:paraId="5DF6F17F" w14:textId="77777777" w:rsidR="00EE6FEB" w:rsidRDefault="00EE6FEB"/>
    <w:p w14:paraId="659B84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04, 30, 'student', 'single', 'university.degree', 'no', 'yes', 'no', 'C25', '65807', 'no');</w:t>
      </w:r>
    </w:p>
    <w:p w14:paraId="1A47789A" w14:textId="77777777" w:rsidR="00EE6FEB" w:rsidRDefault="00EE6FEB"/>
    <w:p w14:paraId="42EA73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05, 46, 'unknown', 'single', 'unknown', 'unknown', 'yes', 'no', 'C25', '65807', 'no');</w:t>
      </w:r>
    </w:p>
    <w:p w14:paraId="374F81E5" w14:textId="77777777" w:rsidR="00EE6FEB" w:rsidRDefault="00EE6FEB"/>
    <w:p w14:paraId="0036FD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06, 63, 'retired', 'married', 'professional.course', 'no', 'no', 'no', 'C25', '65807', 'no');</w:t>
      </w:r>
    </w:p>
    <w:p w14:paraId="58B7DE09" w14:textId="77777777" w:rsidR="00EE6FEB" w:rsidRDefault="00EE6FEB"/>
    <w:p w14:paraId="20CDEB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07, 32, 'self-employed', 'single', 'university.degree', 'no', 'yes', 'no', 'C2', '90036', 'yes');</w:t>
      </w:r>
    </w:p>
    <w:p w14:paraId="16E066C6" w14:textId="77777777" w:rsidR="00EE6FEB" w:rsidRDefault="00EE6FEB"/>
    <w:p w14:paraId="39D369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08, 35, 'management', 'divorced', 'university.degree', 'no', 'no', 'no', 'C21', '10011', 'yes');</w:t>
      </w:r>
    </w:p>
    <w:p w14:paraId="7E86670C" w14:textId="77777777" w:rsidR="00EE6FEB" w:rsidRDefault="00EE6FEB"/>
    <w:p w14:paraId="052C23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09, 34, 'admin.', 'married', 'university.degree', 'no', 'yes', 'no', 'C21', '10011', 'no');</w:t>
      </w:r>
    </w:p>
    <w:p w14:paraId="094BA472" w14:textId="77777777" w:rsidR="00EE6FEB" w:rsidRDefault="00EE6FEB"/>
    <w:p w14:paraId="35F050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10, 29, 'management', 'married', 'university.degree', 'no', 'yes', 'no', 'C21', '10011', 'no');</w:t>
      </w:r>
    </w:p>
    <w:p w14:paraId="5F4E1DD6" w14:textId="77777777" w:rsidR="00EE6FEB" w:rsidRDefault="00EE6FEB"/>
    <w:p w14:paraId="52DB8F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11, 73, 'retired', 'divorced', 'high.school', 'no', 'yes', 'no', 'C9', '94109', 'yes');</w:t>
      </w:r>
    </w:p>
    <w:p w14:paraId="4C2D7A99" w14:textId="77777777" w:rsidR="00EE6FEB" w:rsidRDefault="00EE6FEB"/>
    <w:p w14:paraId="07C510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12, 43, 'blue-collar', 'married', 'basic.9y', 'no', 'yes', 'no', 'C202', '93727', 'yes');</w:t>
      </w:r>
    </w:p>
    <w:p w14:paraId="2E284485" w14:textId="77777777" w:rsidR="00EE6FEB" w:rsidRDefault="00EE6FEB"/>
    <w:p w14:paraId="59D981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13, 26, 'technician', 'single', 'university.degree', 'no', 'yes', 'no', 'C202', '93727', 'yes');</w:t>
      </w:r>
    </w:p>
    <w:p w14:paraId="0837B3CD" w14:textId="77777777" w:rsidR="00EE6FEB" w:rsidRDefault="00EE6FEB"/>
    <w:p w14:paraId="5BF973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14, 27, 'technician', 'single', 'university.degree', 'no', 'yes', 'no', 'C202', '93727', 'yes');</w:t>
      </w:r>
    </w:p>
    <w:p w14:paraId="0BC44591" w14:textId="77777777" w:rsidR="00EE6FEB" w:rsidRDefault="00EE6FEB"/>
    <w:p w14:paraId="03AD72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15, 32, 'admin.', 'single', 'university.degree', 'no', 'yes', 'no', 'C202', '93727', 'yes');</w:t>
      </w:r>
    </w:p>
    <w:p w14:paraId="300842F5" w14:textId="77777777" w:rsidR="00EE6FEB" w:rsidRDefault="00EE6FEB"/>
    <w:p w14:paraId="47FD72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16, 34, 'admin.', 'married', 'university.degree', 'no', 'no', 'yes', 'C380', '71854', 'yes');</w:t>
      </w:r>
    </w:p>
    <w:p w14:paraId="61129CB0" w14:textId="77777777" w:rsidR="00EE6FEB" w:rsidRDefault="00EE6FEB"/>
    <w:p w14:paraId="2211F2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17, 32, 'admin.', 'single', 'university.degree', 'no', 'yes', 'no', 'C9', '94110', 'no');</w:t>
      </w:r>
    </w:p>
    <w:p w14:paraId="258E9F1C" w14:textId="77777777" w:rsidR="00EE6FEB" w:rsidRDefault="00EE6FEB"/>
    <w:p w14:paraId="6B7AC8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18, 27, 'technician', 'single', 'university.degree', 'no', 'yes', 'no', 'C246', '46203', 'no');</w:t>
      </w:r>
    </w:p>
    <w:p w14:paraId="607022C1" w14:textId="77777777" w:rsidR="00EE6FEB" w:rsidRDefault="00EE6FEB"/>
    <w:p w14:paraId="48F224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19, 35, 'admin.', 'married', 'university.degree', 'no', 'no', 'no', 'C30', '21044', 'no');</w:t>
      </w:r>
    </w:p>
    <w:p w14:paraId="0C72DD4C" w14:textId="77777777" w:rsidR="00EE6FEB" w:rsidRDefault="00EE6FEB"/>
    <w:p w14:paraId="2DA06C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20, 73, 'retired', 'divorced', 'high.school', 'no', 'no', 'yes', 'C30', '21044', 'yes');</w:t>
      </w:r>
    </w:p>
    <w:p w14:paraId="7E75E7EF" w14:textId="77777777" w:rsidR="00EE6FEB" w:rsidRDefault="00EE6FEB"/>
    <w:p w14:paraId="0C4FB9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21, 51, 'blue-collar', 'married', 'professional.course', 'no', 'yes', 'no', 'C30', '21044', 'yes');</w:t>
      </w:r>
    </w:p>
    <w:p w14:paraId="6996EE2B" w14:textId="77777777" w:rsidR="00EE6FEB" w:rsidRDefault="00EE6FEB"/>
    <w:p w14:paraId="5E3BD0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22, 39, 'admin.', 'married', 'high.school', 'no', 'yes', 'no', 'C50', '95123', 'no');</w:t>
      </w:r>
    </w:p>
    <w:p w14:paraId="37BB638C" w14:textId="77777777" w:rsidR="00EE6FEB" w:rsidRDefault="00EE6FEB"/>
    <w:p w14:paraId="2AE6B4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23, 59, 'management', 'married', 'university.degree', 'no', 'no', 'no', 'C50', '95123', 'no');</w:t>
      </w:r>
    </w:p>
    <w:p w14:paraId="6FA92BA9" w14:textId="77777777" w:rsidR="00EE6FEB" w:rsidRDefault="00EE6FEB"/>
    <w:p w14:paraId="47FCD3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24, 59, 'management', 'married', 'university.degree', 'no', 'yes', 'no', 'C5', '98115', 'no');</w:t>
      </w:r>
    </w:p>
    <w:p w14:paraId="493F3F71" w14:textId="77777777" w:rsidR="00EE6FEB" w:rsidRDefault="00EE6FEB"/>
    <w:p w14:paraId="1A71AB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25, 39, 'admin.', 'single', 'university.degree', 'no', 'yes', 'no', 'C239', '75007', 'yes');</w:t>
      </w:r>
    </w:p>
    <w:p w14:paraId="15D93BA2" w14:textId="77777777" w:rsidR="00EE6FEB" w:rsidRDefault="00EE6FEB"/>
    <w:p w14:paraId="49D16D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26, 60, 'technician', 'married', 'university.degree', 'no', 'yes', 'no', 'C82', '22204', 'no');</w:t>
      </w:r>
    </w:p>
    <w:p w14:paraId="024F66DB" w14:textId="77777777" w:rsidR="00EE6FEB" w:rsidRDefault="00EE6FEB"/>
    <w:p w14:paraId="3B2988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27, 30, 'blue-collar', 'married', 'high.school', 'no', 'yes', 'no', 'C2', '90032', 'yes');</w:t>
      </w:r>
    </w:p>
    <w:p w14:paraId="4365442E" w14:textId="77777777" w:rsidR="00EE6FEB" w:rsidRDefault="00EE6FEB"/>
    <w:p w14:paraId="1EF568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28, 78, 'retired', 'divorced', 'professional.course', 'no', 'yes', 'no', 'C2', '90032', 'yes');</w:t>
      </w:r>
    </w:p>
    <w:p w14:paraId="47B16E7C" w14:textId="77777777" w:rsidR="00EE6FEB" w:rsidRDefault="00EE6FEB"/>
    <w:p w14:paraId="7CE855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29, 66, 'retired', 'married', 'basic.4y', 'no', 'yes', 'no', 'C2', '90032', 'yes');</w:t>
      </w:r>
    </w:p>
    <w:p w14:paraId="782304C6" w14:textId="77777777" w:rsidR="00EE6FEB" w:rsidRDefault="00EE6FEB"/>
    <w:p w14:paraId="727B24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30, 66, 'retired', 'married', 'professional.course', 'no', 'no', 'yes', 'C437', '60423', 'yes');</w:t>
      </w:r>
    </w:p>
    <w:p w14:paraId="79390256" w14:textId="77777777" w:rsidR="00EE6FEB" w:rsidRDefault="00EE6FEB"/>
    <w:p w14:paraId="1B1B92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31, 31, 'admin.', 'divorced', 'professional.course', 'no', 'yes', 'no', 'C5', '98105', 'no');</w:t>
      </w:r>
    </w:p>
    <w:p w14:paraId="0BE18245" w14:textId="77777777" w:rsidR="00EE6FEB" w:rsidRDefault="00EE6FEB"/>
    <w:p w14:paraId="654F4C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32, 30, 'blue-collar', 'married', 'high.school', 'no', 'no', 'no', 'C11', '19143', 'yes');</w:t>
      </w:r>
    </w:p>
    <w:p w14:paraId="2E38EC55" w14:textId="77777777" w:rsidR="00EE6FEB" w:rsidRDefault="00EE6FEB"/>
    <w:p w14:paraId="58CF3F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33, 30, 'technician', 'married', 'professional.course', 'no', 'yes', 'no', 'C39', '31907', 'yes');</w:t>
      </w:r>
    </w:p>
    <w:p w14:paraId="21BCB003" w14:textId="77777777" w:rsidR="00EE6FEB" w:rsidRDefault="00EE6FEB"/>
    <w:p w14:paraId="5EB935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34, 30, 'technician', 'married', 'professional.course', 'no', 'yes', 'yes', 'C39', '31907', 'no');</w:t>
      </w:r>
    </w:p>
    <w:p w14:paraId="024C74AE" w14:textId="77777777" w:rsidR="00EE6FEB" w:rsidRDefault="00EE6FEB"/>
    <w:p w14:paraId="4A24FA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35, 27, 'technician', 'married', 'professional.course', 'no', 'no', 'yes', 'C174', '23464', 'no');</w:t>
      </w:r>
    </w:p>
    <w:p w14:paraId="07A4F896" w14:textId="77777777" w:rsidR="00EE6FEB" w:rsidRDefault="00EE6FEB"/>
    <w:p w14:paraId="5EE14B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36, 30, 'technician', 'married', 'professional.course', 'no', 'yes', 'no', 'C97', '98198', 'no');</w:t>
      </w:r>
    </w:p>
    <w:p w14:paraId="040F43B7" w14:textId="77777777" w:rsidR="00EE6FEB" w:rsidRDefault="00EE6FEB"/>
    <w:p w14:paraId="58A588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37, 31, 'admin.', 'married', 'university.degree', 'no', 'unknown', 'unknown', 'C438', '18018', 'yes');</w:t>
      </w:r>
    </w:p>
    <w:p w14:paraId="618347A3" w14:textId="77777777" w:rsidR="00EE6FEB" w:rsidRDefault="00EE6FEB"/>
    <w:p w14:paraId="04601A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38, 66, 'retired', 'married', 'professional.course', 'no', 'no', 'no', 'C438', '18018', 'no');</w:t>
      </w:r>
    </w:p>
    <w:p w14:paraId="75D2270C" w14:textId="77777777" w:rsidR="00EE6FEB" w:rsidRDefault="00EE6FEB"/>
    <w:p w14:paraId="1A30E8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39, 66, 'retired', 'married', 'professional.course', 'no', 'no', 'no', 'C269', '73120', 'yes');</w:t>
      </w:r>
    </w:p>
    <w:p w14:paraId="614BBB71" w14:textId="77777777" w:rsidR="00EE6FEB" w:rsidRDefault="00EE6FEB"/>
    <w:p w14:paraId="3162BB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40, 53, 'technician', 'married', 'high.school', 'no', 'yes', 'no', 'C278', '91730', 'yes');</w:t>
      </w:r>
    </w:p>
    <w:p w14:paraId="33B111F1" w14:textId="77777777" w:rsidR="00EE6FEB" w:rsidRDefault="00EE6FEB"/>
    <w:p w14:paraId="2B0A0C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41, 27, 'unknown', 'single', 'university.degree', 'no', 'no', 'no', 'C2', '90032', 'no');</w:t>
      </w:r>
    </w:p>
    <w:p w14:paraId="3B826BC6" w14:textId="77777777" w:rsidR="00EE6FEB" w:rsidRDefault="00EE6FEB"/>
    <w:p w14:paraId="156D58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42, 19, 'student', 'single', 'basic.6y', 'no', 'yes', 'no', 'C11', '19120', 'yes');</w:t>
      </w:r>
    </w:p>
    <w:p w14:paraId="1EF0E010" w14:textId="77777777" w:rsidR="00EE6FEB" w:rsidRDefault="00EE6FEB"/>
    <w:p w14:paraId="19D084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43, 31, 'admin.', 'divorced', 'professional.course', 'no', 'yes', 'no', 'C13', '77036', 'yes');</w:t>
      </w:r>
    </w:p>
    <w:p w14:paraId="6F6AAACD" w14:textId="77777777" w:rsidR="00EE6FEB" w:rsidRDefault="00EE6FEB"/>
    <w:p w14:paraId="6A2764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44, 25, 'blue-collar', 'single', 'basic.6y', 'no', 'no', 'no', 'C13', '77036', 'yes');</w:t>
      </w:r>
    </w:p>
    <w:p w14:paraId="0438D79A" w14:textId="77777777" w:rsidR="00EE6FEB" w:rsidRDefault="00EE6FEB"/>
    <w:p w14:paraId="13B3D6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45, 35, 'services', 'single', 'high.school', 'no', 'yes', 'no', 'C13', '77036', 'yes');</w:t>
      </w:r>
    </w:p>
    <w:p w14:paraId="75334FBA" w14:textId="77777777" w:rsidR="00EE6FEB" w:rsidRDefault="00EE6FEB"/>
    <w:p w14:paraId="4C8677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46, 30, 'technician', 'married', 'professional.course', 'no', 'yes', 'no', 'C13', '77036', 'yes');</w:t>
      </w:r>
    </w:p>
    <w:p w14:paraId="5D9A9710" w14:textId="77777777" w:rsidR="00EE6FEB" w:rsidRDefault="00EE6FEB"/>
    <w:p w14:paraId="0EA22A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47, 33, 'admin.', 'married', 'university.degree', 'no', 'yes', 'no', 'C13', '77036', 'yes');</w:t>
      </w:r>
    </w:p>
    <w:p w14:paraId="7E43CF0C" w14:textId="77777777" w:rsidR="00EE6FEB" w:rsidRDefault="00EE6FEB"/>
    <w:p w14:paraId="0A6B0B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48, 38, 'blue-collar', 'single', 'high.school', 'no', 'no', 'no', 'C5', '98103', 'yes');</w:t>
      </w:r>
    </w:p>
    <w:p w14:paraId="47B553A5" w14:textId="77777777" w:rsidR="00EE6FEB" w:rsidRDefault="00EE6FEB"/>
    <w:p w14:paraId="1256C4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49, 38, 'blue-collar', 'single', 'high.school', 'no', 'yes', 'no', 'C5', '98103', 'yes');</w:t>
      </w:r>
    </w:p>
    <w:p w14:paraId="25CC6ADF" w14:textId="77777777" w:rsidR="00EE6FEB" w:rsidRDefault="00EE6FEB"/>
    <w:p w14:paraId="2E2CB3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50, 24, 'admin.', 'single', 'university.degree', 'no', 'yes', 'no', 'C5', '98103', 'yes');</w:t>
      </w:r>
    </w:p>
    <w:p w14:paraId="03E16CE2" w14:textId="77777777" w:rsidR="00EE6FEB" w:rsidRDefault="00EE6FEB"/>
    <w:p w14:paraId="7A1AD6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51, 51, 'management', 'married', 'university.degree', 'no', 'no', 'no', 'C182', '10701', 'no');</w:t>
      </w:r>
    </w:p>
    <w:p w14:paraId="72AF0887" w14:textId="77777777" w:rsidR="00EE6FEB" w:rsidRDefault="00EE6FEB"/>
    <w:p w14:paraId="3FE71A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52, 37, 'admin.', 'single', 'high.school', 'no', 'no', 'no', 'C9', '94110', 'yes');</w:t>
      </w:r>
    </w:p>
    <w:p w14:paraId="1FF84861" w14:textId="77777777" w:rsidR="00EE6FEB" w:rsidRDefault="00EE6FEB"/>
    <w:p w14:paraId="12FD74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53, 21, 'student', 'single', 'basic.9y', 'no', 'yes', 'no', 'C9', '94110', 'yes');</w:t>
      </w:r>
    </w:p>
    <w:p w14:paraId="2071D69C" w14:textId="77777777" w:rsidR="00EE6FEB" w:rsidRDefault="00EE6FEB"/>
    <w:p w14:paraId="4A42D6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54, 36, 'admin.', 'married', 'high.school', 'no', 'yes', 'no', 'C2', '90008', 'no');</w:t>
      </w:r>
    </w:p>
    <w:p w14:paraId="0122E65E" w14:textId="77777777" w:rsidR="00EE6FEB" w:rsidRDefault="00EE6FEB"/>
    <w:p w14:paraId="32EC5A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55, 54, 'technician', 'single', 'university.degree', 'no', 'yes', 'no', 'C2', '90008', 'no');</w:t>
      </w:r>
    </w:p>
    <w:p w14:paraId="3060417F" w14:textId="77777777" w:rsidR="00EE6FEB" w:rsidRDefault="00EE6FEB"/>
    <w:p w14:paraId="77BD7A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56, 36, 'management', 'single', 'university.degree', 'no', 'no', 'no', 'C101', '33142', 'yes');</w:t>
      </w:r>
    </w:p>
    <w:p w14:paraId="3B120630" w14:textId="77777777" w:rsidR="00EE6FEB" w:rsidRDefault="00EE6FEB"/>
    <w:p w14:paraId="3D8434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57, 34, 'technician', 'single', 'university.degree', 'no', 'yes', 'yes', 'C141', '5408', 'yes');</w:t>
      </w:r>
    </w:p>
    <w:p w14:paraId="13E9B23A" w14:textId="77777777" w:rsidR="00EE6FEB" w:rsidRDefault="00EE6FEB"/>
    <w:p w14:paraId="07671F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58, 37, 'admin.', 'single', 'university.degree', 'no', 'yes', 'no', 'C116', '72701', 'no');</w:t>
      </w:r>
    </w:p>
    <w:p w14:paraId="1A2405D3" w14:textId="77777777" w:rsidR="00EE6FEB" w:rsidRDefault="00EE6FEB"/>
    <w:p w14:paraId="730028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59, 34, 'technician', 'single', 'university.degree', 'no', 'yes', 'no', 'C116', '72701', 'yes');</w:t>
      </w:r>
    </w:p>
    <w:p w14:paraId="681F7159" w14:textId="77777777" w:rsidR="00EE6FEB" w:rsidRDefault="00EE6FEB"/>
    <w:p w14:paraId="194C47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60, 52, 'services', 'married', 'high.school', 'unknown', 'yes', 'no', 'C373', '79762', 'yes');</w:t>
      </w:r>
    </w:p>
    <w:p w14:paraId="1E4F0196" w14:textId="77777777" w:rsidR="00EE6FEB" w:rsidRDefault="00EE6FEB"/>
    <w:p w14:paraId="57FCA9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61, 34, 'admin.', 'married', 'professional.course', 'no', 'no', 'yes', 'C174', '23464', 'no');</w:t>
      </w:r>
    </w:p>
    <w:p w14:paraId="1312283A" w14:textId="77777777" w:rsidR="00EE6FEB" w:rsidRDefault="00EE6FEB"/>
    <w:p w14:paraId="3A9E00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62, 34, 'technician', 'single', 'university.degree', 'no', 'no', 'no', 'C159', '53209', 'yes');</w:t>
      </w:r>
    </w:p>
    <w:p w14:paraId="5A7F6663" w14:textId="77777777" w:rsidR="00EE6FEB" w:rsidRDefault="00EE6FEB"/>
    <w:p w14:paraId="6487D5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63, 36, 'management', 'married', 'university.degree', 'no', 'no', 'no', 'C67', '48234', 'yes');</w:t>
      </w:r>
    </w:p>
    <w:p w14:paraId="4A26EFDD" w14:textId="77777777" w:rsidR="00EE6FEB" w:rsidRDefault="00EE6FEB"/>
    <w:p w14:paraId="52CCDA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64, 53, 'admin.', 'divorced', 'university.degree', 'no', 'no', 'no', 'C31', '55901', 'yes');</w:t>
      </w:r>
    </w:p>
    <w:p w14:paraId="17E3C1EB" w14:textId="77777777" w:rsidR="00EE6FEB" w:rsidRDefault="00EE6FEB"/>
    <w:p w14:paraId="17930A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65, 25, 'blue-collar', 'single', 'basic.9y', 'no', 'no', 'no', 'C31', '55901', 'no');</w:t>
      </w:r>
    </w:p>
    <w:p w14:paraId="7F0E1C96" w14:textId="77777777" w:rsidR="00EE6FEB" w:rsidRDefault="00EE6FEB"/>
    <w:p w14:paraId="5B6BA3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66, 55, 'admin.', 'married', 'university.degree', 'no', 'yes', 'no', 'C5', '98105', 'no');</w:t>
      </w:r>
    </w:p>
    <w:p w14:paraId="4B5CD29E" w14:textId="77777777" w:rsidR="00EE6FEB" w:rsidRDefault="00EE6FEB"/>
    <w:p w14:paraId="4308DD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67, 25, 'blue-collar', 'single', 'basic.9y', 'no', 'no', 'no', 'C5', '98105', 'yes');</w:t>
      </w:r>
    </w:p>
    <w:p w14:paraId="462FED3C" w14:textId="77777777" w:rsidR="00EE6FEB" w:rsidRDefault="00EE6FEB"/>
    <w:p w14:paraId="37ACF2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68, 53, 'admin.', 'divorced', 'university.degree', 'no', 'yes', 'no', 'C104', '80027', 'no');</w:t>
      </w:r>
    </w:p>
    <w:p w14:paraId="00E04BA8" w14:textId="77777777" w:rsidR="00EE6FEB" w:rsidRDefault="00EE6FEB"/>
    <w:p w14:paraId="37C32B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69, 34, 'admin.', 'married', 'professional.course', 'no', 'yes', 'no', 'C104', '80027', 'yes');</w:t>
      </w:r>
    </w:p>
    <w:p w14:paraId="555A1BDA" w14:textId="77777777" w:rsidR="00EE6FEB" w:rsidRDefault="00EE6FEB"/>
    <w:p w14:paraId="7CEB6C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70, 25, 'student', 'single', 'university.degree', 'no', 'yes', 'no', 'C104', '80027', 'no');</w:t>
      </w:r>
    </w:p>
    <w:p w14:paraId="6EACC4C7" w14:textId="77777777" w:rsidR="00EE6FEB" w:rsidRDefault="00EE6FEB"/>
    <w:p w14:paraId="750605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71, 34, 'blue-collar', 'married', 'high.school', 'no', 'yes', 'no', 'C9', '94122', 'yes');</w:t>
      </w:r>
    </w:p>
    <w:p w14:paraId="030609F5" w14:textId="77777777" w:rsidR="00EE6FEB" w:rsidRDefault="00EE6FEB"/>
    <w:p w14:paraId="19B8AB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72, 41, 'admin.', 'divorced', 'university.degree', 'no', 'yes', 'yes', 'C13', '77036', 'yes');</w:t>
      </w:r>
    </w:p>
    <w:p w14:paraId="5C8FDA99" w14:textId="77777777" w:rsidR="00EE6FEB" w:rsidRDefault="00EE6FEB"/>
    <w:p w14:paraId="15C210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73, 28, 'unemployed', 'married', 'high.school', 'no', 'no', 'no', 'C13', '77036', 'yes');</w:t>
      </w:r>
    </w:p>
    <w:p w14:paraId="5102ADF2" w14:textId="77777777" w:rsidR="00EE6FEB" w:rsidRDefault="00EE6FEB"/>
    <w:p w14:paraId="6ED7EE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74, 72, 'retired', 'married', 'professional.course', 'no', 'no', 'no', 'C13', '77036', 'yes');</w:t>
      </w:r>
    </w:p>
    <w:p w14:paraId="6CF4495D" w14:textId="77777777" w:rsidR="00EE6FEB" w:rsidRDefault="00EE6FEB"/>
    <w:p w14:paraId="72AF58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75, 33, 'entrepreneur', 'single', 'professional.course', 'no', 'yes', 'no', 'C101', '33180', 'yes');</w:t>
      </w:r>
    </w:p>
    <w:p w14:paraId="4BF4D006" w14:textId="77777777" w:rsidR="00EE6FEB" w:rsidRDefault="00EE6FEB"/>
    <w:p w14:paraId="09DD5D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76, 85, 'retired', 'single', 'professional.course', 'no', 'no', 'no', 'C65', '44256', 'no');</w:t>
      </w:r>
    </w:p>
    <w:p w14:paraId="0C534A79" w14:textId="77777777" w:rsidR="00EE6FEB" w:rsidRDefault="00EE6FEB"/>
    <w:p w14:paraId="725CB2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77, 38, 'technician', 'single', 'high.school', 'no', 'no', 'no', 'C44', '55113', 'no');</w:t>
      </w:r>
    </w:p>
    <w:p w14:paraId="693277CA" w14:textId="77777777" w:rsidR="00EE6FEB" w:rsidRDefault="00EE6FEB"/>
    <w:p w14:paraId="502A65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78, 31, 'technician', 'single', 'professional.course', 'no', 'no', 'no', 'C13', '77041', 'no');</w:t>
      </w:r>
    </w:p>
    <w:p w14:paraId="0588FABA" w14:textId="77777777" w:rsidR="00EE6FEB" w:rsidRDefault="00EE6FEB"/>
    <w:p w14:paraId="730758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79, 34, 'technician', 'divorced', 'professional.course', 'no', 'no', 'no', 'C182', '10701', 'yes');</w:t>
      </w:r>
    </w:p>
    <w:p w14:paraId="7BC82588" w14:textId="77777777" w:rsidR="00EE6FEB" w:rsidRDefault="00EE6FEB"/>
    <w:p w14:paraId="4854C6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80, 74, 'retired', 'married', 'unknown', 'no', 'no', 'yes', 'C182', '10701', 'yes');</w:t>
      </w:r>
    </w:p>
    <w:p w14:paraId="774911A0" w14:textId="77777777" w:rsidR="00EE6FEB" w:rsidRDefault="00EE6FEB"/>
    <w:p w14:paraId="49361F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81, 27, 'student', 'single', 'high.school', 'no', 'no', 'no', 'C71', '92037', 'yes');</w:t>
      </w:r>
    </w:p>
    <w:p w14:paraId="3C56416F" w14:textId="77777777" w:rsidR="00EE6FEB" w:rsidRDefault="00EE6FEB"/>
    <w:p w14:paraId="54191B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82, 22, 'student', 'single', 'basic.9y', 'no', 'no', 'no', 'C71', '92037', 'no');</w:t>
      </w:r>
    </w:p>
    <w:p w14:paraId="62404DEB" w14:textId="77777777" w:rsidR="00EE6FEB" w:rsidRDefault="00EE6FEB"/>
    <w:p w14:paraId="57FA23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83, 50, 'technician', 'married', 'university.degree', 'no', 'yes', 'no', 'C25', '22153', 'yes');</w:t>
      </w:r>
    </w:p>
    <w:p w14:paraId="322F3FB5" w14:textId="77777777" w:rsidR="00EE6FEB" w:rsidRDefault="00EE6FEB"/>
    <w:p w14:paraId="59ABD4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84, 41, 'admin.', 'divorced', 'university.degree', 'no', 'no', 'no', 'C25', '22153', 'yes');</w:t>
      </w:r>
    </w:p>
    <w:p w14:paraId="300132FD" w14:textId="77777777" w:rsidR="00EE6FEB" w:rsidRDefault="00EE6FEB"/>
    <w:p w14:paraId="390DE2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85, 38, 'technician', 'single', 'high.school', 'no', 'yes', 'no', 'C25', '22153', 'yes');</w:t>
      </w:r>
    </w:p>
    <w:p w14:paraId="64A92477" w14:textId="77777777" w:rsidR="00EE6FEB" w:rsidRDefault="00EE6FEB"/>
    <w:p w14:paraId="47E8DB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86, 41, 'admin.', 'divorced', 'university.degree', 'no', 'yes', 'no', 'C28', '62521', 'yes');</w:t>
      </w:r>
    </w:p>
    <w:p w14:paraId="4B3C50EC" w14:textId="77777777" w:rsidR="00EE6FEB" w:rsidRDefault="00EE6FEB"/>
    <w:p w14:paraId="63F942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87, 41, 'admin.', 'divorced', 'university.degree', 'no', 'yes', 'no', 'C165', '75043', 'yes');</w:t>
      </w:r>
    </w:p>
    <w:p w14:paraId="6C6F8D41" w14:textId="77777777" w:rsidR="00EE6FEB" w:rsidRDefault="00EE6FEB"/>
    <w:p w14:paraId="0E8AE8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88, 43, 'self-employed', 'married', 'university.degree', 'no', 'yes', 'no', 'C148', '11572', 'yes');</w:t>
      </w:r>
    </w:p>
    <w:p w14:paraId="01F53B3B" w14:textId="77777777" w:rsidR="00EE6FEB" w:rsidRDefault="00EE6FEB"/>
    <w:p w14:paraId="37EDE7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89, 59, 'management', 'married', 'basic.4y', 'no', 'yes', 'no', 'C148', '11572', 'no');</w:t>
      </w:r>
    </w:p>
    <w:p w14:paraId="3CCD7185" w14:textId="77777777" w:rsidR="00EE6FEB" w:rsidRDefault="00EE6FEB"/>
    <w:p w14:paraId="3088E2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90, 35, 'technician', 'single', 'professional.course', 'no', 'no', 'no', 'C148', '11572', 'no');</w:t>
      </w:r>
    </w:p>
    <w:p w14:paraId="0E549AF6" w14:textId="77777777" w:rsidR="00EE6FEB" w:rsidRDefault="00EE6FEB"/>
    <w:p w14:paraId="5EC996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91, 29, 'admin.', 'single', 'high.school', 'no', 'no', 'no', 'C13', '77095', 'no');</w:t>
      </w:r>
    </w:p>
    <w:p w14:paraId="769E8841" w14:textId="77777777" w:rsidR="00EE6FEB" w:rsidRDefault="00EE6FEB"/>
    <w:p w14:paraId="3ADE1F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92, 27, 'services', 'single', 'university.degree', 'no', 'yes', 'no', 'C13', '77095', 'no');</w:t>
      </w:r>
    </w:p>
    <w:p w14:paraId="76779F04" w14:textId="77777777" w:rsidR="00EE6FEB" w:rsidRDefault="00EE6FEB"/>
    <w:p w14:paraId="661C53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93, 73, 'retired', 'married', 'unknown', 'no', 'yes', 'no', 'C13', '77095', 'yes');</w:t>
      </w:r>
    </w:p>
    <w:p w14:paraId="67BF9A80" w14:textId="77777777" w:rsidR="00EE6FEB" w:rsidRDefault="00EE6FEB"/>
    <w:p w14:paraId="3C9707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94, 29, 'admin.', 'single', 'unknown', 'no', 'yes', 'no', 'C203', '27834', 'yes');</w:t>
      </w:r>
    </w:p>
    <w:p w14:paraId="09113622" w14:textId="77777777" w:rsidR="00EE6FEB" w:rsidRDefault="00EE6FEB"/>
    <w:p w14:paraId="745660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95, 49, 'blue-collar', 'married', 'basic.9y', 'unknown', 'yes', 'no', 'C203', '27834', 'yes');</w:t>
      </w:r>
    </w:p>
    <w:p w14:paraId="30C52B99" w14:textId="77777777" w:rsidR="00EE6FEB" w:rsidRDefault="00EE6FEB"/>
    <w:p w14:paraId="172647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96, 49, 'blue-collar', 'married', 'basic.9y', 'unknown', 'no', 'no', 'C9', '94110', 'no');</w:t>
      </w:r>
    </w:p>
    <w:p w14:paraId="329F43AC" w14:textId="77777777" w:rsidR="00EE6FEB" w:rsidRDefault="00EE6FEB"/>
    <w:p w14:paraId="22F3F0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97, 27, 'services', 'single', 'university.degree', 'no', 'yes', 'no', 'C9', '94110', 'yes');</w:t>
      </w:r>
    </w:p>
    <w:p w14:paraId="0355C8FC" w14:textId="77777777" w:rsidR="00EE6FEB" w:rsidRDefault="00EE6FEB"/>
    <w:p w14:paraId="0D0C22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98, 59, 'blue-collar', 'married', 'basic.4y', 'no', 'yes', 'no', 'C248', '27405', 'yes');</w:t>
      </w:r>
    </w:p>
    <w:p w14:paraId="258D752A" w14:textId="77777777" w:rsidR="00EE6FEB" w:rsidRDefault="00EE6FEB"/>
    <w:p w14:paraId="3ED489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299, 33, 'self-employed', 'single', 'university.degree', 'no', 'yes', 'no', 'C290', '37918', 'yes');</w:t>
      </w:r>
    </w:p>
    <w:p w14:paraId="7AB64FA3" w14:textId="77777777" w:rsidR="00EE6FEB" w:rsidRDefault="00EE6FEB"/>
    <w:p w14:paraId="3F1A10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00, 36, 'admin.', 'single', 'university.degree', 'no', 'no', 'no', 'C290', '37918', 'yes');</w:t>
      </w:r>
    </w:p>
    <w:p w14:paraId="66049584" w14:textId="77777777" w:rsidR="00EE6FEB" w:rsidRDefault="00EE6FEB"/>
    <w:p w14:paraId="58E8D6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01, 49, 'blue-collar', 'married', 'basic.9y', 'unknown', 'no', 'no', 'C290', '37918', 'yes');</w:t>
      </w:r>
    </w:p>
    <w:p w14:paraId="7779B567" w14:textId="77777777" w:rsidR="00EE6FEB" w:rsidRDefault="00EE6FEB"/>
    <w:p w14:paraId="133126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02, 27, 'services', 'single', 'university.degree', 'no', 'no', 'no', 'C290', '37918', 'no');</w:t>
      </w:r>
    </w:p>
    <w:p w14:paraId="5F9F06E4" w14:textId="77777777" w:rsidR="00EE6FEB" w:rsidRDefault="00EE6FEB"/>
    <w:p w14:paraId="72D845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03, 64, 'retired', 'married', 'university.degree', 'no', 'no', 'no', 'C290', '37918', 'yes');</w:t>
      </w:r>
    </w:p>
    <w:p w14:paraId="6DEE1B54" w14:textId="77777777" w:rsidR="00EE6FEB" w:rsidRDefault="00EE6FEB"/>
    <w:p w14:paraId="629B66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04, 34, 'admin.', 'single', 'university.degree', 'no', 'no', 'no', 'C290', '37918', 'yes');</w:t>
      </w:r>
    </w:p>
    <w:p w14:paraId="7EC253C7" w14:textId="77777777" w:rsidR="00EE6FEB" w:rsidRDefault="00EE6FEB"/>
    <w:p w14:paraId="0014EC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05, 42, 'blue-collar', 'married', 'basic.6y', 'no', 'yes', 'yes', 'C290', '37918', 'yes');</w:t>
      </w:r>
    </w:p>
    <w:p w14:paraId="3DC8C4EC" w14:textId="77777777" w:rsidR="00EE6FEB" w:rsidRDefault="00EE6FEB"/>
    <w:p w14:paraId="5A3779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06, 29, 'blue-collar', 'single', 'professional.course', 'no', 'yes', 'yes', 'C439', '68801', 'yes');</w:t>
      </w:r>
    </w:p>
    <w:p w14:paraId="1D34CE0C" w14:textId="77777777" w:rsidR="00EE6FEB" w:rsidRDefault="00EE6FEB"/>
    <w:p w14:paraId="0DD164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07, 34, 'admin.', 'single', 'university.degree', 'no', 'yes', 'no', 'C81', '90712', 'yes');</w:t>
      </w:r>
    </w:p>
    <w:p w14:paraId="3512CAAE" w14:textId="77777777" w:rsidR="00EE6FEB" w:rsidRDefault="00EE6FEB"/>
    <w:p w14:paraId="2CF640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08, 34, 'admin.', 'single', 'university.degree', 'no', 'no', 'no', 'C81', '90712', 'yes');</w:t>
      </w:r>
    </w:p>
    <w:p w14:paraId="7E077120" w14:textId="77777777" w:rsidR="00EE6FEB" w:rsidRDefault="00EE6FEB"/>
    <w:p w14:paraId="7E8BE6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09, 34, 'admin.', 'single', 'university.degree', 'no', 'yes', 'yes', 'C105', '1841', 'yes');</w:t>
      </w:r>
    </w:p>
    <w:p w14:paraId="582396A7" w14:textId="77777777" w:rsidR="00EE6FEB" w:rsidRDefault="00EE6FEB"/>
    <w:p w14:paraId="685768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10, 34, 'admin.', 'single', 'university.degree', 'no', 'no', 'yes', 'C2', '90049', 'yes');</w:t>
      </w:r>
    </w:p>
    <w:p w14:paraId="7C58614F" w14:textId="77777777" w:rsidR="00EE6FEB" w:rsidRDefault="00EE6FEB"/>
    <w:p w14:paraId="6599FC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11, 55, 'unemployed', 'divorced', 'university.degree', 'no', 'no', 'no', 'C13', '77036', 'yes');</w:t>
      </w:r>
    </w:p>
    <w:p w14:paraId="5F683FCA" w14:textId="77777777" w:rsidR="00EE6FEB" w:rsidRDefault="00EE6FEB"/>
    <w:p w14:paraId="3D640E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12, 34, 'admin.', 'single', 'university.degree', 'no', 'no', 'yes', 'C21', '10035', 'yes');</w:t>
      </w:r>
    </w:p>
    <w:p w14:paraId="429BE086" w14:textId="77777777" w:rsidR="00EE6FEB" w:rsidRDefault="00EE6FEB"/>
    <w:p w14:paraId="710148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13, 34, 'admin.', 'single', 'university.degree', 'no', 'no', 'yes', 'C21', '10011', 'yes');</w:t>
      </w:r>
    </w:p>
    <w:p w14:paraId="5939C0FB" w14:textId="77777777" w:rsidR="00EE6FEB" w:rsidRDefault="00EE6FEB"/>
    <w:p w14:paraId="17AD3B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14, 26, 'admin.', 'single', 'high.school', 'no', 'no', 'no', 'C21', '10011', 'yes');</w:t>
      </w:r>
    </w:p>
    <w:p w14:paraId="6BD6EAD5" w14:textId="77777777" w:rsidR="00EE6FEB" w:rsidRDefault="00EE6FEB"/>
    <w:p w14:paraId="2EFBD3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15, 34, 'admin.', 'single', 'university.degree', 'no', 'yes', 'no', 'C21', '10011', 'no');</w:t>
      </w:r>
    </w:p>
    <w:p w14:paraId="0DF96B5E" w14:textId="77777777" w:rsidR="00EE6FEB" w:rsidRDefault="00EE6FEB"/>
    <w:p w14:paraId="3498AD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16, 34, 'admin.', 'single', 'university.degree', 'no', 'yes', 'yes', 'C47', '19711', 'yes');</w:t>
      </w:r>
    </w:p>
    <w:p w14:paraId="603EEBA6" w14:textId="77777777" w:rsidR="00EE6FEB" w:rsidRDefault="00EE6FEB"/>
    <w:p w14:paraId="68E321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17, 29, 'blue-collar', 'single', 'professional.course', 'no', 'no', 'yes', 'C47', '19711', 'yes');</w:t>
      </w:r>
    </w:p>
    <w:p w14:paraId="6C8D437F" w14:textId="77777777" w:rsidR="00EE6FEB" w:rsidRDefault="00EE6FEB"/>
    <w:p w14:paraId="026359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18, 25, 'unemployed', 'married', 'high.school', 'no', 'yes', 'no', 'C47', '19711', 'yes');</w:t>
      </w:r>
    </w:p>
    <w:p w14:paraId="38700863" w14:textId="77777777" w:rsidR="00EE6FEB" w:rsidRDefault="00EE6FEB"/>
    <w:p w14:paraId="3CFE89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19, 43, 'self-employed', 'married', 'university.degree', 'no', 'yes', 'no', 'C5', '98105', 'yes');</w:t>
      </w:r>
    </w:p>
    <w:p w14:paraId="0BE7DB79" w14:textId="77777777" w:rsidR="00EE6FEB" w:rsidRDefault="00EE6FEB"/>
    <w:p w14:paraId="58DB77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20, 35, 'technician', 'married', 'university.degree', 'no', 'yes', 'yes', 'C49', '85254', 'no');</w:t>
      </w:r>
    </w:p>
    <w:p w14:paraId="7671A7EC" w14:textId="77777777" w:rsidR="00EE6FEB" w:rsidRDefault="00EE6FEB"/>
    <w:p w14:paraId="0143EF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21, 28, 'self-employed', 'single', 'university.degree', 'no', 'yes', 'no', 'C148', '11572', 'no');</w:t>
      </w:r>
    </w:p>
    <w:p w14:paraId="26579C22" w14:textId="77777777" w:rsidR="00EE6FEB" w:rsidRDefault="00EE6FEB"/>
    <w:p w14:paraId="0A0D79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22, 31, 'technician', 'married', 'university.degree', 'no', 'no', 'no', 'C148', '11572', 'no');</w:t>
      </w:r>
    </w:p>
    <w:p w14:paraId="4202B9F5" w14:textId="77777777" w:rsidR="00EE6FEB" w:rsidRDefault="00EE6FEB"/>
    <w:p w14:paraId="7DA4B9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23, 55, 'admin.', 'married', 'high.school', 'no', 'yes', 'no', 'C148', '11572', 'yes');</w:t>
      </w:r>
    </w:p>
    <w:p w14:paraId="337685FE" w14:textId="77777777" w:rsidR="00EE6FEB" w:rsidRDefault="00EE6FEB"/>
    <w:p w14:paraId="64FF1E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24, 28, 'admin.', 'single', 'university.degree', 'no', 'yes', 'no', 'C148', '11572', 'yes');</w:t>
      </w:r>
    </w:p>
    <w:p w14:paraId="2A3BCADF" w14:textId="77777777" w:rsidR="00EE6FEB" w:rsidRDefault="00EE6FEB"/>
    <w:p w14:paraId="52E289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25, 33, 'admin.', 'married', 'university.degree', 'no', 'no', 'yes', 'C62', '75220', 'no');</w:t>
      </w:r>
    </w:p>
    <w:p w14:paraId="57C6BD4E" w14:textId="77777777" w:rsidR="00EE6FEB" w:rsidRDefault="00EE6FEB"/>
    <w:p w14:paraId="7E592E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26, 27, 'technician', 'single', 'university.degree', 'no', 'yes', 'no', 'C62', '75220', 'no');</w:t>
      </w:r>
    </w:p>
    <w:p w14:paraId="3E609EC8" w14:textId="77777777" w:rsidR="00EE6FEB" w:rsidRDefault="00EE6FEB"/>
    <w:p w14:paraId="1BB822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27, 39, 'admin.', 'divorced', 'university.degree', 'no', 'yes', 'no', 'C31', '14609', 'no');</w:t>
      </w:r>
    </w:p>
    <w:p w14:paraId="0220570F" w14:textId="77777777" w:rsidR="00EE6FEB" w:rsidRDefault="00EE6FEB"/>
    <w:p w14:paraId="2DB88B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28, 46, 'admin.', 'married', 'university.degree', 'no', 'no', 'no', 'C2', '90045', 'no');</w:t>
      </w:r>
    </w:p>
    <w:p w14:paraId="1BBC53B0" w14:textId="77777777" w:rsidR="00EE6FEB" w:rsidRDefault="00EE6FEB"/>
    <w:p w14:paraId="22E354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29, 46, 'admin.', 'married', 'university.degree', 'no', 'yes', 'no', 'C2', '90045', 'yes');</w:t>
      </w:r>
    </w:p>
    <w:p w14:paraId="061EB9D3" w14:textId="77777777" w:rsidR="00EE6FEB" w:rsidRDefault="00EE6FEB"/>
    <w:p w14:paraId="63CB8C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30, 38, 'services', 'married', 'high.school', 'no', 'yes', 'no', 'C2', '90045', 'yes');</w:t>
      </w:r>
    </w:p>
    <w:p w14:paraId="12DDA539" w14:textId="77777777" w:rsidR="00EE6FEB" w:rsidRDefault="00EE6FEB"/>
    <w:p w14:paraId="5C1834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31, 53, 'admin.', 'divorced', 'university.degree', 'no', 'yes', 'no', 'C440', '55125', 'no');</w:t>
      </w:r>
    </w:p>
    <w:p w14:paraId="27AE860C" w14:textId="77777777" w:rsidR="00EE6FEB" w:rsidRDefault="00EE6FEB"/>
    <w:p w14:paraId="6D5951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32, 33, 'admin.', 'married', 'university.degree', 'no', 'yes', 'no', 'C440', '55125', 'no');</w:t>
      </w:r>
    </w:p>
    <w:p w14:paraId="169B5EBA" w14:textId="77777777" w:rsidR="00EE6FEB" w:rsidRDefault="00EE6FEB"/>
    <w:p w14:paraId="618DD5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33, 31, 'admin.', 'single', 'university.degree', 'no', 'no', 'no', 'C112', '60068', 'no');</w:t>
      </w:r>
    </w:p>
    <w:p w14:paraId="1950A15F" w14:textId="77777777" w:rsidR="00EE6FEB" w:rsidRDefault="00EE6FEB"/>
    <w:p w14:paraId="454B89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34, 31, 'self-employed', 'married', 'professional.course', 'no', 'yes', 'no', 'C62', '75217', 'yes');</w:t>
      </w:r>
    </w:p>
    <w:p w14:paraId="7DDF86B2" w14:textId="77777777" w:rsidR="00EE6FEB" w:rsidRDefault="00EE6FEB"/>
    <w:p w14:paraId="033F43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35, 28, 'services', 'single', 'professional.course', 'no', 'yes', 'no', 'C62', '75217', 'no');</w:t>
      </w:r>
    </w:p>
    <w:p w14:paraId="2D017143" w14:textId="77777777" w:rsidR="00EE6FEB" w:rsidRDefault="00EE6FEB"/>
    <w:p w14:paraId="2B62F5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36, 61, 'self-employed', 'divorced', 'university.degree', 'no', 'no', 'no', 'C54', '71203', 'no');</w:t>
      </w:r>
    </w:p>
    <w:p w14:paraId="0E74F2C2" w14:textId="77777777" w:rsidR="00EE6FEB" w:rsidRDefault="00EE6FEB"/>
    <w:p w14:paraId="3791BF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37, 33, 'admin.', 'married', 'university.degree', 'no', 'no', 'no', 'C2', '90004', 'no');</w:t>
      </w:r>
    </w:p>
    <w:p w14:paraId="6D7959E5" w14:textId="77777777" w:rsidR="00EE6FEB" w:rsidRDefault="00EE6FEB"/>
    <w:p w14:paraId="637A88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38, 38, 'housemaid', 'single', 'high.school', 'no', 'yes', 'no', 'C2', '90004', 'yes');</w:t>
      </w:r>
    </w:p>
    <w:p w14:paraId="6ECAB66D" w14:textId="77777777" w:rsidR="00EE6FEB" w:rsidRDefault="00EE6FEB"/>
    <w:p w14:paraId="71C55A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39, 33, 'admin.', 'married', 'university.degree', 'no', 'no', 'no', 'C9', '94109', 'no');</w:t>
      </w:r>
    </w:p>
    <w:p w14:paraId="3B40DBF4" w14:textId="77777777" w:rsidR="00EE6FEB" w:rsidRDefault="00EE6FEB"/>
    <w:p w14:paraId="4242E8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40, 26, 'student', 'single', 'high.school', 'no', 'no', 'no', 'C9', '94122', 'yes');</w:t>
      </w:r>
    </w:p>
    <w:p w14:paraId="1BCED35D" w14:textId="77777777" w:rsidR="00EE6FEB" w:rsidRDefault="00EE6FEB"/>
    <w:p w14:paraId="688F46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41, 27, 'services', 'single', 'university.degree', 'no', 'no', 'no', 'C9', '94122', 'yes');</w:t>
      </w:r>
    </w:p>
    <w:p w14:paraId="5B9C83F6" w14:textId="77777777" w:rsidR="00EE6FEB" w:rsidRDefault="00EE6FEB"/>
    <w:p w14:paraId="1E7F4B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42, 27, 'services', 'single', 'university.degree', 'no', 'yes', 'no', 'C9', '94122', 'yes');</w:t>
      </w:r>
    </w:p>
    <w:p w14:paraId="14809D96" w14:textId="77777777" w:rsidR="00EE6FEB" w:rsidRDefault="00EE6FEB"/>
    <w:p w14:paraId="252A31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43, 80, 'retired', 'married', 'basic.4y', 'no', 'no', 'no', 'C116', '28314', 'yes');</w:t>
      </w:r>
    </w:p>
    <w:p w14:paraId="5EB6E356" w14:textId="77777777" w:rsidR="00EE6FEB" w:rsidRDefault="00EE6FEB"/>
    <w:p w14:paraId="293C31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44, 62, 'technician', 'married', 'unknown', 'no', 'no', 'no', 'C62', '75217', 'yes');</w:t>
      </w:r>
    </w:p>
    <w:p w14:paraId="054ADF71" w14:textId="77777777" w:rsidR="00EE6FEB" w:rsidRDefault="00EE6FEB"/>
    <w:p w14:paraId="246AB5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45, 58, 'retired', 'married', 'university.degree', 'no', 'yes', 'no', 'C392', '67212', 'no');</w:t>
      </w:r>
    </w:p>
    <w:p w14:paraId="2CCFA186" w14:textId="77777777" w:rsidR="00EE6FEB" w:rsidRDefault="00EE6FEB"/>
    <w:p w14:paraId="34745B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46, 73, 'retired', 'married', 'basic.4y', 'no', 'yes', 'no', 'C392', '67212', 'no');</w:t>
      </w:r>
    </w:p>
    <w:p w14:paraId="6ED53B70" w14:textId="77777777" w:rsidR="00EE6FEB" w:rsidRDefault="00EE6FEB"/>
    <w:p w14:paraId="055629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47, 53, 'technician', 'married', 'professional.course', 'no', 'no', 'no', 'C25', '97477', 'no');</w:t>
      </w:r>
    </w:p>
    <w:p w14:paraId="557D50AA" w14:textId="77777777" w:rsidR="00EE6FEB" w:rsidRDefault="00EE6FEB"/>
    <w:p w14:paraId="438C63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48, 62, 'technician', 'married', 'unknown', 'no', 'yes', 'no', 'C13', '77041', 'yes');</w:t>
      </w:r>
    </w:p>
    <w:p w14:paraId="7BE4159B" w14:textId="77777777" w:rsidR="00EE6FEB" w:rsidRDefault="00EE6FEB"/>
    <w:p w14:paraId="781DC6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49, 48, 'unemployed', 'married', 'university.degree', 'no', 'no', 'yes', 'C5', '98103', 'no');</w:t>
      </w:r>
    </w:p>
    <w:p w14:paraId="295346C1" w14:textId="77777777" w:rsidR="00EE6FEB" w:rsidRDefault="00EE6FEB"/>
    <w:p w14:paraId="7ACE22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50, 53, 'technician', 'married', 'professional.course', 'no', 'yes', 'no', 'C5', '98103', 'no');</w:t>
      </w:r>
    </w:p>
    <w:p w14:paraId="510587D5" w14:textId="77777777" w:rsidR="00EE6FEB" w:rsidRDefault="00EE6FEB"/>
    <w:p w14:paraId="5C38DD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51, 33, 'admin.', 'single', 'university.degree', 'no', 'no', 'no', 'C5', '98103', 'yes');</w:t>
      </w:r>
    </w:p>
    <w:p w14:paraId="0C92AF42" w14:textId="77777777" w:rsidR="00EE6FEB" w:rsidRDefault="00EE6FEB"/>
    <w:p w14:paraId="725A2D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52, 58, 'admin.', 'married', 'university.degree', 'no', 'yes', 'no', 'C60', '44312', 'no');</w:t>
      </w:r>
    </w:p>
    <w:p w14:paraId="08943062" w14:textId="77777777" w:rsidR="00EE6FEB" w:rsidRDefault="00EE6FEB"/>
    <w:p w14:paraId="3810E5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53, 62, 'technician', 'married', 'unknown', 'no', 'no', 'no', 'C424', '48237', 'no');</w:t>
      </w:r>
    </w:p>
    <w:p w14:paraId="7B3BD861" w14:textId="77777777" w:rsidR="00EE6FEB" w:rsidRDefault="00EE6FEB"/>
    <w:p w14:paraId="41E8F8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54, 82, 'retired', 'married', 'professional.course', 'no', 'yes', 'no', 'C424', '48237', 'yes');</w:t>
      </w:r>
    </w:p>
    <w:p w14:paraId="21A16C8B" w14:textId="77777777" w:rsidR="00EE6FEB" w:rsidRDefault="00EE6FEB"/>
    <w:p w14:paraId="48CDD3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55, 29, 'admin.', 'single', 'university.degree', 'no', 'no', 'no', 'C13', '77041', 'no');</w:t>
      </w:r>
    </w:p>
    <w:p w14:paraId="1B483D96" w14:textId="77777777" w:rsidR="00EE6FEB" w:rsidRDefault="00EE6FEB"/>
    <w:p w14:paraId="3D6F5B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56, 31, 'admin.', 'married', 'professional.course', 'no', 'no', 'no', 'C13', '77041', 'yes');</w:t>
      </w:r>
    </w:p>
    <w:p w14:paraId="740652A6" w14:textId="77777777" w:rsidR="00EE6FEB" w:rsidRDefault="00EE6FEB"/>
    <w:p w14:paraId="319DAD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57, 62, 'technician', 'married', 'unknown', 'no', 'no', 'no', 'C13', '77041', 'no');</w:t>
      </w:r>
    </w:p>
    <w:p w14:paraId="0918E99A" w14:textId="77777777" w:rsidR="00EE6FEB" w:rsidRDefault="00EE6FEB"/>
    <w:p w14:paraId="1BC65C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58, 30, 'self-employed', 'married', 'university.degree', 'no', 'yes', 'no', 'C5', '98103', 'yes');</w:t>
      </w:r>
    </w:p>
    <w:p w14:paraId="23D5F874" w14:textId="77777777" w:rsidR="00EE6FEB" w:rsidRDefault="00EE6FEB"/>
    <w:p w14:paraId="62A94E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59, 34, 'technician', 'married', 'professional.course', 'no', 'no', 'no', 'C5', '98103', 'yes');</w:t>
      </w:r>
    </w:p>
    <w:p w14:paraId="1446FE86" w14:textId="77777777" w:rsidR="00EE6FEB" w:rsidRDefault="00EE6FEB"/>
    <w:p w14:paraId="029F15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60, 48, 'unemployed', 'married', 'university.degree', 'no', 'yes', 'no', 'C11', '19134', 'no');</w:t>
      </w:r>
    </w:p>
    <w:p w14:paraId="2BFFF9EB" w14:textId="77777777" w:rsidR="00EE6FEB" w:rsidRDefault="00EE6FEB"/>
    <w:p w14:paraId="16237D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61, 29, 'admin.', 'single', 'university.degree', 'no', 'yes', 'no', 'C11', '19134', 'yes');</w:t>
      </w:r>
    </w:p>
    <w:p w14:paraId="6AA19CA5" w14:textId="77777777" w:rsidR="00EE6FEB" w:rsidRDefault="00EE6FEB"/>
    <w:p w14:paraId="550359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62, 34, 'technician', 'married', 'professional.course', 'no', 'yes', 'no', 'C2', '90045', 'no');</w:t>
      </w:r>
    </w:p>
    <w:p w14:paraId="7C954094" w14:textId="77777777" w:rsidR="00EE6FEB" w:rsidRDefault="00EE6FEB"/>
    <w:p w14:paraId="04DB67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63, 65, 'retired', 'married', 'basic.4y', 'no', 'yes', 'no', 'C2', '90045', 'no');</w:t>
      </w:r>
    </w:p>
    <w:p w14:paraId="700E20BC" w14:textId="77777777" w:rsidR="00EE6FEB" w:rsidRDefault="00EE6FEB"/>
    <w:p w14:paraId="690ACE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64, 31, 'unemployed', 'single', 'university.degree', 'no', 'yes', 'no', 'C13', '77070', 'yes');</w:t>
      </w:r>
    </w:p>
    <w:p w14:paraId="5EA1B8D4" w14:textId="77777777" w:rsidR="00EE6FEB" w:rsidRDefault="00EE6FEB"/>
    <w:p w14:paraId="7D3C88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65, 47, 'self-employed', 'divorced', 'university.degree', 'no', 'no', 'no', 'C13', '77070', 'yes');</w:t>
      </w:r>
    </w:p>
    <w:p w14:paraId="1640835C" w14:textId="77777777" w:rsidR="00EE6FEB" w:rsidRDefault="00EE6FEB"/>
    <w:p w14:paraId="43FC1A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66, 48, 'unemployed', 'married', 'university.degree', 'no', 'yes', 'no', 'C13', '77070', 'yes');</w:t>
      </w:r>
    </w:p>
    <w:p w14:paraId="3996E497" w14:textId="77777777" w:rsidR="00EE6FEB" w:rsidRDefault="00EE6FEB"/>
    <w:p w14:paraId="6CCC34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67, 33, 'technician', 'single', 'professional.course', 'no', 'yes', 'no', 'C11', '19143', 'yes');</w:t>
      </w:r>
    </w:p>
    <w:p w14:paraId="710B8157" w14:textId="77777777" w:rsidR="00EE6FEB" w:rsidRDefault="00EE6FEB"/>
    <w:p w14:paraId="616DCE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68, 52, 'admin.', 'married', 'university.degree', 'no', 'yes', 'no', 'C11', '19143', 'no');</w:t>
      </w:r>
    </w:p>
    <w:p w14:paraId="4CA48E54" w14:textId="77777777" w:rsidR="00EE6FEB" w:rsidRDefault="00EE6FEB"/>
    <w:p w14:paraId="5FF51B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69, 46, 'unemployed', 'single', 'university.degree', 'no', 'no', 'no', 'C441', '72756', 'yes');</w:t>
      </w:r>
    </w:p>
    <w:p w14:paraId="59239EA6" w14:textId="77777777" w:rsidR="00EE6FEB" w:rsidRDefault="00EE6FEB"/>
    <w:p w14:paraId="468A20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70, 31, 'admin.', 'single', 'university.degree', 'no', 'yes', 'no', 'C2', '90045', 'yes');</w:t>
      </w:r>
    </w:p>
    <w:p w14:paraId="3C19DBF3" w14:textId="77777777" w:rsidR="00EE6FEB" w:rsidRDefault="00EE6FEB"/>
    <w:p w14:paraId="4717D3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71, 33, 'technician', 'single', 'professional.course', 'no', 'yes', 'no', 'C2', '90045', 'no');</w:t>
      </w:r>
    </w:p>
    <w:p w14:paraId="782A9625" w14:textId="77777777" w:rsidR="00EE6FEB" w:rsidRDefault="00EE6FEB"/>
    <w:p w14:paraId="14CF02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72, 27, 'services', 'single', 'high.school', 'no', 'yes', 'yes', 'C2', '90045', 'no');</w:t>
      </w:r>
    </w:p>
    <w:p w14:paraId="64953D6A" w14:textId="77777777" w:rsidR="00EE6FEB" w:rsidRDefault="00EE6FEB"/>
    <w:p w14:paraId="4C61FD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73, 52, 'admin.', 'married', 'university.degree', 'no', 'no', 'no', 'C5', '98105', 'yes');</w:t>
      </w:r>
    </w:p>
    <w:p w14:paraId="663D4FBF" w14:textId="77777777" w:rsidR="00EE6FEB" w:rsidRDefault="00EE6FEB"/>
    <w:p w14:paraId="592947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74, 66, 'retired', 'married', 'high.school', 'no', 'no', 'no', 'C41', '19805', 'no');</w:t>
      </w:r>
    </w:p>
    <w:p w14:paraId="1FB72F06" w14:textId="77777777" w:rsidR="00EE6FEB" w:rsidRDefault="00EE6FEB"/>
    <w:p w14:paraId="5193BA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75, 30, 'technician', 'single', 'university.degree', 'no', 'unknown', 'unknown', 'C41', '19805', 'no');</w:t>
      </w:r>
    </w:p>
    <w:p w14:paraId="2B56038E" w14:textId="77777777" w:rsidR="00EE6FEB" w:rsidRDefault="00EE6FEB"/>
    <w:p w14:paraId="1DD32F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76, 33, 'self-employed', 'married', 'university.degree', 'no', 'yes', 'no', 'C41', '19805', 'no');</w:t>
      </w:r>
    </w:p>
    <w:p w14:paraId="49C6EF2D" w14:textId="77777777" w:rsidR="00EE6FEB" w:rsidRDefault="00EE6FEB"/>
    <w:p w14:paraId="6FD272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77, 37, 'technician', 'married', 'professional.course', 'no', 'yes', 'yes', 'C41', '19805', 'no');</w:t>
      </w:r>
    </w:p>
    <w:p w14:paraId="778EF4C9" w14:textId="77777777" w:rsidR="00EE6FEB" w:rsidRDefault="00EE6FEB"/>
    <w:p w14:paraId="4251C0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78, 56, 'retired', 'married', 'basic.4y', 'no', 'no', 'no', 'C213', '84604', 'no');</w:t>
      </w:r>
    </w:p>
    <w:p w14:paraId="554DF85E" w14:textId="77777777" w:rsidR="00EE6FEB" w:rsidRDefault="00EE6FEB"/>
    <w:p w14:paraId="2B3E11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79, 59, 'admin.', 'married', 'university.degree', 'no', 'yes', 'no', 'C9', '94110', 'no');</w:t>
      </w:r>
    </w:p>
    <w:p w14:paraId="073815E7" w14:textId="77777777" w:rsidR="00EE6FEB" w:rsidRDefault="00EE6FEB"/>
    <w:p w14:paraId="0DACF7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80, 52, 'technician', 'married', 'basic.9y', 'no', 'no', 'no', 'C2', '90004', 'yes');</w:t>
      </w:r>
    </w:p>
    <w:p w14:paraId="3F9C75B3" w14:textId="77777777" w:rsidR="00EE6FEB" w:rsidRDefault="00EE6FEB"/>
    <w:p w14:paraId="705C25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81, 53, 'blue-collar', 'single', 'basic.9y', 'no', 'unknown', 'unknown', 'C153', '43130', 'yes');</w:t>
      </w:r>
    </w:p>
    <w:p w14:paraId="1A24DD29" w14:textId="77777777" w:rsidR="00EE6FEB" w:rsidRDefault="00EE6FEB"/>
    <w:p w14:paraId="134533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82, 26, 'admin.', 'married', 'unknown', 'no', 'no', 'no', 'C2', '90004', 'no');</w:t>
      </w:r>
    </w:p>
    <w:p w14:paraId="60E6EB1C" w14:textId="77777777" w:rsidR="00EE6FEB" w:rsidRDefault="00EE6FEB"/>
    <w:p w14:paraId="15D678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83, 28, 'admin.', 'single', 'university.degree', 'no', 'yes', 'no', 'C5', '98103', 'no');</w:t>
      </w:r>
    </w:p>
    <w:p w14:paraId="5FD3CCBD" w14:textId="77777777" w:rsidR="00EE6FEB" w:rsidRDefault="00EE6FEB"/>
    <w:p w14:paraId="5B6269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84, 28, 'admin.', 'single', 'university.degree', 'no', 'no', 'no', 'C5', '98103', 'yes');</w:t>
      </w:r>
    </w:p>
    <w:p w14:paraId="69806EC0" w14:textId="77777777" w:rsidR="00EE6FEB" w:rsidRDefault="00EE6FEB"/>
    <w:p w14:paraId="7F25A0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85, 28, 'admin.', 'single', 'university.degree', 'no', 'no', 'no', 'C21', '10024', 'no');</w:t>
      </w:r>
    </w:p>
    <w:p w14:paraId="6197C020" w14:textId="77777777" w:rsidR="00EE6FEB" w:rsidRDefault="00EE6FEB"/>
    <w:p w14:paraId="15B287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86, 47, 'services', 'single', 'unknown', 'no', 'unknown', 'unknown', 'C21', '10024', 'no');</w:t>
      </w:r>
    </w:p>
    <w:p w14:paraId="7CF31DF6" w14:textId="77777777" w:rsidR="00EE6FEB" w:rsidRDefault="00EE6FEB"/>
    <w:p w14:paraId="15D161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87, 38, 'admin.', 'single', 'university.degree', 'no', 'yes', 'no', 'C2', '90045', 'yes');</w:t>
      </w:r>
    </w:p>
    <w:p w14:paraId="1C8F89D7" w14:textId="77777777" w:rsidR="00EE6FEB" w:rsidRDefault="00EE6FEB"/>
    <w:p w14:paraId="49A7CB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88, 43, 'admin.', 'married', 'high.school', 'no', 'yes', 'no', 'C2', '90045', 'yes');</w:t>
      </w:r>
    </w:p>
    <w:p w14:paraId="4524C826" w14:textId="77777777" w:rsidR="00EE6FEB" w:rsidRDefault="00EE6FEB"/>
    <w:p w14:paraId="2F1F36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89, 34, 'admin.', 'single', 'university.degree', 'no', 'yes', 'no', 'C2', '90045', 'yes');</w:t>
      </w:r>
    </w:p>
    <w:p w14:paraId="5B71AE16" w14:textId="77777777" w:rsidR="00EE6FEB" w:rsidRDefault="00EE6FEB"/>
    <w:p w14:paraId="333064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90, 50, 'management', 'married', 'university.degree', 'no', 'yes', 'no', 'C9', '94109', 'no');</w:t>
      </w:r>
    </w:p>
    <w:p w14:paraId="62901CEB" w14:textId="77777777" w:rsidR="00EE6FEB" w:rsidRDefault="00EE6FEB"/>
    <w:p w14:paraId="4DB24D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91, 39, 'admin.', 'divorced', 'professional.course', 'no', 'no', 'no', 'C9', '94109', 'yes');</w:t>
      </w:r>
    </w:p>
    <w:p w14:paraId="4C4D167C" w14:textId="77777777" w:rsidR="00EE6FEB" w:rsidRDefault="00EE6FEB"/>
    <w:p w14:paraId="446468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92, 75, 'retired', 'married', 'basic.9y', 'no', 'no', 'no', 'C9', '94109', 'yes');</w:t>
      </w:r>
    </w:p>
    <w:p w14:paraId="5B13F940" w14:textId="77777777" w:rsidR="00EE6FEB" w:rsidRDefault="00EE6FEB"/>
    <w:p w14:paraId="284DE2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93, 59, 'unemployed', 'married', 'basic.9y', 'no', 'yes', 'no', 'C9', '94109', 'yes');</w:t>
      </w:r>
    </w:p>
    <w:p w14:paraId="4EE878E2" w14:textId="77777777" w:rsidR="00EE6FEB" w:rsidRDefault="00EE6FEB"/>
    <w:p w14:paraId="477243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94, 30, 'technician', 'unknown', 'university.degree', 'no', 'no', 'no', 'C442', '88101', 'yes');</w:t>
      </w:r>
    </w:p>
    <w:p w14:paraId="059D174E" w14:textId="77777777" w:rsidR="00EE6FEB" w:rsidRDefault="00EE6FEB"/>
    <w:p w14:paraId="7693D1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95, 30, 'technician', 'unknown', 'university.degree', 'no', 'no', 'no', 'C442', '88101', 'yes');</w:t>
      </w:r>
    </w:p>
    <w:p w14:paraId="1FE90242" w14:textId="77777777" w:rsidR="00EE6FEB" w:rsidRDefault="00EE6FEB"/>
    <w:p w14:paraId="490868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96, 29, 'admin.', 'single', 'university.degree', 'no', 'yes', 'no', 'C392', '67212', 'yes');</w:t>
      </w:r>
    </w:p>
    <w:p w14:paraId="6299393D" w14:textId="77777777" w:rsidR="00EE6FEB" w:rsidRDefault="00EE6FEB"/>
    <w:p w14:paraId="2B35B7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97, 38, 'student', 'single', 'unknown', 'no', 'no', 'yes', 'C23', '60653', 'yes');</w:t>
      </w:r>
    </w:p>
    <w:p w14:paraId="46CD50EA" w14:textId="77777777" w:rsidR="00EE6FEB" w:rsidRDefault="00EE6FEB"/>
    <w:p w14:paraId="4DA5E9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98, 38, 'student', 'single', 'unknown', 'no', 'yes', 'no', 'C23', '60653', 'no');</w:t>
      </w:r>
    </w:p>
    <w:p w14:paraId="70F486C3" w14:textId="77777777" w:rsidR="00EE6FEB" w:rsidRDefault="00EE6FEB"/>
    <w:p w14:paraId="6FE2EB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399, 38, 'student', 'single', 'unknown', 'no', 'no', 'no', 'C23', '60653', 'no');</w:t>
      </w:r>
    </w:p>
    <w:p w14:paraId="6F7E5A77" w14:textId="77777777" w:rsidR="00EE6FEB" w:rsidRDefault="00EE6FEB"/>
    <w:p w14:paraId="5D616C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00, 39, 'technician', 'divorced', 'high.school', 'no', 'no', 'no', 'C156', '68104', 'yes');</w:t>
      </w:r>
    </w:p>
    <w:p w14:paraId="7D8AADA0" w14:textId="77777777" w:rsidR="00EE6FEB" w:rsidRDefault="00EE6FEB"/>
    <w:p w14:paraId="4C33CD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01, 39, 'technician', 'divorced', 'high.school', 'no', 'no', 'no', 'C13', '77041', 'yes');</w:t>
      </w:r>
    </w:p>
    <w:p w14:paraId="7A5639CF" w14:textId="77777777" w:rsidR="00EE6FEB" w:rsidRDefault="00EE6FEB"/>
    <w:p w14:paraId="58F4BC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02, 36, 'blue-collar', 'divorced', 'high.school', 'no', 'no', 'no', 'C13', '77041', 'no');</w:t>
      </w:r>
    </w:p>
    <w:p w14:paraId="3FED6FC0" w14:textId="77777777" w:rsidR="00EE6FEB" w:rsidRDefault="00EE6FEB"/>
    <w:p w14:paraId="12E4DD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03, 75, 'retired', 'married', 'basic.9y', 'no', 'no', 'no', 'C11', '19134', 'no');</w:t>
      </w:r>
    </w:p>
    <w:p w14:paraId="7113A0DD" w14:textId="77777777" w:rsidR="00EE6FEB" w:rsidRDefault="00EE6FEB"/>
    <w:p w14:paraId="190F45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04, 27, 'admin.', 'single', 'unknown', 'no', 'no', 'no', 'C11', '19134', 'yes');</w:t>
      </w:r>
    </w:p>
    <w:p w14:paraId="79DCE792" w14:textId="77777777" w:rsidR="00EE6FEB" w:rsidRDefault="00EE6FEB"/>
    <w:p w14:paraId="2AACB6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05, 30, 'student', 'single', 'unknown', 'no', 'no', 'yes', 'C2', '90045', 'yes');</w:t>
      </w:r>
    </w:p>
    <w:p w14:paraId="3ED9FE3D" w14:textId="77777777" w:rsidR="00EE6FEB" w:rsidRDefault="00EE6FEB"/>
    <w:p w14:paraId="4BFB3D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06, 37, 'blue-collar', 'married', 'basic.9y', 'no', 'yes', 'no', 'C103', '40475', 'no');</w:t>
      </w:r>
    </w:p>
    <w:p w14:paraId="006CB130" w14:textId="77777777" w:rsidR="00EE6FEB" w:rsidRDefault="00EE6FEB"/>
    <w:p w14:paraId="64D620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07, 30, 'student', 'single', 'unknown', 'no', 'yes', 'no', 'C417', '6708', 'yes');</w:t>
      </w:r>
    </w:p>
    <w:p w14:paraId="05ADAD8F" w14:textId="77777777" w:rsidR="00EE6FEB" w:rsidRDefault="00EE6FEB"/>
    <w:p w14:paraId="72E7FE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08, 27, 'admin.', 'single', 'university.degree', 'no', 'no', 'no', 'C2', '90045', 'yes');</w:t>
      </w:r>
    </w:p>
    <w:p w14:paraId="4914728B" w14:textId="77777777" w:rsidR="00EE6FEB" w:rsidRDefault="00EE6FEB"/>
    <w:p w14:paraId="307B27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09, 27, 'admin.', 'single', 'unknown', 'no', 'no', 'no', 'C2', '90045', 'yes');</w:t>
      </w:r>
    </w:p>
    <w:p w14:paraId="7FB75203" w14:textId="77777777" w:rsidR="00EE6FEB" w:rsidRDefault="00EE6FEB"/>
    <w:p w14:paraId="36D22F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10, 30, 'student', 'single', 'unknown', 'no', 'no', 'no', 'C2', '90036', 'yes');</w:t>
      </w:r>
    </w:p>
    <w:p w14:paraId="387B0F88" w14:textId="77777777" w:rsidR="00EE6FEB" w:rsidRDefault="00EE6FEB"/>
    <w:p w14:paraId="640FA3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11, 30, 'student', 'single', 'unknown', 'no', 'yes', 'no', 'C9', '94122', 'yes');</w:t>
      </w:r>
    </w:p>
    <w:p w14:paraId="47016B0D" w14:textId="77777777" w:rsidR="00EE6FEB" w:rsidRDefault="00EE6FEB"/>
    <w:p w14:paraId="1C74B8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12, 80, 'retired', 'married', 'basic.4y', 'no', 'yes', 'no', 'C85', '33710', 'yes');</w:t>
      </w:r>
    </w:p>
    <w:p w14:paraId="44E90DD6" w14:textId="77777777" w:rsidR="00EE6FEB" w:rsidRDefault="00EE6FEB"/>
    <w:p w14:paraId="3BC49B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13, 28, 'blue-collar', 'single', 'high.school', 'no', 'no', 'no', 'C81', '44107', 'no');</w:t>
      </w:r>
    </w:p>
    <w:p w14:paraId="008929B6" w14:textId="77777777" w:rsidR="00EE6FEB" w:rsidRDefault="00EE6FEB"/>
    <w:p w14:paraId="2911E6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14, 41, 'technician', 'divorced', 'university.degree', 'no', 'no', 'no', 'C81', '44107', 'yes');</w:t>
      </w:r>
    </w:p>
    <w:p w14:paraId="2EBD5193" w14:textId="77777777" w:rsidR="00EE6FEB" w:rsidRDefault="00EE6FEB"/>
    <w:p w14:paraId="2FEF30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15, 33, 'admin.', 'single', 'unknown', 'no', 'no', 'no', 'C81', '44107', 'no');</w:t>
      </w:r>
    </w:p>
    <w:p w14:paraId="0622D59B" w14:textId="77777777" w:rsidR="00EE6FEB" w:rsidRDefault="00EE6FEB"/>
    <w:p w14:paraId="016956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16, 28, 'admin.', 'single', 'university.degree', 'no', 'no', 'no', 'C433', '85224', 'no');</w:t>
      </w:r>
    </w:p>
    <w:p w14:paraId="4115AA36" w14:textId="77777777" w:rsidR="00EE6FEB" w:rsidRDefault="00EE6FEB"/>
    <w:p w14:paraId="772FB8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17, 36, 'admin.', 'single', 'unknown', 'no', 'yes', 'no', 'C2', '90008', 'no');</w:t>
      </w:r>
    </w:p>
    <w:p w14:paraId="7CB81497" w14:textId="77777777" w:rsidR="00EE6FEB" w:rsidRDefault="00EE6FEB"/>
    <w:p w14:paraId="3CFAEB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18, 78, 'retired', 'married', 'unknown', 'no', 'no', 'no', 'C2', '90008', 'yes');</w:t>
      </w:r>
    </w:p>
    <w:p w14:paraId="011837DB" w14:textId="77777777" w:rsidR="00EE6FEB" w:rsidRDefault="00EE6FEB"/>
    <w:p w14:paraId="19236F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19, 66, 'housemaid', 'divorced', 'basic.4y', 'no', 'yes', 'no', 'C145', '32137', 'yes');</w:t>
      </w:r>
    </w:p>
    <w:p w14:paraId="7F83E701" w14:textId="77777777" w:rsidR="00EE6FEB" w:rsidRDefault="00EE6FEB"/>
    <w:p w14:paraId="024202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20, 34, 'blue-collar', 'single', 'unknown', 'no', 'no', 'no', 'C145', '32137', 'no');</w:t>
      </w:r>
    </w:p>
    <w:p w14:paraId="395A03F6" w14:textId="77777777" w:rsidR="00EE6FEB" w:rsidRDefault="00EE6FEB"/>
    <w:p w14:paraId="4D56D4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21, 57, 'blue-collar', 'married', 'basic.9y', 'no', 'no', 'no', 'C145', '32137', 'no');</w:t>
      </w:r>
    </w:p>
    <w:p w14:paraId="1714C5B7" w14:textId="77777777" w:rsidR="00EE6FEB" w:rsidRDefault="00EE6FEB"/>
    <w:p w14:paraId="12F1BB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22, 65, 'housemaid', 'divorced', 'basic.4y', 'unknown', 'no', 'no', 'C21', '10035', 'yes');</w:t>
      </w:r>
    </w:p>
    <w:p w14:paraId="5EA56716" w14:textId="77777777" w:rsidR="00EE6FEB" w:rsidRDefault="00EE6FEB"/>
    <w:p w14:paraId="0A709F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23, 33, 'services', 'single', 'high.school', 'no', 'yes', 'no', 'C443', '33458', 'no');</w:t>
      </w:r>
    </w:p>
    <w:p w14:paraId="1D9EB3F7" w14:textId="77777777" w:rsidR="00EE6FEB" w:rsidRDefault="00EE6FEB"/>
    <w:p w14:paraId="6C6AC3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24, 59, 'services', 'single', 'high.school', 'no', 'yes', 'no', 'C221', '85301', 'no');</w:t>
      </w:r>
    </w:p>
    <w:p w14:paraId="56EA3F19" w14:textId="77777777" w:rsidR="00EE6FEB" w:rsidRDefault="00EE6FEB"/>
    <w:p w14:paraId="738375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25, 34, 'blue-collar', 'single', 'unknown', 'no', 'yes', 'no', 'C21', '10035', 'yes');</w:t>
      </w:r>
    </w:p>
    <w:p w14:paraId="1538E9CA" w14:textId="77777777" w:rsidR="00EE6FEB" w:rsidRDefault="00EE6FEB"/>
    <w:p w14:paraId="436DAE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26, 26, 'admin.', 'single', 'high.school', 'no', 'yes', 'no', 'C21', '10035', 'no');</w:t>
      </w:r>
    </w:p>
    <w:p w14:paraId="61DD351B" w14:textId="77777777" w:rsidR="00EE6FEB" w:rsidRDefault="00EE6FEB"/>
    <w:p w14:paraId="7E4B39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27, 27, 'self-employed', 'single', 'university.degree', 'no', 'no', 'no', 'C21', '10035', 'yes');</w:t>
      </w:r>
    </w:p>
    <w:p w14:paraId="26F09F21" w14:textId="77777777" w:rsidR="00EE6FEB" w:rsidRDefault="00EE6FEB"/>
    <w:p w14:paraId="781583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28, 26, 'admin.', 'single', 'university.degree', 'no', 'no', 'no', 'C13', '77041', 'no');</w:t>
      </w:r>
    </w:p>
    <w:p w14:paraId="6C604058" w14:textId="77777777" w:rsidR="00EE6FEB" w:rsidRDefault="00EE6FEB"/>
    <w:p w14:paraId="439156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29, 34, 'admin.', 'divorced', 'high.school', 'no', 'no', 'no', 'C21', '10035', 'no');</w:t>
      </w:r>
    </w:p>
    <w:p w14:paraId="39A0C6BD" w14:textId="77777777" w:rsidR="00EE6FEB" w:rsidRDefault="00EE6FEB"/>
    <w:p w14:paraId="67F509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30, 78, 'retired', 'married', 'basic.4y', 'no', 'yes', 'no', 'C21', '10035', 'no');</w:t>
      </w:r>
    </w:p>
    <w:p w14:paraId="3E742FCA" w14:textId="77777777" w:rsidR="00EE6FEB" w:rsidRDefault="00EE6FEB"/>
    <w:p w14:paraId="0A5A22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31, 28, 'admin.', 'single', 'university.degree', 'no', 'no', 'no', 'C251', '66062', 'no');</w:t>
      </w:r>
    </w:p>
    <w:p w14:paraId="3EE701AB" w14:textId="77777777" w:rsidR="00EE6FEB" w:rsidRDefault="00EE6FEB"/>
    <w:p w14:paraId="3F37C9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32, 57, 'blue-collar', 'married', 'basic.9y', 'no', 'no', 'no', 'C251', '66062', 'no');</w:t>
      </w:r>
    </w:p>
    <w:p w14:paraId="5A41A3EE" w14:textId="77777777" w:rsidR="00EE6FEB" w:rsidRDefault="00EE6FEB"/>
    <w:p w14:paraId="233ABB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33, 58, 'services', 'married', 'high.school', 'no', 'no', 'no', 'C251', '66062', 'yes');</w:t>
      </w:r>
    </w:p>
    <w:p w14:paraId="1F332A84" w14:textId="77777777" w:rsidR="00EE6FEB" w:rsidRDefault="00EE6FEB"/>
    <w:p w14:paraId="08F2DF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34, 58, 'services', 'married', 'high.school', 'no', 'no', 'no', 'C251', '66062', 'no');</w:t>
      </w:r>
    </w:p>
    <w:p w14:paraId="686A5C4E" w14:textId="77777777" w:rsidR="00EE6FEB" w:rsidRDefault="00EE6FEB"/>
    <w:p w14:paraId="53640A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35, 58, 'services', 'married', 'high.school', 'no', 'yes', 'no', 'C307', '89431', 'no');</w:t>
      </w:r>
    </w:p>
    <w:p w14:paraId="40042A32" w14:textId="77777777" w:rsidR="00EE6FEB" w:rsidRDefault="00EE6FEB"/>
    <w:p w14:paraId="7AD3A2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36, 58, 'services', 'married', 'high.school', 'no', 'yes', 'no', 'C180', '61107', 'no');</w:t>
      </w:r>
    </w:p>
    <w:p w14:paraId="241DFAA6" w14:textId="77777777" w:rsidR="00EE6FEB" w:rsidRDefault="00EE6FEB"/>
    <w:p w14:paraId="2D256D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37, 58, 'services', 'married', 'high.school', 'no', 'no', 'no', 'C11', '19143', 'no');</w:t>
      </w:r>
    </w:p>
    <w:p w14:paraId="0FEF2D9F" w14:textId="77777777" w:rsidR="00EE6FEB" w:rsidRDefault="00EE6FEB"/>
    <w:p w14:paraId="65B5F7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38, 36, 'admin.', 'single', 'university.degree', 'no', 'yes', 'no', 'C11', '19143', 'no');</w:t>
      </w:r>
    </w:p>
    <w:p w14:paraId="10DDAE01" w14:textId="77777777" w:rsidR="00EE6FEB" w:rsidRDefault="00EE6FEB"/>
    <w:p w14:paraId="23690C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39, 57, 'management', 'married', 'university.degree', 'no', 'no', 'no', 'C157', '98026', 'yes');</w:t>
      </w:r>
    </w:p>
    <w:p w14:paraId="1001C33F" w14:textId="77777777" w:rsidR="00EE6FEB" w:rsidRDefault="00EE6FEB"/>
    <w:p w14:paraId="2EAC09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40, 62, 'blue-collar', 'married', 'unknown', 'no', 'no', 'no', 'C157', '98026', 'no');</w:t>
      </w:r>
    </w:p>
    <w:p w14:paraId="18E7D8AA" w14:textId="77777777" w:rsidR="00EE6FEB" w:rsidRDefault="00EE6FEB"/>
    <w:p w14:paraId="116FAD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41, 58, 'services', 'married', 'high.school', 'no', 'yes', 'no', 'C9', '94122', 'no');</w:t>
      </w:r>
    </w:p>
    <w:p w14:paraId="046A71BB" w14:textId="77777777" w:rsidR="00EE6FEB" w:rsidRDefault="00EE6FEB"/>
    <w:p w14:paraId="0299BC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42, 58, 'services', 'married', 'high.school', 'no', 'yes', 'no', 'C9', '94122', 'no');</w:t>
      </w:r>
    </w:p>
    <w:p w14:paraId="5EE20CE3" w14:textId="77777777" w:rsidR="00EE6FEB" w:rsidRDefault="00EE6FEB"/>
    <w:p w14:paraId="211540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43, 35, 'blue-collar', 'married', 'basic.4y', 'no', 'no', 'no', 'C154', '28806', 'yes');</w:t>
      </w:r>
    </w:p>
    <w:p w14:paraId="4761DFE3" w14:textId="77777777" w:rsidR="00EE6FEB" w:rsidRDefault="00EE6FEB"/>
    <w:p w14:paraId="10D6F5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44, 49, 'technician', 'divorced', 'professional.course', 'no', 'yes', 'no', 'C2', '90032', 'no');</w:t>
      </w:r>
    </w:p>
    <w:p w14:paraId="21823CFF" w14:textId="77777777" w:rsidR="00EE6FEB" w:rsidRDefault="00EE6FEB"/>
    <w:p w14:paraId="1C6AD2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45, 86, 'retired', 'married', 'basic.4y', 'unknown', 'yes', 'no', 'C49', '85254', 'no');</w:t>
      </w:r>
    </w:p>
    <w:p w14:paraId="4914F773" w14:textId="77777777" w:rsidR="00EE6FEB" w:rsidRDefault="00EE6FEB"/>
    <w:p w14:paraId="4465E3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46, 68, 'retired', 'divorced', 'basic.4y', 'no', 'yes', 'no', 'C49', '85254', 'yes');</w:t>
      </w:r>
    </w:p>
    <w:p w14:paraId="13D28E9D" w14:textId="77777777" w:rsidR="00EE6FEB" w:rsidRDefault="00EE6FEB"/>
    <w:p w14:paraId="0FB5D1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47, 59, 'admin.', 'divorced', 'university.degree', 'no', 'yes', 'no', 'C49', '85254', 'yes');</w:t>
      </w:r>
    </w:p>
    <w:p w14:paraId="4D326194" w14:textId="77777777" w:rsidR="00EE6FEB" w:rsidRDefault="00EE6FEB"/>
    <w:p w14:paraId="20D65B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48, 27, 'admin.', 'single', 'university.degree', 'no', 'yes', 'no', 'C49', '85254', 'yes');</w:t>
      </w:r>
    </w:p>
    <w:p w14:paraId="5A79B8CB" w14:textId="77777777" w:rsidR="00EE6FEB" w:rsidRDefault="00EE6FEB"/>
    <w:p w14:paraId="0AB32E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49, 47, 'self-employed', 'married', 'professional.course', 'no', 'yes', 'no', 'C13', '77095', 'yes');</w:t>
      </w:r>
    </w:p>
    <w:p w14:paraId="17099812" w14:textId="77777777" w:rsidR="00EE6FEB" w:rsidRDefault="00EE6FEB"/>
    <w:p w14:paraId="661B97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50, 34, 'management', 'married', 'university.degree', 'no', 'unknown', 'unknown', 'C9', '94109', 'no');</w:t>
      </w:r>
    </w:p>
    <w:p w14:paraId="4B7E7D27" w14:textId="77777777" w:rsidR="00EE6FEB" w:rsidRDefault="00EE6FEB"/>
    <w:p w14:paraId="4E941A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51, 27, 'admin.', 'single', 'university.degree', 'no', 'yes', 'no', 'C71', '92105', 'no');</w:t>
      </w:r>
    </w:p>
    <w:p w14:paraId="22BD4ED3" w14:textId="77777777" w:rsidR="00EE6FEB" w:rsidRDefault="00EE6FEB"/>
    <w:p w14:paraId="5385AE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52, 49, 'technician', 'divorced', 'professional.course', 'no', 'yes', 'no', 'C71', '92105', 'yes');</w:t>
      </w:r>
    </w:p>
    <w:p w14:paraId="4A89E069" w14:textId="77777777" w:rsidR="00EE6FEB" w:rsidRDefault="00EE6FEB"/>
    <w:p w14:paraId="2672E8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53, 64, 'retired', 'married', 'basic.4y', 'no', 'yes', 'no', 'C58', '45011', 'yes');</w:t>
      </w:r>
    </w:p>
    <w:p w14:paraId="21458DE3" w14:textId="77777777" w:rsidR="00EE6FEB" w:rsidRDefault="00EE6FEB"/>
    <w:p w14:paraId="046109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54, 56, 'unemployed', 'divorced', 'basic.4y', 'no', 'no', 'no', 'C118', '80134', 'yes');</w:t>
      </w:r>
    </w:p>
    <w:p w14:paraId="19BF946B" w14:textId="77777777" w:rsidR="00EE6FEB" w:rsidRDefault="00EE6FEB"/>
    <w:p w14:paraId="65AD90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55, 56, 'unemployed', 'divorced', 'basic.4y', 'no', 'yes', 'no', 'C118', '80134', 'yes');</w:t>
      </w:r>
    </w:p>
    <w:p w14:paraId="4E9CEB6C" w14:textId="77777777" w:rsidR="00EE6FEB" w:rsidRDefault="00EE6FEB"/>
    <w:p w14:paraId="750071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56, 56, 'admin.', 'single', 'university.degree', 'no', 'no', 'no', 'C118', '80134', 'yes');</w:t>
      </w:r>
    </w:p>
    <w:p w14:paraId="2D128227" w14:textId="77777777" w:rsidR="00EE6FEB" w:rsidRDefault="00EE6FEB"/>
    <w:p w14:paraId="3A17D2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57, 56, 'admin.', 'single', 'university.degree', 'no', 'yes', 'no', 'C10', '68025', 'yes');</w:t>
      </w:r>
    </w:p>
    <w:p w14:paraId="3F05C598" w14:textId="77777777" w:rsidR="00EE6FEB" w:rsidRDefault="00EE6FEB"/>
    <w:p w14:paraId="5B7A2C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58, 56, 'admin.', 'single', 'university.degree', 'no', 'yes', 'no', 'C350', '55369', 'no');</w:t>
      </w:r>
    </w:p>
    <w:p w14:paraId="791BC3E9" w14:textId="77777777" w:rsidR="00EE6FEB" w:rsidRDefault="00EE6FEB"/>
    <w:p w14:paraId="3937CD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59, 27, 'admin.', 'single', 'university.degree', 'no', 'yes', 'no', 'C350', '55369', 'yes');</w:t>
      </w:r>
    </w:p>
    <w:p w14:paraId="2CC3A02E" w14:textId="77777777" w:rsidR="00EE6FEB" w:rsidRDefault="00EE6FEB"/>
    <w:p w14:paraId="67E4E0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60, 32, 'management', 'married', 'university.degree', 'no', 'yes', 'no', 'C350', '55369', 'no');</w:t>
      </w:r>
    </w:p>
    <w:p w14:paraId="528DF525" w14:textId="77777777" w:rsidR="00EE6FEB" w:rsidRDefault="00EE6FEB"/>
    <w:p w14:paraId="2B0261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61, 60, 'housemaid', 'married', 'basic.4y', 'no', 'yes', 'yes', 'C47', '19711', 'yes');</w:t>
      </w:r>
    </w:p>
    <w:p w14:paraId="155FD23D" w14:textId="77777777" w:rsidR="00EE6FEB" w:rsidRDefault="00EE6FEB"/>
    <w:p w14:paraId="181120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62, 56, 'admin.', 'single', 'university.degree', 'no', 'no', 'yes', 'C101', '33180', 'no');</w:t>
      </w:r>
    </w:p>
    <w:p w14:paraId="64191DD3" w14:textId="77777777" w:rsidR="00EE6FEB" w:rsidRDefault="00EE6FEB"/>
    <w:p w14:paraId="329A18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63, 33, 'admin.', 'single', 'university.degree', 'no', 'yes', 'no', 'C71', '92105', 'yes');</w:t>
      </w:r>
    </w:p>
    <w:p w14:paraId="5CAA88BE" w14:textId="77777777" w:rsidR="00EE6FEB" w:rsidRDefault="00EE6FEB"/>
    <w:p w14:paraId="154CBB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64, 27, 'student', 'single', 'unknown', 'no', 'yes', 'no', 'C71', '92105', 'yes');</w:t>
      </w:r>
    </w:p>
    <w:p w14:paraId="3BB7E150" w14:textId="77777777" w:rsidR="00EE6FEB" w:rsidRDefault="00EE6FEB"/>
    <w:p w14:paraId="184B7E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65, 41, 'admin.', 'divorced', 'high.school', 'no', 'no', 'no', 'C71', '92105', 'yes');</w:t>
      </w:r>
    </w:p>
    <w:p w14:paraId="234E1AEF" w14:textId="77777777" w:rsidR="00EE6FEB" w:rsidRDefault="00EE6FEB"/>
    <w:p w14:paraId="066BFC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66, 27, 'student', 'single', 'unknown', 'no', 'yes', 'no', 'C71', '92105', 'no');</w:t>
      </w:r>
    </w:p>
    <w:p w14:paraId="77D48E22" w14:textId="77777777" w:rsidR="00EE6FEB" w:rsidRDefault="00EE6FEB"/>
    <w:p w14:paraId="305D98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67, 35, 'admin.', 'divorced', 'high.school', 'no', 'yes', 'no', 'C101', '33142', 'yes');</w:t>
      </w:r>
    </w:p>
    <w:p w14:paraId="11B4154E" w14:textId="77777777" w:rsidR="00EE6FEB" w:rsidRDefault="00EE6FEB"/>
    <w:p w14:paraId="44A1FE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68, 27, 'student', 'single', 'unknown', 'no', 'no', 'no', 'C101', '33178', 'no');</w:t>
      </w:r>
    </w:p>
    <w:p w14:paraId="159F9CBF" w14:textId="77777777" w:rsidR="00EE6FEB" w:rsidRDefault="00EE6FEB"/>
    <w:p w14:paraId="274D13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69, 84, 'retired', 'divorced', 'basic.4y', 'no', 'no', 'no', 'C53', '78207', 'no');</w:t>
      </w:r>
    </w:p>
    <w:p w14:paraId="5301F19E" w14:textId="77777777" w:rsidR="00EE6FEB" w:rsidRDefault="00EE6FEB"/>
    <w:p w14:paraId="0C9F0C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70, 32, 'admin.', 'single', 'university.degree', 'no', 'yes', 'no', 'C109', '32216', 'yes');</w:t>
      </w:r>
    </w:p>
    <w:p w14:paraId="4CB5E6E5" w14:textId="77777777" w:rsidR="00EE6FEB" w:rsidRDefault="00EE6FEB"/>
    <w:p w14:paraId="7967B2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71, 35, 'admin.', 'divorced', 'high.school', 'no', 'yes', 'yes', 'C109', '32216', 'yes');</w:t>
      </w:r>
    </w:p>
    <w:p w14:paraId="1A43A451" w14:textId="77777777" w:rsidR="00EE6FEB" w:rsidRDefault="00EE6FEB"/>
    <w:p w14:paraId="300367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72, 33, 'admin.', 'single', 'university.degree', 'no', 'yes', 'no', 'C109', '32216', 'yes');</w:t>
      </w:r>
    </w:p>
    <w:p w14:paraId="0D9EF7CD" w14:textId="77777777" w:rsidR="00EE6FEB" w:rsidRDefault="00EE6FEB"/>
    <w:p w14:paraId="26952C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73, 27, 'technician', 'single', 'professional.course', 'no', 'no', 'no', 'C109', '32216', 'no');</w:t>
      </w:r>
    </w:p>
    <w:p w14:paraId="43D8C061" w14:textId="77777777" w:rsidR="00EE6FEB" w:rsidRDefault="00EE6FEB"/>
    <w:p w14:paraId="6D5924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74, 46, 'technician', 'married', 'professional.course', 'no', 'no', 'yes', 'C13', '77070', 'yes');</w:t>
      </w:r>
    </w:p>
    <w:p w14:paraId="0FDD055B" w14:textId="77777777" w:rsidR="00EE6FEB" w:rsidRDefault="00EE6FEB"/>
    <w:p w14:paraId="2D2321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75, 27, 'admin.', 'single', 'university.degree', 'no', 'no', 'no', 'C9', '94122', 'yes');</w:t>
      </w:r>
    </w:p>
    <w:p w14:paraId="37CA8ECA" w14:textId="77777777" w:rsidR="00EE6FEB" w:rsidRDefault="00EE6FEB"/>
    <w:p w14:paraId="70D4A5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76, 61, 'admin.', 'married', 'high.school', 'no', 'yes', 'no', 'C9', '94122', 'yes');</w:t>
      </w:r>
    </w:p>
    <w:p w14:paraId="28D1F90E" w14:textId="77777777" w:rsidR="00EE6FEB" w:rsidRDefault="00EE6FEB"/>
    <w:p w14:paraId="1A4C67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77, 82, 'housemaid', 'divorced', 'basic.4y', 'no', 'unknown', 'unknown', 'C9', '94122', 'yes');</w:t>
      </w:r>
    </w:p>
    <w:p w14:paraId="00194253" w14:textId="77777777" w:rsidR="00EE6FEB" w:rsidRDefault="00EE6FEB"/>
    <w:p w14:paraId="641228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78, 58, 'retired', 'married', 'basic.4y', 'no', 'no', 'no', 'C11', '19140', 'yes');</w:t>
      </w:r>
    </w:p>
    <w:p w14:paraId="279FA8CD" w14:textId="77777777" w:rsidR="00EE6FEB" w:rsidRDefault="00EE6FEB"/>
    <w:p w14:paraId="331B77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79, 39, 'technician', 'married', 'professional.course', 'no', 'no', 'no', 'C293', '43302', 'no');</w:t>
      </w:r>
    </w:p>
    <w:p w14:paraId="3FC03D00" w14:textId="77777777" w:rsidR="00EE6FEB" w:rsidRDefault="00EE6FEB"/>
    <w:p w14:paraId="4CF104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80, 75, 'retired', 'married', 'unknown', 'no', 'yes', 'no', 'C21', '10024', 'no');</w:t>
      </w:r>
    </w:p>
    <w:p w14:paraId="554BC0AC" w14:textId="77777777" w:rsidR="00EE6FEB" w:rsidRDefault="00EE6FEB"/>
    <w:p w14:paraId="562B70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81, 53, 'management', 'divorced', 'university.degree', 'no', 'yes', 'yes', 'C21', '10024', 'no');</w:t>
      </w:r>
    </w:p>
    <w:p w14:paraId="5B76C6AA" w14:textId="77777777" w:rsidR="00EE6FEB" w:rsidRDefault="00EE6FEB"/>
    <w:p w14:paraId="76B052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82, 26, 'unemployed', 'single', 'university.degree', 'no', 'yes', 'no', 'C21', '10024', 'yes');</w:t>
      </w:r>
    </w:p>
    <w:p w14:paraId="6549BFCD" w14:textId="77777777" w:rsidR="00EE6FEB" w:rsidRDefault="00EE6FEB"/>
    <w:p w14:paraId="595003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83, 71, 'retired', 'married', 'professional.course', 'no', 'no', 'no', 'C21', '10024', 'yes');</w:t>
      </w:r>
    </w:p>
    <w:p w14:paraId="6D93B7F0" w14:textId="77777777" w:rsidR="00EE6FEB" w:rsidRDefault="00EE6FEB"/>
    <w:p w14:paraId="570454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84, 53, 'technician', 'married', 'university.degree', 'no', 'unknown', 'unknown', 'C21', '10024', 'yes');</w:t>
      </w:r>
    </w:p>
    <w:p w14:paraId="5C2D2B8C" w14:textId="77777777" w:rsidR="00EE6FEB" w:rsidRDefault="00EE6FEB"/>
    <w:p w14:paraId="4BEC70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85, 71, 'retired', 'married', 'professional.course', 'no', 'yes', 'no', 'C11', '19140', 'no');</w:t>
      </w:r>
    </w:p>
    <w:p w14:paraId="48AF50BE" w14:textId="77777777" w:rsidR="00EE6FEB" w:rsidRDefault="00EE6FEB"/>
    <w:p w14:paraId="08B969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86, 37, 'technician', 'married', 'professional.course', 'no', 'yes', 'no', 'C11', '19140', 'yes');</w:t>
      </w:r>
    </w:p>
    <w:p w14:paraId="4C181E30" w14:textId="77777777" w:rsidR="00EE6FEB" w:rsidRDefault="00EE6FEB"/>
    <w:p w14:paraId="544AF9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87, 54, 'admin.', 'married', 'high.school', 'no', 'yes', 'no', 'C11', '19140', 'yes');</w:t>
      </w:r>
    </w:p>
    <w:p w14:paraId="5B50545E" w14:textId="77777777" w:rsidR="00EE6FEB" w:rsidRDefault="00EE6FEB"/>
    <w:p w14:paraId="33C17E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88, 37, 'management', 'single', 'university.degree', 'no', 'no', 'no', 'C11', '19140', 'no');</w:t>
      </w:r>
    </w:p>
    <w:p w14:paraId="21269017" w14:textId="77777777" w:rsidR="00EE6FEB" w:rsidRDefault="00EE6FEB"/>
    <w:p w14:paraId="5F728D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89, 35, 'admin.', 'married', 'university.degree', 'no', 'yes', 'no', 'C2', '90036', 'no');</w:t>
      </w:r>
    </w:p>
    <w:p w14:paraId="48B9F489" w14:textId="77777777" w:rsidR="00EE6FEB" w:rsidRDefault="00EE6FEB"/>
    <w:p w14:paraId="20E719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90, 33, 'admin.', 'single', 'university.degree', 'no', 'yes', 'no', 'C215', '30080', 'no');</w:t>
      </w:r>
    </w:p>
    <w:p w14:paraId="5CB781D9" w14:textId="77777777" w:rsidR="00EE6FEB" w:rsidRDefault="00EE6FEB"/>
    <w:p w14:paraId="06FD42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91, 58, 'housemaid', 'single', 'professional.course', 'no', 'yes', 'no', 'C9', '94122', 'no');</w:t>
      </w:r>
    </w:p>
    <w:p w14:paraId="3CDB5C2A" w14:textId="77777777" w:rsidR="00EE6FEB" w:rsidRDefault="00EE6FEB"/>
    <w:p w14:paraId="466B8B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92, 62, 'entrepreneur', 'married', 'basic.9y', 'no', 'yes', 'no', 'C23', '60653', 'no');</w:t>
      </w:r>
    </w:p>
    <w:p w14:paraId="26D86732" w14:textId="77777777" w:rsidR="00EE6FEB" w:rsidRDefault="00EE6FEB"/>
    <w:p w14:paraId="56FBBC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93, 58, 'housemaid', 'single', 'professional.course', 'no', 'no', 'no', 'C23', '60653', 'no');</w:t>
      </w:r>
    </w:p>
    <w:p w14:paraId="127ABA4A" w14:textId="77777777" w:rsidR="00EE6FEB" w:rsidRDefault="00EE6FEB"/>
    <w:p w14:paraId="094969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94, 33, 'admin.', 'single', 'university.degree', 'no', 'no', 'no', 'C262', '97504', 'no');</w:t>
      </w:r>
    </w:p>
    <w:p w14:paraId="605490FA" w14:textId="77777777" w:rsidR="00EE6FEB" w:rsidRDefault="00EE6FEB"/>
    <w:p w14:paraId="274AB8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95, 48, 'admin.', 'married', 'professional.course', 'no', 'yes', 'no', 'C262', '97504', 'yes');</w:t>
      </w:r>
    </w:p>
    <w:p w14:paraId="78917C11" w14:textId="77777777" w:rsidR="00EE6FEB" w:rsidRDefault="00EE6FEB"/>
    <w:p w14:paraId="005195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96, 49, 'admin.', 'married', 'high.school', 'unknown', 'no', 'no', 'C21', '10009', 'no');</w:t>
      </w:r>
    </w:p>
    <w:p w14:paraId="54F0B754" w14:textId="77777777" w:rsidR="00EE6FEB" w:rsidRDefault="00EE6FEB"/>
    <w:p w14:paraId="31B5E7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97, 42, 'housemaid', 'divorced', 'basic.4y', 'no', 'yes', 'no', 'C21', '10009', 'no');</w:t>
      </w:r>
    </w:p>
    <w:p w14:paraId="2A7A88F9" w14:textId="77777777" w:rsidR="00EE6FEB" w:rsidRDefault="00EE6FEB"/>
    <w:p w14:paraId="39E581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98, 33, 'admin.', 'single', 'university.degree', 'no', 'yes', 'no', 'C21', '10009', 'no');</w:t>
      </w:r>
    </w:p>
    <w:p w14:paraId="349DBCA4" w14:textId="77777777" w:rsidR="00EE6FEB" w:rsidRDefault="00EE6FEB"/>
    <w:p w14:paraId="225AA1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499, 58, 'housemaid', 'single', 'professional.course', 'no', 'no', 'no', 'C115', '35810', 'no');</w:t>
      </w:r>
    </w:p>
    <w:p w14:paraId="09ED590F" w14:textId="77777777" w:rsidR="00EE6FEB" w:rsidRDefault="00EE6FEB"/>
    <w:p w14:paraId="717E59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00, 56, 'technician', 'married', 'high.school', 'no', 'no', 'no', 'C11', '19134', 'no');</w:t>
      </w:r>
    </w:p>
    <w:p w14:paraId="174EE19B" w14:textId="77777777" w:rsidR="00EE6FEB" w:rsidRDefault="00EE6FEB"/>
    <w:p w14:paraId="4831AE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01, 59, 'blue-collar', 'married', 'basic.4y', 'no', 'no', 'no', 'C11', '19134', 'yes');</w:t>
      </w:r>
    </w:p>
    <w:p w14:paraId="35072BF8" w14:textId="77777777" w:rsidR="00EE6FEB" w:rsidRDefault="00EE6FEB"/>
    <w:p w14:paraId="6F2E8C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02, 33, 'admin.', 'single', 'university.degree', 'no', 'yes', 'no', 'C11', '19134', 'no');</w:t>
      </w:r>
    </w:p>
    <w:p w14:paraId="67BDE411" w14:textId="77777777" w:rsidR="00EE6FEB" w:rsidRDefault="00EE6FEB"/>
    <w:p w14:paraId="7AE35A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03, 35, 'admin.', 'married', 'university.degree', 'no', 'yes', 'no', 'C11', '19134', 'yes');</w:t>
      </w:r>
    </w:p>
    <w:p w14:paraId="7F264438" w14:textId="77777777" w:rsidR="00EE6FEB" w:rsidRDefault="00EE6FEB"/>
    <w:p w14:paraId="7A140E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04, 63, 'technician', 'married', 'high.school', 'no', 'no', 'no', 'C11', '19134', 'yes');</w:t>
      </w:r>
    </w:p>
    <w:p w14:paraId="6E6C16B6" w14:textId="77777777" w:rsidR="00EE6FEB" w:rsidRDefault="00EE6FEB"/>
    <w:p w14:paraId="43B026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05, 33, 'management', 'single', 'university.degree', 'no', 'no', 'no', 'C69', '95051', 'no');</w:t>
      </w:r>
    </w:p>
    <w:p w14:paraId="57B083C8" w14:textId="77777777" w:rsidR="00EE6FEB" w:rsidRDefault="00EE6FEB"/>
    <w:p w14:paraId="29BC7F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06, 26, 'admin.', 'single', 'university.degree', 'no', 'yes', 'yes', 'C69', '95051', 'yes');</w:t>
      </w:r>
    </w:p>
    <w:p w14:paraId="3F6C792D" w14:textId="77777777" w:rsidR="00EE6FEB" w:rsidRDefault="00EE6FEB"/>
    <w:p w14:paraId="3F7182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07, 80, 'housemaid', 'married', 'basic.4y', 'no', 'yes', 'yes', 'C86', '90805', 'yes');</w:t>
      </w:r>
    </w:p>
    <w:p w14:paraId="00B2AE17" w14:textId="77777777" w:rsidR="00EE6FEB" w:rsidRDefault="00EE6FEB"/>
    <w:p w14:paraId="61CD58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08, 20, 'student', 'single', 'basic.4y', 'no', 'yes', 'yes', 'C2', '90008', 'yes');</w:t>
      </w:r>
    </w:p>
    <w:p w14:paraId="1DD2F15B" w14:textId="77777777" w:rsidR="00EE6FEB" w:rsidRDefault="00EE6FEB"/>
    <w:p w14:paraId="4081FE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09, 20, 'student', 'single', 'basic.4y', 'no', 'yes', 'yes', 'C444', '93101', 'yes');</w:t>
      </w:r>
    </w:p>
    <w:p w14:paraId="55FC62A9" w14:textId="77777777" w:rsidR="00EE6FEB" w:rsidRDefault="00EE6FEB"/>
    <w:p w14:paraId="4E61C5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10, 53, 'entrepreneur', 'married', 'basic.4y', 'no', 'yes', 'yes', 'C21', '10009', 'yes');</w:t>
      </w:r>
    </w:p>
    <w:p w14:paraId="17EB9D0F" w14:textId="77777777" w:rsidR="00EE6FEB" w:rsidRDefault="00EE6FEB"/>
    <w:p w14:paraId="44F501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11, 36, 'admin.', 'single', 'basic.9y', 'no', 'yes', 'yes', 'C109', '32216', 'yes');</w:t>
      </w:r>
    </w:p>
    <w:p w14:paraId="063ABBB8" w14:textId="77777777" w:rsidR="00EE6FEB" w:rsidRDefault="00EE6FEB"/>
    <w:p w14:paraId="164047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12, 48, 'admin.', 'married', 'university.degree', 'no', 'yes', 'no', 'C445', '75104', 'no');</w:t>
      </w:r>
    </w:p>
    <w:p w14:paraId="3AFC3D6C" w14:textId="77777777" w:rsidR="00EE6FEB" w:rsidRDefault="00EE6FEB"/>
    <w:p w14:paraId="79CD3A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13, 48, 'admin.', 'married', 'university.degree', 'no', 'no', 'no', 'C156', '68104', 'yes');</w:t>
      </w:r>
    </w:p>
    <w:p w14:paraId="513786DD" w14:textId="77777777" w:rsidR="00EE6FEB" w:rsidRDefault="00EE6FEB"/>
    <w:p w14:paraId="5A3DBD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14, 74, 'retired', 'married', 'university.degree', 'no', 'no', 'no', 'C291', '72209', 'yes');</w:t>
      </w:r>
    </w:p>
    <w:p w14:paraId="0D904378" w14:textId="77777777" w:rsidR="00EE6FEB" w:rsidRDefault="00EE6FEB"/>
    <w:p w14:paraId="727902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15, 48, 'admin.', 'married', 'university.degree', 'no', 'yes', 'yes', 'C291', '72209', 'yes');</w:t>
      </w:r>
    </w:p>
    <w:p w14:paraId="275AF8AE" w14:textId="77777777" w:rsidR="00EE6FEB" w:rsidRDefault="00EE6FEB"/>
    <w:p w14:paraId="6802EC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16, 35, 'admin.', 'married', 'university.degree', 'no', 'yes', 'no', 'C291', '72209', 'yes');</w:t>
      </w:r>
    </w:p>
    <w:p w14:paraId="5336BFD0" w14:textId="77777777" w:rsidR="00EE6FEB" w:rsidRDefault="00EE6FEB"/>
    <w:p w14:paraId="766970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17, 37, 'admin.', 'married', 'university.degree', 'no', 'yes', 'yes', 'C291', '72209', 'yes');</w:t>
      </w:r>
    </w:p>
    <w:p w14:paraId="461EBA59" w14:textId="77777777" w:rsidR="00EE6FEB" w:rsidRDefault="00EE6FEB"/>
    <w:p w14:paraId="23DFB8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18, 46, 'services', 'single', 'basic.4y', 'no', 'no', 'no', 'C291', '72209', 'no');</w:t>
      </w:r>
    </w:p>
    <w:p w14:paraId="58AD74BA" w14:textId="77777777" w:rsidR="00EE6FEB" w:rsidRDefault="00EE6FEB"/>
    <w:p w14:paraId="1163E3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19, 58, 'admin.', 'married', 'professional.course', 'no', 'yes', 'no', 'C291', '72209', 'no');</w:t>
      </w:r>
    </w:p>
    <w:p w14:paraId="40290BB2" w14:textId="77777777" w:rsidR="00EE6FEB" w:rsidRDefault="00EE6FEB"/>
    <w:p w14:paraId="01B27B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20, 22, 'services', 'single', 'high.school', 'no', 'no', 'no', 'C291', '72209', 'no');</w:t>
      </w:r>
    </w:p>
    <w:p w14:paraId="37488817" w14:textId="77777777" w:rsidR="00EE6FEB" w:rsidRDefault="00EE6FEB"/>
    <w:p w14:paraId="7499AA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21, 35, 'services', 'married', 'professional.course', 'no', 'yes', 'no', 'C446', '68701', 'yes');</w:t>
      </w:r>
    </w:p>
    <w:p w14:paraId="46219C2B" w14:textId="77777777" w:rsidR="00EE6FEB" w:rsidRDefault="00EE6FEB"/>
    <w:p w14:paraId="1270FD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22, 68, 'retired', 'married', 'basic.4y', 'no', 'yes', 'no', 'C23', '60653', 'no');</w:t>
      </w:r>
    </w:p>
    <w:p w14:paraId="13ACB1B7" w14:textId="77777777" w:rsidR="00EE6FEB" w:rsidRDefault="00EE6FEB"/>
    <w:p w14:paraId="632A66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23, 41, 'admin.', 'married', 'university.degree', 'no', 'yes', 'no', 'C23', '60653', 'yes');</w:t>
      </w:r>
    </w:p>
    <w:p w14:paraId="6CA01050" w14:textId="77777777" w:rsidR="00EE6FEB" w:rsidRDefault="00EE6FEB"/>
    <w:p w14:paraId="539EC0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24, 55, 'technician', 'married', 'professional.course', 'no', 'yes', 'no', 'C23', '60653', 'no');</w:t>
      </w:r>
    </w:p>
    <w:p w14:paraId="0C3B9237" w14:textId="77777777" w:rsidR="00EE6FEB" w:rsidRDefault="00EE6FEB"/>
    <w:p w14:paraId="6464FE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25, 50, 'technician', 'single', 'university.degree', 'no', 'yes', 'no', 'C94', '85705', 'yes');</w:t>
      </w:r>
    </w:p>
    <w:p w14:paraId="117FA423" w14:textId="77777777" w:rsidR="00EE6FEB" w:rsidRDefault="00EE6FEB"/>
    <w:p w14:paraId="68C87E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26, 82, 'retired', 'divorced', 'basic.4y', 'no', 'yes', 'yes', 'C94', '85705', 'yes');</w:t>
      </w:r>
    </w:p>
    <w:p w14:paraId="6EA8C4CA" w14:textId="77777777" w:rsidR="00EE6FEB" w:rsidRDefault="00EE6FEB"/>
    <w:p w14:paraId="5B927B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27, 29, 'admin.', 'single', 'university.degree', 'no', 'yes', 'no', 'C94', '85705', 'no');</w:t>
      </w:r>
    </w:p>
    <w:p w14:paraId="1D9CDDD3" w14:textId="77777777" w:rsidR="00EE6FEB" w:rsidRDefault="00EE6FEB"/>
    <w:p w14:paraId="25F6AC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28, 25, 'self-employed', 'single', 'unknown', 'no', 'no', 'no', 'C4', '3301', 'no');</w:t>
      </w:r>
    </w:p>
    <w:p w14:paraId="034214CA" w14:textId="77777777" w:rsidR="00EE6FEB" w:rsidRDefault="00EE6FEB"/>
    <w:p w14:paraId="192443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29, 54, 'admin.', 'married', 'high.school', 'no', 'no', 'no', 'C447', '84020', 'no');</w:t>
      </w:r>
    </w:p>
    <w:p w14:paraId="1F3F6A17" w14:textId="77777777" w:rsidR="00EE6FEB" w:rsidRDefault="00EE6FEB"/>
    <w:p w14:paraId="5ED5A8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30, 82, 'retired', 'divorced', 'basic.4y', 'no', 'no', 'no', 'C447', '84020', 'yes');</w:t>
      </w:r>
    </w:p>
    <w:p w14:paraId="45BCA63D" w14:textId="77777777" w:rsidR="00EE6FEB" w:rsidRDefault="00EE6FEB"/>
    <w:p w14:paraId="71425E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31, 74, 'retired', 'divorced', 'basic.4y', 'no', 'yes', 'no', 'C9', '94109', 'yes');</w:t>
      </w:r>
    </w:p>
    <w:p w14:paraId="1A334D9A" w14:textId="77777777" w:rsidR="00EE6FEB" w:rsidRDefault="00EE6FEB"/>
    <w:p w14:paraId="3D34CD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32, 74, 'retired', 'divorced', 'basic.4y', 'no', 'no', 'yes', 'C9', '94109', 'no');</w:t>
      </w:r>
    </w:p>
    <w:p w14:paraId="2DCC29A1" w14:textId="77777777" w:rsidR="00EE6FEB" w:rsidRDefault="00EE6FEB"/>
    <w:p w14:paraId="0C65D1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33, 74, 'retired', 'married', 'basic.4y', 'no', 'no', 'no', 'C13', '77036', 'yes');</w:t>
      </w:r>
    </w:p>
    <w:p w14:paraId="3935C235" w14:textId="77777777" w:rsidR="00EE6FEB" w:rsidRDefault="00EE6FEB"/>
    <w:p w14:paraId="5E6849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34, 85, 'housemaid', 'married', 'basic.4y', 'unknown', 'no', 'no', 'C13', '77036', 'yes');</w:t>
      </w:r>
    </w:p>
    <w:p w14:paraId="61D07426" w14:textId="77777777" w:rsidR="00EE6FEB" w:rsidRDefault="00EE6FEB"/>
    <w:p w14:paraId="1504AE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35, 85, 'housemaid', 'married', 'basic.4y', 'unknown', 'yes', 'no', 'C13', '77036', 'yes');</w:t>
      </w:r>
    </w:p>
    <w:p w14:paraId="6FAAE06C" w14:textId="77777777" w:rsidR="00EE6FEB" w:rsidRDefault="00EE6FEB"/>
    <w:p w14:paraId="09707B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36, 85, 'housemaid', 'married', 'basic.4y', 'unknown', 'no', 'no', 'C13', '77036', 'no');</w:t>
      </w:r>
    </w:p>
    <w:p w14:paraId="3B502F0F" w14:textId="77777777" w:rsidR="00EE6FEB" w:rsidRDefault="00EE6FEB"/>
    <w:p w14:paraId="0E2A30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37, 75, 'retired', 'divorced', 'high.school', 'no', 'no', 'no', 'C13', '77036', 'yes');</w:t>
      </w:r>
    </w:p>
    <w:p w14:paraId="03847DF7" w14:textId="77777777" w:rsidR="00EE6FEB" w:rsidRDefault="00EE6FEB"/>
    <w:p w14:paraId="0CE10D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38, 85, 'housemaid', 'married', 'basic.4y', 'unknown', 'yes', 'no', 'C123', '36116', 'yes');</w:t>
      </w:r>
    </w:p>
    <w:p w14:paraId="30CBE363" w14:textId="77777777" w:rsidR="00EE6FEB" w:rsidRDefault="00EE6FEB"/>
    <w:p w14:paraId="18DF24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39, 70, 'retired', 'married', 'basic.4y', 'no', 'yes', 'no', 'C26', '39212', 'no');</w:t>
      </w:r>
    </w:p>
    <w:p w14:paraId="4398A1BE" w14:textId="77777777" w:rsidR="00EE6FEB" w:rsidRDefault="00EE6FEB"/>
    <w:p w14:paraId="5181C3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40, 45, 'management', 'married', 'unknown', 'no', 'yes', 'no', 'C26', '39212', 'yes');</w:t>
      </w:r>
    </w:p>
    <w:p w14:paraId="7A30188D" w14:textId="77777777" w:rsidR="00EE6FEB" w:rsidRDefault="00EE6FEB"/>
    <w:p w14:paraId="222AD6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41, 61, 'retired', 'married', 'high.school', 'no', 'yes', 'no', 'C227', '89031', 'no');</w:t>
      </w:r>
    </w:p>
    <w:p w14:paraId="6079A134" w14:textId="77777777" w:rsidR="00EE6FEB" w:rsidRDefault="00EE6FEB"/>
    <w:p w14:paraId="352A2E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42, 49, 'admin.', 'divorced', 'high.school', 'no', 'no', 'no', 'C227', '89031', 'no');</w:t>
      </w:r>
    </w:p>
    <w:p w14:paraId="2E3CDF02" w14:textId="77777777" w:rsidR="00EE6FEB" w:rsidRDefault="00EE6FEB"/>
    <w:p w14:paraId="70442B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43, 66, 'retired', 'divorced', 'basic.4y', 'no', 'yes', 'no', 'C227', '89031', 'yes');</w:t>
      </w:r>
    </w:p>
    <w:p w14:paraId="02434E1E" w14:textId="77777777" w:rsidR="00EE6FEB" w:rsidRDefault="00EE6FEB"/>
    <w:p w14:paraId="6B1894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44, 57, 'housemaid', 'married', 'basic.4y', 'no', 'yes', 'no', 'C119', '30318', 'yes');</w:t>
      </w:r>
    </w:p>
    <w:p w14:paraId="28F50860" w14:textId="77777777" w:rsidR="00EE6FEB" w:rsidRDefault="00EE6FEB"/>
    <w:p w14:paraId="5B4F1E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45, 80, 'retired', 'divorced', 'basic.4y', 'no', 'yes', 'no', 'C119', '30318', 'no');</w:t>
      </w:r>
    </w:p>
    <w:p w14:paraId="05491D47" w14:textId="77777777" w:rsidR="00EE6FEB" w:rsidRDefault="00EE6FEB"/>
    <w:p w14:paraId="60F4E8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46, 80, 'retired', 'divorced', 'basic.4y', 'no', 'yes', 'no', 'C119', '30318', 'yes');</w:t>
      </w:r>
    </w:p>
    <w:p w14:paraId="2E99F9BD" w14:textId="77777777" w:rsidR="00EE6FEB" w:rsidRDefault="00EE6FEB"/>
    <w:p w14:paraId="640E8F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47, 80, 'retired', 'divorced', 'basic.4y', 'no', 'yes', 'no', 'C23', '60610', 'yes');</w:t>
      </w:r>
    </w:p>
    <w:p w14:paraId="1D9EDC79" w14:textId="77777777" w:rsidR="00EE6FEB" w:rsidRDefault="00EE6FEB"/>
    <w:p w14:paraId="727CC0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48, 80, 'retired', 'divorced', 'basic.4y', 'no', 'yes', 'yes', 'C23', '60610', 'yes');</w:t>
      </w:r>
    </w:p>
    <w:p w14:paraId="36FE9208" w14:textId="77777777" w:rsidR="00EE6FEB" w:rsidRDefault="00EE6FEB"/>
    <w:p w14:paraId="5F3511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49, 58, 'unemployed', 'married', 'basic.9y', 'no', 'yes', 'no', 'C23', '60610', 'yes');</w:t>
      </w:r>
    </w:p>
    <w:p w14:paraId="11DBF8E4" w14:textId="77777777" w:rsidR="00EE6FEB" w:rsidRDefault="00EE6FEB"/>
    <w:p w14:paraId="3EE7FC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50, 53, 'housemaid', 'married', 'university.degree', 'no', 'yes', 'no', 'C23', '60610', 'yes');</w:t>
      </w:r>
    </w:p>
    <w:p w14:paraId="64C115EB" w14:textId="77777777" w:rsidR="00EE6FEB" w:rsidRDefault="00EE6FEB"/>
    <w:p w14:paraId="5E72C9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51, 80, 'retired', 'divorced', 'basic.4y', 'no', 'yes', 'no', 'C23', '60610', 'no');</w:t>
      </w:r>
    </w:p>
    <w:p w14:paraId="74AC6AF0" w14:textId="77777777" w:rsidR="00EE6FEB" w:rsidRDefault="00EE6FEB"/>
    <w:p w14:paraId="158F65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52, 57, 'retired', 'married', 'high.school', 'no', 'yes', 'no', 'C23', '60610', 'yes');</w:t>
      </w:r>
    </w:p>
    <w:p w14:paraId="3928A5FE" w14:textId="77777777" w:rsidR="00EE6FEB" w:rsidRDefault="00EE6FEB"/>
    <w:p w14:paraId="6774E1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53, 77, 'retired', 'married', 'high.school', 'no', 'yes', 'no', 'C23', '60610', 'yes');</w:t>
      </w:r>
    </w:p>
    <w:p w14:paraId="0A068DB3" w14:textId="77777777" w:rsidR="00EE6FEB" w:rsidRDefault="00EE6FEB"/>
    <w:p w14:paraId="3876CF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54, 59, 'retired', 'divorced', 'high.school', 'no', 'yes', 'no', 'C39', '43229', 'no');</w:t>
      </w:r>
    </w:p>
    <w:p w14:paraId="41130D37" w14:textId="77777777" w:rsidR="00EE6FEB" w:rsidRDefault="00EE6FEB"/>
    <w:p w14:paraId="12EEBC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55, 44, 'admin.', 'married', 'high.school', 'no', 'yes', 'no', 'C39', '43229', 'no');</w:t>
      </w:r>
    </w:p>
    <w:p w14:paraId="6BB75D86" w14:textId="77777777" w:rsidR="00EE6FEB" w:rsidRDefault="00EE6FEB"/>
    <w:p w14:paraId="748BCB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56, 80, 'retired', 'divorced', 'basic.4y', 'no', 'yes', 'yes', 'C39', '43229', 'yes');</w:t>
      </w:r>
    </w:p>
    <w:p w14:paraId="32173818" w14:textId="77777777" w:rsidR="00EE6FEB" w:rsidRDefault="00EE6FEB"/>
    <w:p w14:paraId="3FCFAD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57, 32, 'admin.', 'single', 'university.degree', 'no', 'yes', 'yes', 'C39', '43229', 'no');</w:t>
      </w:r>
    </w:p>
    <w:p w14:paraId="1D3F53CD" w14:textId="77777777" w:rsidR="00EE6FEB" w:rsidRDefault="00EE6FEB"/>
    <w:p w14:paraId="217EAC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58, 43, 'admin.', 'divorced', 'university.degree', 'no', 'no', 'no', 'C39', '43229', 'yes');</w:t>
      </w:r>
    </w:p>
    <w:p w14:paraId="13AF59B9" w14:textId="77777777" w:rsidR="00EE6FEB" w:rsidRDefault="00EE6FEB"/>
    <w:p w14:paraId="4911CB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59, 41, 'admin.', 'married', 'university.degree', 'no', 'yes', 'no', 'C46', '91104', 'yes');</w:t>
      </w:r>
    </w:p>
    <w:p w14:paraId="4AB017B1" w14:textId="77777777" w:rsidR="00EE6FEB" w:rsidRDefault="00EE6FEB"/>
    <w:p w14:paraId="6089C4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60, 63, 'housemaid', 'married', 'basic.9y', 'no', 'yes', 'no', 'C46', '91104', 'no');</w:t>
      </w:r>
    </w:p>
    <w:p w14:paraId="203BD5F9" w14:textId="77777777" w:rsidR="00EE6FEB" w:rsidRDefault="00EE6FEB"/>
    <w:p w14:paraId="328C86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61, 47, 'admin.', 'married', 'high.school', 'no', 'yes', 'no', 'C2', '90004', 'yes');</w:t>
      </w:r>
    </w:p>
    <w:p w14:paraId="541C3C0A" w14:textId="77777777" w:rsidR="00EE6FEB" w:rsidRDefault="00EE6FEB"/>
    <w:p w14:paraId="5A3836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62, 73, 'retired', 'single', 'professional.course', 'no', 'no', 'no', 'C2', '90004', 'yes');</w:t>
      </w:r>
    </w:p>
    <w:p w14:paraId="398087EB" w14:textId="77777777" w:rsidR="00EE6FEB" w:rsidRDefault="00EE6FEB"/>
    <w:p w14:paraId="12EB21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63, 26, 'student', 'single', 'high.school', 'no', 'yes', 'yes', 'C2', '90004', 'yes');</w:t>
      </w:r>
    </w:p>
    <w:p w14:paraId="61750BFA" w14:textId="77777777" w:rsidR="00EE6FEB" w:rsidRDefault="00EE6FEB"/>
    <w:p w14:paraId="625959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64, 62, 'technician', 'married', 'unknown', 'no', 'yes', 'no', 'C184', '20735', 'no');</w:t>
      </w:r>
    </w:p>
    <w:p w14:paraId="18C78742" w14:textId="77777777" w:rsidR="00EE6FEB" w:rsidRDefault="00EE6FEB"/>
    <w:p w14:paraId="399CA3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65, 71, 'retired', 'married', 'basic.4y', 'no', 'no', 'no', 'C21', '10024', 'no');</w:t>
      </w:r>
    </w:p>
    <w:p w14:paraId="49338C43" w14:textId="77777777" w:rsidR="00EE6FEB" w:rsidRDefault="00EE6FEB"/>
    <w:p w14:paraId="5998B4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66, 29, 'admin.', 'single', 'university.degree', 'no', 'yes', 'no', 'C71', '92037', 'no');</w:t>
      </w:r>
    </w:p>
    <w:p w14:paraId="5256CA4C" w14:textId="77777777" w:rsidR="00EE6FEB" w:rsidRDefault="00EE6FEB"/>
    <w:p w14:paraId="669BB3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67, 46, 'admin.', 'married', 'high.school', 'no', 'no', 'no', 'C21', '10011', 'yes');</w:t>
      </w:r>
    </w:p>
    <w:p w14:paraId="7E4EAD45" w14:textId="77777777" w:rsidR="00EE6FEB" w:rsidRDefault="00EE6FEB"/>
    <w:p w14:paraId="2B5A27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68, 38, 'management', 'divorced', 'university.degree', 'no', 'yes', 'no', 'C21', '10011', 'yes');</w:t>
      </w:r>
    </w:p>
    <w:p w14:paraId="3CA76813" w14:textId="77777777" w:rsidR="00EE6FEB" w:rsidRDefault="00EE6FEB"/>
    <w:p w14:paraId="7D5074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69, 29, 'technician', 'married', 'university.degree', 'no', 'yes', 'no', 'C21', '10011', 'no');</w:t>
      </w:r>
    </w:p>
    <w:p w14:paraId="129E86EA" w14:textId="77777777" w:rsidR="00EE6FEB" w:rsidRDefault="00EE6FEB"/>
    <w:p w14:paraId="66AA84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70, 32, 'technician', 'married', 'professional.course', 'no', 'no', 'no', 'C153', '93534', 'yes');</w:t>
      </w:r>
    </w:p>
    <w:p w14:paraId="36B4312A" w14:textId="77777777" w:rsidR="00EE6FEB" w:rsidRDefault="00EE6FEB"/>
    <w:p w14:paraId="39CEE9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71, 29, 'technician', 'married', 'university.degree', 'no', 'yes', 'no', 'C121', '59405', 'yes');</w:t>
      </w:r>
    </w:p>
    <w:p w14:paraId="51E2C97F" w14:textId="77777777" w:rsidR="00EE6FEB" w:rsidRDefault="00EE6FEB"/>
    <w:p w14:paraId="0458EF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72, 30, 'student', 'single', 'high.school', 'no', 'yes', 'yes', 'C9', '94110', 'no');</w:t>
      </w:r>
    </w:p>
    <w:p w14:paraId="62FAC6F9" w14:textId="77777777" w:rsidR="00EE6FEB" w:rsidRDefault="00EE6FEB"/>
    <w:p w14:paraId="49B01C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73, 20, 'student', 'single', 'high.school', 'no', 'no', 'no', 'C9', '94110', 'yes');</w:t>
      </w:r>
    </w:p>
    <w:p w14:paraId="0430A6D2" w14:textId="77777777" w:rsidR="00EE6FEB" w:rsidRDefault="00EE6FEB"/>
    <w:p w14:paraId="597C6B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74, 46, 'admin.', 'married', 'high.school', 'no', 'yes', 'no', 'C81', '8701', 'no');</w:t>
      </w:r>
    </w:p>
    <w:p w14:paraId="1524BF3A" w14:textId="77777777" w:rsidR="00EE6FEB" w:rsidRDefault="00EE6FEB"/>
    <w:p w14:paraId="3DC8C9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75, 24, 'blue-collar', 'single', 'high.school', 'no', 'no', 'no', 'C81', '8701', 'no');</w:t>
      </w:r>
    </w:p>
    <w:p w14:paraId="5ADB54AF" w14:textId="77777777" w:rsidR="00EE6FEB" w:rsidRDefault="00EE6FEB"/>
    <w:p w14:paraId="2B4CAF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76, 71, 'retired', 'married', 'basic.4y', 'no', 'no', 'no', 'C139', '44105', 'yes');</w:t>
      </w:r>
    </w:p>
    <w:p w14:paraId="37F165CC" w14:textId="77777777" w:rsidR="00EE6FEB" w:rsidRDefault="00EE6FEB"/>
    <w:p w14:paraId="42DB0E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77, 24, 'blue-collar', 'single', 'high.school', 'no', 'no', 'no', 'C105', '1841', 'no');</w:t>
      </w:r>
    </w:p>
    <w:p w14:paraId="68B9418E" w14:textId="77777777" w:rsidR="00EE6FEB" w:rsidRDefault="00EE6FEB"/>
    <w:p w14:paraId="2614C8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78, 71, 'retired', 'married', 'basic.4y', 'no', 'no', 'no', 'C105', '1841', 'no');</w:t>
      </w:r>
    </w:p>
    <w:p w14:paraId="06559C34" w14:textId="77777777" w:rsidR="00EE6FEB" w:rsidRDefault="00EE6FEB"/>
    <w:p w14:paraId="1D5623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79, 29, 'technician', 'married', 'university.degree', 'no', 'no', 'no', 'C4', '3301', 'no');</w:t>
      </w:r>
    </w:p>
    <w:p w14:paraId="0C8A767F" w14:textId="77777777" w:rsidR="00EE6FEB" w:rsidRDefault="00EE6FEB"/>
    <w:p w14:paraId="36F0AD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80, 24, 'blue-collar', 'single', 'high.school', 'no', 'yes', 'no', 'C249', '21215', 'no');</w:t>
      </w:r>
    </w:p>
    <w:p w14:paraId="4A38CB91" w14:textId="77777777" w:rsidR="00EE6FEB" w:rsidRDefault="00EE6FEB"/>
    <w:p w14:paraId="7FE645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81, 39, 'management', 'married', 'university.degree', 'no', 'no', 'no', 'C249', '21215', 'yes');</w:t>
      </w:r>
    </w:p>
    <w:p w14:paraId="3FFC9932" w14:textId="77777777" w:rsidR="00EE6FEB" w:rsidRDefault="00EE6FEB"/>
    <w:p w14:paraId="588DFC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82, 24, 'student', 'single', 'basic.9y', 'no', 'yes', 'no', 'C39', '43229', 'no');</w:t>
      </w:r>
    </w:p>
    <w:p w14:paraId="5A1476A7" w14:textId="77777777" w:rsidR="00EE6FEB" w:rsidRDefault="00EE6FEB"/>
    <w:p w14:paraId="5E18C1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83, 24, 'student', 'single', 'basic.9y', 'no', 'yes', 'no', 'C39', '43229', 'no');</w:t>
      </w:r>
    </w:p>
    <w:p w14:paraId="76BE8DFB" w14:textId="77777777" w:rsidR="00EE6FEB" w:rsidRDefault="00EE6FEB"/>
    <w:p w14:paraId="0759D2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84, 27, 'admin.', 'single', 'university.degree', 'no', 'yes', 'no', 'C39', '43229', 'no');</w:t>
      </w:r>
    </w:p>
    <w:p w14:paraId="1BF86BEC" w14:textId="77777777" w:rsidR="00EE6FEB" w:rsidRDefault="00EE6FEB"/>
    <w:p w14:paraId="2450FC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85, 37, 'admin.', 'married', 'high.school', 'no', 'no', 'no', 'C13', '77041', 'yes');</w:t>
      </w:r>
    </w:p>
    <w:p w14:paraId="51FC23B1" w14:textId="77777777" w:rsidR="00EE6FEB" w:rsidRDefault="00EE6FEB"/>
    <w:p w14:paraId="50F219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86, 30, 'admin.', 'single', 'university.degree', 'no', 'yes', 'no', 'C13', '77041', 'yes');</w:t>
      </w:r>
    </w:p>
    <w:p w14:paraId="72B66E84" w14:textId="77777777" w:rsidR="00EE6FEB" w:rsidRDefault="00EE6FEB"/>
    <w:p w14:paraId="5BBAA3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87, 20, 'student', 'single', 'unknown', 'no', 'yes', 'no', 'C21', '10011', 'no');</w:t>
      </w:r>
    </w:p>
    <w:p w14:paraId="221BA486" w14:textId="77777777" w:rsidR="00EE6FEB" w:rsidRDefault="00EE6FEB"/>
    <w:p w14:paraId="198377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88, 44, 'management', 'married', 'unknown', 'no', 'no', 'no', 'C248', '27405', 'yes');</w:t>
      </w:r>
    </w:p>
    <w:p w14:paraId="637B2DC6" w14:textId="77777777" w:rsidR="00EE6FEB" w:rsidRDefault="00EE6FEB"/>
    <w:p w14:paraId="0797EF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89, 29, 'services', 'single', 'high.school', 'no', 'no', 'no', 'C248', '27405', 'yes');</w:t>
      </w:r>
    </w:p>
    <w:p w14:paraId="6AB9C12C" w14:textId="77777777" w:rsidR="00EE6FEB" w:rsidRDefault="00EE6FEB"/>
    <w:p w14:paraId="7334A8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90, 48, 'technician', 'single', 'professional.course', 'no', 'yes', 'no', 'C21', '10024', 'yes');</w:t>
      </w:r>
    </w:p>
    <w:p w14:paraId="463D7973" w14:textId="77777777" w:rsidR="00EE6FEB" w:rsidRDefault="00EE6FEB"/>
    <w:p w14:paraId="3F68FF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91, 20, 'student', 'single', 'unknown', 'no', 'yes', 'no', 'C9', '94109', 'no');</w:t>
      </w:r>
    </w:p>
    <w:p w14:paraId="3A2573F4" w14:textId="77777777" w:rsidR="00EE6FEB" w:rsidRDefault="00EE6FEB"/>
    <w:p w14:paraId="49DE24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92, 52, 'admin.', 'married', 'unknown', 'no', 'yes', 'no', 'C54', '71203', 'yes');</w:t>
      </w:r>
    </w:p>
    <w:p w14:paraId="6A3A2314" w14:textId="77777777" w:rsidR="00EE6FEB" w:rsidRDefault="00EE6FEB"/>
    <w:p w14:paraId="5360B7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93, 52, 'admin.', 'married', 'unknown', 'no', 'yes', 'no', 'C75', '45231', 'yes');</w:t>
      </w:r>
    </w:p>
    <w:p w14:paraId="4078A8F0" w14:textId="77777777" w:rsidR="00EE6FEB" w:rsidRDefault="00EE6FEB"/>
    <w:p w14:paraId="6FF5DB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94, 28, 'admin.', 'single', 'unknown', 'no', 'yes', 'no', 'C5', '98105', 'yes');</w:t>
      </w:r>
    </w:p>
    <w:p w14:paraId="45E42F98" w14:textId="77777777" w:rsidR="00EE6FEB" w:rsidRDefault="00EE6FEB"/>
    <w:p w14:paraId="5E02B3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95, 33, 'admin.', 'married', 'university.degree', 'no', 'yes', 'no', 'C5', '98105', 'yes');</w:t>
      </w:r>
    </w:p>
    <w:p w14:paraId="28AB7628" w14:textId="77777777" w:rsidR="00EE6FEB" w:rsidRDefault="00EE6FEB"/>
    <w:p w14:paraId="54E0B0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96, 52, 'admin.', 'married', 'unknown', 'no', 'no', 'no', 'C21', '10011', 'yes');</w:t>
      </w:r>
    </w:p>
    <w:p w14:paraId="4AE0F645" w14:textId="77777777" w:rsidR="00EE6FEB" w:rsidRDefault="00EE6FEB"/>
    <w:p w14:paraId="33549C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97, 50, 'admin.', 'married', 'basic.9y', 'no', 'yes', 'no', 'C21', '10035', 'yes');</w:t>
      </w:r>
    </w:p>
    <w:p w14:paraId="501793A4" w14:textId="77777777" w:rsidR="00EE6FEB" w:rsidRDefault="00EE6FEB"/>
    <w:p w14:paraId="3387CC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98, 33, 'admin.', 'married', 'university.degree', 'no', 'no', 'no', 'C21', '10035', 'no');</w:t>
      </w:r>
    </w:p>
    <w:p w14:paraId="7BBC2C40" w14:textId="77777777" w:rsidR="00EE6FEB" w:rsidRDefault="00EE6FEB"/>
    <w:p w14:paraId="7CFA7B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599, 29, 'services', 'single', 'unknown', 'no', 'yes', 'no', 'C21', '10035', 'yes');</w:t>
      </w:r>
    </w:p>
    <w:p w14:paraId="305FC446" w14:textId="77777777" w:rsidR="00EE6FEB" w:rsidRDefault="00EE6FEB"/>
    <w:p w14:paraId="64F979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00, 38, 'admin.', 'single', 'high.school', 'no', 'yes', 'no', 'C27', '38109', 'yes');</w:t>
      </w:r>
    </w:p>
    <w:p w14:paraId="51C5C5BE" w14:textId="77777777" w:rsidR="00EE6FEB" w:rsidRDefault="00EE6FEB"/>
    <w:p w14:paraId="2B3FE0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01, 61, 'retired', 'married', 'basic.9y', 'no', 'no', 'no', 'C71', '92105', 'no');</w:t>
      </w:r>
    </w:p>
    <w:p w14:paraId="4C912CE8" w14:textId="77777777" w:rsidR="00EE6FEB" w:rsidRDefault="00EE6FEB"/>
    <w:p w14:paraId="787497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02, 31, 'self-employed', 'single', 'university.degree', 'no', 'no', 'no', 'C412', '54601', 'yes');</w:t>
      </w:r>
    </w:p>
    <w:p w14:paraId="2BE1ED97" w14:textId="77777777" w:rsidR="00EE6FEB" w:rsidRDefault="00EE6FEB"/>
    <w:p w14:paraId="15648E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03, 36, 'admin.', 'married', 'unknown', 'no', 'no', 'no', 'C412', '54601', 'no');</w:t>
      </w:r>
    </w:p>
    <w:p w14:paraId="4DB3EEA6" w14:textId="77777777" w:rsidR="00EE6FEB" w:rsidRDefault="00EE6FEB"/>
    <w:p w14:paraId="0AD725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04, 37, 'technician', 'married', 'professional.course', 'no', 'no', 'no', 'C412', '54601', 'yes');</w:t>
      </w:r>
    </w:p>
    <w:p w14:paraId="7AC69F79" w14:textId="77777777" w:rsidR="00EE6FEB" w:rsidRDefault="00EE6FEB"/>
    <w:p w14:paraId="30E0EE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05, 26, 'admin.', 'single', 'university.degree', 'no', 'yes', 'no', 'C412', '54601', 'no');</w:t>
      </w:r>
    </w:p>
    <w:p w14:paraId="4028979B" w14:textId="77777777" w:rsidR="00EE6FEB" w:rsidRDefault="00EE6FEB"/>
    <w:p w14:paraId="704CE9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06, 35, 'admin.', 'single', 'university.degree', 'no', 'yes', 'no', 'C2', '90032', 'yes');</w:t>
      </w:r>
    </w:p>
    <w:p w14:paraId="51A2006F" w14:textId="77777777" w:rsidR="00EE6FEB" w:rsidRDefault="00EE6FEB"/>
    <w:p w14:paraId="4EF786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07, 29, 'services', 'single', 'unknown', 'no', 'yes', 'no', 'C2', '90032', 'yes');</w:t>
      </w:r>
    </w:p>
    <w:p w14:paraId="08E4579B" w14:textId="77777777" w:rsidR="00EE6FEB" w:rsidRDefault="00EE6FEB"/>
    <w:p w14:paraId="3B0179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08, 36, 'unemployed', 'married', 'professional.course', 'no', 'yes', 'no', 'C5', '98115', 'no');</w:t>
      </w:r>
    </w:p>
    <w:p w14:paraId="42937397" w14:textId="77777777" w:rsidR="00EE6FEB" w:rsidRDefault="00EE6FEB"/>
    <w:p w14:paraId="2DC64E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09, 52, 'admin.', 'married', 'university.degree', 'no', 'no', 'yes', 'C5', '98115', 'yes');</w:t>
      </w:r>
    </w:p>
    <w:p w14:paraId="2BBBC55A" w14:textId="77777777" w:rsidR="00EE6FEB" w:rsidRDefault="00EE6FEB"/>
    <w:p w14:paraId="5D8EDD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10, 33, 'admin.', 'single', 'university.degree', 'no', 'yes', 'no', 'C101', '33180', 'yes');</w:t>
      </w:r>
    </w:p>
    <w:p w14:paraId="4CC2D68C" w14:textId="77777777" w:rsidR="00EE6FEB" w:rsidRDefault="00EE6FEB"/>
    <w:p w14:paraId="69AD93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11, 38, 'admin.', 'single', 'high.school', 'no', 'yes', 'yes', 'C101', '33180', 'yes');</w:t>
      </w:r>
    </w:p>
    <w:p w14:paraId="4309ECE4" w14:textId="77777777" w:rsidR="00EE6FEB" w:rsidRDefault="00EE6FEB"/>
    <w:p w14:paraId="6ED1AC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12, 34, 'technician', 'married', 'professional.course', 'no', 'yes', 'no', 'C11', '19143', 'no');</w:t>
      </w:r>
    </w:p>
    <w:p w14:paraId="7CE253EE" w14:textId="77777777" w:rsidR="00EE6FEB" w:rsidRDefault="00EE6FEB"/>
    <w:p w14:paraId="11BADF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13, 36, 'blue-collar', 'married', 'unknown', 'no', 'no', 'no', 'C270', '23320', 'yes');</w:t>
      </w:r>
    </w:p>
    <w:p w14:paraId="490FA13A" w14:textId="77777777" w:rsidR="00EE6FEB" w:rsidRDefault="00EE6FEB"/>
    <w:p w14:paraId="77A901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14, 30, 'management', 'married', 'university.degree', 'no', 'yes', 'no', 'C270', '23320', 'no');</w:t>
      </w:r>
    </w:p>
    <w:p w14:paraId="29ACF250" w14:textId="77777777" w:rsidR="00EE6FEB" w:rsidRDefault="00EE6FEB"/>
    <w:p w14:paraId="6AD89F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15, 20, 'student', 'single', 'unknown', 'no', 'no', 'no', 'C270', '23320', 'no');</w:t>
      </w:r>
    </w:p>
    <w:p w14:paraId="135FA9CA" w14:textId="77777777" w:rsidR="00EE6FEB" w:rsidRDefault="00EE6FEB"/>
    <w:p w14:paraId="58016A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16, 35, 'admin.', 'married', 'university.degree', 'no', 'no', 'yes', 'C21', '10009', 'yes');</w:t>
      </w:r>
    </w:p>
    <w:p w14:paraId="495D7CDE" w14:textId="77777777" w:rsidR="00EE6FEB" w:rsidRDefault="00EE6FEB"/>
    <w:p w14:paraId="228C28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17, 36, 'blue-collar', 'married', 'unknown', 'no', 'yes', 'no', 'C448', '48104', 'no');</w:t>
      </w:r>
    </w:p>
    <w:p w14:paraId="75F092F5" w14:textId="77777777" w:rsidR="00EE6FEB" w:rsidRDefault="00EE6FEB"/>
    <w:p w14:paraId="2942C9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18, 28, 'technician', 'single', 'university.degree', 'no', 'no', 'yes', 'C449', '91941', 'no');</w:t>
      </w:r>
    </w:p>
    <w:p w14:paraId="0231520A" w14:textId="77777777" w:rsidR="00EE6FEB" w:rsidRDefault="00EE6FEB"/>
    <w:p w14:paraId="3924EC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19, 28, 'technician', 'single', 'university.degree', 'no', 'yes', 'no', 'C449', '91941', 'no');</w:t>
      </w:r>
    </w:p>
    <w:p w14:paraId="5893A96D" w14:textId="77777777" w:rsidR="00EE6FEB" w:rsidRDefault="00EE6FEB"/>
    <w:p w14:paraId="33D7A1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20, 31, 'student', 'single', 'university.degree', 'no', 'yes', 'yes', 'C131', '48126', 'yes');</w:t>
      </w:r>
    </w:p>
    <w:p w14:paraId="724948A1" w14:textId="77777777" w:rsidR="00EE6FEB" w:rsidRDefault="00EE6FEB"/>
    <w:p w14:paraId="007446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21, 21, 'student', 'single', 'high.school', 'no', 'yes', 'no', 'C71', '92024', 'yes');</w:t>
      </w:r>
    </w:p>
    <w:p w14:paraId="07BF43EE" w14:textId="77777777" w:rsidR="00EE6FEB" w:rsidRDefault="00EE6FEB"/>
    <w:p w14:paraId="4F9DC3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22, 20, 'student', 'single', 'unknown', 'no', 'yes', 'yes', 'C71', '92024', 'no');</w:t>
      </w:r>
    </w:p>
    <w:p w14:paraId="7274FE5D" w14:textId="77777777" w:rsidR="00EE6FEB" w:rsidRDefault="00EE6FEB"/>
    <w:p w14:paraId="0D4F2D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23, 37, 'admin.', 'married', 'university.degree', 'no', 'no', 'no', 'C81', '44107', 'no');</w:t>
      </w:r>
    </w:p>
    <w:p w14:paraId="31922B59" w14:textId="77777777" w:rsidR="00EE6FEB" w:rsidRDefault="00EE6FEB"/>
    <w:p w14:paraId="4F95BB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24, 39, 'admin.', 'married', 'high.school', 'no', 'yes', 'no', 'C256', '6450', 'yes');</w:t>
      </w:r>
    </w:p>
    <w:p w14:paraId="3E4B5E69" w14:textId="77777777" w:rsidR="00EE6FEB" w:rsidRDefault="00EE6FEB"/>
    <w:p w14:paraId="6C71BC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25, 52, 'admin.', 'married', 'university.degree', 'no', 'no', 'no', 'C39', '31907', 'no');</w:t>
      </w:r>
    </w:p>
    <w:p w14:paraId="626AE289" w14:textId="77777777" w:rsidR="00EE6FEB" w:rsidRDefault="00EE6FEB"/>
    <w:p w14:paraId="398192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26, 29, 'admin.', 'single', 'university.degree', 'no', 'no', 'no', 'C186', '30076', 'no');</w:t>
      </w:r>
    </w:p>
    <w:p w14:paraId="3AD9BA07" w14:textId="77777777" w:rsidR="00EE6FEB" w:rsidRDefault="00EE6FEB"/>
    <w:p w14:paraId="4DC285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27, 30, 'admin.', 'single', 'university.degree', 'no', 'no', 'no', 'C5', '98105', 'no');</w:t>
      </w:r>
    </w:p>
    <w:p w14:paraId="3A79C34A" w14:textId="77777777" w:rsidR="00EE6FEB" w:rsidRDefault="00EE6FEB"/>
    <w:p w14:paraId="6C45BD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28, 30, 'blue-collar', 'single', 'professional.course', 'no', 'no', 'no', 'C74', '7960', 'no');</w:t>
      </w:r>
    </w:p>
    <w:p w14:paraId="4A7967FC" w14:textId="77777777" w:rsidR="00EE6FEB" w:rsidRDefault="00EE6FEB"/>
    <w:p w14:paraId="2E9709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29, 48, 'blue-collar', 'married', 'basic.9y', 'no', 'yes', 'no', 'C167', '22304', 'yes');</w:t>
      </w:r>
    </w:p>
    <w:p w14:paraId="73578D91" w14:textId="77777777" w:rsidR="00EE6FEB" w:rsidRDefault="00EE6FEB"/>
    <w:p w14:paraId="00DED7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30, 18, 'student', 'single', 'unknown', 'no', 'yes', 'no', 'C289', '84106', 'yes');</w:t>
      </w:r>
    </w:p>
    <w:p w14:paraId="000BC0DB" w14:textId="77777777" w:rsidR="00EE6FEB" w:rsidRDefault="00EE6FEB"/>
    <w:p w14:paraId="5DF252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31, 18, 'student', 'single', 'unknown', 'no', 'yes', 'no', 'C340', '92307', 'yes');</w:t>
      </w:r>
    </w:p>
    <w:p w14:paraId="344C108D" w14:textId="77777777" w:rsidR="00EE6FEB" w:rsidRDefault="00EE6FEB"/>
    <w:p w14:paraId="6523C3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32, 79, 'retired', 'married', 'basic.9y', 'no', 'no', 'no', 'C340', '92307', 'no');</w:t>
      </w:r>
    </w:p>
    <w:p w14:paraId="281E02E7" w14:textId="77777777" w:rsidR="00EE6FEB" w:rsidRDefault="00EE6FEB"/>
    <w:p w14:paraId="226216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33, 79, 'retired', 'married', 'basic.9y', 'no', 'no', 'no', 'C340', '92307', 'no');</w:t>
      </w:r>
    </w:p>
    <w:p w14:paraId="28169F73" w14:textId="77777777" w:rsidR="00EE6FEB" w:rsidRDefault="00EE6FEB"/>
    <w:p w14:paraId="06EFC3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34, 52, 'admin.', 'married', 'university.degree', 'no', 'yes', 'no', 'C340', '92307', 'yes');</w:t>
      </w:r>
    </w:p>
    <w:p w14:paraId="37259BCD" w14:textId="77777777" w:rsidR="00EE6FEB" w:rsidRDefault="00EE6FEB"/>
    <w:p w14:paraId="38D6CD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35, 24, 'student', 'single', 'high.school', 'no', 'yes', 'no', 'C21', '10009', 'yes');</w:t>
      </w:r>
    </w:p>
    <w:p w14:paraId="23A8ED1A" w14:textId="77777777" w:rsidR="00EE6FEB" w:rsidRDefault="00EE6FEB"/>
    <w:p w14:paraId="229CCC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36, 52, 'technician', 'married', 'university.degree', 'no', 'no', 'yes', 'C86', '90805', 'yes');</w:t>
      </w:r>
    </w:p>
    <w:p w14:paraId="746D4DD9" w14:textId="77777777" w:rsidR="00EE6FEB" w:rsidRDefault="00EE6FEB"/>
    <w:p w14:paraId="205063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37, 19, 'student', 'single', 'basic.9y', 'no', 'yes', 'no', 'C128', '97301', 'no');</w:t>
      </w:r>
    </w:p>
    <w:p w14:paraId="4711DE48" w14:textId="77777777" w:rsidR="00EE6FEB" w:rsidRDefault="00EE6FEB"/>
    <w:p w14:paraId="138941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38, 29, 'student', 'single', 'high.school', 'no', 'no', 'no', 'C128', '97301', 'no');</w:t>
      </w:r>
    </w:p>
    <w:p w14:paraId="13927CB4" w14:textId="77777777" w:rsidR="00EE6FEB" w:rsidRDefault="00EE6FEB"/>
    <w:p w14:paraId="75C6B0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39, 32, 'student', 'single', 'unknown', 'no', 'yes', 'no', 'C128', '97301', 'yes');</w:t>
      </w:r>
    </w:p>
    <w:p w14:paraId="625E9D73" w14:textId="77777777" w:rsidR="00EE6FEB" w:rsidRDefault="00EE6FEB"/>
    <w:p w14:paraId="62CB34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40, 37, 'housemaid', 'married', 'university.degree', 'no', 'yes', 'no', 'C128', '97301', 'no');</w:t>
      </w:r>
    </w:p>
    <w:p w14:paraId="28988016" w14:textId="77777777" w:rsidR="00EE6FEB" w:rsidRDefault="00EE6FEB"/>
    <w:p w14:paraId="7D7689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41, 24, 'student', 'single', 'high.school', 'no', 'no', 'no', 'C128', '97301', 'yes');</w:t>
      </w:r>
    </w:p>
    <w:p w14:paraId="478BDEAD" w14:textId="77777777" w:rsidR="00EE6FEB" w:rsidRDefault="00EE6FEB"/>
    <w:p w14:paraId="5BEA7B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42, 24, 'student', 'single', 'high.school', 'no', 'yes', 'no', 'C128', '97301', 'no');</w:t>
      </w:r>
    </w:p>
    <w:p w14:paraId="4D8BD443" w14:textId="77777777" w:rsidR="00EE6FEB" w:rsidRDefault="00EE6FEB"/>
    <w:p w14:paraId="085AE5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43, 24, 'student', 'single', 'high.school', 'no', 'yes', 'no', 'C128', '97301', 'no');</w:t>
      </w:r>
    </w:p>
    <w:p w14:paraId="222842C8" w14:textId="77777777" w:rsidR="00EE6FEB" w:rsidRDefault="00EE6FEB"/>
    <w:p w14:paraId="7D96BE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44, 24, 'student', 'single', 'high.school', 'no', 'yes', 'no', 'C35', '80013', 'yes');</w:t>
      </w:r>
    </w:p>
    <w:p w14:paraId="1B1F0D9B" w14:textId="77777777" w:rsidR="00EE6FEB" w:rsidRDefault="00EE6FEB"/>
    <w:p w14:paraId="1159C3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45, 52, 'admin.', 'married', 'university.degree', 'no', 'yes', 'no', 'C35', '80013', 'yes');</w:t>
      </w:r>
    </w:p>
    <w:p w14:paraId="3BBB8C83" w14:textId="77777777" w:rsidR="00EE6FEB" w:rsidRDefault="00EE6FEB"/>
    <w:p w14:paraId="250A63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46, 18, 'student', 'single', 'unknown', 'no', 'no', 'no', 'C47', '43055', 'no');</w:t>
      </w:r>
    </w:p>
    <w:p w14:paraId="1A8F1434" w14:textId="77777777" w:rsidR="00EE6FEB" w:rsidRDefault="00EE6FEB"/>
    <w:p w14:paraId="7E06C2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47, 29, 'admin.', 'single', 'university.degree', 'no', 'no', 'no', 'C47', '43055', 'no');</w:t>
      </w:r>
    </w:p>
    <w:p w14:paraId="647260C9" w14:textId="77777777" w:rsidR="00EE6FEB" w:rsidRDefault="00EE6FEB"/>
    <w:p w14:paraId="12F7DD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48, 44, 'blue-collar', 'single', 'basic.6y', 'no', 'no', 'no', 'C47', '43055', 'no');</w:t>
      </w:r>
    </w:p>
    <w:p w14:paraId="4A0AB8CD" w14:textId="77777777" w:rsidR="00EE6FEB" w:rsidRDefault="00EE6FEB"/>
    <w:p w14:paraId="18605E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49, 27, 'student', 'married', 'high.school', 'no', 'yes', 'no', 'C47', '43055', 'no');</w:t>
      </w:r>
    </w:p>
    <w:p w14:paraId="4409A5AF" w14:textId="77777777" w:rsidR="00EE6FEB" w:rsidRDefault="00EE6FEB"/>
    <w:p w14:paraId="412613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50, 20, 'student', 'single', 'unknown', 'no', 'yes', 'no', 'C5', '98103', 'yes');</w:t>
      </w:r>
    </w:p>
    <w:p w14:paraId="6CC30E50" w14:textId="77777777" w:rsidR="00EE6FEB" w:rsidRDefault="00EE6FEB"/>
    <w:p w14:paraId="120900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51, 48, 'admin.', 'single', 'university.degree', 'no', 'yes', 'no', 'C5', '98103', 'no');</w:t>
      </w:r>
    </w:p>
    <w:p w14:paraId="7E5ACA4C" w14:textId="77777777" w:rsidR="00EE6FEB" w:rsidRDefault="00EE6FEB"/>
    <w:p w14:paraId="7C0FB0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52, 46, 'management', 'married', 'basic.9y', 'no', 'yes', 'no', 'C5', '98103', 'no');</w:t>
      </w:r>
    </w:p>
    <w:p w14:paraId="01029252" w14:textId="77777777" w:rsidR="00EE6FEB" w:rsidRDefault="00EE6FEB"/>
    <w:p w14:paraId="5AB405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53, 72, 'retired', 'married', 'basic.4y', 'no', 'yes', 'no', 'C450', '83201', 'yes');</w:t>
      </w:r>
    </w:p>
    <w:p w14:paraId="474E0FF6" w14:textId="77777777" w:rsidR="00EE6FEB" w:rsidRDefault="00EE6FEB"/>
    <w:p w14:paraId="18C73A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54, 36, 'technician', 'married', 'professional.course', 'no', 'yes', 'no', 'C450', '83201', 'no');</w:t>
      </w:r>
    </w:p>
    <w:p w14:paraId="2E2C0816" w14:textId="77777777" w:rsidR="00EE6FEB" w:rsidRDefault="00EE6FEB"/>
    <w:p w14:paraId="6A3F0F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55, 37, 'technician', 'married', 'university.degree', 'no', 'yes', 'no', 'C62', '75081', 'yes');</w:t>
      </w:r>
    </w:p>
    <w:p w14:paraId="103353DB" w14:textId="77777777" w:rsidR="00EE6FEB" w:rsidRDefault="00EE6FEB"/>
    <w:p w14:paraId="1C24B2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56, 33, 'services', 'married', 'high.school', 'no', 'no', 'no', 'C62', '75081', 'yes');</w:t>
      </w:r>
    </w:p>
    <w:p w14:paraId="46D73C35" w14:textId="77777777" w:rsidR="00EE6FEB" w:rsidRDefault="00EE6FEB"/>
    <w:p w14:paraId="4A2D99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57, 52, 'admin.', 'married', 'university.degree', 'no', 'yes', 'yes', 'C5', '98105', 'yes');</w:t>
      </w:r>
    </w:p>
    <w:p w14:paraId="5274A09B" w14:textId="77777777" w:rsidR="00EE6FEB" w:rsidRDefault="00EE6FEB"/>
    <w:p w14:paraId="5F4234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58, 52, 'admin.', 'married', 'university.degree', 'no', 'no', 'no', 'C5', '98115', 'yes');</w:t>
      </w:r>
    </w:p>
    <w:p w14:paraId="09EB8693" w14:textId="77777777" w:rsidR="00EE6FEB" w:rsidRDefault="00EE6FEB"/>
    <w:p w14:paraId="2B9671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59, 52, 'admin.', 'married', 'university.degree', 'no', 'no', 'no', 'C5', '98115', 'yes');</w:t>
      </w:r>
    </w:p>
    <w:p w14:paraId="459E21C3" w14:textId="77777777" w:rsidR="00EE6FEB" w:rsidRDefault="00EE6FEB"/>
    <w:p w14:paraId="5E820F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60, 52, 'admin.', 'married', 'university.degree', 'no', 'yes', 'no', 'C23', '60610', 'no');</w:t>
      </w:r>
    </w:p>
    <w:p w14:paraId="3E91F888" w14:textId="77777777" w:rsidR="00EE6FEB" w:rsidRDefault="00EE6FEB"/>
    <w:p w14:paraId="00F841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61, 19, 'student', 'single', 'basic.4y', 'no', 'yes', 'no', 'C451', '49423', 'no');</w:t>
      </w:r>
    </w:p>
    <w:p w14:paraId="4EE3E8FC" w14:textId="77777777" w:rsidR="00EE6FEB" w:rsidRDefault="00EE6FEB"/>
    <w:p w14:paraId="186DE8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62, 18, 'student', 'single', 'unknown', 'no', 'yes', 'no', 'C451', '49423', 'no');</w:t>
      </w:r>
    </w:p>
    <w:p w14:paraId="4B8CFE06" w14:textId="77777777" w:rsidR="00EE6FEB" w:rsidRDefault="00EE6FEB"/>
    <w:p w14:paraId="7AF9FB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63, 31, 'student', 'single', 'unknown', 'no', 'no', 'no', 'C388', '74012', 'yes');</w:t>
      </w:r>
    </w:p>
    <w:p w14:paraId="63391155" w14:textId="77777777" w:rsidR="00EE6FEB" w:rsidRDefault="00EE6FEB"/>
    <w:p w14:paraId="1F5AE2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64, 78, 'retired', 'divorced', 'basic.4y', 'no', 'yes', 'no', 'C388', '74012', 'no');</w:t>
      </w:r>
    </w:p>
    <w:p w14:paraId="7CBF05B6" w14:textId="77777777" w:rsidR="00EE6FEB" w:rsidRDefault="00EE6FEB"/>
    <w:p w14:paraId="474B22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65, 37, 'management', 'married', 'high.school', 'no', 'no', 'no', 'C418', '30605', 'yes');</w:t>
      </w:r>
    </w:p>
    <w:p w14:paraId="2885229F" w14:textId="77777777" w:rsidR="00EE6FEB" w:rsidRDefault="00EE6FEB"/>
    <w:p w14:paraId="168DF9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66, 44, 'technician', 'married', 'university.degree', 'no', 'yes', 'no', 'C418', '30605', 'yes');</w:t>
      </w:r>
    </w:p>
    <w:p w14:paraId="5FA16951" w14:textId="77777777" w:rsidR="00EE6FEB" w:rsidRDefault="00EE6FEB"/>
    <w:p w14:paraId="4E5235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67, 30, 'student', 'single', 'high.school', 'no', 'no', 'no', 'C418', '30605', 'yes');</w:t>
      </w:r>
    </w:p>
    <w:p w14:paraId="42E1DAE1" w14:textId="77777777" w:rsidR="00EE6FEB" w:rsidRDefault="00EE6FEB"/>
    <w:p w14:paraId="6D96C9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68, 44, 'technician', 'married', 'university.degree', 'no', 'no', 'yes', 'C5', '98105', 'no');</w:t>
      </w:r>
    </w:p>
    <w:p w14:paraId="4CCE2B72" w14:textId="77777777" w:rsidR="00EE6FEB" w:rsidRDefault="00EE6FEB"/>
    <w:p w14:paraId="1C6588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69, 30, 'student', 'single', 'high.school', 'no', 'no', 'no', 'C265', '32712', 'yes');</w:t>
      </w:r>
    </w:p>
    <w:p w14:paraId="7E402E98" w14:textId="77777777" w:rsidR="00EE6FEB" w:rsidRDefault="00EE6FEB"/>
    <w:p w14:paraId="7F4872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70, 60, 'retired', 'married', 'professional.course', 'no', 'yes', 'no', 'C265', '32712', 'no');</w:t>
      </w:r>
    </w:p>
    <w:p w14:paraId="19683C59" w14:textId="77777777" w:rsidR="00EE6FEB" w:rsidRDefault="00EE6FEB"/>
    <w:p w14:paraId="4EDFE6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71, 44, 'technician', 'married', 'university.degree', 'no', 'no', 'no', 'C265', '32712', 'no');</w:t>
      </w:r>
    </w:p>
    <w:p w14:paraId="7E8CDBAD" w14:textId="77777777" w:rsidR="00EE6FEB" w:rsidRDefault="00EE6FEB"/>
    <w:p w14:paraId="7CD46B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72, 42, 'retired', 'single', 'basic.4y', 'unknown', 'yes', 'yes', 'C13', '77070', 'no');</w:t>
      </w:r>
    </w:p>
    <w:p w14:paraId="7C2F6CEB" w14:textId="77777777" w:rsidR="00EE6FEB" w:rsidRDefault="00EE6FEB"/>
    <w:p w14:paraId="42726C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73, 44, 'admin.', 'single', 'university.degree', 'no', 'yes', 'no', 'C249', '21215', 'yes');</w:t>
      </w:r>
    </w:p>
    <w:p w14:paraId="3AA92D15" w14:textId="77777777" w:rsidR="00EE6FEB" w:rsidRDefault="00EE6FEB"/>
    <w:p w14:paraId="073355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74, 33, 'blue-collar', 'married', 'basic.6y', 'no', 'no', 'no', 'C249', '21215', 'no');</w:t>
      </w:r>
    </w:p>
    <w:p w14:paraId="57546B16" w14:textId="77777777" w:rsidR="00EE6FEB" w:rsidRDefault="00EE6FEB"/>
    <w:p w14:paraId="5C9CFE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75, 82, 'retired', 'married', 'high.school', 'unknown', 'yes', 'no', 'C249', '21215', 'no');</w:t>
      </w:r>
    </w:p>
    <w:p w14:paraId="0DC99CD3" w14:textId="77777777" w:rsidR="00EE6FEB" w:rsidRDefault="00EE6FEB"/>
    <w:p w14:paraId="0A91F5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76, 22, 'student', 'single', 'unknown', 'no', 'yes', 'no', 'C249', '21215', 'yes');</w:t>
      </w:r>
    </w:p>
    <w:p w14:paraId="1C733950" w14:textId="77777777" w:rsidR="00EE6FEB" w:rsidRDefault="00EE6FEB"/>
    <w:p w14:paraId="0B6A65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77, 38, 'entrepreneur', 'married', 'professional.course', 'no', 'no', 'no', 'C249', '21215', 'no');</w:t>
      </w:r>
    </w:p>
    <w:p w14:paraId="0BB211B7" w14:textId="77777777" w:rsidR="00EE6FEB" w:rsidRDefault="00EE6FEB"/>
    <w:p w14:paraId="495E42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78, 41, 'admin.', 'married', 'university.degree', 'no', 'no', 'no', 'C9', '94109', 'no');</w:t>
      </w:r>
    </w:p>
    <w:p w14:paraId="403CD5E0" w14:textId="77777777" w:rsidR="00EE6FEB" w:rsidRDefault="00EE6FEB"/>
    <w:p w14:paraId="78E5D6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79, 38, 'entrepreneur', 'married', 'professional.course', 'no', 'yes', 'no', 'C23', '60623', 'yes');</w:t>
      </w:r>
    </w:p>
    <w:p w14:paraId="246D796B" w14:textId="77777777" w:rsidR="00EE6FEB" w:rsidRDefault="00EE6FEB"/>
    <w:p w14:paraId="16D7D1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80, 56, 'technician', 'married', 'professional.course', 'no', 'yes', 'no', 'C23', '60623', 'yes');</w:t>
      </w:r>
    </w:p>
    <w:p w14:paraId="70953D22" w14:textId="77777777" w:rsidR="00EE6FEB" w:rsidRDefault="00EE6FEB"/>
    <w:p w14:paraId="285731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81, 24, 'student', 'single', 'high.school', 'no', 'yes', 'no', 'C129', '78041', 'no');</w:t>
      </w:r>
    </w:p>
    <w:p w14:paraId="34139202" w14:textId="77777777" w:rsidR="00EE6FEB" w:rsidRDefault="00EE6FEB"/>
    <w:p w14:paraId="6DD536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82, 34, 'technician', 'married', 'unknown', 'no', 'yes', 'no', 'C9', '94109', 'no');</w:t>
      </w:r>
    </w:p>
    <w:p w14:paraId="279DD1E0" w14:textId="77777777" w:rsidR="00EE6FEB" w:rsidRDefault="00EE6FEB"/>
    <w:p w14:paraId="6C893C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83, 54, 'technician', 'married', 'university.degree', 'no', 'yes', 'no', 'C139', '44105', 'no');</w:t>
      </w:r>
    </w:p>
    <w:p w14:paraId="67F3B6BA" w14:textId="77777777" w:rsidR="00EE6FEB" w:rsidRDefault="00EE6FEB"/>
    <w:p w14:paraId="0BB5DB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84, 50, 'admin.', 'married', 'university.degree', 'no', 'unknown', 'unknown', 'C139', '44105', 'no');</w:t>
      </w:r>
    </w:p>
    <w:p w14:paraId="5A9FA29C" w14:textId="77777777" w:rsidR="00EE6FEB" w:rsidRDefault="00EE6FEB"/>
    <w:p w14:paraId="392E0E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85, 59, 'admin.', 'divorced', 'basic.4y', 'no', 'yes', 'no', 'C293', '43302', 'yes');</w:t>
      </w:r>
    </w:p>
    <w:p w14:paraId="36DE8262" w14:textId="77777777" w:rsidR="00EE6FEB" w:rsidRDefault="00EE6FEB"/>
    <w:p w14:paraId="113CCC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86, 58, 'admin.', 'married', 'high.school', 'no', 'yes', 'no', 'C293', '43302', 'yes');</w:t>
      </w:r>
    </w:p>
    <w:p w14:paraId="647008B8" w14:textId="77777777" w:rsidR="00EE6FEB" w:rsidRDefault="00EE6FEB"/>
    <w:p w14:paraId="390B68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87, 50, 'admin.', 'married', 'university.degree', 'no', 'yes', 'no', 'C293', '43302', 'yes');</w:t>
      </w:r>
    </w:p>
    <w:p w14:paraId="05C4AC55" w14:textId="77777777" w:rsidR="00EE6FEB" w:rsidRDefault="00EE6FEB"/>
    <w:p w14:paraId="6513EB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88, 77, 'retired', 'married', 'university.degree', 'no', 'yes', 'no', 'C55', '6824', 'yes');</w:t>
      </w:r>
    </w:p>
    <w:p w14:paraId="484831C4" w14:textId="77777777" w:rsidR="00EE6FEB" w:rsidRDefault="00EE6FEB"/>
    <w:p w14:paraId="14AA00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89, 66, 'blue-collar', 'married', 'unknown', 'no', 'yes', 'no', 'C21', '10009', 'yes');</w:t>
      </w:r>
    </w:p>
    <w:p w14:paraId="58D66FC1" w14:textId="77777777" w:rsidR="00EE6FEB" w:rsidRDefault="00EE6FEB"/>
    <w:p w14:paraId="358A27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90, 50, 'admin.', 'married', 'high.school', 'no', 'yes', 'no', 'C21', '10024', 'no');</w:t>
      </w:r>
    </w:p>
    <w:p w14:paraId="10088201" w14:textId="77777777" w:rsidR="00EE6FEB" w:rsidRDefault="00EE6FEB"/>
    <w:p w14:paraId="31700B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91, 61, 'management', 'married', 'university.degree', 'no', 'no', 'no', 'C21', '10024', 'yes');</w:t>
      </w:r>
    </w:p>
    <w:p w14:paraId="32853E7D" w14:textId="77777777" w:rsidR="00EE6FEB" w:rsidRDefault="00EE6FEB"/>
    <w:p w14:paraId="3CBB03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92, 48, 'unemployed', 'married', 'professional.course', 'no', 'no', 'no', 'C21', '10024', 'yes');</w:t>
      </w:r>
    </w:p>
    <w:p w14:paraId="6D79614E" w14:textId="77777777" w:rsidR="00EE6FEB" w:rsidRDefault="00EE6FEB"/>
    <w:p w14:paraId="6496D5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93, 48, 'unemployed', 'married', 'professional.course', 'no', 'yes', 'no', 'C21', '10024', 'yes');</w:t>
      </w:r>
    </w:p>
    <w:p w14:paraId="097A830B" w14:textId="77777777" w:rsidR="00EE6FEB" w:rsidRDefault="00EE6FEB"/>
    <w:p w14:paraId="3C01F7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94, 50, 'admin.', 'married', 'high.school', 'no', 'no', 'no', 'C21', '10024', 'no');</w:t>
      </w:r>
    </w:p>
    <w:p w14:paraId="3289F716" w14:textId="77777777" w:rsidR="00EE6FEB" w:rsidRDefault="00EE6FEB"/>
    <w:p w14:paraId="71D8D0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95, 40, 'technician', 'married', 'professional.course', 'no', 'yes', 'no', 'C23', '60653', 'yes');</w:t>
      </w:r>
    </w:p>
    <w:p w14:paraId="25BAD9A2" w14:textId="77777777" w:rsidR="00EE6FEB" w:rsidRDefault="00EE6FEB"/>
    <w:p w14:paraId="0C3BEB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96, 30, 'admin.', 'single', 'high.school', 'no', 'yes', 'no', 'C21', '10035', 'no');</w:t>
      </w:r>
    </w:p>
    <w:p w14:paraId="71C0AAD1" w14:textId="77777777" w:rsidR="00EE6FEB" w:rsidRDefault="00EE6FEB"/>
    <w:p w14:paraId="07660C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97, 60, 'admin.', 'married', 'unknown', 'no', 'yes', 'no', 'C103', '23223', 'yes');</w:t>
      </w:r>
    </w:p>
    <w:p w14:paraId="710B1426" w14:textId="77777777" w:rsidR="00EE6FEB" w:rsidRDefault="00EE6FEB"/>
    <w:p w14:paraId="5110E2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98, 48, 'unemployed', 'married', 'professional.course', 'no', 'no', 'no', 'C448', '48104', 'yes');</w:t>
      </w:r>
    </w:p>
    <w:p w14:paraId="0FC0BED3" w14:textId="77777777" w:rsidR="00EE6FEB" w:rsidRDefault="00EE6FEB"/>
    <w:p w14:paraId="706551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699, 77, 'retired', 'married', 'university.degree', 'no', 'yes', 'no', 'C448', '48104', 'yes');</w:t>
      </w:r>
    </w:p>
    <w:p w14:paraId="79E767AF" w14:textId="77777777" w:rsidR="00EE6FEB" w:rsidRDefault="00EE6FEB"/>
    <w:p w14:paraId="3D81A4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00, 30, 'admin.', 'single', 'high.school', 'no', 'no', 'no', 'C448', '48104', 'no');</w:t>
      </w:r>
    </w:p>
    <w:p w14:paraId="317E7956" w14:textId="77777777" w:rsidR="00EE6FEB" w:rsidRDefault="00EE6FEB"/>
    <w:p w14:paraId="5C0195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01, 47, 'management', 'married', 'university.degree', 'no', 'yes', 'no', 'C448', '48104', 'no');</w:t>
      </w:r>
    </w:p>
    <w:p w14:paraId="43C1335A" w14:textId="77777777" w:rsidR="00EE6FEB" w:rsidRDefault="00EE6FEB"/>
    <w:p w14:paraId="65DBCC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02, 45, 'blue-collar', 'married', 'professional.course', 'no', 'yes', 'no', 'C241', '47905', 'yes');</w:t>
      </w:r>
    </w:p>
    <w:p w14:paraId="3C47DF8A" w14:textId="77777777" w:rsidR="00EE6FEB" w:rsidRDefault="00EE6FEB"/>
    <w:p w14:paraId="2C5791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03, 92, 'retired', 'married', 'unknown', 'no', 'yes', 'no', 'C25', '97477', 'no');</w:t>
      </w:r>
    </w:p>
    <w:p w14:paraId="366419A8" w14:textId="77777777" w:rsidR="00EE6FEB" w:rsidRDefault="00EE6FEB"/>
    <w:p w14:paraId="393900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04, 58, 'management', 'married', 'university.degree', 'no', 'no', 'no', 'C25', '97477', 'yes');</w:t>
      </w:r>
    </w:p>
    <w:p w14:paraId="5AD5DAE3" w14:textId="77777777" w:rsidR="00EE6FEB" w:rsidRDefault="00EE6FEB"/>
    <w:p w14:paraId="593B17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05, 31, 'admin.', 'married', 'university.degree', 'no', 'yes', 'no', 'C25', '97477', 'yes');</w:t>
      </w:r>
    </w:p>
    <w:p w14:paraId="4B0FA4F2" w14:textId="77777777" w:rsidR="00EE6FEB" w:rsidRDefault="00EE6FEB"/>
    <w:p w14:paraId="3237B7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06, 41, 'unemployed', 'married', 'basic.9y', 'no', 'yes', 'no', 'C9', '94109', 'yes');</w:t>
      </w:r>
    </w:p>
    <w:p w14:paraId="1E77219B" w14:textId="77777777" w:rsidR="00EE6FEB" w:rsidRDefault="00EE6FEB"/>
    <w:p w14:paraId="5B50F8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07, 28, 'admin.', 'single', 'high.school', 'no', 'yes', 'no', 'C23', '60653', 'yes');</w:t>
      </w:r>
    </w:p>
    <w:p w14:paraId="4C5FBAC4" w14:textId="77777777" w:rsidR="00EE6FEB" w:rsidRDefault="00EE6FEB"/>
    <w:p w14:paraId="0F8CCF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08, 29, 'admin.', 'single', 'university.degree', 'no', 'no', 'no', 'C21', '10011', 'yes');</w:t>
      </w:r>
    </w:p>
    <w:p w14:paraId="27FFCF0A" w14:textId="77777777" w:rsidR="00EE6FEB" w:rsidRDefault="00EE6FEB"/>
    <w:p w14:paraId="1BB67F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09, 39, 'services', 'married', 'high.school', 'no', 'yes', 'no', 'C13', '77095', 'yes');</w:t>
      </w:r>
    </w:p>
    <w:p w14:paraId="433546C7" w14:textId="77777777" w:rsidR="00EE6FEB" w:rsidRDefault="00EE6FEB"/>
    <w:p w14:paraId="6DE922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10, 70, 'retired', 'married', 'basic.4y', 'no', 'yes', 'no', 'C7', '53711', 'yes');</w:t>
      </w:r>
    </w:p>
    <w:p w14:paraId="23DB6DAC" w14:textId="77777777" w:rsidR="00EE6FEB" w:rsidRDefault="00EE6FEB"/>
    <w:p w14:paraId="340B15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11, 40, 'admin.', 'single', 'basic.9y', 'no', 'yes', 'no', 'C7', '53711', 'yes');</w:t>
      </w:r>
    </w:p>
    <w:p w14:paraId="2844F4A5" w14:textId="77777777" w:rsidR="00EE6FEB" w:rsidRDefault="00EE6FEB"/>
    <w:p w14:paraId="786A1E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12, 40, 'admin.', 'single', 'basic.9y', 'no', 'yes', 'no', 'C7', '53711', 'yes');</w:t>
      </w:r>
    </w:p>
    <w:p w14:paraId="1A19714D" w14:textId="77777777" w:rsidR="00EE6FEB" w:rsidRDefault="00EE6FEB"/>
    <w:p w14:paraId="5D1C5E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13, 28, 'admin.', 'single', 'high.school', 'no', 'yes', 'no', 'C7', '53711', 'no');</w:t>
      </w:r>
    </w:p>
    <w:p w14:paraId="2457CD4F" w14:textId="77777777" w:rsidR="00EE6FEB" w:rsidRDefault="00EE6FEB"/>
    <w:p w14:paraId="576C1B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14, 60, 'management', 'married', 'unknown', 'no', 'yes', 'no', 'C7', '53711', 'yes');</w:t>
      </w:r>
    </w:p>
    <w:p w14:paraId="69603D60" w14:textId="77777777" w:rsidR="00EE6FEB" w:rsidRDefault="00EE6FEB"/>
    <w:p w14:paraId="2C1F75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15, 29, 'admin.', 'married', 'university.degree', 'no', 'yes', 'yes', 'C452', '6460', 'yes');</w:t>
      </w:r>
    </w:p>
    <w:p w14:paraId="4DD854C5" w14:textId="77777777" w:rsidR="00EE6FEB" w:rsidRDefault="00EE6FEB"/>
    <w:p w14:paraId="7F38E6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16, 52, 'management', 'married', 'university.degree', 'no', 'no', 'no', 'C452', '6460', 'yes');</w:t>
      </w:r>
    </w:p>
    <w:p w14:paraId="44E6198A" w14:textId="77777777" w:rsidR="00EE6FEB" w:rsidRDefault="00EE6FEB"/>
    <w:p w14:paraId="4A6E99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17, 30, 'admin.', 'single', 'high.school', 'no', 'yes', 'no', 'C452', '6460', 'yes');</w:t>
      </w:r>
    </w:p>
    <w:p w14:paraId="0FFED457" w14:textId="77777777" w:rsidR="00EE6FEB" w:rsidRDefault="00EE6FEB"/>
    <w:p w14:paraId="3E24C6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18, 47, 'technician', 'divorced', 'professional.course', 'no', 'no', 'yes', 'C21', '10024', 'no');</w:t>
      </w:r>
    </w:p>
    <w:p w14:paraId="23E4CABC" w14:textId="77777777" w:rsidR="00EE6FEB" w:rsidRDefault="00EE6FEB"/>
    <w:p w14:paraId="1B4243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19, 32, 'admin.', 'married', 'university.degree', 'no', 'no', 'no', 'C2', '90049', 'no');</w:t>
      </w:r>
    </w:p>
    <w:p w14:paraId="581B9804" w14:textId="77777777" w:rsidR="00EE6FEB" w:rsidRDefault="00EE6FEB"/>
    <w:p w14:paraId="35A3A5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20, 41, 'admin.', 'married', 'university.degree', 'no', 'yes', 'no', 'C2', '90049', 'no');</w:t>
      </w:r>
    </w:p>
    <w:p w14:paraId="62037885" w14:textId="77777777" w:rsidR="00EE6FEB" w:rsidRDefault="00EE6FEB"/>
    <w:p w14:paraId="3A337E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21, 68, 'retired', 'married', 'basic.4y', 'no', 'yes', 'yes', 'C9', '94109', 'yes');</w:t>
      </w:r>
    </w:p>
    <w:p w14:paraId="64917B70" w14:textId="77777777" w:rsidR="00EE6FEB" w:rsidRDefault="00EE6FEB"/>
    <w:p w14:paraId="3C3957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22, 33, 'technician', 'married', 'professional.course', 'no', 'yes', 'no', 'C55', '94533', 'yes');</w:t>
      </w:r>
    </w:p>
    <w:p w14:paraId="7EE52F1B" w14:textId="77777777" w:rsidR="00EE6FEB" w:rsidRDefault="00EE6FEB"/>
    <w:p w14:paraId="394D25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23, 76, 'retired', 'married', 'basic.4y', 'no', 'yes', 'no', 'C55', '94533', 'yes');</w:t>
      </w:r>
    </w:p>
    <w:p w14:paraId="5FB3FBF0" w14:textId="77777777" w:rsidR="00EE6FEB" w:rsidRDefault="00EE6FEB"/>
    <w:p w14:paraId="16D50B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24, 65, 'admin.', 'married', 'university.degree', 'no', 'yes', 'no', 'C55', '94533', 'yes');</w:t>
      </w:r>
    </w:p>
    <w:p w14:paraId="06156B35" w14:textId="77777777" w:rsidR="00EE6FEB" w:rsidRDefault="00EE6FEB"/>
    <w:p w14:paraId="7EBE8B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25, 77, 'retired', 'married', 'unknown', 'no', 'yes', 'yes', 'C55', '94533', 'no');</w:t>
      </w:r>
    </w:p>
    <w:p w14:paraId="6EF2C18A" w14:textId="77777777" w:rsidR="00EE6FEB" w:rsidRDefault="00EE6FEB"/>
    <w:p w14:paraId="71F7D0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26, 33, 'technician', 'married', 'professional.course', 'no', 'yes', 'yes', 'C55', '94533', 'no');</w:t>
      </w:r>
    </w:p>
    <w:p w14:paraId="4B0F6AAD" w14:textId="77777777" w:rsidR="00EE6FEB" w:rsidRDefault="00EE6FEB"/>
    <w:p w14:paraId="297C59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27, 52, 'management', 'married', 'university.degree', 'no', 'yes', 'no', 'C55', '94533', 'yes');</w:t>
      </w:r>
    </w:p>
    <w:p w14:paraId="22813CA4" w14:textId="77777777" w:rsidR="00EE6FEB" w:rsidRDefault="00EE6FEB"/>
    <w:p w14:paraId="530036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28, 33, 'admin.', 'single', 'university.degree', 'no', 'yes', 'no', 'C55', '94533', 'yes');</w:t>
      </w:r>
    </w:p>
    <w:p w14:paraId="4A3A5475" w14:textId="77777777" w:rsidR="00EE6FEB" w:rsidRDefault="00EE6FEB"/>
    <w:p w14:paraId="3AC6E9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29, 71, 'admin.', 'married', 'basic.4y', 'no', 'yes', 'yes', 'C203', '27834', 'yes');</w:t>
      </w:r>
    </w:p>
    <w:p w14:paraId="7BE70AFB" w14:textId="77777777" w:rsidR="00EE6FEB" w:rsidRDefault="00EE6FEB"/>
    <w:p w14:paraId="699D44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30, 29, 'student', 'single', 'university.degree', 'no', 'yes', 'no', 'C203', '27834', 'yes');</w:t>
      </w:r>
    </w:p>
    <w:p w14:paraId="5147C2B1" w14:textId="77777777" w:rsidR="00EE6FEB" w:rsidRDefault="00EE6FEB"/>
    <w:p w14:paraId="4904ED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31, 33, 'admin.', 'married', 'university.degree', 'no', 'yes', 'no', 'C203', '27834', 'yes');</w:t>
      </w:r>
    </w:p>
    <w:p w14:paraId="5D1FA6FF" w14:textId="77777777" w:rsidR="00EE6FEB" w:rsidRDefault="00EE6FEB"/>
    <w:p w14:paraId="22565C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32, 33, 'admin.', 'married', 'university.degree', 'no', 'yes', 'yes', 'C86', '11561', 'no');</w:t>
      </w:r>
    </w:p>
    <w:p w14:paraId="662B6339" w14:textId="77777777" w:rsidR="00EE6FEB" w:rsidRDefault="00EE6FEB"/>
    <w:p w14:paraId="298A75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33, 60, 'blue-collar', 'married', 'basic.4y', 'no', 'yes', 'no', 'C453', '60089', 'yes');</w:t>
      </w:r>
    </w:p>
    <w:p w14:paraId="3FC68EEA" w14:textId="77777777" w:rsidR="00EE6FEB" w:rsidRDefault="00EE6FEB"/>
    <w:p w14:paraId="3F657E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34, 33, 'admin.', 'married', 'university.degree', 'no', 'no', 'no', 'C71', '92037', 'no');</w:t>
      </w:r>
    </w:p>
    <w:p w14:paraId="33A27B4A" w14:textId="77777777" w:rsidR="00EE6FEB" w:rsidRDefault="00EE6FEB"/>
    <w:p w14:paraId="7B609E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35, 63, 'retired', 'married', 'professional.course', 'no', 'yes', 'yes', 'C71', '92037', 'yes');</w:t>
      </w:r>
    </w:p>
    <w:p w14:paraId="44A5B056" w14:textId="77777777" w:rsidR="00EE6FEB" w:rsidRDefault="00EE6FEB"/>
    <w:p w14:paraId="236AAE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36, 33, 'technician', 'married', 'university.degree', 'no', 'yes', 'no', 'C103', '40475', 'yes');</w:t>
      </w:r>
    </w:p>
    <w:p w14:paraId="4EACCE3B" w14:textId="77777777" w:rsidR="00EE6FEB" w:rsidRDefault="00EE6FEB"/>
    <w:p w14:paraId="567091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37, 74, 'retired', 'divorced', 'university.degree', 'no', 'yes', 'no', 'C25', '22153', 'yes');</w:t>
      </w:r>
    </w:p>
    <w:p w14:paraId="378F0841" w14:textId="77777777" w:rsidR="00EE6FEB" w:rsidRDefault="00EE6FEB"/>
    <w:p w14:paraId="053C85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38, 47, 'services', 'divorced', 'university.degree', 'no', 'yes', 'yes', 'C6', '76106', 'yes');</w:t>
      </w:r>
    </w:p>
    <w:p w14:paraId="7DE3CBF2" w14:textId="77777777" w:rsidR="00EE6FEB" w:rsidRDefault="00EE6FEB"/>
    <w:p w14:paraId="271401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39, 50, 'unemployed', 'married', 'high.school', 'no', 'no', 'no', 'C6', '76106', 'yes');</w:t>
      </w:r>
    </w:p>
    <w:p w14:paraId="4594A9F9" w14:textId="77777777" w:rsidR="00EE6FEB" w:rsidRDefault="00EE6FEB"/>
    <w:p w14:paraId="734993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40, 29, 'admin.', 'married', 'high.school', 'no', 'no', 'no', 'C254', '27604', 'no');</w:t>
      </w:r>
    </w:p>
    <w:p w14:paraId="68A3816D" w14:textId="77777777" w:rsidR="00EE6FEB" w:rsidRDefault="00EE6FEB"/>
    <w:p w14:paraId="63A917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41, 48, 'self-employed', 'divorced', 'university.degree', 'no', 'no', 'no', 'C147', '33012', 'yes');</w:t>
      </w:r>
    </w:p>
    <w:p w14:paraId="6903E2B3" w14:textId="77777777" w:rsidR="00EE6FEB" w:rsidRDefault="00EE6FEB"/>
    <w:p w14:paraId="551CE0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42, 28, 'student', 'single', 'high.school', 'no', 'no', 'yes', 'C2', '90032', 'yes');</w:t>
      </w:r>
    </w:p>
    <w:p w14:paraId="4FD1989C" w14:textId="77777777" w:rsidR="00EE6FEB" w:rsidRDefault="00EE6FEB"/>
    <w:p w14:paraId="36D866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43, 68, 'retired', 'married', 'professional.course', 'no', 'unknown', 'unknown', 'C2', '90032', 'no');</w:t>
      </w:r>
    </w:p>
    <w:p w14:paraId="26D67279" w14:textId="77777777" w:rsidR="00EE6FEB" w:rsidRDefault="00EE6FEB"/>
    <w:p w14:paraId="0BF256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44, 68, 'retired', 'married', 'professional.course', 'no', 'no', 'yes', 'C454', '92630', 'yes');</w:t>
      </w:r>
    </w:p>
    <w:p w14:paraId="6AF36EE7" w14:textId="77777777" w:rsidR="00EE6FEB" w:rsidRDefault="00EE6FEB"/>
    <w:p w14:paraId="17F288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45, 45, 'unknown', 'married', 'university.degree', 'no', 'yes', 'no', 'C454', '92630', 'no');</w:t>
      </w:r>
    </w:p>
    <w:p w14:paraId="4E5D4FB3" w14:textId="77777777" w:rsidR="00EE6FEB" w:rsidRDefault="00EE6FEB"/>
    <w:p w14:paraId="6CC76D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46, 45, 'management', 'married', 'basic.9y', 'no', 'yes', 'no', 'C86', '11561', 'no');</w:t>
      </w:r>
    </w:p>
    <w:p w14:paraId="39C3A1A8" w14:textId="77777777" w:rsidR="00EE6FEB" w:rsidRDefault="00EE6FEB"/>
    <w:p w14:paraId="211D6A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47, 46, 'admin.', 'married', 'university.degree', 'no', 'no', 'no', 'C5', '98103', 'yes');</w:t>
      </w:r>
    </w:p>
    <w:p w14:paraId="0081BFEB" w14:textId="77777777" w:rsidR="00EE6FEB" w:rsidRDefault="00EE6FEB"/>
    <w:p w14:paraId="0CAC43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48, 31, 'admin.', 'married', 'professional.course', 'no', 'yes', 'yes', 'C455', '96003', 'yes');</w:t>
      </w:r>
    </w:p>
    <w:p w14:paraId="47A0E19C" w14:textId="77777777" w:rsidR="00EE6FEB" w:rsidRDefault="00EE6FEB"/>
    <w:p w14:paraId="01FC04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49, 58, 'management', 'married', 'university.degree', 'no', 'yes', 'no', 'C53', '78207', 'yes');</w:t>
      </w:r>
    </w:p>
    <w:p w14:paraId="3C34A8A3" w14:textId="77777777" w:rsidR="00EE6FEB" w:rsidRDefault="00EE6FEB"/>
    <w:p w14:paraId="4B3652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50, 31, 'unemployed', 'single', 'high.school', 'no', 'no', 'no', 'C13', '77070', 'no');</w:t>
      </w:r>
    </w:p>
    <w:p w14:paraId="7E022F11" w14:textId="77777777" w:rsidR="00EE6FEB" w:rsidRDefault="00EE6FEB"/>
    <w:p w14:paraId="34D4A0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51, 34, 'admin.', 'married', 'high.school', 'no', 'yes', 'no', 'C274', '1453', 'no');</w:t>
      </w:r>
    </w:p>
    <w:p w14:paraId="5C187C3A" w14:textId="77777777" w:rsidR="00EE6FEB" w:rsidRDefault="00EE6FEB"/>
    <w:p w14:paraId="3262AD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52, 46, 'admin.', 'married', 'university.degree', 'no', 'no', 'no', 'C274', '1453', 'yes');</w:t>
      </w:r>
    </w:p>
    <w:p w14:paraId="0EAB3322" w14:textId="77777777" w:rsidR="00EE6FEB" w:rsidRDefault="00EE6FEB"/>
    <w:p w14:paraId="58D563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53, 28, 'student', 'single', 'university.degree', 'no', 'unknown', 'unknown', 'C2', '90032', 'yes');</w:t>
      </w:r>
    </w:p>
    <w:p w14:paraId="0D5E2398" w14:textId="77777777" w:rsidR="00EE6FEB" w:rsidRDefault="00EE6FEB"/>
    <w:p w14:paraId="6F882A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54, 31, 'services', 'single', 'basic.9y', 'no', 'yes', 'no', 'C2', '90032', 'yes');</w:t>
      </w:r>
    </w:p>
    <w:p w14:paraId="55DBF75D" w14:textId="77777777" w:rsidR="00EE6FEB" w:rsidRDefault="00EE6FEB"/>
    <w:p w14:paraId="72AD83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55, 31, 'services', 'single', 'basic.9y', 'no', 'unknown', 'unknown', 'C25', '65807', 'no');</w:t>
      </w:r>
    </w:p>
    <w:p w14:paraId="05A90118" w14:textId="77777777" w:rsidR="00EE6FEB" w:rsidRDefault="00EE6FEB"/>
    <w:p w14:paraId="3F9BAB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56, 61, 'blue-collar', 'married', 'basic.6y', 'no', 'yes', 'yes', 'C436', '76706', 'yes');</w:t>
      </w:r>
    </w:p>
    <w:p w14:paraId="5212B0B2" w14:textId="77777777" w:rsidR="00EE6FEB" w:rsidRDefault="00EE6FEB"/>
    <w:p w14:paraId="32118B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57, 41, 'management', 'married', 'unknown', 'no', 'yes', 'no', 'C2', '90036', 'yes');</w:t>
      </w:r>
    </w:p>
    <w:p w14:paraId="6626A010" w14:textId="77777777" w:rsidR="00EE6FEB" w:rsidRDefault="00EE6FEB"/>
    <w:p w14:paraId="72D77A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58, 34, 'admin.', 'married', 'university.degree', 'no', 'no', 'no', 'C2', '90036', 'no');</w:t>
      </w:r>
    </w:p>
    <w:p w14:paraId="4F7CAD4D" w14:textId="77777777" w:rsidR="00EE6FEB" w:rsidRDefault="00EE6FEB"/>
    <w:p w14:paraId="7D1133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59, 34, 'admin.', 'married', 'university.degree', 'no', 'yes', 'no', 'C110', '13021', 'yes');</w:t>
      </w:r>
    </w:p>
    <w:p w14:paraId="17E6D9CA" w14:textId="77777777" w:rsidR="00EE6FEB" w:rsidRDefault="00EE6FEB"/>
    <w:p w14:paraId="0E3DEA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60, 29, 'services', 'single', 'high.school', 'no', 'yes', 'no', 'C9', '94109', 'no');</w:t>
      </w:r>
    </w:p>
    <w:p w14:paraId="78539172" w14:textId="77777777" w:rsidR="00EE6FEB" w:rsidRDefault="00EE6FEB"/>
    <w:p w14:paraId="38FFC9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61, 45, 'self-employed', 'married', 'high.school', 'no', 'no', 'no', 'C2', '90008', 'yes');</w:t>
      </w:r>
    </w:p>
    <w:p w14:paraId="47D12E06" w14:textId="77777777" w:rsidR="00EE6FEB" w:rsidRDefault="00EE6FEB"/>
    <w:p w14:paraId="3EDF73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62, 24, 'unemployed', 'single', 'high.school', 'no', 'no', 'yes', 'C2', '90008', 'yes');</w:t>
      </w:r>
    </w:p>
    <w:p w14:paraId="1D5AD404" w14:textId="77777777" w:rsidR="00EE6FEB" w:rsidRDefault="00EE6FEB"/>
    <w:p w14:paraId="40846D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63, 80, 'retired', 'married', 'basic.4y', 'no', 'no', 'no', 'C2', '90049', 'yes');</w:t>
      </w:r>
    </w:p>
    <w:p w14:paraId="336E7A9A" w14:textId="77777777" w:rsidR="00EE6FEB" w:rsidRDefault="00EE6FEB"/>
    <w:p w14:paraId="306239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64, 51, 'management', 'married', 'university.degree', 'no', 'yes', 'no', 'C456', '95928', 'no');</w:t>
      </w:r>
    </w:p>
    <w:p w14:paraId="4352BDE9" w14:textId="77777777" w:rsidR="00EE6FEB" w:rsidRDefault="00EE6FEB"/>
    <w:p w14:paraId="584C59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65, 36, 'technician', 'divorced', 'professional.course', 'no', 'yes', 'no', 'C456', '95928', 'no');</w:t>
      </w:r>
    </w:p>
    <w:p w14:paraId="040BC283" w14:textId="77777777" w:rsidR="00EE6FEB" w:rsidRDefault="00EE6FEB"/>
    <w:p w14:paraId="5231CA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66, 79, 'retired', 'married', 'basic.9y', 'no', 'yes', 'yes', 'C456', '95928', 'no');</w:t>
      </w:r>
    </w:p>
    <w:p w14:paraId="5B37F87A" w14:textId="77777777" w:rsidR="00EE6FEB" w:rsidRDefault="00EE6FEB"/>
    <w:p w14:paraId="0D4446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67, 24, 'unemployed', 'single', 'high.school', 'no', 'yes', 'no', 'C25', '97477', 'yes');</w:t>
      </w:r>
    </w:p>
    <w:p w14:paraId="0F5812F9" w14:textId="77777777" w:rsidR="00EE6FEB" w:rsidRDefault="00EE6FEB"/>
    <w:p w14:paraId="40DC8F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68, 76, 'retired', 'divorced', 'basic.4y', 'no', 'yes', 'no', 'C25', '97477', 'yes');</w:t>
      </w:r>
    </w:p>
    <w:p w14:paraId="6885B843" w14:textId="77777777" w:rsidR="00EE6FEB" w:rsidRDefault="00EE6FEB"/>
    <w:p w14:paraId="6CFAC7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69, 45, 'technician', 'single', 'university.degree', 'no', 'no', 'no', 'C25', '97477', 'yes');</w:t>
      </w:r>
    </w:p>
    <w:p w14:paraId="6BCF8E56" w14:textId="77777777" w:rsidR="00EE6FEB" w:rsidRDefault="00EE6FEB"/>
    <w:p w14:paraId="149460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70, 20, 'student', 'single', 'unknown', 'no', 'no', 'no', 'C25', '97477', 'yes');</w:t>
      </w:r>
    </w:p>
    <w:p w14:paraId="1B3847E0" w14:textId="77777777" w:rsidR="00EE6FEB" w:rsidRDefault="00EE6FEB"/>
    <w:p w14:paraId="592A22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71, 20, 'student', 'single', 'unknown', 'no', 'no', 'no', 'C109', '32216', 'yes');</w:t>
      </w:r>
    </w:p>
    <w:p w14:paraId="406F302F" w14:textId="77777777" w:rsidR="00EE6FEB" w:rsidRDefault="00EE6FEB"/>
    <w:p w14:paraId="049848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72, 36, 'admin.', 'married', 'university.degree', 'no', 'no', 'no', 'C109', '32216', 'yes');</w:t>
      </w:r>
    </w:p>
    <w:p w14:paraId="61189C89" w14:textId="77777777" w:rsidR="00EE6FEB" w:rsidRDefault="00EE6FEB"/>
    <w:p w14:paraId="083A13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73, 36, 'admin.', 'married', 'university.degree', 'no', 'yes', 'no', 'C330', '93309', 'yes');</w:t>
      </w:r>
    </w:p>
    <w:p w14:paraId="36FAC1E7" w14:textId="77777777" w:rsidR="00EE6FEB" w:rsidRDefault="00EE6FEB"/>
    <w:p w14:paraId="4CED9A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74, 77, 'retired', 'divorced', 'basic.4y', 'no', 'no', 'no', 'C330', '93309', 'yes');</w:t>
      </w:r>
    </w:p>
    <w:p w14:paraId="52483E73" w14:textId="77777777" w:rsidR="00EE6FEB" w:rsidRDefault="00EE6FEB"/>
    <w:p w14:paraId="389098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75, 22, 'student', 'single', 'high.school', 'no', 'yes', 'no', 'C330', '93309', 'yes');</w:t>
      </w:r>
    </w:p>
    <w:p w14:paraId="1E4A3299" w14:textId="77777777" w:rsidR="00EE6FEB" w:rsidRDefault="00EE6FEB"/>
    <w:p w14:paraId="1F83E7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76, 46, 'blue-collar', 'married', 'professional.course', 'no', 'yes', 'no', 'C330', '93309', 'yes');</w:t>
      </w:r>
    </w:p>
    <w:p w14:paraId="225EBE97" w14:textId="77777777" w:rsidR="00EE6FEB" w:rsidRDefault="00EE6FEB"/>
    <w:p w14:paraId="27C27A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77, 69, 'retired', 'married', 'high.school', 'no', 'no', 'no', 'C330', '93309', 'yes');</w:t>
      </w:r>
    </w:p>
    <w:p w14:paraId="6AECE88D" w14:textId="77777777" w:rsidR="00EE6FEB" w:rsidRDefault="00EE6FEB"/>
    <w:p w14:paraId="1DA255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78, 92, 'retired', 'divorced', 'unknown', 'unknown', 'no', 'no', 'C21', '10011', 'yes');</w:t>
      </w:r>
    </w:p>
    <w:p w14:paraId="77AE0F34" w14:textId="77777777" w:rsidR="00EE6FEB" w:rsidRDefault="00EE6FEB"/>
    <w:p w14:paraId="6B8A47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79, 64, 'housemaid', 'married', 'unknown', 'no', 'yes', 'no', 'C21', '10011', 'yes');</w:t>
      </w:r>
    </w:p>
    <w:p w14:paraId="32EA001E" w14:textId="77777777" w:rsidR="00EE6FEB" w:rsidRDefault="00EE6FEB"/>
    <w:p w14:paraId="56134D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80, 84, 'retired', 'married', 'basic.9y', 'no', 'yes', 'no', 'C21', '10011', 'no');</w:t>
      </w:r>
    </w:p>
    <w:p w14:paraId="3D96AF79" w14:textId="77777777" w:rsidR="00EE6FEB" w:rsidRDefault="00EE6FEB"/>
    <w:p w14:paraId="58D68A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81, 28, 'admin.', 'married', 'high.school', 'no', 'no', 'yes', 'C21', '10011', 'yes');</w:t>
      </w:r>
    </w:p>
    <w:p w14:paraId="398A4148" w14:textId="77777777" w:rsidR="00EE6FEB" w:rsidRDefault="00EE6FEB"/>
    <w:p w14:paraId="07F749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82, 70, 'retired', 'divorced', 'high.school', 'no', 'yes', 'no', 'C23', '60610', 'yes');</w:t>
      </w:r>
    </w:p>
    <w:p w14:paraId="34C739D3" w14:textId="77777777" w:rsidR="00EE6FEB" w:rsidRDefault="00EE6FEB"/>
    <w:p w14:paraId="5A022B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83, 29, 'services', 'single', 'high.school', 'no', 'yes', 'no', 'C237', '79907', 'yes');</w:t>
      </w:r>
    </w:p>
    <w:p w14:paraId="2058CF4B" w14:textId="77777777" w:rsidR="00EE6FEB" w:rsidRDefault="00EE6FEB"/>
    <w:p w14:paraId="0A1531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84, 60, 'retired', 'married', 'high.school', 'no', 'no', 'no', 'C237', '79907', 'yes');</w:t>
      </w:r>
    </w:p>
    <w:p w14:paraId="6A0DAA99" w14:textId="77777777" w:rsidR="00EE6FEB" w:rsidRDefault="00EE6FEB"/>
    <w:p w14:paraId="2956A2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85, 49, 'technician', 'married', 'university.degree', 'no', 'no', 'no', 'C303', '91360', 'no');</w:t>
      </w:r>
    </w:p>
    <w:p w14:paraId="7BA2DAB5" w14:textId="77777777" w:rsidR="00EE6FEB" w:rsidRDefault="00EE6FEB"/>
    <w:p w14:paraId="31AD56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86, 49, 'technician', 'married', 'university.degree', 'no', 'yes', 'no', 'C25', '45503', 'yes');</w:t>
      </w:r>
    </w:p>
    <w:p w14:paraId="61CEEE82" w14:textId="77777777" w:rsidR="00EE6FEB" w:rsidRDefault="00EE6FEB"/>
    <w:p w14:paraId="5AA0D0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87, 36, 'admin.', 'married', 'university.degree', 'no', 'yes', 'yes', 'C62', '75220', 'yes');</w:t>
      </w:r>
    </w:p>
    <w:p w14:paraId="667E32A1" w14:textId="77777777" w:rsidR="00EE6FEB" w:rsidRDefault="00EE6FEB"/>
    <w:p w14:paraId="126937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88, 37, 'student', 'divorced', 'university.degree', 'no', 'yes', 'no', 'C62', '75220', 'yes');</w:t>
      </w:r>
    </w:p>
    <w:p w14:paraId="69863AF3" w14:textId="77777777" w:rsidR="00EE6FEB" w:rsidRDefault="00EE6FEB"/>
    <w:p w14:paraId="5D9064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89, 40, 'blue-collar', 'divorced', 'basic.9y', 'no', 'yes', 'no', 'C290', '37918', 'no');</w:t>
      </w:r>
    </w:p>
    <w:p w14:paraId="0775155B" w14:textId="77777777" w:rsidR="00EE6FEB" w:rsidRDefault="00EE6FEB"/>
    <w:p w14:paraId="31C0F9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90, 43, 'blue-collar', 'single', 'high.school', 'no', 'no', 'yes', 'C290', '37918', 'no');</w:t>
      </w:r>
    </w:p>
    <w:p w14:paraId="532171BA" w14:textId="77777777" w:rsidR="00EE6FEB" w:rsidRDefault="00EE6FEB"/>
    <w:p w14:paraId="4514BC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91, 43, 'technician', 'married', 'professional.course', 'no', 'no', 'no', 'C290', '37918', 'yes');</w:t>
      </w:r>
    </w:p>
    <w:p w14:paraId="4782AD89" w14:textId="77777777" w:rsidR="00EE6FEB" w:rsidRDefault="00EE6FEB"/>
    <w:p w14:paraId="7B482F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92, 34, 'technician', 'married', 'professional.course', 'no', 'yes', 'no', 'C347', '37421', 'no');</w:t>
      </w:r>
    </w:p>
    <w:p w14:paraId="1B4B37E0" w14:textId="77777777" w:rsidR="00EE6FEB" w:rsidRDefault="00EE6FEB"/>
    <w:p w14:paraId="2FAB47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93, 54, 'admin.', 'divorced', 'basic.9y', 'no', 'yes', 'no', 'C71', '92037', 'no');</w:t>
      </w:r>
    </w:p>
    <w:p w14:paraId="58F3D1E6" w14:textId="77777777" w:rsidR="00EE6FEB" w:rsidRDefault="00EE6FEB"/>
    <w:p w14:paraId="1CC84D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94, 79, 'retired', 'married', 'high.school', 'no', 'yes', 'no', 'C71', '92037', 'no');</w:t>
      </w:r>
    </w:p>
    <w:p w14:paraId="4B47A0C2" w14:textId="77777777" w:rsidR="00EE6FEB" w:rsidRDefault="00EE6FEB"/>
    <w:p w14:paraId="15EF01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95, 38, 'admin.', 'single', 'basic.9y', 'no', 'no', 'no', 'C71', '92037', 'yes');</w:t>
      </w:r>
    </w:p>
    <w:p w14:paraId="0D1A63B9" w14:textId="77777777" w:rsidR="00EE6FEB" w:rsidRDefault="00EE6FEB"/>
    <w:p w14:paraId="487075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96, 37, 'student', 'divorced', 'university.degree', 'no', 'yes', 'yes', 'C21', '10024', 'yes');</w:t>
      </w:r>
    </w:p>
    <w:p w14:paraId="1D4DA3FC" w14:textId="77777777" w:rsidR="00EE6FEB" w:rsidRDefault="00EE6FEB"/>
    <w:p w14:paraId="4698CE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97, 61, 'admin.', 'married', 'unknown', 'no', 'no', 'no', 'C68', '33614', 'yes');</w:t>
      </w:r>
    </w:p>
    <w:p w14:paraId="6F3E3577" w14:textId="77777777" w:rsidR="00EE6FEB" w:rsidRDefault="00EE6FEB"/>
    <w:p w14:paraId="4095F5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98, 22, 'student', 'single', 'high.school', 'unknown', 'yes', 'yes', 'C457', '13501', 'yes');</w:t>
      </w:r>
    </w:p>
    <w:p w14:paraId="5407EA33" w14:textId="77777777" w:rsidR="00EE6FEB" w:rsidRDefault="00EE6FEB"/>
    <w:p w14:paraId="4EB078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799, 35, 'unemployed', 'married', 'high.school', 'no', 'yes', 'no', 'C457', '13501', 'no');</w:t>
      </w:r>
    </w:p>
    <w:p w14:paraId="6305D5A8" w14:textId="77777777" w:rsidR="00EE6FEB" w:rsidRDefault="00EE6FEB"/>
    <w:p w14:paraId="71E27A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00, 33, 'admin.', 'married', 'university.degree', 'no', 'yes', 'no', 'C457', '13501', 'no');</w:t>
      </w:r>
    </w:p>
    <w:p w14:paraId="187DA7BE" w14:textId="77777777" w:rsidR="00EE6FEB" w:rsidRDefault="00EE6FEB"/>
    <w:p w14:paraId="2798E9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01, 23, 'unemployed', 'married', 'high.school', 'no', 'no', 'no', 'C457', '13501', 'no');</w:t>
      </w:r>
    </w:p>
    <w:p w14:paraId="3030BCE9" w14:textId="77777777" w:rsidR="00EE6FEB" w:rsidRDefault="00EE6FEB"/>
    <w:p w14:paraId="58CC0A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02, 32, 'services', 'single', 'university.degree', 'no', 'no', 'yes', 'C457', '13501', 'yes');</w:t>
      </w:r>
    </w:p>
    <w:p w14:paraId="26C6C08D" w14:textId="77777777" w:rsidR="00EE6FEB" w:rsidRDefault="00EE6FEB"/>
    <w:p w14:paraId="31D59A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03, 25, 'technician', 'single', 'high.school', 'no', 'yes', 'no', 'C9', '94122', 'no');</w:t>
      </w:r>
    </w:p>
    <w:p w14:paraId="6A969E9C" w14:textId="77777777" w:rsidR="00EE6FEB" w:rsidRDefault="00EE6FEB"/>
    <w:p w14:paraId="2F4FB7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04, 74, 'retired', 'married', 'professional.course', 'no', 'no', 'no', 'C9', '94122', 'no');</w:t>
      </w:r>
    </w:p>
    <w:p w14:paraId="204E6AEA" w14:textId="77777777" w:rsidR="00EE6FEB" w:rsidRDefault="00EE6FEB"/>
    <w:p w14:paraId="7B6858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05, 29, 'technician', 'married', 'professional.course', 'no', 'no', 'no', 'C9', '94122', 'yes');</w:t>
      </w:r>
    </w:p>
    <w:p w14:paraId="6D1C756B" w14:textId="77777777" w:rsidR="00EE6FEB" w:rsidRDefault="00EE6FEB"/>
    <w:p w14:paraId="77D189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06, 30, 'admin.', 'single', 'university.degree', 'no', 'unknown', 'unknown', 'C9', '94122', 'yes');</w:t>
      </w:r>
    </w:p>
    <w:p w14:paraId="3C9F4D2B" w14:textId="77777777" w:rsidR="00EE6FEB" w:rsidRDefault="00EE6FEB"/>
    <w:p w14:paraId="466035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07, 26, 'unemployed', 'married', 'basic.4y', 'no', 'no', 'no', 'C39', '43229', 'no');</w:t>
      </w:r>
    </w:p>
    <w:p w14:paraId="73E4CEEB" w14:textId="77777777" w:rsidR="00EE6FEB" w:rsidRDefault="00EE6FEB"/>
    <w:p w14:paraId="2BE309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08, 72, 'retired', 'single', 'university.degree', 'no', 'yes', 'yes', 'C21', '10035', 'no');</w:t>
      </w:r>
    </w:p>
    <w:p w14:paraId="3FFCD89E" w14:textId="77777777" w:rsidR="00EE6FEB" w:rsidRDefault="00EE6FEB"/>
    <w:p w14:paraId="620EED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09, 33, 'admin.', 'married', 'university.degree', 'no', 'yes', 'no', 'C21', '10035', 'yes');</w:t>
      </w:r>
    </w:p>
    <w:p w14:paraId="71BF1739" w14:textId="77777777" w:rsidR="00EE6FEB" w:rsidRDefault="00EE6FEB"/>
    <w:p w14:paraId="4AEAC8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10, 72, 'retired', 'single', 'university.degree', 'no', 'no', 'no', 'C21', '10035', 'no');</w:t>
      </w:r>
    </w:p>
    <w:p w14:paraId="2C19404B" w14:textId="77777777" w:rsidR="00EE6FEB" w:rsidRDefault="00EE6FEB"/>
    <w:p w14:paraId="5FC446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11, 30, 'admin.', 'married', 'university.degree', 'no', 'no', 'yes', 'C21', '10035', 'no');</w:t>
      </w:r>
    </w:p>
    <w:p w14:paraId="07D27540" w14:textId="77777777" w:rsidR="00EE6FEB" w:rsidRDefault="00EE6FEB"/>
    <w:p w14:paraId="2FE8C1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12, 49, 'technician', 'married', 'professional.course', 'no', 'yes', 'no', 'C103', '47374', 'no');</w:t>
      </w:r>
    </w:p>
    <w:p w14:paraId="0F4CE239" w14:textId="77777777" w:rsidR="00EE6FEB" w:rsidRDefault="00EE6FEB"/>
    <w:p w14:paraId="138F55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13, 31, 'unknown', 'single', 'high.school', 'no', 'yes', 'yes', 'C103', '47374', 'no');</w:t>
      </w:r>
    </w:p>
    <w:p w14:paraId="7CC0FA0C" w14:textId="77777777" w:rsidR="00EE6FEB" w:rsidRDefault="00EE6FEB"/>
    <w:p w14:paraId="124587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14, 56, 'unemployed', 'married', 'basic.9y', 'no', 'no', 'no', 'C71', '92105', 'yes');</w:t>
      </w:r>
    </w:p>
    <w:p w14:paraId="1062D435" w14:textId="77777777" w:rsidR="00EE6FEB" w:rsidRDefault="00EE6FEB"/>
    <w:p w14:paraId="3A73B7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15, 29, 'technician', 'single', 'high.school', 'no', 'no', 'no', 'C4', '28027', 'no');</w:t>
      </w:r>
    </w:p>
    <w:p w14:paraId="0464655B" w14:textId="77777777" w:rsidR="00EE6FEB" w:rsidRDefault="00EE6FEB"/>
    <w:p w14:paraId="1A910E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16, 27, 'student', 'single', 'basic.9y', 'no', 'yes', 'yes', 'C4', '28027', 'yes');</w:t>
      </w:r>
    </w:p>
    <w:p w14:paraId="49E6386A" w14:textId="77777777" w:rsidR="00EE6FEB" w:rsidRDefault="00EE6FEB"/>
    <w:p w14:paraId="200F14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17, 47, 'admin.', 'single', 'university.degree', 'no', 'yes', 'yes', 'C101', '33178', 'no');</w:t>
      </w:r>
    </w:p>
    <w:p w14:paraId="7D898C21" w14:textId="77777777" w:rsidR="00EE6FEB" w:rsidRDefault="00EE6FEB"/>
    <w:p w14:paraId="20D1D1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18, 31, 'unknown', 'single', 'high.school', 'no', 'no', 'no', 'C101', '33178', 'yes');</w:t>
      </w:r>
    </w:p>
    <w:p w14:paraId="2C6CD923" w14:textId="77777777" w:rsidR="00EE6FEB" w:rsidRDefault="00EE6FEB"/>
    <w:p w14:paraId="66D2E2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19, 31, 'unknown', 'single', 'high.school', 'no', 'no', 'no', 'C101', '33178', 'no');</w:t>
      </w:r>
    </w:p>
    <w:p w14:paraId="435AE47E" w14:textId="77777777" w:rsidR="00EE6FEB" w:rsidRDefault="00EE6FEB"/>
    <w:p w14:paraId="10FC94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20, 42, 'management', 'single', 'high.school', 'no', 'yes', 'no', 'C2', '90036', 'no');</w:t>
      </w:r>
    </w:p>
    <w:p w14:paraId="44E4A2C9" w14:textId="77777777" w:rsidR="00EE6FEB" w:rsidRDefault="00EE6FEB"/>
    <w:p w14:paraId="1245C2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21, 47, 'admin.', 'single', 'university.degree', 'no', 'yes', 'no', 'C5', '98115', 'no');</w:t>
      </w:r>
    </w:p>
    <w:p w14:paraId="19474FA9" w14:textId="77777777" w:rsidR="00EE6FEB" w:rsidRDefault="00EE6FEB"/>
    <w:p w14:paraId="5FC7C5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22, 37, 'admin.', 'single', 'university.degree', 'no', 'yes', 'yes', 'C82', '22204', 'no');</w:t>
      </w:r>
    </w:p>
    <w:p w14:paraId="0DEA3DE6" w14:textId="77777777" w:rsidR="00EE6FEB" w:rsidRDefault="00EE6FEB"/>
    <w:p w14:paraId="6E5569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23, 29, 'admin.', 'married', 'university.degree', 'no', 'yes', 'no', 'C82', '22204', 'yes');</w:t>
      </w:r>
    </w:p>
    <w:p w14:paraId="5DB303FA" w14:textId="77777777" w:rsidR="00EE6FEB" w:rsidRDefault="00EE6FEB"/>
    <w:p w14:paraId="37AC7E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24, 29, 'blue-collar', 'single', 'basic.9y', 'no', 'no', 'no', 'C71', '92105', 'no');</w:t>
      </w:r>
    </w:p>
    <w:p w14:paraId="6F75A902" w14:textId="77777777" w:rsidR="00EE6FEB" w:rsidRDefault="00EE6FEB"/>
    <w:p w14:paraId="0FE1A0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25, 25, 'services', 'single', 'unknown', 'no', 'yes', 'no', 'C71', '92105', 'yes');</w:t>
      </w:r>
    </w:p>
    <w:p w14:paraId="5DD8E736" w14:textId="77777777" w:rsidR="00EE6FEB" w:rsidRDefault="00EE6FEB"/>
    <w:p w14:paraId="652ADF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26, 76, 'housemaid', 'married', 'basic.4y', 'no', 'yes', 'no', 'C71', '92105', 'yes');</w:t>
      </w:r>
    </w:p>
    <w:p w14:paraId="38DF6019" w14:textId="77777777" w:rsidR="00EE6FEB" w:rsidRDefault="00EE6FEB"/>
    <w:p w14:paraId="6C7676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27, 25, 'services', 'single', 'unknown', 'no', 'yes', 'no', 'C71', '92105', 'yes');</w:t>
      </w:r>
    </w:p>
    <w:p w14:paraId="17B0AB6B" w14:textId="77777777" w:rsidR="00EE6FEB" w:rsidRDefault="00EE6FEB"/>
    <w:p w14:paraId="6FACE7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28, 25, 'services', 'single', 'unknown', 'no', 'yes', 'no', 'C71', '92105', 'no');</w:t>
      </w:r>
    </w:p>
    <w:p w14:paraId="573F21CB" w14:textId="77777777" w:rsidR="00EE6FEB" w:rsidRDefault="00EE6FEB"/>
    <w:p w14:paraId="2C0050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29, 39, 'admin.', 'married', 'high.school', 'no', 'yes', 'no', 'C71', '92105', 'no');</w:t>
      </w:r>
    </w:p>
    <w:p w14:paraId="232F2D56" w14:textId="77777777" w:rsidR="00EE6FEB" w:rsidRDefault="00EE6FEB"/>
    <w:p w14:paraId="63EAFD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30, 23, 'technician', 'single', 'professional.course', 'unknown', 'yes', 'yes', 'C71', '92105', 'no');</w:t>
      </w:r>
    </w:p>
    <w:p w14:paraId="4911DF76" w14:textId="77777777" w:rsidR="00EE6FEB" w:rsidRDefault="00EE6FEB"/>
    <w:p w14:paraId="4DB68C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31, 59, 'retired', 'divorced', 'professional.course', 'no', 'no', 'no', 'C44', '55113', 'no');</w:t>
      </w:r>
    </w:p>
    <w:p w14:paraId="6F25EFE8" w14:textId="77777777" w:rsidR="00EE6FEB" w:rsidRDefault="00EE6FEB"/>
    <w:p w14:paraId="1D7186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32, 30, 'technician', 'single', 'professional.course', 'no', 'no', 'no', 'C44', '55113', 'no');</w:t>
      </w:r>
    </w:p>
    <w:p w14:paraId="27439F06" w14:textId="77777777" w:rsidR="00EE6FEB" w:rsidRDefault="00EE6FEB"/>
    <w:p w14:paraId="68386D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33, 76, 'housemaid', 'married', 'basic.4y', 'no', 'no', 'no', 'C44', '55113', 'yes');</w:t>
      </w:r>
    </w:p>
    <w:p w14:paraId="57D9AD16" w14:textId="77777777" w:rsidR="00EE6FEB" w:rsidRDefault="00EE6FEB"/>
    <w:p w14:paraId="54D20D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34, 51, 'technician', 'married', 'university.degree', 'no', 'yes', 'no', 'C44', '55113', 'yes');</w:t>
      </w:r>
    </w:p>
    <w:p w14:paraId="19660951" w14:textId="77777777" w:rsidR="00EE6FEB" w:rsidRDefault="00EE6FEB"/>
    <w:p w14:paraId="7A8033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35, 39, 'technician', 'married', 'university.degree', 'no', 'no', 'yes', 'C44', '55113', 'yes');</w:t>
      </w:r>
    </w:p>
    <w:p w14:paraId="233EF61D" w14:textId="77777777" w:rsidR="00EE6FEB" w:rsidRDefault="00EE6FEB"/>
    <w:p w14:paraId="417478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36, 20, 'technician', 'single', 'professional.course', 'no', 'yes', 'no', 'C174', '23464', 'no');</w:t>
      </w:r>
    </w:p>
    <w:p w14:paraId="2C302E73" w14:textId="77777777" w:rsidR="00EE6FEB" w:rsidRDefault="00EE6FEB"/>
    <w:p w14:paraId="4F72C3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37, 40, 'blue-collar', 'married', 'basic.6y', 'no', 'yes', 'no', 'C62', '75220', 'no');</w:t>
      </w:r>
    </w:p>
    <w:p w14:paraId="00C98BC8" w14:textId="77777777" w:rsidR="00EE6FEB" w:rsidRDefault="00EE6FEB"/>
    <w:p w14:paraId="4F0439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38, 34, 'blue-collar', 'married', 'basic.9y', 'no', 'no', 'no', 'C62', '75220', 'no');</w:t>
      </w:r>
    </w:p>
    <w:p w14:paraId="701F7031" w14:textId="77777777" w:rsidR="00EE6FEB" w:rsidRDefault="00EE6FEB"/>
    <w:p w14:paraId="011FFB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39, 48, 'admin.', 'divorced', 'high.school', 'no', 'no', 'no', 'C62', '75220', 'yes');</w:t>
      </w:r>
    </w:p>
    <w:p w14:paraId="42EE968F" w14:textId="77777777" w:rsidR="00EE6FEB" w:rsidRDefault="00EE6FEB"/>
    <w:p w14:paraId="5612C3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40, 29, 'technician', 'single', 'professional.course', 'no', 'yes', 'no', 'C62', '75220', 'yes');</w:t>
      </w:r>
    </w:p>
    <w:p w14:paraId="28DBD7CA" w14:textId="77777777" w:rsidR="00EE6FEB" w:rsidRDefault="00EE6FEB"/>
    <w:p w14:paraId="14F220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41, 29, 'admin.', 'single', 'university.degree', 'no', 'yes', 'no', 'C4', '94521', 'no');</w:t>
      </w:r>
    </w:p>
    <w:p w14:paraId="27CDDB21" w14:textId="77777777" w:rsidR="00EE6FEB" w:rsidRDefault="00EE6FEB"/>
    <w:p w14:paraId="1F5C3A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42, 34, 'admin.', 'married', 'high.school', 'no', 'yes', 'no', 'C458', '72032', 'yes');</w:t>
      </w:r>
    </w:p>
    <w:p w14:paraId="303B808F" w14:textId="77777777" w:rsidR="00EE6FEB" w:rsidRDefault="00EE6FEB"/>
    <w:p w14:paraId="75BFB0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43, 34, 'admin.', 'married', 'high.school', 'no', 'yes', 'no', 'C11', '19120', 'no');</w:t>
      </w:r>
    </w:p>
    <w:p w14:paraId="55E54A25" w14:textId="77777777" w:rsidR="00EE6FEB" w:rsidRDefault="00EE6FEB"/>
    <w:p w14:paraId="585A52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44, 32, 'unemployed', 'single', 'professional.course', 'no', 'yes', 'yes', 'C291', '72209', 'yes');</w:t>
      </w:r>
    </w:p>
    <w:p w14:paraId="1C16D3B1" w14:textId="77777777" w:rsidR="00EE6FEB" w:rsidRDefault="00EE6FEB"/>
    <w:p w14:paraId="32C3E4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45, 31, 'services', 'married', 'high.school', 'no', 'no', 'yes', 'C291', '72209', 'no');</w:t>
      </w:r>
    </w:p>
    <w:p w14:paraId="20173E05" w14:textId="77777777" w:rsidR="00EE6FEB" w:rsidRDefault="00EE6FEB"/>
    <w:p w14:paraId="36B2FB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46, 52, 'self-employed', 'married', 'university.degree', 'no', 'yes', 'no', 'C291', '72209', 'no');</w:t>
      </w:r>
    </w:p>
    <w:p w14:paraId="0B5780D1" w14:textId="77777777" w:rsidR="00EE6FEB" w:rsidRDefault="00EE6FEB"/>
    <w:p w14:paraId="36F595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47, 38, 'blue-collar', 'married', 'basic.6y', 'no', 'no', 'yes', 'C256', '6450', 'no');</w:t>
      </w:r>
    </w:p>
    <w:p w14:paraId="066736EF" w14:textId="77777777" w:rsidR="00EE6FEB" w:rsidRDefault="00EE6FEB"/>
    <w:p w14:paraId="40B332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48, 38, 'blue-collar', 'married', 'basic.6y', 'no', 'no', 'no', 'C256', '6450', 'no');</w:t>
      </w:r>
    </w:p>
    <w:p w14:paraId="35B01932" w14:textId="77777777" w:rsidR="00EE6FEB" w:rsidRDefault="00EE6FEB"/>
    <w:p w14:paraId="3FC354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49, 38, 'blue-collar', 'married', 'basic.6y', 'no', 'yes', 'no', 'C256', '6450', 'no');</w:t>
      </w:r>
    </w:p>
    <w:p w14:paraId="4384FBB6" w14:textId="77777777" w:rsidR="00EE6FEB" w:rsidRDefault="00EE6FEB"/>
    <w:p w14:paraId="5FB95F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50, 29, 'services', 'single', 'high.school', 'no', 'no', 'yes', 'C11', '19143', 'no');</w:t>
      </w:r>
    </w:p>
    <w:p w14:paraId="659AC1B4" w14:textId="77777777" w:rsidR="00EE6FEB" w:rsidRDefault="00EE6FEB"/>
    <w:p w14:paraId="7D0613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51, 28, 'admin.', 'married', 'high.school', 'no', 'no', 'yes', 'C11', '19143', 'no');</w:t>
      </w:r>
    </w:p>
    <w:p w14:paraId="6D305BCD" w14:textId="77777777" w:rsidR="00EE6FEB" w:rsidRDefault="00EE6FEB"/>
    <w:p w14:paraId="733ECA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52, 47, 'admin.', 'divorced', 'high.school', 'no', 'yes', 'no', 'C459', '82001', 'yes');</w:t>
      </w:r>
    </w:p>
    <w:p w14:paraId="4AE684F0" w14:textId="77777777" w:rsidR="00EE6FEB" w:rsidRDefault="00EE6FEB"/>
    <w:p w14:paraId="0886D0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53, 32, 'blue-collar', 'single', 'basic.9y', 'no', 'yes', 'no', 'C126', '92804', 'no');</w:t>
      </w:r>
    </w:p>
    <w:p w14:paraId="3701DB0A" w14:textId="77777777" w:rsidR="00EE6FEB" w:rsidRDefault="00EE6FEB"/>
    <w:p w14:paraId="5D3CF1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54, 35, 'technician', 'single', 'professional.course', 'no', 'no', 'no', 'C42', '47401', 'no');</w:t>
      </w:r>
    </w:p>
    <w:p w14:paraId="06026C5F" w14:textId="77777777" w:rsidR="00EE6FEB" w:rsidRDefault="00EE6FEB"/>
    <w:p w14:paraId="260437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55, 35, 'technician', 'single', 'professional.course', 'no', 'yes', 'no', 'C39', '31907', 'yes');</w:t>
      </w:r>
    </w:p>
    <w:p w14:paraId="0AE445E5" w14:textId="77777777" w:rsidR="00EE6FEB" w:rsidRDefault="00EE6FEB"/>
    <w:p w14:paraId="725A0E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56, 47, 'blue-collar', 'married', 'basic.9y', 'no', 'unknown', 'unknown', 'C187', '72401', 'yes');</w:t>
      </w:r>
    </w:p>
    <w:p w14:paraId="03D8DFFD" w14:textId="77777777" w:rsidR="00EE6FEB" w:rsidRDefault="00EE6FEB"/>
    <w:p w14:paraId="32159E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57, 47, 'blue-collar', 'married', 'basic.9y', 'no', 'no', 'no', 'C187', '72401', 'no');</w:t>
      </w:r>
    </w:p>
    <w:p w14:paraId="02664B43" w14:textId="77777777" w:rsidR="00EE6FEB" w:rsidRDefault="00EE6FEB"/>
    <w:p w14:paraId="2961FC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58, 21, 'student', 'single', 'high.school', 'no', 'yes', 'no', 'C11', '19140', 'no');</w:t>
      </w:r>
    </w:p>
    <w:p w14:paraId="2F26EFDC" w14:textId="77777777" w:rsidR="00EE6FEB" w:rsidRDefault="00EE6FEB"/>
    <w:p w14:paraId="03CC9D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59, 29, 'unemployed', 'single', 'university.degree', 'no', 'yes', 'no', 'C105', '1841', 'no');</w:t>
      </w:r>
    </w:p>
    <w:p w14:paraId="5BB74B92" w14:textId="77777777" w:rsidR="00EE6FEB" w:rsidRDefault="00EE6FEB"/>
    <w:p w14:paraId="21DB1A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60, 26, 'entrepreneur', 'single', 'high.school', 'no', 'no', 'no', 'C105', '1841', 'no');</w:t>
      </w:r>
    </w:p>
    <w:p w14:paraId="6D8226ED" w14:textId="77777777" w:rsidR="00EE6FEB" w:rsidRDefault="00EE6FEB"/>
    <w:p w14:paraId="351C4E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61, 37, 'unemployed', 'married', 'high.school', 'no', 'yes', 'no', 'C105', '1841', 'no');</w:t>
      </w:r>
    </w:p>
    <w:p w14:paraId="1A014C22" w14:textId="77777777" w:rsidR="00EE6FEB" w:rsidRDefault="00EE6FEB"/>
    <w:p w14:paraId="3ED27F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62, 34, 'technician', 'married', 'high.school', 'no', 'yes', 'no', 'C21', '10011', 'yes');</w:t>
      </w:r>
    </w:p>
    <w:p w14:paraId="2C6F78F4" w14:textId="77777777" w:rsidR="00EE6FEB" w:rsidRDefault="00EE6FEB"/>
    <w:p w14:paraId="4B7FE1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63, 29, 'admin.', 'single', 'university.degree', 'no', 'yes', 'no', 'C71', '92105', 'yes');</w:t>
      </w:r>
    </w:p>
    <w:p w14:paraId="0409929E" w14:textId="77777777" w:rsidR="00EE6FEB" w:rsidRDefault="00EE6FEB"/>
    <w:p w14:paraId="7E4A60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64, 34, 'admin.', 'married', 'university.degree', 'no', 'no', 'no', 'C71', '92105', 'yes');</w:t>
      </w:r>
    </w:p>
    <w:p w14:paraId="065217CE" w14:textId="77777777" w:rsidR="00EE6FEB" w:rsidRDefault="00EE6FEB"/>
    <w:p w14:paraId="1667DC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65, 33, 'admin.', 'single', 'university.degree', 'no', 'no', 'no', 'C71', '92105', 'yes');</w:t>
      </w:r>
    </w:p>
    <w:p w14:paraId="2989C472" w14:textId="77777777" w:rsidR="00EE6FEB" w:rsidRDefault="00EE6FEB"/>
    <w:p w14:paraId="25421C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66, 44, 'technician', 'married', 'university.degree', 'no', 'yes', 'no', 'C9', '94109', 'yes');</w:t>
      </w:r>
    </w:p>
    <w:p w14:paraId="745DD125" w14:textId="77777777" w:rsidR="00EE6FEB" w:rsidRDefault="00EE6FEB"/>
    <w:p w14:paraId="4E2D79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67, 38, 'technician', 'single', 'high.school', 'no', 'no', 'no', 'C9', '94109', 'no');</w:t>
      </w:r>
    </w:p>
    <w:p w14:paraId="418B62EA" w14:textId="77777777" w:rsidR="00EE6FEB" w:rsidRDefault="00EE6FEB"/>
    <w:p w14:paraId="1B5E72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68, 29, 'admin.', 'single', 'university.degree', 'no', 'yes', 'no', 'C9', '94110', 'no');</w:t>
      </w:r>
    </w:p>
    <w:p w14:paraId="1160C9EF" w14:textId="77777777" w:rsidR="00EE6FEB" w:rsidRDefault="00EE6FEB"/>
    <w:p w14:paraId="492F8C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69, 44, 'technician', 'married', 'university.degree', 'no', 'no', 'no', 'C9', '94110', 'yes');</w:t>
      </w:r>
    </w:p>
    <w:p w14:paraId="403A3A91" w14:textId="77777777" w:rsidR="00EE6FEB" w:rsidRDefault="00EE6FEB"/>
    <w:p w14:paraId="14E5A4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70, 28, 'services', 'married', 'high.school', 'no', 'no', 'yes', 'C396', '2920', 'yes');</w:t>
      </w:r>
    </w:p>
    <w:p w14:paraId="48D8CBA2" w14:textId="77777777" w:rsidR="00EE6FEB" w:rsidRDefault="00EE6FEB"/>
    <w:p w14:paraId="4008EB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71, 27, 'blue-collar', 'single', 'university.degree', 'no', 'no', 'no', 'C460', '42301', 'no');</w:t>
      </w:r>
    </w:p>
    <w:p w14:paraId="314EE5E5" w14:textId="77777777" w:rsidR="00EE6FEB" w:rsidRDefault="00EE6FEB"/>
    <w:p w14:paraId="3AD648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72, 29, 'admin.', 'single', 'university.degree', 'no', 'no', 'no', 'C249', '21215', 'yes');</w:t>
      </w:r>
    </w:p>
    <w:p w14:paraId="4995F31C" w14:textId="77777777" w:rsidR="00EE6FEB" w:rsidRDefault="00EE6FEB"/>
    <w:p w14:paraId="189C46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73, 27, 'admin.', 'married', 'high.school', 'no', 'yes', 'no', 'C23', '60610', 'no');</w:t>
      </w:r>
    </w:p>
    <w:p w14:paraId="3E43A19E" w14:textId="77777777" w:rsidR="00EE6FEB" w:rsidRDefault="00EE6FEB"/>
    <w:p w14:paraId="439C09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74, 37, 'admin.', 'married', 'university.degree', 'no', 'unknown', 'unknown', 'C23', '60610', 'yes');</w:t>
      </w:r>
    </w:p>
    <w:p w14:paraId="542D4064" w14:textId="77777777" w:rsidR="00EE6FEB" w:rsidRDefault="00EE6FEB"/>
    <w:p w14:paraId="670C1B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75, 35, 'admin.', 'single', 'university.degree', 'no', 'no', 'yes', 'C23', '60610', 'no');</w:t>
      </w:r>
    </w:p>
    <w:p w14:paraId="5692D798" w14:textId="77777777" w:rsidR="00EE6FEB" w:rsidRDefault="00EE6FEB"/>
    <w:p w14:paraId="5A65B9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76, 50, 'management', 'married', 'university.degree', 'no', 'no', 'no', 'C119', '30318', 'yes');</w:t>
      </w:r>
    </w:p>
    <w:p w14:paraId="0B87C1A7" w14:textId="77777777" w:rsidR="00EE6FEB" w:rsidRDefault="00EE6FEB"/>
    <w:p w14:paraId="721CCD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77, 36, 'management', 'divorced', 'university.degree', 'no', 'yes', 'no', 'C2', '90036', 'yes');</w:t>
      </w:r>
    </w:p>
    <w:p w14:paraId="5603A8CC" w14:textId="77777777" w:rsidR="00EE6FEB" w:rsidRDefault="00EE6FEB"/>
    <w:p w14:paraId="656F6E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78, 23, 'student', 'single', 'high.school', 'no', 'yes', 'no', 'C2', '90049', 'yes');</w:t>
      </w:r>
    </w:p>
    <w:p w14:paraId="7EDFCD08" w14:textId="77777777" w:rsidR="00EE6FEB" w:rsidRDefault="00EE6FEB"/>
    <w:p w14:paraId="6AC9BA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79, 39, 'technician', 'married', 'university.degree', 'no', 'yes', 'no', 'C2', '90049', 'yes');</w:t>
      </w:r>
    </w:p>
    <w:p w14:paraId="57F8E79B" w14:textId="77777777" w:rsidR="00EE6FEB" w:rsidRDefault="00EE6FEB"/>
    <w:p w14:paraId="02D9FE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80, 89, 'retired', 'divorced', 'basic.4y', 'no', 'no', 'no', 'C103', '47374', 'yes');</w:t>
      </w:r>
    </w:p>
    <w:p w14:paraId="7FFBA806" w14:textId="77777777" w:rsidR="00EE6FEB" w:rsidRDefault="00EE6FEB"/>
    <w:p w14:paraId="7469F9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81, 30, 'self-employed', 'married', 'university.degree', 'no', 'yes', 'no', 'C103', '47374', 'yes');</w:t>
      </w:r>
    </w:p>
    <w:p w14:paraId="20833BEA" w14:textId="77777777" w:rsidR="00EE6FEB" w:rsidRDefault="00EE6FEB"/>
    <w:p w14:paraId="659E46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82, 21, 'student', 'single', 'high.school', 'no', 'yes', 'no', 'C9', '94110', 'yes');</w:t>
      </w:r>
    </w:p>
    <w:p w14:paraId="0409CC9E" w14:textId="77777777" w:rsidR="00EE6FEB" w:rsidRDefault="00EE6FEB"/>
    <w:p w14:paraId="06FB69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83, 39, 'management', 'married', 'university.degree', 'no', 'no', 'no', 'C9', '94122', 'no');</w:t>
      </w:r>
    </w:p>
    <w:p w14:paraId="760150ED" w14:textId="77777777" w:rsidR="00EE6FEB" w:rsidRDefault="00EE6FEB"/>
    <w:p w14:paraId="2B8A99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84, 30, 'self-employed', 'married', 'university.degree', 'no', 'no', 'no', 'C59', '7090', 'yes');</w:t>
      </w:r>
    </w:p>
    <w:p w14:paraId="7F2B96EC" w14:textId="77777777" w:rsidR="00EE6FEB" w:rsidRDefault="00EE6FEB"/>
    <w:p w14:paraId="4649D6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85, 36, 'self-employed', 'single', 'university.degree', 'no', 'no', 'yes', 'C9', '94122', 'yes');</w:t>
      </w:r>
    </w:p>
    <w:p w14:paraId="19C100EF" w14:textId="77777777" w:rsidR="00EE6FEB" w:rsidRDefault="00EE6FEB"/>
    <w:p w14:paraId="1C4DA1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86, 59, 'unemployed', 'married', 'basic.4y', 'no', 'yes', 'no', 'C9', '94122', 'yes');</w:t>
      </w:r>
    </w:p>
    <w:p w14:paraId="693D3D13" w14:textId="77777777" w:rsidR="00EE6FEB" w:rsidRDefault="00EE6FEB"/>
    <w:p w14:paraId="6D5D01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87, 35, 'technician', 'single', 'university.degree', 'no', 'no', 'no', 'C9', '94122', 'no');</w:t>
      </w:r>
    </w:p>
    <w:p w14:paraId="24127863" w14:textId="77777777" w:rsidR="00EE6FEB" w:rsidRDefault="00EE6FEB"/>
    <w:p w14:paraId="73A13D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88, 35, 'admin.', 'single', 'university.degree', 'no', 'yes', 'no', 'C9', '94122', 'yes');</w:t>
      </w:r>
    </w:p>
    <w:p w14:paraId="0BD10C95" w14:textId="77777777" w:rsidR="00EE6FEB" w:rsidRDefault="00EE6FEB"/>
    <w:p w14:paraId="6DDC6A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89, 22, 'student', 'single', 'high.school', 'no', 'no', 'yes', 'C9', '94122', 'yes');</w:t>
      </w:r>
    </w:p>
    <w:p w14:paraId="3BE2F79A" w14:textId="77777777" w:rsidR="00EE6FEB" w:rsidRDefault="00EE6FEB"/>
    <w:p w14:paraId="0D4197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90, 28, 'services', 'single', 'university.degree', 'no', 'no', 'no', 'C50', '95123', 'no');</w:t>
      </w:r>
    </w:p>
    <w:p w14:paraId="284E9737" w14:textId="77777777" w:rsidR="00EE6FEB" w:rsidRDefault="00EE6FEB"/>
    <w:p w14:paraId="6A0BD9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91, 37, 'admin.', 'married', 'university.degree', 'no', 'yes', 'no', 'C50', '95123', 'no');</w:t>
      </w:r>
    </w:p>
    <w:p w14:paraId="63A39FAC" w14:textId="77777777" w:rsidR="00EE6FEB" w:rsidRDefault="00EE6FEB"/>
    <w:p w14:paraId="17316E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92, 44, 'services', 'single', 'high.school', 'no', 'no', 'no', 'C50', '95123', 'no');</w:t>
      </w:r>
    </w:p>
    <w:p w14:paraId="5E71252A" w14:textId="77777777" w:rsidR="00EE6FEB" w:rsidRDefault="00EE6FEB"/>
    <w:p w14:paraId="35ABAF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93, 33, 'services', 'married', 'high.school', 'no', 'no', 'no', 'C50', '95123', 'no');</w:t>
      </w:r>
    </w:p>
    <w:p w14:paraId="1675A30B" w14:textId="77777777" w:rsidR="00EE6FEB" w:rsidRDefault="00EE6FEB"/>
    <w:p w14:paraId="39FCAA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94, 29, 'self-employed', 'single', 'university.degree', 'no', 'yes', 'no', 'C5', '98115', 'yes');</w:t>
      </w:r>
    </w:p>
    <w:p w14:paraId="2D2796A0" w14:textId="77777777" w:rsidR="00EE6FEB" w:rsidRDefault="00EE6FEB"/>
    <w:p w14:paraId="62CA42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95, 25, 'student', 'single', 'high.school', 'no', 'no', 'no', 'C460', '42301', 'yes');</w:t>
      </w:r>
    </w:p>
    <w:p w14:paraId="04729C88" w14:textId="77777777" w:rsidR="00EE6FEB" w:rsidRDefault="00EE6FEB"/>
    <w:p w14:paraId="3BEBB4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96, 27, 'student', 'single', 'university.degree', 'no', 'no', 'yes', 'C21', '10035', 'no');</w:t>
      </w:r>
    </w:p>
    <w:p w14:paraId="5C878477" w14:textId="77777777" w:rsidR="00EE6FEB" w:rsidRDefault="00EE6FEB"/>
    <w:p w14:paraId="55F1A9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97, 31, 'technician', 'married', 'professional.course', 'no', 'yes', 'no', 'C21', '10035', 'yes');</w:t>
      </w:r>
    </w:p>
    <w:p w14:paraId="330C6F93" w14:textId="77777777" w:rsidR="00EE6FEB" w:rsidRDefault="00EE6FEB"/>
    <w:p w14:paraId="7F211A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98, 29, 'admin.', 'married', 'high.school', 'no', 'yes', 'no', 'C21', '10035', 'yes');</w:t>
      </w:r>
    </w:p>
    <w:p w14:paraId="33F5AD34" w14:textId="77777777" w:rsidR="00EE6FEB" w:rsidRDefault="00EE6FEB"/>
    <w:p w14:paraId="730265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899, 56, 'management', 'married', 'basic.6y', 'no', 'yes', 'no', 'C21', '10035', 'yes');</w:t>
      </w:r>
    </w:p>
    <w:p w14:paraId="3E0669FD" w14:textId="77777777" w:rsidR="00EE6FEB" w:rsidRDefault="00EE6FEB"/>
    <w:p w14:paraId="171CF6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00, 60, 'housemaid', 'married', 'basic.4y', 'no', 'yes', 'no', 'C21', '10035', 'yes');</w:t>
      </w:r>
    </w:p>
    <w:p w14:paraId="4D36471C" w14:textId="77777777" w:rsidR="00EE6FEB" w:rsidRDefault="00EE6FEB"/>
    <w:p w14:paraId="3652CF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01, 29, 'admin.', 'married', 'high.school', 'no', 'unknown', 'unknown', 'C21', '10035', 'no');</w:t>
      </w:r>
    </w:p>
    <w:p w14:paraId="21DEAD79" w14:textId="77777777" w:rsidR="00EE6FEB" w:rsidRDefault="00EE6FEB"/>
    <w:p w14:paraId="76B1BC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02, 31, 'technician', 'married', 'professional.course', 'no', 'yes', 'no', 'C21', '10035', 'yes');</w:t>
      </w:r>
    </w:p>
    <w:p w14:paraId="1BA5912B" w14:textId="77777777" w:rsidR="00EE6FEB" w:rsidRDefault="00EE6FEB"/>
    <w:p w14:paraId="39BEE0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03, 31, 'technician', 'married', 'professional.course', 'no', 'yes', 'no', 'C21', '10035', 'no');</w:t>
      </w:r>
    </w:p>
    <w:p w14:paraId="6AAB4270" w14:textId="77777777" w:rsidR="00EE6FEB" w:rsidRDefault="00EE6FEB"/>
    <w:p w14:paraId="4720BA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04, 37, 'unemployed', 'married', 'university.degree', 'no', 'yes', 'no', 'C21', '10035', 'no');</w:t>
      </w:r>
    </w:p>
    <w:p w14:paraId="4DB0C435" w14:textId="77777777" w:rsidR="00EE6FEB" w:rsidRDefault="00EE6FEB"/>
    <w:p w14:paraId="11640D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05, 31, 'technician', 'married', 'professional.course', 'no', 'yes', 'no', 'C21', '10035', 'yes');</w:t>
      </w:r>
    </w:p>
    <w:p w14:paraId="4665F48F" w14:textId="77777777" w:rsidR="00EE6FEB" w:rsidRDefault="00EE6FEB"/>
    <w:p w14:paraId="5063F9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06, 29, 'admin.', 'married', 'high.school', 'no', 'yes', 'no', 'C21', '10011', 'yes');</w:t>
      </w:r>
    </w:p>
    <w:p w14:paraId="26701E00" w14:textId="77777777" w:rsidR="00EE6FEB" w:rsidRDefault="00EE6FEB"/>
    <w:p w14:paraId="363BC0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07, 39, 'entrepreneur', 'single', 'university.degree', 'no', 'yes', 'no', 'C25', '22153', 'no');</w:t>
      </w:r>
    </w:p>
    <w:p w14:paraId="2D46EC43" w14:textId="77777777" w:rsidR="00EE6FEB" w:rsidRDefault="00EE6FEB"/>
    <w:p w14:paraId="14E28F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08, 33, 'blue-collar', 'married', 'basic.9y', 'no', 'yes', 'no', 'C318', '98226', 'no');</w:t>
      </w:r>
    </w:p>
    <w:p w14:paraId="529E339C" w14:textId="77777777" w:rsidR="00EE6FEB" w:rsidRDefault="00EE6FEB"/>
    <w:p w14:paraId="1A2ECB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09, 29, 'admin.', 'married', 'high.school', 'no', 'yes', 'no', 'C28', '35601', 'yes');</w:t>
      </w:r>
    </w:p>
    <w:p w14:paraId="10497EAD" w14:textId="77777777" w:rsidR="00EE6FEB" w:rsidRDefault="00EE6FEB"/>
    <w:p w14:paraId="6E8D74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10, 24, 'student', 'single', 'high.school', 'no', 'no', 'no', 'C116', '72701', 'yes');</w:t>
      </w:r>
    </w:p>
    <w:p w14:paraId="43C8F6BC" w14:textId="77777777" w:rsidR="00EE6FEB" w:rsidRDefault="00EE6FEB"/>
    <w:p w14:paraId="0FAE69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11, 28, 'management', 'single', 'university.degree', 'no', 'yes', 'no', 'C116', '72701', 'yes');</w:t>
      </w:r>
    </w:p>
    <w:p w14:paraId="311EDA8F" w14:textId="77777777" w:rsidR="00EE6FEB" w:rsidRDefault="00EE6FEB"/>
    <w:p w14:paraId="07B373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12, 36, 'services', 'married', 'high.school', 'no', 'no', 'no', 'C11', '19120', 'no');</w:t>
      </w:r>
    </w:p>
    <w:p w14:paraId="0A5157B3" w14:textId="77777777" w:rsidR="00EE6FEB" w:rsidRDefault="00EE6FEB"/>
    <w:p w14:paraId="6D9E14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13, 28, 'management', 'single', 'university.degree', 'no', 'yes', 'no', 'C11', '19120', 'yes');</w:t>
      </w:r>
    </w:p>
    <w:p w14:paraId="647E3A4B" w14:textId="77777777" w:rsidR="00EE6FEB" w:rsidRDefault="00EE6FEB"/>
    <w:p w14:paraId="598F4B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14, 29, 'technician', 'divorced', 'professional.course', 'no', 'yes', 'yes', 'C11', '19120', 'no');</w:t>
      </w:r>
    </w:p>
    <w:p w14:paraId="6952472C" w14:textId="77777777" w:rsidR="00EE6FEB" w:rsidRDefault="00EE6FEB"/>
    <w:p w14:paraId="148152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15, 43, 'blue-collar', 'married', 'professional.course', 'no', 'yes', 'yes', 'C11', '19120', 'yes');</w:t>
      </w:r>
    </w:p>
    <w:p w14:paraId="4054564D" w14:textId="77777777" w:rsidR="00EE6FEB" w:rsidRDefault="00EE6FEB"/>
    <w:p w14:paraId="7E7FB1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16, 38, 'blue-collar', 'single', 'high.school', 'no', 'yes', 'yes', 'C11', '19120', 'no');</w:t>
      </w:r>
    </w:p>
    <w:p w14:paraId="03C55F57" w14:textId="77777777" w:rsidR="00EE6FEB" w:rsidRDefault="00EE6FEB"/>
    <w:p w14:paraId="45E732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17, 24, 'student', 'single', 'high.school', 'no', 'yes', 'yes', 'C11', '19120', 'no');</w:t>
      </w:r>
    </w:p>
    <w:p w14:paraId="518CCE94" w14:textId="77777777" w:rsidR="00EE6FEB" w:rsidRDefault="00EE6FEB"/>
    <w:p w14:paraId="21DDEA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18, 24, 'student', 'single', 'high.school', 'no', 'yes', 'no', 'C5', '98103', 'no');</w:t>
      </w:r>
    </w:p>
    <w:p w14:paraId="59687F83" w14:textId="77777777" w:rsidR="00EE6FEB" w:rsidRDefault="00EE6FEB"/>
    <w:p w14:paraId="18F0A4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19, 28, 'management', 'single', 'university.degree', 'no', 'yes', 'no', 'C5', '98103', 'yes');</w:t>
      </w:r>
    </w:p>
    <w:p w14:paraId="62E0A949" w14:textId="77777777" w:rsidR="00EE6FEB" w:rsidRDefault="00EE6FEB"/>
    <w:p w14:paraId="5FCB3E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20, 78, 'retired', 'divorced', 'unknown', 'no', 'no', 'no', 'C5', '98103', 'yes');</w:t>
      </w:r>
    </w:p>
    <w:p w14:paraId="132953F9" w14:textId="77777777" w:rsidR="00EE6FEB" w:rsidRDefault="00EE6FEB"/>
    <w:p w14:paraId="338736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21, 24, 'student', 'single', 'high.school', 'no', 'no', 'yes', 'C244', '75023', 'yes');</w:t>
      </w:r>
    </w:p>
    <w:p w14:paraId="6530515B" w14:textId="77777777" w:rsidR="00EE6FEB" w:rsidRDefault="00EE6FEB"/>
    <w:p w14:paraId="09ADED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22, 78, 'retired', 'divorced', 'unknown', 'no', 'no', 'no', 'C244', '75023', 'yes');</w:t>
      </w:r>
    </w:p>
    <w:p w14:paraId="70772846" w14:textId="77777777" w:rsidR="00EE6FEB" w:rsidRDefault="00EE6FEB"/>
    <w:p w14:paraId="265107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23, 65, 'unknown', 'married', 'unknown', 'no', 'yes', 'no', 'C2', '90049', 'yes');</w:t>
      </w:r>
    </w:p>
    <w:p w14:paraId="0D96E67F" w14:textId="77777777" w:rsidR="00EE6FEB" w:rsidRDefault="00EE6FEB"/>
    <w:p w14:paraId="711560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24, 26, 'admin.', 'single', 'university.degree', 'no', 'no', 'yes', 'C2', '90049', 'no');</w:t>
      </w:r>
    </w:p>
    <w:p w14:paraId="5C1CD685" w14:textId="77777777" w:rsidR="00EE6FEB" w:rsidRDefault="00EE6FEB"/>
    <w:p w14:paraId="595E97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25, 33, 'admin.', 'married', 'university.degree', 'no', 'no', 'no', 'C2', '90032', 'no');</w:t>
      </w:r>
    </w:p>
    <w:p w14:paraId="1CD720FA" w14:textId="77777777" w:rsidR="00EE6FEB" w:rsidRDefault="00EE6FEB"/>
    <w:p w14:paraId="0418E5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26, 70, 'blue-collar', 'married', 'basic.4y', 'no', 'no', 'yes', 'C2', '90036', 'yes');</w:t>
      </w:r>
    </w:p>
    <w:p w14:paraId="4A2BE835" w14:textId="77777777" w:rsidR="00EE6FEB" w:rsidRDefault="00EE6FEB"/>
    <w:p w14:paraId="11780E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27, 62, 'retired', 'divorced', 'high.school', 'no', 'yes', 'no', 'C2', '90036', 'no');</w:t>
      </w:r>
    </w:p>
    <w:p w14:paraId="45DA98E4" w14:textId="77777777" w:rsidR="00EE6FEB" w:rsidRDefault="00EE6FEB"/>
    <w:p w14:paraId="6E2845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28, 41, 'entrepreneur', 'married', 'university.degree', 'no', 'yes', 'no', 'C2', '90036', 'no');</w:t>
      </w:r>
    </w:p>
    <w:p w14:paraId="19EE2F50" w14:textId="77777777" w:rsidR="00EE6FEB" w:rsidRDefault="00EE6FEB"/>
    <w:p w14:paraId="6199C2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29, 30, 'admin.', 'married', 'high.school', 'no', 'yes', 'no', 'C2', '90036', 'yes');</w:t>
      </w:r>
    </w:p>
    <w:p w14:paraId="62B5D964" w14:textId="77777777" w:rsidR="00EE6FEB" w:rsidRDefault="00EE6FEB"/>
    <w:p w14:paraId="7561B0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30, 34, 'admin.', 'single', 'university.degree', 'no', 'yes', 'no', 'C97', '50315', 'no');</w:t>
      </w:r>
    </w:p>
    <w:p w14:paraId="3FB9993E" w14:textId="77777777" w:rsidR="00EE6FEB" w:rsidRDefault="00EE6FEB"/>
    <w:p w14:paraId="4E38A4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31, 27, 'technician', 'single', 'professional.course', 'no', 'no', 'no', 'C296', '38671', 'no');</w:t>
      </w:r>
    </w:p>
    <w:p w14:paraId="6E1E19A2" w14:textId="77777777" w:rsidR="00EE6FEB" w:rsidRDefault="00EE6FEB"/>
    <w:p w14:paraId="13CA3D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32, 27, 'technician', 'single', 'professional.course', 'no', 'no', 'no', 'C296', '38671', 'no');</w:t>
      </w:r>
    </w:p>
    <w:p w14:paraId="50AB4B57" w14:textId="77777777" w:rsidR="00EE6FEB" w:rsidRDefault="00EE6FEB"/>
    <w:p w14:paraId="56761A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33, 18, 'student', 'single', 'basic.4y', 'no', 'yes', 'no', 'C296', '38671', 'no');</w:t>
      </w:r>
    </w:p>
    <w:p w14:paraId="0BD52F72" w14:textId="77777777" w:rsidR="00EE6FEB" w:rsidRDefault="00EE6FEB"/>
    <w:p w14:paraId="0C89D8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34, 36, 'management', 'married', 'university.degree', 'no', 'no', 'no', 'C296', '38671', 'yes');</w:t>
      </w:r>
    </w:p>
    <w:p w14:paraId="1F443152" w14:textId="77777777" w:rsidR="00EE6FEB" w:rsidRDefault="00EE6FEB"/>
    <w:p w14:paraId="1624E9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35, 36, 'management', 'married', 'university.degree', 'no', 'no', 'no', 'C13', '77041', 'yes');</w:t>
      </w:r>
    </w:p>
    <w:p w14:paraId="212A8DEE" w14:textId="77777777" w:rsidR="00EE6FEB" w:rsidRDefault="00EE6FEB"/>
    <w:p w14:paraId="7893B4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36, 32, 'admin.', 'single', 'university.degree', 'no', 'no', 'no', 'C21', '10009', 'yes');</w:t>
      </w:r>
    </w:p>
    <w:p w14:paraId="5576344B" w14:textId="77777777" w:rsidR="00EE6FEB" w:rsidRDefault="00EE6FEB"/>
    <w:p w14:paraId="32C0FA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37, 27, 'admin.', 'single', 'high.school', 'no', 'yes', 'no', 'C266', '19601', 'no');</w:t>
      </w:r>
    </w:p>
    <w:p w14:paraId="305C0D71" w14:textId="77777777" w:rsidR="00EE6FEB" w:rsidRDefault="00EE6FEB"/>
    <w:p w14:paraId="567C73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38, 36, 'admin.', 'single', 'university.degree', 'no', 'yes', 'no', 'C266', '19601', 'no');</w:t>
      </w:r>
    </w:p>
    <w:p w14:paraId="7F7371CF" w14:textId="77777777" w:rsidR="00EE6FEB" w:rsidRDefault="00EE6FEB"/>
    <w:p w14:paraId="0AE219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39, 36, 'admin.', 'single', 'university.degree', 'no', 'no', 'no', 'C9', '94109', 'yes');</w:t>
      </w:r>
    </w:p>
    <w:p w14:paraId="1EF6FF03" w14:textId="77777777" w:rsidR="00EE6FEB" w:rsidRDefault="00EE6FEB"/>
    <w:p w14:paraId="04A1CC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40, 35, 'technician', 'divorced', 'professional.course', 'no', 'no', 'no', 'C9', '94109', 'no');</w:t>
      </w:r>
    </w:p>
    <w:p w14:paraId="4E28EC90" w14:textId="77777777" w:rsidR="00EE6FEB" w:rsidRDefault="00EE6FEB"/>
    <w:p w14:paraId="13082A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41, 36, 'admin.', 'single', 'university.degree', 'no', 'yes', 'yes', 'C9', '94109', 'yes');</w:t>
      </w:r>
    </w:p>
    <w:p w14:paraId="3B5A0AEF" w14:textId="77777777" w:rsidR="00EE6FEB" w:rsidRDefault="00EE6FEB"/>
    <w:p w14:paraId="086255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42, 36, 'blue-collar', 'single', 'high.school', 'no', 'no', 'no', 'C9', '94109', 'yes');</w:t>
      </w:r>
    </w:p>
    <w:p w14:paraId="3F7FB7C8" w14:textId="77777777" w:rsidR="00EE6FEB" w:rsidRDefault="00EE6FEB"/>
    <w:p w14:paraId="21BA4D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43, 35, 'technician', 'divorced', 'professional.course', 'no', 'yes', 'yes', 'C2', '90045', 'no');</w:t>
      </w:r>
    </w:p>
    <w:p w14:paraId="032D7376" w14:textId="77777777" w:rsidR="00EE6FEB" w:rsidRDefault="00EE6FEB"/>
    <w:p w14:paraId="01B317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44, 37, 'admin.', 'married', 'high.school', 'no', 'no', 'no', 'C2', '90004', 'yes');</w:t>
      </w:r>
    </w:p>
    <w:p w14:paraId="4E8B6612" w14:textId="77777777" w:rsidR="00EE6FEB" w:rsidRDefault="00EE6FEB"/>
    <w:p w14:paraId="54D78E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45, 40, 'blue-collar', 'married', 'basic.9y', 'no', 'yes', 'no', 'C2', '90004', 'no');</w:t>
      </w:r>
    </w:p>
    <w:p w14:paraId="6C83F356" w14:textId="77777777" w:rsidR="00EE6FEB" w:rsidRDefault="00EE6FEB"/>
    <w:p w14:paraId="1D1B14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46, 24, 'student', 'single', 'high.school', 'no', 'no', 'no', 'C2', '90004', 'no');</w:t>
      </w:r>
    </w:p>
    <w:p w14:paraId="32F68EAB" w14:textId="77777777" w:rsidR="00EE6FEB" w:rsidRDefault="00EE6FEB"/>
    <w:p w14:paraId="37CBF5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47, 33, 'management', 'single', 'university.degree', 'no', 'yes', 'no', 'C9', '94109', 'no');</w:t>
      </w:r>
    </w:p>
    <w:p w14:paraId="26A7AEEB" w14:textId="77777777" w:rsidR="00EE6FEB" w:rsidRDefault="00EE6FEB"/>
    <w:p w14:paraId="09EE2A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48, 22, 'student', 'single', 'high.school', 'no', 'yes', 'no', 'C9', '94109', 'no');</w:t>
      </w:r>
    </w:p>
    <w:p w14:paraId="10F3050C" w14:textId="77777777" w:rsidR="00EE6FEB" w:rsidRDefault="00EE6FEB"/>
    <w:p w14:paraId="561563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49, 59, 'technician', 'married', 'professional.course', 'no', 'no', 'no', 'C9', '94109', 'yes');</w:t>
      </w:r>
    </w:p>
    <w:p w14:paraId="0D96B337" w14:textId="77777777" w:rsidR="00EE6FEB" w:rsidRDefault="00EE6FEB"/>
    <w:p w14:paraId="696601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50, 30, 'admin.', 'single', 'university.degree', 'no', 'yes', 'no', 'C21', '10009', 'no');</w:t>
      </w:r>
    </w:p>
    <w:p w14:paraId="095B0246" w14:textId="77777777" w:rsidR="00EE6FEB" w:rsidRDefault="00EE6FEB"/>
    <w:p w14:paraId="0372E2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51, 44, 'self-employed', 'divorced', 'professional.course', 'no', 'yes', 'no', 'C71', '92105', 'yes');</w:t>
      </w:r>
    </w:p>
    <w:p w14:paraId="696006D3" w14:textId="77777777" w:rsidR="00EE6FEB" w:rsidRDefault="00EE6FEB"/>
    <w:p w14:paraId="23F2B3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52, 43, 'management', 'married', 'university.degree', 'no', 'no', 'no', 'C71', '92105', 'no');</w:t>
      </w:r>
    </w:p>
    <w:p w14:paraId="30E10AD1" w14:textId="77777777" w:rsidR="00EE6FEB" w:rsidRDefault="00EE6FEB"/>
    <w:p w14:paraId="4468AE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53, 44, 'self-employed', 'divorced', 'professional.course', 'no', 'yes', 'yes', 'C71', '92105', 'no');</w:t>
      </w:r>
    </w:p>
    <w:p w14:paraId="7F01BF8B" w14:textId="77777777" w:rsidR="00EE6FEB" w:rsidRDefault="00EE6FEB"/>
    <w:p w14:paraId="011E27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54, 31, 'unemployed', 'single', 'high.school', 'no', 'yes', 'no', 'C71', '92105', 'no');</w:t>
      </w:r>
    </w:p>
    <w:p w14:paraId="7CD05C6D" w14:textId="77777777" w:rsidR="00EE6FEB" w:rsidRDefault="00EE6FEB"/>
    <w:p w14:paraId="6076C5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55, 37, 'unemployed', 'single', 'university.degree', 'no', 'yes', 'no', 'C21', '10024', 'no');</w:t>
      </w:r>
    </w:p>
    <w:p w14:paraId="477CCC9B" w14:textId="77777777" w:rsidR="00EE6FEB" w:rsidRDefault="00EE6FEB"/>
    <w:p w14:paraId="19C22C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56, 30, 'admin.', 'single', 'university.degree', 'no', 'no', 'no', 'C21', '10011', 'no');</w:t>
      </w:r>
    </w:p>
    <w:p w14:paraId="493C994C" w14:textId="77777777" w:rsidR="00EE6FEB" w:rsidRDefault="00EE6FEB"/>
    <w:p w14:paraId="34D1CB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57, 38, 'technician', 'single', 'university.degree', 'no', 'yes', 'yes', 'C36', '28205', 'no');</w:t>
      </w:r>
    </w:p>
    <w:p w14:paraId="6F7DC337" w14:textId="77777777" w:rsidR="00EE6FEB" w:rsidRDefault="00EE6FEB"/>
    <w:p w14:paraId="46B70C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58, 68, 'retired', 'married', 'basic.4y', 'no', 'yes', 'no', 'C357', '66212', 'no');</w:t>
      </w:r>
    </w:p>
    <w:p w14:paraId="7758AD8B" w14:textId="77777777" w:rsidR="00EE6FEB" w:rsidRDefault="00EE6FEB"/>
    <w:p w14:paraId="200694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59, 25, 'services', 'single', 'basic.9y', 'no', 'no', 'no', 'C357', '66212', 'no');</w:t>
      </w:r>
    </w:p>
    <w:p w14:paraId="378548EA" w14:textId="77777777" w:rsidR="00EE6FEB" w:rsidRDefault="00EE6FEB"/>
    <w:p w14:paraId="0F4B17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60, 33, 'management', 'single', 'high.school', 'no', 'no', 'no', 'C124', '85204', 'no');</w:t>
      </w:r>
    </w:p>
    <w:p w14:paraId="4ED3F85B" w14:textId="77777777" w:rsidR="00EE6FEB" w:rsidRDefault="00EE6FEB"/>
    <w:p w14:paraId="34EB9D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61, 33, 'admin.', 'married', 'high.school', 'no', 'no', 'no', 'C252', '74133', 'no');</w:t>
      </w:r>
    </w:p>
    <w:p w14:paraId="4E00DE9D" w14:textId="77777777" w:rsidR="00EE6FEB" w:rsidRDefault="00EE6FEB"/>
    <w:p w14:paraId="126901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62, 26, 'unemployed', 'single', 'high.school', 'no', 'yes', 'no', 'C252', '74133', 'no');</w:t>
      </w:r>
    </w:p>
    <w:p w14:paraId="615C3B01" w14:textId="77777777" w:rsidR="00EE6FEB" w:rsidRDefault="00EE6FEB"/>
    <w:p w14:paraId="2A5079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63, 39, 'admin.', 'married', 'university.degree', 'no', 'yes', 'no', 'C252', '74133', 'no');</w:t>
      </w:r>
    </w:p>
    <w:p w14:paraId="6C453E5C" w14:textId="77777777" w:rsidR="00EE6FEB" w:rsidRDefault="00EE6FEB"/>
    <w:p w14:paraId="377644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64, 47, 'technician', 'divorced', 'professional.course', 'no', 'yes', 'no', 'C252', '74133', 'no');</w:t>
      </w:r>
    </w:p>
    <w:p w14:paraId="4F21B2BC" w14:textId="77777777" w:rsidR="00EE6FEB" w:rsidRDefault="00EE6FEB"/>
    <w:p w14:paraId="5AD2A7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65, 69, 'retired', 'divorced', 'professional.course', 'no', 'no', 'no', 'C21', '10035', 'yes');</w:t>
      </w:r>
    </w:p>
    <w:p w14:paraId="5E82AE7B" w14:textId="77777777" w:rsidR="00EE6FEB" w:rsidRDefault="00EE6FEB"/>
    <w:p w14:paraId="566C99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66, 37, 'technician', 'single', 'university.degree', 'no', 'yes', 'no', 'C11', '19143', 'yes');</w:t>
      </w:r>
    </w:p>
    <w:p w14:paraId="1F40DE2F" w14:textId="77777777" w:rsidR="00EE6FEB" w:rsidRDefault="00EE6FEB"/>
    <w:p w14:paraId="16987D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67, 23, 'student', 'single', 'basic.6y', 'no', 'no', 'no', 'C414', '39401', 'yes');</w:t>
      </w:r>
    </w:p>
    <w:p w14:paraId="73023C9A" w14:textId="77777777" w:rsidR="00EE6FEB" w:rsidRDefault="00EE6FEB"/>
    <w:p w14:paraId="37DBDA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68, 30, 'technician', 'married', 'university.degree', 'no', 'no', 'no', 'C414', '39401', 'no');</w:t>
      </w:r>
    </w:p>
    <w:p w14:paraId="0866CCAA" w14:textId="77777777" w:rsidR="00EE6FEB" w:rsidRDefault="00EE6FEB"/>
    <w:p w14:paraId="6AC63A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69, 36, 'admin.', 'married', 'university.degree', 'no', 'yes', 'yes', 'C414', '39401', 'no');</w:t>
      </w:r>
    </w:p>
    <w:p w14:paraId="51BE0DF2" w14:textId="77777777" w:rsidR="00EE6FEB" w:rsidRDefault="00EE6FEB"/>
    <w:p w14:paraId="0329DC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70, 53, 'housemaid', 'married', 'high.school', 'no', 'yes', 'no', 'C414', '39401', 'no');</w:t>
      </w:r>
    </w:p>
    <w:p w14:paraId="7800B1B2" w14:textId="77777777" w:rsidR="00EE6FEB" w:rsidRDefault="00EE6FEB"/>
    <w:p w14:paraId="4DADEA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71, 36, 'unemployed', 'married', 'professional.course', 'no', 'yes', 'no', 'C414', '39401', 'no');</w:t>
      </w:r>
    </w:p>
    <w:p w14:paraId="2418BC31" w14:textId="77777777" w:rsidR="00EE6FEB" w:rsidRDefault="00EE6FEB"/>
    <w:p w14:paraId="63F860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72, 83, 'retired', 'divorced', 'basic.4y', 'no', 'no', 'yes', 'C414', '39401', 'yes');</w:t>
      </w:r>
    </w:p>
    <w:p w14:paraId="4A94E0D1" w14:textId="77777777" w:rsidR="00EE6FEB" w:rsidRDefault="00EE6FEB"/>
    <w:p w14:paraId="4C818B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73, 37, 'unemployed', 'single', 'university.degree', 'no', 'no', 'no', 'C2', '90049', 'no');</w:t>
      </w:r>
    </w:p>
    <w:p w14:paraId="20CD5086" w14:textId="77777777" w:rsidR="00EE6FEB" w:rsidRDefault="00EE6FEB"/>
    <w:p w14:paraId="7F96EC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74, 69, 'retired', 'divorced', 'professional.course', 'no', 'yes', 'no', 'C2', '90049', 'no');</w:t>
      </w:r>
    </w:p>
    <w:p w14:paraId="5BF4856A" w14:textId="77777777" w:rsidR="00EE6FEB" w:rsidRDefault="00EE6FEB"/>
    <w:p w14:paraId="4EAF10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75, 27, 'admin.', 'single', 'university.degree', 'no', 'yes', 'no', 'C2', '90049', 'yes');</w:t>
      </w:r>
    </w:p>
    <w:p w14:paraId="2D29DACC" w14:textId="77777777" w:rsidR="00EE6FEB" w:rsidRDefault="00EE6FEB"/>
    <w:p w14:paraId="39BB97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76, 53, 'management', 'divorced', 'university.degree', 'no', 'yes', 'no', 'C39', '43229', 'no');</w:t>
      </w:r>
    </w:p>
    <w:p w14:paraId="6CB01012" w14:textId="77777777" w:rsidR="00EE6FEB" w:rsidRDefault="00EE6FEB"/>
    <w:p w14:paraId="396565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77, 33, 'services', 'married', 'high.school', 'no', 'yes', 'yes', 'C39', '43229', 'no');</w:t>
      </w:r>
    </w:p>
    <w:p w14:paraId="01E337FD" w14:textId="77777777" w:rsidR="00EE6FEB" w:rsidRDefault="00EE6FEB"/>
    <w:p w14:paraId="04E78D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78, 37, 'unemployed', 'married', 'university.degree', 'unknown', 'yes', 'no', 'C39', '43229', 'yes');</w:t>
      </w:r>
    </w:p>
    <w:p w14:paraId="422192E9" w14:textId="77777777" w:rsidR="00EE6FEB" w:rsidRDefault="00EE6FEB"/>
    <w:p w14:paraId="1D0DBE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79, 51, 'admin.', 'married', 'university.degree', 'no', 'no', 'no', 'C39', '43229', 'yes');</w:t>
      </w:r>
    </w:p>
    <w:p w14:paraId="3360FB9C" w14:textId="77777777" w:rsidR="00EE6FEB" w:rsidRDefault="00EE6FEB"/>
    <w:p w14:paraId="2AA14D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80, 51, 'admin.', 'married', 'university.degree', 'no', 'yes', 'no', 'C39', '43229', 'yes');</w:t>
      </w:r>
    </w:p>
    <w:p w14:paraId="0932081E" w14:textId="77777777" w:rsidR="00EE6FEB" w:rsidRDefault="00EE6FEB"/>
    <w:p w14:paraId="5F6E10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81, 32, 'technician', 'married', 'university.degree', 'no', 'no', 'no', 'C461', '83605', 'no');</w:t>
      </w:r>
    </w:p>
    <w:p w14:paraId="1C6FB823" w14:textId="77777777" w:rsidR="00EE6FEB" w:rsidRDefault="00EE6FEB"/>
    <w:p w14:paraId="04F7E1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82, 53, 'management', 'divorced', 'university.degree', 'no', 'no', 'no', 'C461', '83605', 'yes');</w:t>
      </w:r>
    </w:p>
    <w:p w14:paraId="348423E6" w14:textId="77777777" w:rsidR="00EE6FEB" w:rsidRDefault="00EE6FEB"/>
    <w:p w14:paraId="4C620C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83, 51, 'blue-collar', 'married', 'basic.4y', 'no', 'no', 'yes', 'C461', '83605', 'yes');</w:t>
      </w:r>
    </w:p>
    <w:p w14:paraId="6895549A" w14:textId="77777777" w:rsidR="00EE6FEB" w:rsidRDefault="00EE6FEB"/>
    <w:p w14:paraId="43DB86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84, 34, 'admin.', 'single', 'university.degree', 'no', 'yes', 'no', 'C43', '85023', 'yes');</w:t>
      </w:r>
    </w:p>
    <w:p w14:paraId="57C819BD" w14:textId="77777777" w:rsidR="00EE6FEB" w:rsidRDefault="00EE6FEB"/>
    <w:p w14:paraId="329046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85, 32, 'blue-collar', 'single', 'high.school', 'no', 'no', 'no', 'C43', '85023', 'yes');</w:t>
      </w:r>
    </w:p>
    <w:p w14:paraId="63E594E5" w14:textId="77777777" w:rsidR="00EE6FEB" w:rsidRDefault="00EE6FEB"/>
    <w:p w14:paraId="798DF3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86, 32, 'blue-collar', 'single', 'high.school', 'no', 'no', 'no', 'C101', '33142', 'no');</w:t>
      </w:r>
    </w:p>
    <w:p w14:paraId="55BE9014" w14:textId="77777777" w:rsidR="00EE6FEB" w:rsidRDefault="00EE6FEB"/>
    <w:p w14:paraId="0AAA1F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87, 37, 'self-employed', 'married', 'university.degree', 'no', 'no', 'no', 'C2', '90004', 'yes');</w:t>
      </w:r>
    </w:p>
    <w:p w14:paraId="3B935284" w14:textId="77777777" w:rsidR="00EE6FEB" w:rsidRDefault="00EE6FEB"/>
    <w:p w14:paraId="1DD177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88, 62, 'blue-collar', 'married', 'high.school', 'no', 'yes', 'no', 'C22', '12180', 'yes');</w:t>
      </w:r>
    </w:p>
    <w:p w14:paraId="07E747FD" w14:textId="77777777" w:rsidR="00EE6FEB" w:rsidRDefault="00EE6FEB"/>
    <w:p w14:paraId="4EC168F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89, 37, 'self-employed', 'married', 'university.degree', 'no', 'no', 'no', 'C218', '2740', 'no');</w:t>
      </w:r>
    </w:p>
    <w:p w14:paraId="6CE56E9A" w14:textId="77777777" w:rsidR="00EE6FEB" w:rsidRDefault="00EE6FEB"/>
    <w:p w14:paraId="38D0E8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90, 68, 'retired', 'married', 'basic.4y', 'unknown', 'yes', 'no', 'C160', '29501', 'no');</w:t>
      </w:r>
    </w:p>
    <w:p w14:paraId="417D1F3B" w14:textId="77777777" w:rsidR="00EE6FEB" w:rsidRDefault="00EE6FEB"/>
    <w:p w14:paraId="7823F7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91, 37, 'self-employed', 'married', 'university.degree', 'no', 'no', 'no', 'C2', '90049', 'no');</w:t>
      </w:r>
    </w:p>
    <w:p w14:paraId="16D4CDCD" w14:textId="77777777" w:rsidR="00EE6FEB" w:rsidRDefault="00EE6FEB"/>
    <w:p w14:paraId="7CE7FB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92, 38, 'technician', 'single', 'university.degree', 'no', 'yes', 'no', 'C2', '90049', 'yes');</w:t>
      </w:r>
    </w:p>
    <w:p w14:paraId="6AA56926" w14:textId="77777777" w:rsidR="00EE6FEB" w:rsidRDefault="00EE6FEB"/>
    <w:p w14:paraId="66BFCE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93, 36, 'management', 'married', 'university.degree', 'no', 'no', 'no', 'C2', '90049', 'yes');</w:t>
      </w:r>
    </w:p>
    <w:p w14:paraId="674F48EA" w14:textId="77777777" w:rsidR="00EE6FEB" w:rsidRDefault="00EE6FEB"/>
    <w:p w14:paraId="67AD34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94, 81, 'retired', 'divorced', 'high.school', 'no', 'no', 'no', 'C2', '90049', 'no');</w:t>
      </w:r>
    </w:p>
    <w:p w14:paraId="7AC6664E" w14:textId="77777777" w:rsidR="00EE6FEB" w:rsidRDefault="00EE6FEB"/>
    <w:p w14:paraId="284FB1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95, 34, 'unemployed', 'single', 'university.degree', 'no', 'no', 'no', 'C2', '90049', 'yes');</w:t>
      </w:r>
    </w:p>
    <w:p w14:paraId="14481D29" w14:textId="77777777" w:rsidR="00EE6FEB" w:rsidRDefault="00EE6FEB"/>
    <w:p w14:paraId="2D9374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96, 50, 'blue-collar', 'married', 'basic.4y', 'no', 'no', 'no', 'C2', '90008', 'no');</w:t>
      </w:r>
    </w:p>
    <w:p w14:paraId="0CF3C9B1" w14:textId="77777777" w:rsidR="00EE6FEB" w:rsidRDefault="00EE6FEB"/>
    <w:p w14:paraId="7F8D45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97, 76, 'retired', 'married', 'professional.course', 'unknown', 'yes', 'no', 'C2', '90008', 'yes');</w:t>
      </w:r>
    </w:p>
    <w:p w14:paraId="69A27EF8" w14:textId="77777777" w:rsidR="00EE6FEB" w:rsidRDefault="00EE6FEB"/>
    <w:p w14:paraId="19EDEA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98, 76, 'retired', 'married', 'professional.course', 'unknown', 'yes', 'no', 'C2', '90049', 'yes');</w:t>
      </w:r>
    </w:p>
    <w:p w14:paraId="57596E97" w14:textId="77777777" w:rsidR="00EE6FEB" w:rsidRDefault="00EE6FEB"/>
    <w:p w14:paraId="1CF48C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5999, 56, 'retired', 'married', 'high.school', 'no', 'no', 'no', 'C2', '90049', 'yes');</w:t>
      </w:r>
    </w:p>
    <w:p w14:paraId="6CBBBE7C" w14:textId="77777777" w:rsidR="00EE6FEB" w:rsidRDefault="00EE6FEB"/>
    <w:p w14:paraId="79877E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00, 64, 'retired', 'married', 'professional.course', 'no', 'no', 'no', 'C2', '90049', 'yes');</w:t>
      </w:r>
    </w:p>
    <w:p w14:paraId="5E006A2C" w14:textId="77777777" w:rsidR="00EE6FEB" w:rsidRDefault="00EE6FEB"/>
    <w:p w14:paraId="50F614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01, 27, 'admin.', 'single', 'high.school', 'no', 'no', 'no', 'C2', '90049', 'yes');</w:t>
      </w:r>
    </w:p>
    <w:p w14:paraId="0B7CFEF1" w14:textId="77777777" w:rsidR="00EE6FEB" w:rsidRDefault="00EE6FEB"/>
    <w:p w14:paraId="554D1C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02, 35, 'admin.', 'married', 'university.degree', 'no', 'yes', 'no', 'C39', '43229', 'no');</w:t>
      </w:r>
    </w:p>
    <w:p w14:paraId="0A596F22" w14:textId="77777777" w:rsidR="00EE6FEB" w:rsidRDefault="00EE6FEB"/>
    <w:p w14:paraId="24090F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03, 25, 'student', 'single', 'high.school', 'no', 'yes', 'yes', 'C462', '70065', 'yes');</w:t>
      </w:r>
    </w:p>
    <w:p w14:paraId="0AB1968E" w14:textId="77777777" w:rsidR="00EE6FEB" w:rsidRDefault="00EE6FEB"/>
    <w:p w14:paraId="59E98B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04, 38, 'entrepreneur', 'married', 'basic.6y', 'no', 'no', 'no', 'C462', '70065', 'yes');</w:t>
      </w:r>
    </w:p>
    <w:p w14:paraId="6F8DCD2F" w14:textId="77777777" w:rsidR="00EE6FEB" w:rsidRDefault="00EE6FEB"/>
    <w:p w14:paraId="2E0583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05, 38, 'entrepreneur', 'married', 'basic.6y', 'no', 'yes', 'no', 'C445', '75104', 'no');</w:t>
      </w:r>
    </w:p>
    <w:p w14:paraId="24A4EA0F" w14:textId="77777777" w:rsidR="00EE6FEB" w:rsidRDefault="00EE6FEB"/>
    <w:p w14:paraId="65B40B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06, 27, 'admin.', 'single', 'high.school', 'no', 'no', 'no', 'C206', '2908', 'yes');</w:t>
      </w:r>
    </w:p>
    <w:p w14:paraId="473A7211" w14:textId="77777777" w:rsidR="00EE6FEB" w:rsidRDefault="00EE6FEB"/>
    <w:p w14:paraId="2836D0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07, 32, 'management', 'single', 'university.degree', 'no', 'no', 'no', 'C153', '43130', 'no');</w:t>
      </w:r>
    </w:p>
    <w:p w14:paraId="59E55A7A" w14:textId="77777777" w:rsidR="00EE6FEB" w:rsidRDefault="00EE6FEB"/>
    <w:p w14:paraId="4ECCE5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08, 30, 'technician', 'single', 'professional.course', 'no', 'yes', 'no', 'C153', '43130', 'no');</w:t>
      </w:r>
    </w:p>
    <w:p w14:paraId="258BFCB2" w14:textId="77777777" w:rsidR="00EE6FEB" w:rsidRDefault="00EE6FEB"/>
    <w:p w14:paraId="0669F2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09, 33, 'admin.', 'married', 'university.degree', 'no', 'no', 'no', 'C5', '98115', 'no');</w:t>
      </w:r>
    </w:p>
    <w:p w14:paraId="2994C73E" w14:textId="77777777" w:rsidR="00EE6FEB" w:rsidRDefault="00EE6FEB"/>
    <w:p w14:paraId="4BAC59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10, 34, 'unemployed', 'single', 'university.degree', 'no', 'yes', 'no', 'C5', '98115', 'yes');</w:t>
      </w:r>
    </w:p>
    <w:p w14:paraId="2DEEDA5A" w14:textId="77777777" w:rsidR="00EE6FEB" w:rsidRDefault="00EE6FEB"/>
    <w:p w14:paraId="3F3B73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11, 32, 'blue-collar', 'married', 'basic.4y', 'no', 'yes', 'no', 'C109', '28540', 'no');</w:t>
      </w:r>
    </w:p>
    <w:p w14:paraId="66DB4501" w14:textId="77777777" w:rsidR="00EE6FEB" w:rsidRDefault="00EE6FEB"/>
    <w:p w14:paraId="04F325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12, 26, 'technician', 'single', 'professional.course', 'no', 'no', 'no', 'C2', '90049', 'no');</w:t>
      </w:r>
    </w:p>
    <w:p w14:paraId="7EF2C683" w14:textId="77777777" w:rsidR="00EE6FEB" w:rsidRDefault="00EE6FEB"/>
    <w:p w14:paraId="42B68B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13, 26, 'admin.', 'married', 'high.school', 'no', 'no', 'no', 'C101', '33142', 'yes');</w:t>
      </w:r>
    </w:p>
    <w:p w14:paraId="70021890" w14:textId="77777777" w:rsidR="00EE6FEB" w:rsidRDefault="00EE6FEB"/>
    <w:p w14:paraId="1B7543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14, 27, 'unknown', 'single', 'university.degree', 'no', 'yes', 'no', 'C463', '3060', 'yes');</w:t>
      </w:r>
    </w:p>
    <w:p w14:paraId="7C9DE5F0" w14:textId="77777777" w:rsidR="00EE6FEB" w:rsidRDefault="00EE6FEB"/>
    <w:p w14:paraId="508B1F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15, 52, 'admin.', 'married', 'university.degree', 'no', 'yes', 'no', 'C21', '10011', 'no');</w:t>
      </w:r>
    </w:p>
    <w:p w14:paraId="045484C5" w14:textId="77777777" w:rsidR="00EE6FEB" w:rsidRDefault="00EE6FEB"/>
    <w:p w14:paraId="397619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16, 26, 'admin.', 'married', 'high.school', 'no', 'no', 'no', 'C2', '90036', 'no');</w:t>
      </w:r>
    </w:p>
    <w:p w14:paraId="02BC926D" w14:textId="77777777" w:rsidR="00EE6FEB" w:rsidRDefault="00EE6FEB"/>
    <w:p w14:paraId="174A14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17, 30, 'technician', 'single', 'university.degree', 'no', 'yes', 'no', 'C239', '75007', 'yes');</w:t>
      </w:r>
    </w:p>
    <w:p w14:paraId="0FEFEFE6" w14:textId="77777777" w:rsidR="00EE6FEB" w:rsidRDefault="00EE6FEB"/>
    <w:p w14:paraId="02D305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18, 27, 'unknown', 'single', 'university.degree', 'no', 'yes', 'no', 'C239', '75007', 'no');</w:t>
      </w:r>
    </w:p>
    <w:p w14:paraId="7481FDE7" w14:textId="77777777" w:rsidR="00EE6FEB" w:rsidRDefault="00EE6FEB"/>
    <w:p w14:paraId="39F672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19, 33, 'services', 'married', 'high.school', 'no', 'yes', 'no', 'C431', '40324', 'yes');</w:t>
      </w:r>
    </w:p>
    <w:p w14:paraId="3E913CA2" w14:textId="77777777" w:rsidR="00EE6FEB" w:rsidRDefault="00EE6FEB"/>
    <w:p w14:paraId="64CFD5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20, 56, 'retired', 'married', 'basic.4y', 'no', 'yes', 'no', 'C431', '40324', 'yes');</w:t>
      </w:r>
    </w:p>
    <w:p w14:paraId="14459BAE" w14:textId="77777777" w:rsidR="00EE6FEB" w:rsidRDefault="00EE6FEB"/>
    <w:p w14:paraId="4D7214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21, 29, 'technician', 'single', 'high.school', 'no', 'yes', 'no', 'C431', '40324', 'no');</w:t>
      </w:r>
    </w:p>
    <w:p w14:paraId="2C85F4CF" w14:textId="77777777" w:rsidR="00EE6FEB" w:rsidRDefault="00EE6FEB"/>
    <w:p w14:paraId="2A0D7B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22, 86, 'retired', 'single', 'basic.9y', 'unknown', 'no', 'no', 'C431', '40324', 'yes');</w:t>
      </w:r>
    </w:p>
    <w:p w14:paraId="6257D497" w14:textId="77777777" w:rsidR="00EE6FEB" w:rsidRDefault="00EE6FEB"/>
    <w:p w14:paraId="5E8386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23, 29, 'admin.', 'single', 'high.school', 'no', 'no', 'no', 'C2', '90008', 'no');</w:t>
      </w:r>
    </w:p>
    <w:p w14:paraId="76BCD788" w14:textId="77777777" w:rsidR="00EE6FEB" w:rsidRDefault="00EE6FEB"/>
    <w:p w14:paraId="45A563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24, 26, 'admin.', 'married', 'high.school', 'no', 'yes', 'yes', 'C2', '90008', 'yes');</w:t>
      </w:r>
    </w:p>
    <w:p w14:paraId="74F2C926" w14:textId="77777777" w:rsidR="00EE6FEB" w:rsidRDefault="00EE6FEB"/>
    <w:p w14:paraId="211BA5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25, 66, 'retired', 'married', 'basic.4y', 'no', 'no', 'yes', 'C137', '85635', 'yes');</w:t>
      </w:r>
    </w:p>
    <w:p w14:paraId="3CAAD7AF" w14:textId="77777777" w:rsidR="00EE6FEB" w:rsidRDefault="00EE6FEB"/>
    <w:p w14:paraId="012116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26, 31, 'technician', 'single', 'university.degree', 'no', 'yes', 'no', 'C290', '37918', 'no');</w:t>
      </w:r>
    </w:p>
    <w:p w14:paraId="6D6F332C" w14:textId="77777777" w:rsidR="00EE6FEB" w:rsidRDefault="00EE6FEB"/>
    <w:p w14:paraId="5E0B20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27, 52, 'admin.', 'married', 'university.degree', 'no', 'yes', 'yes', 'C290', '37918', 'no');</w:t>
      </w:r>
    </w:p>
    <w:p w14:paraId="6BF4AEEE" w14:textId="77777777" w:rsidR="00EE6FEB" w:rsidRDefault="00EE6FEB"/>
    <w:p w14:paraId="24E7D5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28, 26, 'admin.', 'married', 'high.school', 'no', 'no', 'no', 'C94', '85705', 'yes');</w:t>
      </w:r>
    </w:p>
    <w:p w14:paraId="6CF09EF5" w14:textId="77777777" w:rsidR="00EE6FEB" w:rsidRDefault="00EE6FEB"/>
    <w:p w14:paraId="660EFE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29, 37, 'admin.', 'single', 'high.school', 'no', 'yes', 'yes', 'C32', '55407', 'no');</w:t>
      </w:r>
    </w:p>
    <w:p w14:paraId="68542073" w14:textId="77777777" w:rsidR="00EE6FEB" w:rsidRDefault="00EE6FEB"/>
    <w:p w14:paraId="7E6DD6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30, 37, 'admin.', 'single', 'high.school', 'no', 'no', 'no', 'C101', '33142', 'no');</w:t>
      </w:r>
    </w:p>
    <w:p w14:paraId="56CB274C" w14:textId="77777777" w:rsidR="00EE6FEB" w:rsidRDefault="00EE6FEB"/>
    <w:p w14:paraId="4AAF62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31, 35, 'management', 'married', 'university.degree', 'no', 'yes', 'yes', 'C101', '33142', 'no');</w:t>
      </w:r>
    </w:p>
    <w:p w14:paraId="454FA092" w14:textId="77777777" w:rsidR="00EE6FEB" w:rsidRDefault="00EE6FEB"/>
    <w:p w14:paraId="1ACFE3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32, 34, 'admin.', 'married', 'high.school', 'no', 'yes', 'no', 'C13', '77036', 'no');</w:t>
      </w:r>
    </w:p>
    <w:p w14:paraId="345A2C69" w14:textId="77777777" w:rsidR="00EE6FEB" w:rsidRDefault="00EE6FEB"/>
    <w:p w14:paraId="02667F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33, 29, 'admin.', 'single', 'high.school', 'no', 'no', 'no', 'C159', '53209', 'no');</w:t>
      </w:r>
    </w:p>
    <w:p w14:paraId="3143A184" w14:textId="77777777" w:rsidR="00EE6FEB" w:rsidRDefault="00EE6FEB"/>
    <w:p w14:paraId="0A981E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34, 60, 'management', 'married', 'university.degree', 'no', 'yes', 'yes', 'C159', '53209', 'yes');</w:t>
      </w:r>
    </w:p>
    <w:p w14:paraId="08CB3B76" w14:textId="77777777" w:rsidR="00EE6FEB" w:rsidRDefault="00EE6FEB"/>
    <w:p w14:paraId="77B4C2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35, 37, 'admin.', 'single', 'high.school', 'no', 'no', 'no', 'C153', '43130', 'yes');</w:t>
      </w:r>
    </w:p>
    <w:p w14:paraId="6C93E860" w14:textId="77777777" w:rsidR="00EE6FEB" w:rsidRDefault="00EE6FEB"/>
    <w:p w14:paraId="014692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36, 27, 'admin.', 'single', 'high.school', 'no', 'no', 'no', 'C153', '43130', 'no');</w:t>
      </w:r>
    </w:p>
    <w:p w14:paraId="0B7A99EB" w14:textId="77777777" w:rsidR="00EE6FEB" w:rsidRDefault="00EE6FEB"/>
    <w:p w14:paraId="796F7E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37, 38, 'admin.', 'married', 'high.school', 'no', 'no', 'no', 'C153', '43130', 'yes');</w:t>
      </w:r>
    </w:p>
    <w:p w14:paraId="456326B0" w14:textId="77777777" w:rsidR="00EE6FEB" w:rsidRDefault="00EE6FEB"/>
    <w:p w14:paraId="07CFFE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38, 33, 'blue-collar', 'married', 'university.degree', 'no', 'no', 'no', 'C381', '78539', 'no');</w:t>
      </w:r>
    </w:p>
    <w:p w14:paraId="5173FE39" w14:textId="77777777" w:rsidR="00EE6FEB" w:rsidRDefault="00EE6FEB"/>
    <w:p w14:paraId="69ECC4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39, 38, 'unemployed', 'divorced', 'high.school', 'no', 'no', 'no', 'C381', '78539', 'no');</w:t>
      </w:r>
    </w:p>
    <w:p w14:paraId="3B28E290" w14:textId="77777777" w:rsidR="00EE6FEB" w:rsidRDefault="00EE6FEB"/>
    <w:p w14:paraId="2A8873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40, 39, 'blue-collar', 'married', 'basic.6y', 'no', 'yes', 'no', 'C21', '10009', 'no');</w:t>
      </w:r>
    </w:p>
    <w:p w14:paraId="4FC87546" w14:textId="77777777" w:rsidR="00EE6FEB" w:rsidRDefault="00EE6FEB"/>
    <w:p w14:paraId="5847E8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41, 27, 'services', 'single', 'high.school', 'no', 'no', 'no', 'C21', '10009', 'yes');</w:t>
      </w:r>
    </w:p>
    <w:p w14:paraId="59AD84CD" w14:textId="77777777" w:rsidR="00EE6FEB" w:rsidRDefault="00EE6FEB"/>
    <w:p w14:paraId="70CCA4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42, 37, 'admin.', 'single', 'university.degree', 'no', 'yes', 'no', 'C11', '19120', 'no');</w:t>
      </w:r>
    </w:p>
    <w:p w14:paraId="75CD08BE" w14:textId="77777777" w:rsidR="00EE6FEB" w:rsidRDefault="00EE6FEB"/>
    <w:p w14:paraId="55D559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43, 33, 'admin.', 'married', 'university.degree', 'no', 'yes', 'yes', 'C31', '14609', 'yes');</w:t>
      </w:r>
    </w:p>
    <w:p w14:paraId="74E04CBF" w14:textId="77777777" w:rsidR="00EE6FEB" w:rsidRDefault="00EE6FEB"/>
    <w:p w14:paraId="5BED38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44, 37, 'admin.', 'single', 'university.degree', 'no', 'yes', 'no', 'C31', '14609', 'no');</w:t>
      </w:r>
    </w:p>
    <w:p w14:paraId="3692877F" w14:textId="77777777" w:rsidR="00EE6FEB" w:rsidRDefault="00EE6FEB"/>
    <w:p w14:paraId="2E64F4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45, 35, 'admin.', 'single', 'university.degree', 'no', 'no', 'no', 'C71', '92037', 'yes');</w:t>
      </w:r>
    </w:p>
    <w:p w14:paraId="71F51834" w14:textId="77777777" w:rsidR="00EE6FEB" w:rsidRDefault="00EE6FEB"/>
    <w:p w14:paraId="62AE7A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46, 27, 'services', 'single', 'high.school', 'no', 'unknown', 'unknown', 'C71', '92037', 'yes');</w:t>
      </w:r>
    </w:p>
    <w:p w14:paraId="5AA8EFBF" w14:textId="77777777" w:rsidR="00EE6FEB" w:rsidRDefault="00EE6FEB"/>
    <w:p w14:paraId="1E0248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47, 25, 'blue-collar', 'single', 'basic.9y', 'no', 'no', 'yes', 'C71', '92037', 'yes');</w:t>
      </w:r>
    </w:p>
    <w:p w14:paraId="58B1C490" w14:textId="77777777" w:rsidR="00EE6FEB" w:rsidRDefault="00EE6FEB"/>
    <w:p w14:paraId="36CE9B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48, 55, 'admin.', 'married', 'university.degree', 'no', 'yes', 'yes', 'C11', '19120', 'no');</w:t>
      </w:r>
    </w:p>
    <w:p w14:paraId="2F29EF9C" w14:textId="77777777" w:rsidR="00EE6FEB" w:rsidRDefault="00EE6FEB"/>
    <w:p w14:paraId="76DA04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49, 48, 'admin.', 'single', 'university.degree', 'no', 'yes', 'no', 'C464', '38134', 'yes');</w:t>
      </w:r>
    </w:p>
    <w:p w14:paraId="24E95BE9" w14:textId="77777777" w:rsidR="00EE6FEB" w:rsidRDefault="00EE6FEB"/>
    <w:p w14:paraId="2777D3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50, 52, 'admin.', 'single', 'high.school', 'no', 'no', 'no', 'C81', '90712', 'no');</w:t>
      </w:r>
    </w:p>
    <w:p w14:paraId="3AE7CE7F" w14:textId="77777777" w:rsidR="00EE6FEB" w:rsidRDefault="00EE6FEB"/>
    <w:p w14:paraId="69E9A9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51, 41, 'admin.', 'divorced', 'university.degree', 'no', 'no', 'no', 'C81', '90712', 'no');</w:t>
      </w:r>
    </w:p>
    <w:p w14:paraId="44275BCE" w14:textId="77777777" w:rsidR="00EE6FEB" w:rsidRDefault="00EE6FEB"/>
    <w:p w14:paraId="34F9CE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52, 34, 'technician', 'single', 'university.degree', 'no', 'yes', 'no', 'C81', '90712', 'yes');</w:t>
      </w:r>
    </w:p>
    <w:p w14:paraId="6E7C3D5C" w14:textId="77777777" w:rsidR="00EE6FEB" w:rsidRDefault="00EE6FEB"/>
    <w:p w14:paraId="2F4AEE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53, 25, 'admin.', 'married', 'high.school', 'no', 'yes', 'no', 'C11', '19120', 'no');</w:t>
      </w:r>
    </w:p>
    <w:p w14:paraId="68A9BD1D" w14:textId="77777777" w:rsidR="00EE6FEB" w:rsidRDefault="00EE6FEB"/>
    <w:p w14:paraId="52C8E2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54, 41, 'admin.', 'divorced', 'university.degree', 'no', 'no', 'no', 'C90', '78745', 'yes');</w:t>
      </w:r>
    </w:p>
    <w:p w14:paraId="7FA5D742" w14:textId="77777777" w:rsidR="00EE6FEB" w:rsidRDefault="00EE6FEB"/>
    <w:p w14:paraId="183FF6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55, 33, 'admin.', 'single', 'university.degree', 'no', 'yes', 'no', 'C90', '78745', 'no');</w:t>
      </w:r>
    </w:p>
    <w:p w14:paraId="68EE47BC" w14:textId="77777777" w:rsidR="00EE6FEB" w:rsidRDefault="00EE6FEB"/>
    <w:p w14:paraId="1842F4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56, 41, 'admin.', 'divorced', 'university.degree', 'no', 'yes', 'no', 'C90', '78745', 'yes');</w:t>
      </w:r>
    </w:p>
    <w:p w14:paraId="5B9C60FD" w14:textId="77777777" w:rsidR="00EE6FEB" w:rsidRDefault="00EE6FEB"/>
    <w:p w14:paraId="1941C3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57, 33, 'admin.', 'single', 'university.degree', 'no', 'yes', 'no', 'C2', '90008', 'no');</w:t>
      </w:r>
    </w:p>
    <w:p w14:paraId="0AEDF7FB" w14:textId="77777777" w:rsidR="00EE6FEB" w:rsidRDefault="00EE6FEB"/>
    <w:p w14:paraId="664F02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58, 21, 'student', 'single', 'basic.9y', 'no', 'yes', 'no', 'C2', '90008', 'yes');</w:t>
      </w:r>
    </w:p>
    <w:p w14:paraId="002353B8" w14:textId="77777777" w:rsidR="00EE6FEB" w:rsidRDefault="00EE6FEB"/>
    <w:p w14:paraId="664F6C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59, 46, 'admin.', 'married', 'high.school', 'no', 'yes', 'no', 'C21', '10011', 'yes');</w:t>
      </w:r>
    </w:p>
    <w:p w14:paraId="100D955F" w14:textId="77777777" w:rsidR="00EE6FEB" w:rsidRDefault="00EE6FEB"/>
    <w:p w14:paraId="742815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60, 46, 'admin.', 'married', 'high.school', 'no', 'yes', 'no', 'C21', '10011', 'yes');</w:t>
      </w:r>
    </w:p>
    <w:p w14:paraId="40CA23F4" w14:textId="77777777" w:rsidR="00EE6FEB" w:rsidRDefault="00EE6FEB"/>
    <w:p w14:paraId="25D214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61, 30, 'admin.', 'single', 'university.degree', 'no', 'no', 'no', 'C21', '10011', 'no');</w:t>
      </w:r>
    </w:p>
    <w:p w14:paraId="075B9461" w14:textId="77777777" w:rsidR="00EE6FEB" w:rsidRDefault="00EE6FEB"/>
    <w:p w14:paraId="5F5804E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62, 83, 'housemaid', 'divorced', 'basic.4y', 'no', 'yes', 'yes', 'C21', '10011', 'no');</w:t>
      </w:r>
    </w:p>
    <w:p w14:paraId="4EC136E9" w14:textId="77777777" w:rsidR="00EE6FEB" w:rsidRDefault="00EE6FEB"/>
    <w:p w14:paraId="656461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63, 29, 'admin.', 'single', 'high.school', 'no', 'no', 'no', 'C13', '77070', 'yes');</w:t>
      </w:r>
    </w:p>
    <w:p w14:paraId="56FAC287" w14:textId="77777777" w:rsidR="00EE6FEB" w:rsidRDefault="00EE6FEB"/>
    <w:p w14:paraId="6D05A1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64, 35, 'admin.', 'single', 'university.degree', 'no', 'no', 'no', 'C271', '79424', 'no');</w:t>
      </w:r>
    </w:p>
    <w:p w14:paraId="0C1BA530" w14:textId="77777777" w:rsidR="00EE6FEB" w:rsidRDefault="00EE6FEB"/>
    <w:p w14:paraId="1B9CD2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65, 46, 'admin.', 'married', 'high.school', 'no', 'yes', 'yes', 'C13', '77095', 'yes');</w:t>
      </w:r>
    </w:p>
    <w:p w14:paraId="6A5448DA" w14:textId="77777777" w:rsidR="00EE6FEB" w:rsidRDefault="00EE6FEB"/>
    <w:p w14:paraId="3E7BB7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66, 43, 'self-employed', 'married', 'university.degree', 'no', 'no', 'no', 'C13', '77095', 'yes');</w:t>
      </w:r>
    </w:p>
    <w:p w14:paraId="2B4DB110" w14:textId="77777777" w:rsidR="00EE6FEB" w:rsidRDefault="00EE6FEB"/>
    <w:p w14:paraId="5E8E71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67, 83, 'housemaid', 'divorced', 'basic.4y', 'no', 'yes', 'no', 'C13', '77095', 'yes');</w:t>
      </w:r>
    </w:p>
    <w:p w14:paraId="19B76262" w14:textId="77777777" w:rsidR="00EE6FEB" w:rsidRDefault="00EE6FEB"/>
    <w:p w14:paraId="2B4605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68, 21, 'student', 'single', 'basic.9y', 'no', 'yes', 'yes', 'C13', '77095', 'no');</w:t>
      </w:r>
    </w:p>
    <w:p w14:paraId="385DEAAE" w14:textId="77777777" w:rsidR="00EE6FEB" w:rsidRDefault="00EE6FEB"/>
    <w:p w14:paraId="0600D4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69, 35, 'entrepreneur', 'single', 'university.degree', 'no', 'yes', 'no', 'C13', '77095', 'no');</w:t>
      </w:r>
    </w:p>
    <w:p w14:paraId="68EBC4EA" w14:textId="77777777" w:rsidR="00EE6FEB" w:rsidRDefault="00EE6FEB"/>
    <w:p w14:paraId="37EE3D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70, 55, 'admin.', 'married', 'high.school', 'no', 'no', 'no', 'C117', '92627', 'yes');</w:t>
      </w:r>
    </w:p>
    <w:p w14:paraId="49BCC77B" w14:textId="77777777" w:rsidR="00EE6FEB" w:rsidRDefault="00EE6FEB"/>
    <w:p w14:paraId="6A3D91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71, 33, 'admin.', 'married', 'high.school', 'no', 'yes', 'yes', 'C186', '30076', 'yes');</w:t>
      </w:r>
    </w:p>
    <w:p w14:paraId="5700D0F9" w14:textId="77777777" w:rsidR="00EE6FEB" w:rsidRDefault="00EE6FEB"/>
    <w:p w14:paraId="555DBA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72, 35, 'admin.', 'married', 'high.school', 'no', 'yes', 'no', 'C432', '80538', 'yes');</w:t>
      </w:r>
    </w:p>
    <w:p w14:paraId="07BB078B" w14:textId="77777777" w:rsidR="00EE6FEB" w:rsidRDefault="00EE6FEB"/>
    <w:p w14:paraId="2D1D1A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73, 36, 'services', 'married', 'high.school', 'no', 'no', 'no', 'C21', '10035', 'yes');</w:t>
      </w:r>
    </w:p>
    <w:p w14:paraId="50989EAE" w14:textId="77777777" w:rsidR="00EE6FEB" w:rsidRDefault="00EE6FEB"/>
    <w:p w14:paraId="0A0C4C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74, 34, 'admin.', 'single', 'high.school', 'no', 'no', 'no', 'C21', '10035', 'yes');</w:t>
      </w:r>
    </w:p>
    <w:p w14:paraId="14CCB78E" w14:textId="77777777" w:rsidR="00EE6FEB" w:rsidRDefault="00EE6FEB"/>
    <w:p w14:paraId="0CAA79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75, 57, 'unknown', 'married', 'basic.4y', 'no', 'yes', 'no', 'C21', '10035', 'no');</w:t>
      </w:r>
    </w:p>
    <w:p w14:paraId="02FE8FCC" w14:textId="77777777" w:rsidR="00EE6FEB" w:rsidRDefault="00EE6FEB"/>
    <w:p w14:paraId="7ADF42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76, 58, 'admin.', 'married', 'high.school', 'no', 'yes', 'no', 'C21', '10035', 'no');</w:t>
      </w:r>
    </w:p>
    <w:p w14:paraId="620BD2D6" w14:textId="77777777" w:rsidR="00EE6FEB" w:rsidRDefault="00EE6FEB"/>
    <w:p w14:paraId="7AA43D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77, 75, 'retired', 'married', 'university.degree', 'no', 'yes', 'no', 'C21', '10035', 'yes');</w:t>
      </w:r>
    </w:p>
    <w:p w14:paraId="09C7D9DF" w14:textId="77777777" w:rsidR="00EE6FEB" w:rsidRDefault="00EE6FEB"/>
    <w:p w14:paraId="52FDFD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78, 29, 'admin.', 'single', 'high.school', 'no', 'yes', 'no', 'C21', '10035', 'yes');</w:t>
      </w:r>
    </w:p>
    <w:p w14:paraId="74E2C386" w14:textId="77777777" w:rsidR="00EE6FEB" w:rsidRDefault="00EE6FEB"/>
    <w:p w14:paraId="3A73F5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79, 37, 'admin.', 'married', 'high.school', 'no', 'unknown', 'unknown', 'C21', '10035', 'yes');</w:t>
      </w:r>
    </w:p>
    <w:p w14:paraId="0D8BBF13" w14:textId="77777777" w:rsidR="00EE6FEB" w:rsidRDefault="00EE6FEB"/>
    <w:p w14:paraId="452DF1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80, 21, 'student', 'single', 'unknown', 'no', 'yes', 'yes', 'C21', '10035', 'no');</w:t>
      </w:r>
    </w:p>
    <w:p w14:paraId="0EA409A5" w14:textId="77777777" w:rsidR="00EE6FEB" w:rsidRDefault="00EE6FEB"/>
    <w:p w14:paraId="4612C3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81, 25, 'services', 'single', 'high.school', 'no', 'no', 'yes', 'C21', '10035', 'yes');</w:t>
      </w:r>
    </w:p>
    <w:p w14:paraId="58E0072F" w14:textId="77777777" w:rsidR="00EE6FEB" w:rsidRDefault="00EE6FEB"/>
    <w:p w14:paraId="258087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82, 21, 'student', 'single', 'unknown', 'no', 'no', 'no', 'C21', '10035', 'yes');</w:t>
      </w:r>
    </w:p>
    <w:p w14:paraId="4ECA6DB8" w14:textId="77777777" w:rsidR="00EE6FEB" w:rsidRDefault="00EE6FEB"/>
    <w:p w14:paraId="46DFFD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83, 21, 'student', 'single', 'unknown', 'no', 'yes', 'no', 'C21', '10035', 'yes');</w:t>
      </w:r>
    </w:p>
    <w:p w14:paraId="1A1909D4" w14:textId="77777777" w:rsidR="00EE6FEB" w:rsidRDefault="00EE6FEB"/>
    <w:p w14:paraId="4D9AC7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84, 39, 'technician', 'married', 'professional.course', 'no', 'yes', 'no', 'C21', '10035', 'no');</w:t>
      </w:r>
    </w:p>
    <w:p w14:paraId="45EE2ABA" w14:textId="77777777" w:rsidR="00EE6FEB" w:rsidRDefault="00EE6FEB"/>
    <w:p w14:paraId="5CEA05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85, 58, 'admin.', 'married', 'high.school', 'no', 'yes', 'yes', 'C21', '10035', 'yes');</w:t>
      </w:r>
    </w:p>
    <w:p w14:paraId="18EE4AD8" w14:textId="77777777" w:rsidR="00EE6FEB" w:rsidRDefault="00EE6FEB"/>
    <w:p w14:paraId="08B9F6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86, 25, 'admin.', 'single', 'high.school', 'no', 'no', 'no', 'C21', '10035', 'yes');</w:t>
      </w:r>
    </w:p>
    <w:p w14:paraId="6123B8D5" w14:textId="77777777" w:rsidR="00EE6FEB" w:rsidRDefault="00EE6FEB"/>
    <w:p w14:paraId="3276BE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87, 34, 'self-employed', 'single', 'university.degree', 'no', 'no', 'no', 'C11', '19143', 'yes');</w:t>
      </w:r>
    </w:p>
    <w:p w14:paraId="107F2536" w14:textId="77777777" w:rsidR="00EE6FEB" w:rsidRDefault="00EE6FEB"/>
    <w:p w14:paraId="78C33A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88, 21, 'student', 'single', 'unknown', 'no', 'no', 'no', 'C101', '33178', 'no');</w:t>
      </w:r>
    </w:p>
    <w:p w14:paraId="74BA1854" w14:textId="77777777" w:rsidR="00EE6FEB" w:rsidRDefault="00EE6FEB"/>
    <w:p w14:paraId="22443F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89, 25, 'services', 'single', 'high.school', 'no', 'yes', 'no', 'C56', '75051', 'no');</w:t>
      </w:r>
    </w:p>
    <w:p w14:paraId="2F4254F9" w14:textId="77777777" w:rsidR="00EE6FEB" w:rsidRDefault="00EE6FEB"/>
    <w:p w14:paraId="1EC2B1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90, 73, 'retired', 'divorced', 'professional.course', 'unknown', 'yes', 'no', 'C56', '75051', 'no');</w:t>
      </w:r>
    </w:p>
    <w:p w14:paraId="2E2105B9" w14:textId="77777777" w:rsidR="00EE6FEB" w:rsidRDefault="00EE6FEB"/>
    <w:p w14:paraId="43E54B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91, 34, 'admin.', 'married', 'university.degree', 'no', 'yes', 'no', 'C23', '60653', 'yes');</w:t>
      </w:r>
    </w:p>
    <w:p w14:paraId="4E9B7BCE" w14:textId="77777777" w:rsidR="00EE6FEB" w:rsidRDefault="00EE6FEB"/>
    <w:p w14:paraId="3DE95B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92, 72, 'retired', 'married', 'basic.4y', 'no', 'no', 'yes', 'C23', '60653', 'yes');</w:t>
      </w:r>
    </w:p>
    <w:p w14:paraId="3C6C5E57" w14:textId="77777777" w:rsidR="00EE6FEB" w:rsidRDefault="00EE6FEB"/>
    <w:p w14:paraId="246C14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93, 26, 'unemployed', 'married', 'high.school', 'no', 'yes', 'no', 'C216', '44134', 'yes');</w:t>
      </w:r>
    </w:p>
    <w:p w14:paraId="6153F955" w14:textId="77777777" w:rsidR="00EE6FEB" w:rsidRDefault="00EE6FEB"/>
    <w:p w14:paraId="6D911B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94, 72, 'retired', 'married', 'basic.4y', 'no', 'yes', 'no', 'C216', '44134', 'no');</w:t>
      </w:r>
    </w:p>
    <w:p w14:paraId="72D9E83A" w14:textId="77777777" w:rsidR="00EE6FEB" w:rsidRDefault="00EE6FEB"/>
    <w:p w14:paraId="2CAEDF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95, 72, 'retired', 'married', 'basic.4y', 'no', 'yes', 'no', 'C216', '44134', 'no');</w:t>
      </w:r>
    </w:p>
    <w:p w14:paraId="4BBB30EC" w14:textId="77777777" w:rsidR="00EE6FEB" w:rsidRDefault="00EE6FEB"/>
    <w:p w14:paraId="6750B4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96, 32, 'admin.', 'single', 'university.degree', 'no', 'yes', 'no', 'C216', '44134', 'no');</w:t>
      </w:r>
    </w:p>
    <w:p w14:paraId="1E2ACDB4" w14:textId="77777777" w:rsidR="00EE6FEB" w:rsidRDefault="00EE6FEB"/>
    <w:p w14:paraId="6B2235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97, 46, 'admin.', 'married', 'university.degree', 'no', 'yes', 'no', 'C216', '44134', 'yes');</w:t>
      </w:r>
    </w:p>
    <w:p w14:paraId="1A668C8D" w14:textId="77777777" w:rsidR="00EE6FEB" w:rsidRDefault="00EE6FEB"/>
    <w:p w14:paraId="6B2ACD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98, 32, 'entrepreneur', 'married', 'university.degree', 'no', 'no', 'yes', 'C465', '94061', 'no');</w:t>
      </w:r>
    </w:p>
    <w:p w14:paraId="641F22C7" w14:textId="77777777" w:rsidR="00EE6FEB" w:rsidRDefault="00EE6FEB"/>
    <w:p w14:paraId="19861A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099, 79, 'retired', 'married', 'basic.4y', 'no', 'no', 'yes', 'C21', '10011', 'yes');</w:t>
      </w:r>
    </w:p>
    <w:p w14:paraId="48A8755D" w14:textId="77777777" w:rsidR="00EE6FEB" w:rsidRDefault="00EE6FEB"/>
    <w:p w14:paraId="01AB52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00, 33, 'blue-collar', 'single', 'professional.course', 'no', 'no', 'yes', 'C21', '10011', 'no');</w:t>
      </w:r>
    </w:p>
    <w:p w14:paraId="247FE09C" w14:textId="77777777" w:rsidR="00EE6FEB" w:rsidRDefault="00EE6FEB"/>
    <w:p w14:paraId="58D875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01, 33, 'unemployed', 'married', 'university.degree', 'no', 'yes', 'no', 'C25', '97477', 'no');</w:t>
      </w:r>
    </w:p>
    <w:p w14:paraId="031ABC6A" w14:textId="77777777" w:rsidR="00EE6FEB" w:rsidRDefault="00EE6FEB"/>
    <w:p w14:paraId="33BAE3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02, 26, 'unemployed', 'single', 'high.school', 'no', 'yes', 'no', 'C25', '97477', 'no');</w:t>
      </w:r>
    </w:p>
    <w:p w14:paraId="23AD3006" w14:textId="77777777" w:rsidR="00EE6FEB" w:rsidRDefault="00EE6FEB"/>
    <w:p w14:paraId="461826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03, 39, 'admin.', 'divorced', 'university.degree', 'no', 'yes', 'yes', 'C25', '97477', 'yes');</w:t>
      </w:r>
    </w:p>
    <w:p w14:paraId="27985145" w14:textId="77777777" w:rsidR="00EE6FEB" w:rsidRDefault="00EE6FEB"/>
    <w:p w14:paraId="19727B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04, 36, 'technician', 'single', 'university.degree', 'no', 'yes', 'yes', 'C25', '97477', 'no');</w:t>
      </w:r>
    </w:p>
    <w:p w14:paraId="57EADAF6" w14:textId="77777777" w:rsidR="00EE6FEB" w:rsidRDefault="00EE6FEB"/>
    <w:p w14:paraId="67DEE2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05, 59, 'retired', 'divorced', 'basic.4y', 'no', 'no', 'yes', 'C23', '60610', 'yes');</w:t>
      </w:r>
    </w:p>
    <w:p w14:paraId="6CAE330C" w14:textId="77777777" w:rsidR="00EE6FEB" w:rsidRDefault="00EE6FEB"/>
    <w:p w14:paraId="71E935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06, 39, 'admin.', 'divorced', 'university.degree', 'no', 'no', 'yes', 'C386', '76021', 'yes');</w:t>
      </w:r>
    </w:p>
    <w:p w14:paraId="1AC54046" w14:textId="77777777" w:rsidR="00EE6FEB" w:rsidRDefault="00EE6FEB"/>
    <w:p w14:paraId="1C3F8C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07, 28, 'blue-collar', 'single', 'high.school', 'no', 'no', 'yes', 'C2', '90036', 'no');</w:t>
      </w:r>
    </w:p>
    <w:p w14:paraId="4CF196E1" w14:textId="77777777" w:rsidR="00EE6FEB" w:rsidRDefault="00EE6FEB"/>
    <w:p w14:paraId="6B360B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08, 62, 'technician', 'married', 'unknown', 'no', 'no', 'yes', 'C2', '90036', 'no');</w:t>
      </w:r>
    </w:p>
    <w:p w14:paraId="1359B9F1" w14:textId="77777777" w:rsidR="00EE6FEB" w:rsidRDefault="00EE6FEB"/>
    <w:p w14:paraId="743F0E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09, 35, 'technician', 'single', 'professional.course', 'no', 'no', 'no', 'C2', '90036', 'yes');</w:t>
      </w:r>
    </w:p>
    <w:p w14:paraId="3218FDBB" w14:textId="77777777" w:rsidR="00EE6FEB" w:rsidRDefault="00EE6FEB"/>
    <w:p w14:paraId="03CAC7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10, 62, 'technician', 'married', 'unknown', 'no', 'yes', 'no', 'C21', '10009', 'no');</w:t>
      </w:r>
    </w:p>
    <w:p w14:paraId="154BA831" w14:textId="77777777" w:rsidR="00EE6FEB" w:rsidRDefault="00EE6FEB"/>
    <w:p w14:paraId="128018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11, 27, 'admin.', 'single', 'university.degree', 'unknown', 'no', 'yes', 'C9', '94109', 'yes');</w:t>
      </w:r>
    </w:p>
    <w:p w14:paraId="57399369" w14:textId="77777777" w:rsidR="00EE6FEB" w:rsidRDefault="00EE6FEB"/>
    <w:p w14:paraId="56D90E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12, 28, 'student', 'single', 'high.school', 'no', 'yes', 'yes', 'C174', '23464', 'no');</w:t>
      </w:r>
    </w:p>
    <w:p w14:paraId="6020022E" w14:textId="77777777" w:rsidR="00EE6FEB" w:rsidRDefault="00EE6FEB"/>
    <w:p w14:paraId="470080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13, 24, 'admin.', 'single', 'high.school', 'no', 'no', 'no', 'C174', '23464', 'yes');</w:t>
      </w:r>
    </w:p>
    <w:p w14:paraId="794E3D2F" w14:textId="77777777" w:rsidR="00EE6FEB" w:rsidRDefault="00EE6FEB"/>
    <w:p w14:paraId="498E24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14, 19, 'student', 'single', 'basic.9y', 'no', 'no', 'yes', 'C21', '10011', 'yes');</w:t>
      </w:r>
    </w:p>
    <w:p w14:paraId="6D2DF3EB" w14:textId="77777777" w:rsidR="00EE6FEB" w:rsidRDefault="00EE6FEB"/>
    <w:p w14:paraId="16F381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15, 28, 'blue-collar', 'single', 'high.school', 'no', 'no', 'no', 'C466', '37087', 'no');</w:t>
      </w:r>
    </w:p>
    <w:p w14:paraId="16C739AA" w14:textId="77777777" w:rsidR="00EE6FEB" w:rsidRDefault="00EE6FEB"/>
    <w:p w14:paraId="73FBFE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16, 19, 'student', 'single', 'basic.9y', 'no', 'yes', 'no', 'C2', '90045', 'no');</w:t>
      </w:r>
    </w:p>
    <w:p w14:paraId="2558D8F9" w14:textId="77777777" w:rsidR="00EE6FEB" w:rsidRDefault="00EE6FEB"/>
    <w:p w14:paraId="5C8897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17, 62, 'technician', 'married', 'unknown', 'no', 'no', 'no', 'C375', '91911', 'yes');</w:t>
      </w:r>
    </w:p>
    <w:p w14:paraId="7F17E2AD" w14:textId="77777777" w:rsidR="00EE6FEB" w:rsidRDefault="00EE6FEB"/>
    <w:p w14:paraId="52600A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18, 62, 'technician', 'married', 'unknown', 'no', 'yes', 'no', 'C393', '78501', 'yes');</w:t>
      </w:r>
    </w:p>
    <w:p w14:paraId="4990C8BF" w14:textId="77777777" w:rsidR="00EE6FEB" w:rsidRDefault="00EE6FEB"/>
    <w:p w14:paraId="527211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19, 33, 'admin.', 'single', 'university.degree', 'no', 'yes', 'no', 'C393', '78501', 'no');</w:t>
      </w:r>
    </w:p>
    <w:p w14:paraId="7D0D3B49" w14:textId="77777777" w:rsidR="00EE6FEB" w:rsidRDefault="00EE6FEB"/>
    <w:p w14:paraId="7FA85A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20, 27, 'admin.', 'single', 'university.degree', 'unknown', 'no', 'no', 'C390', '33021', 'no');</w:t>
      </w:r>
    </w:p>
    <w:p w14:paraId="78AC768A" w14:textId="77777777" w:rsidR="00EE6FEB" w:rsidRDefault="00EE6FEB"/>
    <w:p w14:paraId="0B4C93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21, 28, 'student', 'single', 'high.school', 'no', 'yes', 'no', 'C9', '94110', 'yes');</w:t>
      </w:r>
    </w:p>
    <w:p w14:paraId="13C48494" w14:textId="77777777" w:rsidR="00EE6FEB" w:rsidRDefault="00EE6FEB"/>
    <w:p w14:paraId="751ECF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22, 29, 'admin.', 'married', 'university.degree', 'no', 'yes', 'yes', 'C467', '93454', 'no');</w:t>
      </w:r>
    </w:p>
    <w:p w14:paraId="3A15A6A3" w14:textId="77777777" w:rsidR="00EE6FEB" w:rsidRDefault="00EE6FEB"/>
    <w:p w14:paraId="6BA68E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23, 73, 'retired', 'married', 'basic.4y', 'no', 'yes', 'no', 'C92', '6040', 'yes');</w:t>
      </w:r>
    </w:p>
    <w:p w14:paraId="6FB9D6E1" w14:textId="77777777" w:rsidR="00EE6FEB" w:rsidRDefault="00EE6FEB"/>
    <w:p w14:paraId="477558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24, 29, 'admin.', 'single', 'high.school', 'no', 'no', 'no', 'C92', '6040', 'yes');</w:t>
      </w:r>
    </w:p>
    <w:p w14:paraId="7BC82382" w14:textId="77777777" w:rsidR="00EE6FEB" w:rsidRDefault="00EE6FEB"/>
    <w:p w14:paraId="480727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25, 22, 'services', 'single', 'professional.course', 'no', 'no', 'no', 'C92', '6040', 'yes');</w:t>
      </w:r>
    </w:p>
    <w:p w14:paraId="557A2B0D" w14:textId="77777777" w:rsidR="00EE6FEB" w:rsidRDefault="00EE6FEB"/>
    <w:p w14:paraId="4AD279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26, 83, 'retired', 'married', 'university.degree', 'no', 'yes', 'no', 'C92', '6040', 'yes');</w:t>
      </w:r>
    </w:p>
    <w:p w14:paraId="07834D52" w14:textId="77777777" w:rsidR="00EE6FEB" w:rsidRDefault="00EE6FEB"/>
    <w:p w14:paraId="533A02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27, 32, 'services', 'married', 'basic.6y', 'no', 'yes', 'yes', 'C156', '68104', 'no');</w:t>
      </w:r>
    </w:p>
    <w:p w14:paraId="738F2A84" w14:textId="77777777" w:rsidR="00EE6FEB" w:rsidRDefault="00EE6FEB"/>
    <w:p w14:paraId="565F03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28, 83, 'retired', 'married', 'university.degree', 'no', 'no', 'no', 'C50', '95123', 'yes');</w:t>
      </w:r>
    </w:p>
    <w:p w14:paraId="16211D59" w14:textId="77777777" w:rsidR="00EE6FEB" w:rsidRDefault="00EE6FEB"/>
    <w:p w14:paraId="0F6FA5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29, 66, 'retired', 'married', 'high.school', 'no', 'no', 'no', 'C9', '94122', 'yes');</w:t>
      </w:r>
    </w:p>
    <w:p w14:paraId="4925E0ED" w14:textId="77777777" w:rsidR="00EE6FEB" w:rsidRDefault="00EE6FEB"/>
    <w:p w14:paraId="4D32CF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30, 66, 'retired', 'married', 'high.school', 'no', 'yes', 'no', 'C9', '94122', 'yes');</w:t>
      </w:r>
    </w:p>
    <w:p w14:paraId="314B33BA" w14:textId="77777777" w:rsidR="00EE6FEB" w:rsidRDefault="00EE6FEB"/>
    <w:p w14:paraId="2D0C3E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31, 29, 'admin.', 'married', 'university.degree', 'no', 'yes', 'no', 'C9', '94109', 'no');</w:t>
      </w:r>
    </w:p>
    <w:p w14:paraId="49D37088" w14:textId="77777777" w:rsidR="00EE6FEB" w:rsidRDefault="00EE6FEB"/>
    <w:p w14:paraId="4F90F4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32, 29, 'admin.', 'married', 'university.degree', 'no', 'unknown', 'unknown', 'C86', '90805', 'yes');</w:t>
      </w:r>
    </w:p>
    <w:p w14:paraId="0704F166" w14:textId="77777777" w:rsidR="00EE6FEB" w:rsidRDefault="00EE6FEB"/>
    <w:p w14:paraId="63AD78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33, 24, 'student', 'single', 'high.school', 'no', 'yes', 'yes', 'C39', '31907', 'no');</w:t>
      </w:r>
    </w:p>
    <w:p w14:paraId="10FB352E" w14:textId="77777777" w:rsidR="00EE6FEB" w:rsidRDefault="00EE6FEB"/>
    <w:p w14:paraId="1033DF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34, 31, 'unemployed', 'single', 'university.degree', 'no', 'yes', 'no', 'C9', '94110', 'yes');</w:t>
      </w:r>
    </w:p>
    <w:p w14:paraId="3108ADA3" w14:textId="77777777" w:rsidR="00EE6FEB" w:rsidRDefault="00EE6FEB"/>
    <w:p w14:paraId="34FA04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35, 35, 'technician', 'single', 'professional.course', 'no', 'yes', 'no', 'C2', '90004', 'yes');</w:t>
      </w:r>
    </w:p>
    <w:p w14:paraId="769359F5" w14:textId="77777777" w:rsidR="00EE6FEB" w:rsidRDefault="00EE6FEB"/>
    <w:p w14:paraId="0DEF13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36, 35, 'technician', 'single', 'professional.course', 'no', 'yes', 'no', 'C11', '19120', 'yes');</w:t>
      </w:r>
    </w:p>
    <w:p w14:paraId="27D671DE" w14:textId="77777777" w:rsidR="00EE6FEB" w:rsidRDefault="00EE6FEB"/>
    <w:p w14:paraId="68DB0A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37, 22, 'services', 'single', 'professional.course', 'no', 'no', 'no', 'C11', '19120', 'yes');</w:t>
      </w:r>
    </w:p>
    <w:p w14:paraId="362C851E" w14:textId="77777777" w:rsidR="00EE6FEB" w:rsidRDefault="00EE6FEB"/>
    <w:p w14:paraId="64FB91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38, 73, 'retired', 'married', 'basic.4y', 'no', 'yes', 'yes', 'C11', '19120', 'no');</w:t>
      </w:r>
    </w:p>
    <w:p w14:paraId="21FF93A0" w14:textId="77777777" w:rsidR="00EE6FEB" w:rsidRDefault="00EE6FEB"/>
    <w:p w14:paraId="64CF19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39, 29, 'blue-collar', 'single', 'basic.6y', 'no', 'yes', 'no', 'C11', '19120', 'no');</w:t>
      </w:r>
    </w:p>
    <w:p w14:paraId="77FFC1FC" w14:textId="77777777" w:rsidR="00EE6FEB" w:rsidRDefault="00EE6FEB"/>
    <w:p w14:paraId="29C1D35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40, 35, 'technician', 'single', 'professional.course', 'no', 'yes', 'no', 'C252', '74133', 'yes');</w:t>
      </w:r>
    </w:p>
    <w:p w14:paraId="0BD56E93" w14:textId="77777777" w:rsidR="00EE6FEB" w:rsidRDefault="00EE6FEB"/>
    <w:p w14:paraId="15FFB9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41, 32, 'technician', 'divorced', 'professional.course', 'no', 'yes', 'no', 'C252', '74133', 'no');</w:t>
      </w:r>
    </w:p>
    <w:p w14:paraId="0E708B0F" w14:textId="77777777" w:rsidR="00EE6FEB" w:rsidRDefault="00EE6FEB"/>
    <w:p w14:paraId="0E9374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42, 30, 'student', 'single', 'professional.course', 'no', 'yes', 'no', 'C2', '90049', 'yes');</w:t>
      </w:r>
    </w:p>
    <w:p w14:paraId="49E53E80" w14:textId="77777777" w:rsidR="00EE6FEB" w:rsidRDefault="00EE6FEB"/>
    <w:p w14:paraId="7A9B9F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43, 31, 'admin.', 'single', 'high.school', 'no', 'yes', 'no', 'C122', '33801', 'no');</w:t>
      </w:r>
    </w:p>
    <w:p w14:paraId="3F3CF3EC" w14:textId="77777777" w:rsidR="00EE6FEB" w:rsidRDefault="00EE6FEB"/>
    <w:p w14:paraId="20666F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44, 29, 'technician', 'single', 'basic.9y', 'no', 'yes', 'no', 'C122', '33801', 'yes');</w:t>
      </w:r>
    </w:p>
    <w:p w14:paraId="14CDF933" w14:textId="77777777" w:rsidR="00EE6FEB" w:rsidRDefault="00EE6FEB"/>
    <w:p w14:paraId="3CDDE7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45, 53, 'blue-collar', 'single', 'basic.9y', 'no', 'yes', 'no', 'C122', '33801', 'yes');</w:t>
      </w:r>
    </w:p>
    <w:p w14:paraId="28024384" w14:textId="77777777" w:rsidR="00EE6FEB" w:rsidRDefault="00EE6FEB"/>
    <w:p w14:paraId="79E4D9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46, 45, 'management', 'married', 'university.degree', 'no', 'yes', 'no', 'C122', '33801', 'yes');</w:t>
      </w:r>
    </w:p>
    <w:p w14:paraId="5B6C4BFE" w14:textId="77777777" w:rsidR="00EE6FEB" w:rsidRDefault="00EE6FEB"/>
    <w:p w14:paraId="64AC35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47, 29, 'technician', 'single', 'professional.course', 'no', 'yes', 'no', 'C122', '33801', 'no');</w:t>
      </w:r>
    </w:p>
    <w:p w14:paraId="3D8979FF" w14:textId="77777777" w:rsidR="00EE6FEB" w:rsidRDefault="00EE6FEB"/>
    <w:p w14:paraId="5E1A13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48, 78, 'retired', 'married', 'unknown', 'no', 'yes', 'no', 'C122', '33801', 'no');</w:t>
      </w:r>
    </w:p>
    <w:p w14:paraId="2973126C" w14:textId="77777777" w:rsidR="00EE6FEB" w:rsidRDefault="00EE6FEB"/>
    <w:p w14:paraId="3E9682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49, 29, 'admin.', 'single', 'university.degree', 'no', 'yes', 'no', 'C122', '33801', 'yes');</w:t>
      </w:r>
    </w:p>
    <w:p w14:paraId="2F282D83" w14:textId="77777777" w:rsidR="00EE6FEB" w:rsidRDefault="00EE6FEB"/>
    <w:p w14:paraId="3366B5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50, 34, 'services', 'married', 'basic.9y', 'no', 'no', 'no', 'C13', '77036', 'yes');</w:t>
      </w:r>
    </w:p>
    <w:p w14:paraId="064A472D" w14:textId="77777777" w:rsidR="00EE6FEB" w:rsidRDefault="00EE6FEB"/>
    <w:p w14:paraId="6A994E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51, 53, 'blue-collar', 'single', 'basic.9y', 'no', 'yes', 'no', 'C2', '90008', 'yes');</w:t>
      </w:r>
    </w:p>
    <w:p w14:paraId="16659DCE" w14:textId="77777777" w:rsidR="00EE6FEB" w:rsidRDefault="00EE6FEB"/>
    <w:p w14:paraId="5363B3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52, 35, 'admin.', 'married', 'university.degree', 'no', 'yes', 'no', 'C25', '22153', 'yes');</w:t>
      </w:r>
    </w:p>
    <w:p w14:paraId="32F33393" w14:textId="77777777" w:rsidR="00EE6FEB" w:rsidRDefault="00EE6FEB"/>
    <w:p w14:paraId="370E67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53, 34, 'services', 'married', 'basic.9y', 'no', 'yes', 'yes', 'C21', '10035', 'no');</w:t>
      </w:r>
    </w:p>
    <w:p w14:paraId="3E93E644" w14:textId="77777777" w:rsidR="00EE6FEB" w:rsidRDefault="00EE6FEB"/>
    <w:p w14:paraId="4AF58D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54, 30, 'student', 'single', 'professional.course', 'no', 'yes', 'no', 'C21', '10035', 'no');</w:t>
      </w:r>
    </w:p>
    <w:p w14:paraId="493AB191" w14:textId="77777777" w:rsidR="00EE6FEB" w:rsidRDefault="00EE6FEB"/>
    <w:p w14:paraId="6BBAE5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55, 78, 'retired', 'married', 'unknown', 'no', 'yes', 'no', 'C25', '65807', 'yes');</w:t>
      </w:r>
    </w:p>
    <w:p w14:paraId="7BFFCFE6" w14:textId="77777777" w:rsidR="00EE6FEB" w:rsidRDefault="00EE6FEB"/>
    <w:p w14:paraId="1FD793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56, 44, 'blue-collar', 'divorced', 'basic.4y', 'no', 'no', 'no', 'C25', '65807', 'no');</w:t>
      </w:r>
    </w:p>
    <w:p w14:paraId="2C54CD8A" w14:textId="77777777" w:rsidR="00EE6FEB" w:rsidRDefault="00EE6FEB"/>
    <w:p w14:paraId="4C5DFA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57, 23, 'blue-collar', 'single', 'basic.9y', 'no', 'yes', 'no', 'C25', '65807', 'yes');</w:t>
      </w:r>
    </w:p>
    <w:p w14:paraId="4C584DA3" w14:textId="77777777" w:rsidR="00EE6FEB" w:rsidRDefault="00EE6FEB"/>
    <w:p w14:paraId="72A755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58, 27, 'blue-collar', 'single', 'high.school', 'no', 'yes', 'no', 'C30', '29203', 'no');</w:t>
      </w:r>
    </w:p>
    <w:p w14:paraId="1878E66C" w14:textId="77777777" w:rsidR="00EE6FEB" w:rsidRDefault="00EE6FEB"/>
    <w:p w14:paraId="712C69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59, 52, 'technician', 'married', 'basic.6y', 'no', 'yes', 'no', 'C30', '29203', 'yes');</w:t>
      </w:r>
    </w:p>
    <w:p w14:paraId="4FCD54B9" w14:textId="77777777" w:rsidR="00EE6FEB" w:rsidRDefault="00EE6FEB"/>
    <w:p w14:paraId="13380C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60, 50, 'management', 'married', 'university.degree', 'no', 'yes', 'no', 'C30', '29203', 'yes');</w:t>
      </w:r>
    </w:p>
    <w:p w14:paraId="68520A9E" w14:textId="77777777" w:rsidR="00EE6FEB" w:rsidRDefault="00EE6FEB"/>
    <w:p w14:paraId="2E6E40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61, 37, 'services', 'married', 'high.school', 'no', 'no', 'no', 'C30', '29203', 'yes');</w:t>
      </w:r>
    </w:p>
    <w:p w14:paraId="56A07342" w14:textId="77777777" w:rsidR="00EE6FEB" w:rsidRDefault="00EE6FEB"/>
    <w:p w14:paraId="647289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62, 28, 'services', 'single', 'high.school', 'no', 'yes', 'no', 'C30', '29203', 'yes');</w:t>
      </w:r>
    </w:p>
    <w:p w14:paraId="190A8FD7" w14:textId="77777777" w:rsidR="00EE6FEB" w:rsidRDefault="00EE6FEB"/>
    <w:p w14:paraId="453CF3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63, 30, 'admin.', 'single', 'university.degree', 'no', 'no', 'no', 'C30', '29203', 'yes');</w:t>
      </w:r>
    </w:p>
    <w:p w14:paraId="4E52E7D9" w14:textId="77777777" w:rsidR="00EE6FEB" w:rsidRDefault="00EE6FEB"/>
    <w:p w14:paraId="5D954E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64, 28, 'self-employed', 'single', 'university.degree', 'no', 'no', 'no', 'C30', '29203', 'no');</w:t>
      </w:r>
    </w:p>
    <w:p w14:paraId="43F014E1" w14:textId="77777777" w:rsidR="00EE6FEB" w:rsidRDefault="00EE6FEB"/>
    <w:p w14:paraId="6C5DD9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65, 32, 'admin.', 'single', 'university.degree', 'no', 'yes', 'no', 'C30', '29203', 'no');</w:t>
      </w:r>
    </w:p>
    <w:p w14:paraId="677E18EF" w14:textId="77777777" w:rsidR="00EE6FEB" w:rsidRDefault="00EE6FEB"/>
    <w:p w14:paraId="6B8F7F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66, 20, 'student', 'single', 'basic.9y', 'no', 'yes', 'no', 'C30', '29203', 'yes');</w:t>
      </w:r>
    </w:p>
    <w:p w14:paraId="7B24333F" w14:textId="77777777" w:rsidR="00EE6FEB" w:rsidRDefault="00EE6FEB"/>
    <w:p w14:paraId="36CF04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67, 80, 'retired', 'married', 'basic.4y', 'no', 'no', 'no', 'C33', '97206', 'yes');</w:t>
      </w:r>
    </w:p>
    <w:p w14:paraId="3EDC4769" w14:textId="77777777" w:rsidR="00EE6FEB" w:rsidRDefault="00EE6FEB"/>
    <w:p w14:paraId="23AC60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68, 70, 'retired', 'divorced', 'basic.4y', 'no', 'no', 'no', 'C11', '19120', 'yes');</w:t>
      </w:r>
    </w:p>
    <w:p w14:paraId="26F79662" w14:textId="77777777" w:rsidR="00EE6FEB" w:rsidRDefault="00EE6FEB"/>
    <w:p w14:paraId="035105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69, 35, 'admin.', 'married', 'university.degree', 'no', 'no', 'no', 'C21', '10035', 'yes');</w:t>
      </w:r>
    </w:p>
    <w:p w14:paraId="56552EB2" w14:textId="77777777" w:rsidR="00EE6FEB" w:rsidRDefault="00EE6FEB"/>
    <w:p w14:paraId="1CED4E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70, 23, 'blue-collar', 'single', 'basic.9y', 'no', 'no', 'no', 'C21', '10035', 'yes');</w:t>
      </w:r>
    </w:p>
    <w:p w14:paraId="56DA8B25" w14:textId="77777777" w:rsidR="00EE6FEB" w:rsidRDefault="00EE6FEB"/>
    <w:p w14:paraId="1918F7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71, 28, 'self-employed', 'single', 'university.degree', 'no', 'yes', 'no', 'C21', '10035', 'yes');</w:t>
      </w:r>
    </w:p>
    <w:p w14:paraId="6DE5CE33" w14:textId="77777777" w:rsidR="00EE6FEB" w:rsidRDefault="00EE6FEB"/>
    <w:p w14:paraId="24247C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72, 47, 'admin.', 'single', 'basic.9y', 'no', 'yes', 'yes', 'C468', '60016', 'yes');</w:t>
      </w:r>
    </w:p>
    <w:p w14:paraId="26DB65CD" w14:textId="77777777" w:rsidR="00EE6FEB" w:rsidRDefault="00EE6FEB"/>
    <w:p w14:paraId="49DD41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73, 38, 'technician', 'married', 'professional.course', 'no', 'no', 'no', 'C21', '10035', 'no');</w:t>
      </w:r>
    </w:p>
    <w:p w14:paraId="481E893A" w14:textId="77777777" w:rsidR="00EE6FEB" w:rsidRDefault="00EE6FEB"/>
    <w:p w14:paraId="56834B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74, 54, 'retired', 'single', 'basic.4y', 'no', 'yes', 'no', 'C5', '98103', 'no');</w:t>
      </w:r>
    </w:p>
    <w:p w14:paraId="05F996B1" w14:textId="77777777" w:rsidR="00EE6FEB" w:rsidRDefault="00EE6FEB"/>
    <w:p w14:paraId="5316BC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75, 63, 'retired', 'married', 'basic.4y', 'no', 'yes', 'no', 'C13', '77095', 'no');</w:t>
      </w:r>
    </w:p>
    <w:p w14:paraId="2A38F798" w14:textId="77777777" w:rsidR="00EE6FEB" w:rsidRDefault="00EE6FEB"/>
    <w:p w14:paraId="667F56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76, 31, 'admin.', 'single', 'university.degree', 'no', 'yes', 'no', 'C13', '77095', 'yes');</w:t>
      </w:r>
    </w:p>
    <w:p w14:paraId="3E35260C" w14:textId="77777777" w:rsidR="00EE6FEB" w:rsidRDefault="00EE6FEB"/>
    <w:p w14:paraId="18015D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77, 26, 'technician', 'single', 'university.degree', 'no', 'no', 'no', 'C13', '77095', 'no');</w:t>
      </w:r>
    </w:p>
    <w:p w14:paraId="076121E8" w14:textId="77777777" w:rsidR="00EE6FEB" w:rsidRDefault="00EE6FEB"/>
    <w:p w14:paraId="345E73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78, 32, 'admin.', 'single', 'university.degree', 'no', 'no', 'no', 'C11', '19143', 'no');</w:t>
      </w:r>
    </w:p>
    <w:p w14:paraId="26812A59" w14:textId="77777777" w:rsidR="00EE6FEB" w:rsidRDefault="00EE6FEB"/>
    <w:p w14:paraId="44426B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79, 44, 'admin.', 'married', 'unknown', 'no', 'no', 'no', 'C11', '19143', 'yes');</w:t>
      </w:r>
    </w:p>
    <w:p w14:paraId="4311BFF1" w14:textId="77777777" w:rsidR="00EE6FEB" w:rsidRDefault="00EE6FEB"/>
    <w:p w14:paraId="1AFD61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80, 31, 'admin.', 'married', 'high.school', 'no', 'no', 'no', 'C39', '47201', 'no');</w:t>
      </w:r>
    </w:p>
    <w:p w14:paraId="059E1333" w14:textId="77777777" w:rsidR="00EE6FEB" w:rsidRDefault="00EE6FEB"/>
    <w:p w14:paraId="1C534C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81, 60, 'admin.', 'married', 'university.degree', 'no', 'no', 'no', 'C39', '47201', 'yes');</w:t>
      </w:r>
    </w:p>
    <w:p w14:paraId="42AD23A1" w14:textId="77777777" w:rsidR="00EE6FEB" w:rsidRDefault="00EE6FEB"/>
    <w:p w14:paraId="073C9F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82, 51, 'admin.', 'married', 'university.degree', 'no', 'no', 'yes', 'C39', '47201', 'yes');</w:t>
      </w:r>
    </w:p>
    <w:p w14:paraId="3BCDF352" w14:textId="77777777" w:rsidR="00EE6FEB" w:rsidRDefault="00EE6FEB"/>
    <w:p w14:paraId="66FC6B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83, 31, 'admin.', 'married', 'high.school', 'no', 'yes', 'yes', 'C149', '60201', 'no');</w:t>
      </w:r>
    </w:p>
    <w:p w14:paraId="7CAD52FE" w14:textId="77777777" w:rsidR="00EE6FEB" w:rsidRDefault="00EE6FEB"/>
    <w:p w14:paraId="2055DB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84, 43, 'technician', 'divorced', 'unknown', 'no', 'no', 'no', 'C149', '60201', 'no');</w:t>
      </w:r>
    </w:p>
    <w:p w14:paraId="18CAEAB9" w14:textId="77777777" w:rsidR="00EE6FEB" w:rsidRDefault="00EE6FEB"/>
    <w:p w14:paraId="3B9B75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85, 27, 'admin.', 'single', 'high.school', 'no', 'yes', 'no', 'C340', '92307', 'no');</w:t>
      </w:r>
    </w:p>
    <w:p w14:paraId="55EC15FE" w14:textId="77777777" w:rsidR="00EE6FEB" w:rsidRDefault="00EE6FEB"/>
    <w:p w14:paraId="5D14A3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86, 29, 'admin.', 'single', 'high.school', 'no', 'yes', 'no', 'C39', '43229', 'yes');</w:t>
      </w:r>
    </w:p>
    <w:p w14:paraId="7BDB5EA8" w14:textId="77777777" w:rsidR="00EE6FEB" w:rsidRDefault="00EE6FEB"/>
    <w:p w14:paraId="29CB45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87, 32, 'management', 'single', 'university.degree', 'no', 'no', 'no', 'C293', '43302', 'no');</w:t>
      </w:r>
    </w:p>
    <w:p w14:paraId="763CAE06" w14:textId="77777777" w:rsidR="00EE6FEB" w:rsidRDefault="00EE6FEB"/>
    <w:p w14:paraId="10ED14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88, 51, 'admin.', 'married', 'university.degree', 'no', 'no', 'yes', 'C13', '77095', 'no');</w:t>
      </w:r>
    </w:p>
    <w:p w14:paraId="7238DB00" w14:textId="77777777" w:rsidR="00EE6FEB" w:rsidRDefault="00EE6FEB"/>
    <w:p w14:paraId="0A3681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89, 44, 'admin.', 'single', 'high.school', 'no', 'no', 'yes', 'C13', '77095', 'no');</w:t>
      </w:r>
    </w:p>
    <w:p w14:paraId="68014827" w14:textId="77777777" w:rsidR="00EE6FEB" w:rsidRDefault="00EE6FEB"/>
    <w:p w14:paraId="1439F3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90, 59, 'technician', 'married', 'professional.course', 'no', 'yes', 'no', 'C13', '77095', 'yes');</w:t>
      </w:r>
    </w:p>
    <w:p w14:paraId="0E304514" w14:textId="77777777" w:rsidR="00EE6FEB" w:rsidRDefault="00EE6FEB"/>
    <w:p w14:paraId="6CD6C3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91, 21, 'housemaid', 'single', 'high.school', 'no', 'no', 'no', 'C293', '43302', 'no');</w:t>
      </w:r>
    </w:p>
    <w:p w14:paraId="06230192" w14:textId="77777777" w:rsidR="00EE6FEB" w:rsidRDefault="00EE6FEB"/>
    <w:p w14:paraId="07FFED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92, 54, 'admin.', 'married', 'university.degree', 'no', 'no', 'yes', 'C5', '98103', 'no');</w:t>
      </w:r>
    </w:p>
    <w:p w14:paraId="0034AE64" w14:textId="77777777" w:rsidR="00EE6FEB" w:rsidRDefault="00EE6FEB"/>
    <w:p w14:paraId="0012D01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93, 22, 'admin.', 'single', 'university.degree', 'no', 'yes', 'no', 'C5', '98103', 'yes');</w:t>
      </w:r>
    </w:p>
    <w:p w14:paraId="6CC54703" w14:textId="77777777" w:rsidR="00EE6FEB" w:rsidRDefault="00EE6FEB"/>
    <w:p w14:paraId="67422B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94, 56, 'technician', 'married', 'professional.course', 'no', 'yes', 'no', 'C5', '98103', 'yes');</w:t>
      </w:r>
    </w:p>
    <w:p w14:paraId="70933BAE" w14:textId="77777777" w:rsidR="00EE6FEB" w:rsidRDefault="00EE6FEB"/>
    <w:p w14:paraId="5B6571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95, 78, 'retired', 'married', 'basic.4y', 'no', 'no', 'no', 'C469', '98632', 'yes');</w:t>
      </w:r>
    </w:p>
    <w:p w14:paraId="5DB6ABF2" w14:textId="77777777" w:rsidR="00EE6FEB" w:rsidRDefault="00EE6FEB"/>
    <w:p w14:paraId="43EF3A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96, 72, 'retired', 'married', 'basic.4y', 'no', 'yes', 'no', 'C469', '98632', 'no');</w:t>
      </w:r>
    </w:p>
    <w:p w14:paraId="4BB2AD05" w14:textId="77777777" w:rsidR="00EE6FEB" w:rsidRDefault="00EE6FEB"/>
    <w:p w14:paraId="20A466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97, 72, 'retired', 'married', 'basic.4y', 'no', 'yes', 'no', 'C333', '90278', 'yes');</w:t>
      </w:r>
    </w:p>
    <w:p w14:paraId="5DEF5E4D" w14:textId="77777777" w:rsidR="00EE6FEB" w:rsidRDefault="00EE6FEB"/>
    <w:p w14:paraId="430187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98, 56, 'unemployed', 'divorced', 'basic.4y', 'no', 'yes', 'no', 'C21', '10035', 'yes');</w:t>
      </w:r>
    </w:p>
    <w:p w14:paraId="2CA66705" w14:textId="77777777" w:rsidR="00EE6FEB" w:rsidRDefault="00EE6FEB"/>
    <w:p w14:paraId="06CB03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199, 66, 'retired', 'married', 'basic.4y', 'no', 'yes', 'no', 'C21', '10035', 'yes');</w:t>
      </w:r>
    </w:p>
    <w:p w14:paraId="3547D529" w14:textId="77777777" w:rsidR="00EE6FEB" w:rsidRDefault="00EE6FEB"/>
    <w:p w14:paraId="1FC960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00, 78, 'retired', 'married', 'basic.4y', 'no', 'yes', 'no', 'C104', '40214', 'yes');</w:t>
      </w:r>
    </w:p>
    <w:p w14:paraId="0B959F08" w14:textId="77777777" w:rsidR="00EE6FEB" w:rsidRDefault="00EE6FEB"/>
    <w:p w14:paraId="0602B7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01, 29, 'admin.', 'married', 'university.degree', 'no', 'yes', 'no', 'C150', '48183', 'yes');</w:t>
      </w:r>
    </w:p>
    <w:p w14:paraId="3153AD51" w14:textId="77777777" w:rsidR="00EE6FEB" w:rsidRDefault="00EE6FEB"/>
    <w:p w14:paraId="722CB9B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02, 30, 'technician', 'married', 'university.degree', 'no', 'yes', 'yes', 'C150', '48183', 'yes');</w:t>
      </w:r>
    </w:p>
    <w:p w14:paraId="38DD91A6" w14:textId="77777777" w:rsidR="00EE6FEB" w:rsidRDefault="00EE6FEB"/>
    <w:p w14:paraId="272964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03, 28, 'technician', 'single', 'university.degree', 'no', 'no', 'no', 'C150', '48183', 'no');</w:t>
      </w:r>
    </w:p>
    <w:p w14:paraId="79EE0D8B" w14:textId="77777777" w:rsidR="00EE6FEB" w:rsidRDefault="00EE6FEB"/>
    <w:p w14:paraId="3C8A7A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04, 28, 'services', 'single', 'high.school', 'no', 'yes', 'no', 'C2', '90045', 'no');</w:t>
      </w:r>
    </w:p>
    <w:p w14:paraId="278AFEE2" w14:textId="77777777" w:rsidR="00EE6FEB" w:rsidRDefault="00EE6FEB"/>
    <w:p w14:paraId="1A60F1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05, 29, 'technician', 'single', 'professional.course', 'no', 'no', 'yes', 'C470', '37075', 'yes');</w:t>
      </w:r>
    </w:p>
    <w:p w14:paraId="14150E15" w14:textId="77777777" w:rsidR="00EE6FEB" w:rsidRDefault="00EE6FEB"/>
    <w:p w14:paraId="06C9F4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06, 54, 'unknown', 'married', 'basic.9y', 'no', 'yes', 'no', 'C470', '37075', 'no');</w:t>
      </w:r>
    </w:p>
    <w:p w14:paraId="0CB8870B" w14:textId="77777777" w:rsidR="00EE6FEB" w:rsidRDefault="00EE6FEB"/>
    <w:p w14:paraId="1E216A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07, 28, 'technician', 'single', 'university.degree', 'no', 'yes', 'no', 'C470', '37075', 'no');</w:t>
      </w:r>
    </w:p>
    <w:p w14:paraId="02EFDDEF" w14:textId="77777777" w:rsidR="00EE6FEB" w:rsidRDefault="00EE6FEB"/>
    <w:p w14:paraId="4721CA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08, 23, 'student', 'single', 'unknown', 'no', 'no', 'no', 'C33', '97206', 'yes');</w:t>
      </w:r>
    </w:p>
    <w:p w14:paraId="7669392C" w14:textId="77777777" w:rsidR="00EE6FEB" w:rsidRDefault="00EE6FEB"/>
    <w:p w14:paraId="3DC334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09, 35, 'blue-collar', 'married', 'high.school', 'no', 'yes', 'no', 'C33', '97206', 'no');</w:t>
      </w:r>
    </w:p>
    <w:p w14:paraId="04B4E762" w14:textId="77777777" w:rsidR="00EE6FEB" w:rsidRDefault="00EE6FEB"/>
    <w:p w14:paraId="2B1D4F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10, 62, 'retired', 'married', 'high.school', 'no', 'no', 'no', 'C219', '75061', 'yes');</w:t>
      </w:r>
    </w:p>
    <w:p w14:paraId="1E9103B5" w14:textId="77777777" w:rsidR="00EE6FEB" w:rsidRDefault="00EE6FEB"/>
    <w:p w14:paraId="3C47F5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11, 23, 'unemployed', 'single', 'high.school', 'no', 'no', 'no', 'C139', '44105', 'no');</w:t>
      </w:r>
    </w:p>
    <w:p w14:paraId="2FAF3710" w14:textId="77777777" w:rsidR="00EE6FEB" w:rsidRDefault="00EE6FEB"/>
    <w:p w14:paraId="6FE021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12, 38, 'admin.', 'married', 'high.school', 'no', 'no', 'no', 'C139', '44105', 'no');</w:t>
      </w:r>
    </w:p>
    <w:p w14:paraId="0468762F" w14:textId="77777777" w:rsidR="00EE6FEB" w:rsidRDefault="00EE6FEB"/>
    <w:p w14:paraId="368AAC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13, 48, 'technician', 'married', 'professional.course', 'no', 'no', 'no', 'C471', '50701', 'no');</w:t>
      </w:r>
    </w:p>
    <w:p w14:paraId="00FA8400" w14:textId="77777777" w:rsidR="00EE6FEB" w:rsidRDefault="00EE6FEB"/>
    <w:p w14:paraId="25A699D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14, 66, 'housemaid', 'married', 'basic.4y', 'no', 'no', 'no', 'C5', '98105', 'yes');</w:t>
      </w:r>
    </w:p>
    <w:p w14:paraId="03689C89" w14:textId="77777777" w:rsidR="00EE6FEB" w:rsidRDefault="00EE6FEB"/>
    <w:p w14:paraId="5F49E1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15, 23, 'admin.', 'single', 'university.degree', 'no', 'yes', 'no', 'C5', '98105', 'no');</w:t>
      </w:r>
    </w:p>
    <w:p w14:paraId="304C083B" w14:textId="77777777" w:rsidR="00EE6FEB" w:rsidRDefault="00EE6FEB"/>
    <w:p w14:paraId="6FE480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16, 82, 'housemaid', 'divorced', 'basic.4y', 'no', 'no', 'no', 'C5', '98105', 'yes');</w:t>
      </w:r>
    </w:p>
    <w:p w14:paraId="2C1BAF2B" w14:textId="77777777" w:rsidR="00EE6FEB" w:rsidRDefault="00EE6FEB"/>
    <w:p w14:paraId="3D1BD5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17, 72, 'retired', 'married', 'basic.6y', 'no', 'no', 'no', 'C5', '98105', 'no');</w:t>
      </w:r>
    </w:p>
    <w:p w14:paraId="6FD37650" w14:textId="77777777" w:rsidR="00EE6FEB" w:rsidRDefault="00EE6FEB"/>
    <w:p w14:paraId="1E6EDE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18, 72, 'retired', 'married', 'basic.6y', 'no', 'yes', 'no', 'C5', '98105', 'yes');</w:t>
      </w:r>
    </w:p>
    <w:p w14:paraId="1E688B3F" w14:textId="77777777" w:rsidR="00EE6FEB" w:rsidRDefault="00EE6FEB"/>
    <w:p w14:paraId="2BB2A3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19, 37, 'unemployed', 'single', 'university.degree', 'no', 'yes', 'yes', 'C11', '19120', 'yes');</w:t>
      </w:r>
    </w:p>
    <w:p w14:paraId="7F46178C" w14:textId="77777777" w:rsidR="00EE6FEB" w:rsidRDefault="00EE6FEB"/>
    <w:p w14:paraId="3F025F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20, 21, 'student', 'single', 'basic.9y', 'no', 'no', 'no', 'C21', '10009', 'no');</w:t>
      </w:r>
    </w:p>
    <w:p w14:paraId="590845D6" w14:textId="77777777" w:rsidR="00EE6FEB" w:rsidRDefault="00EE6FEB"/>
    <w:p w14:paraId="2D6BFC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21, 24, 'technician', 'single', 'professional.course', 'no', 'yes', 'no', 'C50', '95123', 'yes');</w:t>
      </w:r>
    </w:p>
    <w:p w14:paraId="22B75273" w14:textId="77777777" w:rsidR="00EE6FEB" w:rsidRDefault="00EE6FEB"/>
    <w:p w14:paraId="6DE2CD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22, 71, 'retired', 'married', 'professional.course', 'no', 'yes', 'no', 'C50', '95123', 'no');</w:t>
      </w:r>
    </w:p>
    <w:p w14:paraId="30EF017F" w14:textId="77777777" w:rsidR="00EE6FEB" w:rsidRDefault="00EE6FEB"/>
    <w:p w14:paraId="5C1942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23, 52, 'admin.', 'married', 'university.degree', 'no', 'yes', 'yes', 'C2', '90008', 'yes');</w:t>
      </w:r>
    </w:p>
    <w:p w14:paraId="501BC849" w14:textId="77777777" w:rsidR="00EE6FEB" w:rsidRDefault="00EE6FEB"/>
    <w:p w14:paraId="54DF6B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24, 24, 'services', 'single', 'high.school', 'no', 'yes', 'no', 'C4', '3301', 'yes');</w:t>
      </w:r>
    </w:p>
    <w:p w14:paraId="1A3BD038" w14:textId="77777777" w:rsidR="00EE6FEB" w:rsidRDefault="00EE6FEB"/>
    <w:p w14:paraId="03AFB0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25, 64, 'admin.', 'married', 'high.school', 'no', 'no', 'no', 'C30', '38401', 'yes');</w:t>
      </w:r>
    </w:p>
    <w:p w14:paraId="061365F7" w14:textId="77777777" w:rsidR="00EE6FEB" w:rsidRDefault="00EE6FEB"/>
    <w:p w14:paraId="313B56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26, 45, 'management', 'married', 'university.degree', 'no', 'yes', 'no', 'C235', '98006', 'yes');</w:t>
      </w:r>
    </w:p>
    <w:p w14:paraId="4C61EA39" w14:textId="77777777" w:rsidR="00EE6FEB" w:rsidRDefault="00EE6FEB"/>
    <w:p w14:paraId="636365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27, 40, 'management', 'married', 'university.degree', 'no', 'yes', 'no', 'C5', '98105', 'yes');</w:t>
      </w:r>
    </w:p>
    <w:p w14:paraId="774ADB90" w14:textId="77777777" w:rsidR="00EE6FEB" w:rsidRDefault="00EE6FEB"/>
    <w:p w14:paraId="0DD61DA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28, 30, 'admin.', 'single', 'university.degree', 'no', 'yes', 'no', 'C5', '98105', 'yes');</w:t>
      </w:r>
    </w:p>
    <w:p w14:paraId="6A3D1AC9" w14:textId="77777777" w:rsidR="00EE6FEB" w:rsidRDefault="00EE6FEB"/>
    <w:p w14:paraId="45397F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29, 34, 'technician', 'single', 'basic.9y', 'no', 'no', 'no', 'C5', '98105', 'no');</w:t>
      </w:r>
    </w:p>
    <w:p w14:paraId="49ED0741" w14:textId="77777777" w:rsidR="00EE6FEB" w:rsidRDefault="00EE6FEB"/>
    <w:p w14:paraId="253C1A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30, 29, 'self-employed', 'single', 'university.degree', 'no', 'no', 'no', 'C39', '47201', 'no');</w:t>
      </w:r>
    </w:p>
    <w:p w14:paraId="0DE03AE1" w14:textId="77777777" w:rsidR="00EE6FEB" w:rsidRDefault="00EE6FEB"/>
    <w:p w14:paraId="6E3F76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31, 60, 'admin.', 'married', 'basic.9y', 'no', 'no', 'no', 'C39', '47201', 'yes');</w:t>
      </w:r>
    </w:p>
    <w:p w14:paraId="13C4E364" w14:textId="77777777" w:rsidR="00EE6FEB" w:rsidRDefault="00EE6FEB"/>
    <w:p w14:paraId="035423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32, 24, 'services', 'single', 'high.school', 'no', 'yes', 'no', 'C39', '47201', 'yes');</w:t>
      </w:r>
    </w:p>
    <w:p w14:paraId="4DD784B7" w14:textId="77777777" w:rsidR="00EE6FEB" w:rsidRDefault="00EE6FEB"/>
    <w:p w14:paraId="600B3F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33, 56, 'services', 'married', 'high.school', 'no', 'yes', 'no', 'C39', '47201', 'no');</w:t>
      </w:r>
    </w:p>
    <w:p w14:paraId="2A9DFAE5" w14:textId="77777777" w:rsidR="00EE6FEB" w:rsidRDefault="00EE6FEB"/>
    <w:p w14:paraId="09AEF5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34, 45, 'management', 'married', 'university.degree', 'no', 'no', 'yes', 'C23', '60623', 'no');</w:t>
      </w:r>
    </w:p>
    <w:p w14:paraId="180B9AA5" w14:textId="77777777" w:rsidR="00EE6FEB" w:rsidRDefault="00EE6FEB"/>
    <w:p w14:paraId="103859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35, 31, 'student', 'single', 'university.degree', 'no', 'no', 'no', 'C420', '30062', 'yes');</w:t>
      </w:r>
    </w:p>
    <w:p w14:paraId="5CC2C847" w14:textId="77777777" w:rsidR="00EE6FEB" w:rsidRDefault="00EE6FEB"/>
    <w:p w14:paraId="378A21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36, 59, 'management', 'married', 'basic.4y', 'no', 'yes', 'no', 'C420', '30062', 'yes');</w:t>
      </w:r>
    </w:p>
    <w:p w14:paraId="4945AFDC" w14:textId="77777777" w:rsidR="00EE6FEB" w:rsidRDefault="00EE6FEB"/>
    <w:p w14:paraId="11786E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37, 42, 'unknown', 'single', 'university.degree', 'no', 'no', 'no', 'C123', '36116', 'yes');</w:t>
      </w:r>
    </w:p>
    <w:p w14:paraId="54312DD4" w14:textId="77777777" w:rsidR="00EE6FEB" w:rsidRDefault="00EE6FEB"/>
    <w:p w14:paraId="7DB7FC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38, 31, 'student', 'single', 'university.degree', 'no', 'yes', 'yes', 'C244', '75023', 'yes');</w:t>
      </w:r>
    </w:p>
    <w:p w14:paraId="166CF592" w14:textId="77777777" w:rsidR="00EE6FEB" w:rsidRDefault="00EE6FEB"/>
    <w:p w14:paraId="6D158D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39, 32, 'technician', 'single', 'university.degree', 'no', 'no', 'no', 'C77', '33319', 'no');</w:t>
      </w:r>
    </w:p>
    <w:p w14:paraId="6EE50855" w14:textId="77777777" w:rsidR="00EE6FEB" w:rsidRDefault="00EE6FEB"/>
    <w:p w14:paraId="637D8D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40, 24, 'technician', 'married', 'professional.course', 'no', 'no', 'no', 'C39', '43229', 'yes');</w:t>
      </w:r>
    </w:p>
    <w:p w14:paraId="629B11C2" w14:textId="77777777" w:rsidR="00EE6FEB" w:rsidRDefault="00EE6FEB"/>
    <w:p w14:paraId="72052E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41, 42, 'unknown', 'single', 'university.degree', 'no', 'yes', 'no', 'C21', '10009', 'yes');</w:t>
      </w:r>
    </w:p>
    <w:p w14:paraId="4BCB0604" w14:textId="77777777" w:rsidR="00EE6FEB" w:rsidRDefault="00EE6FEB"/>
    <w:p w14:paraId="46B2A2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42, 26, 'admin.', 'single', 'high.school', 'no', 'yes', 'no', 'C103', '47374', 'yes');</w:t>
      </w:r>
    </w:p>
    <w:p w14:paraId="4DFF4AA0" w14:textId="77777777" w:rsidR="00EE6FEB" w:rsidRDefault="00EE6FEB"/>
    <w:p w14:paraId="55DEB2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43, 26, 'admin.', 'single', 'university.degree', 'no', 'no', 'no', 'C5', '98115', 'yes');</w:t>
      </w:r>
    </w:p>
    <w:p w14:paraId="5B791C17" w14:textId="77777777" w:rsidR="00EE6FEB" w:rsidRDefault="00EE6FEB"/>
    <w:p w14:paraId="503793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44, 63, 'admin.', 'married', 'university.degree', 'no', 'yes', 'no', 'C86', '11561', 'yes');</w:t>
      </w:r>
    </w:p>
    <w:p w14:paraId="7F26F880" w14:textId="77777777" w:rsidR="00EE6FEB" w:rsidRDefault="00EE6FEB"/>
    <w:p w14:paraId="15183A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45, 29, 'admin.', 'single', 'university.degree', 'no', 'yes', 'no', 'C180', '61107', 'no');</w:t>
      </w:r>
    </w:p>
    <w:p w14:paraId="5D7A4EDD" w14:textId="77777777" w:rsidR="00EE6FEB" w:rsidRDefault="00EE6FEB"/>
    <w:p w14:paraId="383056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46, 65, 'management', 'married', 'university.degree', 'no', 'yes', 'no', 'C39', '31907', 'yes');</w:t>
      </w:r>
    </w:p>
    <w:p w14:paraId="317104F1" w14:textId="77777777" w:rsidR="00EE6FEB" w:rsidRDefault="00EE6FEB"/>
    <w:p w14:paraId="57D76D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47, 29, 'admin.', 'married', 'university.degree', 'no', 'no', 'no', 'C252', '74133', 'no');</w:t>
      </w:r>
    </w:p>
    <w:p w14:paraId="7E9E88BB" w14:textId="77777777" w:rsidR="00EE6FEB" w:rsidRDefault="00EE6FEB"/>
    <w:p w14:paraId="22F058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48, 31, 'admin.', 'married', 'university.degree', 'no', 'no', 'no', 'C317', '37211', 'no');</w:t>
      </w:r>
    </w:p>
    <w:p w14:paraId="798ACB64" w14:textId="77777777" w:rsidR="00EE6FEB" w:rsidRDefault="00EE6FEB"/>
    <w:p w14:paraId="5CA9BA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49, 52, 'technician', 'single', 'professional.course', 'no', 'no', 'no', 'C317', '37211', 'no');</w:t>
      </w:r>
    </w:p>
    <w:p w14:paraId="765B446C" w14:textId="77777777" w:rsidR="00EE6FEB" w:rsidRDefault="00EE6FEB"/>
    <w:p w14:paraId="265CEA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50, 34, 'admin.', 'single', 'university.degree', 'no', 'yes', 'yes', 'C472', '2138', 'no');</w:t>
      </w:r>
    </w:p>
    <w:p w14:paraId="5593A5BD" w14:textId="77777777" w:rsidR="00EE6FEB" w:rsidRDefault="00EE6FEB"/>
    <w:p w14:paraId="1C4A33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51, 27, 'blue-collar', 'single', 'basic.6y', 'no', 'no', 'no', 'C472', '2138', 'no');</w:t>
      </w:r>
    </w:p>
    <w:p w14:paraId="65AA8305" w14:textId="77777777" w:rsidR="00EE6FEB" w:rsidRDefault="00EE6FEB"/>
    <w:p w14:paraId="59713C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52, 35, 'admin.', 'married', 'university.degree', 'no', 'no', 'no', 'C183', '94601', 'no');</w:t>
      </w:r>
    </w:p>
    <w:p w14:paraId="681C3AEA" w14:textId="77777777" w:rsidR="00EE6FEB" w:rsidRDefault="00EE6FEB"/>
    <w:p w14:paraId="1E0D12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53, 68, 'retired', 'married', 'university.degree', 'no', 'yes', 'no', 'C183', '94601', 'yes');</w:t>
      </w:r>
    </w:p>
    <w:p w14:paraId="767A5DE7" w14:textId="77777777" w:rsidR="00EE6FEB" w:rsidRDefault="00EE6FEB"/>
    <w:p w14:paraId="4F7157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54, 61, 'admin.', 'married', 'unknown', 'no', 'yes', 'yes', 'C183', '94601', 'no');</w:t>
      </w:r>
    </w:p>
    <w:p w14:paraId="4A2F5D39" w14:textId="77777777" w:rsidR="00EE6FEB" w:rsidRDefault="00EE6FEB"/>
    <w:p w14:paraId="161820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55, 24, 'technician', 'single', 'professional.course', 'no', 'yes', 'no', 'C473', '60067', 'yes');</w:t>
      </w:r>
    </w:p>
    <w:p w14:paraId="369B5C6C" w14:textId="77777777" w:rsidR="00EE6FEB" w:rsidRDefault="00EE6FEB"/>
    <w:p w14:paraId="013575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56, 84, 'retired', 'divorced', 'basic.4y', 'no', 'yes', 'yes', 'C5', '98105', 'yes');</w:t>
      </w:r>
    </w:p>
    <w:p w14:paraId="7ADC0B71" w14:textId="77777777" w:rsidR="00EE6FEB" w:rsidRDefault="00EE6FEB"/>
    <w:p w14:paraId="66AFE9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57, 32, 'admin.', 'single', 'university.degree', 'no', 'no', 'no', 'C5', '98105', 'yes');</w:t>
      </w:r>
    </w:p>
    <w:p w14:paraId="05A4B8B8" w14:textId="77777777" w:rsidR="00EE6FEB" w:rsidRDefault="00EE6FEB"/>
    <w:p w14:paraId="1B4F0B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58, 52, 'admin.', 'married', 'professional.course', 'no', 'no', 'no', 'C5', '98105', 'yes');</w:t>
      </w:r>
    </w:p>
    <w:p w14:paraId="427F41AA" w14:textId="77777777" w:rsidR="00EE6FEB" w:rsidRDefault="00EE6FEB"/>
    <w:p w14:paraId="2706E6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59, 23, 'technician', 'single', 'professional.course', 'no', 'yes', 'no', 'C5', '98105', 'no');</w:t>
      </w:r>
    </w:p>
    <w:p w14:paraId="4EC4E0B6" w14:textId="77777777" w:rsidR="00EE6FEB" w:rsidRDefault="00EE6FEB"/>
    <w:p w14:paraId="71ED92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60, 33, 'admin.', 'single', 'university.degree', 'no', 'no', 'no', 'C5', '98105', 'no');</w:t>
      </w:r>
    </w:p>
    <w:p w14:paraId="42242B37" w14:textId="77777777" w:rsidR="00EE6FEB" w:rsidRDefault="00EE6FEB"/>
    <w:p w14:paraId="009AB7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61, 28, 'technician', 'single', 'professional.course', 'no', 'no', 'yes', 'C5', '98105', 'no');</w:t>
      </w:r>
    </w:p>
    <w:p w14:paraId="4A8CA626" w14:textId="77777777" w:rsidR="00EE6FEB" w:rsidRDefault="00EE6FEB"/>
    <w:p w14:paraId="10CEEC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62, 52, 'admin.', 'married', 'professional.course', 'no', 'yes', 'yes', 'C5', '98105', 'no');</w:t>
      </w:r>
    </w:p>
    <w:p w14:paraId="6D494C01" w14:textId="77777777" w:rsidR="00EE6FEB" w:rsidRDefault="00EE6FEB"/>
    <w:p w14:paraId="2FF5A1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63, 28, 'technician', 'single', 'professional.course', 'no', 'yes', 'no', 'C75', '45231', 'no');</w:t>
      </w:r>
    </w:p>
    <w:p w14:paraId="7D425F87" w14:textId="77777777" w:rsidR="00EE6FEB" w:rsidRDefault="00EE6FEB"/>
    <w:p w14:paraId="7657B3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64, 52, 'admin.', 'married', 'professional.course', 'no', 'yes', 'yes', 'C293', '43302', 'yes');</w:t>
      </w:r>
    </w:p>
    <w:p w14:paraId="1D94FAF2" w14:textId="77777777" w:rsidR="00EE6FEB" w:rsidRDefault="00EE6FEB"/>
    <w:p w14:paraId="776BDC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65, 77, 'retired', 'married', 'basic.4y', 'no', 'unknown', 'unknown', 'C293', '43302', 'yes');</w:t>
      </w:r>
    </w:p>
    <w:p w14:paraId="7FF9B1E4" w14:textId="77777777" w:rsidR="00EE6FEB" w:rsidRDefault="00EE6FEB"/>
    <w:p w14:paraId="292A64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66, 26, 'student', 'single', 'high.school', 'no', 'no', 'no', 'C2', '90049', 'no');</w:t>
      </w:r>
    </w:p>
    <w:p w14:paraId="5A603E47" w14:textId="77777777" w:rsidR="00EE6FEB" w:rsidRDefault="00EE6FEB"/>
    <w:p w14:paraId="394207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67, 48, 'housemaid', 'married', 'professional.course', 'no', 'yes', 'no', 'C2', '90049', 'yes');</w:t>
      </w:r>
    </w:p>
    <w:p w14:paraId="3524C8EE" w14:textId="77777777" w:rsidR="00EE6FEB" w:rsidRDefault="00EE6FEB"/>
    <w:p w14:paraId="5F3D19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68, 68, 'retired', 'divorced', 'high.school', 'no', 'yes', 'yes', 'C81', '44107', 'yes');</w:t>
      </w:r>
    </w:p>
    <w:p w14:paraId="4607D81B" w14:textId="77777777" w:rsidR="00EE6FEB" w:rsidRDefault="00EE6FEB"/>
    <w:p w14:paraId="35FA5B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69, 74, 'retired', 'divorced', 'basic.4y', 'no', 'yes', 'yes', 'C466', '37087', 'no');</w:t>
      </w:r>
    </w:p>
    <w:p w14:paraId="609F9E35" w14:textId="77777777" w:rsidR="00EE6FEB" w:rsidRDefault="00EE6FEB"/>
    <w:p w14:paraId="66854A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70, 24, 'student', 'single', 'professional.course', 'no', 'no', 'no', 'C9', '94122', 'yes');</w:t>
      </w:r>
    </w:p>
    <w:p w14:paraId="2298EAC6" w14:textId="77777777" w:rsidR="00EE6FEB" w:rsidRDefault="00EE6FEB"/>
    <w:p w14:paraId="5F7384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71, 25, 'self-employed', 'single', 'unknown', 'no', 'unknown', 'unknown', 'C9', '94122', 'yes');</w:t>
      </w:r>
    </w:p>
    <w:p w14:paraId="6DC20705" w14:textId="77777777" w:rsidR="00EE6FEB" w:rsidRDefault="00EE6FEB"/>
    <w:p w14:paraId="479449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72, 57, 'blue-collar', 'married', 'basic.4y', 'no', 'no', 'yes', 'C456', '95928', 'yes');</w:t>
      </w:r>
    </w:p>
    <w:p w14:paraId="1ED832F3" w14:textId="77777777" w:rsidR="00EE6FEB" w:rsidRDefault="00EE6FEB"/>
    <w:p w14:paraId="672748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73, 24, 'student', 'single', 'professional.course', 'no', 'yes', 'no', 'C456', '95928', 'yes');</w:t>
      </w:r>
    </w:p>
    <w:p w14:paraId="6923A6D8" w14:textId="77777777" w:rsidR="00EE6FEB" w:rsidRDefault="00EE6FEB"/>
    <w:p w14:paraId="17C494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74, 66, 'retired', 'divorced', 'high.school', 'no', 'no', 'no', 'C128', '24153', 'no');</w:t>
      </w:r>
    </w:p>
    <w:p w14:paraId="6B8C1D69" w14:textId="77777777" w:rsidR="00EE6FEB" w:rsidRDefault="00EE6FEB"/>
    <w:p w14:paraId="795128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75, 51, 'retired', 'divorced', 'high.school', 'no', 'no', 'no', 'C2', '90008', 'yes');</w:t>
      </w:r>
    </w:p>
    <w:p w14:paraId="39970A6D" w14:textId="77777777" w:rsidR="00EE6FEB" w:rsidRDefault="00EE6FEB"/>
    <w:p w14:paraId="7277DC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76, 50, 'housemaid', 'married', 'basic.4y', 'no', 'no', 'yes', 'C2', '90008', 'yes');</w:t>
      </w:r>
    </w:p>
    <w:p w14:paraId="7B4874BC" w14:textId="77777777" w:rsidR="00EE6FEB" w:rsidRDefault="00EE6FEB"/>
    <w:p w14:paraId="25B33E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77, 47, 'admin.', 'married', 'university.degree', 'no', 'yes', 'yes', 'C21', '10024', 'no');</w:t>
      </w:r>
    </w:p>
    <w:p w14:paraId="6866AFCD" w14:textId="77777777" w:rsidR="00EE6FEB" w:rsidRDefault="00EE6FEB"/>
    <w:p w14:paraId="467333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78, 48, 'housemaid', 'married', 'professional.course', 'no', 'no', 'no', 'C474', '1915', 'yes');</w:t>
      </w:r>
    </w:p>
    <w:p w14:paraId="4C9BC684" w14:textId="77777777" w:rsidR="00EE6FEB" w:rsidRDefault="00EE6FEB"/>
    <w:p w14:paraId="0F1B91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79, 26, 'technician', 'single', 'professional.course', 'no', 'no', 'no', 'C474', '1915', 'yes');</w:t>
      </w:r>
    </w:p>
    <w:p w14:paraId="2FA48DB4" w14:textId="77777777" w:rsidR="00EE6FEB" w:rsidRDefault="00EE6FEB"/>
    <w:p w14:paraId="56DD01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80, 60, 'retired', 'married', 'professional.course', 'no', 'yes', 'yes', 'C474', '1915', 'no');</w:t>
      </w:r>
    </w:p>
    <w:p w14:paraId="77A136D2" w14:textId="77777777" w:rsidR="00EE6FEB" w:rsidRDefault="00EE6FEB"/>
    <w:p w14:paraId="7EC10B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81, 76, 'unknown', 'married', 'unknown', 'no', 'no', 'no', 'C71', '92024', 'yes');</w:t>
      </w:r>
    </w:p>
    <w:p w14:paraId="4ED6A4F9" w14:textId="77777777" w:rsidR="00EE6FEB" w:rsidRDefault="00EE6FEB"/>
    <w:p w14:paraId="1B83C6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82, 23, 'admin.', 'single', 'high.school', 'no', 'no', 'no', 'C9', '94109', 'no');</w:t>
      </w:r>
    </w:p>
    <w:p w14:paraId="295EAD51" w14:textId="77777777" w:rsidR="00EE6FEB" w:rsidRDefault="00EE6FEB"/>
    <w:p w14:paraId="302BBE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83, 80, 'retired', 'divorced', 'basic.4y', 'no', 'no', 'yes', 'C23', '60623', 'yes');</w:t>
      </w:r>
    </w:p>
    <w:p w14:paraId="194128FC" w14:textId="77777777" w:rsidR="00EE6FEB" w:rsidRDefault="00EE6FEB"/>
    <w:p w14:paraId="73CE1A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84, 34, 'admin.', 'divorced', 'university.degree', 'no', 'yes', 'no', 'C23', '60623', 'yes');</w:t>
      </w:r>
    </w:p>
    <w:p w14:paraId="44DF2B42" w14:textId="77777777" w:rsidR="00EE6FEB" w:rsidRDefault="00EE6FEB"/>
    <w:p w14:paraId="408B6E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85, 50, 'housemaid', 'married', 'basic.6y', 'no', 'no', 'no', 'C62', '75220', 'yes');</w:t>
      </w:r>
    </w:p>
    <w:p w14:paraId="401AF114" w14:textId="77777777" w:rsidR="00EE6FEB" w:rsidRDefault="00EE6FEB"/>
    <w:p w14:paraId="649F58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86, 50, 'entrepreneur', 'divorced', 'university.degree', 'no', 'yes', 'no', 'C332', '78415', 'yes');</w:t>
      </w:r>
    </w:p>
    <w:p w14:paraId="50064389" w14:textId="77777777" w:rsidR="00EE6FEB" w:rsidRDefault="00EE6FEB"/>
    <w:p w14:paraId="1B59B7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87, 31, 'technician', 'single', 'university.degree', 'no', 'no', 'no', 'C21', '10035', 'yes');</w:t>
      </w:r>
    </w:p>
    <w:p w14:paraId="5BDE0C69" w14:textId="77777777" w:rsidR="00EE6FEB" w:rsidRDefault="00EE6FEB"/>
    <w:p w14:paraId="708F0D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88, 51, 'admin.', 'married', 'university.degree', 'no', 'no', 'no', 'C475', '97405', 'yes');</w:t>
      </w:r>
    </w:p>
    <w:p w14:paraId="3AF6B367" w14:textId="77777777" w:rsidR="00EE6FEB" w:rsidRDefault="00EE6FEB"/>
    <w:p w14:paraId="254D54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89, 65, 'management', 'married', 'high.school', 'no', 'yes', 'no', 'C475', '97405', 'no');</w:t>
      </w:r>
    </w:p>
    <w:p w14:paraId="22A23EED" w14:textId="77777777" w:rsidR="00EE6FEB" w:rsidRDefault="00EE6FEB"/>
    <w:p w14:paraId="4554CD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90, 31, 'technician', 'single', 'university.degree', 'no', 'yes', 'no', 'C475', '97405', 'yes');</w:t>
      </w:r>
    </w:p>
    <w:p w14:paraId="6149A76E" w14:textId="77777777" w:rsidR="00EE6FEB" w:rsidRDefault="00EE6FEB"/>
    <w:p w14:paraId="61A921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91, 48, 'blue-collar', 'married', 'professional.course', 'no', 'no', 'no', 'C475', '97405', 'yes');</w:t>
      </w:r>
    </w:p>
    <w:p w14:paraId="3081513E" w14:textId="77777777" w:rsidR="00EE6FEB" w:rsidRDefault="00EE6FEB"/>
    <w:p w14:paraId="6C1686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92, 71, 'retired', 'married', 'basic.4y', 'no', 'yes', 'no', 'C475', '97405', 'yes');</w:t>
      </w:r>
    </w:p>
    <w:p w14:paraId="373B40D2" w14:textId="77777777" w:rsidR="00EE6FEB" w:rsidRDefault="00EE6FEB"/>
    <w:p w14:paraId="77329B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93, 31, 'technician', 'single', 'university.degree', 'no', 'no', 'no', 'C475', '97405', 'yes');</w:t>
      </w:r>
    </w:p>
    <w:p w14:paraId="6B813D9F" w14:textId="77777777" w:rsidR="00EE6FEB" w:rsidRDefault="00EE6FEB"/>
    <w:p w14:paraId="5825F0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94, 53, 'admin.', 'married', 'high.school', 'no', 'yes', 'no', 'C476', '93030', 'no');</w:t>
      </w:r>
    </w:p>
    <w:p w14:paraId="42837734" w14:textId="77777777" w:rsidR="00EE6FEB" w:rsidRDefault="00EE6FEB"/>
    <w:p w14:paraId="4880E8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95, 39, 'unemployed', 'single', 'high.school', 'no', 'yes', 'no', 'C55', '6824', 'no');</w:t>
      </w:r>
    </w:p>
    <w:p w14:paraId="1452EC41" w14:textId="77777777" w:rsidR="00EE6FEB" w:rsidRDefault="00EE6FEB"/>
    <w:p w14:paraId="4C3E2F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96, 27, 'services', 'single', 'high.school', 'no', 'no', 'no', 'C55', '6824', 'yes');</w:t>
      </w:r>
    </w:p>
    <w:p w14:paraId="08B378C3" w14:textId="77777777" w:rsidR="00EE6FEB" w:rsidRDefault="00EE6FEB"/>
    <w:p w14:paraId="682C95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97, 32, 'management', 'single', 'university.degree', 'no', 'no', 'no', 'C26', '49201', 'no');</w:t>
      </w:r>
    </w:p>
    <w:p w14:paraId="11696BBE" w14:textId="77777777" w:rsidR="00EE6FEB" w:rsidRDefault="00EE6FEB"/>
    <w:p w14:paraId="145722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98, 23, 'admin.', 'single', 'university.degree', 'no', 'no', 'yes', 'C26', '49201', 'no');</w:t>
      </w:r>
    </w:p>
    <w:p w14:paraId="6DD93735" w14:textId="77777777" w:rsidR="00EE6FEB" w:rsidRDefault="00EE6FEB"/>
    <w:p w14:paraId="4127E4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299, 41, 'admin.', 'married', 'university.degree', 'no', 'yes', 'no', 'C26', '49201', 'no');</w:t>
      </w:r>
    </w:p>
    <w:p w14:paraId="327943E8" w14:textId="77777777" w:rsidR="00EE6FEB" w:rsidRDefault="00EE6FEB"/>
    <w:p w14:paraId="712EE6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00, 37, 'management', 'married', 'university.degree', 'no', 'yes', 'no', 'C26', '49201', 'yes');</w:t>
      </w:r>
    </w:p>
    <w:p w14:paraId="2F5F3061" w14:textId="77777777" w:rsidR="00EE6FEB" w:rsidRDefault="00EE6FEB"/>
    <w:p w14:paraId="71CFB7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01, 35, 'admin.', 'married', 'university.degree', 'no', 'yes', 'no', 'C230', '92677', 'yes');</w:t>
      </w:r>
    </w:p>
    <w:p w14:paraId="48D0E6C1" w14:textId="77777777" w:rsidR="00EE6FEB" w:rsidRDefault="00EE6FEB"/>
    <w:p w14:paraId="11314F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02, 56, 'retired', 'divorced', 'high.school', 'no', 'yes', 'no', 'C230', '92677', 'no');</w:t>
      </w:r>
    </w:p>
    <w:p w14:paraId="2BB69197" w14:textId="77777777" w:rsidR="00EE6FEB" w:rsidRDefault="00EE6FEB"/>
    <w:p w14:paraId="15FC22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03, 71, 'retired', 'married', 'basic.9y', 'no', 'yes', 'yes', 'C109', '32216', 'yes');</w:t>
      </w:r>
    </w:p>
    <w:p w14:paraId="04C27265" w14:textId="77777777" w:rsidR="00EE6FEB" w:rsidRDefault="00EE6FEB"/>
    <w:p w14:paraId="32AB2D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04, 40, 'management', 'married', 'university.degree', 'no', 'no', 'no', 'C146', '10550', 'yes');</w:t>
      </w:r>
    </w:p>
    <w:p w14:paraId="6BF523E1" w14:textId="77777777" w:rsidR="00EE6FEB" w:rsidRDefault="00EE6FEB"/>
    <w:p w14:paraId="366E71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05, 39, 'unemployed', 'single', 'high.school', 'no', 'yes', 'no', 'C298', '48640', 'no');</w:t>
      </w:r>
    </w:p>
    <w:p w14:paraId="45F9216B" w14:textId="77777777" w:rsidR="00EE6FEB" w:rsidRDefault="00EE6FEB"/>
    <w:p w14:paraId="0183DD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06, 37, 'admin.', 'married', 'university.degree', 'no', 'yes', 'no', 'C47', '19711', 'yes');</w:t>
      </w:r>
    </w:p>
    <w:p w14:paraId="3ADC7E48" w14:textId="77777777" w:rsidR="00EE6FEB" w:rsidRDefault="00EE6FEB"/>
    <w:p w14:paraId="37E565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07, 34, 'self-employed', 'married', 'university.degree', 'no', 'unknown', 'unknown', 'C9', '94109', 'no');</w:t>
      </w:r>
    </w:p>
    <w:p w14:paraId="767C6024" w14:textId="77777777" w:rsidR="00EE6FEB" w:rsidRDefault="00EE6FEB"/>
    <w:p w14:paraId="1C8141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08, 40, 'management', 'married', 'university.degree', 'no', 'yes', 'no', 'C9', '94109', 'yes');</w:t>
      </w:r>
    </w:p>
    <w:p w14:paraId="25BBF35F" w14:textId="77777777" w:rsidR="00EE6FEB" w:rsidRDefault="00EE6FEB"/>
    <w:p w14:paraId="36744B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09, 63, 'retired', 'married', 'basic.4y', 'no', 'no', 'no', 'C18', '48185', 'no');</w:t>
      </w:r>
    </w:p>
    <w:p w14:paraId="268A95C3" w14:textId="77777777" w:rsidR="00EE6FEB" w:rsidRDefault="00EE6FEB"/>
    <w:p w14:paraId="2DA016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10, 55, 'services', 'divorced', 'high.school', 'no', 'yes', 'no', 'C18', '48185', 'no');</w:t>
      </w:r>
    </w:p>
    <w:p w14:paraId="7181BEB5" w14:textId="77777777" w:rsidR="00EE6FEB" w:rsidRDefault="00EE6FEB"/>
    <w:p w14:paraId="197E07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11, 46, 'admin.', 'married', 'high.school', 'no', 'no', 'no', 'C18', '48185', 'no');</w:t>
      </w:r>
    </w:p>
    <w:p w14:paraId="12F10E50" w14:textId="77777777" w:rsidR="00EE6FEB" w:rsidRDefault="00EE6FEB"/>
    <w:p w14:paraId="44BEE1B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12, 33, 'services', 'single', 'high.school', 'no', 'yes', 'no', 'C18', '48185', 'no');</w:t>
      </w:r>
    </w:p>
    <w:p w14:paraId="69E6DEDB" w14:textId="77777777" w:rsidR="00EE6FEB" w:rsidRDefault="00EE6FEB"/>
    <w:p w14:paraId="5900778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13, 25, 'student', 'single', 'high.school', 'no', 'no', 'no', 'C18', '48185', 'no');</w:t>
      </w:r>
    </w:p>
    <w:p w14:paraId="01F6A5E7" w14:textId="77777777" w:rsidR="00EE6FEB" w:rsidRDefault="00EE6FEB"/>
    <w:p w14:paraId="6E474E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14, 33, 'admin.', 'single', 'university.degree', 'no', 'no', 'yes', 'C18', '48185', 'no');</w:t>
      </w:r>
    </w:p>
    <w:p w14:paraId="4093F9CE" w14:textId="77777777" w:rsidR="00EE6FEB" w:rsidRDefault="00EE6FEB"/>
    <w:p w14:paraId="07E31A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15, 42, 'admin.', 'single', 'university.degree', 'no', 'no', 'no', 'C18', '48185', 'no');</w:t>
      </w:r>
    </w:p>
    <w:p w14:paraId="2E87B81C" w14:textId="77777777" w:rsidR="00EE6FEB" w:rsidRDefault="00EE6FEB"/>
    <w:p w14:paraId="27AEE6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16, 67, 'retired', 'married', 'basic.4y', 'no', 'no', 'no', 'C18', '48185', 'no');</w:t>
      </w:r>
    </w:p>
    <w:p w14:paraId="7BC454E1" w14:textId="77777777" w:rsidR="00EE6FEB" w:rsidRDefault="00EE6FEB"/>
    <w:p w14:paraId="35F932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17, 31, 'technician', 'single', 'unknown', 'no', 'no', 'no', 'C21', '10011', 'no');</w:t>
      </w:r>
    </w:p>
    <w:p w14:paraId="34246DD1" w14:textId="77777777" w:rsidR="00EE6FEB" w:rsidRDefault="00EE6FEB"/>
    <w:p w14:paraId="7495C7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18, 53, 'services', 'married', 'basic.9y', 'no', 'yes', 'no', 'C21', '10011', 'yes');</w:t>
      </w:r>
    </w:p>
    <w:p w14:paraId="310380DE" w14:textId="77777777" w:rsidR="00EE6FEB" w:rsidRDefault="00EE6FEB"/>
    <w:p w14:paraId="6E7391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19, 36, 'admin.', 'single', 'professional.course', 'no', 'yes', 'no', 'C2', '90008', 'no');</w:t>
      </w:r>
    </w:p>
    <w:p w14:paraId="629FC995" w14:textId="77777777" w:rsidR="00EE6FEB" w:rsidRDefault="00EE6FEB"/>
    <w:p w14:paraId="27054D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20, 81, 'retired', 'married', 'basic.4y', 'no', 'yes', 'no', 'C2', '90008', 'no');</w:t>
      </w:r>
    </w:p>
    <w:p w14:paraId="116978C3" w14:textId="77777777" w:rsidR="00EE6FEB" w:rsidRDefault="00EE6FEB"/>
    <w:p w14:paraId="164A9B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21, 25, 'student', 'single', 'high.school', 'no', 'yes', 'no', 'C21', '10035', 'no');</w:t>
      </w:r>
    </w:p>
    <w:p w14:paraId="473E0102" w14:textId="77777777" w:rsidR="00EE6FEB" w:rsidRDefault="00EE6FEB"/>
    <w:p w14:paraId="30B977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22, 31, 'self-employed', 'single', 'university.degree', 'no', 'no', 'no', 'C21', '10035', 'no');</w:t>
      </w:r>
    </w:p>
    <w:p w14:paraId="562D380A" w14:textId="77777777" w:rsidR="00EE6FEB" w:rsidRDefault="00EE6FEB"/>
    <w:p w14:paraId="1FCBB8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23, 67, 'retired', 'married', 'basic.4y', 'no', 'no', 'no', 'C21', '10035', 'yes');</w:t>
      </w:r>
    </w:p>
    <w:p w14:paraId="6566F4FD" w14:textId="77777777" w:rsidR="00EE6FEB" w:rsidRDefault="00EE6FEB"/>
    <w:p w14:paraId="39D174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24, 33, 'services', 'single', 'high.school', 'no', 'yes', 'no', 'C153', '43130', 'no');</w:t>
      </w:r>
    </w:p>
    <w:p w14:paraId="335D6D37" w14:textId="77777777" w:rsidR="00EE6FEB" w:rsidRDefault="00EE6FEB"/>
    <w:p w14:paraId="223398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25, 38, 'technician', 'single', 'university.degree', 'no', 'no', 'no', 'C47', '19711', 'no');</w:t>
      </w:r>
    </w:p>
    <w:p w14:paraId="3075A39B" w14:textId="77777777" w:rsidR="00EE6FEB" w:rsidRDefault="00EE6FEB"/>
    <w:p w14:paraId="2C123A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26, 31, 'technician', 'single', 'unknown', 'no', 'no', 'no', 'C47', '19711', 'no');</w:t>
      </w:r>
    </w:p>
    <w:p w14:paraId="526CDE69" w14:textId="77777777" w:rsidR="00EE6FEB" w:rsidRDefault="00EE6FEB"/>
    <w:p w14:paraId="359D43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27, 33, 'admin.', 'single', 'university.degree', 'no', 'yes', 'yes', 'C47', '19711', 'no');</w:t>
      </w:r>
    </w:p>
    <w:p w14:paraId="6D2CB78B" w14:textId="77777777" w:rsidR="00EE6FEB" w:rsidRDefault="00EE6FEB"/>
    <w:p w14:paraId="678A3B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28, 53, 'services', 'married', 'basic.9y', 'no', 'yes', 'no', 'C47', '19711', 'no');</w:t>
      </w:r>
    </w:p>
    <w:p w14:paraId="3D06FB78" w14:textId="77777777" w:rsidR="00EE6FEB" w:rsidRDefault="00EE6FEB"/>
    <w:p w14:paraId="4FE9FD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29, 31, 'technician', 'single', 'unknown', 'no', 'yes', 'no', 'C21', '10024', 'yes');</w:t>
      </w:r>
    </w:p>
    <w:p w14:paraId="5EAD9406" w14:textId="77777777" w:rsidR="00EE6FEB" w:rsidRDefault="00EE6FEB"/>
    <w:p w14:paraId="441483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30, 28, 'admin.', 'married', 'university.degree', 'no', 'yes', 'no', 'C9', '94109', 'no');</w:t>
      </w:r>
    </w:p>
    <w:p w14:paraId="61F9E6E9" w14:textId="77777777" w:rsidR="00EE6FEB" w:rsidRDefault="00EE6FEB"/>
    <w:p w14:paraId="4B1C59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31, 77, 'retired', 'divorced', 'professional.course', 'no', 'no', 'no', 'C9', '94109', 'no');</w:t>
      </w:r>
    </w:p>
    <w:p w14:paraId="198F4578" w14:textId="77777777" w:rsidR="00EE6FEB" w:rsidRDefault="00EE6FEB"/>
    <w:p w14:paraId="2868D8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32, 27, 'admin.', 'single', 'university.degree', 'no', 'no', 'no', 'C9', '94109', 'yes');</w:t>
      </w:r>
    </w:p>
    <w:p w14:paraId="594EF9A9" w14:textId="77777777" w:rsidR="00EE6FEB" w:rsidRDefault="00EE6FEB"/>
    <w:p w14:paraId="45CCBB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33, 31, 'student', 'single', 'university.degree', 'no', 'no', 'no', 'C62', '75217', 'no');</w:t>
      </w:r>
    </w:p>
    <w:p w14:paraId="5A301EA9" w14:textId="77777777" w:rsidR="00EE6FEB" w:rsidRDefault="00EE6FEB"/>
    <w:p w14:paraId="031523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34, 64, 'retired', 'married', 'professional.course', 'no', 'no', 'no', 'C101', '33178', 'yes');</w:t>
      </w:r>
    </w:p>
    <w:p w14:paraId="5D0AF9E3" w14:textId="77777777" w:rsidR="00EE6FEB" w:rsidRDefault="00EE6FEB"/>
    <w:p w14:paraId="09215C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35, 37, 'technician', 'single', 'university.degree', 'no', 'yes', 'no', 'C11', '19120', 'yes');</w:t>
      </w:r>
    </w:p>
    <w:p w14:paraId="5FF2CF96" w14:textId="77777777" w:rsidR="00EE6FEB" w:rsidRDefault="00EE6FEB"/>
    <w:p w14:paraId="01128B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36, 28, 'admin.', 'single', 'university.degree', 'no', 'yes', 'yes', 'C21', '10011', 'yes');</w:t>
      </w:r>
    </w:p>
    <w:p w14:paraId="3F7F924F" w14:textId="77777777" w:rsidR="00EE6FEB" w:rsidRDefault="00EE6FEB"/>
    <w:p w14:paraId="1C1CB9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37, 28, 'unemployed', 'single', 'basic.9y', 'no', 'no', 'yes', 'C21', '10011', 'yes');</w:t>
      </w:r>
    </w:p>
    <w:p w14:paraId="1504DF15" w14:textId="77777777" w:rsidR="00EE6FEB" w:rsidRDefault="00EE6FEB"/>
    <w:p w14:paraId="76EEE6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38, 31, 'student', 'single', 'university.degree', 'no', 'no', 'no', 'C11', '19120', 'yes');</w:t>
      </w:r>
    </w:p>
    <w:p w14:paraId="461F96BA" w14:textId="77777777" w:rsidR="00EE6FEB" w:rsidRDefault="00EE6FEB"/>
    <w:p w14:paraId="44E647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39, 47, 'services', 'divorced', 'unknown', 'no', 'yes', 'no', 'C5', '98103', 'yes');</w:t>
      </w:r>
    </w:p>
    <w:p w14:paraId="5149ED66" w14:textId="77777777" w:rsidR="00EE6FEB" w:rsidRDefault="00EE6FEB"/>
    <w:p w14:paraId="1C2544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40, 21, 'student', 'single', 'high.school', 'no', 'yes', 'no', 'C5', '98103', 'no');</w:t>
      </w:r>
    </w:p>
    <w:p w14:paraId="5CB3C3A3" w14:textId="77777777" w:rsidR="00EE6FEB" w:rsidRDefault="00EE6FEB"/>
    <w:p w14:paraId="776524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41, 31, 'admin.', 'single', 'university.degree', 'no', 'no', 'no', 'C5', '98103', 'no');</w:t>
      </w:r>
    </w:p>
    <w:p w14:paraId="7E3BC560" w14:textId="77777777" w:rsidR="00EE6FEB" w:rsidRDefault="00EE6FEB"/>
    <w:p w14:paraId="560FE2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42, 40, 'admin.', 'married', 'high.school', 'no', 'no', 'yes', 'C5', '98103', 'yes');</w:t>
      </w:r>
    </w:p>
    <w:p w14:paraId="3A6D1389" w14:textId="77777777" w:rsidR="00EE6FEB" w:rsidRDefault="00EE6FEB"/>
    <w:p w14:paraId="059336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43, 30, 'student', 'single', 'high.school', 'no', 'no', 'no', 'C2', '90032', 'yes');</w:t>
      </w:r>
    </w:p>
    <w:p w14:paraId="7B951A06" w14:textId="77777777" w:rsidR="00EE6FEB" w:rsidRDefault="00EE6FEB"/>
    <w:p w14:paraId="221464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44, 21, 'student', 'single', 'high.school', 'no', 'yes', 'no', 'C25', '97477', 'yes');</w:t>
      </w:r>
    </w:p>
    <w:p w14:paraId="0352C4F9" w14:textId="77777777" w:rsidR="00EE6FEB" w:rsidRDefault="00EE6FEB"/>
    <w:p w14:paraId="195B3C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45, 48, 'admin.', 'married', 'university.degree', 'no', 'yes', 'yes', 'C477', '98059', 'yes');</w:t>
      </w:r>
    </w:p>
    <w:p w14:paraId="5C32B559" w14:textId="77777777" w:rsidR="00EE6FEB" w:rsidRDefault="00EE6FEB"/>
    <w:p w14:paraId="206410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46, 28, 'student', 'single', 'unknown', 'unknown', 'yes', 'no', 'C477', '98059', 'no');</w:t>
      </w:r>
    </w:p>
    <w:p w14:paraId="39DF4057" w14:textId="77777777" w:rsidR="00EE6FEB" w:rsidRDefault="00EE6FEB"/>
    <w:p w14:paraId="44B41E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47, 35, 'technician', 'married', 'university.degree', 'no', 'yes', 'no', 'C477', '98059', 'yes');</w:t>
      </w:r>
    </w:p>
    <w:p w14:paraId="4D02E69F" w14:textId="77777777" w:rsidR="00EE6FEB" w:rsidRDefault="00EE6FEB"/>
    <w:p w14:paraId="03563E9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48, 35, 'technician', 'married', 'university.degree', 'no', 'yes', 'no', 'C21', '10009', 'yes');</w:t>
      </w:r>
    </w:p>
    <w:p w14:paraId="1EAC4F72" w14:textId="77777777" w:rsidR="00EE6FEB" w:rsidRDefault="00EE6FEB"/>
    <w:p w14:paraId="537096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49, 27, 'student', 'single', 'university.degree', 'no', 'yes', 'no', 'C21', '10009', 'yes');</w:t>
      </w:r>
    </w:p>
    <w:p w14:paraId="21473DB9" w14:textId="77777777" w:rsidR="00EE6FEB" w:rsidRDefault="00EE6FEB"/>
    <w:p w14:paraId="451794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50, 28, 'student', 'single', 'basic.9y', 'no', 'yes', 'no', 'C21', '10009', 'yes');</w:t>
      </w:r>
    </w:p>
    <w:p w14:paraId="349CAED5" w14:textId="77777777" w:rsidR="00EE6FEB" w:rsidRDefault="00EE6FEB"/>
    <w:p w14:paraId="79EC00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51, 47, 'admin.', 'married', 'university.degree', 'no', 'unknown', 'unknown', 'C50', '95123', 'yes');</w:t>
      </w:r>
    </w:p>
    <w:p w14:paraId="6DDA9BF6" w14:textId="77777777" w:rsidR="00EE6FEB" w:rsidRDefault="00EE6FEB"/>
    <w:p w14:paraId="769E183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52, 27, 'student', 'single', 'university.degree', 'no', 'no', 'no', 'C56', '75051', 'yes');</w:t>
      </w:r>
    </w:p>
    <w:p w14:paraId="2A12D1F7" w14:textId="77777777" w:rsidR="00EE6FEB" w:rsidRDefault="00EE6FEB"/>
    <w:p w14:paraId="2F0DB3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53, 30, 'admin.', 'single', 'university.degree', 'no', 'no', 'no', 'C21', '10009', 'no');</w:t>
      </w:r>
    </w:p>
    <w:p w14:paraId="3BA03D10" w14:textId="77777777" w:rsidR="00EE6FEB" w:rsidRDefault="00EE6FEB"/>
    <w:p w14:paraId="0D5355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54, 59, 'unknown', 'married', 'unknown', 'no', 'no', 'no', 'C21', '10009', 'yes');</w:t>
      </w:r>
    </w:p>
    <w:p w14:paraId="51088130" w14:textId="77777777" w:rsidR="00EE6FEB" w:rsidRDefault="00EE6FEB"/>
    <w:p w14:paraId="4E50F2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55, 28, 'student', 'single', 'basic.9y', 'no', 'no', 'yes', 'C21', '10009', 'yes');</w:t>
      </w:r>
    </w:p>
    <w:p w14:paraId="127E2B5D" w14:textId="77777777" w:rsidR="00EE6FEB" w:rsidRDefault="00EE6FEB"/>
    <w:p w14:paraId="0D5240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56, 28, 'student', 'single', 'basic.9y', 'no', 'no', 'no', 'C21', '10009', 'no');</w:t>
      </w:r>
    </w:p>
    <w:p w14:paraId="277A1960" w14:textId="77777777" w:rsidR="00EE6FEB" w:rsidRDefault="00EE6FEB"/>
    <w:p w14:paraId="122C49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57, 18, 'student', 'single', 'unknown', 'no', 'yes', 'no', 'C27', '38109', 'yes');</w:t>
      </w:r>
    </w:p>
    <w:p w14:paraId="4805B9A3" w14:textId="77777777" w:rsidR="00EE6FEB" w:rsidRDefault="00EE6FEB"/>
    <w:p w14:paraId="1EAF7C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58, 52, 'admin.', 'married', 'university.degree', 'no', 'yes', 'no', 'C27', '38109', 'no');</w:t>
      </w:r>
    </w:p>
    <w:p w14:paraId="4D53B577" w14:textId="77777777" w:rsidR="00EE6FEB" w:rsidRDefault="00EE6FEB"/>
    <w:p w14:paraId="1F656C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59, 48, 'blue-collar', 'married', 'basic.9y', 'no', 'no', 'no', 'C11', '19143', 'yes');</w:t>
      </w:r>
    </w:p>
    <w:p w14:paraId="110AB9E8" w14:textId="77777777" w:rsidR="00EE6FEB" w:rsidRDefault="00EE6FEB"/>
    <w:p w14:paraId="638AA1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60, 27, 'student', 'single', 'university.degree', 'no', 'yes', 'no', 'C2', '90004', 'no');</w:t>
      </w:r>
    </w:p>
    <w:p w14:paraId="586EB307" w14:textId="77777777" w:rsidR="00EE6FEB" w:rsidRDefault="00EE6FEB"/>
    <w:p w14:paraId="29D7072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61, 34, 'admin.', 'married', 'university.degree', 'no', 'yes', 'no', 'C417', '6708', 'yes');</w:t>
      </w:r>
    </w:p>
    <w:p w14:paraId="393A6DC9" w14:textId="77777777" w:rsidR="00EE6FEB" w:rsidRDefault="00EE6FEB"/>
    <w:p w14:paraId="119293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62, 27, 'student', 'single', 'basic.9y', 'no', 'yes', 'no', 'C417', '6708', 'no');</w:t>
      </w:r>
    </w:p>
    <w:p w14:paraId="3F263444" w14:textId="77777777" w:rsidR="00EE6FEB" w:rsidRDefault="00EE6FEB"/>
    <w:p w14:paraId="37AFF0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63, 18, 'student', 'single', 'unknown', 'no', 'yes', 'no', 'C433', '85224', 'yes');</w:t>
      </w:r>
    </w:p>
    <w:p w14:paraId="73AF988B" w14:textId="77777777" w:rsidR="00EE6FEB" w:rsidRDefault="00EE6FEB"/>
    <w:p w14:paraId="327C0B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64, 48, 'admin.', 'single', 'university.degree', 'no', 'yes', 'no', 'C25', '45503', 'yes');</w:t>
      </w:r>
    </w:p>
    <w:p w14:paraId="5BE34211" w14:textId="77777777" w:rsidR="00EE6FEB" w:rsidRDefault="00EE6FEB"/>
    <w:p w14:paraId="386A69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65, 47, 'admin.', 'married', 'university.degree', 'no', 'no', 'no', 'C25', '45503', 'yes');</w:t>
      </w:r>
    </w:p>
    <w:p w14:paraId="65599AF5" w14:textId="77777777" w:rsidR="00EE6FEB" w:rsidRDefault="00EE6FEB"/>
    <w:p w14:paraId="399A985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66, 30, 'admin.', 'single', 'university.degree', 'no', 'yes', 'no', 'C90', '78745', 'yes');</w:t>
      </w:r>
    </w:p>
    <w:p w14:paraId="7AD36505" w14:textId="77777777" w:rsidR="00EE6FEB" w:rsidRDefault="00EE6FEB"/>
    <w:p w14:paraId="1AD777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67, 30, 'blue-collar', 'single', 'professional.course', 'no', 'no', 'no', 'C90', '78745', 'yes');</w:t>
      </w:r>
    </w:p>
    <w:p w14:paraId="57007403" w14:textId="77777777" w:rsidR="00EE6FEB" w:rsidRDefault="00EE6FEB"/>
    <w:p w14:paraId="476F7B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68, 46, 'admin.', 'single', 'high.school', 'no', 'no', 'no', 'C90', '78745', 'no');</w:t>
      </w:r>
    </w:p>
    <w:p w14:paraId="1AF2B920" w14:textId="77777777" w:rsidR="00EE6FEB" w:rsidRDefault="00EE6FEB"/>
    <w:p w14:paraId="6CB4BB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69, 46, 'admin.', 'single', 'high.school', 'no', 'no', 'no', 'C90', '78745', 'no');</w:t>
      </w:r>
    </w:p>
    <w:p w14:paraId="6C906E0E" w14:textId="77777777" w:rsidR="00EE6FEB" w:rsidRDefault="00EE6FEB"/>
    <w:p w14:paraId="7BDAEE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70, 26, 'unemployed', 'single', 'university.degree', 'no', 'yes', 'no', 'C67', '48234', 'yes');</w:t>
      </w:r>
    </w:p>
    <w:p w14:paraId="18F59489" w14:textId="77777777" w:rsidR="00EE6FEB" w:rsidRDefault="00EE6FEB"/>
    <w:p w14:paraId="205010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71, 46, 'technician', 'married', 'professional.course', 'no', 'no', 'no', 'C67', '48234', 'no');</w:t>
      </w:r>
    </w:p>
    <w:p w14:paraId="3A83C897" w14:textId="77777777" w:rsidR="00EE6FEB" w:rsidRDefault="00EE6FEB"/>
    <w:p w14:paraId="6CB31F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72, 26, 'unemployed', 'single', 'university.degree', 'no', 'yes', 'no', 'C25', '22153', 'yes');</w:t>
      </w:r>
    </w:p>
    <w:p w14:paraId="2ED99D40" w14:textId="77777777" w:rsidR="00EE6FEB" w:rsidRDefault="00EE6FEB"/>
    <w:p w14:paraId="6D727C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73, 48, 'admin.', 'divorced', 'university.degree', 'no', 'no', 'no', 'C25', '22153', 'yes');</w:t>
      </w:r>
    </w:p>
    <w:p w14:paraId="5C2A115F" w14:textId="77777777" w:rsidR="00EE6FEB" w:rsidRDefault="00EE6FEB"/>
    <w:p w14:paraId="54E948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74, 71, 'blue-collar', 'divorced', 'basic.4y', 'unknown', 'no', 'no', 'C21', '10011', 'no');</w:t>
      </w:r>
    </w:p>
    <w:p w14:paraId="14819D18" w14:textId="77777777" w:rsidR="00EE6FEB" w:rsidRDefault="00EE6FEB"/>
    <w:p w14:paraId="4B7459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75, 48, 'admin.', 'divorced', 'university.degree', 'no', 'no', 'no', 'C21', '10011', 'yes');</w:t>
      </w:r>
    </w:p>
    <w:p w14:paraId="499BE956" w14:textId="77777777" w:rsidR="00EE6FEB" w:rsidRDefault="00EE6FEB"/>
    <w:p w14:paraId="7D5358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76, 44, 'admin.', 'single', 'university.degree', 'no', 'no', 'no', 'C21', '10011', 'no');</w:t>
      </w:r>
    </w:p>
    <w:p w14:paraId="01822157" w14:textId="77777777" w:rsidR="00EE6FEB" w:rsidRDefault="00EE6FEB"/>
    <w:p w14:paraId="7845C6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77, 27, 'technician', 'single', 'university.degree', 'no', 'yes', 'no', 'C21', '10011', 'no');</w:t>
      </w:r>
    </w:p>
    <w:p w14:paraId="27CC749D" w14:textId="77777777" w:rsidR="00EE6FEB" w:rsidRDefault="00EE6FEB"/>
    <w:p w14:paraId="69A262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78, 47, 'admin.', 'married', 'high.school', 'no', 'no', 'no', 'C21', '10011', 'yes');</w:t>
      </w:r>
    </w:p>
    <w:p w14:paraId="15A6128A" w14:textId="77777777" w:rsidR="00EE6FEB" w:rsidRDefault="00EE6FEB"/>
    <w:p w14:paraId="1F21FB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79, 31, 'student', 'single', 'unknown', 'no', 'yes', 'no', 'C21', '10011', 'yes');</w:t>
      </w:r>
    </w:p>
    <w:p w14:paraId="75A8B6B3" w14:textId="77777777" w:rsidR="00EE6FEB" w:rsidRDefault="00EE6FEB"/>
    <w:p w14:paraId="6475EB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80, 77, 'retired', 'married', 'basic.4y', 'no', 'no', 'no', 'C62', '75217', 'yes');</w:t>
      </w:r>
    </w:p>
    <w:p w14:paraId="1AE53F7F" w14:textId="77777777" w:rsidR="00EE6FEB" w:rsidRDefault="00EE6FEB"/>
    <w:p w14:paraId="67C19A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81, 31, 'student', 'single', 'unknown', 'no', 'yes', 'no', 'C4', '3301', 'yes');</w:t>
      </w:r>
    </w:p>
    <w:p w14:paraId="0961E50C" w14:textId="77777777" w:rsidR="00EE6FEB" w:rsidRDefault="00EE6FEB"/>
    <w:p w14:paraId="0B9CBA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82, 41, 'entrepreneur', 'married', 'university.degree', 'no', 'yes', 'no', 'C4', '3301', 'yes');</w:t>
      </w:r>
    </w:p>
    <w:p w14:paraId="16ABA2BC" w14:textId="77777777" w:rsidR="00EE6FEB" w:rsidRDefault="00EE6FEB"/>
    <w:p w14:paraId="518EBE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83, 71, 'retired', 'married', 'university.degree', 'no', 'yes', 'no', 'C4', '3301', 'no');</w:t>
      </w:r>
    </w:p>
    <w:p w14:paraId="6C3A49EF" w14:textId="77777777" w:rsidR="00EE6FEB" w:rsidRDefault="00EE6FEB"/>
    <w:p w14:paraId="13334E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84, 37, 'management', 'married', 'high.school', 'no', 'yes', 'no', 'C241', '70506', 'yes');</w:t>
      </w:r>
    </w:p>
    <w:p w14:paraId="32448A0E" w14:textId="77777777" w:rsidR="00EE6FEB" w:rsidRDefault="00EE6FEB"/>
    <w:p w14:paraId="0A7101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85, 46, 'technician', 'married', 'professional.course', 'no', 'yes', 'no', 'C241', '70506', 'yes');</w:t>
      </w:r>
    </w:p>
    <w:p w14:paraId="2C42DC0B" w14:textId="77777777" w:rsidR="00EE6FEB" w:rsidRDefault="00EE6FEB"/>
    <w:p w14:paraId="1C0056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86, 63, 'retired', 'married', 'basic.4y', 'no', 'no', 'no', 'C241', '70506', 'no');</w:t>
      </w:r>
    </w:p>
    <w:p w14:paraId="5413C67F" w14:textId="77777777" w:rsidR="00EE6FEB" w:rsidRDefault="00EE6FEB"/>
    <w:p w14:paraId="15B2CE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87, 41, 'admin.', 'divorced', 'high.school', 'no', 'yes', 'yes', 'C254', '27604', 'no');</w:t>
      </w:r>
    </w:p>
    <w:p w14:paraId="07A51E36" w14:textId="77777777" w:rsidR="00EE6FEB" w:rsidRDefault="00EE6FEB"/>
    <w:p w14:paraId="6484BA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88, 25, 'admin.', 'single', 'university.degree', 'no', 'no', 'no', 'C259', '99207', 'yes');</w:t>
      </w:r>
    </w:p>
    <w:p w14:paraId="52F20739" w14:textId="77777777" w:rsidR="00EE6FEB" w:rsidRDefault="00EE6FEB"/>
    <w:p w14:paraId="2A0C05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89, 45, 'admin.', 'married', 'university.degree', 'no', 'no', 'no', 'C259', '99207', 'yes');</w:t>
      </w:r>
    </w:p>
    <w:p w14:paraId="2A2A9A6B" w14:textId="77777777" w:rsidR="00EE6FEB" w:rsidRDefault="00EE6FEB"/>
    <w:p w14:paraId="3F72B4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90, 60, 'housemaid', 'married', 'basic.4y', 'no', 'no', 'no', 'C13', '77041', 'no');</w:t>
      </w:r>
    </w:p>
    <w:p w14:paraId="2E803388" w14:textId="77777777" w:rsidR="00EE6FEB" w:rsidRDefault="00EE6FEB"/>
    <w:p w14:paraId="0745A6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91, 59, 'retired', 'married', 'professional.course', 'no', 'yes', 'no', 'C13', '77041', 'yes');</w:t>
      </w:r>
    </w:p>
    <w:p w14:paraId="16208BC4" w14:textId="77777777" w:rsidR="00EE6FEB" w:rsidRDefault="00EE6FEB"/>
    <w:p w14:paraId="799E99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92, 32, 'entrepreneur', 'single', 'professional.course', 'no', 'yes', 'no', 'C13', '77041', 'no');</w:t>
      </w:r>
    </w:p>
    <w:p w14:paraId="5469E4D2" w14:textId="77777777" w:rsidR="00EE6FEB" w:rsidRDefault="00EE6FEB"/>
    <w:p w14:paraId="7D7C2B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93, 41, 'admin.', 'divorced', 'high.school', 'no', 'yes', 'no', 'C13', '77041', 'yes');</w:t>
      </w:r>
    </w:p>
    <w:p w14:paraId="1F9E885A" w14:textId="77777777" w:rsidR="00EE6FEB" w:rsidRDefault="00EE6FEB"/>
    <w:p w14:paraId="1FE1A2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94, 27, 'admin.', 'single', 'university.degree', 'no', 'no', 'no', 'C13', '77041', 'yes');</w:t>
      </w:r>
    </w:p>
    <w:p w14:paraId="2E131096" w14:textId="77777777" w:rsidR="00EE6FEB" w:rsidRDefault="00EE6FEB"/>
    <w:p w14:paraId="2C701C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95, 59, 'retired', 'married', 'professional.course', 'no', 'no', 'no', 'C104', '40214', 'yes');</w:t>
      </w:r>
    </w:p>
    <w:p w14:paraId="6414EF39" w14:textId="77777777" w:rsidR="00EE6FEB" w:rsidRDefault="00EE6FEB"/>
    <w:p w14:paraId="122A4B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96, 41, 'admin.', 'divorced', 'high.school', 'no', 'yes', 'no', 'C104', '40214', 'yes');</w:t>
      </w:r>
    </w:p>
    <w:p w14:paraId="7B98A563" w14:textId="77777777" w:rsidR="00EE6FEB" w:rsidRDefault="00EE6FEB"/>
    <w:p w14:paraId="2A0DB8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97, 41, 'admin.', 'divorced', 'high.school', 'no', 'yes', 'no', 'C390', '33021', 'yes');</w:t>
      </w:r>
    </w:p>
    <w:p w14:paraId="6B7C66F0" w14:textId="77777777" w:rsidR="00EE6FEB" w:rsidRDefault="00EE6FEB"/>
    <w:p w14:paraId="1E85F5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98, 77, 'management', 'married', 'unknown', 'no', 'yes', 'no', 'C433', '85224', 'yes');</w:t>
      </w:r>
    </w:p>
    <w:p w14:paraId="141F9ACF" w14:textId="77777777" w:rsidR="00EE6FEB" w:rsidRDefault="00EE6FEB"/>
    <w:p w14:paraId="1B82AD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399, 41, 'technician', 'divorced', 'university.degree', 'no', 'yes', 'no', 'C11', '19120', 'no');</w:t>
      </w:r>
    </w:p>
    <w:p w14:paraId="7F561AF4" w14:textId="77777777" w:rsidR="00EE6FEB" w:rsidRDefault="00EE6FEB"/>
    <w:p w14:paraId="255511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00, 41, 'technician', 'divorced', 'university.degree', 'no', 'yes', 'no', 'C11', '19120', 'yes');</w:t>
      </w:r>
    </w:p>
    <w:p w14:paraId="4B7A31B3" w14:textId="77777777" w:rsidR="00EE6FEB" w:rsidRDefault="00EE6FEB"/>
    <w:p w14:paraId="29D16D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01, 27, 'admin.', 'single', 'university.degree', 'no', 'yes', 'no', 'C252', '74133', 'yes');</w:t>
      </w:r>
    </w:p>
    <w:p w14:paraId="626E4024" w14:textId="77777777" w:rsidR="00EE6FEB" w:rsidRDefault="00EE6FEB"/>
    <w:p w14:paraId="3A9F89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02, 24, 'admin.', 'single', 'university.degree', 'no', 'no', 'no', 'C252', '74133', 'yes');</w:t>
      </w:r>
    </w:p>
    <w:p w14:paraId="15759C4B" w14:textId="77777777" w:rsidR="00EE6FEB" w:rsidRDefault="00EE6FEB"/>
    <w:p w14:paraId="5BF9AC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03, 64, 'retired', 'married', 'basic.4y', 'no', 'unknown', 'unknown', 'C252', '74133', 'yes');</w:t>
      </w:r>
    </w:p>
    <w:p w14:paraId="145CBB98" w14:textId="77777777" w:rsidR="00EE6FEB" w:rsidRDefault="00EE6FEB"/>
    <w:p w14:paraId="449576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04, 64, 'unknown', 'married', 'unknown', 'no', 'yes', 'no', 'C252', '74133', 'yes');</w:t>
      </w:r>
    </w:p>
    <w:p w14:paraId="34DEEE00" w14:textId="77777777" w:rsidR="00EE6FEB" w:rsidRDefault="00EE6FEB"/>
    <w:p w14:paraId="675D33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05, 30, 'technician', 'single', 'professional.course', 'no', 'no', 'no', 'C447', '84020', 'no');</w:t>
      </w:r>
    </w:p>
    <w:p w14:paraId="7D910D88" w14:textId="77777777" w:rsidR="00EE6FEB" w:rsidRDefault="00EE6FEB"/>
    <w:p w14:paraId="40C106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06, 30, 'self-employed', 'single', 'university.degree', 'no', 'unknown', 'unknown', 'C183', '94601', 'no');</w:t>
      </w:r>
    </w:p>
    <w:p w14:paraId="4832A65B" w14:textId="77777777" w:rsidR="00EE6FEB" w:rsidRDefault="00EE6FEB"/>
    <w:p w14:paraId="5A24D4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07, 30, 'self-employed', 'single', 'university.degree', 'no', 'no', 'no', 'C105', '1841', 'no');</w:t>
      </w:r>
    </w:p>
    <w:p w14:paraId="51EA3B52" w14:textId="77777777" w:rsidR="00EE6FEB" w:rsidRDefault="00EE6FEB"/>
    <w:p w14:paraId="21F28A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08, 26, 'admin.', 'single', 'university.degree', 'no', 'no', 'no', 'C11', '19120', 'no');</w:t>
      </w:r>
    </w:p>
    <w:p w14:paraId="70A56B08" w14:textId="77777777" w:rsidR="00EE6FEB" w:rsidRDefault="00EE6FEB"/>
    <w:p w14:paraId="1507F8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09, 47, 'management', 'married', 'university.degree', 'no', 'yes', 'no', 'C11', '19120', 'no');</w:t>
      </w:r>
    </w:p>
    <w:p w14:paraId="6DE2D993" w14:textId="77777777" w:rsidR="00EE6FEB" w:rsidRDefault="00EE6FEB"/>
    <w:p w14:paraId="32C1CB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10, 35, 'unemployed', 'married', 'high.school', 'no', 'yes', 'no', 'C11', '19120', 'yes');</w:t>
      </w:r>
    </w:p>
    <w:p w14:paraId="4FA6B5BF" w14:textId="77777777" w:rsidR="00EE6FEB" w:rsidRDefault="00EE6FEB"/>
    <w:p w14:paraId="499738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11, 47, 'management', 'married', 'university.degree', 'no', 'yes', 'no', 'C11', '19120', 'no');</w:t>
      </w:r>
    </w:p>
    <w:p w14:paraId="4959B7FA" w14:textId="77777777" w:rsidR="00EE6FEB" w:rsidRDefault="00EE6FEB"/>
    <w:p w14:paraId="11F3BF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12, 73, 'retired', 'divorced', 'basic.4y', 'unknown', 'yes', 'no', 'C109', '28540', 'no');</w:t>
      </w:r>
    </w:p>
    <w:p w14:paraId="4EF8D9AA" w14:textId="77777777" w:rsidR="00EE6FEB" w:rsidRDefault="00EE6FEB"/>
    <w:p w14:paraId="3BC325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13, 56, 'blue-collar', 'divorced', 'basic.4y', 'no', 'yes', 'no', 'C109', '28540', 'no');</w:t>
      </w:r>
    </w:p>
    <w:p w14:paraId="488EEC0A" w14:textId="77777777" w:rsidR="00EE6FEB" w:rsidRDefault="00EE6FEB"/>
    <w:p w14:paraId="2E0214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14, 29, 'services', 'single', 'university.degree', 'no', 'no', 'no', 'C109', '28540', 'yes');</w:t>
      </w:r>
    </w:p>
    <w:p w14:paraId="20C7F717" w14:textId="77777777" w:rsidR="00EE6FEB" w:rsidRDefault="00EE6FEB"/>
    <w:p w14:paraId="325EE1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15, 58, 'technician', 'married', 'basic.9y', 'no', 'yes', 'no', 'C109', '28540', 'yes');</w:t>
      </w:r>
    </w:p>
    <w:p w14:paraId="7D0F3B1C" w14:textId="77777777" w:rsidR="00EE6FEB" w:rsidRDefault="00EE6FEB"/>
    <w:p w14:paraId="4C5B89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16, 26, 'admin.', 'single', 'university.degree', 'no', 'no', 'no', 'C23', '60610', 'yes');</w:t>
      </w:r>
    </w:p>
    <w:p w14:paraId="6EB5BACD" w14:textId="77777777" w:rsidR="00EE6FEB" w:rsidRDefault="00EE6FEB"/>
    <w:p w14:paraId="4CCC2E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17, 26, 'admin.', 'single', 'university.degree', 'no', 'no', 'no', 'C23', '60610', 'yes');</w:t>
      </w:r>
    </w:p>
    <w:p w14:paraId="501271F1" w14:textId="77777777" w:rsidR="00EE6FEB" w:rsidRDefault="00EE6FEB"/>
    <w:p w14:paraId="6EAA0F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18, 53, 'management', 'married', 'university.degree', 'no', 'yes', 'no', 'C450', '83201', 'yes');</w:t>
      </w:r>
    </w:p>
    <w:p w14:paraId="0D124F83" w14:textId="77777777" w:rsidR="00EE6FEB" w:rsidRDefault="00EE6FEB"/>
    <w:p w14:paraId="1280F9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19, 55, 'housemaid', 'single', 'university.degree', 'no', 'yes', 'no', 'C450', '83201', 'no');</w:t>
      </w:r>
    </w:p>
    <w:p w14:paraId="78FD1E6B" w14:textId="77777777" w:rsidR="00EE6FEB" w:rsidRDefault="00EE6FEB"/>
    <w:p w14:paraId="2184D7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20, 73, 'retired', 'divorced', 'basic.4y', 'unknown', 'yes', 'no', 'C450', '83201', 'no');</w:t>
      </w:r>
    </w:p>
    <w:p w14:paraId="005F257C" w14:textId="77777777" w:rsidR="00EE6FEB" w:rsidRDefault="00EE6FEB"/>
    <w:p w14:paraId="5D2DC35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21, 55, 'admin.', 'divorced', 'high.school', 'no', 'no', 'no', 'C244', '75023', 'yes');</w:t>
      </w:r>
    </w:p>
    <w:p w14:paraId="3FABAA69" w14:textId="77777777" w:rsidR="00EE6FEB" w:rsidRDefault="00EE6FEB"/>
    <w:p w14:paraId="37B563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22, 25, 'unemployed', 'single', 'high.school', 'no', 'no', 'no', 'C21', '10024', 'no');</w:t>
      </w:r>
    </w:p>
    <w:p w14:paraId="44A97CF3" w14:textId="77777777" w:rsidR="00EE6FEB" w:rsidRDefault="00EE6FEB"/>
    <w:p w14:paraId="352B4F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23, 58, 'management', 'married', 'university.degree', 'no', 'no', 'no', 'C21', '10024', 'yes');</w:t>
      </w:r>
    </w:p>
    <w:p w14:paraId="599381BC" w14:textId="77777777" w:rsidR="00EE6FEB" w:rsidRDefault="00EE6FEB"/>
    <w:p w14:paraId="0AE4E1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24, 34, 'blue-collar', 'married', 'basic.9y', 'no', 'no', 'yes', 'C21', '10024', 'yes');</w:t>
      </w:r>
    </w:p>
    <w:p w14:paraId="09A86A5D" w14:textId="77777777" w:rsidR="00EE6FEB" w:rsidRDefault="00EE6FEB"/>
    <w:p w14:paraId="1D0536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25, 92, 'retired', 'married', 'unknown', 'no', 'no', 'yes', 'C21', '10024', 'yes');</w:t>
      </w:r>
    </w:p>
    <w:p w14:paraId="6C16CE9E" w14:textId="77777777" w:rsidR="00EE6FEB" w:rsidRDefault="00EE6FEB"/>
    <w:p w14:paraId="420179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26, 19, 'student', 'single', 'unknown', 'no', 'no', 'no', 'C21', '10024', 'no');</w:t>
      </w:r>
    </w:p>
    <w:p w14:paraId="4DA9ED8F" w14:textId="77777777" w:rsidR="00EE6FEB" w:rsidRDefault="00EE6FEB"/>
    <w:p w14:paraId="0B0B631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27, 50, 'admin.', 'single', 'university.degree', 'no', 'no', 'no', 'C21', '10024', 'yes');</w:t>
      </w:r>
    </w:p>
    <w:p w14:paraId="4EE6130C" w14:textId="77777777" w:rsidR="00EE6FEB" w:rsidRDefault="00EE6FEB"/>
    <w:p w14:paraId="6B7580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28, 22, 'technician', 'single', 'professional.course', 'no', 'yes', 'no', 'C23', '60623', 'no');</w:t>
      </w:r>
    </w:p>
    <w:p w14:paraId="15BFA5D6" w14:textId="77777777" w:rsidR="00EE6FEB" w:rsidRDefault="00EE6FEB"/>
    <w:p w14:paraId="7449AE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29, 65, 'retired', 'married', 'professional.course', 'no', 'yes', 'no', 'C13', '77095', 'yes');</w:t>
      </w:r>
    </w:p>
    <w:p w14:paraId="49A9E1FC" w14:textId="77777777" w:rsidR="00EE6FEB" w:rsidRDefault="00EE6FEB"/>
    <w:p w14:paraId="154F4A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30, 34, 'admin.', 'single', 'high.school', 'no', 'yes', 'no', 'C13', '77095', 'no');</w:t>
      </w:r>
    </w:p>
    <w:p w14:paraId="1DF5748A" w14:textId="77777777" w:rsidR="00EE6FEB" w:rsidRDefault="00EE6FEB"/>
    <w:p w14:paraId="6C8492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31, 37, 'management', 'married', 'university.degree', 'no', 'yes', 'yes', 'C13', '77095', 'no');</w:t>
      </w:r>
    </w:p>
    <w:p w14:paraId="34EF2D5C" w14:textId="77777777" w:rsidR="00EE6FEB" w:rsidRDefault="00EE6FEB"/>
    <w:p w14:paraId="56ABF1C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32, 31, 'admin.', 'married', 'university.degree', 'no', 'no', 'no', 'C256', '6450', 'yes');</w:t>
      </w:r>
    </w:p>
    <w:p w14:paraId="1D66FA1F" w14:textId="77777777" w:rsidR="00EE6FEB" w:rsidRDefault="00EE6FEB"/>
    <w:p w14:paraId="12962B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33, 70, 'retired', 'married', 'basic.4y', 'no', 'yes', 'no', 'C256', '6450', 'yes');</w:t>
      </w:r>
    </w:p>
    <w:p w14:paraId="261AA486" w14:textId="77777777" w:rsidR="00EE6FEB" w:rsidRDefault="00EE6FEB"/>
    <w:p w14:paraId="67266E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34, 31, 'admin.', 'married', 'university.degree', 'no', 'no', 'no', 'C256', '6450', 'yes');</w:t>
      </w:r>
    </w:p>
    <w:p w14:paraId="48731C21" w14:textId="77777777" w:rsidR="00EE6FEB" w:rsidRDefault="00EE6FEB"/>
    <w:p w14:paraId="030B05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35, 55, 'admin.', 'divorced', 'high.school', 'no', 'yes', 'no', 'C478', '60025', 'yes');</w:t>
      </w:r>
    </w:p>
    <w:p w14:paraId="58D1FAAB" w14:textId="77777777" w:rsidR="00EE6FEB" w:rsidRDefault="00EE6FEB"/>
    <w:p w14:paraId="0A8A46D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36, 65, 'retired', 'married', 'professional.course', 'no', 'yes', 'no', 'C13', '77036', 'no');</w:t>
      </w:r>
    </w:p>
    <w:p w14:paraId="75CD8DD5" w14:textId="77777777" w:rsidR="00EE6FEB" w:rsidRDefault="00EE6FEB"/>
    <w:p w14:paraId="69C726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37, 43, 'technician', 'married', 'high.school', 'no', 'yes', 'no', 'C9', '94110', 'yes');</w:t>
      </w:r>
    </w:p>
    <w:p w14:paraId="1826960E" w14:textId="77777777" w:rsidR="00EE6FEB" w:rsidRDefault="00EE6FEB"/>
    <w:p w14:paraId="1B5745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38, 31, 'services', 'single', 'high.school', 'no', 'yes', 'no', 'C9', '94110', 'no');</w:t>
      </w:r>
    </w:p>
    <w:p w14:paraId="7E197063" w14:textId="77777777" w:rsidR="00EE6FEB" w:rsidRDefault="00EE6FEB"/>
    <w:p w14:paraId="30F985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39, 61, 'admin.', 'married', 'university.degree', 'no', 'yes', 'yes', 'C21', '10009', 'yes');</w:t>
      </w:r>
    </w:p>
    <w:p w14:paraId="6F71D33B" w14:textId="77777777" w:rsidR="00EE6FEB" w:rsidRDefault="00EE6FEB"/>
    <w:p w14:paraId="7CC16F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40, 26, 'student', 'single', 'high.school', 'no', 'yes', 'no', 'C21', '10009', 'yes');</w:t>
      </w:r>
    </w:p>
    <w:p w14:paraId="23D6BF8D" w14:textId="77777777" w:rsidR="00EE6FEB" w:rsidRDefault="00EE6FEB"/>
    <w:p w14:paraId="007F46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41, 51, 'blue-collar', 'married', 'basic.9y', 'no', 'yes', 'no', 'C249', '21215', 'yes');</w:t>
      </w:r>
    </w:p>
    <w:p w14:paraId="2DB086DF" w14:textId="77777777" w:rsidR="00EE6FEB" w:rsidRDefault="00EE6FEB"/>
    <w:p w14:paraId="6832DA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42, 92, 'retired', 'married', 'unknown', 'no', 'no', 'yes', 'C249', '21215', 'yes');</w:t>
      </w:r>
    </w:p>
    <w:p w14:paraId="01F25C88" w14:textId="77777777" w:rsidR="00EE6FEB" w:rsidRDefault="00EE6FEB"/>
    <w:p w14:paraId="49D48F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43, 75, 'retired', 'married', 'basic.4y', 'no', 'no', 'no', 'C249', '21215', 'yes');</w:t>
      </w:r>
    </w:p>
    <w:p w14:paraId="7A9D3609" w14:textId="77777777" w:rsidR="00EE6FEB" w:rsidRDefault="00EE6FEB"/>
    <w:p w14:paraId="7C2EFF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44, 59, 'admin.', 'married', 'university.degree', 'no', 'yes', 'no', 'C249', '21215', 'no');</w:t>
      </w:r>
    </w:p>
    <w:p w14:paraId="320F20BD" w14:textId="77777777" w:rsidR="00EE6FEB" w:rsidRDefault="00EE6FEB"/>
    <w:p w14:paraId="0967BC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45, 35, 'admin.', 'married', 'university.degree', 'no', 'yes', 'no', 'C249', '21215', 'yes');</w:t>
      </w:r>
    </w:p>
    <w:p w14:paraId="6BA4B89F" w14:textId="77777777" w:rsidR="00EE6FEB" w:rsidRDefault="00EE6FEB"/>
    <w:p w14:paraId="294B9D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46, 66, 'admin.', 'divorced', 'university.degree', 'no', 'yes', 'no', 'C249', '21215', 'yes');</w:t>
      </w:r>
    </w:p>
    <w:p w14:paraId="54E34D91" w14:textId="77777777" w:rsidR="00EE6FEB" w:rsidRDefault="00EE6FEB"/>
    <w:p w14:paraId="2F238D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47, 35, 'admin.', 'married', 'university.degree', 'no', 'yes', 'yes', 'C104', '40214', 'no');</w:t>
      </w:r>
    </w:p>
    <w:p w14:paraId="020731FC" w14:textId="77777777" w:rsidR="00EE6FEB" w:rsidRDefault="00EE6FEB"/>
    <w:p w14:paraId="69152E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48, 41, 'admin.', 'married', 'university.degree', 'no', 'yes', 'no', 'C466', '37087', 'yes');</w:t>
      </w:r>
    </w:p>
    <w:p w14:paraId="6CB7B031" w14:textId="77777777" w:rsidR="00EE6FEB" w:rsidRDefault="00EE6FEB"/>
    <w:p w14:paraId="5DEF3F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49, 42, 'technician', 'married', 'professional.course', 'no', 'no', 'no', 'C2', '90008', 'yes');</w:t>
      </w:r>
    </w:p>
    <w:p w14:paraId="3E5CAF1D" w14:textId="77777777" w:rsidR="00EE6FEB" w:rsidRDefault="00EE6FEB"/>
    <w:p w14:paraId="04B6B7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50, 71, 'admin.', 'married', 'basic.4y', 'no', 'yes', 'no', 'C206', '2908', 'no');</w:t>
      </w:r>
    </w:p>
    <w:p w14:paraId="709F7DFD" w14:textId="77777777" w:rsidR="00EE6FEB" w:rsidRDefault="00EE6FEB"/>
    <w:p w14:paraId="31B137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51, 67, 'housemaid', 'divorced', 'professional.course', 'no', 'no', 'no', 'C206', '2908', 'yes');</w:t>
      </w:r>
    </w:p>
    <w:p w14:paraId="76BAE026" w14:textId="77777777" w:rsidR="00EE6FEB" w:rsidRDefault="00EE6FEB"/>
    <w:p w14:paraId="7A3611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52, 60, 'blue-collar', 'married', 'basic.4y', 'no', 'yes', 'no', 'C206', '2908', 'no');</w:t>
      </w:r>
    </w:p>
    <w:p w14:paraId="0743C9B7" w14:textId="77777777" w:rsidR="00EE6FEB" w:rsidRDefault="00EE6FEB"/>
    <w:p w14:paraId="4E9E31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53, 52, 'management', 'married', 'university.degree', 'no', 'yes', 'no', 'C67', '48234', 'yes');</w:t>
      </w:r>
    </w:p>
    <w:p w14:paraId="25D40778" w14:textId="77777777" w:rsidR="00EE6FEB" w:rsidRDefault="00EE6FEB"/>
    <w:p w14:paraId="522F484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54, 70, 'technician', 'married', 'unknown', 'no', 'no', 'no', 'C67', '48234', 'yes');</w:t>
      </w:r>
    </w:p>
    <w:p w14:paraId="7AF5BDA3" w14:textId="77777777" w:rsidR="00EE6FEB" w:rsidRDefault="00EE6FEB"/>
    <w:p w14:paraId="407906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55, 33, 'admin.', 'married', 'university.degree', 'no', 'no', 'no', 'C13', '77070', 'yes');</w:t>
      </w:r>
    </w:p>
    <w:p w14:paraId="7DF0F48C" w14:textId="77777777" w:rsidR="00EE6FEB" w:rsidRDefault="00EE6FEB"/>
    <w:p w14:paraId="1FE2AD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56, 51, 'technician', 'married', 'professional.course', 'no', 'yes', 'no', 'C30', '38401', 'yes');</w:t>
      </w:r>
    </w:p>
    <w:p w14:paraId="562201EF" w14:textId="77777777" w:rsidR="00EE6FEB" w:rsidRDefault="00EE6FEB"/>
    <w:p w14:paraId="71B101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57, 76, 'retired', 'married', 'university.degree', 'no', 'yes', 'no', 'C11', '19140', 'yes');</w:t>
      </w:r>
    </w:p>
    <w:p w14:paraId="2E8B816C" w14:textId="77777777" w:rsidR="00EE6FEB" w:rsidRDefault="00EE6FEB"/>
    <w:p w14:paraId="38F0EA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58, 27, 'admin.', 'married', 'university.degree', 'no', 'no', 'no', 'C96', '33024', 'yes');</w:t>
      </w:r>
    </w:p>
    <w:p w14:paraId="0D69708F" w14:textId="77777777" w:rsidR="00EE6FEB" w:rsidRDefault="00EE6FEB"/>
    <w:p w14:paraId="210FDE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59, 60, 'blue-collar', 'married', 'basic.4y', 'no', 'yes', 'no', 'C96', '33024', 'no');</w:t>
      </w:r>
    </w:p>
    <w:p w14:paraId="78C4FE8A" w14:textId="77777777" w:rsidR="00EE6FEB" w:rsidRDefault="00EE6FEB"/>
    <w:p w14:paraId="3865F2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60, 33, 'admin.', 'married', 'university.degree', 'no', 'yes', 'no', 'C96', '33024', 'yes');</w:t>
      </w:r>
    </w:p>
    <w:p w14:paraId="3A051CDF" w14:textId="77777777" w:rsidR="00EE6FEB" w:rsidRDefault="00EE6FEB"/>
    <w:p w14:paraId="713159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61, 76, 'retired', 'married', 'university.degree', 'no', 'no', 'no', 'C96', '33024', 'no');</w:t>
      </w:r>
    </w:p>
    <w:p w14:paraId="0D453517" w14:textId="77777777" w:rsidR="00EE6FEB" w:rsidRDefault="00EE6FEB"/>
    <w:p w14:paraId="3312761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62, 30, 'admin.', 'single', 'high.school', 'no', 'no', 'no', 'C96', '33024', 'no');</w:t>
      </w:r>
    </w:p>
    <w:p w14:paraId="664A30AB" w14:textId="77777777" w:rsidR="00EE6FEB" w:rsidRDefault="00EE6FEB"/>
    <w:p w14:paraId="4739ECC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63, 33, 'management', 'married', 'university.degree', 'no', 'no', 'no', 'C96', '33024', 'yes');</w:t>
      </w:r>
    </w:p>
    <w:p w14:paraId="143E8F21" w14:textId="77777777" w:rsidR="00EE6FEB" w:rsidRDefault="00EE6FEB"/>
    <w:p w14:paraId="3F0594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64, 42, 'blue-collar', 'married', 'basic.9y', 'no', 'yes', 'no', 'C96', '33024', 'yes');</w:t>
      </w:r>
    </w:p>
    <w:p w14:paraId="542CE51C" w14:textId="77777777" w:rsidR="00EE6FEB" w:rsidRDefault="00EE6FEB"/>
    <w:p w14:paraId="595E42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65, 25, 'student', 'single', 'high.school', 'no', 'yes', 'yes', 'C96', '33024', 'yes');</w:t>
      </w:r>
    </w:p>
    <w:p w14:paraId="102C2432" w14:textId="77777777" w:rsidR="00EE6FEB" w:rsidRDefault="00EE6FEB"/>
    <w:p w14:paraId="087547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66, 48, 'self-employed', 'divorced', 'university.degree', 'no', 'no', 'no', 'C21', '10011', 'yes');</w:t>
      </w:r>
    </w:p>
    <w:p w14:paraId="1636F3AB" w14:textId="77777777" w:rsidR="00EE6FEB" w:rsidRDefault="00EE6FEB"/>
    <w:p w14:paraId="552E94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67, 38, 'entrepreneur', 'married', 'university.degree', 'no', 'yes', 'no', 'C21', '10011', 'yes');</w:t>
      </w:r>
    </w:p>
    <w:p w14:paraId="7701FBDB" w14:textId="77777777" w:rsidR="00EE6FEB" w:rsidRDefault="00EE6FEB"/>
    <w:p w14:paraId="2227F8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68, 40, 'management', 'divorced', 'university.degree', 'no', 'no', 'no', 'C21', '10011', 'no');</w:t>
      </w:r>
    </w:p>
    <w:p w14:paraId="72871809" w14:textId="77777777" w:rsidR="00EE6FEB" w:rsidRDefault="00EE6FEB"/>
    <w:p w14:paraId="43B1F8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69, 36, 'services', 'single', 'university.degree', 'no', 'no', 'no', 'C109', '28540', 'yes');</w:t>
      </w:r>
    </w:p>
    <w:p w14:paraId="1D8C6C5D" w14:textId="77777777" w:rsidR="00EE6FEB" w:rsidRDefault="00EE6FEB"/>
    <w:p w14:paraId="2F25F4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70, 30, 'admin.', 'single', 'university.degree', 'no', 'no', 'no', 'C109', '28540', 'yes');</w:t>
      </w:r>
    </w:p>
    <w:p w14:paraId="5E205A69" w14:textId="77777777" w:rsidR="00EE6FEB" w:rsidRDefault="00EE6FEB"/>
    <w:p w14:paraId="1A395E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71, 32, 'admin.', 'married', 'university.degree', 'no', 'no', 'no', 'C109', '28540', 'no');</w:t>
      </w:r>
    </w:p>
    <w:p w14:paraId="25EC994B" w14:textId="77777777" w:rsidR="00EE6FEB" w:rsidRDefault="00EE6FEB"/>
    <w:p w14:paraId="00C19ED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72, 48, 'self-employed', 'divorced', 'university.degree', 'no', 'no', 'no', 'C21', '10011', 'no');</w:t>
      </w:r>
    </w:p>
    <w:p w14:paraId="1EF6D08F" w14:textId="77777777" w:rsidR="00EE6FEB" w:rsidRDefault="00EE6FEB"/>
    <w:p w14:paraId="7DABB1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73, 39, 'blue-collar', 'single', 'basic.4y', 'no', 'yes', 'yes', 'C11', '19120', 'no');</w:t>
      </w:r>
    </w:p>
    <w:p w14:paraId="3EC55FA4" w14:textId="77777777" w:rsidR="00EE6FEB" w:rsidRDefault="00EE6FEB"/>
    <w:p w14:paraId="34F2FA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74, 42, 'technician', 'married', 'university.degree', 'no', 'no', 'no', 'C334', '32839', 'yes');</w:t>
      </w:r>
    </w:p>
    <w:p w14:paraId="6884F8F4" w14:textId="77777777" w:rsidR="00EE6FEB" w:rsidRDefault="00EE6FEB"/>
    <w:p w14:paraId="504F91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75, 35, 'management', 'married', 'university.degree', 'no', 'no', 'no', 'C334', '32839', 'no');</w:t>
      </w:r>
    </w:p>
    <w:p w14:paraId="177B2145" w14:textId="77777777" w:rsidR="00EE6FEB" w:rsidRDefault="00EE6FEB"/>
    <w:p w14:paraId="69B80D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76, 31, 'admin.', 'married', 'professional.course', 'no', 'no', 'no', 'C334', '32839', 'yes');</w:t>
      </w:r>
    </w:p>
    <w:p w14:paraId="54E0A757" w14:textId="77777777" w:rsidR="00EE6FEB" w:rsidRDefault="00EE6FEB"/>
    <w:p w14:paraId="498087B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77, 60, 'retired', 'married', 'basic.4y', 'no', 'no', 'no', 'C13', '77095', 'no');</w:t>
      </w:r>
    </w:p>
    <w:p w14:paraId="62E2C8B9" w14:textId="77777777" w:rsidR="00EE6FEB" w:rsidRDefault="00EE6FEB"/>
    <w:p w14:paraId="313B54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78, 34, 'technician', 'single', 'basic.9y', 'no', 'yes', 'no', 'C13', '77095', 'no');</w:t>
      </w:r>
    </w:p>
    <w:p w14:paraId="4C1AE194" w14:textId="77777777" w:rsidR="00EE6FEB" w:rsidRDefault="00EE6FEB"/>
    <w:p w14:paraId="3E4CC0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79, 34, 'technician', 'single', 'basic.9y', 'no', 'no', 'no', 'C13', '77095', 'yes');</w:t>
      </w:r>
    </w:p>
    <w:p w14:paraId="218406F7" w14:textId="77777777" w:rsidR="00EE6FEB" w:rsidRDefault="00EE6FEB"/>
    <w:p w14:paraId="610C03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80, 45, 'technician', 'married', 'university.degree', 'no', 'no', 'no', 'C104', '40214', 'no');</w:t>
      </w:r>
    </w:p>
    <w:p w14:paraId="24EE3FAE" w14:textId="77777777" w:rsidR="00EE6FEB" w:rsidRDefault="00EE6FEB"/>
    <w:p w14:paraId="630DC0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81, 44, 'retired', 'single', 'high.school', 'no', 'no', 'no', 'C104', '40214', 'yes');</w:t>
      </w:r>
    </w:p>
    <w:p w14:paraId="2197AF8E" w14:textId="77777777" w:rsidR="00EE6FEB" w:rsidRDefault="00EE6FEB"/>
    <w:p w14:paraId="5336A3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82, 33, 'student', 'married', 'professional.course', 'no', 'yes', 'no', 'C104', '40214', 'yes');</w:t>
      </w:r>
    </w:p>
    <w:p w14:paraId="7219A945" w14:textId="77777777" w:rsidR="00EE6FEB" w:rsidRDefault="00EE6FEB"/>
    <w:p w14:paraId="5D7FB8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83, 45, 'admin.', 'divorced', 'basic.9y', 'no', 'yes', 'yes', 'C104', '40214', 'no');</w:t>
      </w:r>
    </w:p>
    <w:p w14:paraId="07E23AC4" w14:textId="77777777" w:rsidR="00EE6FEB" w:rsidRDefault="00EE6FEB"/>
    <w:p w14:paraId="0CF528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84, 34, 'entrepreneur', 'married', 'professional.course', 'no', 'no', 'no', 'C65', '44256', 'no');</w:t>
      </w:r>
    </w:p>
    <w:p w14:paraId="3430D183" w14:textId="77777777" w:rsidR="00EE6FEB" w:rsidRDefault="00EE6FEB"/>
    <w:p w14:paraId="4FE2634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85, 58, 'self-employed', 'married', 'university.degree', 'no', 'no', 'no', 'C65', '44256', 'yes');</w:t>
      </w:r>
    </w:p>
    <w:p w14:paraId="3B06BE8F" w14:textId="77777777" w:rsidR="00EE6FEB" w:rsidRDefault="00EE6FEB"/>
    <w:p w14:paraId="0CC936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86, 26, 'student', 'single', 'high.school', 'no', 'no', 'no', 'C65', '44256', 'no');</w:t>
      </w:r>
    </w:p>
    <w:p w14:paraId="1E4797C3" w14:textId="77777777" w:rsidR="00EE6FEB" w:rsidRDefault="00EE6FEB"/>
    <w:p w14:paraId="3B95C60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87, 54, 'management', 'married', 'high.school', 'no', 'no', 'no', 'C21', '10011', 'no');</w:t>
      </w:r>
    </w:p>
    <w:p w14:paraId="7BDB624B" w14:textId="77777777" w:rsidR="00EE6FEB" w:rsidRDefault="00EE6FEB"/>
    <w:p w14:paraId="2A56D0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88, 36, 'admin.', 'married', 'university.degree', 'no', 'no', 'no', 'C23', '60653', 'no');</w:t>
      </w:r>
    </w:p>
    <w:p w14:paraId="5F8314BC" w14:textId="77777777" w:rsidR="00EE6FEB" w:rsidRDefault="00EE6FEB"/>
    <w:p w14:paraId="42BF51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89, 40, 'admin.', 'married', 'high.school', 'no', 'yes', 'no', 'C11', '19143', 'no');</w:t>
      </w:r>
    </w:p>
    <w:p w14:paraId="40A88595" w14:textId="77777777" w:rsidR="00EE6FEB" w:rsidRDefault="00EE6FEB"/>
    <w:p w14:paraId="1C198C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90, 39, 'admin.', 'single', 'university.degree', 'no', 'yes', 'yes', 'C11', '19143', 'no');</w:t>
      </w:r>
    </w:p>
    <w:p w14:paraId="1B310A5C" w14:textId="77777777" w:rsidR="00EE6FEB" w:rsidRDefault="00EE6FEB"/>
    <w:p w14:paraId="436733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91, 33, 'admin.', 'divorced', 'high.school', 'no', 'no', 'no', 'C21', '10009', 'no');</w:t>
      </w:r>
    </w:p>
    <w:p w14:paraId="693B2B24" w14:textId="77777777" w:rsidR="00EE6FEB" w:rsidRDefault="00EE6FEB"/>
    <w:p w14:paraId="1DF304F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92, 34, 'admin.', 'single', 'high.school', 'no', 'unknown', 'unknown', 'C21', '10009', 'no');</w:t>
      </w:r>
    </w:p>
    <w:p w14:paraId="0F11EEAB" w14:textId="77777777" w:rsidR="00EE6FEB" w:rsidRDefault="00EE6FEB"/>
    <w:p w14:paraId="3DFDCA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93, 29, 'services', 'single', 'university.degree', 'no', 'yes', 'no', 'C21', '10009', 'no');</w:t>
      </w:r>
    </w:p>
    <w:p w14:paraId="4C4B62D5" w14:textId="77777777" w:rsidR="00EE6FEB" w:rsidRDefault="00EE6FEB"/>
    <w:p w14:paraId="031B57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94, 49, 'admin.', 'married', 'university.degree', 'no', 'yes', 'no', 'C9', '94109', 'no');</w:t>
      </w:r>
    </w:p>
    <w:p w14:paraId="4B0425D2" w14:textId="77777777" w:rsidR="00EE6FEB" w:rsidRDefault="00EE6FEB"/>
    <w:p w14:paraId="792BB4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95, 45, 'self-employed', 'divorced', 'professional.course', 'no', 'yes', 'no', 'C9', '94109', 'no');</w:t>
      </w:r>
    </w:p>
    <w:p w14:paraId="1CBEEAA0" w14:textId="77777777" w:rsidR="00EE6FEB" w:rsidRDefault="00EE6FEB"/>
    <w:p w14:paraId="633BC22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96, 30, 'admin.', 'single', 'professional.course', 'no', 'no', 'no', 'C9', '94109', 'no');</w:t>
      </w:r>
    </w:p>
    <w:p w14:paraId="0695588C" w14:textId="77777777" w:rsidR="00EE6FEB" w:rsidRDefault="00EE6FEB"/>
    <w:p w14:paraId="2A72B3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97, 72, 'retired', 'divorced', 'university.degree', 'no', 'no', 'no', 'C9', '94109', 'no');</w:t>
      </w:r>
    </w:p>
    <w:p w14:paraId="0D63ABE6" w14:textId="77777777" w:rsidR="00EE6FEB" w:rsidRDefault="00EE6FEB"/>
    <w:p w14:paraId="43C644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98, 26, 'blue-collar', 'married', 'professional.course', 'no', 'unknown', 'unknown', 'C9', '94122', 'no');</w:t>
      </w:r>
    </w:p>
    <w:p w14:paraId="284F6F60" w14:textId="77777777" w:rsidR="00EE6FEB" w:rsidRDefault="00EE6FEB"/>
    <w:p w14:paraId="0A7074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499, 33, 'unemployed', 'single', 'basic.9y', 'no', 'yes', 'no', 'C9', '94122', 'no');</w:t>
      </w:r>
    </w:p>
    <w:p w14:paraId="17359FF9" w14:textId="77777777" w:rsidR="00EE6FEB" w:rsidRDefault="00EE6FEB"/>
    <w:p w14:paraId="7F46C2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00, 22, 'student', 'single', 'basic.9y', 'no', 'no', 'no', 'C9', '94122', 'no');</w:t>
      </w:r>
    </w:p>
    <w:p w14:paraId="589298C6" w14:textId="77777777" w:rsidR="00EE6FEB" w:rsidRDefault="00EE6FEB"/>
    <w:p w14:paraId="0AFBB8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01, 28, 'student', 'single', 'university.degree', 'no', 'yes', 'no', 'C9', '94122', 'no');</w:t>
      </w:r>
    </w:p>
    <w:p w14:paraId="75E88908" w14:textId="77777777" w:rsidR="00EE6FEB" w:rsidRDefault="00EE6FEB"/>
    <w:p w14:paraId="74DDDC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02, 30, 'technician', 'married', 'professional.course', 'no', 'no', 'no', 'C9', '94122', 'no');</w:t>
      </w:r>
    </w:p>
    <w:p w14:paraId="7E738ABB" w14:textId="77777777" w:rsidR="00EE6FEB" w:rsidRDefault="00EE6FEB"/>
    <w:p w14:paraId="319E2A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03, 58, 'blue-collar', 'married', 'high.school', 'no', 'yes', 'no', 'C26', '49201', 'no');</w:t>
      </w:r>
    </w:p>
    <w:p w14:paraId="1BCCD496" w14:textId="77777777" w:rsidR="00EE6FEB" w:rsidRDefault="00EE6FEB"/>
    <w:p w14:paraId="1C042F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04, 49, 'management', 'divorced', 'university.degree', 'no', 'yes', 'no', 'C26', '49201', 'no');</w:t>
      </w:r>
    </w:p>
    <w:p w14:paraId="67B02C41" w14:textId="77777777" w:rsidR="00EE6FEB" w:rsidRDefault="00EE6FEB"/>
    <w:p w14:paraId="6C9EB5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05, 21, 'services', 'single', 'unknown', 'no', 'yes', 'no', 'C26', '49201', 'no');</w:t>
      </w:r>
    </w:p>
    <w:p w14:paraId="1FA77FF9" w14:textId="77777777" w:rsidR="00EE6FEB" w:rsidRDefault="00EE6FEB"/>
    <w:p w14:paraId="77E52B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06, 27, 'admin.', 'married', 'high.school', 'no', 'yes', 'no', 'C11', '19120', 'no');</w:t>
      </w:r>
    </w:p>
    <w:p w14:paraId="2DBA28FF" w14:textId="77777777" w:rsidR="00EE6FEB" w:rsidRDefault="00EE6FEB"/>
    <w:p w14:paraId="59C38F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07, 30, 'admin.', 'single', 'university.degree', 'no', 'yes', 'no', 'C11', '19120', 'no');</w:t>
      </w:r>
    </w:p>
    <w:p w14:paraId="3E58E207" w14:textId="77777777" w:rsidR="00EE6FEB" w:rsidRDefault="00EE6FEB"/>
    <w:p w14:paraId="72E40C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08, 30, 'admin.', 'single', 'university.degree', 'no', 'no', 'no', 'C11', '19120', 'yes');</w:t>
      </w:r>
    </w:p>
    <w:p w14:paraId="31B5ACD7" w14:textId="77777777" w:rsidR="00EE6FEB" w:rsidRDefault="00EE6FEB"/>
    <w:p w14:paraId="21B48E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09, 19, 'student', 'single', 'high.school', 'no', 'unknown', 'unknown', 'C11', '19120', 'yes');</w:t>
      </w:r>
    </w:p>
    <w:p w14:paraId="26CD4D8E" w14:textId="77777777" w:rsidR="00EE6FEB" w:rsidRDefault="00EE6FEB"/>
    <w:p w14:paraId="2D24F9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10, 33, 'blue-collar', 'married', 'professional.course', 'no', 'yes', 'no', 'C100', '2886', 'yes');</w:t>
      </w:r>
    </w:p>
    <w:p w14:paraId="7E7192F2" w14:textId="77777777" w:rsidR="00EE6FEB" w:rsidRDefault="00EE6FEB"/>
    <w:p w14:paraId="661F4A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11, 31, 'admin.', 'single', 'high.school', 'no', 'no', 'no', 'C21', '10024', 'no');</w:t>
      </w:r>
    </w:p>
    <w:p w14:paraId="596F2D5E" w14:textId="77777777" w:rsidR="00EE6FEB" w:rsidRDefault="00EE6FEB"/>
    <w:p w14:paraId="192C65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12, 60, 'retired', 'married', 'high.school', 'no', 'yes', 'no', 'C237', '79907', 'yes');</w:t>
      </w:r>
    </w:p>
    <w:p w14:paraId="57515188" w14:textId="77777777" w:rsidR="00EE6FEB" w:rsidRDefault="00EE6FEB"/>
    <w:p w14:paraId="65B1B8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13, 56, 'retired', 'married', 'university.degree', 'no', 'no', 'no', 'C237', '79907', 'yes');</w:t>
      </w:r>
    </w:p>
    <w:p w14:paraId="6DF48F02" w14:textId="77777777" w:rsidR="00EE6FEB" w:rsidRDefault="00EE6FEB"/>
    <w:p w14:paraId="5A1F440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14, 58, 'retired', 'divorced', 'basic.4y', 'no', 'no', 'no', 'C31', '55901', 'no');</w:t>
      </w:r>
    </w:p>
    <w:p w14:paraId="7C82782B" w14:textId="77777777" w:rsidR="00EE6FEB" w:rsidRDefault="00EE6FEB"/>
    <w:p w14:paraId="3448F47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15, 44, 'admin.', 'single', 'high.school', 'no', 'yes', 'no', 'C31', '55901', 'no');</w:t>
      </w:r>
    </w:p>
    <w:p w14:paraId="6DD77A54" w14:textId="77777777" w:rsidR="00EE6FEB" w:rsidRDefault="00EE6FEB"/>
    <w:p w14:paraId="7E7CE7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16, 27, 'admin.', 'married', 'university.degree', 'no', 'yes', 'no', 'C31', '55901', 'yes');</w:t>
      </w:r>
    </w:p>
    <w:p w14:paraId="18C7CEDE" w14:textId="77777777" w:rsidR="00EE6FEB" w:rsidRDefault="00EE6FEB"/>
    <w:p w14:paraId="4457D5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17, 64, 'retired', 'married', 'professional.course', 'no', 'yes', 'no', 'C199', '14215', 'yes');</w:t>
      </w:r>
    </w:p>
    <w:p w14:paraId="7893E765" w14:textId="77777777" w:rsidR="00EE6FEB" w:rsidRDefault="00EE6FEB"/>
    <w:p w14:paraId="5D2111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18, 72, 'retired', 'married', 'professional.course', 'no', 'no', 'no', 'C199', '14215', 'no');</w:t>
      </w:r>
    </w:p>
    <w:p w14:paraId="58BA14F4" w14:textId="77777777" w:rsidR="00EE6FEB" w:rsidRDefault="00EE6FEB"/>
    <w:p w14:paraId="75C2BCA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19, 34, 'admin.', 'married', 'university.degree', 'no', 'yes', 'no', 'C290', '37918', 'no');</w:t>
      </w:r>
    </w:p>
    <w:p w14:paraId="4ACBBDEA" w14:textId="77777777" w:rsidR="00EE6FEB" w:rsidRDefault="00EE6FEB"/>
    <w:p w14:paraId="054187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20, 37, 'admin.', 'married', 'university.degree', 'no', 'yes', 'no', 'C290', '37918', 'yes');</w:t>
      </w:r>
    </w:p>
    <w:p w14:paraId="3E05D232" w14:textId="77777777" w:rsidR="00EE6FEB" w:rsidRDefault="00EE6FEB"/>
    <w:p w14:paraId="005DA8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21, 24, 'student', 'single', 'unknown', 'no', 'yes', 'no', 'C47', '19711', 'yes');</w:t>
      </w:r>
    </w:p>
    <w:p w14:paraId="241F8666" w14:textId="77777777" w:rsidR="00EE6FEB" w:rsidRDefault="00EE6FEB"/>
    <w:p w14:paraId="6873B6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22, 24, 'student', 'single', 'unknown', 'no', 'yes', 'no', 'C47', '19711', 'no');</w:t>
      </w:r>
    </w:p>
    <w:p w14:paraId="3A396E41" w14:textId="77777777" w:rsidR="00EE6FEB" w:rsidRDefault="00EE6FEB"/>
    <w:p w14:paraId="484796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23, 60, 'admin.', 'divorced', 'professional.course', 'no', 'yes', 'no', 'C5', '98103', 'yes');</w:t>
      </w:r>
    </w:p>
    <w:p w14:paraId="7D749C84" w14:textId="77777777" w:rsidR="00EE6FEB" w:rsidRDefault="00EE6FEB"/>
    <w:p w14:paraId="7DA55F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24, 71, 'retired', 'married', 'high.school', 'no', 'no', 'no', 'C5', '98103', 'no');</w:t>
      </w:r>
    </w:p>
    <w:p w14:paraId="4C41187D" w14:textId="77777777" w:rsidR="00EE6FEB" w:rsidRDefault="00EE6FEB"/>
    <w:p w14:paraId="785556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25, 59, 'admin.', 'married', 'university.degree', 'no', 'no', 'yes', 'C5', '98103', 'yes');</w:t>
      </w:r>
    </w:p>
    <w:p w14:paraId="7CF1515D" w14:textId="77777777" w:rsidR="00EE6FEB" w:rsidRDefault="00EE6FEB"/>
    <w:p w14:paraId="50CB66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26, 45, 'blue-collar', 'single', 'high.school', 'no', 'yes', 'yes', 'C5', '98103', 'yes');</w:t>
      </w:r>
    </w:p>
    <w:p w14:paraId="261F979F" w14:textId="77777777" w:rsidR="00EE6FEB" w:rsidRDefault="00EE6FEB"/>
    <w:p w14:paraId="250882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27, 24, 'student', 'single', 'unknown', 'no', 'yes', 'no', 'C139', '44105', 'no');</w:t>
      </w:r>
    </w:p>
    <w:p w14:paraId="528FF793" w14:textId="77777777" w:rsidR="00EE6FEB" w:rsidRDefault="00EE6FEB"/>
    <w:p w14:paraId="7819A6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28, 24, 'student', 'single', 'unknown', 'no', 'yes', 'yes', 'C139', '44105', 'no');</w:t>
      </w:r>
    </w:p>
    <w:p w14:paraId="0B0A1700" w14:textId="77777777" w:rsidR="00EE6FEB" w:rsidRDefault="00EE6FEB"/>
    <w:p w14:paraId="1D2103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29, 37, 'admin.', 'married', 'university.degree', 'no', 'no', 'no', 'C139', '44105', 'yes');</w:t>
      </w:r>
    </w:p>
    <w:p w14:paraId="168043A7" w14:textId="77777777" w:rsidR="00EE6FEB" w:rsidRDefault="00EE6FEB"/>
    <w:p w14:paraId="51B01D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30, 70, 'retired', 'divorced', 'professional.course', 'no', 'yes', 'no', 'C309', '60126', 'no');</w:t>
      </w:r>
    </w:p>
    <w:p w14:paraId="6C603529" w14:textId="77777777" w:rsidR="00EE6FEB" w:rsidRDefault="00EE6FEB"/>
    <w:p w14:paraId="41E456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31, 34, 'admin.', 'married', 'university.degree', 'no', 'yes', 'no', 'C309', '60126', 'no');</w:t>
      </w:r>
    </w:p>
    <w:p w14:paraId="6FCC3A3E" w14:textId="77777777" w:rsidR="00EE6FEB" w:rsidRDefault="00EE6FEB"/>
    <w:p w14:paraId="08E35A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32, 29, 'self-employed', 'single', 'university.degree', 'no', 'yes', 'yes', 'C70', '55044', 'no');</w:t>
      </w:r>
    </w:p>
    <w:p w14:paraId="1515C125" w14:textId="77777777" w:rsidR="00EE6FEB" w:rsidRDefault="00EE6FEB"/>
    <w:p w14:paraId="7E9F6D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33, 24, 'student', 'single', 'unknown', 'no', 'yes', 'no', 'C21', '10035', 'no');</w:t>
      </w:r>
    </w:p>
    <w:p w14:paraId="45451922" w14:textId="77777777" w:rsidR="00EE6FEB" w:rsidRDefault="00EE6FEB"/>
    <w:p w14:paraId="06E213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34, 22, 'student', 'single', 'high.school', 'no', 'no', 'no', 'C2', '90036', 'yes');</w:t>
      </w:r>
    </w:p>
    <w:p w14:paraId="2A0C5F86" w14:textId="77777777" w:rsidR="00EE6FEB" w:rsidRDefault="00EE6FEB"/>
    <w:p w14:paraId="37B961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35, 45, 'management', 'married', 'university.degree', 'no', 'no', 'no', 'C2', '90036', 'yes');</w:t>
      </w:r>
    </w:p>
    <w:p w14:paraId="5DE36867" w14:textId="77777777" w:rsidR="00EE6FEB" w:rsidRDefault="00EE6FEB"/>
    <w:p w14:paraId="78292E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36, 81, 'retired', 'divorced', 'basic.4y', 'no', 'no', 'no', 'C23', '60653', 'yes');</w:t>
      </w:r>
    </w:p>
    <w:p w14:paraId="5EE8F036" w14:textId="77777777" w:rsidR="00EE6FEB" w:rsidRDefault="00EE6FEB"/>
    <w:p w14:paraId="2954250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37, 71, 'retired', 'married', 'high.school', 'no', 'yes', 'no', 'C23', '60653', 'no');</w:t>
      </w:r>
    </w:p>
    <w:p w14:paraId="1C1E50F8" w14:textId="77777777" w:rsidR="00EE6FEB" w:rsidRDefault="00EE6FEB"/>
    <w:p w14:paraId="52150D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38, 35, 'services', 'married', 'university.degree', 'no', 'yes', 'no', 'C23', '60653', 'no');</w:t>
      </w:r>
    </w:p>
    <w:p w14:paraId="0CB3549F" w14:textId="77777777" w:rsidR="00EE6FEB" w:rsidRDefault="00EE6FEB"/>
    <w:p w14:paraId="56C213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39, 58, 'retired', 'married', 'basic.4y', 'no', 'yes', 'no', 'C23', '60653', 'no');</w:t>
      </w:r>
    </w:p>
    <w:p w14:paraId="6E8365D4" w14:textId="77777777" w:rsidR="00EE6FEB" w:rsidRDefault="00EE6FEB"/>
    <w:p w14:paraId="41E664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40, 44, 'blue-collar', 'married', 'basic.6y', 'no', 'yes', 'no', 'C23', '60653', 'no');</w:t>
      </w:r>
    </w:p>
    <w:p w14:paraId="3E9A7363" w14:textId="77777777" w:rsidR="00EE6FEB" w:rsidRDefault="00EE6FEB"/>
    <w:p w14:paraId="46497D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41, 26, 'admin.', 'single', 'university.degree', 'no', 'yes', 'no', 'C199', '14215', 'no');</w:t>
      </w:r>
    </w:p>
    <w:p w14:paraId="0C53E385" w14:textId="77777777" w:rsidR="00EE6FEB" w:rsidRDefault="00EE6FEB"/>
    <w:p w14:paraId="094C13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42, 47, 'management', 'married', 'university.degree', 'no', 'yes', 'no', 'C44', '95661', 'no');</w:t>
      </w:r>
    </w:p>
    <w:p w14:paraId="468E1EDC" w14:textId="77777777" w:rsidR="00EE6FEB" w:rsidRDefault="00EE6FEB"/>
    <w:p w14:paraId="5542B13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43, 55, 'management', 'divorced', 'university.degree', 'no', 'yes', 'no', 'C44', '95661', 'yes');</w:t>
      </w:r>
    </w:p>
    <w:p w14:paraId="7A9670C3" w14:textId="77777777" w:rsidR="00EE6FEB" w:rsidRDefault="00EE6FEB"/>
    <w:p w14:paraId="7870CF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44, 39, 'management', 'married', 'university.degree', 'no', 'yes', 'no', 'C82', '76017', 'yes');</w:t>
      </w:r>
    </w:p>
    <w:p w14:paraId="1AD4E8EC" w14:textId="77777777" w:rsidR="00EE6FEB" w:rsidRDefault="00EE6FEB"/>
    <w:p w14:paraId="74F858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45, 32, 'services', 'single', 'university.degree', 'no', 'no', 'no', 'C105', '1841', 'no');</w:t>
      </w:r>
    </w:p>
    <w:p w14:paraId="766C3F52" w14:textId="77777777" w:rsidR="00EE6FEB" w:rsidRDefault="00EE6FEB"/>
    <w:p w14:paraId="31C627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46, 38, 'technician', 'married', 'university.degree', 'no', 'yes', 'no', 'C105', '1841', 'no');</w:t>
      </w:r>
    </w:p>
    <w:p w14:paraId="19DE67DA" w14:textId="77777777" w:rsidR="00EE6FEB" w:rsidRDefault="00EE6FEB"/>
    <w:p w14:paraId="0442D6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47, 47, 'management', 'married', 'university.degree', 'no', 'no', 'no', 'C105', '1841', 'yes');</w:t>
      </w:r>
    </w:p>
    <w:p w14:paraId="132B270B" w14:textId="77777777" w:rsidR="00EE6FEB" w:rsidRDefault="00EE6FEB"/>
    <w:p w14:paraId="79859C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48, 57, 'admin.', 'married', 'basic.9y', 'no', 'no', 'no', 'C105', '1841', 'no');</w:t>
      </w:r>
    </w:p>
    <w:p w14:paraId="15C71EA3" w14:textId="77777777" w:rsidR="00EE6FEB" w:rsidRDefault="00EE6FEB"/>
    <w:p w14:paraId="12EF04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49, 51, 'technician', 'married', 'university.degree', 'no', 'yes', 'no', 'C436', '76706', 'no');</w:t>
      </w:r>
    </w:p>
    <w:p w14:paraId="76848A1C" w14:textId="77777777" w:rsidR="00EE6FEB" w:rsidRDefault="00EE6FEB"/>
    <w:p w14:paraId="55B33E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50, 78, 'retired', 'divorced', 'high.school', 'no', 'no', 'no', 'C436', '76706', 'no');</w:t>
      </w:r>
    </w:p>
    <w:p w14:paraId="586B9EA4" w14:textId="77777777" w:rsidR="00EE6FEB" w:rsidRDefault="00EE6FEB"/>
    <w:p w14:paraId="33B1F0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51, 32, 'admin.', 'single', 'university.degree', 'no', 'no', 'no', 'C13', '77095', 'no');</w:t>
      </w:r>
    </w:p>
    <w:p w14:paraId="4C5B2FC1" w14:textId="77777777" w:rsidR="00EE6FEB" w:rsidRDefault="00EE6FEB"/>
    <w:p w14:paraId="6143CA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52, 32, 'admin.', 'single', 'university.degree', 'no', 'yes', 'no', 'C13', '77095', 'yes');</w:t>
      </w:r>
    </w:p>
    <w:p w14:paraId="00C792C2" w14:textId="77777777" w:rsidR="00EE6FEB" w:rsidRDefault="00EE6FEB"/>
    <w:p w14:paraId="0355DB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53, 39, 'management', 'married', 'university.degree', 'no', 'yes', 'yes', 'C13', '77095', 'no');</w:t>
      </w:r>
    </w:p>
    <w:p w14:paraId="0FC3E20C" w14:textId="77777777" w:rsidR="00EE6FEB" w:rsidRDefault="00EE6FEB"/>
    <w:p w14:paraId="68C3A4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54, 43, 'unemployed', 'married', 'basic.9y', 'no', 'no', 'no', 'C13', '77095', 'yes');</w:t>
      </w:r>
    </w:p>
    <w:p w14:paraId="3490A7BD" w14:textId="77777777" w:rsidR="00EE6FEB" w:rsidRDefault="00EE6FEB"/>
    <w:p w14:paraId="2C7FE0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55, 67, 'retired', 'married', 'professional.course', 'no', 'no', 'no', 'C5', '98105', 'no');</w:t>
      </w:r>
    </w:p>
    <w:p w14:paraId="40D40BA7" w14:textId="77777777" w:rsidR="00EE6FEB" w:rsidRDefault="00EE6FEB"/>
    <w:p w14:paraId="21CFE3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56, 49, 'admin.', 'married', 'university.degree', 'no', 'no', 'no', 'C136', '7060', 'no');</w:t>
      </w:r>
    </w:p>
    <w:p w14:paraId="3F4E096F" w14:textId="77777777" w:rsidR="00EE6FEB" w:rsidRDefault="00EE6FEB"/>
    <w:p w14:paraId="2FCCB2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57, 57, 'management', 'married', 'university.degree', 'no', 'no', 'no', 'C136', '7060', 'yes');</w:t>
      </w:r>
    </w:p>
    <w:p w14:paraId="5AE7D347" w14:textId="77777777" w:rsidR="00EE6FEB" w:rsidRDefault="00EE6FEB"/>
    <w:p w14:paraId="0AA126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58, 59, 'services', 'married', 'professional.course', 'no', 'yes', 'no', 'C2', '90008', 'no');</w:t>
      </w:r>
    </w:p>
    <w:p w14:paraId="634669AD" w14:textId="77777777" w:rsidR="00EE6FEB" w:rsidRDefault="00EE6FEB"/>
    <w:p w14:paraId="1F5103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59, 51, 'unemployed', 'married', 'high.school', 'no', 'yes', 'yes', 'C2', '90008', 'no');</w:t>
      </w:r>
    </w:p>
    <w:p w14:paraId="0206673B" w14:textId="77777777" w:rsidR="00EE6FEB" w:rsidRDefault="00EE6FEB"/>
    <w:p w14:paraId="4AB2E7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60, 31, 'admin.', 'single', 'high.school', 'no', 'no', 'no', 'C82', '22204', 'yes');</w:t>
      </w:r>
    </w:p>
    <w:p w14:paraId="4C5796ED" w14:textId="77777777" w:rsidR="00EE6FEB" w:rsidRDefault="00EE6FEB"/>
    <w:p w14:paraId="5745D6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61, 34, 'technician', 'married', 'professional.course', 'no', 'yes', 'yes', 'C5', '98103', 'no');</w:t>
      </w:r>
    </w:p>
    <w:p w14:paraId="2D41814D" w14:textId="77777777" w:rsidR="00EE6FEB" w:rsidRDefault="00EE6FEB"/>
    <w:p w14:paraId="450A3A4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62, 30, 'technician', 'single', 'professional.course', 'no', 'yes', 'no', 'C5', '98105', 'no');</w:t>
      </w:r>
    </w:p>
    <w:p w14:paraId="346B287D" w14:textId="77777777" w:rsidR="00EE6FEB" w:rsidRDefault="00EE6FEB"/>
    <w:p w14:paraId="0DFD03B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63, 34, 'technician', 'married', 'professional.course', 'no', 'unknown', 'unknown', 'C5', '98105', 'no');</w:t>
      </w:r>
    </w:p>
    <w:p w14:paraId="3E83BE06" w14:textId="77777777" w:rsidR="00EE6FEB" w:rsidRDefault="00EE6FEB"/>
    <w:p w14:paraId="5F1DB7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64, 51, 'unemployed', 'married', 'high.school', 'no', 'unknown', 'unknown', 'C5', '98105', 'no');</w:t>
      </w:r>
    </w:p>
    <w:p w14:paraId="1211F8B6" w14:textId="77777777" w:rsidR="00EE6FEB" w:rsidRDefault="00EE6FEB"/>
    <w:p w14:paraId="567F0F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65, 46, 'admin.', 'married', 'basic.9y', 'no', 'unknown', 'unknown', 'C157', '98026', 'no');</w:t>
      </w:r>
    </w:p>
    <w:p w14:paraId="6373EA28" w14:textId="77777777" w:rsidR="00EE6FEB" w:rsidRDefault="00EE6FEB"/>
    <w:p w14:paraId="70EAEE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66, 30, 'admin.', 'single', 'high.school', 'no', 'no', 'no', 'C128', '24153', 'yes');</w:t>
      </w:r>
    </w:p>
    <w:p w14:paraId="7FD8FCE0" w14:textId="77777777" w:rsidR="00EE6FEB" w:rsidRDefault="00EE6FEB"/>
    <w:p w14:paraId="426A10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67, 75, 'retired', 'married', 'basic.9y', 'no', 'no', 'no', 'C128', '24153', 'no');</w:t>
      </w:r>
    </w:p>
    <w:p w14:paraId="7A0F1EC1" w14:textId="77777777" w:rsidR="00EE6FEB" w:rsidRDefault="00EE6FEB"/>
    <w:p w14:paraId="311BC4C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68, 51, 'technician', 'married', 'professional.course', 'no', 'yes', 'no', 'C128', '24153', 'yes');</w:t>
      </w:r>
    </w:p>
    <w:p w14:paraId="1157F6A9" w14:textId="77777777" w:rsidR="00EE6FEB" w:rsidRDefault="00EE6FEB"/>
    <w:p w14:paraId="769E5D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69, 28, 'admin.', 'single', 'university.degree', 'no', 'yes', 'no', 'C128', '24153', 'no');</w:t>
      </w:r>
    </w:p>
    <w:p w14:paraId="3462BE44" w14:textId="77777777" w:rsidR="00EE6FEB" w:rsidRDefault="00EE6FEB"/>
    <w:p w14:paraId="4B29F4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70, 25, 'student', 'single', 'university.degree', 'no', 'yes', 'yes', 'C128', '24153', 'no');</w:t>
      </w:r>
    </w:p>
    <w:p w14:paraId="2396668A" w14:textId="77777777" w:rsidR="00EE6FEB" w:rsidRDefault="00EE6FEB"/>
    <w:p w14:paraId="5BE875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71, 34, 'unemployed', 'married', 'university.degree', 'no', 'no', 'no', 'C128', '24153', 'no');</w:t>
      </w:r>
    </w:p>
    <w:p w14:paraId="7FFFFA7A" w14:textId="77777777" w:rsidR="00EE6FEB" w:rsidRDefault="00EE6FEB"/>
    <w:p w14:paraId="1A3919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72, 22, 'admin.', 'single', 'university.degree', 'no', 'yes', 'no', 'C128', '24153', 'yes');</w:t>
      </w:r>
    </w:p>
    <w:p w14:paraId="1B879AC2" w14:textId="77777777" w:rsidR="00EE6FEB" w:rsidRDefault="00EE6FEB"/>
    <w:p w14:paraId="3C48BB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73, 20, 'blue-collar', 'single', 'basic.4y', 'no', 'no', 'no', 'C479', '33445', 'no');</w:t>
      </w:r>
    </w:p>
    <w:p w14:paraId="4D5E3675" w14:textId="77777777" w:rsidR="00EE6FEB" w:rsidRDefault="00EE6FEB"/>
    <w:p w14:paraId="325C0B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74, 43, 'entrepreneur', 'married', 'university.degree', 'no', 'no', 'no', 'C9', '94110', 'yes');</w:t>
      </w:r>
    </w:p>
    <w:p w14:paraId="10380E1E" w14:textId="77777777" w:rsidR="00EE6FEB" w:rsidRDefault="00EE6FEB"/>
    <w:p w14:paraId="51823F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75, 58, 'entrepreneur', 'married', 'high.school', 'no', 'no', 'no', 'C9', '94110', 'no');</w:t>
      </w:r>
    </w:p>
    <w:p w14:paraId="0CC94BF1" w14:textId="77777777" w:rsidR="00EE6FEB" w:rsidRDefault="00EE6FEB"/>
    <w:p w14:paraId="2173074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76, 88, 'retired', 'married', 'basic.4y', 'no', 'no', 'no', 'C21', '10024', 'no');</w:t>
      </w:r>
    </w:p>
    <w:p w14:paraId="54EA5D58" w14:textId="77777777" w:rsidR="00EE6FEB" w:rsidRDefault="00EE6FEB"/>
    <w:p w14:paraId="3E0BE8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77, 58, 'entrepreneur', 'married', 'high.school', 'no', 'yes', 'no', 'C246', '46203', 'no');</w:t>
      </w:r>
    </w:p>
    <w:p w14:paraId="69D65C03" w14:textId="77777777" w:rsidR="00EE6FEB" w:rsidRDefault="00EE6FEB"/>
    <w:p w14:paraId="5F94C7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78, 34, 'services', 'divorced', 'high.school', 'no', 'yes', 'no', 'C39', '43229', 'no');</w:t>
      </w:r>
    </w:p>
    <w:p w14:paraId="69AC5B6E" w14:textId="77777777" w:rsidR="00EE6FEB" w:rsidRDefault="00EE6FEB"/>
    <w:p w14:paraId="143C76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79, 76, 'retired', 'married', 'basic.4y', 'no', 'yes', 'no', 'C39', '43229', 'no');</w:t>
      </w:r>
    </w:p>
    <w:p w14:paraId="6EA89EF9" w14:textId="77777777" w:rsidR="00EE6FEB" w:rsidRDefault="00EE6FEB"/>
    <w:p w14:paraId="55E7BA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80, 34, 'unemployed', 'married', 'university.degree', 'no', 'yes', 'no', 'C109', '32216', 'no');</w:t>
      </w:r>
    </w:p>
    <w:p w14:paraId="35E9DC9F" w14:textId="77777777" w:rsidR="00EE6FEB" w:rsidRDefault="00EE6FEB"/>
    <w:p w14:paraId="67C194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81, 35, 'admin.', 'married', 'high.school', 'no', 'no', 'no', 'C109', '32216', 'yes');</w:t>
      </w:r>
    </w:p>
    <w:p w14:paraId="0873A307" w14:textId="77777777" w:rsidR="00EE6FEB" w:rsidRDefault="00EE6FEB"/>
    <w:p w14:paraId="5741F5E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82, 32, 'admin.', 'married', 'high.school', 'no', 'unknown', 'unknown', 'C184', '20735', 'yes');</w:t>
      </w:r>
    </w:p>
    <w:p w14:paraId="18832E6E" w14:textId="77777777" w:rsidR="00EE6FEB" w:rsidRDefault="00EE6FEB"/>
    <w:p w14:paraId="7B98FC7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83, 34, 'admin.', 'married', 'university.degree', 'no', 'no', 'yes', 'C184', '20735', 'yes');</w:t>
      </w:r>
    </w:p>
    <w:p w14:paraId="371943A8" w14:textId="77777777" w:rsidR="00EE6FEB" w:rsidRDefault="00EE6FEB"/>
    <w:p w14:paraId="5F455E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84, 27, 'services', 'single', 'high.school', 'no', 'no', 'yes', 'C184', '20735', 'no');</w:t>
      </w:r>
    </w:p>
    <w:p w14:paraId="034044E9" w14:textId="77777777" w:rsidR="00EE6FEB" w:rsidRDefault="00EE6FEB"/>
    <w:p w14:paraId="53A05F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85, 34, 'admin.', 'married', 'university.degree', 'no', 'yes', 'no', 'C184', '20735', 'no');</w:t>
      </w:r>
    </w:p>
    <w:p w14:paraId="4A752A2D" w14:textId="77777777" w:rsidR="00EE6FEB" w:rsidRDefault="00EE6FEB"/>
    <w:p w14:paraId="0BDFCD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86, 88, 'retired', 'married', 'basic.4y', 'no', 'yes', 'no', 'C480', '80022', 'no');</w:t>
      </w:r>
    </w:p>
    <w:p w14:paraId="23EDAA31" w14:textId="77777777" w:rsidR="00EE6FEB" w:rsidRDefault="00EE6FEB"/>
    <w:p w14:paraId="6FA6E0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87, 30, 'services', 'single', 'university.degree', 'no', 'yes', 'no', 'C158', '92704', 'no');</w:t>
      </w:r>
    </w:p>
    <w:p w14:paraId="6FFAED7C" w14:textId="77777777" w:rsidR="00EE6FEB" w:rsidRDefault="00EE6FEB"/>
    <w:p w14:paraId="08759E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88, 47, 'technician', 'married', 'basic.6y', 'no', 'no', 'no', 'C158', '92704', 'no');</w:t>
      </w:r>
    </w:p>
    <w:p w14:paraId="235A79A4" w14:textId="77777777" w:rsidR="00EE6FEB" w:rsidRDefault="00EE6FEB"/>
    <w:p w14:paraId="60F947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89, 24, 'blue-collar', 'single', 'high.school', 'no', 'yes', 'no', 'C158', '92704', 'no');</w:t>
      </w:r>
    </w:p>
    <w:p w14:paraId="563982F8" w14:textId="77777777" w:rsidR="00EE6FEB" w:rsidRDefault="00EE6FEB"/>
    <w:p w14:paraId="776253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90, 39, 'blue-collar', 'married', 'basic.9y', 'no', 'yes', 'no', 'C158', '92704', 'no');</w:t>
      </w:r>
    </w:p>
    <w:p w14:paraId="121C46E6" w14:textId="77777777" w:rsidR="00EE6FEB" w:rsidRDefault="00EE6FEB"/>
    <w:p w14:paraId="61D8AF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91, 88, 'retired', 'married', 'basic.4y', 'no', 'no', 'no', 'C158', '92704', 'no');</w:t>
      </w:r>
    </w:p>
    <w:p w14:paraId="50D7B285" w14:textId="77777777" w:rsidR="00EE6FEB" w:rsidRDefault="00EE6FEB"/>
    <w:p w14:paraId="7DE8872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92, 66, 'retired', 'married', 'unknown', 'no', 'no', 'no', 'C184', '20735', 'no');</w:t>
      </w:r>
    </w:p>
    <w:p w14:paraId="5C9515FE" w14:textId="77777777" w:rsidR="00EE6FEB" w:rsidRDefault="00EE6FEB"/>
    <w:p w14:paraId="5E7987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93, 85, 'retired', 'married', 'basic.4y', 'no', 'no', 'no', 'C2', '90049', 'yes');</w:t>
      </w:r>
    </w:p>
    <w:p w14:paraId="775C2EE5" w14:textId="77777777" w:rsidR="00EE6FEB" w:rsidRDefault="00EE6FEB"/>
    <w:p w14:paraId="267FFC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94, 89, 'retired', 'divorced', 'basic.4y', 'no', 'yes', 'no', 'C104', '40214', 'yes');</w:t>
      </w:r>
    </w:p>
    <w:p w14:paraId="1704D253" w14:textId="77777777" w:rsidR="00EE6FEB" w:rsidRDefault="00EE6FEB"/>
    <w:p w14:paraId="2F0568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95, 48, 'services', 'married', 'high.school', 'no', 'no', 'no', 'C104', '40214', 'no');</w:t>
      </w:r>
    </w:p>
    <w:p w14:paraId="7D73F4DB" w14:textId="77777777" w:rsidR="00EE6FEB" w:rsidRDefault="00EE6FEB"/>
    <w:p w14:paraId="648577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96, 36, 'admin.', 'married', 'university.degree', 'no', 'yes', 'no', 'C104', '40214', 'no');</w:t>
      </w:r>
    </w:p>
    <w:p w14:paraId="6F45A8AF" w14:textId="77777777" w:rsidR="00EE6FEB" w:rsidRDefault="00EE6FEB"/>
    <w:p w14:paraId="5E653D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97, 26, 'admin.', 'single', 'university.degree', 'no', 'yes', 'no', 'C104', '40214', 'yes');</w:t>
      </w:r>
    </w:p>
    <w:p w14:paraId="6CE9E900" w14:textId="77777777" w:rsidR="00EE6FEB" w:rsidRDefault="00EE6FEB"/>
    <w:p w14:paraId="649CA1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98, 36, 'management', 'divorced', 'university.degree', 'no', 'no', 'no', 'C2', '90045', 'yes');</w:t>
      </w:r>
    </w:p>
    <w:p w14:paraId="67EDB40C" w14:textId="77777777" w:rsidR="00EE6FEB" w:rsidRDefault="00EE6FEB"/>
    <w:p w14:paraId="252121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599, 36, 'management', 'divorced', 'university.degree', 'no', 'yes', 'no', 'C2', '90045', 'yes');</w:t>
      </w:r>
    </w:p>
    <w:p w14:paraId="031A8F77" w14:textId="77777777" w:rsidR="00EE6FEB" w:rsidRDefault="00EE6FEB"/>
    <w:p w14:paraId="2CFE81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00, 35, 'self-employed', 'single', 'university.degree', 'no', 'yes', 'yes', 'C2', '90045', 'no');</w:t>
      </w:r>
    </w:p>
    <w:p w14:paraId="3AB9F678" w14:textId="77777777" w:rsidR="00EE6FEB" w:rsidRDefault="00EE6FEB"/>
    <w:p w14:paraId="0B313F9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01, 26, 'admin.', 'single', 'university.degree', 'no', 'yes', 'no', 'C25', '65807', 'no');</w:t>
      </w:r>
    </w:p>
    <w:p w14:paraId="7B60A60B" w14:textId="77777777" w:rsidR="00EE6FEB" w:rsidRDefault="00EE6FEB"/>
    <w:p w14:paraId="45CEE4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02, 26, 'admin.', 'single', 'university.degree', 'no', 'yes', 'no', 'C25', '65807', 'yes');</w:t>
      </w:r>
    </w:p>
    <w:p w14:paraId="2D19B5B1" w14:textId="77777777" w:rsidR="00EE6FEB" w:rsidRDefault="00EE6FEB"/>
    <w:p w14:paraId="4E5C1E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03, 39, 'entrepreneur', 'married', 'university.degree', 'no', 'yes', 'no', 'C25', '65807', 'no');</w:t>
      </w:r>
    </w:p>
    <w:p w14:paraId="3F1CD780" w14:textId="77777777" w:rsidR="00EE6FEB" w:rsidRDefault="00EE6FEB"/>
    <w:p w14:paraId="5084274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04, 66, 'retired', 'married', 'unknown', 'no', 'no', 'no', 'C25', '65807', 'no');</w:t>
      </w:r>
    </w:p>
    <w:p w14:paraId="78E4EB6B" w14:textId="77777777" w:rsidR="00EE6FEB" w:rsidRDefault="00EE6FEB"/>
    <w:p w14:paraId="012873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05, 86, 'retired', 'married', 'basic.4y', 'no', 'yes', 'no', 'C9', '94109', 'yes');</w:t>
      </w:r>
    </w:p>
    <w:p w14:paraId="07DF7F33" w14:textId="77777777" w:rsidR="00EE6FEB" w:rsidRDefault="00EE6FEB"/>
    <w:p w14:paraId="241F800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06, 42, 'admin.', 'single', 'high.school', 'no', 'no', 'no', 'C9', '94109', 'yes');</w:t>
      </w:r>
    </w:p>
    <w:p w14:paraId="677F49DF" w14:textId="77777777" w:rsidR="00EE6FEB" w:rsidRDefault="00EE6FEB"/>
    <w:p w14:paraId="1941D0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07, 44, 'management', 'married', 'university.degree', 'no', 'no', 'no', 'C481', '77590', 'yes');</w:t>
      </w:r>
    </w:p>
    <w:p w14:paraId="0CE7E663" w14:textId="77777777" w:rsidR="00EE6FEB" w:rsidRDefault="00EE6FEB"/>
    <w:p w14:paraId="377E26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08, 38, 'management', 'married', 'university.degree', 'no', 'no', 'no', 'C481', '77590', 'no');</w:t>
      </w:r>
    </w:p>
    <w:p w14:paraId="7D9501DB" w14:textId="77777777" w:rsidR="00EE6FEB" w:rsidRDefault="00EE6FEB"/>
    <w:p w14:paraId="58751B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09, 67, 'unknown', 'divorced', 'unknown', 'unknown', 'yes', 'no', 'C21', '10024', 'yes');</w:t>
      </w:r>
    </w:p>
    <w:p w14:paraId="1FB5A170" w14:textId="77777777" w:rsidR="00EE6FEB" w:rsidRDefault="00EE6FEB"/>
    <w:p w14:paraId="15FF0AA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10, 44, 'management', 'married', 'university.degree', 'no', 'no', 'yes', 'C235', '98006', 'no');</w:t>
      </w:r>
    </w:p>
    <w:p w14:paraId="744753CB" w14:textId="77777777" w:rsidR="00EE6FEB" w:rsidRDefault="00EE6FEB"/>
    <w:p w14:paraId="6F6691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11, 30, 'management', 'married', 'university.degree', 'no', 'unknown', 'unknown', 'C21', '10024', 'no');</w:t>
      </w:r>
    </w:p>
    <w:p w14:paraId="4CE3E8D0" w14:textId="77777777" w:rsidR="00EE6FEB" w:rsidRDefault="00EE6FEB"/>
    <w:p w14:paraId="5E6764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12, 46, 'services', 'married', 'university.degree', 'no', 'yes', 'no', 'C482', '27893', 'yes');</w:t>
      </w:r>
    </w:p>
    <w:p w14:paraId="3F9211BE" w14:textId="77777777" w:rsidR="00EE6FEB" w:rsidRDefault="00EE6FEB"/>
    <w:p w14:paraId="61BF6B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13, 32, 'blue-collar', 'married', 'basic.4y', 'no', 'no', 'no', 'C5', '98115', 'yes');</w:t>
      </w:r>
    </w:p>
    <w:p w14:paraId="0790F5E1" w14:textId="77777777" w:rsidR="00EE6FEB" w:rsidRDefault="00EE6FEB"/>
    <w:p w14:paraId="5F356B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14, 31, 'student', 'single', 'unknown', 'no', 'unknown', 'unknown', 'C5', '98115', 'yes');</w:t>
      </w:r>
    </w:p>
    <w:p w14:paraId="1F79CC2C" w14:textId="77777777" w:rsidR="00EE6FEB" w:rsidRDefault="00EE6FEB"/>
    <w:p w14:paraId="1E9A77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15, 27, 'student', 'divorced', 'unknown', 'no', 'no', 'no', 'C25', '65807', 'no');</w:t>
      </w:r>
    </w:p>
    <w:p w14:paraId="26E70FDD" w14:textId="77777777" w:rsidR="00EE6FEB" w:rsidRDefault="00EE6FEB"/>
    <w:p w14:paraId="09586B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16, 28, 'management', 'single', 'university.degree', 'no', 'yes', 'no', 'C9', '94109', 'yes');</w:t>
      </w:r>
    </w:p>
    <w:p w14:paraId="20127C4D" w14:textId="77777777" w:rsidR="00EE6FEB" w:rsidRDefault="00EE6FEB"/>
    <w:p w14:paraId="0037490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17, 32, 'blue-collar', 'married', 'basic.4y', 'no', 'no', 'no', 'C36', '28205', 'yes');</w:t>
      </w:r>
    </w:p>
    <w:p w14:paraId="63F85339" w14:textId="77777777" w:rsidR="00EE6FEB" w:rsidRDefault="00EE6FEB"/>
    <w:p w14:paraId="489DA3D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18, 45, 'unemployed', 'married', 'high.school', 'no', 'no', 'no', 'C36', '28205', 'yes');</w:t>
      </w:r>
    </w:p>
    <w:p w14:paraId="62A2B004" w14:textId="77777777" w:rsidR="00EE6FEB" w:rsidRDefault="00EE6FEB"/>
    <w:p w14:paraId="164765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19, 26, 'admin.', 'single', 'university.degree', 'no', 'yes', 'no', 'C36', '28205', 'no');</w:t>
      </w:r>
    </w:p>
    <w:p w14:paraId="4C0F420A" w14:textId="77777777" w:rsidR="00EE6FEB" w:rsidRDefault="00EE6FEB"/>
    <w:p w14:paraId="00654A7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20, 38, 'technician', 'single', 'professional.course', 'no', 'yes', 'no', 'C21', '10011', 'yes');</w:t>
      </w:r>
    </w:p>
    <w:p w14:paraId="48E72A26" w14:textId="77777777" w:rsidR="00EE6FEB" w:rsidRDefault="00EE6FEB"/>
    <w:p w14:paraId="6748C8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21, 83, 'retired', 'divorced', 'basic.4y', 'no', 'yes', 'no', 'C21', '10011', 'no');</w:t>
      </w:r>
    </w:p>
    <w:p w14:paraId="6E53DB04" w14:textId="77777777" w:rsidR="00EE6FEB" w:rsidRDefault="00EE6FEB"/>
    <w:p w14:paraId="220616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22, 29, 'admin.', 'single', 'high.school', 'no', 'yes', 'no', 'C161', '44052', 'yes');</w:t>
      </w:r>
    </w:p>
    <w:p w14:paraId="5E952655" w14:textId="77777777" w:rsidR="00EE6FEB" w:rsidRDefault="00EE6FEB"/>
    <w:p w14:paraId="1AEC735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23, 60, 'admin.', 'married', 'professional.course', 'no', 'yes', 'yes', 'C246', '46203', 'yes');</w:t>
      </w:r>
    </w:p>
    <w:p w14:paraId="7C113F4B" w14:textId="77777777" w:rsidR="00EE6FEB" w:rsidRDefault="00EE6FEB"/>
    <w:p w14:paraId="3CB6220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24, 45, 'unemployed', 'married', 'professional.course', 'unknown', 'no', 'no', 'C246', '46203', 'yes');</w:t>
      </w:r>
    </w:p>
    <w:p w14:paraId="32440ABC" w14:textId="77777777" w:rsidR="00EE6FEB" w:rsidRDefault="00EE6FEB"/>
    <w:p w14:paraId="775C9D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25, 45, 'unemployed', 'married', 'professional.course', 'unknown', 'no', 'no', 'C246', '46203', 'yes');</w:t>
      </w:r>
    </w:p>
    <w:p w14:paraId="37214A1B" w14:textId="77777777" w:rsidR="00EE6FEB" w:rsidRDefault="00EE6FEB"/>
    <w:p w14:paraId="1324BC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26, 27, 'technician', 'single', 'university.degree', 'no', 'yes', 'no', 'C253', '97756', 'yes');</w:t>
      </w:r>
    </w:p>
    <w:p w14:paraId="035CD061" w14:textId="77777777" w:rsidR="00EE6FEB" w:rsidRDefault="00EE6FEB"/>
    <w:p w14:paraId="1AB2D09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27, 38, 'technician', 'single', 'professional.course', 'no', 'no', 'no', 'C253', '97756', 'yes');</w:t>
      </w:r>
    </w:p>
    <w:p w14:paraId="58F9D36D" w14:textId="77777777" w:rsidR="00EE6FEB" w:rsidRDefault="00EE6FEB"/>
    <w:p w14:paraId="0330E5E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28, 33, 'admin.', 'married', 'high.school', 'no', 'yes', 'no', 'C253', '97756', 'yes');</w:t>
      </w:r>
    </w:p>
    <w:p w14:paraId="05EF7DB9" w14:textId="77777777" w:rsidR="00EE6FEB" w:rsidRDefault="00EE6FEB"/>
    <w:p w14:paraId="4FB6D0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29, 58, 'technician', 'married', 'professional.course', 'no', 'yes', 'no', 'C25', '97477', 'no');</w:t>
      </w:r>
    </w:p>
    <w:p w14:paraId="33618C8D" w14:textId="77777777" w:rsidR="00EE6FEB" w:rsidRDefault="00EE6FEB"/>
    <w:p w14:paraId="4059DA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30, 33, 'admin.', 'single', 'university.degree', 'no', 'yes', 'no', 'C25', '97477', 'no');</w:t>
      </w:r>
    </w:p>
    <w:p w14:paraId="521DACAA" w14:textId="77777777" w:rsidR="00EE6FEB" w:rsidRDefault="00EE6FEB"/>
    <w:p w14:paraId="5775D5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31, 65, 'technician', 'married', 'professional.course', 'no', 'no', 'no', 'C82', '76017', 'no');</w:t>
      </w:r>
    </w:p>
    <w:p w14:paraId="5E8D0809" w14:textId="77777777" w:rsidR="00EE6FEB" w:rsidRDefault="00EE6FEB"/>
    <w:p w14:paraId="637A2E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32, 26, 'technician', 'single', 'basic.9y', 'no', 'yes', 'no', 'C82', '76017', 'yes');</w:t>
      </w:r>
    </w:p>
    <w:p w14:paraId="6151919B" w14:textId="77777777" w:rsidR="00EE6FEB" w:rsidRDefault="00EE6FEB"/>
    <w:p w14:paraId="114BCF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33, 34, 'admin.', 'single', 'high.school', 'no', 'no', 'no', 'C82', '76017', 'yes');</w:t>
      </w:r>
    </w:p>
    <w:p w14:paraId="246E2743" w14:textId="77777777" w:rsidR="00EE6FEB" w:rsidRDefault="00EE6FEB"/>
    <w:p w14:paraId="30E4EA6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34, 27, 'admin.', 'single', 'university.degree', 'no', 'no', 'no', 'C82', '76017', 'yes');</w:t>
      </w:r>
    </w:p>
    <w:p w14:paraId="5900C8E1" w14:textId="77777777" w:rsidR="00EE6FEB" w:rsidRDefault="00EE6FEB"/>
    <w:p w14:paraId="0E2755A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35, 38, 'technician', 'single', 'professional.course', 'no', 'yes', 'no', 'C82', '76017', 'yes');</w:t>
      </w:r>
    </w:p>
    <w:p w14:paraId="160EA3F1" w14:textId="77777777" w:rsidR="00EE6FEB" w:rsidRDefault="00EE6FEB"/>
    <w:p w14:paraId="4AB423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36, 83, 'retired', 'divorced', 'basic.4y', 'no', 'no', 'no', 'C82', '76017', 'yes');</w:t>
      </w:r>
    </w:p>
    <w:p w14:paraId="7BB27786" w14:textId="77777777" w:rsidR="00EE6FEB" w:rsidRDefault="00EE6FEB"/>
    <w:p w14:paraId="08A057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37, 38, 'services', 'single', 'high.school', 'no', 'yes', 'no', 'C24', '85234', 'no');</w:t>
      </w:r>
    </w:p>
    <w:p w14:paraId="0A58F517" w14:textId="77777777" w:rsidR="00EE6FEB" w:rsidRDefault="00EE6FEB"/>
    <w:p w14:paraId="11BF21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38, 24, 'technician', 'single', 'professional.course', 'no', 'yes', 'no', 'C24', '85234', 'yes');</w:t>
      </w:r>
    </w:p>
    <w:p w14:paraId="6C6FB47D" w14:textId="77777777" w:rsidR="00EE6FEB" w:rsidRDefault="00EE6FEB"/>
    <w:p w14:paraId="146C19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39, 29, 'admin.', 'single', 'university.degree', 'no', 'no', 'no', 'C24', '85234', 'no');</w:t>
      </w:r>
    </w:p>
    <w:p w14:paraId="120B86F6" w14:textId="77777777" w:rsidR="00EE6FEB" w:rsidRDefault="00EE6FEB"/>
    <w:p w14:paraId="5F454B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40, 64, 'retired', 'divorced', 'basic.4y', 'no', 'yes', 'yes', 'C24', '85234', 'yes');</w:t>
      </w:r>
    </w:p>
    <w:p w14:paraId="00744008" w14:textId="77777777" w:rsidR="00EE6FEB" w:rsidRDefault="00EE6FEB"/>
    <w:p w14:paraId="06C917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41, 29, 'technician', 'single', 'professional.course', 'no', 'unknown', 'unknown', 'C24', '85234', 'yes');</w:t>
      </w:r>
    </w:p>
    <w:p w14:paraId="6BA1C87E" w14:textId="77777777" w:rsidR="00EE6FEB" w:rsidRDefault="00EE6FEB"/>
    <w:p w14:paraId="38956CA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42, 38, 'services', 'single', 'high.school', 'no', 'no', 'no', 'C24', '85234', 'yes');</w:t>
      </w:r>
    </w:p>
    <w:p w14:paraId="5775B029" w14:textId="77777777" w:rsidR="00EE6FEB" w:rsidRDefault="00EE6FEB"/>
    <w:p w14:paraId="58F3F3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43, 28, 'services', 'single', 'high.school', 'no', 'yes', 'yes', 'C105', '1841', 'no');</w:t>
      </w:r>
    </w:p>
    <w:p w14:paraId="21E0CB0C" w14:textId="77777777" w:rsidR="00EE6FEB" w:rsidRDefault="00EE6FEB"/>
    <w:p w14:paraId="47DA54F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44, 31, 'student', 'single', 'unknown', 'no', 'yes', 'no', 'C105', '1841', 'no');</w:t>
      </w:r>
    </w:p>
    <w:p w14:paraId="1DF96344" w14:textId="77777777" w:rsidR="00EE6FEB" w:rsidRDefault="00EE6FEB"/>
    <w:p w14:paraId="0361E6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45, 32, 'technician', 'married', 'university.degree', 'no', 'no', 'no', 'C105', '1841', 'no');</w:t>
      </w:r>
    </w:p>
    <w:p w14:paraId="5DDA1198" w14:textId="77777777" w:rsidR="00EE6FEB" w:rsidRDefault="00EE6FEB"/>
    <w:p w14:paraId="11E1E3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46, 27, 'management', 'single', 'university.degree', 'no', 'no', 'no', 'C174', '23464', 'no');</w:t>
      </w:r>
    </w:p>
    <w:p w14:paraId="21D86286" w14:textId="77777777" w:rsidR="00EE6FEB" w:rsidRDefault="00EE6FEB"/>
    <w:p w14:paraId="054878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47, 69, 'retired', 'married', 'basic.4y', 'no', 'no', 'no', 'C174', '23464', 'no');</w:t>
      </w:r>
    </w:p>
    <w:p w14:paraId="484BA347" w14:textId="77777777" w:rsidR="00EE6FEB" w:rsidRDefault="00EE6FEB"/>
    <w:p w14:paraId="18C3A7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48, 29, 'technician', 'single', 'professional.course', 'no', 'yes', 'no', 'C219', '75061', 'no');</w:t>
      </w:r>
    </w:p>
    <w:p w14:paraId="24F8B36B" w14:textId="77777777" w:rsidR="00EE6FEB" w:rsidRDefault="00EE6FEB"/>
    <w:p w14:paraId="7407C3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49, 23, 'student', 'single', 'basic.9y', 'no', 'yes', 'yes', 'C220', '8360', 'yes');</w:t>
      </w:r>
    </w:p>
    <w:p w14:paraId="68E0DEDF" w14:textId="77777777" w:rsidR="00EE6FEB" w:rsidRDefault="00EE6FEB"/>
    <w:p w14:paraId="15D30C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50, 23, 'student', 'single', 'basic.9y', 'no', 'yes', 'no', 'C220', '8360', 'no');</w:t>
      </w:r>
    </w:p>
    <w:p w14:paraId="5C9BC469" w14:textId="77777777" w:rsidR="00EE6FEB" w:rsidRDefault="00EE6FEB"/>
    <w:p w14:paraId="5ECADA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51, 29, 'technician', 'single', 'professional.course', 'no', 'no', 'no', 'C220', '8360', 'yes');</w:t>
      </w:r>
    </w:p>
    <w:p w14:paraId="2731BD83" w14:textId="77777777" w:rsidR="00EE6FEB" w:rsidRDefault="00EE6FEB"/>
    <w:p w14:paraId="3A4003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52, 82, 'retired', 'married', 'university.degree', 'unknown', 'no', 'no', 'C220', '8360', 'no');</w:t>
      </w:r>
    </w:p>
    <w:p w14:paraId="44D19A89" w14:textId="77777777" w:rsidR="00EE6FEB" w:rsidRDefault="00EE6FEB"/>
    <w:p w14:paraId="38225D5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53, 71, 'retired', 'married', 'high.school', 'no', 'no', 'no', 'C39', '31907', 'yes');</w:t>
      </w:r>
    </w:p>
    <w:p w14:paraId="19640889" w14:textId="77777777" w:rsidR="00EE6FEB" w:rsidRDefault="00EE6FEB"/>
    <w:p w14:paraId="2DA824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54, 33, 'services', 'married', 'professional.course', 'no', 'no', 'no', 'C2', '90032', 'no');</w:t>
      </w:r>
    </w:p>
    <w:p w14:paraId="267F7802" w14:textId="77777777" w:rsidR="00EE6FEB" w:rsidRDefault="00EE6FEB"/>
    <w:p w14:paraId="032BB3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55, 31, 'blue-collar', 'single', 'basic.9y', 'no', 'yes', 'no', 'C71', '92024', 'no');</w:t>
      </w:r>
    </w:p>
    <w:p w14:paraId="3E7FE644" w14:textId="77777777" w:rsidR="00EE6FEB" w:rsidRDefault="00EE6FEB"/>
    <w:p w14:paraId="4BB186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56, 31, 'services', 'single', 'high.school', 'no', 'no', 'no', 'C263', '22901', 'no');</w:t>
      </w:r>
    </w:p>
    <w:p w14:paraId="74841435" w14:textId="77777777" w:rsidR="00EE6FEB" w:rsidRDefault="00EE6FEB"/>
    <w:p w14:paraId="0A0823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57, 27, 'admin.', 'single', 'university.degree', 'no', 'yes', 'no', 'C105', '46226', 'no');</w:t>
      </w:r>
    </w:p>
    <w:p w14:paraId="75489A15" w14:textId="77777777" w:rsidR="00EE6FEB" w:rsidRDefault="00EE6FEB"/>
    <w:p w14:paraId="7D4C0A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58, 50, 'housemaid', 'divorced', 'basic.4y', 'no', 'no', 'no', 'C105', '46226', 'no');</w:t>
      </w:r>
    </w:p>
    <w:p w14:paraId="6949CE92" w14:textId="77777777" w:rsidR="00EE6FEB" w:rsidRDefault="00EE6FEB"/>
    <w:p w14:paraId="4F86B4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59, 57, 'admin.', 'divorced', 'high.school', 'no', 'no', 'no', 'C105', '46226', 'yes');</w:t>
      </w:r>
    </w:p>
    <w:p w14:paraId="7DD49B55" w14:textId="77777777" w:rsidR="00EE6FEB" w:rsidRDefault="00EE6FEB"/>
    <w:p w14:paraId="6057F6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60, 30, 'technician', 'single', 'professional.course', 'no', 'no', 'no', 'C105', '46226', 'no');</w:t>
      </w:r>
    </w:p>
    <w:p w14:paraId="29873966" w14:textId="77777777" w:rsidR="00EE6FEB" w:rsidRDefault="00EE6FEB"/>
    <w:p w14:paraId="43B1CE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61, 21, 'student', 'single', 'unknown', 'no', 'no', 'no', 'C43', '85023', 'no');</w:t>
      </w:r>
    </w:p>
    <w:p w14:paraId="17472E4A" w14:textId="77777777" w:rsidR="00EE6FEB" w:rsidRDefault="00EE6FEB"/>
    <w:p w14:paraId="20C798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62, 25, 'management', 'single', 'university.degree', 'no', 'no', 'no', 'C256', '6450', 'no');</w:t>
      </w:r>
    </w:p>
    <w:p w14:paraId="24349153" w14:textId="77777777" w:rsidR="00EE6FEB" w:rsidRDefault="00EE6FEB"/>
    <w:p w14:paraId="0FB7DBC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63, 30, 'technician', 'single', 'professional.course', 'no', 'no', 'no', 'C256', '6450', 'no');</w:t>
      </w:r>
    </w:p>
    <w:p w14:paraId="1B77CEE5" w14:textId="77777777" w:rsidR="00EE6FEB" w:rsidRDefault="00EE6FEB"/>
    <w:p w14:paraId="5E48D9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64, 84, 'retired', 'divorced', 'unknown', 'unknown', 'no', 'no', 'C256', '6450', 'yes');</w:t>
      </w:r>
    </w:p>
    <w:p w14:paraId="2BDFC4F5" w14:textId="77777777" w:rsidR="00EE6FEB" w:rsidRDefault="00EE6FEB"/>
    <w:p w14:paraId="4293C3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65, 82, 'housemaid', 'married', 'basic.4y', 'no', 'no', 'no', 'C48', '53132', 'yes');</w:t>
      </w:r>
    </w:p>
    <w:p w14:paraId="39B1471E" w14:textId="77777777" w:rsidR="00EE6FEB" w:rsidRDefault="00EE6FEB"/>
    <w:p w14:paraId="61020E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66, 30, 'technician', 'single', 'professional.course', 'no', 'no', 'no', 'C2', '90008', 'yes');</w:t>
      </w:r>
    </w:p>
    <w:p w14:paraId="27059F28" w14:textId="77777777" w:rsidR="00EE6FEB" w:rsidRDefault="00EE6FEB"/>
    <w:p w14:paraId="1DB791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67, 86, 'retired', 'married', 'unknown', 'unknown', 'yes', 'yes', 'C42', '61701', 'yes');</w:t>
      </w:r>
    </w:p>
    <w:p w14:paraId="2657CE21" w14:textId="77777777" w:rsidR="00EE6FEB" w:rsidRDefault="00EE6FEB"/>
    <w:p w14:paraId="118B7D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68, 32, 'unemployed', 'married', 'high.school', 'no', 'no', 'no', 'C42', '61701', 'no');</w:t>
      </w:r>
    </w:p>
    <w:p w14:paraId="2F6571E5" w14:textId="77777777" w:rsidR="00EE6FEB" w:rsidRDefault="00EE6FEB"/>
    <w:p w14:paraId="61CF2A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69, 34, 'admin.', 'married', 'professional.course', 'no', 'yes', 'yes', 'C42', '61701', 'yes');</w:t>
      </w:r>
    </w:p>
    <w:p w14:paraId="63AE5335" w14:textId="77777777" w:rsidR="00EE6FEB" w:rsidRDefault="00EE6FEB"/>
    <w:p w14:paraId="31BB10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70, 34, 'admin.', 'married', 'professional.course', 'no', 'no', 'no', 'C2', '90032', 'yes');</w:t>
      </w:r>
    </w:p>
    <w:p w14:paraId="706CC045" w14:textId="77777777" w:rsidR="00EE6FEB" w:rsidRDefault="00EE6FEB"/>
    <w:p w14:paraId="17190BA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71, 31, 'admin.', 'single', 'university.degree', 'no', 'yes', 'yes', 'C9', '94109', 'yes');</w:t>
      </w:r>
    </w:p>
    <w:p w14:paraId="36E0F7C9" w14:textId="77777777" w:rsidR="00EE6FEB" w:rsidRDefault="00EE6FEB"/>
    <w:p w14:paraId="6F8EA5F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72, 53, 'management', 'divorced', 'university.degree', 'no', 'no', 'no', 'C13', '77095', 'yes');</w:t>
      </w:r>
    </w:p>
    <w:p w14:paraId="4E830885" w14:textId="77777777" w:rsidR="00EE6FEB" w:rsidRDefault="00EE6FEB"/>
    <w:p w14:paraId="13EAAA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73, 61, 'management', 'married', 'professional.course', 'no', 'no', 'no', 'C159', '53209', 'no');</w:t>
      </w:r>
    </w:p>
    <w:p w14:paraId="2CAB8942" w14:textId="77777777" w:rsidR="00EE6FEB" w:rsidRDefault="00EE6FEB"/>
    <w:p w14:paraId="4BBD6F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74, 30, 'technician', 'single', 'professional.course', 'no', 'unknown', 'unknown', 'C159', '53209', 'yes');</w:t>
      </w:r>
    </w:p>
    <w:p w14:paraId="3D7BFE30" w14:textId="77777777" w:rsidR="00EE6FEB" w:rsidRDefault="00EE6FEB"/>
    <w:p w14:paraId="58D3538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75, 32, 'student', 'single', 'high.school', 'no', 'no', 'no', 'C336', '70601', 'no');</w:t>
      </w:r>
    </w:p>
    <w:p w14:paraId="3E381E96" w14:textId="77777777" w:rsidR="00EE6FEB" w:rsidRDefault="00EE6FEB"/>
    <w:p w14:paraId="09FA31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76, 86, 'retired', 'married', 'unknown', 'unknown', 'yes', 'no', 'C249', '21215', 'yes');</w:t>
      </w:r>
    </w:p>
    <w:p w14:paraId="5E43B011" w14:textId="77777777" w:rsidR="00EE6FEB" w:rsidRDefault="00EE6FEB"/>
    <w:p w14:paraId="65C677B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77, 24, 'student', 'single', 'high.school', 'no', 'yes', 'yes', 'C48', '53132', 'yes');</w:t>
      </w:r>
    </w:p>
    <w:p w14:paraId="09EC2EEF" w14:textId="77777777" w:rsidR="00EE6FEB" w:rsidRDefault="00EE6FEB"/>
    <w:p w14:paraId="44D12C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78, 52, 'admin.', 'married', 'professional.course', 'no', 'no', 'yes', 'C21', '10024', 'yes');</w:t>
      </w:r>
    </w:p>
    <w:p w14:paraId="27B104ED" w14:textId="77777777" w:rsidR="00EE6FEB" w:rsidRDefault="00EE6FEB"/>
    <w:p w14:paraId="4D16B8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79, 60, 'retired', 'married', 'high.school', 'no', 'no', 'no', 'C21', '10024', 'yes');</w:t>
      </w:r>
    </w:p>
    <w:p w14:paraId="7B9E229A" w14:textId="77777777" w:rsidR="00EE6FEB" w:rsidRDefault="00EE6FEB"/>
    <w:p w14:paraId="7CA274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80, 19, 'student', 'single', 'basic.4y', 'no', 'yes', 'no', 'C21', '10024', 'yes');</w:t>
      </w:r>
    </w:p>
    <w:p w14:paraId="7F4E6F34" w14:textId="77777777" w:rsidR="00EE6FEB" w:rsidRDefault="00EE6FEB"/>
    <w:p w14:paraId="7F0D0D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81, 36, 'management', 'married', 'university.degree', 'no', 'unknown', 'unknown', 'C71', '92024', 'yes');</w:t>
      </w:r>
    </w:p>
    <w:p w14:paraId="32DB6C67" w14:textId="77777777" w:rsidR="00EE6FEB" w:rsidRDefault="00EE6FEB"/>
    <w:p w14:paraId="26DA6D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82, 33, 'technician', 'married', 'university.degree', 'no', 'yes', 'no', 'C71', '92024', 'no');</w:t>
      </w:r>
    </w:p>
    <w:p w14:paraId="249F3009" w14:textId="77777777" w:rsidR="00EE6FEB" w:rsidRDefault="00EE6FEB"/>
    <w:p w14:paraId="0A028A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83, 23, 'student', 'single', 'professional.course', 'no', 'yes', 'no', 'C71', '92024', 'yes');</w:t>
      </w:r>
    </w:p>
    <w:p w14:paraId="1E8F2502" w14:textId="77777777" w:rsidR="00EE6FEB" w:rsidRDefault="00EE6FEB"/>
    <w:p w14:paraId="748B71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84, 60, 'retired', 'married', 'high.school', 'no', 'no', 'no', 'C482', '27893', 'yes');</w:t>
      </w:r>
    </w:p>
    <w:p w14:paraId="248E290C" w14:textId="77777777" w:rsidR="00EE6FEB" w:rsidRDefault="00EE6FEB"/>
    <w:p w14:paraId="7CC97A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85, 52, 'admin.', 'married', 'professional.course', 'no', 'no', 'no', 'C482', '27893', 'yes');</w:t>
      </w:r>
    </w:p>
    <w:p w14:paraId="586A122B" w14:textId="77777777" w:rsidR="00EE6FEB" w:rsidRDefault="00EE6FEB"/>
    <w:p w14:paraId="7847D7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86, 45, 'admin.', 'divorced', 'university.degree', 'no', 'no', 'yes', 'C86', '90805', 'no');</w:t>
      </w:r>
    </w:p>
    <w:p w14:paraId="77255DEA" w14:textId="77777777" w:rsidR="00EE6FEB" w:rsidRDefault="00EE6FEB"/>
    <w:p w14:paraId="6F90D9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87, 39, 'entrepreneur', 'married', 'professional.course', 'no', 'no', 'no', 'C86', '90805', 'yes');</w:t>
      </w:r>
    </w:p>
    <w:p w14:paraId="22F91C67" w14:textId="77777777" w:rsidR="00EE6FEB" w:rsidRDefault="00EE6FEB"/>
    <w:p w14:paraId="49C3501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88, 33, 'technician', 'married', 'university.degree', 'no', 'yes', 'no', 'C86', '90805', 'no');</w:t>
      </w:r>
    </w:p>
    <w:p w14:paraId="64E476CB" w14:textId="77777777" w:rsidR="00EE6FEB" w:rsidRDefault="00EE6FEB"/>
    <w:p w14:paraId="2BAE2D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89, 33, 'technician', 'married', 'university.degree', 'no', 'no', 'no', 'C3', '33311', 'yes');</w:t>
      </w:r>
    </w:p>
    <w:p w14:paraId="5424B151" w14:textId="77777777" w:rsidR="00EE6FEB" w:rsidRDefault="00EE6FEB"/>
    <w:p w14:paraId="1EB350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90, 23, 'student', 'single', 'professional.course', 'no', 'no', 'no', 'C249', '21215', 'yes');</w:t>
      </w:r>
    </w:p>
    <w:p w14:paraId="60265983" w14:textId="77777777" w:rsidR="00EE6FEB" w:rsidRDefault="00EE6FEB"/>
    <w:p w14:paraId="3A44CF1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91, 34, 'admin.', 'married', 'high.school', 'no', 'no', 'yes', 'C483', '87124', 'no');</w:t>
      </w:r>
    </w:p>
    <w:p w14:paraId="7CC91FF5" w14:textId="77777777" w:rsidR="00EE6FEB" w:rsidRDefault="00EE6FEB"/>
    <w:p w14:paraId="4ADBF7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92, 35, 'admin.', 'married', 'university.degree', 'no', 'yes', 'no', 'C483', '87124', 'no');</w:t>
      </w:r>
    </w:p>
    <w:p w14:paraId="73A79A2C" w14:textId="77777777" w:rsidR="00EE6FEB" w:rsidRDefault="00EE6FEB"/>
    <w:p w14:paraId="7FD275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93, 19, 'student', 'single', 'basic.6y', 'no', 'yes', 'no', 'C281', '95207', 'yes');</w:t>
      </w:r>
    </w:p>
    <w:p w14:paraId="47FB6891" w14:textId="77777777" w:rsidR="00EE6FEB" w:rsidRDefault="00EE6FEB"/>
    <w:p w14:paraId="12E750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94, 37, 'admin.', 'married', 'university.degree', 'no', 'no', 'yes', 'C39', '43229', 'yes');</w:t>
      </w:r>
    </w:p>
    <w:p w14:paraId="4EFD9AD5" w14:textId="77777777" w:rsidR="00EE6FEB" w:rsidRDefault="00EE6FEB"/>
    <w:p w14:paraId="7229CE7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95, 36, 'unemployed', 'single', 'high.school', 'no', 'yes', 'no', 'C243', '60076', 'yes');</w:t>
      </w:r>
    </w:p>
    <w:p w14:paraId="48E1C8ED" w14:textId="77777777" w:rsidR="00EE6FEB" w:rsidRDefault="00EE6FEB"/>
    <w:p w14:paraId="18E5F9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96, 82, 'retired', 'divorced', 'basic.4y', 'no', 'yes', 'no', 'C243', '60076', 'yes');</w:t>
      </w:r>
    </w:p>
    <w:p w14:paraId="49B2AE8D" w14:textId="77777777" w:rsidR="00EE6FEB" w:rsidRDefault="00EE6FEB"/>
    <w:p w14:paraId="66DF37C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97, 41, 'admin.', 'married', 'unknown', 'no', 'yes', 'no', 'C243', '60076', 'no');</w:t>
      </w:r>
    </w:p>
    <w:p w14:paraId="1C6CB8D9" w14:textId="77777777" w:rsidR="00EE6FEB" w:rsidRDefault="00EE6FEB"/>
    <w:p w14:paraId="11FC1C9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98, 33, 'technician', 'single', 'university.degree', 'no', 'yes', 'no', 'C243', '60076', 'yes');</w:t>
      </w:r>
    </w:p>
    <w:p w14:paraId="0FE1E32A" w14:textId="77777777" w:rsidR="00EE6FEB" w:rsidRDefault="00EE6FEB"/>
    <w:p w14:paraId="67D483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699, 23, 'admin.', 'single', 'university.degree', 'no', 'no', 'no', 'C323', '71901', 'yes');</w:t>
      </w:r>
    </w:p>
    <w:p w14:paraId="5ED7A665" w14:textId="77777777" w:rsidR="00EE6FEB" w:rsidRDefault="00EE6FEB"/>
    <w:p w14:paraId="121760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00, 24, 'admin.', 'single', 'university.degree', 'no', 'no', 'no', 'C323', '71901', 'yes');</w:t>
      </w:r>
    </w:p>
    <w:p w14:paraId="25E5EECD" w14:textId="77777777" w:rsidR="00EE6FEB" w:rsidRDefault="00EE6FEB"/>
    <w:p w14:paraId="0106E94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01, 56, 'admin.', 'married', 'basic.9y', 'no', 'yes', 'yes', 'C323', '71901', 'yes');</w:t>
      </w:r>
    </w:p>
    <w:p w14:paraId="0130AC48" w14:textId="77777777" w:rsidR="00EE6FEB" w:rsidRDefault="00EE6FEB"/>
    <w:p w14:paraId="434DE4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02, 77, 'retired', 'married', 'basic.4y', 'no', 'yes', 'no', 'C484', '27534', 'yes');</w:t>
      </w:r>
    </w:p>
    <w:p w14:paraId="1E553CB8" w14:textId="77777777" w:rsidR="00EE6FEB" w:rsidRDefault="00EE6FEB"/>
    <w:p w14:paraId="4707226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03, 19, 'student', 'single', 'basic.6y', 'no', 'yes', 'yes', 'C2', '90032', 'yes');</w:t>
      </w:r>
    </w:p>
    <w:p w14:paraId="77C0A9A7" w14:textId="77777777" w:rsidR="00EE6FEB" w:rsidRDefault="00EE6FEB"/>
    <w:p w14:paraId="353967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04, 38, 'admin.', 'married', 'university.degree', 'no', 'no', 'no', 'C2', '90032', 'no');</w:t>
      </w:r>
    </w:p>
    <w:p w14:paraId="764E02CB" w14:textId="77777777" w:rsidR="00EE6FEB" w:rsidRDefault="00EE6FEB"/>
    <w:p w14:paraId="29CE21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05, 23, 'student', 'single', 'basic.9y', 'no', 'yes', 'no', 'C2', '90032', 'yes');</w:t>
      </w:r>
    </w:p>
    <w:p w14:paraId="63FA53F4" w14:textId="77777777" w:rsidR="00EE6FEB" w:rsidRDefault="00EE6FEB"/>
    <w:p w14:paraId="157393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06, 30, 'technician', 'single', 'university.degree', 'no', 'no', 'no', 'C463', '3060', 'yes');</w:t>
      </w:r>
    </w:p>
    <w:p w14:paraId="0DE30A62" w14:textId="77777777" w:rsidR="00EE6FEB" w:rsidRDefault="00EE6FEB"/>
    <w:p w14:paraId="5A1218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07, 36, 'technician', 'married', 'university.degree', 'no', 'unknown', 'unknown', 'C5', '98103', 'yes');</w:t>
      </w:r>
    </w:p>
    <w:p w14:paraId="03535FAC" w14:textId="77777777" w:rsidR="00EE6FEB" w:rsidRDefault="00EE6FEB"/>
    <w:p w14:paraId="3089EA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08, 34, 'technician', 'single', 'university.degree', 'no', 'no', 'no', 'C5', '98103', 'no');</w:t>
      </w:r>
    </w:p>
    <w:p w14:paraId="35F9FABA" w14:textId="77777777" w:rsidR="00EE6FEB" w:rsidRDefault="00EE6FEB"/>
    <w:p w14:paraId="521487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09, 34, 'technician', 'single', 'university.degree', 'no', 'no', 'no', 'C5', '98103', 'yes');</w:t>
      </w:r>
    </w:p>
    <w:p w14:paraId="78AB1305" w14:textId="77777777" w:rsidR="00EE6FEB" w:rsidRDefault="00EE6FEB"/>
    <w:p w14:paraId="5605AC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10, 26, 'technician', 'single', 'university.degree', 'no', 'no', 'no', 'C103', '47374', 'yes');</w:t>
      </w:r>
    </w:p>
    <w:p w14:paraId="32B9F2FF" w14:textId="77777777" w:rsidR="00EE6FEB" w:rsidRDefault="00EE6FEB"/>
    <w:p w14:paraId="22ABDC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11, 41, 'management', 'divorced', 'university.degree', 'no', 'no', 'no', 'C101', '33180', 'yes');</w:t>
      </w:r>
    </w:p>
    <w:p w14:paraId="3639FF98" w14:textId="77777777" w:rsidR="00EE6FEB" w:rsidRDefault="00EE6FEB"/>
    <w:p w14:paraId="6A0F3E4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12, 36, 'technician', 'married', 'university.degree', 'no', 'yes', 'no', 'C215', '37167', 'yes');</w:t>
      </w:r>
    </w:p>
    <w:p w14:paraId="65D56F14" w14:textId="77777777" w:rsidR="00EE6FEB" w:rsidRDefault="00EE6FEB"/>
    <w:p w14:paraId="481336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13, 26, 'technician', 'single', 'university.degree', 'no', 'yes', 'no', 'C215', '37167', 'yes');</w:t>
      </w:r>
    </w:p>
    <w:p w14:paraId="240E2848" w14:textId="77777777" w:rsidR="00EE6FEB" w:rsidRDefault="00EE6FEB"/>
    <w:p w14:paraId="4E2C20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14, 34, 'technician', 'single', 'university.degree', 'no', 'no', 'no', 'C215', '37167', 'no');</w:t>
      </w:r>
    </w:p>
    <w:p w14:paraId="0DE8DB19" w14:textId="77777777" w:rsidR="00EE6FEB" w:rsidRDefault="00EE6FEB"/>
    <w:p w14:paraId="392A11D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15, 34, 'technician', 'single', 'university.degree', 'no', 'no', 'yes', 'C35', '80013', 'yes');</w:t>
      </w:r>
    </w:p>
    <w:p w14:paraId="1DFA608F" w14:textId="77777777" w:rsidR="00EE6FEB" w:rsidRDefault="00EE6FEB"/>
    <w:p w14:paraId="29571B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16, 31, 'services', 'single', 'high.school', 'no', 'yes', 'no', 'C35', '80013', 'yes');</w:t>
      </w:r>
    </w:p>
    <w:p w14:paraId="0DC3F766" w14:textId="77777777" w:rsidR="00EE6FEB" w:rsidRDefault="00EE6FEB"/>
    <w:p w14:paraId="31F6AC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17, 25, 'student', 'single', 'high.school', 'no', 'no', 'no', 'C101', '33142', 'yes');</w:t>
      </w:r>
    </w:p>
    <w:p w14:paraId="5F452116" w14:textId="77777777" w:rsidR="00EE6FEB" w:rsidRDefault="00EE6FEB"/>
    <w:p w14:paraId="7A1340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18, 48, 'housemaid', 'married', 'basic.4y', 'no', 'yes', 'no', 'C9', '94122', 'no');</w:t>
      </w:r>
    </w:p>
    <w:p w14:paraId="4FA70373" w14:textId="77777777" w:rsidR="00EE6FEB" w:rsidRDefault="00EE6FEB"/>
    <w:p w14:paraId="553C319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19, 55, 'unemployed', 'married', 'basic.4y', 'no', 'yes', 'no', 'C9', '94122', 'no');</w:t>
      </w:r>
    </w:p>
    <w:p w14:paraId="0146328A" w14:textId="77777777" w:rsidR="00EE6FEB" w:rsidRDefault="00EE6FEB"/>
    <w:p w14:paraId="7D0D87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20, 50, 'management', 'married', 'university.degree', 'no', 'no', 'no', 'C9', '94122', 'no');</w:t>
      </w:r>
    </w:p>
    <w:p w14:paraId="0B1C3813" w14:textId="77777777" w:rsidR="00EE6FEB" w:rsidRDefault="00EE6FEB"/>
    <w:p w14:paraId="549FDF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21, 38, 'blue-collar', 'single', 'high.school', 'no', 'yes', 'no', 'C9', '94122', 'yes');</w:t>
      </w:r>
    </w:p>
    <w:p w14:paraId="14513731" w14:textId="77777777" w:rsidR="00EE6FEB" w:rsidRDefault="00EE6FEB"/>
    <w:p w14:paraId="0ABF010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22, 41, 'unemployed', 'married', 'high.school', 'no', 'yes', 'yes', 'C23', '60623', 'yes');</w:t>
      </w:r>
    </w:p>
    <w:p w14:paraId="5C976C84" w14:textId="77777777" w:rsidR="00EE6FEB" w:rsidRDefault="00EE6FEB"/>
    <w:p w14:paraId="382AF14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23, 33, 'admin.', 'married', 'university.degree', 'no', 'no', 'no', 'C23', '60623', 'yes');</w:t>
      </w:r>
    </w:p>
    <w:p w14:paraId="6276E4CB" w14:textId="77777777" w:rsidR="00EE6FEB" w:rsidRDefault="00EE6FEB"/>
    <w:p w14:paraId="06341B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24, 33, 'admin.', 'married', 'university.degree', 'no', 'no', 'yes', 'C23', '60623', 'yes');</w:t>
      </w:r>
    </w:p>
    <w:p w14:paraId="181C9D49" w14:textId="77777777" w:rsidR="00EE6FEB" w:rsidRDefault="00EE6FEB"/>
    <w:p w14:paraId="1CCACA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25, 33, 'technician', 'married', 'professional.course', 'no', 'no', 'no', 'C2', '90008', 'yes');</w:t>
      </w:r>
    </w:p>
    <w:p w14:paraId="2AC2519D" w14:textId="77777777" w:rsidR="00EE6FEB" w:rsidRDefault="00EE6FEB"/>
    <w:p w14:paraId="7BC1C93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26, 32, 'technician', 'married', 'basic.9y', 'no', 'yes', 'no', 'C19', '3820', 'yes');</w:t>
      </w:r>
    </w:p>
    <w:p w14:paraId="5451A410" w14:textId="77777777" w:rsidR="00EE6FEB" w:rsidRDefault="00EE6FEB"/>
    <w:p w14:paraId="5B0FEC8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27, 32, 'technician', 'married', 'basic.9y', 'no', 'no', 'no', 'C66', '43017', 'yes');</w:t>
      </w:r>
    </w:p>
    <w:p w14:paraId="0CF1D468" w14:textId="77777777" w:rsidR="00EE6FEB" w:rsidRDefault="00EE6FEB"/>
    <w:p w14:paraId="346E59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28, 41, 'unemployed', 'married', 'high.school', 'no', 'no', 'no', 'C66', '43017', 'yes');</w:t>
      </w:r>
    </w:p>
    <w:p w14:paraId="0873D92F" w14:textId="77777777" w:rsidR="00EE6FEB" w:rsidRDefault="00EE6FEB"/>
    <w:p w14:paraId="5F5F998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29, 33, 'admin.', 'married', 'university.degree', 'no', 'yes', 'yes', 'C21', '10009', 'yes');</w:t>
      </w:r>
    </w:p>
    <w:p w14:paraId="71924F8C" w14:textId="77777777" w:rsidR="00EE6FEB" w:rsidRDefault="00EE6FEB"/>
    <w:p w14:paraId="150296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30, 50, 'management', 'married', 'university.degree', 'no', 'no', 'no', 'C21', '10035', 'no');</w:t>
      </w:r>
    </w:p>
    <w:p w14:paraId="1F6155A7" w14:textId="77777777" w:rsidR="00EE6FEB" w:rsidRDefault="00EE6FEB"/>
    <w:p w14:paraId="741FAD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31, 28, 'blue-collar', 'single', 'university.degree', 'no', 'yes', 'no', 'C21', '10035', 'no');</w:t>
      </w:r>
    </w:p>
    <w:p w14:paraId="7E446CF1" w14:textId="77777777" w:rsidR="00EE6FEB" w:rsidRDefault="00EE6FEB"/>
    <w:p w14:paraId="22145D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32, 37, 'admin.', 'married', 'high.school', 'no', 'yes', 'no', 'C21', '10035', 'no');</w:t>
      </w:r>
    </w:p>
    <w:p w14:paraId="02598C24" w14:textId="77777777" w:rsidR="00EE6FEB" w:rsidRDefault="00EE6FEB"/>
    <w:p w14:paraId="4061E49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33, 26, 'self-employed', 'single', 'university.degree', 'no', 'yes', 'no', 'C268', '7501', 'no');</w:t>
      </w:r>
    </w:p>
    <w:p w14:paraId="068B78CF" w14:textId="77777777" w:rsidR="00EE6FEB" w:rsidRDefault="00EE6FEB"/>
    <w:p w14:paraId="2FA662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34, 28, 'blue-collar', 'single', 'university.degree', 'no', 'unknown', 'unknown', 'C268', '7501', 'yes');</w:t>
      </w:r>
    </w:p>
    <w:p w14:paraId="1D23AF7C" w14:textId="77777777" w:rsidR="00EE6FEB" w:rsidRDefault="00EE6FEB"/>
    <w:p w14:paraId="7D0FE3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35, 31, 'technician', 'married', 'university.degree', 'no', 'no', 'no', 'C268', '7501', 'no');</w:t>
      </w:r>
    </w:p>
    <w:p w14:paraId="659627A4" w14:textId="77777777" w:rsidR="00EE6FEB" w:rsidRDefault="00EE6FEB"/>
    <w:p w14:paraId="4C7BAF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36, 29, 'admin.', 'single', 'university.degree', 'no', 'yes', 'no', 'C268', '7501', 'no');</w:t>
      </w:r>
    </w:p>
    <w:p w14:paraId="40086AB6" w14:textId="77777777" w:rsidR="00EE6FEB" w:rsidRDefault="00EE6FEB"/>
    <w:p w14:paraId="1DF29E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37, 26, 'self-employed', 'single', 'university.degree', 'no', 'yes', 'no', 'C268', '7501', 'no');</w:t>
      </w:r>
    </w:p>
    <w:p w14:paraId="7FAC4C23" w14:textId="77777777" w:rsidR="00EE6FEB" w:rsidRDefault="00EE6FEB"/>
    <w:p w14:paraId="0FF1E8B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38, 22, 'services', 'single', 'professional.course', 'no', 'yes', 'no', 'C81', '8701', 'no');</w:t>
      </w:r>
    </w:p>
    <w:p w14:paraId="4E792352" w14:textId="77777777" w:rsidR="00EE6FEB" w:rsidRDefault="00EE6FEB"/>
    <w:p w14:paraId="184CEA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39, 58, 'admin.', 'married', 'high.school', 'no', 'no', 'no', 'C81', '8701', 'yes');</w:t>
      </w:r>
    </w:p>
    <w:p w14:paraId="59BF2963" w14:textId="77777777" w:rsidR="00EE6FEB" w:rsidRDefault="00EE6FEB"/>
    <w:p w14:paraId="15A3B1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40, 23, 'student', 'single', 'high.school', 'no', 'no', 'yes', 'C81', '8701', 'yes');</w:t>
      </w:r>
    </w:p>
    <w:p w14:paraId="43E322B8" w14:textId="77777777" w:rsidR="00EE6FEB" w:rsidRDefault="00EE6FEB"/>
    <w:p w14:paraId="7BB7B8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41, 21, 'student', 'single', 'unknown', 'no', 'no', 'no', 'C81', '8701', 'no');</w:t>
      </w:r>
    </w:p>
    <w:p w14:paraId="522EB1B0" w14:textId="77777777" w:rsidR="00EE6FEB" w:rsidRDefault="00EE6FEB"/>
    <w:p w14:paraId="646392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42, 53, 'technician', 'married', 'university.degree', 'no', 'no', 'no', 'C248', '27405', 'yes');</w:t>
      </w:r>
    </w:p>
    <w:p w14:paraId="5AE57E91" w14:textId="77777777" w:rsidR="00EE6FEB" w:rsidRDefault="00EE6FEB"/>
    <w:p w14:paraId="313555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43, 30, 'housemaid', 'single', 'university.degree', 'no', 'no', 'no', 'C21', '10035', 'no');</w:t>
      </w:r>
    </w:p>
    <w:p w14:paraId="662653E6" w14:textId="77777777" w:rsidR="00EE6FEB" w:rsidRDefault="00EE6FEB"/>
    <w:p w14:paraId="676D998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44, 31, 'technician', 'married', 'university.degree', 'no', 'no', 'no', 'C21', '10035', 'yes');</w:t>
      </w:r>
    </w:p>
    <w:p w14:paraId="72A71333" w14:textId="77777777" w:rsidR="00EE6FEB" w:rsidRDefault="00EE6FEB"/>
    <w:p w14:paraId="0E9878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45, 35, 'technician', 'married', 'professional.course', 'no', 'yes', 'no', 'C23', '60623', 'no');</w:t>
      </w:r>
    </w:p>
    <w:p w14:paraId="0A60F746" w14:textId="77777777" w:rsidR="00EE6FEB" w:rsidRDefault="00EE6FEB"/>
    <w:p w14:paraId="44FAF5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46, 33, 'admin.', 'married', 'university.degree', 'no', 'yes', 'no', 'C23', '60623', 'yes');</w:t>
      </w:r>
    </w:p>
    <w:p w14:paraId="6A9A850B" w14:textId="77777777" w:rsidR="00EE6FEB" w:rsidRDefault="00EE6FEB"/>
    <w:p w14:paraId="44EEEE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47, 35, 'technician', 'married', 'professional.course', 'no', 'yes', 'no', 'C23', '60623', 'no');</w:t>
      </w:r>
    </w:p>
    <w:p w14:paraId="1D43A013" w14:textId="77777777" w:rsidR="00EE6FEB" w:rsidRDefault="00EE6FEB"/>
    <w:p w14:paraId="4660B9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48, 54, 'admin.', 'divorced', 'university.degree', 'no', 'yes', 'no', 'C23', '60653', 'no');</w:t>
      </w:r>
    </w:p>
    <w:p w14:paraId="07B8E048" w14:textId="77777777" w:rsidR="00EE6FEB" w:rsidRDefault="00EE6FEB"/>
    <w:p w14:paraId="5A80E4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49, 35, 'technician', 'married', 'professional.course', 'no', 'yes', 'no', 'C23', '60653', 'no');</w:t>
      </w:r>
    </w:p>
    <w:p w14:paraId="1DDA34FB" w14:textId="77777777" w:rsidR="00EE6FEB" w:rsidRDefault="00EE6FEB"/>
    <w:p w14:paraId="572F4A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50, 33, 'admin.', 'married', 'university.degree', 'no', 'yes', 'no', 'C23', '60653', 'no');</w:t>
      </w:r>
    </w:p>
    <w:p w14:paraId="4C48836F" w14:textId="77777777" w:rsidR="00EE6FEB" w:rsidRDefault="00EE6FEB"/>
    <w:p w14:paraId="14E708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51, 30, 'services', 'single', 'high.school', 'no', 'yes', 'no', 'C81', '8701', 'no');</w:t>
      </w:r>
    </w:p>
    <w:p w14:paraId="7E4775E7" w14:textId="77777777" w:rsidR="00EE6FEB" w:rsidRDefault="00EE6FEB"/>
    <w:p w14:paraId="16831C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52, 21, 'student', 'single', 'unknown', 'no', 'no', 'no', 'C39', '31907', 'no');</w:t>
      </w:r>
    </w:p>
    <w:p w14:paraId="3ED7DF63" w14:textId="77777777" w:rsidR="00EE6FEB" w:rsidRDefault="00EE6FEB"/>
    <w:p w14:paraId="7AA1A96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53, 32, 'technician', 'married', 'high.school', 'no', 'no', 'no', 'C43', '85023', 'no');</w:t>
      </w:r>
    </w:p>
    <w:p w14:paraId="26EE0AAD" w14:textId="77777777" w:rsidR="00EE6FEB" w:rsidRDefault="00EE6FEB"/>
    <w:p w14:paraId="151C52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54, 58, 'admin.', 'married', 'university.degree', 'no', 'no', 'no', 'C43', '85023', 'yes');</w:t>
      </w:r>
    </w:p>
    <w:p w14:paraId="7A906025" w14:textId="77777777" w:rsidR="00EE6FEB" w:rsidRDefault="00EE6FEB"/>
    <w:p w14:paraId="0FC56BA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55, 29, 'admin.', 'single', 'high.school', 'no', 'no', 'no', 'C2', '90004', 'no');</w:t>
      </w:r>
    </w:p>
    <w:p w14:paraId="23BF6AB1" w14:textId="77777777" w:rsidR="00EE6FEB" w:rsidRDefault="00EE6FEB"/>
    <w:p w14:paraId="016CC2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56, 28, 'management', 'single', 'university.degree', 'no', 'no', 'no', 'C2', '90004', 'no');</w:t>
      </w:r>
    </w:p>
    <w:p w14:paraId="4466A7B7" w14:textId="77777777" w:rsidR="00EE6FEB" w:rsidRDefault="00EE6FEB"/>
    <w:p w14:paraId="313CE3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57, 30, 'technician', 'single', 'university.degree', 'no', 'yes', 'no', 'C2', '90004', 'yes');</w:t>
      </w:r>
    </w:p>
    <w:p w14:paraId="07F4AB98" w14:textId="77777777" w:rsidR="00EE6FEB" w:rsidRDefault="00EE6FEB"/>
    <w:p w14:paraId="5067AA7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58, 36, 'admin.', 'divorced', 'university.degree', 'no', 'yes', 'yes', 'C21', '10024', 'no');</w:t>
      </w:r>
    </w:p>
    <w:p w14:paraId="3403F65E" w14:textId="77777777" w:rsidR="00EE6FEB" w:rsidRDefault="00EE6FEB"/>
    <w:p w14:paraId="170F4B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59, 23, 'student', 'single', 'university.degree', 'no', 'yes', 'no', 'C53', '78207', 'no');</w:t>
      </w:r>
    </w:p>
    <w:p w14:paraId="40C2797F" w14:textId="77777777" w:rsidR="00EE6FEB" w:rsidRDefault="00EE6FEB"/>
    <w:p w14:paraId="7FBBD9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60, 31, 'admin.', 'married', 'university.degree', 'no', 'yes', 'no', 'C21', '10009', 'yes');</w:t>
      </w:r>
    </w:p>
    <w:p w14:paraId="649A81D6" w14:textId="77777777" w:rsidR="00EE6FEB" w:rsidRDefault="00EE6FEB"/>
    <w:p w14:paraId="1673CD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61, 33, 'unemployed', 'single', 'unknown', 'no', 'yes', 'no', 'C249', '21215', 'yes');</w:t>
      </w:r>
    </w:p>
    <w:p w14:paraId="739AC585" w14:textId="77777777" w:rsidR="00EE6FEB" w:rsidRDefault="00EE6FEB"/>
    <w:p w14:paraId="139883D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62, 33, 'technician', 'single', 'professional.course', 'no', 'yes', 'no', 'C249', '21215', 'no');</w:t>
      </w:r>
    </w:p>
    <w:p w14:paraId="5D079B90" w14:textId="77777777" w:rsidR="00EE6FEB" w:rsidRDefault="00EE6FEB"/>
    <w:p w14:paraId="07E7BAD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63, 33, 'technician', 'single', 'professional.course', 'no', 'yes', 'no', 'C249', '21215', 'yes');</w:t>
      </w:r>
    </w:p>
    <w:p w14:paraId="5FF736D9" w14:textId="77777777" w:rsidR="00EE6FEB" w:rsidRDefault="00EE6FEB"/>
    <w:p w14:paraId="2A0008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64, 25, 'student', 'single', 'unknown', 'no', 'no', 'no', 'C249', '21215', 'yes');</w:t>
      </w:r>
    </w:p>
    <w:p w14:paraId="5E61AF13" w14:textId="77777777" w:rsidR="00EE6FEB" w:rsidRDefault="00EE6FEB"/>
    <w:p w14:paraId="648658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65, 60, 'retired', 'married', 'professional.course', 'no', 'no', 'no', 'C11', '19143', 'no');</w:t>
      </w:r>
    </w:p>
    <w:p w14:paraId="10EE9C03" w14:textId="77777777" w:rsidR="00EE6FEB" w:rsidRDefault="00EE6FEB"/>
    <w:p w14:paraId="2CE3EC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66, 27, 'admin.', 'single', 'high.school', 'no', 'no', 'no', 'C11', '19143', 'no');</w:t>
      </w:r>
    </w:p>
    <w:p w14:paraId="3EEBC9FD" w14:textId="77777777" w:rsidR="00EE6FEB" w:rsidRDefault="00EE6FEB"/>
    <w:p w14:paraId="76B0CE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67, 31, 'admin.', 'single', 'high.school', 'no', 'no', 'no', 'C11', '19143', 'yes');</w:t>
      </w:r>
    </w:p>
    <w:p w14:paraId="77E415FA" w14:textId="77777777" w:rsidR="00EE6FEB" w:rsidRDefault="00EE6FEB"/>
    <w:p w14:paraId="042C1D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68, 34, 'technician', 'married', 'professional.course', 'no', 'yes', 'no', 'C11', '19143', 'no');</w:t>
      </w:r>
    </w:p>
    <w:p w14:paraId="2B7CE619" w14:textId="77777777" w:rsidR="00EE6FEB" w:rsidRDefault="00EE6FEB"/>
    <w:p w14:paraId="719427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69, 48, 'services', 'married', 'basic.6y', 'no', 'no', 'no', 'C11', '19143', 'yes');</w:t>
      </w:r>
    </w:p>
    <w:p w14:paraId="5BAE9D04" w14:textId="77777777" w:rsidR="00EE6FEB" w:rsidRDefault="00EE6FEB"/>
    <w:p w14:paraId="54CA95E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70, 32, 'admin.', 'married', 'high.school', 'no', 'no', 'no', 'C119', '30318', 'no');</w:t>
      </w:r>
    </w:p>
    <w:p w14:paraId="7AE62EAF" w14:textId="77777777" w:rsidR="00EE6FEB" w:rsidRDefault="00EE6FEB"/>
    <w:p w14:paraId="6B99F95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71, 30, 'student', 'single', 'professional.course', 'no', 'unknown', 'unknown', 'C119', '30318', 'no');</w:t>
      </w:r>
    </w:p>
    <w:p w14:paraId="0D00667D" w14:textId="77777777" w:rsidR="00EE6FEB" w:rsidRDefault="00EE6FEB"/>
    <w:p w14:paraId="63688D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72, 32, 'admin.', 'single', 'university.degree', 'no', 'yes', 'no', 'C29', '27707', 'no');</w:t>
      </w:r>
    </w:p>
    <w:p w14:paraId="3CF8C634" w14:textId="77777777" w:rsidR="00EE6FEB" w:rsidRDefault="00EE6FEB"/>
    <w:p w14:paraId="2ED88A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73, 32, 'admin.', 'married', 'high.school', 'no', 'yes', 'no', 'C44', '95661', 'no');</w:t>
      </w:r>
    </w:p>
    <w:p w14:paraId="4445AFD5" w14:textId="77777777" w:rsidR="00EE6FEB" w:rsidRDefault="00EE6FEB"/>
    <w:p w14:paraId="407750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74, 30, 'student', 'single', 'professional.course', 'no', 'yes', 'no', 'C302', '95823', 'no');</w:t>
      </w:r>
    </w:p>
    <w:p w14:paraId="3C60BAF3" w14:textId="77777777" w:rsidR="00EE6FEB" w:rsidRDefault="00EE6FEB"/>
    <w:p w14:paraId="65F0CB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75, 30, 'student', 'single', 'professional.course', 'no', 'yes', 'no', 'C55', '6824', 'no');</w:t>
      </w:r>
    </w:p>
    <w:p w14:paraId="61C6606A" w14:textId="77777777" w:rsidR="00EE6FEB" w:rsidRDefault="00EE6FEB"/>
    <w:p w14:paraId="126DBB8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76, 30, 'student', 'single', 'professional.course', 'no', 'no', 'no', 'C23', '60610', 'no');</w:t>
      </w:r>
    </w:p>
    <w:p w14:paraId="16BF9E35" w14:textId="77777777" w:rsidR="00EE6FEB" w:rsidRDefault="00EE6FEB"/>
    <w:p w14:paraId="5025164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77, 32, 'admin.', 'married', 'high.school', 'no', 'yes', 'no', 'C23', '60610', 'yes');</w:t>
      </w:r>
    </w:p>
    <w:p w14:paraId="39D425B1" w14:textId="77777777" w:rsidR="00EE6FEB" w:rsidRDefault="00EE6FEB"/>
    <w:p w14:paraId="1AB6BBD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78, 48, 'unemployed', 'married', 'professional.course', 'no', 'yes', 'no', 'C23', '60610', 'yes');</w:t>
      </w:r>
    </w:p>
    <w:p w14:paraId="6F51C87A" w14:textId="77777777" w:rsidR="00EE6FEB" w:rsidRDefault="00EE6FEB"/>
    <w:p w14:paraId="2F84DD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79, 32, 'admin.', 'single', 'university.degree', 'no', 'yes', 'no', 'C13', '77041', 'no');</w:t>
      </w:r>
    </w:p>
    <w:p w14:paraId="172677CC" w14:textId="77777777" w:rsidR="00EE6FEB" w:rsidRDefault="00EE6FEB"/>
    <w:p w14:paraId="39CE7C2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80, 32, 'admin.', 'single', 'university.degree', 'no', 'yes', 'no', 'C13', '77041', 'no');</w:t>
      </w:r>
    </w:p>
    <w:p w14:paraId="417E33CB" w14:textId="77777777" w:rsidR="00EE6FEB" w:rsidRDefault="00EE6FEB"/>
    <w:p w14:paraId="2195D9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81, 30, 'student', 'single', 'professional.course', 'no', 'no', 'no', 'C13', '77041', 'no');</w:t>
      </w:r>
    </w:p>
    <w:p w14:paraId="0CB67292" w14:textId="77777777" w:rsidR="00EE6FEB" w:rsidRDefault="00EE6FEB"/>
    <w:p w14:paraId="4E5600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82, 29, 'admin.', 'single', 'university.degree', 'no', 'no', 'no', 'C43', '85023', 'yes');</w:t>
      </w:r>
    </w:p>
    <w:p w14:paraId="5459BC64" w14:textId="77777777" w:rsidR="00EE6FEB" w:rsidRDefault="00EE6FEB"/>
    <w:p w14:paraId="119D2D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83, 40, 'admin.', 'divorced', 'high.school', 'no', 'yes', 'yes', 'C43', '85023', 'no');</w:t>
      </w:r>
    </w:p>
    <w:p w14:paraId="55F2293F" w14:textId="77777777" w:rsidR="00EE6FEB" w:rsidRDefault="00EE6FEB"/>
    <w:p w14:paraId="46253C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84, 35, 'admin.', 'married', 'university.degree', 'no', 'no', 'yes', 'C43', '85023', 'no');</w:t>
      </w:r>
    </w:p>
    <w:p w14:paraId="1D960DDF" w14:textId="77777777" w:rsidR="00EE6FEB" w:rsidRDefault="00EE6FEB"/>
    <w:p w14:paraId="209EE7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85, 30, 'student', 'single', 'high.school', 'no', 'yes', 'no', 'C43', '85023', 'no');</w:t>
      </w:r>
    </w:p>
    <w:p w14:paraId="0B10AD51" w14:textId="77777777" w:rsidR="00EE6FEB" w:rsidRDefault="00EE6FEB"/>
    <w:p w14:paraId="19D5A6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86, 42, 'management', 'married', 'university.degree', 'no', 'yes', 'no', 'C43', '85023', 'yes');</w:t>
      </w:r>
    </w:p>
    <w:p w14:paraId="345CF304" w14:textId="77777777" w:rsidR="00EE6FEB" w:rsidRDefault="00EE6FEB"/>
    <w:p w14:paraId="6CE3AC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87, 34, 'admin.', 'married', 'university.degree', 'no', 'no', 'yes', 'C226', '91767', 'yes');</w:t>
      </w:r>
    </w:p>
    <w:p w14:paraId="754F595C" w14:textId="77777777" w:rsidR="00EE6FEB" w:rsidRDefault="00EE6FEB"/>
    <w:p w14:paraId="002403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88, 42, 'admin.', 'divorced', 'university.degree', 'no', 'yes', 'no', 'C119', '30318', 'no');</w:t>
      </w:r>
    </w:p>
    <w:p w14:paraId="00A720B1" w14:textId="77777777" w:rsidR="00EE6FEB" w:rsidRDefault="00EE6FEB"/>
    <w:p w14:paraId="269DDB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89, 42, 'admin.', 'divorced', 'university.degree', 'no', 'no', 'no', 'C232', '98208', 'yes');</w:t>
      </w:r>
    </w:p>
    <w:p w14:paraId="110BE397" w14:textId="77777777" w:rsidR="00EE6FEB" w:rsidRDefault="00EE6FEB"/>
    <w:p w14:paraId="1026DCA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90, 41, 'admin.', 'married', 'unknown', 'no', 'no', 'no', 'C13', '77095', 'yes');</w:t>
      </w:r>
    </w:p>
    <w:p w14:paraId="3DEB4FAD" w14:textId="77777777" w:rsidR="00EE6FEB" w:rsidRDefault="00EE6FEB"/>
    <w:p w14:paraId="075C80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91, 50, 'management', 'married', 'university.degree', 'no', 'yes', 'no', 'C13', '77095', 'no');</w:t>
      </w:r>
    </w:p>
    <w:p w14:paraId="02B4FB1A" w14:textId="77777777" w:rsidR="00EE6FEB" w:rsidRDefault="00EE6FEB"/>
    <w:p w14:paraId="7411D8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92, 30, 'technician', 'unknown', 'university.degree', 'no', 'no', 'no', 'C11', '19140', 'no');</w:t>
      </w:r>
    </w:p>
    <w:p w14:paraId="6BA4FE15" w14:textId="77777777" w:rsidR="00EE6FEB" w:rsidRDefault="00EE6FEB"/>
    <w:p w14:paraId="33B46E3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93, 59, 'unemployed', 'married', 'basic.9y', 'no', 'yes', 'yes', 'C11', '19140', 'no');</w:t>
      </w:r>
    </w:p>
    <w:p w14:paraId="2BF597FD" w14:textId="77777777" w:rsidR="00EE6FEB" w:rsidRDefault="00EE6FEB"/>
    <w:p w14:paraId="07D494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94, 32, 'admin.', 'single', 'university.degree', 'no', 'yes', 'no', 'C11', '19140', 'no');</w:t>
      </w:r>
    </w:p>
    <w:p w14:paraId="01512F25" w14:textId="77777777" w:rsidR="00EE6FEB" w:rsidRDefault="00EE6FEB"/>
    <w:p w14:paraId="228A469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95, 41, 'retired', 'single', 'basic.4y', 'no', 'yes', 'no', 'C11', '19140', 'no');</w:t>
      </w:r>
    </w:p>
    <w:p w14:paraId="2DC36993" w14:textId="77777777" w:rsidR="00EE6FEB" w:rsidRDefault="00EE6FEB"/>
    <w:p w14:paraId="3CB5F3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96, 27, 'student', 'single', 'university.degree', 'no', 'yes', 'no', 'C11', '19140', 'no');</w:t>
      </w:r>
    </w:p>
    <w:p w14:paraId="2B475AB9" w14:textId="77777777" w:rsidR="00EE6FEB" w:rsidRDefault="00EE6FEB"/>
    <w:p w14:paraId="6B7032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97, 30, 'self-employed', 'single', 'basic.9y', 'no', 'no', 'yes', 'C11', '19140', 'no');</w:t>
      </w:r>
    </w:p>
    <w:p w14:paraId="4A3E6FC0" w14:textId="77777777" w:rsidR="00EE6FEB" w:rsidRDefault="00EE6FEB"/>
    <w:p w14:paraId="5851F9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98, 58, 'admin.', 'married', 'university.degree', 'no', 'yes', 'no', 'C5', '98105', 'no');</w:t>
      </w:r>
    </w:p>
    <w:p w14:paraId="5BCB9167" w14:textId="77777777" w:rsidR="00EE6FEB" w:rsidRDefault="00EE6FEB"/>
    <w:p w14:paraId="2B9613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799, 40, 'technician', 'married', 'professional.course', 'no', 'yes', 'no', 'C5', '98105', 'no');</w:t>
      </w:r>
    </w:p>
    <w:p w14:paraId="3764E1FD" w14:textId="77777777" w:rsidR="00EE6FEB" w:rsidRDefault="00EE6FEB"/>
    <w:p w14:paraId="343E76B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00, 32, 'technician', 'married', 'professional.course', 'no', 'no', 'no', 'C5', '98105', 'yes');</w:t>
      </w:r>
    </w:p>
    <w:p w14:paraId="5B5CE8C0" w14:textId="77777777" w:rsidR="00EE6FEB" w:rsidRDefault="00EE6FEB"/>
    <w:p w14:paraId="1659F6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01, 32, 'technician', 'married', 'professional.course', 'no', 'no', 'no', 'C98', '61604', 'yes');</w:t>
      </w:r>
    </w:p>
    <w:p w14:paraId="1449C42F" w14:textId="77777777" w:rsidR="00EE6FEB" w:rsidRDefault="00EE6FEB"/>
    <w:p w14:paraId="6CF7F00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02, 26, 'technician', 'single', 'university.degree', 'no', 'no', 'no', 'C98', '61604', 'yes');</w:t>
      </w:r>
    </w:p>
    <w:p w14:paraId="7EBF214A" w14:textId="77777777" w:rsidR="00EE6FEB" w:rsidRDefault="00EE6FEB"/>
    <w:p w14:paraId="056D06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03, 26, 'blue-collar', 'single', 'basic.6y', 'no', 'no', 'no', 'C98', '61604', 'yes');</w:t>
      </w:r>
    </w:p>
    <w:p w14:paraId="42977989" w14:textId="77777777" w:rsidR="00EE6FEB" w:rsidRDefault="00EE6FEB"/>
    <w:p w14:paraId="481E54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04, 35, 'technician', 'married', 'professional.course', 'no', 'yes', 'yes', 'C98', '61604', 'yes');</w:t>
      </w:r>
    </w:p>
    <w:p w14:paraId="4E8E949C" w14:textId="77777777" w:rsidR="00EE6FEB" w:rsidRDefault="00EE6FEB"/>
    <w:p w14:paraId="4EE812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05, 32, 'technician', 'married', 'professional.course', 'no', 'yes', 'no', 'C2', '90036', 'yes');</w:t>
      </w:r>
    </w:p>
    <w:p w14:paraId="382C75F5" w14:textId="77777777" w:rsidR="00EE6FEB" w:rsidRDefault="00EE6FEB"/>
    <w:p w14:paraId="1CB604E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06, 32, 'admin.', 'married', 'high.school', 'no', 'yes', 'no', 'C123', '36116', 'no');</w:t>
      </w:r>
    </w:p>
    <w:p w14:paraId="0DE61384" w14:textId="77777777" w:rsidR="00EE6FEB" w:rsidRDefault="00EE6FEB"/>
    <w:p w14:paraId="4E8778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07, 41, 'technician', 'married', 'professional.course', 'no', 'no', 'no', 'C123', '36116', 'yes');</w:t>
      </w:r>
    </w:p>
    <w:p w14:paraId="3E2221BE" w14:textId="77777777" w:rsidR="00EE6FEB" w:rsidRDefault="00EE6FEB"/>
    <w:p w14:paraId="3E753D3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08, 57, 'admin.', 'married', 'university.degree', 'no', 'unknown', 'unknown', 'C241', '47905', 'yes');</w:t>
      </w:r>
    </w:p>
    <w:p w14:paraId="32B9E329" w14:textId="77777777" w:rsidR="00EE6FEB" w:rsidRDefault="00EE6FEB"/>
    <w:p w14:paraId="204C6B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09, 26, 'admin.', 'single', 'university.degree', 'no', 'no', 'no', 'C241', '47905', 'no');</w:t>
      </w:r>
    </w:p>
    <w:p w14:paraId="2EC9706E" w14:textId="77777777" w:rsidR="00EE6FEB" w:rsidRDefault="00EE6FEB"/>
    <w:p w14:paraId="00EAF23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10, 22, 'self-employed', 'single', 'professional.course', 'no', 'yes', 'no', 'C241', '47905', 'yes');</w:t>
      </w:r>
    </w:p>
    <w:p w14:paraId="505C1CE6" w14:textId="77777777" w:rsidR="00EE6FEB" w:rsidRDefault="00EE6FEB"/>
    <w:p w14:paraId="78CD7E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11, 32, 'technician', 'married', 'professional.course', 'no', 'no', 'no', 'C241', '47905', 'no');</w:t>
      </w:r>
    </w:p>
    <w:p w14:paraId="7E75C724" w14:textId="77777777" w:rsidR="00EE6FEB" w:rsidRDefault="00EE6FEB"/>
    <w:p w14:paraId="0765BE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12, 28, 'admin.', 'single', 'high.school', 'no', 'no', 'no', 'C241', '47905', 'yes');</w:t>
      </w:r>
    </w:p>
    <w:p w14:paraId="655BF28E" w14:textId="77777777" w:rsidR="00EE6FEB" w:rsidRDefault="00EE6FEB"/>
    <w:p w14:paraId="13750FD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13, 64, 'unemployed', 'divorced', 'basic.9y', 'no', 'yes', 'no', 'C21', '10009', 'no');</w:t>
      </w:r>
    </w:p>
    <w:p w14:paraId="0CEDBEA5" w14:textId="77777777" w:rsidR="00EE6FEB" w:rsidRDefault="00EE6FEB"/>
    <w:p w14:paraId="17B7660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14, 36, 'admin.', 'single', 'university.degree', 'no', 'no', 'no', 'C21', '10024', 'no');</w:t>
      </w:r>
    </w:p>
    <w:p w14:paraId="71D118B1" w14:textId="77777777" w:rsidR="00EE6FEB" w:rsidRDefault="00EE6FEB"/>
    <w:p w14:paraId="7DAD20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15, 65, 'retired', 'married', 'basic.4y', 'no', 'yes', 'no', 'C23', '60610', 'no');</w:t>
      </w:r>
    </w:p>
    <w:p w14:paraId="75C3008B" w14:textId="77777777" w:rsidR="00EE6FEB" w:rsidRDefault="00EE6FEB"/>
    <w:p w14:paraId="54F8BE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16, 51, 'admin.', 'married', 'university.degree', 'no', 'yes', 'yes', 'C158', '92704', 'yes');</w:t>
      </w:r>
    </w:p>
    <w:p w14:paraId="65BD4E89" w14:textId="77777777" w:rsidR="00EE6FEB" w:rsidRDefault="00EE6FEB"/>
    <w:p w14:paraId="2A7ACC3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17, 28, 'admin.', 'single', 'university.degree', 'no', 'no', 'no', 'C485', '90640', 'no');</w:t>
      </w:r>
    </w:p>
    <w:p w14:paraId="43F929C7" w14:textId="77777777" w:rsidR="00EE6FEB" w:rsidRDefault="00EE6FEB"/>
    <w:p w14:paraId="48C4A24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18, 70, 'retired', 'married', 'basic.4y', 'unknown', 'no', 'no', 'C303', '91360', 'no');</w:t>
      </w:r>
    </w:p>
    <w:p w14:paraId="3A92D969" w14:textId="77777777" w:rsidR="00EE6FEB" w:rsidRDefault="00EE6FEB"/>
    <w:p w14:paraId="2EAB53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19, 31, 'admin.', 'single', 'university.degree', 'no', 'yes', 'no', 'C303', '91360', 'no');</w:t>
      </w:r>
    </w:p>
    <w:p w14:paraId="7DB05FB2" w14:textId="77777777" w:rsidR="00EE6FEB" w:rsidRDefault="00EE6FEB"/>
    <w:p w14:paraId="725420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20, 62, 'blue-collar', 'married', 'unknown', 'no', 'no', 'no', 'C220', '8360', 'no');</w:t>
      </w:r>
    </w:p>
    <w:p w14:paraId="2081230F" w14:textId="77777777" w:rsidR="00EE6FEB" w:rsidRDefault="00EE6FEB"/>
    <w:p w14:paraId="152AB80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21, 61, 'retired', 'married', 'basic.4y', 'no', 'no', 'no', 'C171', '90503', 'yes');</w:t>
      </w:r>
    </w:p>
    <w:p w14:paraId="22E22275" w14:textId="77777777" w:rsidR="00EE6FEB" w:rsidRDefault="00EE6FEB"/>
    <w:p w14:paraId="5850B4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22, 33, 'blue-collar', 'single', 'basic.4y', 'no', 'yes', 'no', 'C171', '90503', 'no');</w:t>
      </w:r>
    </w:p>
    <w:p w14:paraId="2B259B5A" w14:textId="77777777" w:rsidR="00EE6FEB" w:rsidRDefault="00EE6FEB"/>
    <w:p w14:paraId="5CC58D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23, 29, 'technician', 'married', 'professional.course', 'no', 'yes', 'no', 'C22', '45373', 'yes');</w:t>
      </w:r>
    </w:p>
    <w:p w14:paraId="21D473D4" w14:textId="77777777" w:rsidR="00EE6FEB" w:rsidRDefault="00EE6FEB"/>
    <w:p w14:paraId="6E6C4D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24, 47, 'admin.', 'married', 'high.school', 'no', 'yes', 'no', 'C25', '22153', 'yes');</w:t>
      </w:r>
    </w:p>
    <w:p w14:paraId="4BE33E64" w14:textId="77777777" w:rsidR="00EE6FEB" w:rsidRDefault="00EE6FEB"/>
    <w:p w14:paraId="67DD5C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25, 27, 'student', 'single', 'unknown', 'no', 'yes', 'no', 'C25', '22153', 'no');</w:t>
      </w:r>
    </w:p>
    <w:p w14:paraId="32312EC7" w14:textId="77777777" w:rsidR="00EE6FEB" w:rsidRDefault="00EE6FEB"/>
    <w:p w14:paraId="23DC51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26, 39, 'housemaid', 'married', 'basic.4y', 'no', 'no', 'no', 'C25', '22153', 'no');</w:t>
      </w:r>
    </w:p>
    <w:p w14:paraId="5623E140" w14:textId="77777777" w:rsidR="00EE6FEB" w:rsidRDefault="00EE6FEB"/>
    <w:p w14:paraId="398538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27, 27, 'student', 'single', 'unknown', 'no', 'yes', 'no', 'C25', '22153', 'no');</w:t>
      </w:r>
    </w:p>
    <w:p w14:paraId="46CCE870" w14:textId="77777777" w:rsidR="00EE6FEB" w:rsidRDefault="00EE6FEB"/>
    <w:p w14:paraId="3DFDF9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28, 32, 'services', 'single', 'university.degree', 'no', 'yes', 'no', 'C486', '92020', 'no');</w:t>
      </w:r>
    </w:p>
    <w:p w14:paraId="5348B5A0" w14:textId="77777777" w:rsidR="00EE6FEB" w:rsidRDefault="00EE6FEB"/>
    <w:p w14:paraId="276C9A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29, 49, 'technician', 'divorced', 'professional.course', 'no', 'yes', 'no', 'C2', '90036', 'yes');</w:t>
      </w:r>
    </w:p>
    <w:p w14:paraId="0C760F94" w14:textId="77777777" w:rsidR="00EE6FEB" w:rsidRDefault="00EE6FEB"/>
    <w:p w14:paraId="28404D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30, 39, 'housemaid', 'married', 'basic.4y', 'no', 'yes', 'no', 'C43', '85023', 'no');</w:t>
      </w:r>
    </w:p>
    <w:p w14:paraId="45E9EBD6" w14:textId="77777777" w:rsidR="00EE6FEB" w:rsidRDefault="00EE6FEB"/>
    <w:p w14:paraId="3A093D6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31, 66, 'retired', 'married', 'basic.4y', 'no', 'yes', 'no', 'C437', '60423', 'yes');</w:t>
      </w:r>
    </w:p>
    <w:p w14:paraId="0F851E91" w14:textId="77777777" w:rsidR="00EE6FEB" w:rsidRDefault="00EE6FEB"/>
    <w:p w14:paraId="00F250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32, 56, 'unemployed', 'divorced', 'basic.4y', 'no', 'no', 'yes', 'C2', '90045', 'yes');</w:t>
      </w:r>
    </w:p>
    <w:p w14:paraId="6AF7F4D2" w14:textId="77777777" w:rsidR="00EE6FEB" w:rsidRDefault="00EE6FEB"/>
    <w:p w14:paraId="457814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33, 24, 'admin.', 'single', 'high.school', 'no', 'yes', 'no', 'C48', '53132', 'no');</w:t>
      </w:r>
    </w:p>
    <w:p w14:paraId="2AB37907" w14:textId="77777777" w:rsidR="00EE6FEB" w:rsidRDefault="00EE6FEB"/>
    <w:p w14:paraId="4236D1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34, 31, 'technician', 'single', 'professional.course', 'no', 'yes', 'no', 'C48', '53132', 'yes');</w:t>
      </w:r>
    </w:p>
    <w:p w14:paraId="4C128137" w14:textId="77777777" w:rsidR="00EE6FEB" w:rsidRDefault="00EE6FEB"/>
    <w:p w14:paraId="7CF3F72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35, 55, 'admin.', 'married', 'high.school', 'no', 'no', 'no', 'C291', '72209', 'no');</w:t>
      </w:r>
    </w:p>
    <w:p w14:paraId="365D09F4" w14:textId="77777777" w:rsidR="00EE6FEB" w:rsidRDefault="00EE6FEB"/>
    <w:p w14:paraId="2A53A27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36, 59, 'services', 'married', 'university.degree', 'no', 'yes', 'no', 'C291', '72209', 'no');</w:t>
      </w:r>
    </w:p>
    <w:p w14:paraId="658BA9DB" w14:textId="77777777" w:rsidR="00EE6FEB" w:rsidRDefault="00EE6FEB"/>
    <w:p w14:paraId="3A002A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37, 48, 'technician', 'married', 'professional.course', 'no', 'yes', 'yes', 'C291', '72209', 'yes');</w:t>
      </w:r>
    </w:p>
    <w:p w14:paraId="336A3DB9" w14:textId="77777777" w:rsidR="00EE6FEB" w:rsidRDefault="00EE6FEB"/>
    <w:p w14:paraId="0DCEAC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38, 30, 'technician', 'single', 'unknown', 'no', 'yes', 'yes', 'C291', '72209', 'no');</w:t>
      </w:r>
    </w:p>
    <w:p w14:paraId="4CCC4428" w14:textId="77777777" w:rsidR="00EE6FEB" w:rsidRDefault="00EE6FEB"/>
    <w:p w14:paraId="535F806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39, 27, 'admin.', 'single', 'university.degree', 'no', 'no', 'no', 'C291', '72209', 'yes');</w:t>
      </w:r>
    </w:p>
    <w:p w14:paraId="11CCFEE1" w14:textId="77777777" w:rsidR="00EE6FEB" w:rsidRDefault="00EE6FEB"/>
    <w:p w14:paraId="005AB7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40, 29, 'admin.', 'single', 'university.degree', 'no', 'no', 'no', 'C2', '90008', 'no');</w:t>
      </w:r>
    </w:p>
    <w:p w14:paraId="33501104" w14:textId="77777777" w:rsidR="00EE6FEB" w:rsidRDefault="00EE6FEB"/>
    <w:p w14:paraId="21A986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41, 33, 'services', 'single', 'university.degree', 'no', 'no', 'no', 'C2', '90008', 'no');</w:t>
      </w:r>
    </w:p>
    <w:p w14:paraId="7F8EEA4E" w14:textId="77777777" w:rsidR="00EE6FEB" w:rsidRDefault="00EE6FEB"/>
    <w:p w14:paraId="28BFBB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42, 33, 'services', 'single', 'university.degree', 'no', 'yes', 'no', 'C2', '90008', 'yes');</w:t>
      </w:r>
    </w:p>
    <w:p w14:paraId="5E9B5995" w14:textId="77777777" w:rsidR="00EE6FEB" w:rsidRDefault="00EE6FEB"/>
    <w:p w14:paraId="08C89B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43, 65, 'retired', 'married', 'basic.4y', 'no', 'yes', 'yes', 'C2', '90008', 'yes');</w:t>
      </w:r>
    </w:p>
    <w:p w14:paraId="12FB6BBD" w14:textId="77777777" w:rsidR="00EE6FEB" w:rsidRDefault="00EE6FEB"/>
    <w:p w14:paraId="5260E8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44, 74, 'retired', 'married', 'university.degree', 'no', 'no', 'no', 'C2', '90008', 'no');</w:t>
      </w:r>
    </w:p>
    <w:p w14:paraId="6AB35C57" w14:textId="77777777" w:rsidR="00EE6FEB" w:rsidRDefault="00EE6FEB"/>
    <w:p w14:paraId="7DEA6E1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45, 25, 'services', 'single', 'high.school', 'no', 'no', 'no', 'C2', '90008', 'no');</w:t>
      </w:r>
    </w:p>
    <w:p w14:paraId="258E4532" w14:textId="77777777" w:rsidR="00EE6FEB" w:rsidRDefault="00EE6FEB"/>
    <w:p w14:paraId="5E0144B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46, 26, 'technician', 'single', 'professional.course', 'no', 'no', 'no', 'C53', '78207', 'no');</w:t>
      </w:r>
    </w:p>
    <w:p w14:paraId="71B6DBA0" w14:textId="77777777" w:rsidR="00EE6FEB" w:rsidRDefault="00EE6FEB"/>
    <w:p w14:paraId="0F14889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47, 22, 'unemployed', 'single', 'university.degree', 'no', 'no', 'yes', 'C2', '90004', 'no');</w:t>
      </w:r>
    </w:p>
    <w:p w14:paraId="21C86E8F" w14:textId="77777777" w:rsidR="00EE6FEB" w:rsidRDefault="00EE6FEB"/>
    <w:p w14:paraId="214620C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48, 59, 'services', 'married', 'university.degree', 'no', 'yes', 'no', 'C2', '90004', 'yes');</w:t>
      </w:r>
    </w:p>
    <w:p w14:paraId="1A64D21B" w14:textId="77777777" w:rsidR="00EE6FEB" w:rsidRDefault="00EE6FEB"/>
    <w:p w14:paraId="28DD1E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49, 71, 'retired', 'married', 'professional.course', 'no', 'yes', 'no', 'C2', '90004', 'no');</w:t>
      </w:r>
    </w:p>
    <w:p w14:paraId="45F30213" w14:textId="77777777" w:rsidR="00EE6FEB" w:rsidRDefault="00EE6FEB"/>
    <w:p w14:paraId="16A372D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50, 61, 'admin.', 'married', 'high.school', 'no', 'yes', 'no', 'C2', '90004', 'no');</w:t>
      </w:r>
    </w:p>
    <w:p w14:paraId="17785C39" w14:textId="77777777" w:rsidR="00EE6FEB" w:rsidRDefault="00EE6FEB"/>
    <w:p w14:paraId="7F76B5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51, 20, 'student', 'single', 'unknown', 'no', 'no', 'no', 'C2', '90004', 'no');</w:t>
      </w:r>
    </w:p>
    <w:p w14:paraId="08122BBD" w14:textId="77777777" w:rsidR="00EE6FEB" w:rsidRDefault="00EE6FEB"/>
    <w:p w14:paraId="3C24ACC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52, 28, 'blue-collar', 'single', 'basic.9y', 'no', 'yes', 'no', 'C2', '90004', 'no');</w:t>
      </w:r>
    </w:p>
    <w:p w14:paraId="66053432" w14:textId="77777777" w:rsidR="00EE6FEB" w:rsidRDefault="00EE6FEB"/>
    <w:p w14:paraId="70B03D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53, 31, 'technician', 'single', 'professional.course', 'no', 'yes', 'no', 'C2', '90004', 'no');</w:t>
      </w:r>
    </w:p>
    <w:p w14:paraId="3428C1F8" w14:textId="77777777" w:rsidR="00EE6FEB" w:rsidRDefault="00EE6FEB"/>
    <w:p w14:paraId="1AA605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54, 31, 'blue-collar', 'single', 'basic.9y', 'no', 'no', 'no', 'C23', '60610', 'no');</w:t>
      </w:r>
    </w:p>
    <w:p w14:paraId="6E1CF29A" w14:textId="77777777" w:rsidR="00EE6FEB" w:rsidRDefault="00EE6FEB"/>
    <w:p w14:paraId="6793FC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55, 31, 'technician', 'married', 'university.degree', 'no', 'yes', 'yes', 'C5', '98105', 'yes');</w:t>
      </w:r>
    </w:p>
    <w:p w14:paraId="333F0CEA" w14:textId="77777777" w:rsidR="00EE6FEB" w:rsidRDefault="00EE6FEB"/>
    <w:p w14:paraId="14DF45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56, 20, 'student', 'single', 'unknown', 'no', 'yes', 'yes', 'C487', '77705', 'yes');</w:t>
      </w:r>
    </w:p>
    <w:p w14:paraId="547726F6" w14:textId="77777777" w:rsidR="00EE6FEB" w:rsidRDefault="00EE6FEB"/>
    <w:p w14:paraId="7A1E86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57, 22, 'student', 'single', 'university.degree', 'no', 'yes', 'no', 'C487', '77705', 'no');</w:t>
      </w:r>
    </w:p>
    <w:p w14:paraId="001431FD" w14:textId="77777777" w:rsidR="00EE6FEB" w:rsidRDefault="00EE6FEB"/>
    <w:p w14:paraId="21CE78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58, 27, 'admin.', 'single', 'university.degree', 'no', 'yes', 'yes', 'C270', '23320', 'no');</w:t>
      </w:r>
    </w:p>
    <w:p w14:paraId="0901D08D" w14:textId="77777777" w:rsidR="00EE6FEB" w:rsidRDefault="00EE6FEB"/>
    <w:p w14:paraId="25AA78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59, 27, 'blue-collar', 'single', 'high.school', 'no', 'no', 'no', 'C270', '23320', 'yes');</w:t>
      </w:r>
    </w:p>
    <w:p w14:paraId="17CB9756" w14:textId="77777777" w:rsidR="00EE6FEB" w:rsidRDefault="00EE6FEB"/>
    <w:p w14:paraId="78797C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60, 27, 'admin.', 'single', 'university.degree', 'no', 'no', 'no', 'C62', '75217', 'no');</w:t>
      </w:r>
    </w:p>
    <w:p w14:paraId="679EDF68" w14:textId="77777777" w:rsidR="00EE6FEB" w:rsidRDefault="00EE6FEB"/>
    <w:p w14:paraId="54ED972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61, 20, 'student', 'single', 'unknown', 'no', 'no', 'no', 'C62', '75217', 'no');</w:t>
      </w:r>
    </w:p>
    <w:p w14:paraId="39CDD053" w14:textId="77777777" w:rsidR="00EE6FEB" w:rsidRDefault="00EE6FEB"/>
    <w:p w14:paraId="27BDC95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62, 31, 'technician', 'married', 'university.degree', 'no', 'no', 'no', 'C5', '98105', 'no');</w:t>
      </w:r>
    </w:p>
    <w:p w14:paraId="36E293A8" w14:textId="77777777" w:rsidR="00EE6FEB" w:rsidRDefault="00EE6FEB"/>
    <w:p w14:paraId="2D4767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63, 27, 'blue-collar', 'single', 'high.school', 'no', 'yes', 'no', 'C5', '98105', 'yes');</w:t>
      </w:r>
    </w:p>
    <w:p w14:paraId="275D608C" w14:textId="77777777" w:rsidR="00EE6FEB" w:rsidRDefault="00EE6FEB"/>
    <w:p w14:paraId="444DB5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64, 51, 'housemaid', 'married', 'basic.4y', 'no', 'no', 'no', 'C5', '98105', 'no');</w:t>
      </w:r>
    </w:p>
    <w:p w14:paraId="742B47EC" w14:textId="77777777" w:rsidR="00EE6FEB" w:rsidRDefault="00EE6FEB"/>
    <w:p w14:paraId="3B730F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65, 27, 'student', 'single', 'high.school', 'no', 'no', 'no', 'C5', '98105', 'no');</w:t>
      </w:r>
    </w:p>
    <w:p w14:paraId="48307C63" w14:textId="77777777" w:rsidR="00EE6FEB" w:rsidRDefault="00EE6FEB"/>
    <w:p w14:paraId="0720C5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66, 49, 'admin.', 'married', 'high.school', 'unknown', 'no', 'no', 'C5', '98105', 'yes');</w:t>
      </w:r>
    </w:p>
    <w:p w14:paraId="0F55AE0D" w14:textId="77777777" w:rsidR="00EE6FEB" w:rsidRDefault="00EE6FEB"/>
    <w:p w14:paraId="6502EE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67, 66, 'retired', 'married', 'basic.4y', 'unknown', 'unknown', 'unknown', 'C32', '55407', 'yes');</w:t>
      </w:r>
    </w:p>
    <w:p w14:paraId="3C9221FF" w14:textId="77777777" w:rsidR="00EE6FEB" w:rsidRDefault="00EE6FEB"/>
    <w:p w14:paraId="4D2F16B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68, 65, 'retired', 'married', 'basic.4y', 'no', 'yes', 'yes', 'C25', '45503', 'yes');</w:t>
      </w:r>
    </w:p>
    <w:p w14:paraId="22866316" w14:textId="77777777" w:rsidR="00EE6FEB" w:rsidRDefault="00EE6FEB"/>
    <w:p w14:paraId="189414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69, 35, 'admin.', 'married', 'university.degree', 'no', 'no', 'no', 'C25', '45503', 'yes');</w:t>
      </w:r>
    </w:p>
    <w:p w14:paraId="03D857ED" w14:textId="77777777" w:rsidR="00EE6FEB" w:rsidRDefault="00EE6FEB"/>
    <w:p w14:paraId="1DB1DF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70, 52, 'technician', 'married', 'university.degree', 'no', 'yes', 'no', 'C2', '90032', 'no');</w:t>
      </w:r>
    </w:p>
    <w:p w14:paraId="4BDF2C71" w14:textId="77777777" w:rsidR="00EE6FEB" w:rsidRDefault="00EE6FEB"/>
    <w:p w14:paraId="4BB8CC2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71, 54, 'admin.', 'married', 'high.school', 'no', 'no', 'no', 'C2', '90032', 'yes');</w:t>
      </w:r>
    </w:p>
    <w:p w14:paraId="0B7D03F5" w14:textId="77777777" w:rsidR="00EE6FEB" w:rsidRDefault="00EE6FEB"/>
    <w:p w14:paraId="560D974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72, 63, 'admin.', 'married', 'university.degree', 'no', 'yes', 'yes', 'C39', '31907', 'no');</w:t>
      </w:r>
    </w:p>
    <w:p w14:paraId="627197B8" w14:textId="77777777" w:rsidR="00EE6FEB" w:rsidRDefault="00EE6FEB"/>
    <w:p w14:paraId="3AD663A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73, 54, 'self-employed', 'married', 'university.degree', 'no', 'no', 'no', 'C39', '31907', 'no');</w:t>
      </w:r>
    </w:p>
    <w:p w14:paraId="4DB90602" w14:textId="77777777" w:rsidR="00EE6FEB" w:rsidRDefault="00EE6FEB"/>
    <w:p w14:paraId="4E28517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74, 81, 'retired', 'divorced', 'basic.4y', 'no', 'yes', 'no', 'C39', '31907', 'no');</w:t>
      </w:r>
    </w:p>
    <w:p w14:paraId="7BCB35A6" w14:textId="77777777" w:rsidR="00EE6FEB" w:rsidRDefault="00EE6FEB"/>
    <w:p w14:paraId="3DD60A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75, 70, 'retired', 'married', 'professional.course', 'no', 'no', 'no', 'C39', '31907', 'yes');</w:t>
      </w:r>
    </w:p>
    <w:p w14:paraId="5752521E" w14:textId="77777777" w:rsidR="00EE6FEB" w:rsidRDefault="00EE6FEB"/>
    <w:p w14:paraId="0C2531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76, 48, 'technician', 'married', 'professional.course', 'no', 'yes', 'no', 'C39', '31907', 'no');</w:t>
      </w:r>
    </w:p>
    <w:p w14:paraId="09FA0415" w14:textId="77777777" w:rsidR="00EE6FEB" w:rsidRDefault="00EE6FEB"/>
    <w:p w14:paraId="577B541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77, 48, 'technician', 'married', 'professional.course', 'no', 'no', 'no', 'C39', '31907', 'yes');</w:t>
      </w:r>
    </w:p>
    <w:p w14:paraId="31552A74" w14:textId="77777777" w:rsidR="00EE6FEB" w:rsidRDefault="00EE6FEB"/>
    <w:p w14:paraId="2B4A7D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78, 61, 'blue-collar', 'married', 'professional.course', 'no', 'yes', 'no', 'C39', '31907', 'yes');</w:t>
      </w:r>
    </w:p>
    <w:p w14:paraId="63CCF7FC" w14:textId="77777777" w:rsidR="00EE6FEB" w:rsidRDefault="00EE6FEB"/>
    <w:p w14:paraId="49525C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79, 54, 'self-employed', 'married', 'university.degree', 'no', 'yes', 'no', 'C39', '31907', 'no');</w:t>
      </w:r>
    </w:p>
    <w:p w14:paraId="77A2794C" w14:textId="77777777" w:rsidR="00EE6FEB" w:rsidRDefault="00EE6FEB"/>
    <w:p w14:paraId="2F144E4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80, 37, 'admin.', 'single', 'high.school', 'no', 'no', 'no', 'C81', '44107', 'yes');</w:t>
      </w:r>
    </w:p>
    <w:p w14:paraId="390AA79F" w14:textId="77777777" w:rsidR="00EE6FEB" w:rsidRDefault="00EE6FEB"/>
    <w:p w14:paraId="68CD45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81, 63, 'admin.', 'married', 'university.degree', 'no', 'yes', 'no', 'C15', '60540', 'no');</w:t>
      </w:r>
    </w:p>
    <w:p w14:paraId="25EA1EDB" w14:textId="77777777" w:rsidR="00EE6FEB" w:rsidRDefault="00EE6FEB"/>
    <w:p w14:paraId="21AE81E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82, 37, 'admin.', 'single', 'high.school', 'no', 'no', 'no', 'C15', '60540', 'no');</w:t>
      </w:r>
    </w:p>
    <w:p w14:paraId="3EB9C27F" w14:textId="77777777" w:rsidR="00EE6FEB" w:rsidRDefault="00EE6FEB"/>
    <w:p w14:paraId="776764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83, 37, 'admin.', 'single', 'high.school', 'no', 'no', 'no', 'C21', '10009', 'yes');</w:t>
      </w:r>
    </w:p>
    <w:p w14:paraId="548AE89E" w14:textId="77777777" w:rsidR="00EE6FEB" w:rsidRDefault="00EE6FEB"/>
    <w:p w14:paraId="700AE7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84, 54, 'self-employed', 'married', 'university.degree', 'no', 'no', 'no', 'C102', '92646', 'no');</w:t>
      </w:r>
    </w:p>
    <w:p w14:paraId="6D663EAB" w14:textId="77777777" w:rsidR="00EE6FEB" w:rsidRDefault="00EE6FEB"/>
    <w:p w14:paraId="067F25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85, 41, 'admin.', 'single', 'high.school', 'no', 'no', 'no', 'C23', '60653', 'no');</w:t>
      </w:r>
    </w:p>
    <w:p w14:paraId="56C011F8" w14:textId="77777777" w:rsidR="00EE6FEB" w:rsidRDefault="00EE6FEB"/>
    <w:p w14:paraId="217E2C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86, 54, 'self-employed', 'married', 'university.degree', 'no', 'yes', 'no', 'C23', '60653', 'no');</w:t>
      </w:r>
    </w:p>
    <w:p w14:paraId="008439DF" w14:textId="77777777" w:rsidR="00EE6FEB" w:rsidRDefault="00EE6FEB"/>
    <w:p w14:paraId="6BACD7C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87, 51, 'admin.', 'married', 'high.school', 'no', 'no', 'yes', 'C23', '60653', 'no');</w:t>
      </w:r>
    </w:p>
    <w:p w14:paraId="60DE0CB6" w14:textId="77777777" w:rsidR="00EE6FEB" w:rsidRDefault="00EE6FEB"/>
    <w:p w14:paraId="419A826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88, 81, 'retired', 'divorced', 'basic.4y', 'no', 'yes', 'no', 'C72', '94513', 'no');</w:t>
      </w:r>
    </w:p>
    <w:p w14:paraId="5F896C8D" w14:textId="77777777" w:rsidR="00EE6FEB" w:rsidRDefault="00EE6FEB"/>
    <w:p w14:paraId="361653D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89, 74, 'retired', 'married', 'university.degree', 'no', 'yes', 'no', 'C150', '48183', 'no');</w:t>
      </w:r>
    </w:p>
    <w:p w14:paraId="119B00D4" w14:textId="77777777" w:rsidR="00EE6FEB" w:rsidRDefault="00EE6FEB"/>
    <w:p w14:paraId="027B6E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90, 34, 'student', 'single', 'professional.course', 'no', 'yes', 'no', 'C5', '98103', 'no');</w:t>
      </w:r>
    </w:p>
    <w:p w14:paraId="54491CC6" w14:textId="77777777" w:rsidR="00EE6FEB" w:rsidRDefault="00EE6FEB"/>
    <w:p w14:paraId="13E1C07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91, 65, 'retired', 'married', 'basic.4y', 'no', 'no', 'no', 'C311', '29406', 'yes');</w:t>
      </w:r>
    </w:p>
    <w:p w14:paraId="56A121E4" w14:textId="77777777" w:rsidR="00EE6FEB" w:rsidRDefault="00EE6FEB"/>
    <w:p w14:paraId="7E9E1C6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92, 84, 'retired', 'divorced', 'basic.4y', 'unknown', 'yes', 'no', 'C39', '43229', 'no');</w:t>
      </w:r>
    </w:p>
    <w:p w14:paraId="12B500A0" w14:textId="77777777" w:rsidR="00EE6FEB" w:rsidRDefault="00EE6FEB"/>
    <w:p w14:paraId="44E5C62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93, 24, 'admin.', 'single', 'university.degree', 'no', 'yes', 'no', 'C5', '98103', 'yes');</w:t>
      </w:r>
    </w:p>
    <w:p w14:paraId="3DF09433" w14:textId="77777777" w:rsidR="00EE6FEB" w:rsidRDefault="00EE6FEB"/>
    <w:p w14:paraId="517238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94, 68, 'retired', 'divorced', 'high.school', 'no', 'yes', 'no', 'C9', '94109', 'no');</w:t>
      </w:r>
    </w:p>
    <w:p w14:paraId="25FEB21E" w14:textId="77777777" w:rsidR="00EE6FEB" w:rsidRDefault="00EE6FEB"/>
    <w:p w14:paraId="3703F07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95, 26, 'student', 'single', 'high.school', 'no', 'yes', 'no', 'C2', '90049', 'no');</w:t>
      </w:r>
    </w:p>
    <w:p w14:paraId="2D2C7DE4" w14:textId="77777777" w:rsidR="00EE6FEB" w:rsidRDefault="00EE6FEB"/>
    <w:p w14:paraId="1EE64E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96, 68, 'retired', 'divorced', 'high.school', 'no', 'yes', 'yes', 'C488', '33407', 'yes');</w:t>
      </w:r>
    </w:p>
    <w:p w14:paraId="046F7FD2" w14:textId="77777777" w:rsidR="00EE6FEB" w:rsidRDefault="00EE6FEB"/>
    <w:p w14:paraId="44874FF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97, 47, 'admin.', 'single', 'university.degree', 'no', 'yes', 'no', 'C23', '60623', 'no');</w:t>
      </w:r>
    </w:p>
    <w:p w14:paraId="161384CF" w14:textId="77777777" w:rsidR="00EE6FEB" w:rsidRDefault="00EE6FEB"/>
    <w:p w14:paraId="05DAB70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98, 44, 'technician', 'married', 'high.school', 'no', 'yes', 'yes', 'C23', '60623', 'yes');</w:t>
      </w:r>
    </w:p>
    <w:p w14:paraId="32ABE8AC" w14:textId="77777777" w:rsidR="00EE6FEB" w:rsidRDefault="00EE6FEB"/>
    <w:p w14:paraId="0809EE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899, 56, 'technician', 'divorced', 'professional.course', 'no', 'no', 'no', 'C23', '60623', 'yes');</w:t>
      </w:r>
    </w:p>
    <w:p w14:paraId="0013FEF7" w14:textId="77777777" w:rsidR="00EE6FEB" w:rsidRDefault="00EE6FEB"/>
    <w:p w14:paraId="1A28FB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00, 42, 'technician', 'married', 'professional.course', 'no', 'yes', 'yes', 'C302', '95823', 'yes');</w:t>
      </w:r>
    </w:p>
    <w:p w14:paraId="3152EE42" w14:textId="77777777" w:rsidR="00EE6FEB" w:rsidRDefault="00EE6FEB"/>
    <w:p w14:paraId="558B181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01, 29, 'admin.', 'single', 'university.degree', 'no', 'yes', 'no', 'C5', '98115', 'yes');</w:t>
      </w:r>
    </w:p>
    <w:p w14:paraId="5428D265" w14:textId="77777777" w:rsidR="00EE6FEB" w:rsidRDefault="00EE6FEB"/>
    <w:p w14:paraId="3D1C5F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02, 68, 'retired', 'divorced', 'high.school', 'no', 'yes', 'no', 'C11', '19143', 'yes');</w:t>
      </w:r>
    </w:p>
    <w:p w14:paraId="0499153E" w14:textId="77777777" w:rsidR="00EE6FEB" w:rsidRDefault="00EE6FEB"/>
    <w:p w14:paraId="7FD08E9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03, 74, 'retired', 'divorced', 'basic.4y', 'no', 'yes', 'no', 'C444', '93101', 'no');</w:t>
      </w:r>
    </w:p>
    <w:p w14:paraId="7EFB10FE" w14:textId="77777777" w:rsidR="00EE6FEB" w:rsidRDefault="00EE6FEB"/>
    <w:p w14:paraId="00C7CDE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04, 47, 'admin.', 'single', 'university.degree', 'no', 'no', 'no', 'C21', '10011', 'yes');</w:t>
      </w:r>
    </w:p>
    <w:p w14:paraId="0C329A25" w14:textId="77777777" w:rsidR="00EE6FEB" w:rsidRDefault="00EE6FEB"/>
    <w:p w14:paraId="0C5029A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05, 84, 'retired', 'divorced', 'basic.4y', 'unknown', 'yes', 'yes', 'C110', '36830', 'no');</w:t>
      </w:r>
    </w:p>
    <w:p w14:paraId="7A5AB116" w14:textId="77777777" w:rsidR="00EE6FEB" w:rsidRDefault="00EE6FEB"/>
    <w:p w14:paraId="044891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06, 60, 'retired', 'married', 'university.degree', 'no', 'yes', 'no', 'C110', '36830', 'no');</w:t>
      </w:r>
    </w:p>
    <w:p w14:paraId="6EF4E2C6" w14:textId="77777777" w:rsidR="00EE6FEB" w:rsidRDefault="00EE6FEB"/>
    <w:p w14:paraId="43ACB7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07, 44, 'technician', 'married', 'high.school', 'no', 'yes', 'yes', 'C21', '10035', 'no');</w:t>
      </w:r>
    </w:p>
    <w:p w14:paraId="5414D0B9" w14:textId="77777777" w:rsidR="00EE6FEB" w:rsidRDefault="00EE6FEB"/>
    <w:p w14:paraId="3D9836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08, 31, 'admin.', 'single', 'university.degree', 'no', 'unknown', 'unknown', 'C21', '10035', 'yes');</w:t>
      </w:r>
    </w:p>
    <w:p w14:paraId="136DD38A" w14:textId="77777777" w:rsidR="00EE6FEB" w:rsidRDefault="00EE6FEB"/>
    <w:p w14:paraId="77590EF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09, 67, 'retired', 'divorced', 'basic.4y', 'no', 'yes', 'no', 'C2', '90032', 'no');</w:t>
      </w:r>
    </w:p>
    <w:p w14:paraId="2EA06F5A" w14:textId="77777777" w:rsidR="00EE6FEB" w:rsidRDefault="00EE6FEB"/>
    <w:p w14:paraId="5BDCA42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10, 48, 'technician', 'married', 'university.degree', 'no', 'yes', 'yes', 'C9', '94109', 'yes');</w:t>
      </w:r>
    </w:p>
    <w:p w14:paraId="3A91C7C1" w14:textId="77777777" w:rsidR="00EE6FEB" w:rsidRDefault="00EE6FEB"/>
    <w:p w14:paraId="05A9065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11, 50, 'entrepreneur', 'divorced', 'university.degree', 'no', 'yes', 'no', 'C9', '94109', 'yes');</w:t>
      </w:r>
    </w:p>
    <w:p w14:paraId="406404AD" w14:textId="77777777" w:rsidR="00EE6FEB" w:rsidRDefault="00EE6FEB"/>
    <w:p w14:paraId="581443F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12, 81, 'retired', 'married', 'basic.4y', 'no', 'yes', 'no', 'C9', '94109', 'yes');</w:t>
      </w:r>
    </w:p>
    <w:p w14:paraId="1C80B393" w14:textId="77777777" w:rsidR="00EE6FEB" w:rsidRDefault="00EE6FEB"/>
    <w:p w14:paraId="1075DB8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13, 25, 'student', 'married', 'high.school', 'no', 'yes', 'no', 'C9', '94109', 'no');</w:t>
      </w:r>
    </w:p>
    <w:p w14:paraId="1472BA2F" w14:textId="77777777" w:rsidR="00EE6FEB" w:rsidRDefault="00EE6FEB"/>
    <w:p w14:paraId="105D5A25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14, 34, 'technician', 'married', 'university.degree', 'no', 'yes', 'no', 'C11', '19140', 'no');</w:t>
      </w:r>
    </w:p>
    <w:p w14:paraId="6857F257" w14:textId="77777777" w:rsidR="00EE6FEB" w:rsidRDefault="00EE6FEB"/>
    <w:p w14:paraId="10F8D6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15, 61, 'housemaid', 'married', 'basic.4y', 'no', 'yes', 'no', 'C11', '19140', 'no');</w:t>
      </w:r>
    </w:p>
    <w:p w14:paraId="354D104F" w14:textId="77777777" w:rsidR="00EE6FEB" w:rsidRDefault="00EE6FEB"/>
    <w:p w14:paraId="68777C0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16, 54, 'services', 'divorced', 'high.school', 'no', 'yes', 'no', 'C11', '19140', 'yes');</w:t>
      </w:r>
    </w:p>
    <w:p w14:paraId="4ADE8790" w14:textId="77777777" w:rsidR="00EE6FEB" w:rsidRDefault="00EE6FEB"/>
    <w:p w14:paraId="560389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17, 38, 'admin.', 'divorced', 'basic.9y', 'no', 'no', 'no', 'C11', '19140', 'no');</w:t>
      </w:r>
    </w:p>
    <w:p w14:paraId="60C9C221" w14:textId="77777777" w:rsidR="00EE6FEB" w:rsidRDefault="00EE6FEB"/>
    <w:p w14:paraId="37294B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18, 45, 'student', 'single', 'unknown', 'no', 'yes', 'no', 'C237', '79907', 'no');</w:t>
      </w:r>
    </w:p>
    <w:p w14:paraId="46379E60" w14:textId="77777777" w:rsidR="00EE6FEB" w:rsidRDefault="00EE6FEB"/>
    <w:p w14:paraId="5EC3AC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19, 37, 'management', 'married', 'university.degree', 'no', 'yes', 'no', 'C23', '60653', 'yes');</w:t>
      </w:r>
    </w:p>
    <w:p w14:paraId="13BBC758" w14:textId="77777777" w:rsidR="00EE6FEB" w:rsidRDefault="00EE6FEB"/>
    <w:p w14:paraId="25DB2F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20, 80, 'retired', 'married', 'professional.course', 'no', 'yes', 'no', 'C237', '79907', 'yes');</w:t>
      </w:r>
    </w:p>
    <w:p w14:paraId="64B41B88" w14:textId="77777777" w:rsidR="00EE6FEB" w:rsidRDefault="00EE6FEB"/>
    <w:p w14:paraId="6C91251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21, 63, 'unknown', 'married', 'professional.course', 'no', 'no', 'no', 'C5', '98105', 'no');</w:t>
      </w:r>
    </w:p>
    <w:p w14:paraId="1747F643" w14:textId="77777777" w:rsidR="00EE6FEB" w:rsidRDefault="00EE6FEB"/>
    <w:p w14:paraId="3EBF30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22, 37, 'housemaid', 'married', 'university.degree', 'no', 'no', 'no', 'C21', '10009', 'yes');</w:t>
      </w:r>
    </w:p>
    <w:p w14:paraId="47A8CF6C" w14:textId="77777777" w:rsidR="00EE6FEB" w:rsidRDefault="00EE6FEB"/>
    <w:p w14:paraId="322A33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23, 37, 'housemaid', 'married', 'university.degree', 'no', 'no', 'no', 'C21', '10009', 'yes');</w:t>
      </w:r>
    </w:p>
    <w:p w14:paraId="17FC45D6" w14:textId="77777777" w:rsidR="00EE6FEB" w:rsidRDefault="00EE6FEB"/>
    <w:p w14:paraId="440FEFB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24, 23, 'student', 'single', 'high.school', 'no', 'yes', 'no', 'C21', '10009', 'no');</w:t>
      </w:r>
    </w:p>
    <w:p w14:paraId="326B480C" w14:textId="77777777" w:rsidR="00EE6FEB" w:rsidRDefault="00EE6FEB"/>
    <w:p w14:paraId="58B7B9A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25, 24, 'blue-collar', 'single', 'high.school', 'no', 'no', 'no', 'C21', '10009', 'yes');</w:t>
      </w:r>
    </w:p>
    <w:p w14:paraId="1B5AAFA3" w14:textId="77777777" w:rsidR="00EE6FEB" w:rsidRDefault="00EE6FEB"/>
    <w:p w14:paraId="0110C3E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26, 33, 'admin.', 'single', 'university.degree', 'no', 'yes', 'no', 'C2', '90032', 'yes');</w:t>
      </w:r>
    </w:p>
    <w:p w14:paraId="7B374309" w14:textId="77777777" w:rsidR="00EE6FEB" w:rsidRDefault="00EE6FEB"/>
    <w:p w14:paraId="1213A8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27, 37, 'housemaid', 'married', 'university.degree', 'no', 'no', 'no', 'C47', '19711', 'yes');</w:t>
      </w:r>
    </w:p>
    <w:p w14:paraId="1729BD79" w14:textId="77777777" w:rsidR="00EE6FEB" w:rsidRDefault="00EE6FEB"/>
    <w:p w14:paraId="37567C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28, 65, 'retired', 'married', 'high.school', 'no', 'yes', 'no', 'C21', '10011', 'no');</w:t>
      </w:r>
    </w:p>
    <w:p w14:paraId="0C00DCB7" w14:textId="77777777" w:rsidR="00EE6FEB" w:rsidRDefault="00EE6FEB"/>
    <w:p w14:paraId="182015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29, 29, 'admin.', 'single', 'high.school', 'no', 'no', 'no', 'C44', '95661', 'yes');</w:t>
      </w:r>
    </w:p>
    <w:p w14:paraId="21DED783" w14:textId="77777777" w:rsidR="00EE6FEB" w:rsidRDefault="00EE6FEB"/>
    <w:p w14:paraId="7CFE85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30, 34, 'admin.', 'divorced', 'university.degree', 'no', 'unknown', 'unknown', 'C35', '60505', 'no');</w:t>
      </w:r>
    </w:p>
    <w:p w14:paraId="4B5708BB" w14:textId="77777777" w:rsidR="00EE6FEB" w:rsidRDefault="00EE6FEB"/>
    <w:p w14:paraId="64F6CD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31, 37, 'management', 'married', 'university.degree', 'no', 'yes', 'no', 'C35', '60505', 'yes');</w:t>
      </w:r>
    </w:p>
    <w:p w14:paraId="6B467DFF" w14:textId="77777777" w:rsidR="00EE6FEB" w:rsidRDefault="00EE6FEB"/>
    <w:p w14:paraId="0A5C805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32, 45, 'admin.', 'married', 'high.school', 'no', 'yes', 'no', 'C21', '10011', 'yes');</w:t>
      </w:r>
    </w:p>
    <w:p w14:paraId="19B5832C" w14:textId="77777777" w:rsidR="00EE6FEB" w:rsidRDefault="00EE6FEB"/>
    <w:p w14:paraId="6375ED7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33, 26, 'unemployed', 'single', 'high.school', 'no', 'yes', 'no', 'C21', '10011', 'yes');</w:t>
      </w:r>
    </w:p>
    <w:p w14:paraId="3E242787" w14:textId="77777777" w:rsidR="00EE6FEB" w:rsidRDefault="00EE6FEB"/>
    <w:p w14:paraId="0C0D477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34, 31, 'student', 'single', 'high.school', 'no', 'yes', 'no', 'C62', '75217', 'yes');</w:t>
      </w:r>
    </w:p>
    <w:p w14:paraId="747AE5B5" w14:textId="77777777" w:rsidR="00EE6FEB" w:rsidRDefault="00EE6FEB"/>
    <w:p w14:paraId="29CB564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35, 25, 'student', 'single', 'high.school', 'no', 'yes', 'no', 'C2', '90008', 'yes');</w:t>
      </w:r>
    </w:p>
    <w:p w14:paraId="78B9AFA4" w14:textId="77777777" w:rsidR="00EE6FEB" w:rsidRDefault="00EE6FEB"/>
    <w:p w14:paraId="06941C3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36, 23, 'student', 'single', 'high.school', 'no', 'no', 'yes', 'C2', '90008', 'yes');</w:t>
      </w:r>
    </w:p>
    <w:p w14:paraId="7B0B4AB6" w14:textId="77777777" w:rsidR="00EE6FEB" w:rsidRDefault="00EE6FEB"/>
    <w:p w14:paraId="7B3E150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37, 27, 'self-employed', 'single', 'university.degree', 'no', 'no', 'no', 'C2', '90008', 'no');</w:t>
      </w:r>
    </w:p>
    <w:p w14:paraId="17BAE4DA" w14:textId="77777777" w:rsidR="00EE6FEB" w:rsidRDefault="00EE6FEB"/>
    <w:p w14:paraId="77EA312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38, 37, 'unemployed', 'single', 'professional.course', 'no', 'no', 'no', 'C2', '90004', 'no');</w:t>
      </w:r>
    </w:p>
    <w:p w14:paraId="6E6D44BE" w14:textId="77777777" w:rsidR="00EE6FEB" w:rsidRDefault="00EE6FEB"/>
    <w:p w14:paraId="70F30C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39, 65, 'retired', 'married', 'high.school', 'no', 'yes', 'yes', 'C39', '31907', 'yes');</w:t>
      </w:r>
    </w:p>
    <w:p w14:paraId="372A14B9" w14:textId="77777777" w:rsidR="00EE6FEB" w:rsidRDefault="00EE6FEB"/>
    <w:p w14:paraId="6469C1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40, 37, 'services', 'married', 'high.school', 'no', 'yes', 'yes', 'C39', '31907', 'yes');</w:t>
      </w:r>
    </w:p>
    <w:p w14:paraId="482FDE47" w14:textId="77777777" w:rsidR="00EE6FEB" w:rsidRDefault="00EE6FEB"/>
    <w:p w14:paraId="6F6F20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41, 28, 'admin.', 'single', 'university.degree', 'no', 'yes', 'no', 'C9', '94110', 'no');</w:t>
      </w:r>
    </w:p>
    <w:p w14:paraId="15499471" w14:textId="77777777" w:rsidR="00EE6FEB" w:rsidRDefault="00EE6FEB"/>
    <w:p w14:paraId="42D069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42, 46, 'management', 'married', 'university.degree', 'no', 'unknown', 'unknown', 'C9', '94110', 'no');</w:t>
      </w:r>
    </w:p>
    <w:p w14:paraId="5061960F" w14:textId="77777777" w:rsidR="00EE6FEB" w:rsidRDefault="00EE6FEB"/>
    <w:p w14:paraId="4AC69B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43, 25, 'student', 'single', 'high.school', 'no', 'yes', 'no', 'C9', '94110', 'no');</w:t>
      </w:r>
    </w:p>
    <w:p w14:paraId="4058FB89" w14:textId="77777777" w:rsidR="00EE6FEB" w:rsidRDefault="00EE6FEB"/>
    <w:p w14:paraId="30B69D3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44, 36, 'unemployed', 'married', 'high.school', 'no', 'yes', 'no', 'C170', '92503', 'yes');</w:t>
      </w:r>
    </w:p>
    <w:p w14:paraId="68B96C9D" w14:textId="77777777" w:rsidR="00EE6FEB" w:rsidRDefault="00EE6FEB"/>
    <w:p w14:paraId="2C88C0F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45, 33, 'admin.', 'single', 'university.degree', 'no', 'yes', 'no', 'C30', '29203', 'yes');</w:t>
      </w:r>
    </w:p>
    <w:p w14:paraId="156090B7" w14:textId="77777777" w:rsidR="00EE6FEB" w:rsidRDefault="00EE6FEB"/>
    <w:p w14:paraId="349C78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46, 33, 'services', 'single', 'high.school', 'no', 'yes', 'no', 'C30', '29203', 'yes');</w:t>
      </w:r>
    </w:p>
    <w:p w14:paraId="71B64DB5" w14:textId="77777777" w:rsidR="00EE6FEB" w:rsidRDefault="00EE6FEB"/>
    <w:p w14:paraId="79D0016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47, 30, 'technician', 'married', 'professional.course', 'no', 'yes', 'no', 'C30', '29203', 'yes');</w:t>
      </w:r>
    </w:p>
    <w:p w14:paraId="3BD3A95C" w14:textId="77777777" w:rsidR="00EE6FEB" w:rsidRDefault="00EE6FEB"/>
    <w:p w14:paraId="4215048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48, 38, 'technician', 'single', 'university.degree', 'no', 'yes', 'no', 'C30', '29203', 'no');</w:t>
      </w:r>
    </w:p>
    <w:p w14:paraId="3B5B0A7B" w14:textId="77777777" w:rsidR="00EE6FEB" w:rsidRDefault="00EE6FEB"/>
    <w:p w14:paraId="2EADD1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49, 28, 'admin.', 'single', 'university.degree', 'no', 'yes', 'no', 'C30', '29203', 'no');</w:t>
      </w:r>
    </w:p>
    <w:p w14:paraId="5D5C12C5" w14:textId="77777777" w:rsidR="00EE6FEB" w:rsidRDefault="00EE6FEB"/>
    <w:p w14:paraId="3048F1F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50, 23, 'student', 'single', 'high.school', 'no', 'yes', 'no', 'C30', '29203', 'yes');</w:t>
      </w:r>
    </w:p>
    <w:p w14:paraId="7976BDB5" w14:textId="77777777" w:rsidR="00EE6FEB" w:rsidRDefault="00EE6FEB"/>
    <w:p w14:paraId="5B58BF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51, 33, 'admin.', 'single', 'university.degree', 'no', 'yes', 'no', 'C21', '10011', 'yes');</w:t>
      </w:r>
    </w:p>
    <w:p w14:paraId="76A6C1D2" w14:textId="77777777" w:rsidR="00EE6FEB" w:rsidRDefault="00EE6FEB"/>
    <w:p w14:paraId="76667C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52, 35, 'admin.', 'single', 'university.degree', 'no', 'yes', 'no', 'C469', '98632', 'no');</w:t>
      </w:r>
    </w:p>
    <w:p w14:paraId="54C49FA9" w14:textId="77777777" w:rsidR="00EE6FEB" w:rsidRDefault="00EE6FEB"/>
    <w:p w14:paraId="162DF50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53, 25, 'student', 'single', 'high.school', 'no', 'yes', 'no', 'C43', '85023', 'yes');</w:t>
      </w:r>
    </w:p>
    <w:p w14:paraId="7C1DF730" w14:textId="77777777" w:rsidR="00EE6FEB" w:rsidRDefault="00EE6FEB"/>
    <w:p w14:paraId="24A0F0F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54, 38, 'admin.', 'divorced', 'university.degree', 'no', 'yes', 'no', 'C43', '85023', 'no');</w:t>
      </w:r>
    </w:p>
    <w:p w14:paraId="4D49D9D3" w14:textId="77777777" w:rsidR="00EE6FEB" w:rsidRDefault="00EE6FEB"/>
    <w:p w14:paraId="25364B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55, 62, 'admin.', 'married', 'high.school', 'no', 'no', 'no', 'C43', '85023', 'yes');</w:t>
      </w:r>
    </w:p>
    <w:p w14:paraId="2EEE9075" w14:textId="77777777" w:rsidR="00EE6FEB" w:rsidRDefault="00EE6FEB"/>
    <w:p w14:paraId="1128983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56, 30, 'student', 'single', 'high.school', 'no', 'yes', 'no', 'C43', '85023', 'no');</w:t>
      </w:r>
    </w:p>
    <w:p w14:paraId="5D6378C6" w14:textId="77777777" w:rsidR="00EE6FEB" w:rsidRDefault="00EE6FEB"/>
    <w:p w14:paraId="4C1D302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57, 62, 'admin.', 'married', 'high.school', 'no', 'no', 'no', 'C13', '77095', 'yes');</w:t>
      </w:r>
    </w:p>
    <w:p w14:paraId="16CC208E" w14:textId="77777777" w:rsidR="00EE6FEB" w:rsidRDefault="00EE6FEB"/>
    <w:p w14:paraId="3009B4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58, 25, 'student', 'single', 'high.school', 'no', 'yes', 'no', 'C24', '85234', 'no');</w:t>
      </w:r>
    </w:p>
    <w:p w14:paraId="7F687A1F" w14:textId="77777777" w:rsidR="00EE6FEB" w:rsidRDefault="00EE6FEB"/>
    <w:p w14:paraId="6621FCE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59, 21, 'student', 'single', 'high.school', 'no', 'no', 'no', 'C24', '85234', 'yes');</w:t>
      </w:r>
    </w:p>
    <w:p w14:paraId="40F13876" w14:textId="77777777" w:rsidR="00EE6FEB" w:rsidRDefault="00EE6FEB"/>
    <w:p w14:paraId="010FE65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60, 27, 'technician', 'single', 'university.degree', 'no', 'no', 'no', 'C187', '72401', 'no');</w:t>
      </w:r>
    </w:p>
    <w:p w14:paraId="5A03E7BA" w14:textId="77777777" w:rsidR="00EE6FEB" w:rsidRDefault="00EE6FEB"/>
    <w:p w14:paraId="62DDA1C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61, 65, 'retired', 'married', 'basic.4y', 'no', 'no', 'no', 'C119', '30318', 'yes');</w:t>
      </w:r>
    </w:p>
    <w:p w14:paraId="6B9491CE" w14:textId="77777777" w:rsidR="00EE6FEB" w:rsidRDefault="00EE6FEB"/>
    <w:p w14:paraId="3DAA7A5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62, 31, 'student', 'single', 'university.degree', 'no', 'no', 'no', 'C2', '90036', 'yes');</w:t>
      </w:r>
    </w:p>
    <w:p w14:paraId="5024CBE6" w14:textId="77777777" w:rsidR="00EE6FEB" w:rsidRDefault="00EE6FEB"/>
    <w:p w14:paraId="2EAF246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63, 27, 'technician', 'single', 'university.degree', 'no', 'yes', 'no', 'C21', '10024', 'yes');</w:t>
      </w:r>
    </w:p>
    <w:p w14:paraId="101441D6" w14:textId="77777777" w:rsidR="00EE6FEB" w:rsidRDefault="00EE6FEB"/>
    <w:p w14:paraId="742E6D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64, 60, 'retired', 'married', 'professional.course', 'no', 'no', 'yes', 'C21', '10024', 'no');</w:t>
      </w:r>
    </w:p>
    <w:p w14:paraId="343E1BB6" w14:textId="77777777" w:rsidR="00EE6FEB" w:rsidRDefault="00EE6FEB"/>
    <w:p w14:paraId="4DB9F3C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65, 65, 'retired', 'married', 'basic.4y', 'no', 'yes', 'no', 'C67', '48227', 'yes');</w:t>
      </w:r>
    </w:p>
    <w:p w14:paraId="71C8F665" w14:textId="77777777" w:rsidR="00EE6FEB" w:rsidRDefault="00EE6FEB"/>
    <w:p w14:paraId="45A185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66, 42, 'services', 'married', 'basic.9y', 'no', 'no', 'no', 'C67', '48227', 'no');</w:t>
      </w:r>
    </w:p>
    <w:p w14:paraId="60815B70" w14:textId="77777777" w:rsidR="00EE6FEB" w:rsidRDefault="00EE6FEB"/>
    <w:p w14:paraId="5D9DAF3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67, 31, 'management', 'married', 'university.degree', 'no', 'yes', 'no', 'C67', '48227', 'yes');</w:t>
      </w:r>
    </w:p>
    <w:p w14:paraId="05573DBA" w14:textId="77777777" w:rsidR="00EE6FEB" w:rsidRDefault="00EE6FEB"/>
    <w:p w14:paraId="7EE7C84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68, 51, 'services', 'married', 'high.school', 'no', 'yes', 'no', 'C67', '48227', 'no');</w:t>
      </w:r>
    </w:p>
    <w:p w14:paraId="1CFA74F4" w14:textId="77777777" w:rsidR="00EE6FEB" w:rsidRDefault="00EE6FEB"/>
    <w:p w14:paraId="4F657A8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69, 48, 'admin.', 'married', 'university.degree', 'no', 'yes', 'no', 'C67', '48227', 'yes');</w:t>
      </w:r>
    </w:p>
    <w:p w14:paraId="031B38C3" w14:textId="77777777" w:rsidR="00EE6FEB" w:rsidRDefault="00EE6FEB"/>
    <w:p w14:paraId="465D33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70, 29, 'technician', 'single', 'university.degree', 'no', 'no', 'no', 'C67', '48227', 'no');</w:t>
      </w:r>
    </w:p>
    <w:p w14:paraId="008EC613" w14:textId="77777777" w:rsidR="00EE6FEB" w:rsidRDefault="00EE6FEB"/>
    <w:p w14:paraId="00516C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71, 29, 'technician', 'single', 'university.degree', 'no', 'no', 'no', 'C3', '33311', 'yes');</w:t>
      </w:r>
    </w:p>
    <w:p w14:paraId="4ECE240F" w14:textId="77777777" w:rsidR="00EE6FEB" w:rsidRDefault="00EE6FEB"/>
    <w:p w14:paraId="554A411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72, 37, 'technician', 'married', 'university.degree', 'no', 'no', 'no', 'C489', '79605', 'no');</w:t>
      </w:r>
    </w:p>
    <w:p w14:paraId="1CB07B3B" w14:textId="77777777" w:rsidR="00EE6FEB" w:rsidRDefault="00EE6FEB"/>
    <w:p w14:paraId="397458C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73, 34, 'admin.', 'married', 'university.degree', 'no', 'no', 'no', 'C410', '23666', 'no');</w:t>
      </w:r>
    </w:p>
    <w:p w14:paraId="3F7EBC09" w14:textId="77777777" w:rsidR="00EE6FEB" w:rsidRDefault="00EE6FEB"/>
    <w:p w14:paraId="7C0074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74, 29, 'admin.', 'single', 'high.school', 'no', 'yes', 'no', 'C410', '23666', 'no');</w:t>
      </w:r>
    </w:p>
    <w:p w14:paraId="388C78B1" w14:textId="77777777" w:rsidR="00EE6FEB" w:rsidRDefault="00EE6FEB"/>
    <w:p w14:paraId="7FFEF0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75, 51, 'services', 'married', 'high.school', 'no', 'no', 'yes', 'C410', '23666', 'no');</w:t>
      </w:r>
    </w:p>
    <w:p w14:paraId="726E5B2A" w14:textId="77777777" w:rsidR="00EE6FEB" w:rsidRDefault="00EE6FEB"/>
    <w:p w14:paraId="0EAC3FC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76, 37, 'admin.', 'married', 'university.degree', 'no', 'no', 'no', 'C410', '23666', 'no');</w:t>
      </w:r>
    </w:p>
    <w:p w14:paraId="0117E0A8" w14:textId="77777777" w:rsidR="00EE6FEB" w:rsidRDefault="00EE6FEB"/>
    <w:p w14:paraId="0C1250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77, 61, 'retired', 'married', 'university.degree', 'no', 'no', 'no', 'C410', '23666', 'no');</w:t>
      </w:r>
    </w:p>
    <w:p w14:paraId="35A0119D" w14:textId="77777777" w:rsidR="00EE6FEB" w:rsidRDefault="00EE6FEB"/>
    <w:p w14:paraId="58D07F6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78, 39, 'admin.', 'married', 'high.school', 'no', 'no', 'no', 'C99', '89115', 'no');</w:t>
      </w:r>
    </w:p>
    <w:p w14:paraId="51B36508" w14:textId="77777777" w:rsidR="00EE6FEB" w:rsidRDefault="00EE6FEB"/>
    <w:p w14:paraId="6A37D7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79, 35, 'blue-collar', 'married', 'basic.9y', 'no', 'yes', 'no', 'C180', '61107', 'no');</w:t>
      </w:r>
    </w:p>
    <w:p w14:paraId="7B652CCB" w14:textId="77777777" w:rsidR="00EE6FEB" w:rsidRDefault="00EE6FEB"/>
    <w:p w14:paraId="737450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80, 34, 'admin.', 'married', 'university.degree', 'no', 'no', 'no', 'C180', '61107', 'no');</w:t>
      </w:r>
    </w:p>
    <w:p w14:paraId="5043CF60" w14:textId="77777777" w:rsidR="00EE6FEB" w:rsidRDefault="00EE6FEB"/>
    <w:p w14:paraId="547763B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81, 50, 'blue-collar', 'divorced', 'professional.course', 'no', 'yes', 'no', 'C230', '92677', 'yes');</w:t>
      </w:r>
    </w:p>
    <w:p w14:paraId="0339A5D9" w14:textId="77777777" w:rsidR="00EE6FEB" w:rsidRDefault="00EE6FEB"/>
    <w:p w14:paraId="559C30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82, 45, 'blue-collar', 'married', 'high.school', 'no', 'yes', 'yes', 'C104', '40214', 'yes');</w:t>
      </w:r>
    </w:p>
    <w:p w14:paraId="63EC41BB" w14:textId="77777777" w:rsidR="00EE6FEB" w:rsidRDefault="00EE6FEB"/>
    <w:p w14:paraId="79A2A0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83, 37, 'admin.', 'married', 'university.degree', 'no', 'no', 'no', 'C104', '40214', 'yes');</w:t>
      </w:r>
    </w:p>
    <w:p w14:paraId="6EE36CB0" w14:textId="77777777" w:rsidR="00EE6FEB" w:rsidRDefault="00EE6FEB"/>
    <w:p w14:paraId="25CD84E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84, 51, 'services', 'married', 'high.school', 'no', 'yes', 'no', 'C490', '61761', 'no');</w:t>
      </w:r>
    </w:p>
    <w:p w14:paraId="5870CAEA" w14:textId="77777777" w:rsidR="00EE6FEB" w:rsidRDefault="00EE6FEB"/>
    <w:p w14:paraId="7A255E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85, 27, 'student', 'single', 'high.school', 'no', 'no', 'yes', 'C2', '90045', 'no');</w:t>
      </w:r>
    </w:p>
    <w:p w14:paraId="06B6B357" w14:textId="77777777" w:rsidR="00EE6FEB" w:rsidRDefault="00EE6FEB"/>
    <w:p w14:paraId="2A0AC7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86, 51, 'admin.', 'divorced', 'high.school', 'no', 'yes', 'no', 'C2', '90045', 'no');</w:t>
      </w:r>
    </w:p>
    <w:p w14:paraId="7AA6A493" w14:textId="77777777" w:rsidR="00EE6FEB" w:rsidRDefault="00EE6FEB"/>
    <w:p w14:paraId="660484A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87, 48, 'admin.', 'married', 'high.school', 'no', 'no', 'no', 'C397', '77642', 'no');</w:t>
      </w:r>
    </w:p>
    <w:p w14:paraId="5662C2A1" w14:textId="77777777" w:rsidR="00EE6FEB" w:rsidRDefault="00EE6FEB"/>
    <w:p w14:paraId="25D175E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88, 18, 'student', 'single', 'unknown', 'no', 'yes', 'no', 'C21', '10009', 'no');</w:t>
      </w:r>
    </w:p>
    <w:p w14:paraId="6FA4E978" w14:textId="77777777" w:rsidR="00EE6FEB" w:rsidRDefault="00EE6FEB"/>
    <w:p w14:paraId="249D968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89, 51, 'admin.', 'divorced', 'high.school', 'no', 'yes', 'yes', 'C23', '60623', 'yes');</w:t>
      </w:r>
    </w:p>
    <w:p w14:paraId="4CA4B5A6" w14:textId="77777777" w:rsidR="00EE6FEB" w:rsidRDefault="00EE6FEB"/>
    <w:p w14:paraId="65D97D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90, 50, 'blue-collar', 'divorced', 'professional.course', 'no', 'yes', 'no', 'C25', '45503', 'no');</w:t>
      </w:r>
    </w:p>
    <w:p w14:paraId="63BAA796" w14:textId="77777777" w:rsidR="00EE6FEB" w:rsidRDefault="00EE6FEB"/>
    <w:p w14:paraId="0ABC08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91, 30, 'blue-collar', 'single', 'professional.course', 'no', 'yes', 'no', 'C25', '45503', 'no');</w:t>
      </w:r>
    </w:p>
    <w:p w14:paraId="6A8F826B" w14:textId="77777777" w:rsidR="00EE6FEB" w:rsidRDefault="00EE6FEB"/>
    <w:p w14:paraId="1E8B2CD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92, 18, 'student', 'single', 'basic.4y', 'no', 'yes', 'no', 'C25', '45503', 'yes');</w:t>
      </w:r>
    </w:p>
    <w:p w14:paraId="5C4347FC" w14:textId="77777777" w:rsidR="00EE6FEB" w:rsidRDefault="00EE6FEB"/>
    <w:p w14:paraId="1C2D644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93, 31, 'admin.', 'single', 'university.degree', 'no', 'no', 'yes', 'C21', '10035', 'no');</w:t>
      </w:r>
    </w:p>
    <w:p w14:paraId="146C56C1" w14:textId="77777777" w:rsidR="00EE6FEB" w:rsidRDefault="00EE6FEB"/>
    <w:p w14:paraId="1B48D99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94, 31, 'admin.', 'single', 'university.degree', 'no', 'yes', 'no', 'C21', '10035', 'no');</w:t>
      </w:r>
    </w:p>
    <w:p w14:paraId="54D16261" w14:textId="77777777" w:rsidR="00EE6FEB" w:rsidRDefault="00EE6FEB"/>
    <w:p w14:paraId="7FB8173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95, 52, 'technician', 'married', 'university.degree', 'no', 'no', 'no', 'C21', '10035', 'no');</w:t>
      </w:r>
    </w:p>
    <w:p w14:paraId="545FECCD" w14:textId="77777777" w:rsidR="00EE6FEB" w:rsidRDefault="00EE6FEB"/>
    <w:p w14:paraId="7F0C61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96, 19, 'student', 'single', 'basic.9y', 'no', 'yes', 'no', 'C163', '93905', 'no');</w:t>
      </w:r>
    </w:p>
    <w:p w14:paraId="190503A1" w14:textId="77777777" w:rsidR="00EE6FEB" w:rsidRDefault="00EE6FEB"/>
    <w:p w14:paraId="7068FDD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97, 31, 'admin.', 'single', 'university.degree', 'no', 'yes', 'no', 'C103', '40475', 'no');</w:t>
      </w:r>
    </w:p>
    <w:p w14:paraId="06DF36D1" w14:textId="77777777" w:rsidR="00EE6FEB" w:rsidRDefault="00EE6FEB"/>
    <w:p w14:paraId="3C46A06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98, 28, 'services', 'married', 'high.school', 'no', 'yes', 'no', 'C103', '40475', 'no');</w:t>
      </w:r>
    </w:p>
    <w:p w14:paraId="7C847D42" w14:textId="77777777" w:rsidR="00EE6FEB" w:rsidRDefault="00EE6FEB"/>
    <w:p w14:paraId="01C658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6999, 34, 'admin.', 'married', 'university.degree', 'no', 'no', 'no', 'C103', '40475', 'no');</w:t>
      </w:r>
    </w:p>
    <w:p w14:paraId="312F5C94" w14:textId="77777777" w:rsidR="00EE6FEB" w:rsidRDefault="00EE6FEB"/>
    <w:p w14:paraId="00FF5FE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00, 29, 'student', 'single', 'high.school', 'no', 'yes', 'yes', 'C103', '40475', 'yes');</w:t>
      </w:r>
    </w:p>
    <w:p w14:paraId="600EEBFF" w14:textId="77777777" w:rsidR="00EE6FEB" w:rsidRDefault="00EE6FEB"/>
    <w:p w14:paraId="37806F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01, 59, 'admin.', 'divorced', 'high.school', 'no', 'no', 'no', 'C21', '10035', 'yes');</w:t>
      </w:r>
    </w:p>
    <w:p w14:paraId="55473832" w14:textId="77777777" w:rsidR="00EE6FEB" w:rsidRDefault="00EE6FEB"/>
    <w:p w14:paraId="2843C5A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02, 33, 'admin.', 'married', 'university.degree', 'no', 'yes', 'no', 'C61', '80219', 'yes');</w:t>
      </w:r>
    </w:p>
    <w:p w14:paraId="4B02A2A9" w14:textId="77777777" w:rsidR="00EE6FEB" w:rsidRDefault="00EE6FEB"/>
    <w:p w14:paraId="3F2705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03, 63, 'retired', 'married', 'basic.4y', 'no', 'yes', 'no', 'C61', '80219', 'yes');</w:t>
      </w:r>
    </w:p>
    <w:p w14:paraId="56F9FE38" w14:textId="77777777" w:rsidR="00EE6FEB" w:rsidRDefault="00EE6FEB"/>
    <w:p w14:paraId="4F9A88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04, 45, 'admin.', 'married', 'university.degree', 'no', 'no', 'no', 'C61', '80219', 'no');</w:t>
      </w:r>
    </w:p>
    <w:p w14:paraId="766629E4" w14:textId="77777777" w:rsidR="00EE6FEB" w:rsidRDefault="00EE6FEB"/>
    <w:p w14:paraId="4861F4F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05, 40, 'technician', 'married', 'basic.9y', 'no', 'yes', 'no', 'C61', '80219', 'no');</w:t>
      </w:r>
    </w:p>
    <w:p w14:paraId="71002369" w14:textId="77777777" w:rsidR="00EE6FEB" w:rsidRDefault="00EE6FEB"/>
    <w:p w14:paraId="2D5B78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06, 46, 'admin.', 'single', 'high.school', 'no', 'yes', 'no', 'C61', '80219', 'no');</w:t>
      </w:r>
    </w:p>
    <w:p w14:paraId="2925867E" w14:textId="77777777" w:rsidR="00EE6FEB" w:rsidRDefault="00EE6FEB"/>
    <w:p w14:paraId="1FA549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07, 32, 'admin.', 'single', 'high.school', 'no', 'no', 'no', 'C61', '80219', 'no');</w:t>
      </w:r>
    </w:p>
    <w:p w14:paraId="22F4D5B5" w14:textId="77777777" w:rsidR="00EE6FEB" w:rsidRDefault="00EE6FEB"/>
    <w:p w14:paraId="25B7477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08, 32, 'admin.', 'single', 'high.school', 'no', 'yes', 'no', 'C21', '10024', 'no');</w:t>
      </w:r>
    </w:p>
    <w:p w14:paraId="033E4BDF" w14:textId="77777777" w:rsidR="00EE6FEB" w:rsidRDefault="00EE6FEB"/>
    <w:p w14:paraId="07F16C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09, 64, 'unknown', 'married', 'unknown', 'no', 'no', 'no', 'C21', '10024', 'no');</w:t>
      </w:r>
    </w:p>
    <w:p w14:paraId="53CCDCDD" w14:textId="77777777" w:rsidR="00EE6FEB" w:rsidRDefault="00EE6FEB"/>
    <w:p w14:paraId="7541FCB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10, 34, 'technician', 'married', 'unknown', 'no', 'yes', 'no', 'C21', '10011', 'yes');</w:t>
      </w:r>
    </w:p>
    <w:p w14:paraId="7F87EADD" w14:textId="77777777" w:rsidR="00EE6FEB" w:rsidRDefault="00EE6FEB"/>
    <w:p w14:paraId="1C4A151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11, 46, 'admin.', 'single', 'university.degree', 'no', 'no', 'yes', 'C10', '68025', 'no');</w:t>
      </w:r>
    </w:p>
    <w:p w14:paraId="611840D0" w14:textId="77777777" w:rsidR="00EE6FEB" w:rsidRDefault="00EE6FEB"/>
    <w:p w14:paraId="7A7B58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12, 58, 'admin.', 'married', 'high.school', 'no', 'yes', 'no', 'C21', '10011', 'no');</w:t>
      </w:r>
    </w:p>
    <w:p w14:paraId="68FF511C" w14:textId="77777777" w:rsidR="00EE6FEB" w:rsidRDefault="00EE6FEB"/>
    <w:p w14:paraId="25D78F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13, 60, 'admin.', 'married', 'unknown', 'no', 'no', 'no', 'C21', '10011', 'yes');</w:t>
      </w:r>
    </w:p>
    <w:p w14:paraId="59B9D230" w14:textId="77777777" w:rsidR="00EE6FEB" w:rsidRDefault="00EE6FEB"/>
    <w:p w14:paraId="48C159C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14, 42, 'services', 'divorced', 'university.degree', 'no', 'unknown', 'unknown', 'C21', '10011', 'yes');</w:t>
      </w:r>
    </w:p>
    <w:p w14:paraId="3C9DCEB5" w14:textId="77777777" w:rsidR="00EE6FEB" w:rsidRDefault="00EE6FEB"/>
    <w:p w14:paraId="0D0FBE1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15, 36, 'blue-collar', 'single', 'basic.6y', 'no', 'no', 'no', 'C21', '10011', 'yes');</w:t>
      </w:r>
    </w:p>
    <w:p w14:paraId="2FFB2A27" w14:textId="77777777" w:rsidR="00EE6FEB" w:rsidRDefault="00EE6FEB"/>
    <w:p w14:paraId="518CF8C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16, 29, 'technician', 'single', 'professional.course', 'no', 'no', 'no', 'C21', '10011', 'yes');</w:t>
      </w:r>
    </w:p>
    <w:p w14:paraId="2831BA20" w14:textId="77777777" w:rsidR="00EE6FEB" w:rsidRDefault="00EE6FEB"/>
    <w:p w14:paraId="16BE157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17, 34, 'technician', 'married', 'unknown', 'no', 'yes', 'no', 'C21', '10011', 'no');</w:t>
      </w:r>
    </w:p>
    <w:p w14:paraId="15499C9F" w14:textId="77777777" w:rsidR="00EE6FEB" w:rsidRDefault="00EE6FEB"/>
    <w:p w14:paraId="440A29F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18, 36, 'blue-collar', 'single', 'basic.6y', 'no', 'yes', 'no', 'C71', '92105', 'yes');</w:t>
      </w:r>
    </w:p>
    <w:p w14:paraId="54F80CDE" w14:textId="77777777" w:rsidR="00EE6FEB" w:rsidRDefault="00EE6FEB"/>
    <w:p w14:paraId="4B12865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19, 60, 'admin.', 'married', 'unknown', 'no', 'no', 'no', 'C122', '33801', 'no');</w:t>
      </w:r>
    </w:p>
    <w:p w14:paraId="20B80AA7" w14:textId="77777777" w:rsidR="00EE6FEB" w:rsidRDefault="00EE6FEB"/>
    <w:p w14:paraId="4F7D5CB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20, 46, 'admin.', 'single', 'university.degree', 'no', 'yes', 'no', 'C215', '30080', 'no');</w:t>
      </w:r>
    </w:p>
    <w:p w14:paraId="175BC815" w14:textId="77777777" w:rsidR="00EE6FEB" w:rsidRDefault="00EE6FEB"/>
    <w:p w14:paraId="3717860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21, 34, 'technician', 'married', 'unknown', 'no', 'no', 'no', 'C215', '30080', 'yes');</w:t>
      </w:r>
    </w:p>
    <w:p w14:paraId="1C7E71F3" w14:textId="77777777" w:rsidR="00EE6FEB" w:rsidRDefault="00EE6FEB"/>
    <w:p w14:paraId="39E626D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22, 36, 'blue-collar', 'single', 'basic.6y', 'no', 'no', 'no', 'C21', '10009', 'yes');</w:t>
      </w:r>
    </w:p>
    <w:p w14:paraId="4D6D8682" w14:textId="77777777" w:rsidR="00EE6FEB" w:rsidRDefault="00EE6FEB"/>
    <w:p w14:paraId="7DCE191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23, 37, 'technician', 'single', 'professional.course', 'no', 'yes', 'no', 'C21', '10009', 'yes');</w:t>
      </w:r>
    </w:p>
    <w:p w14:paraId="66A58ED3" w14:textId="77777777" w:rsidR="00EE6FEB" w:rsidRDefault="00EE6FEB"/>
    <w:p w14:paraId="78651E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24, 37, 'technician', 'single', 'professional.course', 'no', 'yes', 'no', 'C21', '10009', 'yes');</w:t>
      </w:r>
    </w:p>
    <w:p w14:paraId="5A3FAE8B" w14:textId="77777777" w:rsidR="00EE6FEB" w:rsidRDefault="00EE6FEB"/>
    <w:p w14:paraId="5817FD3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25, 61, 'admin.', 'married', 'high.school', 'no', 'yes', 'no', 'C11', '19134', 'yes');</w:t>
      </w:r>
    </w:p>
    <w:p w14:paraId="2B59DDFB" w14:textId="77777777" w:rsidR="00EE6FEB" w:rsidRDefault="00EE6FEB"/>
    <w:p w14:paraId="31A5A6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26, 61, 'admin.', 'married', 'high.school', 'no', 'yes', 'yes', 'C11', '19134', 'yes');</w:t>
      </w:r>
    </w:p>
    <w:p w14:paraId="3AE1E499" w14:textId="77777777" w:rsidR="00EE6FEB" w:rsidRDefault="00EE6FEB"/>
    <w:p w14:paraId="070BA16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27, 31, 'admin.', 'single', 'high.school', 'no', 'yes', 'no', 'C11', '19134', 'yes');</w:t>
      </w:r>
    </w:p>
    <w:p w14:paraId="643C458F" w14:textId="77777777" w:rsidR="00EE6FEB" w:rsidRDefault="00EE6FEB"/>
    <w:p w14:paraId="774567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28, 61, 'admin.', 'married', 'high.school', 'no', 'no', 'no', 'C62', '75217', 'no');</w:t>
      </w:r>
    </w:p>
    <w:p w14:paraId="3CB0B4EE" w14:textId="77777777" w:rsidR="00EE6FEB" w:rsidRDefault="00EE6FEB"/>
    <w:p w14:paraId="6219F36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29, 31, 'admin.', 'single', 'university.degree', 'no', 'yes', 'no', 'C4', '94521', 'yes');</w:t>
      </w:r>
    </w:p>
    <w:p w14:paraId="189B1082" w14:textId="77777777" w:rsidR="00EE6FEB" w:rsidRDefault="00EE6FEB"/>
    <w:p w14:paraId="0FD5022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30, 58, 'management', 'married', 'university.degree', 'no', 'yes', 'no', 'C4', '94521', 'no');</w:t>
      </w:r>
    </w:p>
    <w:p w14:paraId="79C04B1C" w14:textId="77777777" w:rsidR="00EE6FEB" w:rsidRDefault="00EE6FEB"/>
    <w:p w14:paraId="610E732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31, 41, 'unemployed', 'married', 'basic.9y', 'no', 'no', 'no', 'C317', '37211', 'yes');</w:t>
      </w:r>
    </w:p>
    <w:p w14:paraId="02653E86" w14:textId="77777777" w:rsidR="00EE6FEB" w:rsidRDefault="00EE6FEB"/>
    <w:p w14:paraId="011C3E8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32, 28, 'self-employed', 'single', 'university.degree', 'no', 'yes', 'no', 'C35', '80013', 'no');</w:t>
      </w:r>
    </w:p>
    <w:p w14:paraId="3396613C" w14:textId="77777777" w:rsidR="00EE6FEB" w:rsidRDefault="00EE6FEB"/>
    <w:p w14:paraId="2B1D162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33, 25, 'student', 'single', 'high.school', 'no', 'no', 'no', 'C126', '92804', 'yes');</w:t>
      </w:r>
    </w:p>
    <w:p w14:paraId="15E6C6CC" w14:textId="77777777" w:rsidR="00EE6FEB" w:rsidRDefault="00EE6FEB"/>
    <w:p w14:paraId="516530E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34, 54, 'technician', 'married', 'unknown', 'no', 'yes', 'no', 'C126', '92804', 'no');</w:t>
      </w:r>
    </w:p>
    <w:p w14:paraId="3212C7C2" w14:textId="77777777" w:rsidR="00EE6FEB" w:rsidRDefault="00EE6FEB"/>
    <w:p w14:paraId="15861C9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35, 54, 'unemployed', 'married', 'professional.course', 'no', 'yes', 'no', 'C126', '92804', 'no');</w:t>
      </w:r>
    </w:p>
    <w:p w14:paraId="5502BE44" w14:textId="77777777" w:rsidR="00EE6FEB" w:rsidRDefault="00EE6FEB"/>
    <w:p w14:paraId="654A1D8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36, 42, 'admin.', 'married', 'university.degree', 'no', 'yes', 'no', 'C126', '92804', 'no');</w:t>
      </w:r>
    </w:p>
    <w:p w14:paraId="675ABFCB" w14:textId="77777777" w:rsidR="00EE6FEB" w:rsidRDefault="00EE6FEB"/>
    <w:p w14:paraId="1F7CB81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37, 58, 'unemployed', 'married', 'university.degree', 'no', 'yes', 'no', 'C126', '92804', 'yes');</w:t>
      </w:r>
    </w:p>
    <w:p w14:paraId="0EAF5966" w14:textId="77777777" w:rsidR="00EE6FEB" w:rsidRDefault="00EE6FEB"/>
    <w:p w14:paraId="7805480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38, 31, 'services', 'married', 'high.school', 'no', 'yes', 'no', 'C126', '92804', 'no');</w:t>
      </w:r>
    </w:p>
    <w:p w14:paraId="7DA89080" w14:textId="77777777" w:rsidR="00EE6FEB" w:rsidRDefault="00EE6FEB"/>
    <w:p w14:paraId="46BC709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39, 33, 'management', 'married', 'university.degree', 'no', 'yes', 'no', 'C126', '92804', 'yes');</w:t>
      </w:r>
    </w:p>
    <w:p w14:paraId="46392973" w14:textId="77777777" w:rsidR="00EE6FEB" w:rsidRDefault="00EE6FEB"/>
    <w:p w14:paraId="19F808A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40, 37, 'admin.', 'married', 'university.degree', 'no', 'yes', 'no', 'C126', '92804', 'yes');</w:t>
      </w:r>
    </w:p>
    <w:p w14:paraId="5B6FD8E3" w14:textId="77777777" w:rsidR="00EE6FEB" w:rsidRDefault="00EE6FEB"/>
    <w:p w14:paraId="6CE0527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41, 43, 'admin.', 'divorced', 'university.degree', 'no', 'yes', 'no', 'C126', '92804', 'yes');</w:t>
      </w:r>
    </w:p>
    <w:p w14:paraId="74C9269A" w14:textId="77777777" w:rsidR="00EE6FEB" w:rsidRDefault="00EE6FEB"/>
    <w:p w14:paraId="63DACDC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42, 29, 'technician', 'single', 'professional.course', 'no', 'no', 'yes', 'C126', '92804', 'no');</w:t>
      </w:r>
    </w:p>
    <w:p w14:paraId="5C14C0BA" w14:textId="77777777" w:rsidR="00EE6FEB" w:rsidRDefault="00EE6FEB"/>
    <w:p w14:paraId="23328852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43, 35, 'admin.', 'single', 'professional.course', 'no', 'yes', 'no', 'C126', '92804', 'no');</w:t>
      </w:r>
    </w:p>
    <w:p w14:paraId="64A48914" w14:textId="77777777" w:rsidR="00EE6FEB" w:rsidRDefault="00EE6FEB"/>
    <w:p w14:paraId="172BB58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44, 26, 'admin.', 'single', 'university.degree', 'no', 'no', 'no', 'C214', '84062', 'yes');</w:t>
      </w:r>
    </w:p>
    <w:p w14:paraId="02E0FB01" w14:textId="77777777" w:rsidR="00EE6FEB" w:rsidRDefault="00EE6FEB"/>
    <w:p w14:paraId="0C0A16DB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45, 41, 'admin.', 'married', 'university.degree', 'no', 'yes', 'no', 'C25', '97477', 'yes');</w:t>
      </w:r>
    </w:p>
    <w:p w14:paraId="7A1B7998" w14:textId="77777777" w:rsidR="00EE6FEB" w:rsidRDefault="00EE6FEB"/>
    <w:p w14:paraId="0B14A93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46, 25, 'technician', 'single', 'professional.course', 'no', 'yes', 'no', 'C128', '97301', 'yes');</w:t>
      </w:r>
    </w:p>
    <w:p w14:paraId="32AD1214" w14:textId="77777777" w:rsidR="00EE6FEB" w:rsidRDefault="00EE6FEB"/>
    <w:p w14:paraId="349B545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47, 35, 'admin.', 'single', 'professional.course', 'no', 'yes', 'no', 'C31', '14609', 'yes');</w:t>
      </w:r>
    </w:p>
    <w:p w14:paraId="45FF8DF5" w14:textId="77777777" w:rsidR="00EE6FEB" w:rsidRDefault="00EE6FEB"/>
    <w:p w14:paraId="77F5CF9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48, 30, 'admin.', 'single', 'university.degree', 'no', 'yes', 'no', 'C2', '90008', 'no');</w:t>
      </w:r>
    </w:p>
    <w:p w14:paraId="2C2A8B2F" w14:textId="77777777" w:rsidR="00EE6FEB" w:rsidRDefault="00EE6FEB"/>
    <w:p w14:paraId="772A591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49, 41, 'blue-collar', 'married', 'basic.9y', 'no', 'yes', 'no', 'C2', '90049', 'no');</w:t>
      </w:r>
    </w:p>
    <w:p w14:paraId="2EA9EC4E" w14:textId="77777777" w:rsidR="00EE6FEB" w:rsidRDefault="00EE6FEB"/>
    <w:p w14:paraId="47DB317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50, 41, 'technician', 'married', 'professional.course', 'no', 'no', 'no', 'C62', '75081', 'yes');</w:t>
      </w:r>
    </w:p>
    <w:p w14:paraId="3F06A1B7" w14:textId="77777777" w:rsidR="00EE6FEB" w:rsidRDefault="00EE6FEB"/>
    <w:p w14:paraId="7C76B56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51, 26, 'management', 'single', 'university.degree', 'no', 'yes', 'no', 'C62', '75081', 'no');</w:t>
      </w:r>
    </w:p>
    <w:p w14:paraId="71194A83" w14:textId="77777777" w:rsidR="00EE6FEB" w:rsidRDefault="00EE6FEB"/>
    <w:p w14:paraId="724C829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52, 67, 'housemaid', 'divorced', 'professional.course', 'no', 'yes', 'no', 'C202', '93727', 'yes');</w:t>
      </w:r>
    </w:p>
    <w:p w14:paraId="7C3AD68F" w14:textId="77777777" w:rsidR="00EE6FEB" w:rsidRDefault="00EE6FEB"/>
    <w:p w14:paraId="784627F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53, 41, 'technician', 'married', 'professional.course', 'no', 'yes', 'no', 'C23', '60653', 'no');</w:t>
      </w:r>
    </w:p>
    <w:p w14:paraId="3677AD28" w14:textId="77777777" w:rsidR="00EE6FEB" w:rsidRDefault="00EE6FEB"/>
    <w:p w14:paraId="283AB89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54, 31, 'housemaid', 'single', 'university.degree', 'no', 'no', 'no', 'C393', '78501', 'no');</w:t>
      </w:r>
    </w:p>
    <w:p w14:paraId="6FC74EC4" w14:textId="77777777" w:rsidR="00EE6FEB" w:rsidRDefault="00EE6FEB"/>
    <w:p w14:paraId="4C25A8F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55, 41, 'technician', 'married', 'professional.course', 'no', 'yes', 'no', 'C393', '78501', 'yes');</w:t>
      </w:r>
    </w:p>
    <w:p w14:paraId="5BCFFDFF" w14:textId="77777777" w:rsidR="00EE6FEB" w:rsidRDefault="00EE6FEB"/>
    <w:p w14:paraId="554FF98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56, 31, 'housemaid', 'single', 'university.degree', 'no', 'no', 'no', 'C393', '78501', 'no');</w:t>
      </w:r>
    </w:p>
    <w:p w14:paraId="78256EDC" w14:textId="77777777" w:rsidR="00EE6FEB" w:rsidRDefault="00EE6FEB"/>
    <w:p w14:paraId="4F1AE98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57, 35, 'technician', 'divorced', 'basic.4y', 'no', 'no', 'no', 'C393', '78501', 'yes');</w:t>
      </w:r>
    </w:p>
    <w:p w14:paraId="567EBB56" w14:textId="77777777" w:rsidR="00EE6FEB" w:rsidRDefault="00EE6FEB"/>
    <w:p w14:paraId="56E5A869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58, 35, 'technician', 'divorced', 'basic.4y', 'no', 'yes', 'no', 'C393', '78501', 'yes');</w:t>
      </w:r>
    </w:p>
    <w:p w14:paraId="437A99A3" w14:textId="77777777" w:rsidR="00EE6FEB" w:rsidRDefault="00EE6FEB"/>
    <w:p w14:paraId="5164E5B8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59, 33, 'admin.', 'married', 'university.degree', 'no', 'no', 'no', 'C5', '98105', 'yes');</w:t>
      </w:r>
    </w:p>
    <w:p w14:paraId="26CDA614" w14:textId="77777777" w:rsidR="00EE6FEB" w:rsidRDefault="00EE6FEB"/>
    <w:p w14:paraId="3A6905C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60, 33, 'admin.', 'married', 'university.degree', 'no', 'yes', 'no', 'C36', '28205', 'no');</w:t>
      </w:r>
    </w:p>
    <w:p w14:paraId="6A0EE207" w14:textId="77777777" w:rsidR="00EE6FEB" w:rsidRDefault="00EE6FEB"/>
    <w:p w14:paraId="58021EB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61, 60, 'blue-collar', 'married', 'basic.4y', 'no', 'yes', 'no', 'C36', '28205', 'no');</w:t>
      </w:r>
    </w:p>
    <w:p w14:paraId="6461ACE5" w14:textId="77777777" w:rsidR="00EE6FEB" w:rsidRDefault="00EE6FEB"/>
    <w:p w14:paraId="1232B98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62, 35, 'technician', 'divorced', 'basic.4y', 'no', 'yes', 'no', 'C36', '28205', 'yes');</w:t>
      </w:r>
    </w:p>
    <w:p w14:paraId="3F04AFA3" w14:textId="77777777" w:rsidR="00EE6FEB" w:rsidRDefault="00EE6FEB"/>
    <w:p w14:paraId="31D2C52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63, 54, 'admin.', 'married', 'professional.course', 'no', 'no', 'no', 'C36', '28205', 'yes');</w:t>
      </w:r>
    </w:p>
    <w:p w14:paraId="7DE220D6" w14:textId="77777777" w:rsidR="00EE6FEB" w:rsidRDefault="00EE6FEB"/>
    <w:p w14:paraId="6712B0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64, 38, 'housemaid', 'divorced', 'university.degree', 'no', 'no', 'no', 'C36', '28205', 'yes');</w:t>
      </w:r>
    </w:p>
    <w:p w14:paraId="53050573" w14:textId="77777777" w:rsidR="00EE6FEB" w:rsidRDefault="00EE6FEB"/>
    <w:p w14:paraId="02AEFDE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65, 32, 'admin.', 'married', 'university.degree', 'no', 'no', 'no', 'C36', '28205', 'yes');</w:t>
      </w:r>
    </w:p>
    <w:p w14:paraId="0E5004DA" w14:textId="77777777" w:rsidR="00EE6FEB" w:rsidRDefault="00EE6FEB"/>
    <w:p w14:paraId="2ED6E8E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66, 32, 'admin.', 'married', 'university.degree', 'no', 'yes', 'no', 'C4', '94521', 'no');</w:t>
      </w:r>
    </w:p>
    <w:p w14:paraId="05B2B2C1" w14:textId="77777777" w:rsidR="00EE6FEB" w:rsidRDefault="00EE6FEB"/>
    <w:p w14:paraId="338043B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67, 38, 'entrepreneur', 'married', 'university.degree', 'no', 'no', 'no', 'C4', '94521', 'no');</w:t>
      </w:r>
    </w:p>
    <w:p w14:paraId="5AB3C19D" w14:textId="77777777" w:rsidR="00EE6FEB" w:rsidRDefault="00EE6FEB"/>
    <w:p w14:paraId="3D178BF6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68, 62, 'services', 'married', 'high.school', 'no', 'yes', 'no', 'C143', '19013', 'no');</w:t>
      </w:r>
    </w:p>
    <w:p w14:paraId="4B6133BC" w14:textId="77777777" w:rsidR="00EE6FEB" w:rsidRDefault="00EE6FEB"/>
    <w:p w14:paraId="6B0A853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69, 40, 'management', 'divorced', 'university.degree', 'no', 'yes', 'no', 'C143', '19013', 'no');</w:t>
      </w:r>
    </w:p>
    <w:p w14:paraId="0DA49719" w14:textId="77777777" w:rsidR="00EE6FEB" w:rsidRDefault="00EE6FEB"/>
    <w:p w14:paraId="7E455BF1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70, 33, 'student', 'married', 'professional.course', 'no', 'yes', 'no', 'C2', '90004', 'yes');</w:t>
      </w:r>
    </w:p>
    <w:p w14:paraId="45E51FCA" w14:textId="77777777" w:rsidR="00EE6FEB" w:rsidRDefault="00EE6FEB"/>
    <w:p w14:paraId="02017050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71, 31, 'admin.', 'single', 'university.degree', 'no', 'yes', 'no', 'C307', '89431', 'yes');</w:t>
      </w:r>
    </w:p>
    <w:p w14:paraId="0C3E5E12" w14:textId="77777777" w:rsidR="00EE6FEB" w:rsidRDefault="00EE6FEB"/>
    <w:p w14:paraId="4FAB84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72, 62, 'retired', 'married', 'university.degree', 'no', 'yes', 'no', 'C2', '90032', 'yes');</w:t>
      </w:r>
    </w:p>
    <w:p w14:paraId="01F6ABD5" w14:textId="77777777" w:rsidR="00EE6FEB" w:rsidRDefault="00EE6FEB"/>
    <w:p w14:paraId="6F2AB3E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73, 62, 'retired', 'married', 'university.degree', 'no', 'yes', 'no', 'C1', '42420', 'yes');</w:t>
      </w:r>
    </w:p>
    <w:p w14:paraId="5443FD6F" w14:textId="77777777" w:rsidR="00EE6FEB" w:rsidRDefault="00EE6FEB"/>
    <w:p w14:paraId="4F5E605E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74, 34, 'student', 'single', 'unknown', 'no', 'yes', 'no', 'C1', '42420', 'no');</w:t>
      </w:r>
    </w:p>
    <w:p w14:paraId="72A3D634" w14:textId="77777777" w:rsidR="00EE6FEB" w:rsidRDefault="00EE6FEB"/>
    <w:p w14:paraId="125D83D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75, 38, 'housemaid', 'divorced', 'high.school', 'no', 'yes', 'yes', 'C1', '42420', 'no');</w:t>
      </w:r>
    </w:p>
    <w:p w14:paraId="2897F885" w14:textId="77777777" w:rsidR="00EE6FEB" w:rsidRDefault="00EE6FEB"/>
    <w:p w14:paraId="6925D43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76, 57, 'retired', 'married', 'professional.course', 'no', 'yes', 'no', 'C1', '42420', 'no');</w:t>
      </w:r>
    </w:p>
    <w:p w14:paraId="6B4C24C3" w14:textId="77777777" w:rsidR="00EE6FEB" w:rsidRDefault="00EE6FEB"/>
    <w:p w14:paraId="632B4FAA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77, 62, 'retired', 'married', 'university.degree', 'no', 'no', 'no', 'C28', '62521', 'yes');</w:t>
      </w:r>
    </w:p>
    <w:p w14:paraId="0F9C0C4B" w14:textId="77777777" w:rsidR="00EE6FEB" w:rsidRDefault="00EE6FEB"/>
    <w:p w14:paraId="7090636C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78, 64, 'retired', 'divorced', 'professional.course', 'no', 'yes', 'no', 'C21', '10009', 'no');</w:t>
      </w:r>
    </w:p>
    <w:p w14:paraId="6E431FB1" w14:textId="77777777" w:rsidR="00EE6FEB" w:rsidRDefault="00EE6FEB"/>
    <w:p w14:paraId="2023B413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79, 37, 'admin.', 'married', 'university.degree', 'no', 'yes', 'no', 'C21', '10009', 'yes');</w:t>
      </w:r>
    </w:p>
    <w:p w14:paraId="14C0109A" w14:textId="77777777" w:rsidR="00EE6FEB" w:rsidRDefault="00EE6FEB"/>
    <w:p w14:paraId="274993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80, 73, 'retired', 'married', 'professional.course', 'no', 'yes', 'no', 'C21', '10009', 'yes');</w:t>
      </w:r>
    </w:p>
    <w:p w14:paraId="4CA4C305" w14:textId="77777777" w:rsidR="00EE6FEB" w:rsidRDefault="00EE6FEB"/>
    <w:p w14:paraId="67DA6CAF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81, 46, 'blue-collar', 'married', 'professional.course', 'no', 'no', 'no', 'C21', '10011', 'no');</w:t>
      </w:r>
    </w:p>
    <w:p w14:paraId="4188558F" w14:textId="77777777" w:rsidR="00EE6FEB" w:rsidRDefault="00EE6FEB"/>
    <w:p w14:paraId="26471C94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82, 56, 'retired', 'married', 'university.degree', 'no', 'yes', 'no', 'C21', '10009', 'no');</w:t>
      </w:r>
    </w:p>
    <w:p w14:paraId="11201423" w14:textId="77777777" w:rsidR="00EE6FEB" w:rsidRDefault="00EE6FEB"/>
    <w:p w14:paraId="16B1494D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83, 44, 'technician', 'married', 'professional.course', 'no', 'no', 'no', 'C49', '85254', 'yes');</w:t>
      </w:r>
    </w:p>
    <w:p w14:paraId="2A55C67F" w14:textId="77777777" w:rsidR="00EE6FEB" w:rsidRDefault="00EE6FEB"/>
    <w:p w14:paraId="37ACC077" w14:textId="77777777" w:rsidR="00EE6FEB" w:rsidRDefault="00EE6FEB">
      <w:r>
        <w:t>INSERT INTO  "Customer_and_bank details_p1" ("Customer_id", "age", "job", "marital", "education", "default", "housing", "loan", "City_Code", "Postal_Code", "Customer_Response") VALUES (37084, 74, 'retired', 'married', 'professional.course', 'no', 'yes', 'no', 'C113', '79109', 'no');</w:t>
      </w:r>
    </w:p>
    <w:p w14:paraId="79607642" w14:textId="77777777" w:rsidR="00EE6FEB" w:rsidRDefault="00EE6FEB"/>
    <w:p w14:paraId="04A5CACD" w14:textId="77777777" w:rsidR="00EE6FEB" w:rsidRDefault="00EE6FEB">
      <w:r>
        <w:t>INSERT INTO  "Customer_social_economic_data" ("Customer_id", "emp_var_rate", "cons_price_idx", "cons_conf_idx", "euribor3m", "nr_employed") VALUES (1, '1.1', '93.994', '-36.4', '4.857', '5191');</w:t>
      </w:r>
    </w:p>
    <w:p w14:paraId="6761C1A8" w14:textId="77777777" w:rsidR="00EE6FEB" w:rsidRDefault="00EE6FEB"/>
    <w:p w14:paraId="2C4F4A29" w14:textId="77777777" w:rsidR="00EE6FEB" w:rsidRDefault="00EE6FEB">
      <w:r>
        <w:t>INSERT INTO  "Customer_social_economic_data" ("Customer_id", "emp_var_rate", "cons_price_idx", "cons_conf_idx", "euribor3m", "nr_employed") VALUES (2, '1.1', '93.994', '-36.4', '4.857', '5191');</w:t>
      </w:r>
    </w:p>
    <w:p w14:paraId="78DCD198" w14:textId="77777777" w:rsidR="00EE6FEB" w:rsidRDefault="00EE6FEB"/>
    <w:p w14:paraId="4A61B818" w14:textId="77777777" w:rsidR="00EE6FEB" w:rsidRDefault="00EE6FEB">
      <w:r>
        <w:t>INSERT INTO  "Customer_social_economic_data" ("Customer_id", "emp_var_rate", "cons_price_idx", "cons_conf_idx", "euribor3m", "nr_employed") VALUES (3, '1.1', '93.994', '-36.4', '4.857', '5191');</w:t>
      </w:r>
    </w:p>
    <w:p w14:paraId="21E03E92" w14:textId="77777777" w:rsidR="00EE6FEB" w:rsidRDefault="00EE6FEB"/>
    <w:p w14:paraId="32CD3650" w14:textId="77777777" w:rsidR="00EE6FEB" w:rsidRDefault="00EE6FEB">
      <w:r>
        <w:t>INSERT INTO  "Customer_social_economic_data" ("Customer_id", "emp_var_rate", "cons_price_idx", "cons_conf_idx", "euribor3m", "nr_employed") VALUES (4, '1.1', '93.994', '-36.4', '4.857', '5191');</w:t>
      </w:r>
    </w:p>
    <w:p w14:paraId="05A97BA6" w14:textId="77777777" w:rsidR="00EE6FEB" w:rsidRDefault="00EE6FEB"/>
    <w:p w14:paraId="51F947F3" w14:textId="77777777" w:rsidR="00EE6FEB" w:rsidRDefault="00EE6FEB">
      <w:r>
        <w:t>INSERT INTO  "Customer_social_economic_data" ("Customer_id", "emp_var_rate", "cons_price_idx", "cons_conf_idx", "euribor3m", "nr_employed") VALUES (5, '1.1', '93.994', '-36.4', '4.857', '5191');</w:t>
      </w:r>
    </w:p>
    <w:p w14:paraId="634A1B67" w14:textId="77777777" w:rsidR="00EE6FEB" w:rsidRDefault="00EE6FEB"/>
    <w:p w14:paraId="2D0A2E5D" w14:textId="77777777" w:rsidR="00EE6FEB" w:rsidRDefault="00EE6FEB">
      <w:r>
        <w:t>INSERT INTO  "Customer_social_economic_data" ("Customer_id", "emp_var_rate", "cons_price_idx", "cons_conf_idx", "euribor3m", "nr_employed") VALUES (6, '1.1', '93.994', '-36.4', '4.857', '5191');</w:t>
      </w:r>
    </w:p>
    <w:p w14:paraId="7AA1677E" w14:textId="77777777" w:rsidR="00EE6FEB" w:rsidRDefault="00EE6FEB"/>
    <w:p w14:paraId="1D0C5871" w14:textId="77777777" w:rsidR="00EE6FEB" w:rsidRDefault="00EE6FEB">
      <w:r>
        <w:t>INSERT INTO  "Customer_social_economic_data" ("Customer_id", "emp_var_rate", "cons_price_idx", "cons_conf_idx", "euribor3m", "nr_employed") VALUES (7, '1.1', '93.994', '-36.4', '4.857', '5191');</w:t>
      </w:r>
    </w:p>
    <w:p w14:paraId="7DA9B0B4" w14:textId="77777777" w:rsidR="00EE6FEB" w:rsidRDefault="00EE6FEB"/>
    <w:p w14:paraId="71ECD86F" w14:textId="77777777" w:rsidR="00EE6FEB" w:rsidRDefault="00EE6FEB">
      <w:r>
        <w:t>INSERT INTO  "Customer_social_economic_data" ("Customer_id", "emp_var_rate", "cons_price_idx", "cons_conf_idx", "euribor3m", "nr_employed") VALUES (8, '1.1', '93.994', '-36.4', '4.857', '5191');</w:t>
      </w:r>
    </w:p>
    <w:p w14:paraId="2637FBA8" w14:textId="77777777" w:rsidR="00EE6FEB" w:rsidRDefault="00EE6FEB"/>
    <w:p w14:paraId="4CBE3412" w14:textId="77777777" w:rsidR="00EE6FEB" w:rsidRDefault="00EE6FEB">
      <w:r>
        <w:t>INSERT INTO  "Customer_social_economic_data" ("Customer_id", "emp_var_rate", "cons_price_idx", "cons_conf_idx", "euribor3m", "nr_employed") VALUES (9, '1.1', '93.994', '-36.4', '4.857', '5191');</w:t>
      </w:r>
    </w:p>
    <w:p w14:paraId="37E080CA" w14:textId="77777777" w:rsidR="00EE6FEB" w:rsidRDefault="00EE6FEB"/>
    <w:p w14:paraId="3AB98E97" w14:textId="77777777" w:rsidR="00EE6FEB" w:rsidRDefault="00EE6FEB">
      <w:r>
        <w:t>INSERT INTO  "Customer_social_economic_data" ("Customer_id", "emp_var_rate", "cons_price_idx", "cons_conf_idx", "euribor3m", "nr_employed") VALUES (10, '1.1', '93.994', '-36.4', '4.857', '5191');</w:t>
      </w:r>
    </w:p>
    <w:p w14:paraId="7B9FFC16" w14:textId="77777777" w:rsidR="00EE6FEB" w:rsidRDefault="00EE6FEB"/>
    <w:p w14:paraId="4396D1E7" w14:textId="77777777" w:rsidR="00EE6FEB" w:rsidRDefault="00EE6FEB">
      <w:r>
        <w:t>INSERT INTO  "Customer_social_economic_data" ("Customer_id", "emp_var_rate", "cons_price_idx", "cons_conf_idx", "euribor3m", "nr_employed") VALUES (11, '1.1', '93.994', '-36.4', '4.857', '5191');</w:t>
      </w:r>
    </w:p>
    <w:p w14:paraId="0BFF52C7" w14:textId="77777777" w:rsidR="00EE6FEB" w:rsidRDefault="00EE6FEB"/>
    <w:p w14:paraId="5D17572F" w14:textId="77777777" w:rsidR="00EE6FEB" w:rsidRDefault="00EE6FEB">
      <w:r>
        <w:t>INSERT INTO  "Customer_social_economic_data" ("Customer_id", "emp_var_rate", "cons_price_idx", "cons_conf_idx", "euribor3m", "nr_employed") VALUES (12, '1.1', '93.994', '-36.4', '4.857', '5191');</w:t>
      </w:r>
    </w:p>
    <w:p w14:paraId="63789D6F" w14:textId="77777777" w:rsidR="00EE6FEB" w:rsidRDefault="00EE6FEB"/>
    <w:p w14:paraId="253C92BA" w14:textId="77777777" w:rsidR="00EE6FEB" w:rsidRDefault="00EE6FEB">
      <w:r>
        <w:t>INSERT INTO  "Customer_social_economic_data" ("Customer_id", "emp_var_rate", "cons_price_idx", "cons_conf_idx", "euribor3m", "nr_employed") VALUES (13, '1.1', '93.994', '-36.4', '4.857', '5191');</w:t>
      </w:r>
    </w:p>
    <w:p w14:paraId="1FD5B686" w14:textId="77777777" w:rsidR="00EE6FEB" w:rsidRDefault="00EE6FEB"/>
    <w:p w14:paraId="64C7FB0F" w14:textId="77777777" w:rsidR="00EE6FEB" w:rsidRDefault="00EE6FEB">
      <w:r>
        <w:t>INSERT INTO  "Customer_social_economic_data" ("Customer_id", "emp_var_rate", "cons_price_idx", "cons_conf_idx", "euribor3m", "nr_employed") VALUES (14, '1.1', '93.994', '-36.4', '4.857', '5191');</w:t>
      </w:r>
    </w:p>
    <w:p w14:paraId="66F75A1E" w14:textId="77777777" w:rsidR="00EE6FEB" w:rsidRDefault="00EE6FEB"/>
    <w:p w14:paraId="3A4931C7" w14:textId="77777777" w:rsidR="00EE6FEB" w:rsidRDefault="00EE6FEB">
      <w:r>
        <w:t>INSERT INTO  "Customer_social_economic_data" ("Customer_id", "emp_var_rate", "cons_price_idx", "cons_conf_idx", "euribor3m", "nr_employed") VALUES (15, '1.1', '93.994', '-36.4', '4.857', '5191');</w:t>
      </w:r>
    </w:p>
    <w:p w14:paraId="250762F5" w14:textId="77777777" w:rsidR="00EE6FEB" w:rsidRDefault="00EE6FEB"/>
    <w:p w14:paraId="276C054E" w14:textId="77777777" w:rsidR="00EE6FEB" w:rsidRDefault="00EE6FEB">
      <w:r>
        <w:t>INSERT INTO  "Customer_social_economic_data" ("Customer_id", "emp_var_rate", "cons_price_idx", "cons_conf_idx", "euribor3m", "nr_employed") VALUES (16, '1.1', '93.994', '-36.4', '4.857', '5191');</w:t>
      </w:r>
    </w:p>
    <w:p w14:paraId="761452EE" w14:textId="77777777" w:rsidR="00EE6FEB" w:rsidRDefault="00EE6FEB"/>
    <w:p w14:paraId="04BE6D40" w14:textId="77777777" w:rsidR="00EE6FEB" w:rsidRDefault="00EE6FEB">
      <w:r>
        <w:t>INSERT INTO  "Customer_social_economic_data" ("Customer_id", "emp_var_rate", "cons_price_idx", "cons_conf_idx", "euribor3m", "nr_employed") VALUES (17, '1.1', '93.994', '-36.4', '4.857', '5191');</w:t>
      </w:r>
    </w:p>
    <w:p w14:paraId="1871DC3C" w14:textId="77777777" w:rsidR="00EE6FEB" w:rsidRDefault="00EE6FEB"/>
    <w:p w14:paraId="631AB52C" w14:textId="77777777" w:rsidR="00EE6FEB" w:rsidRDefault="00EE6FEB">
      <w:r>
        <w:t>INSERT INTO  "Customer_social_economic_data" ("Customer_id", "emp_var_rate", "cons_price_idx", "cons_conf_idx", "euribor3m", "nr_employed") VALUES (18, '1.1', '93.994', '-36.4', '4.857', '5191');</w:t>
      </w:r>
    </w:p>
    <w:p w14:paraId="12A54EDA" w14:textId="77777777" w:rsidR="00EE6FEB" w:rsidRDefault="00EE6FEB"/>
    <w:p w14:paraId="6ACEA9F4" w14:textId="77777777" w:rsidR="00EE6FEB" w:rsidRDefault="00EE6FEB">
      <w:r>
        <w:t>INSERT INTO  "Customer_social_economic_data" ("Customer_id", "emp_var_rate", "cons_price_idx", "cons_conf_idx", "euribor3m", "nr_employed") VALUES (19, '1.1', '93.994', '-36.4', '4.857', '5191');</w:t>
      </w:r>
    </w:p>
    <w:p w14:paraId="155AEEA7" w14:textId="77777777" w:rsidR="00EE6FEB" w:rsidRDefault="00EE6FEB"/>
    <w:p w14:paraId="5C823DA1" w14:textId="77777777" w:rsidR="00EE6FEB" w:rsidRDefault="00EE6FEB">
      <w:r>
        <w:t>INSERT INTO  "Customer_social_economic_data" ("Customer_id", "emp_var_rate", "cons_price_idx", "cons_conf_idx", "euribor3m", "nr_employed") VALUES (20, '1.1', '93.994', '-36.4', '4.857', '5191');</w:t>
      </w:r>
    </w:p>
    <w:p w14:paraId="0B8335D7" w14:textId="77777777" w:rsidR="00EE6FEB" w:rsidRDefault="00EE6FEB"/>
    <w:p w14:paraId="43B51F3E" w14:textId="77777777" w:rsidR="00EE6FEB" w:rsidRDefault="00EE6FEB">
      <w:r>
        <w:t>INSERT INTO  "Customer_social_economic_data" ("Customer_id", "emp_var_rate", "cons_price_idx", "cons_conf_idx", "euribor3m", "nr_employed") VALUES (21, '1.1', '93.994', '-36.4', '4.857', '5191');</w:t>
      </w:r>
    </w:p>
    <w:p w14:paraId="167C78D3" w14:textId="77777777" w:rsidR="00EE6FEB" w:rsidRDefault="00EE6FEB"/>
    <w:p w14:paraId="4033EE53" w14:textId="77777777" w:rsidR="00EE6FEB" w:rsidRDefault="00EE6FEB">
      <w:r>
        <w:t>INSERT INTO  "Customer_social_economic_data" ("Customer_id", "emp_var_rate", "cons_price_idx", "cons_conf_idx", "euribor3m", "nr_employed") VALUES (22, '1.1', '93.994', '-36.4', '4.857', '5191');</w:t>
      </w:r>
    </w:p>
    <w:p w14:paraId="234ABE6C" w14:textId="77777777" w:rsidR="00EE6FEB" w:rsidRDefault="00EE6FEB"/>
    <w:p w14:paraId="0577E7AA" w14:textId="77777777" w:rsidR="00EE6FEB" w:rsidRDefault="00EE6FEB">
      <w:r>
        <w:t>INSERT INTO  "Customer_social_economic_data" ("Customer_id", "emp_var_rate", "cons_price_idx", "cons_conf_idx", "euribor3m", "nr_employed") VALUES (23, '1.1', '93.994', '-36.4', '4.857', '5191');</w:t>
      </w:r>
    </w:p>
    <w:p w14:paraId="63FF2199" w14:textId="77777777" w:rsidR="00EE6FEB" w:rsidRDefault="00EE6FEB"/>
    <w:p w14:paraId="4DB8D74D" w14:textId="77777777" w:rsidR="00EE6FEB" w:rsidRDefault="00EE6FEB">
      <w:r>
        <w:t>INSERT INTO  "Customer_social_economic_data" ("Customer_id", "emp_var_rate", "cons_price_idx", "cons_conf_idx", "euribor3m", "nr_employed") VALUES (24, '1.1', '93.994', '-36.4', '4.857', '5191');</w:t>
      </w:r>
    </w:p>
    <w:p w14:paraId="47289451" w14:textId="77777777" w:rsidR="00EE6FEB" w:rsidRDefault="00EE6FEB"/>
    <w:p w14:paraId="7ACEBE1D" w14:textId="77777777" w:rsidR="00EE6FEB" w:rsidRDefault="00EE6FEB">
      <w:r>
        <w:t>INSERT INTO  "Customer_social_economic_data" ("Customer_id", "emp_var_rate", "cons_price_idx", "cons_conf_idx", "euribor3m", "nr_employed") VALUES (25, '1.1', '93.994', '-36.4', '4.857', '5191');</w:t>
      </w:r>
    </w:p>
    <w:p w14:paraId="686064CE" w14:textId="77777777" w:rsidR="00EE6FEB" w:rsidRDefault="00EE6FEB"/>
    <w:p w14:paraId="55081FDB" w14:textId="77777777" w:rsidR="00EE6FEB" w:rsidRDefault="00EE6FEB">
      <w:r>
        <w:t>INSERT INTO  "Customer_social_economic_data" ("Customer_id", "emp_var_rate", "cons_price_idx", "cons_conf_idx", "euribor3m", "nr_employed") VALUES (26, '1.1', '93.994', '-36.4', '4.857', '5191');</w:t>
      </w:r>
    </w:p>
    <w:p w14:paraId="33BAF96A" w14:textId="77777777" w:rsidR="00EE6FEB" w:rsidRDefault="00EE6FEB"/>
    <w:p w14:paraId="26FF1DB8" w14:textId="77777777" w:rsidR="00EE6FEB" w:rsidRDefault="00EE6FEB">
      <w:r>
        <w:t>INSERT INTO  "Customer_social_economic_data" ("Customer_id", "emp_var_rate", "cons_price_idx", "cons_conf_idx", "euribor3m", "nr_employed") VALUES (27, '1.1', '93.994', '-36.4', '4.857', '5191');</w:t>
      </w:r>
    </w:p>
    <w:p w14:paraId="2423D6E4" w14:textId="77777777" w:rsidR="00EE6FEB" w:rsidRDefault="00EE6FEB"/>
    <w:p w14:paraId="0DF7A167" w14:textId="77777777" w:rsidR="00EE6FEB" w:rsidRDefault="00EE6FEB">
      <w:r>
        <w:t>INSERT INTO  "Customer_social_economic_data" ("Customer_id", "emp_var_rate", "cons_price_idx", "cons_conf_idx", "euribor3m", "nr_employed") VALUES (28, '1.1', '93.994', '-36.4', '4.857', '5191');</w:t>
      </w:r>
    </w:p>
    <w:p w14:paraId="6FF7A536" w14:textId="77777777" w:rsidR="00EE6FEB" w:rsidRDefault="00EE6FEB"/>
    <w:p w14:paraId="0A89FCAF" w14:textId="77777777" w:rsidR="00EE6FEB" w:rsidRDefault="00EE6FEB">
      <w:r>
        <w:t>INSERT INTO  "Customer_social_economic_data" ("Customer_id", "emp_var_rate", "cons_price_idx", "cons_conf_idx", "euribor3m", "nr_employed") VALUES (29, '1.1', '93.994', '-36.4', '4.857', '5191');</w:t>
      </w:r>
    </w:p>
    <w:p w14:paraId="6AAF86FC" w14:textId="77777777" w:rsidR="00EE6FEB" w:rsidRDefault="00EE6FEB"/>
    <w:p w14:paraId="6ADA6156" w14:textId="77777777" w:rsidR="00EE6FEB" w:rsidRDefault="00EE6FEB">
      <w:r>
        <w:t>INSERT INTO  "Customer_social_economic_data" ("Customer_id", "emp_var_rate", "cons_price_idx", "cons_conf_idx", "euribor3m", "nr_employed") VALUES (30, '1.1', '93.994', '-36.4', '4.857', '5191');</w:t>
      </w:r>
    </w:p>
    <w:p w14:paraId="56D520BE" w14:textId="77777777" w:rsidR="00EE6FEB" w:rsidRDefault="00EE6FEB"/>
    <w:p w14:paraId="495606A5" w14:textId="77777777" w:rsidR="00EE6FEB" w:rsidRDefault="00EE6FEB">
      <w:r>
        <w:t>INSERT INTO  "Customer_social_economic_data" ("Customer_id", "emp_var_rate", "cons_price_idx", "cons_conf_idx", "euribor3m", "nr_employed") VALUES (31, '1.1', '93.994', '-36.4', '4.857', '5191');</w:t>
      </w:r>
    </w:p>
    <w:p w14:paraId="0449B7D2" w14:textId="77777777" w:rsidR="00EE6FEB" w:rsidRDefault="00EE6FEB"/>
    <w:p w14:paraId="1B1D9888" w14:textId="77777777" w:rsidR="00EE6FEB" w:rsidRDefault="00EE6FEB">
      <w:r>
        <w:t>INSERT INTO  "Customer_social_economic_data" ("Customer_id", "emp_var_rate", "cons_price_idx", "cons_conf_idx", "euribor3m", "nr_employed") VALUES (32, '1.1', '93.994', '-36.4', '4.857', '5191');</w:t>
      </w:r>
    </w:p>
    <w:p w14:paraId="59715772" w14:textId="77777777" w:rsidR="00EE6FEB" w:rsidRDefault="00EE6FEB"/>
    <w:p w14:paraId="6C349989" w14:textId="77777777" w:rsidR="00EE6FEB" w:rsidRDefault="00EE6FEB">
      <w:r>
        <w:t>INSERT INTO  "Customer_social_economic_data" ("Customer_id", "emp_var_rate", "cons_price_idx", "cons_conf_idx", "euribor3m", "nr_employed") VALUES (33, '1.1', '93.994', '-36.4', '4.857', '5191');</w:t>
      </w:r>
    </w:p>
    <w:p w14:paraId="38F316E7" w14:textId="77777777" w:rsidR="00EE6FEB" w:rsidRDefault="00EE6FEB"/>
    <w:p w14:paraId="60C278C1" w14:textId="77777777" w:rsidR="00EE6FEB" w:rsidRDefault="00EE6FEB">
      <w:r>
        <w:t>INSERT INTO  "Customer_social_economic_data" ("Customer_id", "emp_var_rate", "cons_price_idx", "cons_conf_idx", "euribor3m", "nr_employed") VALUES (34, '1.1', '93.994', '-36.4', '4.857', '5191');</w:t>
      </w:r>
    </w:p>
    <w:p w14:paraId="1F9F5FFA" w14:textId="77777777" w:rsidR="00EE6FEB" w:rsidRDefault="00EE6FEB"/>
    <w:p w14:paraId="4031C7D2" w14:textId="77777777" w:rsidR="00EE6FEB" w:rsidRDefault="00EE6FEB">
      <w:r>
        <w:t>INSERT INTO  "Customer_social_economic_data" ("Customer_id", "emp_var_rate", "cons_price_idx", "cons_conf_idx", "euribor3m", "nr_employed") VALUES (35, '1.1', '93.994', '-36.4', '4.857', '5191');</w:t>
      </w:r>
    </w:p>
    <w:p w14:paraId="50CBA080" w14:textId="77777777" w:rsidR="00EE6FEB" w:rsidRDefault="00EE6FEB"/>
    <w:p w14:paraId="2ED926D8" w14:textId="77777777" w:rsidR="00EE6FEB" w:rsidRDefault="00EE6FEB">
      <w:r>
        <w:t>INSERT INTO  "Customer_social_economic_data" ("Customer_id", "emp_var_rate", "cons_price_idx", "cons_conf_idx", "euribor3m", "nr_employed") VALUES (36, '1.1', '93.994', '-36.4', '4.857', '5191');</w:t>
      </w:r>
    </w:p>
    <w:p w14:paraId="5BB3E5DD" w14:textId="77777777" w:rsidR="00EE6FEB" w:rsidRDefault="00EE6FEB"/>
    <w:p w14:paraId="1F862E5F" w14:textId="77777777" w:rsidR="00EE6FEB" w:rsidRDefault="00EE6FEB">
      <w:r>
        <w:t>INSERT INTO  "Customer_social_economic_data" ("Customer_id", "emp_var_rate", "cons_price_idx", "cons_conf_idx", "euribor3m", "nr_employed") VALUES (37, '1.1', '93.994', '-36.4', '4.857', '5191');</w:t>
      </w:r>
    </w:p>
    <w:p w14:paraId="79ADB93E" w14:textId="77777777" w:rsidR="00EE6FEB" w:rsidRDefault="00EE6FEB"/>
    <w:p w14:paraId="18A86B59" w14:textId="77777777" w:rsidR="00EE6FEB" w:rsidRDefault="00EE6FEB">
      <w:r>
        <w:t>INSERT INTO  "Customer_social_economic_data" ("Customer_id", "emp_var_rate", "cons_price_idx", "cons_conf_idx", "euribor3m", "nr_employed") VALUES (38, '1.1', '93.994', '-36.4', '4.857', '5191');</w:t>
      </w:r>
    </w:p>
    <w:p w14:paraId="102AF77F" w14:textId="77777777" w:rsidR="00EE6FEB" w:rsidRDefault="00EE6FEB"/>
    <w:p w14:paraId="5B658586" w14:textId="77777777" w:rsidR="00EE6FEB" w:rsidRDefault="00EE6FEB">
      <w:r>
        <w:t>INSERT INTO  "Customer_social_economic_data" ("Customer_id", "emp_var_rate", "cons_price_idx", "cons_conf_idx", "euribor3m", "nr_employed") VALUES (39, '1.1', '93.994', '-36.4', '4.857', '5191');</w:t>
      </w:r>
    </w:p>
    <w:p w14:paraId="60C03CF8" w14:textId="77777777" w:rsidR="00EE6FEB" w:rsidRDefault="00EE6FEB"/>
    <w:p w14:paraId="49EFE763" w14:textId="77777777" w:rsidR="00EE6FEB" w:rsidRDefault="00EE6FEB">
      <w:r>
        <w:t>INSERT INTO  "Customer_social_economic_data" ("Customer_id", "emp_var_rate", "cons_price_idx", "cons_conf_idx", "euribor3m", "nr_employed") VALUES (40, '1.1', '93.994', '-36.4', '4.857', '5191');</w:t>
      </w:r>
    </w:p>
    <w:p w14:paraId="138C8D05" w14:textId="77777777" w:rsidR="00EE6FEB" w:rsidRDefault="00EE6FEB"/>
    <w:p w14:paraId="120ABA4F" w14:textId="77777777" w:rsidR="00EE6FEB" w:rsidRDefault="00EE6FEB">
      <w:r>
        <w:t>INSERT INTO  "Customer_social_economic_data" ("Customer_id", "emp_var_rate", "cons_price_idx", "cons_conf_idx", "euribor3m", "nr_employed") VALUES (41, '1.1', '93.994', '-36.4', '4.857', '5191');</w:t>
      </w:r>
    </w:p>
    <w:p w14:paraId="409A12BC" w14:textId="77777777" w:rsidR="00EE6FEB" w:rsidRDefault="00EE6FEB"/>
    <w:p w14:paraId="71CD8C50" w14:textId="77777777" w:rsidR="00EE6FEB" w:rsidRDefault="00EE6FEB">
      <w:r>
        <w:t>INSERT INTO  "Customer_social_economic_data" ("Customer_id", "emp_var_rate", "cons_price_idx", "cons_conf_idx", "euribor3m", "nr_employed") VALUES (42, '1.1', '93.994', '-36.4', '4.857', '5191');</w:t>
      </w:r>
    </w:p>
    <w:p w14:paraId="758CC6FB" w14:textId="77777777" w:rsidR="00EE6FEB" w:rsidRDefault="00EE6FEB"/>
    <w:p w14:paraId="34BA7702" w14:textId="77777777" w:rsidR="00EE6FEB" w:rsidRDefault="00EE6FEB">
      <w:r>
        <w:t>INSERT INTO  "Customer_social_economic_data" ("Customer_id", "emp_var_rate", "cons_price_idx", "cons_conf_idx", "euribor3m", "nr_employed") VALUES (43, '1.1', '93.994', '-36.4', '4.857', '5191');</w:t>
      </w:r>
    </w:p>
    <w:p w14:paraId="707449E3" w14:textId="77777777" w:rsidR="00EE6FEB" w:rsidRDefault="00EE6FEB"/>
    <w:p w14:paraId="38437237" w14:textId="77777777" w:rsidR="00EE6FEB" w:rsidRDefault="00EE6FEB">
      <w:r>
        <w:t>INSERT INTO  "Customer_social_economic_data" ("Customer_id", "emp_var_rate", "cons_price_idx", "cons_conf_idx", "euribor3m", "nr_employed") VALUES (44, '1.1', '93.994', '-36.4', '4.857', '5191');</w:t>
      </w:r>
    </w:p>
    <w:p w14:paraId="0E817F6D" w14:textId="77777777" w:rsidR="00EE6FEB" w:rsidRDefault="00EE6FEB"/>
    <w:p w14:paraId="19022B1A" w14:textId="77777777" w:rsidR="00EE6FEB" w:rsidRDefault="00EE6FEB">
      <w:r>
        <w:t>INSERT INTO  "Customer_social_economic_data" ("Customer_id", "emp_var_rate", "cons_price_idx", "cons_conf_idx", "euribor3m", "nr_employed") VALUES (45, '1.1', '93.994', '-36.4', '4.857', '5191');</w:t>
      </w:r>
    </w:p>
    <w:p w14:paraId="033C4842" w14:textId="77777777" w:rsidR="00EE6FEB" w:rsidRDefault="00EE6FEB"/>
    <w:p w14:paraId="3AACCE37" w14:textId="77777777" w:rsidR="00EE6FEB" w:rsidRDefault="00EE6FEB">
      <w:r>
        <w:t>INSERT INTO  "Customer_social_economic_data" ("Customer_id", "emp_var_rate", "cons_price_idx", "cons_conf_idx", "euribor3m", "nr_employed") VALUES (46, '1.1', '93.994', '-36.4', '4.857', '5191');</w:t>
      </w:r>
    </w:p>
    <w:p w14:paraId="126FDD57" w14:textId="77777777" w:rsidR="00EE6FEB" w:rsidRDefault="00EE6FEB"/>
    <w:p w14:paraId="688B166A" w14:textId="77777777" w:rsidR="00EE6FEB" w:rsidRDefault="00EE6FEB">
      <w:r>
        <w:t>INSERT INTO  "Customer_social_economic_data" ("Customer_id", "emp_var_rate", "cons_price_idx", "cons_conf_idx", "euribor3m", "nr_employed") VALUES (47, '1.1', '93.994', '-36.4', '4.857', '5191');</w:t>
      </w:r>
    </w:p>
    <w:p w14:paraId="3AE7C91C" w14:textId="77777777" w:rsidR="00EE6FEB" w:rsidRDefault="00EE6FEB"/>
    <w:p w14:paraId="691B0086" w14:textId="77777777" w:rsidR="00EE6FEB" w:rsidRDefault="00EE6FEB">
      <w:r>
        <w:t>INSERT INTO  "Customer_social_economic_data" ("Customer_id", "emp_var_rate", "cons_price_idx", "cons_conf_idx", "euribor3m", "nr_employed") VALUES (48, '1.1', '93.994', '-36.4', '4.857', '5191');</w:t>
      </w:r>
    </w:p>
    <w:p w14:paraId="4BF00E37" w14:textId="77777777" w:rsidR="00EE6FEB" w:rsidRDefault="00EE6FEB"/>
    <w:p w14:paraId="535E1F48" w14:textId="77777777" w:rsidR="00EE6FEB" w:rsidRDefault="00EE6FEB">
      <w:r>
        <w:t>INSERT INTO  "Customer_social_economic_data" ("Customer_id", "emp_var_rate", "cons_price_idx", "cons_conf_idx", "euribor3m", "nr_employed") VALUES (49, '1.1', '93.994', '-36.4', '4.857', '5191');</w:t>
      </w:r>
    </w:p>
    <w:p w14:paraId="5CE2FC0C" w14:textId="77777777" w:rsidR="00EE6FEB" w:rsidRDefault="00EE6FEB"/>
    <w:p w14:paraId="0AEC51F9" w14:textId="77777777" w:rsidR="00EE6FEB" w:rsidRDefault="00EE6FEB">
      <w:r>
        <w:t>INSERT INTO  "Customer_social_economic_data" ("Customer_id", "emp_var_rate", "cons_price_idx", "cons_conf_idx", "euribor3m", "nr_employed") VALUES (50, '1.1', '93.994', '-36.4', '4.857', '5191');</w:t>
      </w:r>
    </w:p>
    <w:p w14:paraId="2711695E" w14:textId="77777777" w:rsidR="00EE6FEB" w:rsidRDefault="00EE6FEB"/>
    <w:p w14:paraId="6203FF8E" w14:textId="77777777" w:rsidR="00EE6FEB" w:rsidRDefault="00EE6FEB">
      <w:r>
        <w:t>INSERT INTO  "Customer_social_economic_data" ("Customer_id", "emp_var_rate", "cons_price_idx", "cons_conf_idx", "euribor3m", "nr_employed") VALUES (51, '1.1', '93.994', '-36.4', '4.857', '5191');</w:t>
      </w:r>
    </w:p>
    <w:p w14:paraId="4E6FE492" w14:textId="77777777" w:rsidR="00EE6FEB" w:rsidRDefault="00EE6FEB"/>
    <w:p w14:paraId="35A083CA" w14:textId="77777777" w:rsidR="00EE6FEB" w:rsidRDefault="00EE6FEB">
      <w:r>
        <w:t>INSERT INTO  "Customer_social_economic_data" ("Customer_id", "emp_var_rate", "cons_price_idx", "cons_conf_idx", "euribor3m", "nr_employed") VALUES (52, '1.1', '93.994', '-36.4', '4.857', '5191');</w:t>
      </w:r>
    </w:p>
    <w:p w14:paraId="69ECB28C" w14:textId="77777777" w:rsidR="00EE6FEB" w:rsidRDefault="00EE6FEB"/>
    <w:p w14:paraId="388AA0B7" w14:textId="77777777" w:rsidR="00EE6FEB" w:rsidRDefault="00EE6FEB">
      <w:r>
        <w:t>INSERT INTO  "Customer_social_economic_data" ("Customer_id", "emp_var_rate", "cons_price_idx", "cons_conf_idx", "euribor3m", "nr_employed") VALUES (53, '1.1', '93.994', '-36.4', '4.857', '5191');</w:t>
      </w:r>
    </w:p>
    <w:p w14:paraId="39446FFC" w14:textId="77777777" w:rsidR="00EE6FEB" w:rsidRDefault="00EE6FEB"/>
    <w:p w14:paraId="1188F8C8" w14:textId="77777777" w:rsidR="00EE6FEB" w:rsidRDefault="00EE6FEB">
      <w:r>
        <w:t>INSERT INTO  "Customer_social_economic_data" ("Customer_id", "emp_var_rate", "cons_price_idx", "cons_conf_idx", "euribor3m", "nr_employed") VALUES (54, '1.1', '93.994', '-36.4', '4.857', '5191');</w:t>
      </w:r>
    </w:p>
    <w:p w14:paraId="4EBCC927" w14:textId="77777777" w:rsidR="00EE6FEB" w:rsidRDefault="00EE6FEB"/>
    <w:p w14:paraId="3B7DB55C" w14:textId="77777777" w:rsidR="00EE6FEB" w:rsidRDefault="00EE6FEB">
      <w:r>
        <w:t>INSERT INTO  "Customer_social_economic_data" ("Customer_id", "emp_var_rate", "cons_price_idx", "cons_conf_idx", "euribor3m", "nr_employed") VALUES (55, '1.1', '93.994', '-36.4', '4.857', '5191');</w:t>
      </w:r>
    </w:p>
    <w:p w14:paraId="60A35C3E" w14:textId="77777777" w:rsidR="00EE6FEB" w:rsidRDefault="00EE6FEB"/>
    <w:p w14:paraId="76169DD9" w14:textId="77777777" w:rsidR="00EE6FEB" w:rsidRDefault="00EE6FEB">
      <w:r>
        <w:t>INSERT INTO  "Customer_social_economic_data" ("Customer_id", "emp_var_rate", "cons_price_idx", "cons_conf_idx", "euribor3m", "nr_employed") VALUES (56, '1.1', '93.994', '-36.4', '4.857', '5191');</w:t>
      </w:r>
    </w:p>
    <w:p w14:paraId="5CB27A2D" w14:textId="77777777" w:rsidR="00EE6FEB" w:rsidRDefault="00EE6FEB"/>
    <w:p w14:paraId="4606035D" w14:textId="77777777" w:rsidR="00EE6FEB" w:rsidRDefault="00EE6FEB">
      <w:r>
        <w:t>INSERT INTO  "Customer_social_economic_data" ("Customer_id", "emp_var_rate", "cons_price_idx", "cons_conf_idx", "euribor3m", "nr_employed") VALUES (57, '1.1', '93.994', '-36.4', '4.857', '5191');</w:t>
      </w:r>
    </w:p>
    <w:p w14:paraId="6FBBD9A7" w14:textId="77777777" w:rsidR="00EE6FEB" w:rsidRDefault="00EE6FEB"/>
    <w:p w14:paraId="1499D7D4" w14:textId="77777777" w:rsidR="00EE6FEB" w:rsidRDefault="00EE6FEB">
      <w:r>
        <w:t>INSERT INTO  "Customer_social_economic_data" ("Customer_id", "emp_var_rate", "cons_price_idx", "cons_conf_idx", "euribor3m", "nr_employed") VALUES (58, '1.1', '93.994', '-36.4', '4.857', '5191');</w:t>
      </w:r>
    </w:p>
    <w:p w14:paraId="6CF992BD" w14:textId="77777777" w:rsidR="00EE6FEB" w:rsidRDefault="00EE6FEB"/>
    <w:p w14:paraId="3D7F5BBD" w14:textId="77777777" w:rsidR="00EE6FEB" w:rsidRDefault="00EE6FEB">
      <w:r>
        <w:t>INSERT INTO  "Customer_social_economic_data" ("Customer_id", "emp_var_rate", "cons_price_idx", "cons_conf_idx", "euribor3m", "nr_employed") VALUES (59, '1.1', '93.994', '-36.4', '4.857', '5191');</w:t>
      </w:r>
    </w:p>
    <w:p w14:paraId="59EF3DE5" w14:textId="77777777" w:rsidR="00EE6FEB" w:rsidRDefault="00EE6FEB"/>
    <w:p w14:paraId="4A266B08" w14:textId="77777777" w:rsidR="00EE6FEB" w:rsidRDefault="00EE6FEB">
      <w:r>
        <w:t>INSERT INTO  "Customer_social_economic_data" ("Customer_id", "emp_var_rate", "cons_price_idx", "cons_conf_idx", "euribor3m", "nr_employed") VALUES (60, '1.1', '93.994', '-36.4', '4.857', '5191');</w:t>
      </w:r>
    </w:p>
    <w:p w14:paraId="3EE500E0" w14:textId="77777777" w:rsidR="00EE6FEB" w:rsidRDefault="00EE6FEB"/>
    <w:p w14:paraId="725F6B96" w14:textId="77777777" w:rsidR="00EE6FEB" w:rsidRDefault="00EE6FEB">
      <w:r>
        <w:t>INSERT INTO  "Customer_social_economic_data" ("Customer_id", "emp_var_rate", "cons_price_idx", "cons_conf_idx", "euribor3m", "nr_employed") VALUES (61, '1.1', '93.994', '-36.4', '4.857', '5191');</w:t>
      </w:r>
    </w:p>
    <w:p w14:paraId="51AF4E01" w14:textId="77777777" w:rsidR="00EE6FEB" w:rsidRDefault="00EE6FEB"/>
    <w:p w14:paraId="4D506796" w14:textId="77777777" w:rsidR="00EE6FEB" w:rsidRDefault="00EE6FEB">
      <w:r>
        <w:t>INSERT INTO  "Customer_social_economic_data" ("Customer_id", "emp_var_rate", "cons_price_idx", "cons_conf_idx", "euribor3m", "nr_employed") VALUES (62, '1.1', '93.994', '-36.4', '4.857', '5191');</w:t>
      </w:r>
    </w:p>
    <w:p w14:paraId="20A2BC90" w14:textId="77777777" w:rsidR="00EE6FEB" w:rsidRDefault="00EE6FEB"/>
    <w:p w14:paraId="1E289657" w14:textId="77777777" w:rsidR="00EE6FEB" w:rsidRDefault="00EE6FEB">
      <w:r>
        <w:t>INSERT INTO  "Customer_social_economic_data" ("Customer_id", "emp_var_rate", "cons_price_idx", "cons_conf_idx", "euribor3m", "nr_employed") VALUES (63, '1.1', '93.994', '-36.4', '4.857', '5191');</w:t>
      </w:r>
    </w:p>
    <w:p w14:paraId="161C39A9" w14:textId="77777777" w:rsidR="00EE6FEB" w:rsidRDefault="00EE6FEB"/>
    <w:p w14:paraId="53DCC8C2" w14:textId="77777777" w:rsidR="00EE6FEB" w:rsidRDefault="00EE6FEB">
      <w:r>
        <w:t>INSERT INTO  "Customer_social_economic_data" ("Customer_id", "emp_var_rate", "cons_price_idx", "cons_conf_idx", "euribor3m", "nr_employed") VALUES (64, '1.1', '93.994', '-36.4', '4.857', '5191');</w:t>
      </w:r>
    </w:p>
    <w:p w14:paraId="580E9570" w14:textId="77777777" w:rsidR="00EE6FEB" w:rsidRDefault="00EE6FEB"/>
    <w:p w14:paraId="4287D728" w14:textId="77777777" w:rsidR="00EE6FEB" w:rsidRDefault="00EE6FEB">
      <w:r>
        <w:t>INSERT INTO  "Customer_social_economic_data" ("Customer_id", "emp_var_rate", "cons_price_idx", "cons_conf_idx", "euribor3m", "nr_employed") VALUES (65, '1.1', '93.994', '-36.4', '4.857', '5191');</w:t>
      </w:r>
    </w:p>
    <w:p w14:paraId="705601D4" w14:textId="77777777" w:rsidR="00EE6FEB" w:rsidRDefault="00EE6FEB"/>
    <w:p w14:paraId="2E911C3A" w14:textId="77777777" w:rsidR="00EE6FEB" w:rsidRDefault="00EE6FEB">
      <w:r>
        <w:t>INSERT INTO  "Customer_social_economic_data" ("Customer_id", "emp_var_rate", "cons_price_idx", "cons_conf_idx", "euribor3m", "nr_employed") VALUES (66, '1.1', '93.994', '-36.4', '4.857', '5191');</w:t>
      </w:r>
    </w:p>
    <w:p w14:paraId="0FF49A71" w14:textId="77777777" w:rsidR="00EE6FEB" w:rsidRDefault="00EE6FEB"/>
    <w:p w14:paraId="35D58B76" w14:textId="77777777" w:rsidR="00EE6FEB" w:rsidRDefault="00EE6FEB">
      <w:r>
        <w:t>INSERT INTO  "Customer_social_economic_data" ("Customer_id", "emp_var_rate", "cons_price_idx", "cons_conf_idx", "euribor3m", "nr_employed") VALUES (67, '1.1', '93.994', '-36.4', '4.857', '5191');</w:t>
      </w:r>
    </w:p>
    <w:p w14:paraId="5C54005D" w14:textId="77777777" w:rsidR="00EE6FEB" w:rsidRDefault="00EE6FEB"/>
    <w:p w14:paraId="1D9EC91A" w14:textId="77777777" w:rsidR="00EE6FEB" w:rsidRDefault="00EE6FEB">
      <w:r>
        <w:t>INSERT INTO  "Customer_social_economic_data" ("Customer_id", "emp_var_rate", "cons_price_idx", "cons_conf_idx", "euribor3m", "nr_employed") VALUES (68, '1.1', '93.994', '-36.4', '4.857', '5191');</w:t>
      </w:r>
    </w:p>
    <w:p w14:paraId="6F95B1B3" w14:textId="77777777" w:rsidR="00EE6FEB" w:rsidRDefault="00EE6FEB"/>
    <w:p w14:paraId="5CCF1643" w14:textId="77777777" w:rsidR="00EE6FEB" w:rsidRDefault="00EE6FEB">
      <w:r>
        <w:t>INSERT INTO  "Customer_social_economic_data" ("Customer_id", "emp_var_rate", "cons_price_idx", "cons_conf_idx", "euribor3m", "nr_employed") VALUES (69, '1.1', '93.994', '-36.4', '4.857', '5191');</w:t>
      </w:r>
    </w:p>
    <w:p w14:paraId="0F95FA75" w14:textId="77777777" w:rsidR="00EE6FEB" w:rsidRDefault="00EE6FEB"/>
    <w:p w14:paraId="07B6267C" w14:textId="77777777" w:rsidR="00EE6FEB" w:rsidRDefault="00EE6FEB">
      <w:r>
        <w:t>INSERT INTO  "Customer_social_economic_data" ("Customer_id", "emp_var_rate", "cons_price_idx", "cons_conf_idx", "euribor3m", "nr_employed") VALUES (70, '1.1', '93.994', '-36.4', '4.857', '5191');</w:t>
      </w:r>
    </w:p>
    <w:p w14:paraId="71EF1D90" w14:textId="77777777" w:rsidR="00EE6FEB" w:rsidRDefault="00EE6FEB"/>
    <w:p w14:paraId="7D4E1831" w14:textId="77777777" w:rsidR="00EE6FEB" w:rsidRDefault="00EE6FEB">
      <w:r>
        <w:t>INSERT INTO  "Customer_social_economic_data" ("Customer_id", "emp_var_rate", "cons_price_idx", "cons_conf_idx", "euribor3m", "nr_employed") VALUES (71, '1.1', '93.994', '-36.4', '4.857', '5191');</w:t>
      </w:r>
    </w:p>
    <w:p w14:paraId="38030BCF" w14:textId="77777777" w:rsidR="00EE6FEB" w:rsidRDefault="00EE6FEB"/>
    <w:p w14:paraId="67E8CF5A" w14:textId="77777777" w:rsidR="00EE6FEB" w:rsidRDefault="00EE6FEB">
      <w:r>
        <w:t>INSERT INTO  "Customer_social_economic_data" ("Customer_id", "emp_var_rate", "cons_price_idx", "cons_conf_idx", "euribor3m", "nr_employed") VALUES (72, '1.1', '93.994', '-36.4', '4.857', '5191');</w:t>
      </w:r>
    </w:p>
    <w:p w14:paraId="696790A6" w14:textId="77777777" w:rsidR="00EE6FEB" w:rsidRDefault="00EE6FEB"/>
    <w:p w14:paraId="45253228" w14:textId="77777777" w:rsidR="00EE6FEB" w:rsidRDefault="00EE6FEB">
      <w:r>
        <w:t>INSERT INTO  "Customer_social_economic_data" ("Customer_id", "emp_var_rate", "cons_price_idx", "cons_conf_idx", "euribor3m", "nr_employed") VALUES (73, '1.1', '93.994', '-36.4', '4.857', '5191');</w:t>
      </w:r>
    </w:p>
    <w:p w14:paraId="3F01FA0E" w14:textId="77777777" w:rsidR="00EE6FEB" w:rsidRDefault="00EE6FEB"/>
    <w:p w14:paraId="49E2B68A" w14:textId="77777777" w:rsidR="00EE6FEB" w:rsidRDefault="00EE6FEB">
      <w:r>
        <w:t>INSERT INTO  "Customer_social_economic_data" ("Customer_id", "emp_var_rate", "cons_price_idx", "cons_conf_idx", "euribor3m", "nr_employed") VALUES (74, '1.1', '93.994', '-36.4', '4.857', '5191');</w:t>
      </w:r>
    </w:p>
    <w:p w14:paraId="1981A29A" w14:textId="77777777" w:rsidR="00EE6FEB" w:rsidRDefault="00EE6FEB"/>
    <w:p w14:paraId="1D47B8F3" w14:textId="77777777" w:rsidR="00EE6FEB" w:rsidRDefault="00EE6FEB">
      <w:r>
        <w:t>INSERT INTO  "Customer_social_economic_data" ("Customer_id", "emp_var_rate", "cons_price_idx", "cons_conf_idx", "euribor3m", "nr_employed") VALUES (75, '1.1', '93.994', '-36.4', '4.857', '5191');</w:t>
      </w:r>
    </w:p>
    <w:p w14:paraId="638F154C" w14:textId="77777777" w:rsidR="00EE6FEB" w:rsidRDefault="00EE6FEB"/>
    <w:p w14:paraId="0330E858" w14:textId="77777777" w:rsidR="00EE6FEB" w:rsidRDefault="00EE6FEB">
      <w:r>
        <w:t>INSERT INTO  "Customer_social_economic_data" ("Customer_id", "emp_var_rate", "cons_price_idx", "cons_conf_idx", "euribor3m", "nr_employed") VALUES (76, '1.1', '93.994', '-36.4', '4.857', '5191');</w:t>
      </w:r>
    </w:p>
    <w:p w14:paraId="064E2262" w14:textId="77777777" w:rsidR="00EE6FEB" w:rsidRDefault="00EE6FEB"/>
    <w:p w14:paraId="7E89B5BC" w14:textId="77777777" w:rsidR="00EE6FEB" w:rsidRDefault="00EE6FEB">
      <w:r>
        <w:t>INSERT INTO  "Customer_social_economic_data" ("Customer_id", "emp_var_rate", "cons_price_idx", "cons_conf_idx", "euribor3m", "nr_employed") VALUES (77, '1.1', '93.994', '-36.4', '4.857', '5191');</w:t>
      </w:r>
    </w:p>
    <w:p w14:paraId="040DDD9C" w14:textId="77777777" w:rsidR="00EE6FEB" w:rsidRDefault="00EE6FEB"/>
    <w:p w14:paraId="22FB58A7" w14:textId="77777777" w:rsidR="00EE6FEB" w:rsidRDefault="00EE6FEB">
      <w:r>
        <w:t>INSERT INTO  "Customer_social_economic_data" ("Customer_id", "emp_var_rate", "cons_price_idx", "cons_conf_idx", "euribor3m", "nr_employed") VALUES (78, '1.1', '93.994', '-36.4', '4.857', '5191');</w:t>
      </w:r>
    </w:p>
    <w:p w14:paraId="1F84D43D" w14:textId="77777777" w:rsidR="00EE6FEB" w:rsidRDefault="00EE6FEB"/>
    <w:p w14:paraId="45CEEC45" w14:textId="77777777" w:rsidR="00EE6FEB" w:rsidRDefault="00EE6FEB">
      <w:r>
        <w:t>INSERT INTO  "Customer_social_economic_data" ("Customer_id", "emp_var_rate", "cons_price_idx", "cons_conf_idx", "euribor3m", "nr_employed") VALUES (79, '1.1', '93.994', '-36.4', '4.857', '5191');</w:t>
      </w:r>
    </w:p>
    <w:p w14:paraId="2E4AF12E" w14:textId="77777777" w:rsidR="00EE6FEB" w:rsidRDefault="00EE6FEB"/>
    <w:p w14:paraId="0C132A96" w14:textId="77777777" w:rsidR="00EE6FEB" w:rsidRDefault="00EE6FEB">
      <w:r>
        <w:t>INSERT INTO  "Customer_social_economic_data" ("Customer_id", "emp_var_rate", "cons_price_idx", "cons_conf_idx", "euribor3m", "nr_employed") VALUES (80, '1.1', '93.994', '-36.4', '4.857', '5191');</w:t>
      </w:r>
    </w:p>
    <w:p w14:paraId="56556ACC" w14:textId="77777777" w:rsidR="00EE6FEB" w:rsidRDefault="00EE6FEB"/>
    <w:p w14:paraId="25EEF7B1" w14:textId="77777777" w:rsidR="00EE6FEB" w:rsidRDefault="00EE6FEB">
      <w:r>
        <w:t>INSERT INTO  "Customer_social_economic_data" ("Customer_id", "emp_var_rate", "cons_price_idx", "cons_conf_idx", "euribor3m", "nr_employed") VALUES (81, '1.1', '93.994', '-36.4', '4.857', '5191');</w:t>
      </w:r>
    </w:p>
    <w:p w14:paraId="5BA10423" w14:textId="77777777" w:rsidR="00EE6FEB" w:rsidRDefault="00EE6FEB"/>
    <w:p w14:paraId="4B288D74" w14:textId="77777777" w:rsidR="00EE6FEB" w:rsidRDefault="00EE6FEB">
      <w:r>
        <w:t>INSERT INTO  "Customer_social_economic_data" ("Customer_id", "emp_var_rate", "cons_price_idx", "cons_conf_idx", "euribor3m", "nr_employed") VALUES (82, '1.1', '93.994', '-36.4', '4.857', '5191');</w:t>
      </w:r>
    </w:p>
    <w:p w14:paraId="6DC773B4" w14:textId="77777777" w:rsidR="00EE6FEB" w:rsidRDefault="00EE6FEB"/>
    <w:p w14:paraId="17AEB50F" w14:textId="77777777" w:rsidR="00EE6FEB" w:rsidRDefault="00EE6FEB">
      <w:r>
        <w:t>INSERT INTO  "Customer_social_economic_data" ("Customer_id", "emp_var_rate", "cons_price_idx", "cons_conf_idx", "euribor3m", "nr_employed") VALUES (83, '1.1', '93.994', '-36.4', '4.857', '5191');</w:t>
      </w:r>
    </w:p>
    <w:p w14:paraId="2464ACE2" w14:textId="77777777" w:rsidR="00EE6FEB" w:rsidRDefault="00EE6FEB"/>
    <w:p w14:paraId="454928ED" w14:textId="77777777" w:rsidR="00EE6FEB" w:rsidRDefault="00EE6FEB">
      <w:r>
        <w:t>INSERT INTO  "Customer_social_economic_data" ("Customer_id", "emp_var_rate", "cons_price_idx", "cons_conf_idx", "euribor3m", "nr_employed") VALUES (84, '1.1', '93.994', '-36.4', '4.857', '5191');</w:t>
      </w:r>
    </w:p>
    <w:p w14:paraId="22B3E93C" w14:textId="77777777" w:rsidR="00EE6FEB" w:rsidRDefault="00EE6FEB"/>
    <w:p w14:paraId="6B07742B" w14:textId="77777777" w:rsidR="00EE6FEB" w:rsidRDefault="00EE6FEB">
      <w:r>
        <w:t>INSERT INTO  "Customer_social_economic_data" ("Customer_id", "emp_var_rate", "cons_price_idx", "cons_conf_idx", "euribor3m", "nr_employed") VALUES (85, '1.1', '93.994', '-36.4', '4.857', '5191');</w:t>
      </w:r>
    </w:p>
    <w:p w14:paraId="18007981" w14:textId="77777777" w:rsidR="00EE6FEB" w:rsidRDefault="00EE6FEB"/>
    <w:p w14:paraId="65420248" w14:textId="77777777" w:rsidR="00EE6FEB" w:rsidRDefault="00EE6FEB">
      <w:r>
        <w:t>INSERT INTO  "Customer_social_economic_data" ("Customer_id", "emp_var_rate", "cons_price_idx", "cons_conf_idx", "euribor3m", "nr_employed") VALUES (86, '1.1', '93.994', '-36.4', '4.857', '5191');</w:t>
      </w:r>
    </w:p>
    <w:p w14:paraId="305E7BBE" w14:textId="77777777" w:rsidR="00EE6FEB" w:rsidRDefault="00EE6FEB"/>
    <w:p w14:paraId="33BDFDF8" w14:textId="77777777" w:rsidR="00EE6FEB" w:rsidRDefault="00EE6FEB">
      <w:r>
        <w:t>INSERT INTO  "Customer_social_economic_data" ("Customer_id", "emp_var_rate", "cons_price_idx", "cons_conf_idx", "euribor3m", "nr_employed") VALUES (87, '1.1', '93.994', '-36.4', '4.857', '5191');</w:t>
      </w:r>
    </w:p>
    <w:p w14:paraId="1AC4D3AF" w14:textId="77777777" w:rsidR="00EE6FEB" w:rsidRDefault="00EE6FEB"/>
    <w:p w14:paraId="0BF9AA15" w14:textId="77777777" w:rsidR="00EE6FEB" w:rsidRDefault="00EE6FEB">
      <w:r>
        <w:t>INSERT INTO  "Customer_social_economic_data" ("Customer_id", "emp_var_rate", "cons_price_idx", "cons_conf_idx", "euribor3m", "nr_employed") VALUES (88, '1.1', '93.994', '-36.4', '4.857', '5191');</w:t>
      </w:r>
    </w:p>
    <w:p w14:paraId="03FEA260" w14:textId="77777777" w:rsidR="00EE6FEB" w:rsidRDefault="00EE6FEB"/>
    <w:p w14:paraId="5AA7FFEF" w14:textId="77777777" w:rsidR="00EE6FEB" w:rsidRDefault="00EE6FEB">
      <w:r>
        <w:t>INSERT INTO  "Customer_social_economic_data" ("Customer_id", "emp_var_rate", "cons_price_idx", "cons_conf_idx", "euribor3m", "nr_employed") VALUES (89, '1.1', '93.994', '-36.4', '4.857', '5191');</w:t>
      </w:r>
    </w:p>
    <w:p w14:paraId="7A126377" w14:textId="77777777" w:rsidR="00EE6FEB" w:rsidRDefault="00EE6FEB"/>
    <w:p w14:paraId="2E7EBECC" w14:textId="77777777" w:rsidR="00EE6FEB" w:rsidRDefault="00EE6FEB">
      <w:r>
        <w:t>INSERT INTO  "Customer_social_economic_data" ("Customer_id", "emp_var_rate", "cons_price_idx", "cons_conf_idx", "euribor3m", "nr_employed") VALUES (90, '1.1', '93.994', '-36.4', '4.857', '5191');</w:t>
      </w:r>
    </w:p>
    <w:p w14:paraId="4F6A679C" w14:textId="77777777" w:rsidR="00EE6FEB" w:rsidRDefault="00EE6FEB"/>
    <w:p w14:paraId="40159ACC" w14:textId="77777777" w:rsidR="00EE6FEB" w:rsidRDefault="00EE6FEB">
      <w:r>
        <w:t>INSERT INTO  "Customer_social_economic_data" ("Customer_id", "emp_var_rate", "cons_price_idx", "cons_conf_idx", "euribor3m", "nr_employed") VALUES (91, '1.1', '93.994', '-36.4', '4.857', '5191');</w:t>
      </w:r>
    </w:p>
    <w:p w14:paraId="17E056C2" w14:textId="77777777" w:rsidR="00EE6FEB" w:rsidRDefault="00EE6FEB"/>
    <w:p w14:paraId="146D115E" w14:textId="77777777" w:rsidR="00EE6FEB" w:rsidRDefault="00EE6FEB">
      <w:r>
        <w:t>INSERT INTO  "Customer_social_economic_data" ("Customer_id", "emp_var_rate", "cons_price_idx", "cons_conf_idx", "euribor3m", "nr_employed") VALUES (92, '1.1', '93.994', '-36.4', '4.857', '5191');</w:t>
      </w:r>
    </w:p>
    <w:p w14:paraId="3740022A" w14:textId="77777777" w:rsidR="00EE6FEB" w:rsidRDefault="00EE6FEB"/>
    <w:p w14:paraId="2D9FD5E2" w14:textId="77777777" w:rsidR="00EE6FEB" w:rsidRDefault="00EE6FEB">
      <w:r>
        <w:t>INSERT INTO  "Customer_social_economic_data" ("Customer_id", "emp_var_rate", "cons_price_idx", "cons_conf_idx", "euribor3m", "nr_employed") VALUES (93, '1.1', '93.994', '-36.4', '4.857', '5191');</w:t>
      </w:r>
    </w:p>
    <w:p w14:paraId="67DD03A9" w14:textId="77777777" w:rsidR="00EE6FEB" w:rsidRDefault="00EE6FEB"/>
    <w:p w14:paraId="24E24BF4" w14:textId="77777777" w:rsidR="00EE6FEB" w:rsidRDefault="00EE6FEB">
      <w:r>
        <w:t>INSERT INTO  "Customer_social_economic_data" ("Customer_id", "emp_var_rate", "cons_price_idx", "cons_conf_idx", "euribor3m", "nr_employed") VALUES (94, '1.1', '93.994', '-36.4', '4.857', '5191');</w:t>
      </w:r>
    </w:p>
    <w:p w14:paraId="18889627" w14:textId="77777777" w:rsidR="00EE6FEB" w:rsidRDefault="00EE6FEB"/>
    <w:p w14:paraId="4AF506B9" w14:textId="77777777" w:rsidR="00EE6FEB" w:rsidRDefault="00EE6FEB">
      <w:r>
        <w:t>INSERT INTO  "Customer_social_economic_data" ("Customer_id", "emp_var_rate", "cons_price_idx", "cons_conf_idx", "euribor3m", "nr_employed") VALUES (95, '1.1', '93.994', '-36.4', '4.857', '5191');</w:t>
      </w:r>
    </w:p>
    <w:p w14:paraId="350FB5A8" w14:textId="77777777" w:rsidR="00EE6FEB" w:rsidRDefault="00EE6FEB"/>
    <w:p w14:paraId="36B8CEB1" w14:textId="77777777" w:rsidR="00EE6FEB" w:rsidRDefault="00EE6FEB">
      <w:r>
        <w:t>INSERT INTO  "Customer_social_economic_data" ("Customer_id", "emp_var_rate", "cons_price_idx", "cons_conf_idx", "euribor3m", "nr_employed") VALUES (96, '1.1', '93.994', '-36.4', '4.857', '5191');</w:t>
      </w:r>
    </w:p>
    <w:p w14:paraId="6ADE1BEA" w14:textId="77777777" w:rsidR="00EE6FEB" w:rsidRDefault="00EE6FEB"/>
    <w:p w14:paraId="65E1C203" w14:textId="77777777" w:rsidR="00EE6FEB" w:rsidRDefault="00EE6FEB">
      <w:r>
        <w:t>INSERT INTO  "Customer_social_economic_data" ("Customer_id", "emp_var_rate", "cons_price_idx", "cons_conf_idx", "euribor3m", "nr_employed") VALUES (97, '1.1', '93.994', '-36.4', '4.857', '5191');</w:t>
      </w:r>
    </w:p>
    <w:p w14:paraId="20DCDD69" w14:textId="77777777" w:rsidR="00EE6FEB" w:rsidRDefault="00EE6FEB"/>
    <w:p w14:paraId="5426C356" w14:textId="77777777" w:rsidR="00EE6FEB" w:rsidRDefault="00EE6FEB">
      <w:r>
        <w:t>INSERT INTO  "Customer_social_economic_data" ("Customer_id", "emp_var_rate", "cons_price_idx", "cons_conf_idx", "euribor3m", "nr_employed") VALUES (98, '1.1', '93.994', '-36.4', '4.857', '5191');</w:t>
      </w:r>
    </w:p>
    <w:p w14:paraId="6E208AF0" w14:textId="77777777" w:rsidR="00EE6FEB" w:rsidRDefault="00EE6FEB"/>
    <w:p w14:paraId="717F0B13" w14:textId="77777777" w:rsidR="00EE6FEB" w:rsidRDefault="00EE6FEB">
      <w:r>
        <w:t>INSERT INTO  "Customer_social_economic_data" ("Customer_id", "emp_var_rate", "cons_price_idx", "cons_conf_idx", "euribor3m", "nr_employed") VALUES (99, '1.1', '93.994', '-36.4', '4.857', '5191');</w:t>
      </w:r>
    </w:p>
    <w:p w14:paraId="31D8DBB4" w14:textId="77777777" w:rsidR="00EE6FEB" w:rsidRDefault="00EE6FEB"/>
    <w:p w14:paraId="67714F58" w14:textId="77777777" w:rsidR="00EE6FEB" w:rsidRDefault="00EE6FEB">
      <w:r>
        <w:t>INSERT INTO  "Customer_social_economic_data" ("Customer_id", "emp_var_rate", "cons_price_idx", "cons_conf_idx", "euribor3m", "nr_employed") VALUES (100, '1.1', '93.994', '-36.4', '4.857', '5191');</w:t>
      </w:r>
    </w:p>
    <w:p w14:paraId="00FDE3B3" w14:textId="77777777" w:rsidR="00EE6FEB" w:rsidRDefault="00EE6FEB"/>
    <w:p w14:paraId="2714FFC1" w14:textId="77777777" w:rsidR="00EE6FEB" w:rsidRDefault="00EE6FEB">
      <w:r>
        <w:t>INSERT INTO  "Customer_social_economic_data" ("Customer_id", "emp_var_rate", "cons_price_idx", "cons_conf_idx", "euribor3m", "nr_employed") VALUES (101, '1.1', '93.994', '-36.4', '4.857', '5191');</w:t>
      </w:r>
    </w:p>
    <w:p w14:paraId="6BA44BA7" w14:textId="77777777" w:rsidR="00EE6FEB" w:rsidRDefault="00EE6FEB"/>
    <w:p w14:paraId="18F74862" w14:textId="77777777" w:rsidR="00EE6FEB" w:rsidRDefault="00EE6FEB">
      <w:r>
        <w:t>INSERT INTO  "Customer_social_economic_data" ("Customer_id", "emp_var_rate", "cons_price_idx", "cons_conf_idx", "euribor3m", "nr_employed") VALUES (102, '1.1', '93.994', '-36.4', '4.857', '5191');</w:t>
      </w:r>
    </w:p>
    <w:p w14:paraId="61A09976" w14:textId="77777777" w:rsidR="00EE6FEB" w:rsidRDefault="00EE6FEB"/>
    <w:p w14:paraId="692C371B" w14:textId="77777777" w:rsidR="00EE6FEB" w:rsidRDefault="00EE6FEB">
      <w:r>
        <w:t>INSERT INTO  "Customer_social_economic_data" ("Customer_id", "emp_var_rate", "cons_price_idx", "cons_conf_idx", "euribor3m", "nr_employed") VALUES (103, '1.1', '93.994', '-36.4', '4.857', '5191');</w:t>
      </w:r>
    </w:p>
    <w:p w14:paraId="604AEE95" w14:textId="77777777" w:rsidR="00EE6FEB" w:rsidRDefault="00EE6FEB"/>
    <w:p w14:paraId="35AFB9EC" w14:textId="77777777" w:rsidR="00EE6FEB" w:rsidRDefault="00EE6FEB">
      <w:r>
        <w:t>INSERT INTO  "Customer_social_economic_data" ("Customer_id", "emp_var_rate", "cons_price_idx", "cons_conf_idx", "euribor3m", "nr_employed") VALUES (104, '1.1', '93.994', '-36.4', '4.857', '5191');</w:t>
      </w:r>
    </w:p>
    <w:p w14:paraId="317C6CE0" w14:textId="77777777" w:rsidR="00EE6FEB" w:rsidRDefault="00EE6FEB"/>
    <w:p w14:paraId="0D69948F" w14:textId="77777777" w:rsidR="00EE6FEB" w:rsidRDefault="00EE6FEB">
      <w:r>
        <w:t>INSERT INTO  "Customer_social_economic_data" ("Customer_id", "emp_var_rate", "cons_price_idx", "cons_conf_idx", "euribor3m", "nr_employed") VALUES (105, '1.1', '93.994', '-36.4', '4.857', '5191');</w:t>
      </w:r>
    </w:p>
    <w:p w14:paraId="2674FADB" w14:textId="77777777" w:rsidR="00EE6FEB" w:rsidRDefault="00EE6FEB"/>
    <w:p w14:paraId="70C87348" w14:textId="77777777" w:rsidR="00EE6FEB" w:rsidRDefault="00EE6FEB">
      <w:r>
        <w:t>INSERT INTO  "Customer_social_economic_data" ("Customer_id", "emp_var_rate", "cons_price_idx", "cons_conf_idx", "euribor3m", "nr_employed") VALUES (106, '1.1', '93.994', '-36.4', '4.857', '5191');</w:t>
      </w:r>
    </w:p>
    <w:p w14:paraId="54FB752F" w14:textId="77777777" w:rsidR="00EE6FEB" w:rsidRDefault="00EE6FEB"/>
    <w:p w14:paraId="4DCB78CB" w14:textId="77777777" w:rsidR="00EE6FEB" w:rsidRDefault="00EE6FEB">
      <w:r>
        <w:t>INSERT INTO  "Customer_social_economic_data" ("Customer_id", "emp_var_rate", "cons_price_idx", "cons_conf_idx", "euribor3m", "nr_employed") VALUES (107, '1.1', '93.994', '-36.4', '4.857', '5191');</w:t>
      </w:r>
    </w:p>
    <w:p w14:paraId="11E5F318" w14:textId="77777777" w:rsidR="00EE6FEB" w:rsidRDefault="00EE6FEB"/>
    <w:p w14:paraId="3DAB900C" w14:textId="77777777" w:rsidR="00EE6FEB" w:rsidRDefault="00EE6FEB">
      <w:r>
        <w:t>INSERT INTO  "Customer_social_economic_data" ("Customer_id", "emp_var_rate", "cons_price_idx", "cons_conf_idx", "euribor3m", "nr_employed") VALUES (108, '1.1', '93.994', '-36.4', '4.857', '5191');</w:t>
      </w:r>
    </w:p>
    <w:p w14:paraId="79C1FC44" w14:textId="77777777" w:rsidR="00EE6FEB" w:rsidRDefault="00EE6FEB"/>
    <w:p w14:paraId="21F7A9BA" w14:textId="77777777" w:rsidR="00EE6FEB" w:rsidRDefault="00EE6FEB">
      <w:r>
        <w:t>INSERT INTO  "Customer_social_economic_data" ("Customer_id", "emp_var_rate", "cons_price_idx", "cons_conf_idx", "euribor3m", "nr_employed") VALUES (109, '1.1', '93.994', '-36.4', '4.857', '5191');</w:t>
      </w:r>
    </w:p>
    <w:p w14:paraId="35370323" w14:textId="77777777" w:rsidR="00EE6FEB" w:rsidRDefault="00EE6FEB"/>
    <w:p w14:paraId="1A8022E5" w14:textId="77777777" w:rsidR="00EE6FEB" w:rsidRDefault="00EE6FEB">
      <w:r>
        <w:t>INSERT INTO  "Customer_social_economic_data" ("Customer_id", "emp_var_rate", "cons_price_idx", "cons_conf_idx", "euribor3m", "nr_employed") VALUES (110, '1.1', '93.994', '-36.4', '4.857', '5191');</w:t>
      </w:r>
    </w:p>
    <w:p w14:paraId="40C7621D" w14:textId="77777777" w:rsidR="00EE6FEB" w:rsidRDefault="00EE6FEB"/>
    <w:p w14:paraId="3C0BD1D8" w14:textId="77777777" w:rsidR="00EE6FEB" w:rsidRDefault="00EE6FEB">
      <w:r>
        <w:t>INSERT INTO  "Customer_social_economic_data" ("Customer_id", "emp_var_rate", "cons_price_idx", "cons_conf_idx", "euribor3m", "nr_employed") VALUES (111, '1.1', '93.994', '-36.4', '4.857', '5191');</w:t>
      </w:r>
    </w:p>
    <w:p w14:paraId="2C7E271C" w14:textId="77777777" w:rsidR="00EE6FEB" w:rsidRDefault="00EE6FEB"/>
    <w:p w14:paraId="7EAF1644" w14:textId="77777777" w:rsidR="00EE6FEB" w:rsidRDefault="00EE6FEB">
      <w:r>
        <w:t>INSERT INTO  "Customer_social_economic_data" ("Customer_id", "emp_var_rate", "cons_price_idx", "cons_conf_idx", "euribor3m", "nr_employed") VALUES (112, '1.1', '93.994', '-36.4', '4.857', '5191');</w:t>
      </w:r>
    </w:p>
    <w:p w14:paraId="1DF61848" w14:textId="77777777" w:rsidR="00EE6FEB" w:rsidRDefault="00EE6FEB"/>
    <w:p w14:paraId="050E3317" w14:textId="77777777" w:rsidR="00EE6FEB" w:rsidRDefault="00EE6FEB">
      <w:r>
        <w:t>INSERT INTO  "Customer_social_economic_data" ("Customer_id", "emp_var_rate", "cons_price_idx", "cons_conf_idx", "euribor3m", "nr_employed") VALUES (113, '1.1', '93.994', '-36.4', '4.857', '5191');</w:t>
      </w:r>
    </w:p>
    <w:p w14:paraId="0CCA9DED" w14:textId="77777777" w:rsidR="00EE6FEB" w:rsidRDefault="00EE6FEB"/>
    <w:p w14:paraId="541932C9" w14:textId="77777777" w:rsidR="00EE6FEB" w:rsidRDefault="00EE6FEB">
      <w:r>
        <w:t>INSERT INTO  "Customer_social_economic_data" ("Customer_id", "emp_var_rate", "cons_price_idx", "cons_conf_idx", "euribor3m", "nr_employed") VALUES (114, '1.1', '93.994', '-36.4', '4.857', '5191');</w:t>
      </w:r>
    </w:p>
    <w:p w14:paraId="65BE30DE" w14:textId="77777777" w:rsidR="00EE6FEB" w:rsidRDefault="00EE6FEB"/>
    <w:p w14:paraId="4C65AB69" w14:textId="77777777" w:rsidR="00EE6FEB" w:rsidRDefault="00EE6FEB">
      <w:r>
        <w:t>INSERT INTO  "Customer_social_economic_data" ("Customer_id", "emp_var_rate", "cons_price_idx", "cons_conf_idx", "euribor3m", "nr_employed") VALUES (115, '1.1', '93.994', '-36.4', '4.857', '5191');</w:t>
      </w:r>
    </w:p>
    <w:p w14:paraId="736DB129" w14:textId="77777777" w:rsidR="00EE6FEB" w:rsidRDefault="00EE6FEB"/>
    <w:p w14:paraId="52325FD0" w14:textId="77777777" w:rsidR="00EE6FEB" w:rsidRDefault="00EE6FEB">
      <w:r>
        <w:t>INSERT INTO  "Customer_social_economic_data" ("Customer_id", "emp_var_rate", "cons_price_idx", "cons_conf_idx", "euribor3m", "nr_employed") VALUES (116, '1.1', '93.994', '-36.4', '4.857', '5191');</w:t>
      </w:r>
    </w:p>
    <w:p w14:paraId="71929A62" w14:textId="77777777" w:rsidR="00EE6FEB" w:rsidRDefault="00EE6FEB"/>
    <w:p w14:paraId="20398A0E" w14:textId="77777777" w:rsidR="00EE6FEB" w:rsidRDefault="00EE6FEB">
      <w:r>
        <w:t>INSERT INTO  "Customer_social_economic_data" ("Customer_id", "emp_var_rate", "cons_price_idx", "cons_conf_idx", "euribor3m", "nr_employed") VALUES (117, '1.1', '93.994', '-36.4', '4.857', '5191');</w:t>
      </w:r>
    </w:p>
    <w:p w14:paraId="5A71F6A7" w14:textId="77777777" w:rsidR="00EE6FEB" w:rsidRDefault="00EE6FEB"/>
    <w:p w14:paraId="61104E04" w14:textId="77777777" w:rsidR="00EE6FEB" w:rsidRDefault="00EE6FEB">
      <w:r>
        <w:t>INSERT INTO  "Customer_social_economic_data" ("Customer_id", "emp_var_rate", "cons_price_idx", "cons_conf_idx", "euribor3m", "nr_employed") VALUES (118, '1.1', '93.994', '-36.4', '4.857', '5191');</w:t>
      </w:r>
    </w:p>
    <w:p w14:paraId="498DD821" w14:textId="77777777" w:rsidR="00EE6FEB" w:rsidRDefault="00EE6FEB"/>
    <w:p w14:paraId="61A93A4F" w14:textId="77777777" w:rsidR="00EE6FEB" w:rsidRDefault="00EE6FEB">
      <w:r>
        <w:t>INSERT INTO  "Customer_social_economic_data" ("Customer_id", "emp_var_rate", "cons_price_idx", "cons_conf_idx", "euribor3m", "nr_employed") VALUES (119, '1.1', '93.994', '-36.4', '4.857', '5191');</w:t>
      </w:r>
    </w:p>
    <w:p w14:paraId="342EDE1D" w14:textId="77777777" w:rsidR="00EE6FEB" w:rsidRDefault="00EE6FEB"/>
    <w:p w14:paraId="050BCA37" w14:textId="77777777" w:rsidR="00EE6FEB" w:rsidRDefault="00EE6FEB">
      <w:r>
        <w:t>INSERT INTO  "Customer_social_economic_data" ("Customer_id", "emp_var_rate", "cons_price_idx", "cons_conf_idx", "euribor3m", "nr_employed") VALUES (120, '1.1', '93.994', '-36.4', '4.857', '5191');</w:t>
      </w:r>
    </w:p>
    <w:p w14:paraId="305964FE" w14:textId="77777777" w:rsidR="00EE6FEB" w:rsidRDefault="00EE6FEB"/>
    <w:p w14:paraId="708422E9" w14:textId="77777777" w:rsidR="00EE6FEB" w:rsidRDefault="00EE6FEB">
      <w:r>
        <w:t>INSERT INTO  "Customer_social_economic_data" ("Customer_id", "emp_var_rate", "cons_price_idx", "cons_conf_idx", "euribor3m", "nr_employed") VALUES (121, '1.1', '93.994', '-36.4', '4.857', '5191');</w:t>
      </w:r>
    </w:p>
    <w:p w14:paraId="183C3F28" w14:textId="77777777" w:rsidR="00EE6FEB" w:rsidRDefault="00EE6FEB"/>
    <w:p w14:paraId="5A4F9468" w14:textId="77777777" w:rsidR="00EE6FEB" w:rsidRDefault="00EE6FEB">
      <w:r>
        <w:t>INSERT INTO  "Customer_social_economic_data" ("Customer_id", "emp_var_rate", "cons_price_idx", "cons_conf_idx", "euribor3m", "nr_employed") VALUES (122, '1.1', '93.994', '-36.4', '4.857', '5191');</w:t>
      </w:r>
    </w:p>
    <w:p w14:paraId="39FD406F" w14:textId="77777777" w:rsidR="00EE6FEB" w:rsidRDefault="00EE6FEB"/>
    <w:p w14:paraId="439DB652" w14:textId="77777777" w:rsidR="00EE6FEB" w:rsidRDefault="00EE6FEB">
      <w:r>
        <w:t>INSERT INTO  "Customer_social_economic_data" ("Customer_id", "emp_var_rate", "cons_price_idx", "cons_conf_idx", "euribor3m", "nr_employed") VALUES (123, '1.1', '93.994', '-36.4', '4.857', '5191');</w:t>
      </w:r>
    </w:p>
    <w:p w14:paraId="14683305" w14:textId="77777777" w:rsidR="00EE6FEB" w:rsidRDefault="00EE6FEB"/>
    <w:p w14:paraId="7C7A0860" w14:textId="77777777" w:rsidR="00EE6FEB" w:rsidRDefault="00EE6FEB">
      <w:r>
        <w:t>INSERT INTO  "Customer_social_economic_data" ("Customer_id", "emp_var_rate", "cons_price_idx", "cons_conf_idx", "euribor3m", "nr_employed") VALUES (124, '1.1', '93.994', '-36.4', '4.857', '5191');</w:t>
      </w:r>
    </w:p>
    <w:p w14:paraId="70A0489A" w14:textId="77777777" w:rsidR="00EE6FEB" w:rsidRDefault="00EE6FEB"/>
    <w:p w14:paraId="500E345B" w14:textId="77777777" w:rsidR="00EE6FEB" w:rsidRDefault="00EE6FEB">
      <w:r>
        <w:t>INSERT INTO  "Customer_social_economic_data" ("Customer_id", "emp_var_rate", "cons_price_idx", "cons_conf_idx", "euribor3m", "nr_employed") VALUES (125, '1.1', '93.994', '-36.4', '4.857', '5191');</w:t>
      </w:r>
    </w:p>
    <w:p w14:paraId="4BFB5D00" w14:textId="77777777" w:rsidR="00EE6FEB" w:rsidRDefault="00EE6FEB"/>
    <w:p w14:paraId="052BAFF5" w14:textId="77777777" w:rsidR="00EE6FEB" w:rsidRDefault="00EE6FEB">
      <w:r>
        <w:t>INSERT INTO  "Customer_social_economic_data" ("Customer_id", "emp_var_rate", "cons_price_idx", "cons_conf_idx", "euribor3m", "nr_employed") VALUES (126, '1.1', '93.994', '-36.4', '4.857', '5191');</w:t>
      </w:r>
    </w:p>
    <w:p w14:paraId="7809ED24" w14:textId="77777777" w:rsidR="00EE6FEB" w:rsidRDefault="00EE6FEB"/>
    <w:p w14:paraId="2FDB858D" w14:textId="77777777" w:rsidR="00EE6FEB" w:rsidRDefault="00EE6FEB">
      <w:r>
        <w:t>INSERT INTO  "Customer_social_economic_data" ("Customer_id", "emp_var_rate", "cons_price_idx", "cons_conf_idx", "euribor3m", "nr_employed") VALUES (127, '1.1', '93.994', '-36.4', '4.857', '5191');</w:t>
      </w:r>
    </w:p>
    <w:p w14:paraId="139F3549" w14:textId="77777777" w:rsidR="00EE6FEB" w:rsidRDefault="00EE6FEB"/>
    <w:p w14:paraId="5DCBFACC" w14:textId="77777777" w:rsidR="00EE6FEB" w:rsidRDefault="00EE6FEB">
      <w:r>
        <w:t>INSERT INTO  "Customer_social_economic_data" ("Customer_id", "emp_var_rate", "cons_price_idx", "cons_conf_idx", "euribor3m", "nr_employed") VALUES (128, '1.1', '93.994', '-36.4', '4.857', '5191');</w:t>
      </w:r>
    </w:p>
    <w:p w14:paraId="756156AC" w14:textId="77777777" w:rsidR="00EE6FEB" w:rsidRDefault="00EE6FEB"/>
    <w:p w14:paraId="3246FA46" w14:textId="77777777" w:rsidR="00EE6FEB" w:rsidRDefault="00EE6FEB">
      <w:r>
        <w:t>INSERT INTO  "Customer_social_economic_data" ("Customer_id", "emp_var_rate", "cons_price_idx", "cons_conf_idx", "euribor3m", "nr_employed") VALUES (129, '1.1', '93.994', '-36.4', '4.857', '5191');</w:t>
      </w:r>
    </w:p>
    <w:p w14:paraId="67FC1795" w14:textId="77777777" w:rsidR="00EE6FEB" w:rsidRDefault="00EE6FEB"/>
    <w:p w14:paraId="4D21AC42" w14:textId="77777777" w:rsidR="00EE6FEB" w:rsidRDefault="00EE6FEB">
      <w:r>
        <w:t>INSERT INTO  "Customer_social_economic_data" ("Customer_id", "emp_var_rate", "cons_price_idx", "cons_conf_idx", "euribor3m", "nr_employed") VALUES (130, '1.1', '93.994', '-36.4', '4.857', '5191');</w:t>
      </w:r>
    </w:p>
    <w:p w14:paraId="1FDA46DB" w14:textId="77777777" w:rsidR="00EE6FEB" w:rsidRDefault="00EE6FEB"/>
    <w:p w14:paraId="13DD0219" w14:textId="77777777" w:rsidR="00EE6FEB" w:rsidRDefault="00EE6FEB">
      <w:r>
        <w:t>INSERT INTO  "Customer_social_economic_data" ("Customer_id", "emp_var_rate", "cons_price_idx", "cons_conf_idx", "euribor3m", "nr_employed") VALUES (131, '1.1', '93.994', '-36.4', '4.857', '5191');</w:t>
      </w:r>
    </w:p>
    <w:p w14:paraId="20A637F3" w14:textId="77777777" w:rsidR="00EE6FEB" w:rsidRDefault="00EE6FEB"/>
    <w:p w14:paraId="23BD27F7" w14:textId="77777777" w:rsidR="00EE6FEB" w:rsidRDefault="00EE6FEB">
      <w:r>
        <w:t>INSERT INTO  "Customer_social_economic_data" ("Customer_id", "emp_var_rate", "cons_price_idx", "cons_conf_idx", "euribor3m", "nr_employed") VALUES (132, '1.1', '93.994', '-36.4', '4.857', '5191');</w:t>
      </w:r>
    </w:p>
    <w:p w14:paraId="2AB2FB89" w14:textId="77777777" w:rsidR="00EE6FEB" w:rsidRDefault="00EE6FEB"/>
    <w:p w14:paraId="2F687137" w14:textId="77777777" w:rsidR="00EE6FEB" w:rsidRDefault="00EE6FEB">
      <w:r>
        <w:t>INSERT INTO  "Customer_social_economic_data" ("Customer_id", "emp_var_rate", "cons_price_idx", "cons_conf_idx", "euribor3m", "nr_employed") VALUES (133, '1.1', '93.994', '-36.4', '4.857', '5191');</w:t>
      </w:r>
    </w:p>
    <w:p w14:paraId="54CC1888" w14:textId="77777777" w:rsidR="00EE6FEB" w:rsidRDefault="00EE6FEB"/>
    <w:p w14:paraId="34D5F32C" w14:textId="77777777" w:rsidR="00EE6FEB" w:rsidRDefault="00EE6FEB">
      <w:r>
        <w:t>INSERT INTO  "Customer_social_economic_data" ("Customer_id", "emp_var_rate", "cons_price_idx", "cons_conf_idx", "euribor3m", "nr_employed") VALUES (134, '1.1', '93.994', '-36.4', '4.857', '5191');</w:t>
      </w:r>
    </w:p>
    <w:p w14:paraId="0EDEA9B1" w14:textId="77777777" w:rsidR="00EE6FEB" w:rsidRDefault="00EE6FEB"/>
    <w:p w14:paraId="0F20A274" w14:textId="77777777" w:rsidR="00EE6FEB" w:rsidRDefault="00EE6FEB">
      <w:r>
        <w:t>INSERT INTO  "Customer_social_economic_data" ("Customer_id", "emp_var_rate", "cons_price_idx", "cons_conf_idx", "euribor3m", "nr_employed") VALUES (135, '1.1', '93.994', '-36.4', '4.857', '5191');</w:t>
      </w:r>
    </w:p>
    <w:p w14:paraId="7204E3A0" w14:textId="77777777" w:rsidR="00EE6FEB" w:rsidRDefault="00EE6FEB"/>
    <w:p w14:paraId="409D66C3" w14:textId="77777777" w:rsidR="00EE6FEB" w:rsidRDefault="00EE6FEB">
      <w:r>
        <w:t>INSERT INTO  "Customer_social_economic_data" ("Customer_id", "emp_var_rate", "cons_price_idx", "cons_conf_idx", "euribor3m", "nr_employed") VALUES (136, '1.1', '93.994', '-36.4', '4.857', '5191');</w:t>
      </w:r>
    </w:p>
    <w:p w14:paraId="717C2792" w14:textId="77777777" w:rsidR="00EE6FEB" w:rsidRDefault="00EE6FEB"/>
    <w:p w14:paraId="4306F8FC" w14:textId="77777777" w:rsidR="00EE6FEB" w:rsidRDefault="00EE6FEB">
      <w:r>
        <w:t>INSERT INTO  "Customer_social_economic_data" ("Customer_id", "emp_var_rate", "cons_price_idx", "cons_conf_idx", "euribor3m", "nr_employed") VALUES (137, '1.1', '93.994', '-36.4', '4.857', '5191');</w:t>
      </w:r>
    </w:p>
    <w:p w14:paraId="7D8AB994" w14:textId="77777777" w:rsidR="00EE6FEB" w:rsidRDefault="00EE6FEB"/>
    <w:p w14:paraId="4DFE6165" w14:textId="77777777" w:rsidR="00EE6FEB" w:rsidRDefault="00EE6FEB">
      <w:r>
        <w:t>INSERT INTO  "Customer_social_economic_data" ("Customer_id", "emp_var_rate", "cons_price_idx", "cons_conf_idx", "euribor3m", "nr_employed") VALUES (138, '1.1', '93.994', '-36.4', '4.857', '5191');</w:t>
      </w:r>
    </w:p>
    <w:p w14:paraId="32EB38A2" w14:textId="77777777" w:rsidR="00EE6FEB" w:rsidRDefault="00EE6FEB"/>
    <w:p w14:paraId="04E869A2" w14:textId="77777777" w:rsidR="00EE6FEB" w:rsidRDefault="00EE6FEB">
      <w:r>
        <w:t>INSERT INTO  "Customer_social_economic_data" ("Customer_id", "emp_var_rate", "cons_price_idx", "cons_conf_idx", "euribor3m", "nr_employed") VALUES (139, '1.1', '93.994', '-36.4', '4.857', '5191');</w:t>
      </w:r>
    </w:p>
    <w:p w14:paraId="632929F7" w14:textId="77777777" w:rsidR="00EE6FEB" w:rsidRDefault="00EE6FEB"/>
    <w:p w14:paraId="3D3BD8D3" w14:textId="77777777" w:rsidR="00EE6FEB" w:rsidRDefault="00EE6FEB">
      <w:r>
        <w:t>INSERT INTO  "Customer_social_economic_data" ("Customer_id", "emp_var_rate", "cons_price_idx", "cons_conf_idx", "euribor3m", "nr_employed") VALUES (140, '1.1', '93.994', '-36.4', '4.857', '5191');</w:t>
      </w:r>
    </w:p>
    <w:p w14:paraId="3BF9E64D" w14:textId="77777777" w:rsidR="00EE6FEB" w:rsidRDefault="00EE6FEB"/>
    <w:p w14:paraId="7D04F508" w14:textId="77777777" w:rsidR="00EE6FEB" w:rsidRDefault="00EE6FEB">
      <w:r>
        <w:t>INSERT INTO  "Customer_social_economic_data" ("Customer_id", "emp_var_rate", "cons_price_idx", "cons_conf_idx", "euribor3m", "nr_employed") VALUES (141, '1.1', '93.994', '-36.4', '4.857', '5191');</w:t>
      </w:r>
    </w:p>
    <w:p w14:paraId="423924AC" w14:textId="77777777" w:rsidR="00EE6FEB" w:rsidRDefault="00EE6FEB"/>
    <w:p w14:paraId="2540C290" w14:textId="77777777" w:rsidR="00EE6FEB" w:rsidRDefault="00EE6FEB">
      <w:r>
        <w:t>INSERT INTO  "Customer_social_economic_data" ("Customer_id", "emp_var_rate", "cons_price_idx", "cons_conf_idx", "euribor3m", "nr_employed") VALUES (142, '1.1', '93.994', '-36.4', '4.857', '5191');</w:t>
      </w:r>
    </w:p>
    <w:p w14:paraId="4074CD41" w14:textId="77777777" w:rsidR="00EE6FEB" w:rsidRDefault="00EE6FEB"/>
    <w:p w14:paraId="5BF30044" w14:textId="77777777" w:rsidR="00EE6FEB" w:rsidRDefault="00EE6FEB">
      <w:r>
        <w:t>INSERT INTO  "Customer_social_economic_data" ("Customer_id", "emp_var_rate", "cons_price_idx", "cons_conf_idx", "euribor3m", "nr_employed") VALUES (143, '1.1', '93.994', '-36.4', '4.857', '5191');</w:t>
      </w:r>
    </w:p>
    <w:p w14:paraId="145E1FC0" w14:textId="77777777" w:rsidR="00EE6FEB" w:rsidRDefault="00EE6FEB"/>
    <w:p w14:paraId="79F4C391" w14:textId="77777777" w:rsidR="00EE6FEB" w:rsidRDefault="00EE6FEB">
      <w:r>
        <w:t>INSERT INTO  "Customer_social_economic_data" ("Customer_id", "emp_var_rate", "cons_price_idx", "cons_conf_idx", "euribor3m", "nr_employed") VALUES (144, '1.1', '93.994', '-36.4', '4.857', '5191');</w:t>
      </w:r>
    </w:p>
    <w:p w14:paraId="3DFF8212" w14:textId="77777777" w:rsidR="00EE6FEB" w:rsidRDefault="00EE6FEB"/>
    <w:p w14:paraId="0E2DB1B4" w14:textId="77777777" w:rsidR="00EE6FEB" w:rsidRDefault="00EE6FEB">
      <w:r>
        <w:t>INSERT INTO  "Customer_social_economic_data" ("Customer_id", "emp_var_rate", "cons_price_idx", "cons_conf_idx", "euribor3m", "nr_employed") VALUES (145, '1.1', '93.994', '-36.4', '4.857', '5191');</w:t>
      </w:r>
    </w:p>
    <w:p w14:paraId="0A06EC9C" w14:textId="77777777" w:rsidR="00EE6FEB" w:rsidRDefault="00EE6FEB"/>
    <w:p w14:paraId="46AFC236" w14:textId="77777777" w:rsidR="00EE6FEB" w:rsidRDefault="00EE6FEB">
      <w:r>
        <w:t>INSERT INTO  "Customer_social_economic_data" ("Customer_id", "emp_var_rate", "cons_price_idx", "cons_conf_idx", "euribor3m", "nr_employed") VALUES (146, '1.1', '93.994', '-36.4', '4.857', '5191');</w:t>
      </w:r>
    </w:p>
    <w:p w14:paraId="5FBA6B88" w14:textId="77777777" w:rsidR="00EE6FEB" w:rsidRDefault="00EE6FEB"/>
    <w:p w14:paraId="0DBC190D" w14:textId="77777777" w:rsidR="00EE6FEB" w:rsidRDefault="00EE6FEB">
      <w:r>
        <w:t>INSERT INTO  "Customer_social_economic_data" ("Customer_id", "emp_var_rate", "cons_price_idx", "cons_conf_idx", "euribor3m", "nr_employed") VALUES (147, '1.1', '93.994', '-36.4', '4.857', '5191');</w:t>
      </w:r>
    </w:p>
    <w:p w14:paraId="0419B6A2" w14:textId="77777777" w:rsidR="00EE6FEB" w:rsidRDefault="00EE6FEB"/>
    <w:p w14:paraId="69800D16" w14:textId="77777777" w:rsidR="00EE6FEB" w:rsidRDefault="00EE6FEB">
      <w:r>
        <w:t>INSERT INTO  "Customer_social_economic_data" ("Customer_id", "emp_var_rate", "cons_price_idx", "cons_conf_idx", "euribor3m", "nr_employed") VALUES (148, '1.1', '93.994', '-36.4', '4.857', '5191');</w:t>
      </w:r>
    </w:p>
    <w:p w14:paraId="7082F395" w14:textId="77777777" w:rsidR="00EE6FEB" w:rsidRDefault="00EE6FEB"/>
    <w:p w14:paraId="6AC79F3A" w14:textId="77777777" w:rsidR="00EE6FEB" w:rsidRDefault="00EE6FEB">
      <w:r>
        <w:t>INSERT INTO  "Customer_social_economic_data" ("Customer_id", "emp_var_rate", "cons_price_idx", "cons_conf_idx", "euribor3m", "nr_employed") VALUES (149, '1.1', '93.994', '-36.4', '4.857', '5191');</w:t>
      </w:r>
    </w:p>
    <w:p w14:paraId="073456E8" w14:textId="77777777" w:rsidR="00EE6FEB" w:rsidRDefault="00EE6FEB"/>
    <w:p w14:paraId="7DF6A5DE" w14:textId="77777777" w:rsidR="00EE6FEB" w:rsidRDefault="00EE6FEB">
      <w:r>
        <w:t>INSERT INTO  "Customer_social_economic_data" ("Customer_id", "emp_var_rate", "cons_price_idx", "cons_conf_idx", "euribor3m", "nr_employed") VALUES (150, '1.1', '93.994', '-36.4', '4.857', '5191');</w:t>
      </w:r>
    </w:p>
    <w:p w14:paraId="7A464090" w14:textId="77777777" w:rsidR="00EE6FEB" w:rsidRDefault="00EE6FEB"/>
    <w:p w14:paraId="7427CB85" w14:textId="77777777" w:rsidR="00EE6FEB" w:rsidRDefault="00EE6FEB">
      <w:r>
        <w:t>INSERT INTO  "Customer_social_economic_data" ("Customer_id", "emp_var_rate", "cons_price_idx", "cons_conf_idx", "euribor3m", "nr_employed") VALUES (151, '1.1', '93.994', '-36.4', '4.857', '5191');</w:t>
      </w:r>
    </w:p>
    <w:p w14:paraId="35B7AD38" w14:textId="77777777" w:rsidR="00EE6FEB" w:rsidRDefault="00EE6FEB"/>
    <w:p w14:paraId="627D1994" w14:textId="77777777" w:rsidR="00EE6FEB" w:rsidRDefault="00EE6FEB">
      <w:r>
        <w:t>INSERT INTO  "Customer_social_economic_data" ("Customer_id", "emp_var_rate", "cons_price_idx", "cons_conf_idx", "euribor3m", "nr_employed") VALUES (152, '1.1', '93.994', '-36.4', '4.857', '5191');</w:t>
      </w:r>
    </w:p>
    <w:p w14:paraId="744B339B" w14:textId="77777777" w:rsidR="00EE6FEB" w:rsidRDefault="00EE6FEB"/>
    <w:p w14:paraId="0407B048" w14:textId="77777777" w:rsidR="00EE6FEB" w:rsidRDefault="00EE6FEB">
      <w:r>
        <w:t>INSERT INTO  "Customer_social_economic_data" ("Customer_id", "emp_var_rate", "cons_price_idx", "cons_conf_idx", "euribor3m", "nr_employed") VALUES (153, '1.1', '93.994', '-36.4', '4.857', '5191');</w:t>
      </w:r>
    </w:p>
    <w:p w14:paraId="36026E15" w14:textId="77777777" w:rsidR="00EE6FEB" w:rsidRDefault="00EE6FEB"/>
    <w:p w14:paraId="1645F0C0" w14:textId="77777777" w:rsidR="00EE6FEB" w:rsidRDefault="00EE6FEB">
      <w:r>
        <w:t>INSERT INTO  "Customer_social_economic_data" ("Customer_id", "emp_var_rate", "cons_price_idx", "cons_conf_idx", "euribor3m", "nr_employed") VALUES (154, '1.1', '93.994', '-36.4', '4.857', '5191');</w:t>
      </w:r>
    </w:p>
    <w:p w14:paraId="1431B66B" w14:textId="77777777" w:rsidR="00EE6FEB" w:rsidRDefault="00EE6FEB"/>
    <w:p w14:paraId="522FD0FB" w14:textId="77777777" w:rsidR="00EE6FEB" w:rsidRDefault="00EE6FEB">
      <w:r>
        <w:t>INSERT INTO  "Customer_social_economic_data" ("Customer_id", "emp_var_rate", "cons_price_idx", "cons_conf_idx", "euribor3m", "nr_employed") VALUES (155, '1.1', '93.994', '-36.4', '4.857', '5191');</w:t>
      </w:r>
    </w:p>
    <w:p w14:paraId="0F710A2C" w14:textId="77777777" w:rsidR="00EE6FEB" w:rsidRDefault="00EE6FEB"/>
    <w:p w14:paraId="7E9FFD6B" w14:textId="77777777" w:rsidR="00EE6FEB" w:rsidRDefault="00EE6FEB">
      <w:r>
        <w:t>INSERT INTO  "Customer_social_economic_data" ("Customer_id", "emp_var_rate", "cons_price_idx", "cons_conf_idx", "euribor3m", "nr_employed") VALUES (156, '1.1', '93.994', '-36.4', '4.857', '5191');</w:t>
      </w:r>
    </w:p>
    <w:p w14:paraId="5AC9DDFE" w14:textId="77777777" w:rsidR="00EE6FEB" w:rsidRDefault="00EE6FEB"/>
    <w:p w14:paraId="0D563750" w14:textId="77777777" w:rsidR="00EE6FEB" w:rsidRDefault="00EE6FEB">
      <w:r>
        <w:t>INSERT INTO  "Customer_social_economic_data" ("Customer_id", "emp_var_rate", "cons_price_idx", "cons_conf_idx", "euribor3m", "nr_employed") VALUES (157, '1.1', '93.994', '-36.4', '4.857', '5191');</w:t>
      </w:r>
    </w:p>
    <w:p w14:paraId="3F94A9F7" w14:textId="77777777" w:rsidR="00EE6FEB" w:rsidRDefault="00EE6FEB"/>
    <w:p w14:paraId="45494185" w14:textId="77777777" w:rsidR="00EE6FEB" w:rsidRDefault="00EE6FEB">
      <w:r>
        <w:t>INSERT INTO  "Customer_social_economic_data" ("Customer_id", "emp_var_rate", "cons_price_idx", "cons_conf_idx", "euribor3m", "nr_employed") VALUES (158, '1.1', '93.994', '-36.4', '4.857', '5191');</w:t>
      </w:r>
    </w:p>
    <w:p w14:paraId="26636E86" w14:textId="77777777" w:rsidR="00EE6FEB" w:rsidRDefault="00EE6FEB"/>
    <w:p w14:paraId="4F93D109" w14:textId="77777777" w:rsidR="00EE6FEB" w:rsidRDefault="00EE6FEB">
      <w:r>
        <w:t>INSERT INTO  "Customer_social_economic_data" ("Customer_id", "emp_var_rate", "cons_price_idx", "cons_conf_idx", "euribor3m", "nr_employed") VALUES (159, '1.1', '93.994', '-36.4', '4.857', '5191');</w:t>
      </w:r>
    </w:p>
    <w:p w14:paraId="74C7359C" w14:textId="77777777" w:rsidR="00EE6FEB" w:rsidRDefault="00EE6FEB"/>
    <w:p w14:paraId="19609EBB" w14:textId="77777777" w:rsidR="00EE6FEB" w:rsidRDefault="00EE6FEB">
      <w:r>
        <w:t>INSERT INTO  "Customer_social_economic_data" ("Customer_id", "emp_var_rate", "cons_price_idx", "cons_conf_idx", "euribor3m", "nr_employed") VALUES (160, '1.1', '93.994', '-36.4', '4.857', '5191');</w:t>
      </w:r>
    </w:p>
    <w:p w14:paraId="2AB6258E" w14:textId="77777777" w:rsidR="00EE6FEB" w:rsidRDefault="00EE6FEB"/>
    <w:p w14:paraId="28CB8637" w14:textId="77777777" w:rsidR="00EE6FEB" w:rsidRDefault="00EE6FEB">
      <w:r>
        <w:t>INSERT INTO  "Customer_social_economic_data" ("Customer_id", "emp_var_rate", "cons_price_idx", "cons_conf_idx", "euribor3m", "nr_employed") VALUES (161, '1.1', '93.994', '-36.4', '4.857', '5191');</w:t>
      </w:r>
    </w:p>
    <w:p w14:paraId="22E8A65A" w14:textId="77777777" w:rsidR="00EE6FEB" w:rsidRDefault="00EE6FEB"/>
    <w:p w14:paraId="52429147" w14:textId="77777777" w:rsidR="00EE6FEB" w:rsidRDefault="00EE6FEB">
      <w:r>
        <w:t>INSERT INTO  "Customer_social_economic_data" ("Customer_id", "emp_var_rate", "cons_price_idx", "cons_conf_idx", "euribor3m", "nr_employed") VALUES (162, '1.1', '93.994', '-36.4', '4.857', '5191');</w:t>
      </w:r>
    </w:p>
    <w:p w14:paraId="5ECC2EAD" w14:textId="77777777" w:rsidR="00EE6FEB" w:rsidRDefault="00EE6FEB"/>
    <w:p w14:paraId="5A27938A" w14:textId="77777777" w:rsidR="00EE6FEB" w:rsidRDefault="00EE6FEB">
      <w:r>
        <w:t>INSERT INTO  "Customer_social_economic_data" ("Customer_id", "emp_var_rate", "cons_price_idx", "cons_conf_idx", "euribor3m", "nr_employed") VALUES (163, '1.1', '93.994', '-36.4', '4.857', '5191');</w:t>
      </w:r>
    </w:p>
    <w:p w14:paraId="3B53F62A" w14:textId="77777777" w:rsidR="00EE6FEB" w:rsidRDefault="00EE6FEB"/>
    <w:p w14:paraId="1F178BB7" w14:textId="77777777" w:rsidR="00EE6FEB" w:rsidRDefault="00EE6FEB">
      <w:r>
        <w:t>INSERT INTO  "Customer_social_economic_data" ("Customer_id", "emp_var_rate", "cons_price_idx", "cons_conf_idx", "euribor3m", "nr_employed") VALUES (164, '1.1', '93.994', '-36.4', '4.857', '5191');</w:t>
      </w:r>
    </w:p>
    <w:p w14:paraId="6557B8E1" w14:textId="77777777" w:rsidR="00EE6FEB" w:rsidRDefault="00EE6FEB"/>
    <w:p w14:paraId="715C81ED" w14:textId="77777777" w:rsidR="00EE6FEB" w:rsidRDefault="00EE6FEB">
      <w:r>
        <w:t>INSERT INTO  "Customer_social_economic_data" ("Customer_id", "emp_var_rate", "cons_price_idx", "cons_conf_idx", "euribor3m", "nr_employed") VALUES (165, '1.1', '93.994', '-36.4', '4.857', '5191');</w:t>
      </w:r>
    </w:p>
    <w:p w14:paraId="04F15A69" w14:textId="77777777" w:rsidR="00EE6FEB" w:rsidRDefault="00EE6FEB"/>
    <w:p w14:paraId="3A26249E" w14:textId="77777777" w:rsidR="00EE6FEB" w:rsidRDefault="00EE6FEB">
      <w:r>
        <w:t>INSERT INTO  "Customer_social_economic_data" ("Customer_id", "emp_var_rate", "cons_price_idx", "cons_conf_idx", "euribor3m", "nr_employed") VALUES (166, '1.1', '93.994', '-36.4', '4.857', '5191');</w:t>
      </w:r>
    </w:p>
    <w:p w14:paraId="64579D42" w14:textId="77777777" w:rsidR="00EE6FEB" w:rsidRDefault="00EE6FEB"/>
    <w:p w14:paraId="1038E158" w14:textId="77777777" w:rsidR="00EE6FEB" w:rsidRDefault="00EE6FEB">
      <w:r>
        <w:t>INSERT INTO  "Customer_social_economic_data" ("Customer_id", "emp_var_rate", "cons_price_idx", "cons_conf_idx", "euribor3m", "nr_employed") VALUES (167, '1.1', '93.994', '-36.4', '4.857', '5191');</w:t>
      </w:r>
    </w:p>
    <w:p w14:paraId="7129A3D0" w14:textId="77777777" w:rsidR="00EE6FEB" w:rsidRDefault="00EE6FEB"/>
    <w:p w14:paraId="657E6144" w14:textId="77777777" w:rsidR="00EE6FEB" w:rsidRDefault="00EE6FEB">
      <w:r>
        <w:t>INSERT INTO  "Customer_social_economic_data" ("Customer_id", "emp_var_rate", "cons_price_idx", "cons_conf_idx", "euribor3m", "nr_employed") VALUES (168, '1.1', '93.994', '-36.4', '4.857', '5191');</w:t>
      </w:r>
    </w:p>
    <w:p w14:paraId="3C664D89" w14:textId="77777777" w:rsidR="00EE6FEB" w:rsidRDefault="00EE6FEB"/>
    <w:p w14:paraId="3BB966D3" w14:textId="77777777" w:rsidR="00EE6FEB" w:rsidRDefault="00EE6FEB">
      <w:r>
        <w:t>INSERT INTO  "Customer_social_economic_data" ("Customer_id", "emp_var_rate", "cons_price_idx", "cons_conf_idx", "euribor3m", "nr_employed") VALUES (169, '1.1', '93.994', '-36.4', '4.857', '5191');</w:t>
      </w:r>
    </w:p>
    <w:p w14:paraId="52AA6F43" w14:textId="77777777" w:rsidR="00EE6FEB" w:rsidRDefault="00EE6FEB"/>
    <w:p w14:paraId="6F7B4989" w14:textId="77777777" w:rsidR="00EE6FEB" w:rsidRDefault="00EE6FEB">
      <w:r>
        <w:t>INSERT INTO  "Customer_social_economic_data" ("Customer_id", "emp_var_rate", "cons_price_idx", "cons_conf_idx", "euribor3m", "nr_employed") VALUES (170, '1.1', '93.994', '-36.4', '4.857', '5191');</w:t>
      </w:r>
    </w:p>
    <w:p w14:paraId="67C0F1B2" w14:textId="77777777" w:rsidR="00EE6FEB" w:rsidRDefault="00EE6FEB"/>
    <w:p w14:paraId="70052D47" w14:textId="77777777" w:rsidR="00EE6FEB" w:rsidRDefault="00EE6FEB">
      <w:r>
        <w:t>INSERT INTO  "Customer_social_economic_data" ("Customer_id", "emp_var_rate", "cons_price_idx", "cons_conf_idx", "euribor3m", "nr_employed") VALUES (171, '1.1', '93.994', '-36.4', '4.857', '5191');</w:t>
      </w:r>
    </w:p>
    <w:p w14:paraId="11A6E10D" w14:textId="77777777" w:rsidR="00EE6FEB" w:rsidRDefault="00EE6FEB"/>
    <w:p w14:paraId="4A1464B2" w14:textId="77777777" w:rsidR="00EE6FEB" w:rsidRDefault="00EE6FEB">
      <w:r>
        <w:t>INSERT INTO  "Customer_social_economic_data" ("Customer_id", "emp_var_rate", "cons_price_idx", "cons_conf_idx", "euribor3m", "nr_employed") VALUES (172, '1.1', '93.994', '-36.4', '4.857', '5191');</w:t>
      </w:r>
    </w:p>
    <w:p w14:paraId="0B67EA9E" w14:textId="77777777" w:rsidR="00EE6FEB" w:rsidRDefault="00EE6FEB"/>
    <w:p w14:paraId="2CA05CBB" w14:textId="77777777" w:rsidR="00EE6FEB" w:rsidRDefault="00EE6FEB">
      <w:r>
        <w:t>INSERT INTO  "Customer_social_economic_data" ("Customer_id", "emp_var_rate", "cons_price_idx", "cons_conf_idx", "euribor3m", "nr_employed") VALUES (173, '1.1', '93.994', '-36.4', '4.857', '5191');</w:t>
      </w:r>
    </w:p>
    <w:p w14:paraId="1F1247A7" w14:textId="77777777" w:rsidR="00EE6FEB" w:rsidRDefault="00EE6FEB"/>
    <w:p w14:paraId="1B53A3B8" w14:textId="77777777" w:rsidR="00EE6FEB" w:rsidRDefault="00EE6FEB">
      <w:r>
        <w:t>INSERT INTO  "Customer_social_economic_data" ("Customer_id", "emp_var_rate", "cons_price_idx", "cons_conf_idx", "euribor3m", "nr_employed") VALUES (174, '1.1', '93.994', '-36.4', '4.857', '5191');</w:t>
      </w:r>
    </w:p>
    <w:p w14:paraId="72BC7958" w14:textId="77777777" w:rsidR="00EE6FEB" w:rsidRDefault="00EE6FEB"/>
    <w:p w14:paraId="43882B51" w14:textId="77777777" w:rsidR="00EE6FEB" w:rsidRDefault="00EE6FEB">
      <w:r>
        <w:t>INSERT INTO  "Customer_social_economic_data" ("Customer_id", "emp_var_rate", "cons_price_idx", "cons_conf_idx", "euribor3m", "nr_employed") VALUES (175, '1.1', '93.994', '-36.4', '4.857', '5191');</w:t>
      </w:r>
    </w:p>
    <w:p w14:paraId="59F29020" w14:textId="77777777" w:rsidR="00EE6FEB" w:rsidRDefault="00EE6FEB"/>
    <w:p w14:paraId="49900353" w14:textId="77777777" w:rsidR="00EE6FEB" w:rsidRDefault="00EE6FEB">
      <w:r>
        <w:t>INSERT INTO  "Customer_social_economic_data" ("Customer_id", "emp_var_rate", "cons_price_idx", "cons_conf_idx", "euribor3m", "nr_employed") VALUES (176, '1.1', '93.994', '-36.4', '4.857', '5191');</w:t>
      </w:r>
    </w:p>
    <w:p w14:paraId="34DC6FFA" w14:textId="77777777" w:rsidR="00EE6FEB" w:rsidRDefault="00EE6FEB"/>
    <w:p w14:paraId="07C0A815" w14:textId="77777777" w:rsidR="00EE6FEB" w:rsidRDefault="00EE6FEB">
      <w:r>
        <w:t>INSERT INTO  "Customer_social_economic_data" ("Customer_id", "emp_var_rate", "cons_price_idx", "cons_conf_idx", "euribor3m", "nr_employed") VALUES (177, '1.1', '93.994', '-36.4', '4.857', '5191');</w:t>
      </w:r>
    </w:p>
    <w:p w14:paraId="04FCF471" w14:textId="77777777" w:rsidR="00EE6FEB" w:rsidRDefault="00EE6FEB"/>
    <w:p w14:paraId="773A391C" w14:textId="77777777" w:rsidR="00EE6FEB" w:rsidRDefault="00EE6FEB">
      <w:r>
        <w:t>INSERT INTO  "Customer_social_economic_data" ("Customer_id", "emp_var_rate", "cons_price_idx", "cons_conf_idx", "euribor3m", "nr_employed") VALUES (178, '1.1', '93.994', '-36.4', '4.857', '5191');</w:t>
      </w:r>
    </w:p>
    <w:p w14:paraId="0FADF1DE" w14:textId="77777777" w:rsidR="00EE6FEB" w:rsidRDefault="00EE6FEB"/>
    <w:p w14:paraId="1F248D85" w14:textId="77777777" w:rsidR="00EE6FEB" w:rsidRDefault="00EE6FEB">
      <w:r>
        <w:t>INSERT INTO  "Customer_social_economic_data" ("Customer_id", "emp_var_rate", "cons_price_idx", "cons_conf_idx", "euribor3m", "nr_employed") VALUES (179, '1.1', '93.994', '-36.4', '4.857', '5191');</w:t>
      </w:r>
    </w:p>
    <w:p w14:paraId="5855DFD0" w14:textId="77777777" w:rsidR="00EE6FEB" w:rsidRDefault="00EE6FEB"/>
    <w:p w14:paraId="717806C0" w14:textId="77777777" w:rsidR="00EE6FEB" w:rsidRDefault="00EE6FEB">
      <w:r>
        <w:t>INSERT INTO  "Customer_social_economic_data" ("Customer_id", "emp_var_rate", "cons_price_idx", "cons_conf_idx", "euribor3m", "nr_employed") VALUES (180, '1.1', '93.994', '-36.4', '4.857', '5191');</w:t>
      </w:r>
    </w:p>
    <w:p w14:paraId="24A7EBF0" w14:textId="77777777" w:rsidR="00EE6FEB" w:rsidRDefault="00EE6FEB"/>
    <w:p w14:paraId="59131726" w14:textId="77777777" w:rsidR="00EE6FEB" w:rsidRDefault="00EE6FEB">
      <w:r>
        <w:t>INSERT INTO  "Customer_social_economic_data" ("Customer_id", "emp_var_rate", "cons_price_idx", "cons_conf_idx", "euribor3m", "nr_employed") VALUES (181, '1.1', '93.994', '-36.4', '4.857', '5191');</w:t>
      </w:r>
    </w:p>
    <w:p w14:paraId="4C6BF927" w14:textId="77777777" w:rsidR="00EE6FEB" w:rsidRDefault="00EE6FEB"/>
    <w:p w14:paraId="654219AB" w14:textId="77777777" w:rsidR="00EE6FEB" w:rsidRDefault="00EE6FEB">
      <w:r>
        <w:t>INSERT INTO  "Customer_social_economic_data" ("Customer_id", "emp_var_rate", "cons_price_idx", "cons_conf_idx", "euribor3m", "nr_employed") VALUES (182, '1.1', '93.994', '-36.4', '4.857', '5191');</w:t>
      </w:r>
    </w:p>
    <w:p w14:paraId="33DFA06B" w14:textId="77777777" w:rsidR="00EE6FEB" w:rsidRDefault="00EE6FEB"/>
    <w:p w14:paraId="251A06E8" w14:textId="77777777" w:rsidR="00EE6FEB" w:rsidRDefault="00EE6FEB">
      <w:r>
        <w:t>INSERT INTO  "Customer_social_economic_data" ("Customer_id", "emp_var_rate", "cons_price_idx", "cons_conf_idx", "euribor3m", "nr_employed") VALUES (183, '1.1', '93.994', '-36.4', '4.857', '5191');</w:t>
      </w:r>
    </w:p>
    <w:p w14:paraId="7287CA8B" w14:textId="77777777" w:rsidR="00EE6FEB" w:rsidRDefault="00EE6FEB"/>
    <w:p w14:paraId="5E7235A6" w14:textId="77777777" w:rsidR="00EE6FEB" w:rsidRDefault="00EE6FEB">
      <w:r>
        <w:t>INSERT INTO  "Customer_social_economic_data" ("Customer_id", "emp_var_rate", "cons_price_idx", "cons_conf_idx", "euribor3m", "nr_employed") VALUES (184, '1.1', '93.994', '-36.4', '4.857', '5191');</w:t>
      </w:r>
    </w:p>
    <w:p w14:paraId="5E810495" w14:textId="77777777" w:rsidR="00EE6FEB" w:rsidRDefault="00EE6FEB"/>
    <w:p w14:paraId="1699BBD2" w14:textId="77777777" w:rsidR="00EE6FEB" w:rsidRDefault="00EE6FEB">
      <w:r>
        <w:t>INSERT INTO  "Customer_social_economic_data" ("Customer_id", "emp_var_rate", "cons_price_idx", "cons_conf_idx", "euribor3m", "nr_employed") VALUES (185, '1.1', '93.994', '-36.4', '4.857', '5191');</w:t>
      </w:r>
    </w:p>
    <w:p w14:paraId="22C72C26" w14:textId="77777777" w:rsidR="00EE6FEB" w:rsidRDefault="00EE6FEB"/>
    <w:p w14:paraId="4DF584DF" w14:textId="77777777" w:rsidR="00EE6FEB" w:rsidRDefault="00EE6FEB">
      <w:r>
        <w:t>INSERT INTO  "Customer_social_economic_data" ("Customer_id", "emp_var_rate", "cons_price_idx", "cons_conf_idx", "euribor3m", "nr_employed") VALUES (186, '1.1', '93.994', '-36.4', '4.857', '5191');</w:t>
      </w:r>
    </w:p>
    <w:p w14:paraId="5EF73B66" w14:textId="77777777" w:rsidR="00EE6FEB" w:rsidRDefault="00EE6FEB"/>
    <w:p w14:paraId="4DAE9078" w14:textId="77777777" w:rsidR="00EE6FEB" w:rsidRDefault="00EE6FEB">
      <w:r>
        <w:t>INSERT INTO  "Customer_social_economic_data" ("Customer_id", "emp_var_rate", "cons_price_idx", "cons_conf_idx", "euribor3m", "nr_employed") VALUES (187, '1.1', '93.994', '-36.4', '4.857', '5191');</w:t>
      </w:r>
    </w:p>
    <w:p w14:paraId="3CE93252" w14:textId="77777777" w:rsidR="00EE6FEB" w:rsidRDefault="00EE6FEB"/>
    <w:p w14:paraId="593C4EC0" w14:textId="77777777" w:rsidR="00EE6FEB" w:rsidRDefault="00EE6FEB">
      <w:r>
        <w:t>INSERT INTO  "Customer_social_economic_data" ("Customer_id", "emp_var_rate", "cons_price_idx", "cons_conf_idx", "euribor3m", "nr_employed") VALUES (188, '1.1', '93.994', '-36.4', '4.857', '5191');</w:t>
      </w:r>
    </w:p>
    <w:p w14:paraId="79A60938" w14:textId="77777777" w:rsidR="00EE6FEB" w:rsidRDefault="00EE6FEB"/>
    <w:p w14:paraId="71BC91A4" w14:textId="77777777" w:rsidR="00EE6FEB" w:rsidRDefault="00EE6FEB">
      <w:r>
        <w:t>INSERT INTO  "Customer_social_economic_data" ("Customer_id", "emp_var_rate", "cons_price_idx", "cons_conf_idx", "euribor3m", "nr_employed") VALUES (189, '1.1', '93.994', '-36.4', '4.857', '5191');</w:t>
      </w:r>
    </w:p>
    <w:p w14:paraId="6A2C3AC9" w14:textId="77777777" w:rsidR="00EE6FEB" w:rsidRDefault="00EE6FEB"/>
    <w:p w14:paraId="3DD814C0" w14:textId="77777777" w:rsidR="00EE6FEB" w:rsidRDefault="00EE6FEB">
      <w:r>
        <w:t>INSERT INTO  "Customer_social_economic_data" ("Customer_id", "emp_var_rate", "cons_price_idx", "cons_conf_idx", "euribor3m", "nr_employed") VALUES (190, '1.1', '93.994', '-36.4', '4.857', '5191');</w:t>
      </w:r>
    </w:p>
    <w:p w14:paraId="25A0DA86" w14:textId="77777777" w:rsidR="00EE6FEB" w:rsidRDefault="00EE6FEB"/>
    <w:p w14:paraId="26EC192D" w14:textId="77777777" w:rsidR="00EE6FEB" w:rsidRDefault="00EE6FEB">
      <w:r>
        <w:t>INSERT INTO  "Customer_social_economic_data" ("Customer_id", "emp_var_rate", "cons_price_idx", "cons_conf_idx", "euribor3m", "nr_employed") VALUES (191, '1.1', '93.994', '-36.4', '4.857', '5191');</w:t>
      </w:r>
    </w:p>
    <w:p w14:paraId="4A8EACA9" w14:textId="77777777" w:rsidR="00EE6FEB" w:rsidRDefault="00EE6FEB"/>
    <w:p w14:paraId="5E82BD03" w14:textId="77777777" w:rsidR="00EE6FEB" w:rsidRDefault="00EE6FEB">
      <w:r>
        <w:t>INSERT INTO  "Customer_social_economic_data" ("Customer_id", "emp_var_rate", "cons_price_idx", "cons_conf_idx", "euribor3m", "nr_employed") VALUES (192, '1.1', '93.994', '-36.4', '4.857', '5191');</w:t>
      </w:r>
    </w:p>
    <w:p w14:paraId="589A1253" w14:textId="77777777" w:rsidR="00EE6FEB" w:rsidRDefault="00EE6FEB"/>
    <w:p w14:paraId="29BDEC1F" w14:textId="77777777" w:rsidR="00EE6FEB" w:rsidRDefault="00EE6FEB">
      <w:r>
        <w:t>INSERT INTO  "Customer_social_economic_data" ("Customer_id", "emp_var_rate", "cons_price_idx", "cons_conf_idx", "euribor3m", "nr_employed") VALUES (193, '1.1', '93.994', '-36.4', '4.857', '5191');</w:t>
      </w:r>
    </w:p>
    <w:p w14:paraId="76181F4D" w14:textId="77777777" w:rsidR="00EE6FEB" w:rsidRDefault="00EE6FEB"/>
    <w:p w14:paraId="1675B61A" w14:textId="77777777" w:rsidR="00EE6FEB" w:rsidRDefault="00EE6FEB">
      <w:r>
        <w:t>INSERT INTO  "Customer_social_economic_data" ("Customer_id", "emp_var_rate", "cons_price_idx", "cons_conf_idx", "euribor3m", "nr_employed") VALUES (194, '1.1', '93.994', '-36.4', '4.857', '5191');</w:t>
      </w:r>
    </w:p>
    <w:p w14:paraId="3CD7B0ED" w14:textId="77777777" w:rsidR="00EE6FEB" w:rsidRDefault="00EE6FEB"/>
    <w:p w14:paraId="39AB57C1" w14:textId="77777777" w:rsidR="00EE6FEB" w:rsidRDefault="00EE6FEB">
      <w:r>
        <w:t>INSERT INTO  "Customer_social_economic_data" ("Customer_id", "emp_var_rate", "cons_price_idx", "cons_conf_idx", "euribor3m", "nr_employed") VALUES (195, '1.1', '93.994', '-36.4', '4.857', '5191');</w:t>
      </w:r>
    </w:p>
    <w:p w14:paraId="7D5250EA" w14:textId="77777777" w:rsidR="00EE6FEB" w:rsidRDefault="00EE6FEB"/>
    <w:p w14:paraId="59F71DFD" w14:textId="77777777" w:rsidR="00EE6FEB" w:rsidRDefault="00EE6FEB">
      <w:r>
        <w:t>INSERT INTO  "Customer_social_economic_data" ("Customer_id", "emp_var_rate", "cons_price_idx", "cons_conf_idx", "euribor3m", "nr_employed") VALUES (196, '1.1', '93.994', '-36.4', '4.857', '5191');</w:t>
      </w:r>
    </w:p>
    <w:p w14:paraId="78464BD9" w14:textId="77777777" w:rsidR="00EE6FEB" w:rsidRDefault="00EE6FEB"/>
    <w:p w14:paraId="3BD8B4F9" w14:textId="77777777" w:rsidR="00EE6FEB" w:rsidRDefault="00EE6FEB">
      <w:r>
        <w:t>INSERT INTO  "Customer_social_economic_data" ("Customer_id", "emp_var_rate", "cons_price_idx", "cons_conf_idx", "euribor3m", "nr_employed") VALUES (197, '1.1', '93.994', '-36.4', '4.857', '5191');</w:t>
      </w:r>
    </w:p>
    <w:p w14:paraId="03A39917" w14:textId="77777777" w:rsidR="00EE6FEB" w:rsidRDefault="00EE6FEB"/>
    <w:p w14:paraId="3634B8A9" w14:textId="77777777" w:rsidR="00EE6FEB" w:rsidRDefault="00EE6FEB">
      <w:r>
        <w:t>INSERT INTO  "Customer_social_economic_data" ("Customer_id", "emp_var_rate", "cons_price_idx", "cons_conf_idx", "euribor3m", "nr_employed") VALUES (198, '1.1', '93.994', '-36.4', '4.857', '5191');</w:t>
      </w:r>
    </w:p>
    <w:p w14:paraId="1F9CF2CE" w14:textId="77777777" w:rsidR="00EE6FEB" w:rsidRDefault="00EE6FEB"/>
    <w:p w14:paraId="631B8048" w14:textId="77777777" w:rsidR="00EE6FEB" w:rsidRDefault="00EE6FEB">
      <w:r>
        <w:t>INSERT INTO  "Customer_social_economic_data" ("Customer_id", "emp_var_rate", "cons_price_idx", "cons_conf_idx", "euribor3m", "nr_employed") VALUES (199, '1.1', '93.994', '-36.4', '4.857', '5191');</w:t>
      </w:r>
    </w:p>
    <w:p w14:paraId="311533E2" w14:textId="77777777" w:rsidR="00EE6FEB" w:rsidRDefault="00EE6FEB"/>
    <w:p w14:paraId="157423E5" w14:textId="77777777" w:rsidR="00EE6FEB" w:rsidRDefault="00EE6FEB">
      <w:r>
        <w:t>INSERT INTO  "Customer_social_economic_data" ("Customer_id", "emp_var_rate", "cons_price_idx", "cons_conf_idx", "euribor3m", "nr_employed") VALUES (200, '1.1', '93.994', '-36.4', '4.857', '5191');</w:t>
      </w:r>
    </w:p>
    <w:p w14:paraId="2391C3E9" w14:textId="77777777" w:rsidR="00EE6FEB" w:rsidRDefault="00EE6FEB"/>
    <w:p w14:paraId="2A159292" w14:textId="77777777" w:rsidR="00EE6FEB" w:rsidRDefault="00EE6FEB">
      <w:r>
        <w:t>INSERT INTO  "Customer_social_economic_data" ("Customer_id", "emp_var_rate", "cons_price_idx", "cons_conf_idx", "euribor3m", "nr_employed") VALUES (201, '1.1', '93.994', '-36.4', '4.857', '5191');</w:t>
      </w:r>
    </w:p>
    <w:p w14:paraId="18A4A51C" w14:textId="77777777" w:rsidR="00EE6FEB" w:rsidRDefault="00EE6FEB"/>
    <w:p w14:paraId="7F5EF43E" w14:textId="77777777" w:rsidR="00EE6FEB" w:rsidRDefault="00EE6FEB">
      <w:r>
        <w:t>INSERT INTO  "Customer_social_economic_data" ("Customer_id", "emp_var_rate", "cons_price_idx", "cons_conf_idx", "euribor3m", "nr_employed") VALUES (202, '1.1', '93.994', '-36.4', '4.857', '5191');</w:t>
      </w:r>
    </w:p>
    <w:p w14:paraId="78CCDCE4" w14:textId="77777777" w:rsidR="00EE6FEB" w:rsidRDefault="00EE6FEB"/>
    <w:p w14:paraId="66430618" w14:textId="77777777" w:rsidR="00EE6FEB" w:rsidRDefault="00EE6FEB">
      <w:r>
        <w:t>INSERT INTO  "Customer_social_economic_data" ("Customer_id", "emp_var_rate", "cons_price_idx", "cons_conf_idx", "euribor3m", "nr_employed") VALUES (203, '1.1', '93.994', '-36.4', '4.857', '5191');</w:t>
      </w:r>
    </w:p>
    <w:p w14:paraId="344DBCE2" w14:textId="77777777" w:rsidR="00EE6FEB" w:rsidRDefault="00EE6FEB"/>
    <w:p w14:paraId="2553EEBD" w14:textId="77777777" w:rsidR="00EE6FEB" w:rsidRDefault="00EE6FEB">
      <w:r>
        <w:t>INSERT INTO  "Customer_social_economic_data" ("Customer_id", "emp_var_rate", "cons_price_idx", "cons_conf_idx", "euribor3m", "nr_employed") VALUES (204, '1.1', '93.994', '-36.4', '4.857', '5191');</w:t>
      </w:r>
    </w:p>
    <w:p w14:paraId="1FFA8AD3" w14:textId="77777777" w:rsidR="00EE6FEB" w:rsidRDefault="00EE6FEB"/>
    <w:p w14:paraId="69AC8309" w14:textId="77777777" w:rsidR="00EE6FEB" w:rsidRDefault="00EE6FEB">
      <w:r>
        <w:t>INSERT INTO  "Customer_social_economic_data" ("Customer_id", "emp_var_rate", "cons_price_idx", "cons_conf_idx", "euribor3m", "nr_employed") VALUES (205, '1.1', '93.994', '-36.4', '4.857', '5191');</w:t>
      </w:r>
    </w:p>
    <w:p w14:paraId="1A2BEDED" w14:textId="77777777" w:rsidR="00EE6FEB" w:rsidRDefault="00EE6FEB"/>
    <w:p w14:paraId="22536807" w14:textId="77777777" w:rsidR="00EE6FEB" w:rsidRDefault="00EE6FEB">
      <w:r>
        <w:t>INSERT INTO  "Customer_social_economic_data" ("Customer_id", "emp_var_rate", "cons_price_idx", "cons_conf_idx", "euribor3m", "nr_employed") VALUES (206, '1.1', '93.994', '-36.4', '4.857', '5191');</w:t>
      </w:r>
    </w:p>
    <w:p w14:paraId="74CAA098" w14:textId="77777777" w:rsidR="00EE6FEB" w:rsidRDefault="00EE6FEB"/>
    <w:p w14:paraId="1C7FCF12" w14:textId="77777777" w:rsidR="00EE6FEB" w:rsidRDefault="00EE6FEB">
      <w:r>
        <w:t>INSERT INTO  "Customer_social_economic_data" ("Customer_id", "emp_var_rate", "cons_price_idx", "cons_conf_idx", "euribor3m", "nr_employed") VALUES (207, '1.1', '93.994', '-36.4', '4.857', '5191');</w:t>
      </w:r>
    </w:p>
    <w:p w14:paraId="6E37B616" w14:textId="77777777" w:rsidR="00EE6FEB" w:rsidRDefault="00EE6FEB"/>
    <w:p w14:paraId="6A514DF2" w14:textId="77777777" w:rsidR="00EE6FEB" w:rsidRDefault="00EE6FEB">
      <w:r>
        <w:t>INSERT INTO  "Customer_social_economic_data" ("Customer_id", "emp_var_rate", "cons_price_idx", "cons_conf_idx", "euribor3m", "nr_employed") VALUES (208, '1.1', '93.994', '-36.4', '4.857', '5191');</w:t>
      </w:r>
    </w:p>
    <w:p w14:paraId="4C2822BE" w14:textId="77777777" w:rsidR="00EE6FEB" w:rsidRDefault="00EE6FEB"/>
    <w:p w14:paraId="3AC9A718" w14:textId="77777777" w:rsidR="00EE6FEB" w:rsidRDefault="00EE6FEB">
      <w:r>
        <w:t>INSERT INTO  "Customer_social_economic_data" ("Customer_id", "emp_var_rate", "cons_price_idx", "cons_conf_idx", "euribor3m", "nr_employed") VALUES (209, '1.1', '93.994', '-36.4', '4.857', '5191');</w:t>
      </w:r>
    </w:p>
    <w:p w14:paraId="651C15EA" w14:textId="77777777" w:rsidR="00EE6FEB" w:rsidRDefault="00EE6FEB"/>
    <w:p w14:paraId="018195D1" w14:textId="77777777" w:rsidR="00EE6FEB" w:rsidRDefault="00EE6FEB">
      <w:r>
        <w:t>INSERT INTO  "Customer_social_economic_data" ("Customer_id", "emp_var_rate", "cons_price_idx", "cons_conf_idx", "euribor3m", "nr_employed") VALUES (210, '1.1', '93.994', '-36.4', '4.857', '5191');</w:t>
      </w:r>
    </w:p>
    <w:p w14:paraId="635D244D" w14:textId="77777777" w:rsidR="00EE6FEB" w:rsidRDefault="00EE6FEB"/>
    <w:p w14:paraId="074692B7" w14:textId="77777777" w:rsidR="00EE6FEB" w:rsidRDefault="00EE6FEB">
      <w:r>
        <w:t>INSERT INTO  "Customer_social_economic_data" ("Customer_id", "emp_var_rate", "cons_price_idx", "cons_conf_idx", "euribor3m", "nr_employed") VALUES (211, '1.1', '93.994', '-36.4', '4.857', '5191');</w:t>
      </w:r>
    </w:p>
    <w:p w14:paraId="39773545" w14:textId="77777777" w:rsidR="00EE6FEB" w:rsidRDefault="00EE6FEB"/>
    <w:p w14:paraId="2D437A26" w14:textId="77777777" w:rsidR="00EE6FEB" w:rsidRDefault="00EE6FEB">
      <w:r>
        <w:t>INSERT INTO  "Customer_social_economic_data" ("Customer_id", "emp_var_rate", "cons_price_idx", "cons_conf_idx", "euribor3m", "nr_employed") VALUES (212, '1.1', '93.994', '-36.4', '4.857', '5191');</w:t>
      </w:r>
    </w:p>
    <w:p w14:paraId="10B1D4BB" w14:textId="77777777" w:rsidR="00EE6FEB" w:rsidRDefault="00EE6FEB"/>
    <w:p w14:paraId="113AC402" w14:textId="77777777" w:rsidR="00EE6FEB" w:rsidRDefault="00EE6FEB">
      <w:r>
        <w:t>INSERT INTO  "Customer_social_economic_data" ("Customer_id", "emp_var_rate", "cons_price_idx", "cons_conf_idx", "euribor3m", "nr_employed") VALUES (213, '1.1', '93.994', '-36.4', '4.857', '5191');</w:t>
      </w:r>
    </w:p>
    <w:p w14:paraId="167E2B70" w14:textId="77777777" w:rsidR="00EE6FEB" w:rsidRDefault="00EE6FEB"/>
    <w:p w14:paraId="01552FB3" w14:textId="77777777" w:rsidR="00EE6FEB" w:rsidRDefault="00EE6FEB">
      <w:r>
        <w:t>INSERT INTO  "Customer_social_economic_data" ("Customer_id", "emp_var_rate", "cons_price_idx", "cons_conf_idx", "euribor3m", "nr_employed") VALUES (214, '1.1', '93.994', '-36.4', '4.857', '5191');</w:t>
      </w:r>
    </w:p>
    <w:p w14:paraId="3C13887F" w14:textId="77777777" w:rsidR="00EE6FEB" w:rsidRDefault="00EE6FEB"/>
    <w:p w14:paraId="546838E4" w14:textId="77777777" w:rsidR="00EE6FEB" w:rsidRDefault="00EE6FEB">
      <w:r>
        <w:t>INSERT INTO  "Customer_social_economic_data" ("Customer_id", "emp_var_rate", "cons_price_idx", "cons_conf_idx", "euribor3m", "nr_employed") VALUES (215, '1.1', '93.994', '-36.4', '4.857', '5191');</w:t>
      </w:r>
    </w:p>
    <w:p w14:paraId="3D5B7671" w14:textId="77777777" w:rsidR="00EE6FEB" w:rsidRDefault="00EE6FEB"/>
    <w:p w14:paraId="78DBB14D" w14:textId="77777777" w:rsidR="00EE6FEB" w:rsidRDefault="00EE6FEB">
      <w:r>
        <w:t>INSERT INTO  "Customer_social_economic_data" ("Customer_id", "emp_var_rate", "cons_price_idx", "cons_conf_idx", "euribor3m", "nr_employed") VALUES (216, '1.1', '93.994', '-36.4', '4.857', '5191');</w:t>
      </w:r>
    </w:p>
    <w:p w14:paraId="1F2DD887" w14:textId="77777777" w:rsidR="00EE6FEB" w:rsidRDefault="00EE6FEB"/>
    <w:p w14:paraId="3CD868C4" w14:textId="77777777" w:rsidR="00EE6FEB" w:rsidRDefault="00EE6FEB">
      <w:r>
        <w:t>INSERT INTO  "Customer_social_economic_data" ("Customer_id", "emp_var_rate", "cons_price_idx", "cons_conf_idx", "euribor3m", "nr_employed") VALUES (217, '1.1', '93.994', '-36.4', '4.857', '5191');</w:t>
      </w:r>
    </w:p>
    <w:p w14:paraId="55380A1C" w14:textId="77777777" w:rsidR="00EE6FEB" w:rsidRDefault="00EE6FEB"/>
    <w:p w14:paraId="61E8A505" w14:textId="77777777" w:rsidR="00EE6FEB" w:rsidRDefault="00EE6FEB">
      <w:r>
        <w:t>INSERT INTO  "Customer_social_economic_data" ("Customer_id", "emp_var_rate", "cons_price_idx", "cons_conf_idx", "euribor3m", "nr_employed") VALUES (218, '1.1', '93.994', '-36.4', '4.857', '5191');</w:t>
      </w:r>
    </w:p>
    <w:p w14:paraId="350F8A48" w14:textId="77777777" w:rsidR="00EE6FEB" w:rsidRDefault="00EE6FEB"/>
    <w:p w14:paraId="3038C15A" w14:textId="77777777" w:rsidR="00EE6FEB" w:rsidRDefault="00EE6FEB">
      <w:r>
        <w:t>INSERT INTO  "Customer_social_economic_data" ("Customer_id", "emp_var_rate", "cons_price_idx", "cons_conf_idx", "euribor3m", "nr_employed") VALUES (219, '1.1', '93.994', '-36.4', '4.857', '5191');</w:t>
      </w:r>
    </w:p>
    <w:p w14:paraId="0C5E6155" w14:textId="77777777" w:rsidR="00EE6FEB" w:rsidRDefault="00EE6FEB"/>
    <w:p w14:paraId="1BC89FDF" w14:textId="77777777" w:rsidR="00EE6FEB" w:rsidRDefault="00EE6FEB">
      <w:r>
        <w:t>INSERT INTO  "Customer_social_economic_data" ("Customer_id", "emp_var_rate", "cons_price_idx", "cons_conf_idx", "euribor3m", "nr_employed") VALUES (220, '1.1', '93.994', '-36.4', '4.857', '5191');</w:t>
      </w:r>
    </w:p>
    <w:p w14:paraId="7AA9E501" w14:textId="77777777" w:rsidR="00EE6FEB" w:rsidRDefault="00EE6FEB"/>
    <w:p w14:paraId="62C36400" w14:textId="77777777" w:rsidR="00EE6FEB" w:rsidRDefault="00EE6FEB">
      <w:r>
        <w:t>INSERT INTO  "Customer_social_economic_data" ("Customer_id", "emp_var_rate", "cons_price_idx", "cons_conf_idx", "euribor3m", "nr_employed") VALUES (221, '1.1', '93.994', '-36.4', '4.857', '5191');</w:t>
      </w:r>
    </w:p>
    <w:p w14:paraId="7CE051F3" w14:textId="77777777" w:rsidR="00EE6FEB" w:rsidRDefault="00EE6FEB"/>
    <w:p w14:paraId="44B4E471" w14:textId="77777777" w:rsidR="00EE6FEB" w:rsidRDefault="00EE6FEB">
      <w:r>
        <w:t>INSERT INTO  "Customer_social_economic_data" ("Customer_id", "emp_var_rate", "cons_price_idx", "cons_conf_idx", "euribor3m", "nr_employed") VALUES (222, '1.1', '93.994', '-36.4', '4.857', '5191');</w:t>
      </w:r>
    </w:p>
    <w:p w14:paraId="6AACA4FB" w14:textId="77777777" w:rsidR="00EE6FEB" w:rsidRDefault="00EE6FEB"/>
    <w:p w14:paraId="7C421A88" w14:textId="77777777" w:rsidR="00EE6FEB" w:rsidRDefault="00EE6FEB">
      <w:r>
        <w:t>INSERT INTO  "Customer_social_economic_data" ("Customer_id", "emp_var_rate", "cons_price_idx", "cons_conf_idx", "euribor3m", "nr_employed") VALUES (223, '1.1', '93.994', '-36.4', '4.857', '5191');</w:t>
      </w:r>
    </w:p>
    <w:p w14:paraId="0F00BC16" w14:textId="77777777" w:rsidR="00EE6FEB" w:rsidRDefault="00EE6FEB"/>
    <w:p w14:paraId="2A3C4207" w14:textId="77777777" w:rsidR="00EE6FEB" w:rsidRDefault="00EE6FEB">
      <w:r>
        <w:t>INSERT INTO  "Customer_social_economic_data" ("Customer_id", "emp_var_rate", "cons_price_idx", "cons_conf_idx", "euribor3m", "nr_employed") VALUES (224, '1.1', '93.994', '-36.4', '4.857', '5191');</w:t>
      </w:r>
    </w:p>
    <w:p w14:paraId="64BDDC8F" w14:textId="77777777" w:rsidR="00EE6FEB" w:rsidRDefault="00EE6FEB"/>
    <w:p w14:paraId="62C347DE" w14:textId="77777777" w:rsidR="00EE6FEB" w:rsidRDefault="00EE6FEB">
      <w:r>
        <w:t>INSERT INTO  "Customer_social_economic_data" ("Customer_id", "emp_var_rate", "cons_price_idx", "cons_conf_idx", "euribor3m", "nr_employed") VALUES (225, '1.1', '93.994', '-36.4', '4.857', '5191');</w:t>
      </w:r>
    </w:p>
    <w:p w14:paraId="78A8FB64" w14:textId="77777777" w:rsidR="00EE6FEB" w:rsidRDefault="00EE6FEB"/>
    <w:p w14:paraId="05C1332D" w14:textId="77777777" w:rsidR="00EE6FEB" w:rsidRDefault="00EE6FEB">
      <w:r>
        <w:t>INSERT INTO  "Customer_social_economic_data" ("Customer_id", "emp_var_rate", "cons_price_idx", "cons_conf_idx", "euribor3m", "nr_employed") VALUES (226, '1.1', '93.994', '-36.4', '4.857', '5191');</w:t>
      </w:r>
    </w:p>
    <w:p w14:paraId="5FD504F6" w14:textId="77777777" w:rsidR="00EE6FEB" w:rsidRDefault="00EE6FEB"/>
    <w:p w14:paraId="0A2C3361" w14:textId="77777777" w:rsidR="00EE6FEB" w:rsidRDefault="00EE6FEB">
      <w:r>
        <w:t>INSERT INTO  "Customer_social_economic_data" ("Customer_id", "emp_var_rate", "cons_price_idx", "cons_conf_idx", "euribor3m", "nr_employed") VALUES (227, '1.1', '93.994', '-36.4', '4.857', '5191');</w:t>
      </w:r>
    </w:p>
    <w:p w14:paraId="5CBBB3D4" w14:textId="77777777" w:rsidR="00EE6FEB" w:rsidRDefault="00EE6FEB"/>
    <w:p w14:paraId="27EEB092" w14:textId="77777777" w:rsidR="00EE6FEB" w:rsidRDefault="00EE6FEB">
      <w:r>
        <w:t>INSERT INTO  "Customer_social_economic_data" ("Customer_id", "emp_var_rate", "cons_price_idx", "cons_conf_idx", "euribor3m", "nr_employed") VALUES (228, '1.1', '93.994', '-36.4', '4.857', '5191');</w:t>
      </w:r>
    </w:p>
    <w:p w14:paraId="0AF8A1BE" w14:textId="77777777" w:rsidR="00EE6FEB" w:rsidRDefault="00EE6FEB"/>
    <w:p w14:paraId="7F619B2F" w14:textId="77777777" w:rsidR="00EE6FEB" w:rsidRDefault="00EE6FEB">
      <w:r>
        <w:t>INSERT INTO  "Customer_social_economic_data" ("Customer_id", "emp_var_rate", "cons_price_idx", "cons_conf_idx", "euribor3m", "nr_employed") VALUES (229, '1.1', '93.994', '-36.4', '4.857', '5191');</w:t>
      </w:r>
    </w:p>
    <w:p w14:paraId="5E8B5DDF" w14:textId="77777777" w:rsidR="00EE6FEB" w:rsidRDefault="00EE6FEB"/>
    <w:p w14:paraId="239D2156" w14:textId="77777777" w:rsidR="00EE6FEB" w:rsidRDefault="00EE6FEB">
      <w:r>
        <w:t>INSERT INTO  "Customer_social_economic_data" ("Customer_id", "emp_var_rate", "cons_price_idx", "cons_conf_idx", "euribor3m", "nr_employed") VALUES (230, '1.1', '93.994', '-36.4', '4.857', '5191');</w:t>
      </w:r>
    </w:p>
    <w:p w14:paraId="5E14943E" w14:textId="77777777" w:rsidR="00EE6FEB" w:rsidRDefault="00EE6FEB"/>
    <w:p w14:paraId="5687EA9C" w14:textId="77777777" w:rsidR="00EE6FEB" w:rsidRDefault="00EE6FEB">
      <w:r>
        <w:t>INSERT INTO  "Customer_social_economic_data" ("Customer_id", "emp_var_rate", "cons_price_idx", "cons_conf_idx", "euribor3m", "nr_employed") VALUES (231, '1.1', '93.994', '-36.4', '4.857', '5191');</w:t>
      </w:r>
    </w:p>
    <w:p w14:paraId="37404594" w14:textId="77777777" w:rsidR="00EE6FEB" w:rsidRDefault="00EE6FEB"/>
    <w:p w14:paraId="37BA0F9D" w14:textId="77777777" w:rsidR="00EE6FEB" w:rsidRDefault="00EE6FEB">
      <w:r>
        <w:t>INSERT INTO  "Customer_social_economic_data" ("Customer_id", "emp_var_rate", "cons_price_idx", "cons_conf_idx", "euribor3m", "nr_employed") VALUES (232, '1.1', '93.994', '-36.4', '4.857', '5191');</w:t>
      </w:r>
    </w:p>
    <w:p w14:paraId="77F5D37F" w14:textId="77777777" w:rsidR="00EE6FEB" w:rsidRDefault="00EE6FEB"/>
    <w:p w14:paraId="2CBFAAB2" w14:textId="77777777" w:rsidR="00EE6FEB" w:rsidRDefault="00EE6FEB">
      <w:r>
        <w:t>INSERT INTO  "Customer_social_economic_data" ("Customer_id", "emp_var_rate", "cons_price_idx", "cons_conf_idx", "euribor3m", "nr_employed") VALUES (233, '1.1', '93.994', '-36.4', '4.857', '5191');</w:t>
      </w:r>
    </w:p>
    <w:p w14:paraId="5004365F" w14:textId="77777777" w:rsidR="00EE6FEB" w:rsidRDefault="00EE6FEB"/>
    <w:p w14:paraId="4CA6ADD5" w14:textId="77777777" w:rsidR="00EE6FEB" w:rsidRDefault="00EE6FEB">
      <w:r>
        <w:t>INSERT INTO  "Customer_social_economic_data" ("Customer_id", "emp_var_rate", "cons_price_idx", "cons_conf_idx", "euribor3m", "nr_employed") VALUES (234, '1.1', '93.994', '-36.4', '4.857', '5191');</w:t>
      </w:r>
    </w:p>
    <w:p w14:paraId="31679D9F" w14:textId="77777777" w:rsidR="00EE6FEB" w:rsidRDefault="00EE6FEB"/>
    <w:p w14:paraId="6F169D0C" w14:textId="77777777" w:rsidR="00EE6FEB" w:rsidRDefault="00EE6FEB">
      <w:r>
        <w:t>INSERT INTO  "Customer_social_economic_data" ("Customer_id", "emp_var_rate", "cons_price_idx", "cons_conf_idx", "euribor3m", "nr_employed") VALUES (235, '1.1', '93.994', '-36.4', '4.857', '5191');</w:t>
      </w:r>
    </w:p>
    <w:p w14:paraId="5193CFB7" w14:textId="77777777" w:rsidR="00EE6FEB" w:rsidRDefault="00EE6FEB"/>
    <w:p w14:paraId="2E949126" w14:textId="77777777" w:rsidR="00EE6FEB" w:rsidRDefault="00EE6FEB">
      <w:r>
        <w:t>INSERT INTO  "Customer_social_economic_data" ("Customer_id", "emp_var_rate", "cons_price_idx", "cons_conf_idx", "euribor3m", "nr_employed") VALUES (236, '1.1', '93.994', '-36.4', '4.857', '5191');</w:t>
      </w:r>
    </w:p>
    <w:p w14:paraId="14912757" w14:textId="77777777" w:rsidR="00EE6FEB" w:rsidRDefault="00EE6FEB"/>
    <w:p w14:paraId="1F9EE17D" w14:textId="77777777" w:rsidR="00EE6FEB" w:rsidRDefault="00EE6FEB">
      <w:r>
        <w:t>INSERT INTO  "Customer_social_economic_data" ("Customer_id", "emp_var_rate", "cons_price_idx", "cons_conf_idx", "euribor3m", "nr_employed") VALUES (237, '1.1', '93.994', '-36.4', '4.857', '5191');</w:t>
      </w:r>
    </w:p>
    <w:p w14:paraId="2D3D4AAF" w14:textId="77777777" w:rsidR="00EE6FEB" w:rsidRDefault="00EE6FEB"/>
    <w:p w14:paraId="2366DFFC" w14:textId="77777777" w:rsidR="00EE6FEB" w:rsidRDefault="00EE6FEB">
      <w:r>
        <w:t>INSERT INTO  "Customer_social_economic_data" ("Customer_id", "emp_var_rate", "cons_price_idx", "cons_conf_idx", "euribor3m", "nr_employed") VALUES (238, '1.1', '93.994', '-36.4', '4.857', '5191');</w:t>
      </w:r>
    </w:p>
    <w:p w14:paraId="3CAB9A2B" w14:textId="77777777" w:rsidR="00EE6FEB" w:rsidRDefault="00EE6FEB"/>
    <w:p w14:paraId="1E463260" w14:textId="77777777" w:rsidR="00EE6FEB" w:rsidRDefault="00EE6FEB">
      <w:r>
        <w:t>INSERT INTO  "Customer_social_economic_data" ("Customer_id", "emp_var_rate", "cons_price_idx", "cons_conf_idx", "euribor3m", "nr_employed") VALUES (239, '1.1', '93.994', '-36.4', '4.857', '5191');</w:t>
      </w:r>
    </w:p>
    <w:p w14:paraId="06073CAF" w14:textId="77777777" w:rsidR="00EE6FEB" w:rsidRDefault="00EE6FEB"/>
    <w:p w14:paraId="5EAFB4B4" w14:textId="77777777" w:rsidR="00EE6FEB" w:rsidRDefault="00EE6FEB">
      <w:r>
        <w:t>INSERT INTO  "Customer_social_economic_data" ("Customer_id", "emp_var_rate", "cons_price_idx", "cons_conf_idx", "euribor3m", "nr_employed") VALUES (240, '1.1', '93.994', '-36.4', '4.857', '5191');</w:t>
      </w:r>
    </w:p>
    <w:p w14:paraId="15B440E6" w14:textId="77777777" w:rsidR="00EE6FEB" w:rsidRDefault="00EE6FEB"/>
    <w:p w14:paraId="3F2A736C" w14:textId="77777777" w:rsidR="00EE6FEB" w:rsidRDefault="00EE6FEB">
      <w:r>
        <w:t>INSERT INTO  "Customer_social_economic_data" ("Customer_id", "emp_var_rate", "cons_price_idx", "cons_conf_idx", "euribor3m", "nr_employed") VALUES (241, '1.1', '93.994', '-36.4', '4.857', '5191');</w:t>
      </w:r>
    </w:p>
    <w:p w14:paraId="5A9AD518" w14:textId="77777777" w:rsidR="00EE6FEB" w:rsidRDefault="00EE6FEB"/>
    <w:p w14:paraId="00EDD1EA" w14:textId="77777777" w:rsidR="00EE6FEB" w:rsidRDefault="00EE6FEB">
      <w:r>
        <w:t>INSERT INTO  "Customer_social_economic_data" ("Customer_id", "emp_var_rate", "cons_price_idx", "cons_conf_idx", "euribor3m", "nr_employed") VALUES (242, '1.1', '93.994', '-36.4', '4.857', '5191');</w:t>
      </w:r>
    </w:p>
    <w:p w14:paraId="3E9AA977" w14:textId="77777777" w:rsidR="00EE6FEB" w:rsidRDefault="00EE6FEB"/>
    <w:p w14:paraId="4E64218F" w14:textId="77777777" w:rsidR="00EE6FEB" w:rsidRDefault="00EE6FEB">
      <w:r>
        <w:t>INSERT INTO  "Customer_social_economic_data" ("Customer_id", "emp_var_rate", "cons_price_idx", "cons_conf_idx", "euribor3m", "nr_employed") VALUES (243, '1.1', '93.994', '-36.4', '4.857', '5191');</w:t>
      </w:r>
    </w:p>
    <w:p w14:paraId="72683C65" w14:textId="77777777" w:rsidR="00EE6FEB" w:rsidRDefault="00EE6FEB"/>
    <w:p w14:paraId="23E1D98B" w14:textId="77777777" w:rsidR="00EE6FEB" w:rsidRDefault="00EE6FEB">
      <w:r>
        <w:t>INSERT INTO  "Customer_social_economic_data" ("Customer_id", "emp_var_rate", "cons_price_idx", "cons_conf_idx", "euribor3m", "nr_employed") VALUES (244, '1.1', '93.994', '-36.4', '4.857', '5191');</w:t>
      </w:r>
    </w:p>
    <w:p w14:paraId="2A635DDF" w14:textId="77777777" w:rsidR="00EE6FEB" w:rsidRDefault="00EE6FEB"/>
    <w:p w14:paraId="41150C94" w14:textId="77777777" w:rsidR="00EE6FEB" w:rsidRDefault="00EE6FEB">
      <w:r>
        <w:t>INSERT INTO  "Customer_social_economic_data" ("Customer_id", "emp_var_rate", "cons_price_idx", "cons_conf_idx", "euribor3m", "nr_employed") VALUES (245, '1.1', '93.994', '-36.4', '4.857', '5191');</w:t>
      </w:r>
    </w:p>
    <w:p w14:paraId="5F905810" w14:textId="77777777" w:rsidR="00EE6FEB" w:rsidRDefault="00EE6FEB"/>
    <w:p w14:paraId="3F8F56E6" w14:textId="77777777" w:rsidR="00EE6FEB" w:rsidRDefault="00EE6FEB">
      <w:r>
        <w:t>INSERT INTO  "Customer_social_economic_data" ("Customer_id", "emp_var_rate", "cons_price_idx", "cons_conf_idx", "euribor3m", "nr_employed") VALUES (246, '1.1', '93.994', '-36.4', '4.857', '5191');</w:t>
      </w:r>
    </w:p>
    <w:p w14:paraId="79057D68" w14:textId="77777777" w:rsidR="00EE6FEB" w:rsidRDefault="00EE6FEB"/>
    <w:p w14:paraId="62A90666" w14:textId="77777777" w:rsidR="00EE6FEB" w:rsidRDefault="00EE6FEB">
      <w:r>
        <w:t>INSERT INTO  "Customer_social_economic_data" ("Customer_id", "emp_var_rate", "cons_price_idx", "cons_conf_idx", "euribor3m", "nr_employed") VALUES (247, '1.1', '93.994', '-36.4', '4.857', '5191');</w:t>
      </w:r>
    </w:p>
    <w:p w14:paraId="09676E92" w14:textId="77777777" w:rsidR="00EE6FEB" w:rsidRDefault="00EE6FEB"/>
    <w:p w14:paraId="60097FA6" w14:textId="77777777" w:rsidR="00EE6FEB" w:rsidRDefault="00EE6FEB">
      <w:r>
        <w:t>INSERT INTO  "Customer_social_economic_data" ("Customer_id", "emp_var_rate", "cons_price_idx", "cons_conf_idx", "euribor3m", "nr_employed") VALUES (248, '1.1', '93.994', '-36.4', '4.857', '5191');</w:t>
      </w:r>
    </w:p>
    <w:p w14:paraId="6772EE60" w14:textId="77777777" w:rsidR="00EE6FEB" w:rsidRDefault="00EE6FEB"/>
    <w:p w14:paraId="3F2FC85E" w14:textId="77777777" w:rsidR="00EE6FEB" w:rsidRDefault="00EE6FEB">
      <w:r>
        <w:t>INSERT INTO  "Customer_social_economic_data" ("Customer_id", "emp_var_rate", "cons_price_idx", "cons_conf_idx", "euribor3m", "nr_employed") VALUES (249, '1.1', '93.994', '-36.4', '4.857', '5191');</w:t>
      </w:r>
    </w:p>
    <w:p w14:paraId="2726A2C7" w14:textId="77777777" w:rsidR="00EE6FEB" w:rsidRDefault="00EE6FEB"/>
    <w:p w14:paraId="103F83F6" w14:textId="77777777" w:rsidR="00EE6FEB" w:rsidRDefault="00EE6FEB">
      <w:r>
        <w:t>INSERT INTO  "Customer_social_economic_data" ("Customer_id", "emp_var_rate", "cons_price_idx", "cons_conf_idx", "euribor3m", "nr_employed") VALUES (250, '1.1', '93.994', '-36.4', '4.857', '5191');</w:t>
      </w:r>
    </w:p>
    <w:p w14:paraId="6FB63BC5" w14:textId="77777777" w:rsidR="00EE6FEB" w:rsidRDefault="00EE6FEB"/>
    <w:p w14:paraId="3D1FF8BE" w14:textId="77777777" w:rsidR="00EE6FEB" w:rsidRDefault="00EE6FEB">
      <w:r>
        <w:t>INSERT INTO  "Customer_social_economic_data" ("Customer_id", "emp_var_rate", "cons_price_idx", "cons_conf_idx", "euribor3m", "nr_employed") VALUES (251, '1.1', '93.994', '-36.4', '4.857', '5191');</w:t>
      </w:r>
    </w:p>
    <w:p w14:paraId="0E965463" w14:textId="77777777" w:rsidR="00EE6FEB" w:rsidRDefault="00EE6FEB"/>
    <w:p w14:paraId="383018C1" w14:textId="77777777" w:rsidR="00EE6FEB" w:rsidRDefault="00EE6FEB">
      <w:r>
        <w:t>INSERT INTO  "Customer_social_economic_data" ("Customer_id", "emp_var_rate", "cons_price_idx", "cons_conf_idx", "euribor3m", "nr_employed") VALUES (252, '1.1', '93.994', '-36.4', '4.857', '5191');</w:t>
      </w:r>
    </w:p>
    <w:p w14:paraId="28328632" w14:textId="77777777" w:rsidR="00EE6FEB" w:rsidRDefault="00EE6FEB"/>
    <w:p w14:paraId="3552FD16" w14:textId="77777777" w:rsidR="00EE6FEB" w:rsidRDefault="00EE6FEB">
      <w:r>
        <w:t>INSERT INTO  "Customer_social_economic_data" ("Customer_id", "emp_var_rate", "cons_price_idx", "cons_conf_idx", "euribor3m", "nr_employed") VALUES (253, '1.1', '93.994', '-36.4', '4.857', '5191');</w:t>
      </w:r>
    </w:p>
    <w:p w14:paraId="4BC4156D" w14:textId="77777777" w:rsidR="00EE6FEB" w:rsidRDefault="00EE6FEB"/>
    <w:p w14:paraId="3C76C7AC" w14:textId="77777777" w:rsidR="00EE6FEB" w:rsidRDefault="00EE6FEB">
      <w:r>
        <w:t>INSERT INTO  "Customer_social_economic_data" ("Customer_id", "emp_var_rate", "cons_price_idx", "cons_conf_idx", "euribor3m", "nr_employed") VALUES (254, '1.1', '93.994', '-36.4', '4.857', '5191');</w:t>
      </w:r>
    </w:p>
    <w:p w14:paraId="33D6D97E" w14:textId="77777777" w:rsidR="00EE6FEB" w:rsidRDefault="00EE6FEB"/>
    <w:p w14:paraId="54627F9A" w14:textId="77777777" w:rsidR="00EE6FEB" w:rsidRDefault="00EE6FEB">
      <w:r>
        <w:t>INSERT INTO  "Customer_social_economic_data" ("Customer_id", "emp_var_rate", "cons_price_idx", "cons_conf_idx", "euribor3m", "nr_employed") VALUES (255, '1.1', '93.994', '-36.4', '4.857', '5191');</w:t>
      </w:r>
    </w:p>
    <w:p w14:paraId="61C62610" w14:textId="77777777" w:rsidR="00EE6FEB" w:rsidRDefault="00EE6FEB"/>
    <w:p w14:paraId="09AF1BF7" w14:textId="77777777" w:rsidR="00EE6FEB" w:rsidRDefault="00EE6FEB">
      <w:r>
        <w:t>INSERT INTO  "Customer_social_economic_data" ("Customer_id", "emp_var_rate", "cons_price_idx", "cons_conf_idx", "euribor3m", "nr_employed") VALUES (256, '1.1', '93.994', '-36.4', '4.857', '5191');</w:t>
      </w:r>
    </w:p>
    <w:p w14:paraId="1DD098A4" w14:textId="77777777" w:rsidR="00EE6FEB" w:rsidRDefault="00EE6FEB"/>
    <w:p w14:paraId="667C911C" w14:textId="77777777" w:rsidR="00EE6FEB" w:rsidRDefault="00EE6FEB">
      <w:r>
        <w:t>INSERT INTO  "Customer_social_economic_data" ("Customer_id", "emp_var_rate", "cons_price_idx", "cons_conf_idx", "euribor3m", "nr_employed") VALUES (257, '1.1', '93.994', '-36.4', '4.857', '5191');</w:t>
      </w:r>
    </w:p>
    <w:p w14:paraId="53D7CE97" w14:textId="77777777" w:rsidR="00EE6FEB" w:rsidRDefault="00EE6FEB"/>
    <w:p w14:paraId="191D5485" w14:textId="77777777" w:rsidR="00EE6FEB" w:rsidRDefault="00EE6FEB">
      <w:r>
        <w:t>INSERT INTO  "Customer_social_economic_data" ("Customer_id", "emp_var_rate", "cons_price_idx", "cons_conf_idx", "euribor3m", "nr_employed") VALUES (258, '1.1', '93.994', '-36.4', '4.857', '5191');</w:t>
      </w:r>
    </w:p>
    <w:p w14:paraId="154027BE" w14:textId="77777777" w:rsidR="00EE6FEB" w:rsidRDefault="00EE6FEB"/>
    <w:p w14:paraId="59416B0E" w14:textId="77777777" w:rsidR="00EE6FEB" w:rsidRDefault="00EE6FEB">
      <w:r>
        <w:t>INSERT INTO  "Customer_social_economic_data" ("Customer_id", "emp_var_rate", "cons_price_idx", "cons_conf_idx", "euribor3m", "nr_employed") VALUES (259, '1.1', '93.994', '-36.4', '4.857', '5191');</w:t>
      </w:r>
    </w:p>
    <w:p w14:paraId="3DB4D96B" w14:textId="77777777" w:rsidR="00EE6FEB" w:rsidRDefault="00EE6FEB"/>
    <w:p w14:paraId="5E05B5D6" w14:textId="77777777" w:rsidR="00EE6FEB" w:rsidRDefault="00EE6FEB">
      <w:r>
        <w:t>INSERT INTO  "Customer_social_economic_data" ("Customer_id", "emp_var_rate", "cons_price_idx", "cons_conf_idx", "euribor3m", "nr_employed") VALUES (260, '1.1', '93.994', '-36.4', '4.857', '5191');</w:t>
      </w:r>
    </w:p>
    <w:p w14:paraId="1C1DB606" w14:textId="77777777" w:rsidR="00EE6FEB" w:rsidRDefault="00EE6FEB"/>
    <w:p w14:paraId="3ADCD182" w14:textId="77777777" w:rsidR="00EE6FEB" w:rsidRDefault="00EE6FEB">
      <w:r>
        <w:t>INSERT INTO  "Customer_social_economic_data" ("Customer_id", "emp_var_rate", "cons_price_idx", "cons_conf_idx", "euribor3m", "nr_employed") VALUES (261, '1.1', '93.994', '-36.4', '4.857', '5191');</w:t>
      </w:r>
    </w:p>
    <w:p w14:paraId="445E2D16" w14:textId="77777777" w:rsidR="00EE6FEB" w:rsidRDefault="00EE6FEB"/>
    <w:p w14:paraId="6BF47C0E" w14:textId="77777777" w:rsidR="00EE6FEB" w:rsidRDefault="00EE6FEB">
      <w:r>
        <w:t>INSERT INTO  "Customer_social_economic_data" ("Customer_id", "emp_var_rate", "cons_price_idx", "cons_conf_idx", "euribor3m", "nr_employed") VALUES (262, '1.1', '93.994', '-36.4', '4.857', '5191');</w:t>
      </w:r>
    </w:p>
    <w:p w14:paraId="1D4827D7" w14:textId="77777777" w:rsidR="00EE6FEB" w:rsidRDefault="00EE6FEB"/>
    <w:p w14:paraId="742D153B" w14:textId="77777777" w:rsidR="00EE6FEB" w:rsidRDefault="00EE6FEB">
      <w:r>
        <w:t>INSERT INTO  "Customer_social_economic_data" ("Customer_id", "emp_var_rate", "cons_price_idx", "cons_conf_idx", "euribor3m", "nr_employed") VALUES (263, '1.1', '93.994', '-36.4', '4.857', '5191');</w:t>
      </w:r>
    </w:p>
    <w:p w14:paraId="00946622" w14:textId="77777777" w:rsidR="00EE6FEB" w:rsidRDefault="00EE6FEB"/>
    <w:p w14:paraId="581ED6D4" w14:textId="77777777" w:rsidR="00EE6FEB" w:rsidRDefault="00EE6FEB">
      <w:r>
        <w:t>INSERT INTO  "Customer_social_economic_data" ("Customer_id", "emp_var_rate", "cons_price_idx", "cons_conf_idx", "euribor3m", "nr_employed") VALUES (264, '1.1', '93.994', '-36.4', '4.857', '5191');</w:t>
      </w:r>
    </w:p>
    <w:p w14:paraId="322470DD" w14:textId="77777777" w:rsidR="00EE6FEB" w:rsidRDefault="00EE6FEB"/>
    <w:p w14:paraId="3B0A982A" w14:textId="77777777" w:rsidR="00EE6FEB" w:rsidRDefault="00EE6FEB">
      <w:r>
        <w:t>INSERT INTO  "Customer_social_economic_data" ("Customer_id", "emp_var_rate", "cons_price_idx", "cons_conf_idx", "euribor3m", "nr_employed") VALUES (265, '1.1', '93.994', '-36.4', '4.857', '5191');</w:t>
      </w:r>
    </w:p>
    <w:p w14:paraId="207C60D8" w14:textId="77777777" w:rsidR="00EE6FEB" w:rsidRDefault="00EE6FEB"/>
    <w:p w14:paraId="5E9C1349" w14:textId="77777777" w:rsidR="00EE6FEB" w:rsidRDefault="00EE6FEB">
      <w:r>
        <w:t>INSERT INTO  "Customer_social_economic_data" ("Customer_id", "emp_var_rate", "cons_price_idx", "cons_conf_idx", "euribor3m", "nr_employed") VALUES (266, '1.1', '93.994', '-36.4', '4.857', '5191');</w:t>
      </w:r>
    </w:p>
    <w:p w14:paraId="249CC90A" w14:textId="77777777" w:rsidR="00EE6FEB" w:rsidRDefault="00EE6FEB"/>
    <w:p w14:paraId="2DD93F3A" w14:textId="77777777" w:rsidR="00EE6FEB" w:rsidRDefault="00EE6FEB">
      <w:r>
        <w:t>INSERT INTO  "Customer_social_economic_data" ("Customer_id", "emp_var_rate", "cons_price_idx", "cons_conf_idx", "euribor3m", "nr_employed") VALUES (267, '1.1', '93.994', '-36.4', '4.857', '5191');</w:t>
      </w:r>
    </w:p>
    <w:p w14:paraId="025B6F90" w14:textId="77777777" w:rsidR="00EE6FEB" w:rsidRDefault="00EE6FEB"/>
    <w:p w14:paraId="08D3927A" w14:textId="77777777" w:rsidR="00EE6FEB" w:rsidRDefault="00EE6FEB">
      <w:r>
        <w:t>INSERT INTO  "Customer_social_economic_data" ("Customer_id", "emp_var_rate", "cons_price_idx", "cons_conf_idx", "euribor3m", "nr_employed") VALUES (268, '1.1', '93.994', '-36.4', '4.857', '5191');</w:t>
      </w:r>
    </w:p>
    <w:p w14:paraId="37A6F76A" w14:textId="77777777" w:rsidR="00EE6FEB" w:rsidRDefault="00EE6FEB"/>
    <w:p w14:paraId="1B6E649C" w14:textId="77777777" w:rsidR="00EE6FEB" w:rsidRDefault="00EE6FEB">
      <w:r>
        <w:t>INSERT INTO  "Customer_social_economic_data" ("Customer_id", "emp_var_rate", "cons_price_idx", "cons_conf_idx", "euribor3m", "nr_employed") VALUES (269, '1.1', '93.994', '-36.4', '4.857', '5191');</w:t>
      </w:r>
    </w:p>
    <w:p w14:paraId="75166752" w14:textId="77777777" w:rsidR="00EE6FEB" w:rsidRDefault="00EE6FEB"/>
    <w:p w14:paraId="7786ACE5" w14:textId="77777777" w:rsidR="00EE6FEB" w:rsidRDefault="00EE6FEB">
      <w:r>
        <w:t>INSERT INTO  "Customer_social_economic_data" ("Customer_id", "emp_var_rate", "cons_price_idx", "cons_conf_idx", "euribor3m", "nr_employed") VALUES (270, '1.1', '93.994', '-36.4', '4.857', '5191');</w:t>
      </w:r>
    </w:p>
    <w:p w14:paraId="04A3D3FE" w14:textId="77777777" w:rsidR="00EE6FEB" w:rsidRDefault="00EE6FEB"/>
    <w:p w14:paraId="1C08620F" w14:textId="77777777" w:rsidR="00EE6FEB" w:rsidRDefault="00EE6FEB">
      <w:r>
        <w:t>INSERT INTO  "Customer_social_economic_data" ("Customer_id", "emp_var_rate", "cons_price_idx", "cons_conf_idx", "euribor3m", "nr_employed") VALUES (271, '1.1', '93.994', '-36.4', '4.857', '5191');</w:t>
      </w:r>
    </w:p>
    <w:p w14:paraId="08A6A86D" w14:textId="77777777" w:rsidR="00EE6FEB" w:rsidRDefault="00EE6FEB"/>
    <w:p w14:paraId="7C98224E" w14:textId="77777777" w:rsidR="00EE6FEB" w:rsidRDefault="00EE6FEB">
      <w:r>
        <w:t>INSERT INTO  "Customer_social_economic_data" ("Customer_id", "emp_var_rate", "cons_price_idx", "cons_conf_idx", "euribor3m", "nr_employed") VALUES (272, '1.1', '93.994', '-36.4', '4.857', '5191');</w:t>
      </w:r>
    </w:p>
    <w:p w14:paraId="7368F9D4" w14:textId="77777777" w:rsidR="00EE6FEB" w:rsidRDefault="00EE6FEB"/>
    <w:p w14:paraId="1D451EA6" w14:textId="77777777" w:rsidR="00EE6FEB" w:rsidRDefault="00EE6FEB">
      <w:r>
        <w:t>INSERT INTO  "Customer_social_economic_data" ("Customer_id", "emp_var_rate", "cons_price_idx", "cons_conf_idx", "euribor3m", "nr_employed") VALUES (273, '1.1', '93.994', '-36.4', '4.857', '5191');</w:t>
      </w:r>
    </w:p>
    <w:p w14:paraId="7FB577AE" w14:textId="77777777" w:rsidR="00EE6FEB" w:rsidRDefault="00EE6FEB"/>
    <w:p w14:paraId="6FBD42F2" w14:textId="77777777" w:rsidR="00EE6FEB" w:rsidRDefault="00EE6FEB">
      <w:r>
        <w:t>INSERT INTO  "Customer_social_economic_data" ("Customer_id", "emp_var_rate", "cons_price_idx", "cons_conf_idx", "euribor3m", "nr_employed") VALUES (274, '1.1', '93.994', '-36.4', '4.857', '5191');</w:t>
      </w:r>
    </w:p>
    <w:p w14:paraId="4ABE3E1E" w14:textId="77777777" w:rsidR="00EE6FEB" w:rsidRDefault="00EE6FEB"/>
    <w:p w14:paraId="7F61D6A4" w14:textId="77777777" w:rsidR="00EE6FEB" w:rsidRDefault="00EE6FEB">
      <w:r>
        <w:t>INSERT INTO  "Customer_social_economic_data" ("Customer_id", "emp_var_rate", "cons_price_idx", "cons_conf_idx", "euribor3m", "nr_employed") VALUES (275, '1.1', '93.994', '-36.4', '4.857', '5191');</w:t>
      </w:r>
    </w:p>
    <w:p w14:paraId="6774584C" w14:textId="77777777" w:rsidR="00EE6FEB" w:rsidRDefault="00EE6FEB"/>
    <w:p w14:paraId="756C4C39" w14:textId="77777777" w:rsidR="00EE6FEB" w:rsidRDefault="00EE6FEB">
      <w:r>
        <w:t>INSERT INTO  "Customer_social_economic_data" ("Customer_id", "emp_var_rate", "cons_price_idx", "cons_conf_idx", "euribor3m", "nr_employed") VALUES (276, '1.1', '93.994', '-36.4', '4.857', '5191');</w:t>
      </w:r>
    </w:p>
    <w:p w14:paraId="56B52722" w14:textId="77777777" w:rsidR="00EE6FEB" w:rsidRDefault="00EE6FEB"/>
    <w:p w14:paraId="7EAB2A13" w14:textId="77777777" w:rsidR="00EE6FEB" w:rsidRDefault="00EE6FEB">
      <w:r>
        <w:t>INSERT INTO  "Customer_social_economic_data" ("Customer_id", "emp_var_rate", "cons_price_idx", "cons_conf_idx", "euribor3m", "nr_employed") VALUES (277, '1.1', '93.994', '-36.4', '4.857', '5191');</w:t>
      </w:r>
    </w:p>
    <w:p w14:paraId="077A1C3B" w14:textId="77777777" w:rsidR="00EE6FEB" w:rsidRDefault="00EE6FEB"/>
    <w:p w14:paraId="7299CAB0" w14:textId="77777777" w:rsidR="00EE6FEB" w:rsidRDefault="00EE6FEB">
      <w:r>
        <w:t>INSERT INTO  "Customer_social_economic_data" ("Customer_id", "emp_var_rate", "cons_price_idx", "cons_conf_idx", "euribor3m", "nr_employed") VALUES (278, '1.1', '93.994', '-36.4', '4.857', '5191');</w:t>
      </w:r>
    </w:p>
    <w:p w14:paraId="1101B82D" w14:textId="77777777" w:rsidR="00EE6FEB" w:rsidRDefault="00EE6FEB"/>
    <w:p w14:paraId="0A03621B" w14:textId="77777777" w:rsidR="00EE6FEB" w:rsidRDefault="00EE6FEB">
      <w:r>
        <w:t>INSERT INTO  "Customer_social_economic_data" ("Customer_id", "emp_var_rate", "cons_price_idx", "cons_conf_idx", "euribor3m", "nr_employed") VALUES (279, '1.1', '93.994', '-36.4', '4.857', '5191');</w:t>
      </w:r>
    </w:p>
    <w:p w14:paraId="3ED74B6C" w14:textId="77777777" w:rsidR="00EE6FEB" w:rsidRDefault="00EE6FEB"/>
    <w:p w14:paraId="64754F1D" w14:textId="77777777" w:rsidR="00EE6FEB" w:rsidRDefault="00EE6FEB">
      <w:r>
        <w:t>INSERT INTO  "Customer_social_economic_data" ("Customer_id", "emp_var_rate", "cons_price_idx", "cons_conf_idx", "euribor3m", "nr_employed") VALUES (280, '1.1', '93.994', '-36.4', '4.857', '5191');</w:t>
      </w:r>
    </w:p>
    <w:p w14:paraId="0369066C" w14:textId="77777777" w:rsidR="00EE6FEB" w:rsidRDefault="00EE6FEB"/>
    <w:p w14:paraId="6F280C83" w14:textId="77777777" w:rsidR="00EE6FEB" w:rsidRDefault="00EE6FEB">
      <w:r>
        <w:t>INSERT INTO  "Customer_social_economic_data" ("Customer_id", "emp_var_rate", "cons_price_idx", "cons_conf_idx", "euribor3m", "nr_employed") VALUES (281, '1.1', '93.994', '-36.4', '4.857', '5191');</w:t>
      </w:r>
    </w:p>
    <w:p w14:paraId="6E74EF07" w14:textId="77777777" w:rsidR="00EE6FEB" w:rsidRDefault="00EE6FEB"/>
    <w:p w14:paraId="1702E00C" w14:textId="77777777" w:rsidR="00EE6FEB" w:rsidRDefault="00EE6FEB">
      <w:r>
        <w:t>INSERT INTO  "Customer_social_economic_data" ("Customer_id", "emp_var_rate", "cons_price_idx", "cons_conf_idx", "euribor3m", "nr_employed") VALUES (282, '1.1', '93.994', '-36.4', '4.857', '5191');</w:t>
      </w:r>
    </w:p>
    <w:p w14:paraId="6459F39D" w14:textId="77777777" w:rsidR="00EE6FEB" w:rsidRDefault="00EE6FEB"/>
    <w:p w14:paraId="69E3C445" w14:textId="77777777" w:rsidR="00EE6FEB" w:rsidRDefault="00EE6FEB">
      <w:r>
        <w:t>INSERT INTO  "Customer_social_economic_data" ("Customer_id", "emp_var_rate", "cons_price_idx", "cons_conf_idx", "euribor3m", "nr_employed") VALUES (283, '1.1', '93.994', '-36.4', '4.857', '5191');</w:t>
      </w:r>
    </w:p>
    <w:p w14:paraId="61ED7D08" w14:textId="77777777" w:rsidR="00EE6FEB" w:rsidRDefault="00EE6FEB"/>
    <w:p w14:paraId="6EE2804F" w14:textId="77777777" w:rsidR="00EE6FEB" w:rsidRDefault="00EE6FEB">
      <w:r>
        <w:t>INSERT INTO  "Customer_social_economic_data" ("Customer_id", "emp_var_rate", "cons_price_idx", "cons_conf_idx", "euribor3m", "nr_employed") VALUES (284, '1.1', '93.994', '-36.4', '4.857', '5191');</w:t>
      </w:r>
    </w:p>
    <w:p w14:paraId="02613FD4" w14:textId="77777777" w:rsidR="00EE6FEB" w:rsidRDefault="00EE6FEB"/>
    <w:p w14:paraId="67DA557F" w14:textId="77777777" w:rsidR="00EE6FEB" w:rsidRDefault="00EE6FEB">
      <w:r>
        <w:t>INSERT INTO  "Customer_social_economic_data" ("Customer_id", "emp_var_rate", "cons_price_idx", "cons_conf_idx", "euribor3m", "nr_employed") VALUES (285, '1.1', '93.994', '-36.4', '4.857', '5191');</w:t>
      </w:r>
    </w:p>
    <w:p w14:paraId="3E0ECCCB" w14:textId="77777777" w:rsidR="00EE6FEB" w:rsidRDefault="00EE6FEB"/>
    <w:p w14:paraId="58D3688D" w14:textId="77777777" w:rsidR="00EE6FEB" w:rsidRDefault="00EE6FEB">
      <w:r>
        <w:t>INSERT INTO  "Customer_social_economic_data" ("Customer_id", "emp_var_rate", "cons_price_idx", "cons_conf_idx", "euribor3m", "nr_employed") VALUES (286, '1.1', '93.994', '-36.4', '4.857', '5191');</w:t>
      </w:r>
    </w:p>
    <w:p w14:paraId="415EDD23" w14:textId="77777777" w:rsidR="00EE6FEB" w:rsidRDefault="00EE6FEB"/>
    <w:p w14:paraId="6F56617A" w14:textId="77777777" w:rsidR="00EE6FEB" w:rsidRDefault="00EE6FEB">
      <w:r>
        <w:t>INSERT INTO  "Customer_social_economic_data" ("Customer_id", "emp_var_rate", "cons_price_idx", "cons_conf_idx", "euribor3m", "nr_employed") VALUES (287, '1.1', '93.994', '-36.4', '4.857', '5191');</w:t>
      </w:r>
    </w:p>
    <w:p w14:paraId="5FE67663" w14:textId="77777777" w:rsidR="00EE6FEB" w:rsidRDefault="00EE6FEB"/>
    <w:p w14:paraId="2758918D" w14:textId="77777777" w:rsidR="00EE6FEB" w:rsidRDefault="00EE6FEB">
      <w:r>
        <w:t>INSERT INTO  "Customer_social_economic_data" ("Customer_id", "emp_var_rate", "cons_price_idx", "cons_conf_idx", "euribor3m", "nr_employed") VALUES (288, '1.1', '93.994', '-36.4', '4.857', '5191');</w:t>
      </w:r>
    </w:p>
    <w:p w14:paraId="0BD4A30C" w14:textId="77777777" w:rsidR="00EE6FEB" w:rsidRDefault="00EE6FEB"/>
    <w:p w14:paraId="777FA825" w14:textId="77777777" w:rsidR="00EE6FEB" w:rsidRDefault="00EE6FEB">
      <w:r>
        <w:t>INSERT INTO  "Customer_social_economic_data" ("Customer_id", "emp_var_rate", "cons_price_idx", "cons_conf_idx", "euribor3m", "nr_employed") VALUES (289, '1.1', '93.994', '-36.4', '4.857', '5191');</w:t>
      </w:r>
    </w:p>
    <w:p w14:paraId="77629AC2" w14:textId="77777777" w:rsidR="00EE6FEB" w:rsidRDefault="00EE6FEB"/>
    <w:p w14:paraId="1CD8067B" w14:textId="77777777" w:rsidR="00EE6FEB" w:rsidRDefault="00EE6FEB">
      <w:r>
        <w:t>INSERT INTO  "Customer_social_economic_data" ("Customer_id", "emp_var_rate", "cons_price_idx", "cons_conf_idx", "euribor3m", "nr_employed") VALUES (290, '1.1', '93.994', '-36.4', '4.857', '5191');</w:t>
      </w:r>
    </w:p>
    <w:p w14:paraId="267D55DB" w14:textId="77777777" w:rsidR="00EE6FEB" w:rsidRDefault="00EE6FEB"/>
    <w:p w14:paraId="31537CBD" w14:textId="77777777" w:rsidR="00EE6FEB" w:rsidRDefault="00EE6FEB">
      <w:r>
        <w:t>INSERT INTO  "Customer_social_economic_data" ("Customer_id", "emp_var_rate", "cons_price_idx", "cons_conf_idx", "euribor3m", "nr_employed") VALUES (291, '1.1', '93.994', '-36.4', '4.857', '5191');</w:t>
      </w:r>
    </w:p>
    <w:p w14:paraId="6AE531C1" w14:textId="77777777" w:rsidR="00EE6FEB" w:rsidRDefault="00EE6FEB"/>
    <w:p w14:paraId="75B2A3CF" w14:textId="77777777" w:rsidR="00EE6FEB" w:rsidRDefault="00EE6FEB">
      <w:r>
        <w:t>INSERT INTO  "Customer_social_economic_data" ("Customer_id", "emp_var_rate", "cons_price_idx", "cons_conf_idx", "euribor3m", "nr_employed") VALUES (292, '1.1', '93.994', '-36.4', '4.857', '5191');</w:t>
      </w:r>
    </w:p>
    <w:p w14:paraId="61432F36" w14:textId="77777777" w:rsidR="00EE6FEB" w:rsidRDefault="00EE6FEB"/>
    <w:p w14:paraId="697723ED" w14:textId="77777777" w:rsidR="00EE6FEB" w:rsidRDefault="00EE6FEB">
      <w:r>
        <w:t>INSERT INTO  "Customer_social_economic_data" ("Customer_id", "emp_var_rate", "cons_price_idx", "cons_conf_idx", "euribor3m", "nr_employed") VALUES (293, '1.1', '93.994', '-36.4', '4.857', '5191');</w:t>
      </w:r>
    </w:p>
    <w:p w14:paraId="1AAA17DD" w14:textId="77777777" w:rsidR="00EE6FEB" w:rsidRDefault="00EE6FEB"/>
    <w:p w14:paraId="0A6227D2" w14:textId="77777777" w:rsidR="00EE6FEB" w:rsidRDefault="00EE6FEB">
      <w:r>
        <w:t>INSERT INTO  "Customer_social_economic_data" ("Customer_id", "emp_var_rate", "cons_price_idx", "cons_conf_idx", "euribor3m", "nr_employed") VALUES (294, '1.1', '93.994', '-36.4', '4.857', '5191');</w:t>
      </w:r>
    </w:p>
    <w:p w14:paraId="729E4F0B" w14:textId="77777777" w:rsidR="00EE6FEB" w:rsidRDefault="00EE6FEB"/>
    <w:p w14:paraId="3E4B5C32" w14:textId="77777777" w:rsidR="00EE6FEB" w:rsidRDefault="00EE6FEB">
      <w:r>
        <w:t>INSERT INTO  "Customer_social_economic_data" ("Customer_id", "emp_var_rate", "cons_price_idx", "cons_conf_idx", "euribor3m", "nr_employed") VALUES (295, '1.1', '93.994', '-36.4', '4.857', '5191');</w:t>
      </w:r>
    </w:p>
    <w:p w14:paraId="6C1CC619" w14:textId="77777777" w:rsidR="00EE6FEB" w:rsidRDefault="00EE6FEB"/>
    <w:p w14:paraId="26E8A86A" w14:textId="77777777" w:rsidR="00EE6FEB" w:rsidRDefault="00EE6FEB">
      <w:r>
        <w:t>INSERT INTO  "Customer_social_economic_data" ("Customer_id", "emp_var_rate", "cons_price_idx", "cons_conf_idx", "euribor3m", "nr_employed") VALUES (296, '1.1', '93.994', '-36.4', '4.857', '5191');</w:t>
      </w:r>
    </w:p>
    <w:p w14:paraId="4691C3BF" w14:textId="77777777" w:rsidR="00EE6FEB" w:rsidRDefault="00EE6FEB"/>
    <w:p w14:paraId="610F5D09" w14:textId="77777777" w:rsidR="00EE6FEB" w:rsidRDefault="00EE6FEB">
      <w:r>
        <w:t>INSERT INTO  "Customer_social_economic_data" ("Customer_id", "emp_var_rate", "cons_price_idx", "cons_conf_idx", "euribor3m", "nr_employed") VALUES (297, '1.1', '93.994', '-36.4', '4.857', '5191');</w:t>
      </w:r>
    </w:p>
    <w:p w14:paraId="25711CA1" w14:textId="77777777" w:rsidR="00EE6FEB" w:rsidRDefault="00EE6FEB"/>
    <w:p w14:paraId="7F6417B6" w14:textId="77777777" w:rsidR="00EE6FEB" w:rsidRDefault="00EE6FEB">
      <w:r>
        <w:t>INSERT INTO  "Customer_social_economic_data" ("Customer_id", "emp_var_rate", "cons_price_idx", "cons_conf_idx", "euribor3m", "nr_employed") VALUES (298, '1.1', '93.994', '-36.4', '4.857', '5191');</w:t>
      </w:r>
    </w:p>
    <w:p w14:paraId="3DEEAF68" w14:textId="77777777" w:rsidR="00EE6FEB" w:rsidRDefault="00EE6FEB"/>
    <w:p w14:paraId="08CC003A" w14:textId="77777777" w:rsidR="00EE6FEB" w:rsidRDefault="00EE6FEB">
      <w:r>
        <w:t>INSERT INTO  "Customer_social_economic_data" ("Customer_id", "emp_var_rate", "cons_price_idx", "cons_conf_idx", "euribor3m", "nr_employed") VALUES (299, '1.1', '93.994', '-36.4', '4.857', '5191');</w:t>
      </w:r>
    </w:p>
    <w:p w14:paraId="15316393" w14:textId="77777777" w:rsidR="00EE6FEB" w:rsidRDefault="00EE6FEB"/>
    <w:p w14:paraId="22C5C237" w14:textId="77777777" w:rsidR="00EE6FEB" w:rsidRDefault="00EE6FEB">
      <w:r>
        <w:t>INSERT INTO  "Customer_social_economic_data" ("Customer_id", "emp_var_rate", "cons_price_idx", "cons_conf_idx", "euribor3m", "nr_employed") VALUES (300, '1.1', '93.994', '-36.4', '4.857', '5191');</w:t>
      </w:r>
    </w:p>
    <w:p w14:paraId="17B87A38" w14:textId="77777777" w:rsidR="00EE6FEB" w:rsidRDefault="00EE6FEB"/>
    <w:p w14:paraId="1B357FB3" w14:textId="77777777" w:rsidR="00EE6FEB" w:rsidRDefault="00EE6FEB">
      <w:r>
        <w:t>INSERT INTO  "Customer_social_economic_data" ("Customer_id", "emp_var_rate", "cons_price_idx", "cons_conf_idx", "euribor3m", "nr_employed") VALUES (301, '1.1', '93.994', '-36.4', '4.857', '5191');</w:t>
      </w:r>
    </w:p>
    <w:p w14:paraId="6E70C932" w14:textId="77777777" w:rsidR="00EE6FEB" w:rsidRDefault="00EE6FEB"/>
    <w:p w14:paraId="77E374D4" w14:textId="77777777" w:rsidR="00EE6FEB" w:rsidRDefault="00EE6FEB">
      <w:r>
        <w:t>INSERT INTO  "Customer_social_economic_data" ("Customer_id", "emp_var_rate", "cons_price_idx", "cons_conf_idx", "euribor3m", "nr_employed") VALUES (302, '1.1', '93.994', '-36.4', '4.857', '5191');</w:t>
      </w:r>
    </w:p>
    <w:p w14:paraId="6C05D7FB" w14:textId="77777777" w:rsidR="00EE6FEB" w:rsidRDefault="00EE6FEB"/>
    <w:p w14:paraId="373BB8D6" w14:textId="77777777" w:rsidR="00EE6FEB" w:rsidRDefault="00EE6FEB">
      <w:r>
        <w:t>INSERT INTO  "Customer_social_economic_data" ("Customer_id", "emp_var_rate", "cons_price_idx", "cons_conf_idx", "euribor3m", "nr_employed") VALUES (303, '1.1', '93.994', '-36.4', '4.857', '5191');</w:t>
      </w:r>
    </w:p>
    <w:p w14:paraId="092EBEF0" w14:textId="77777777" w:rsidR="00EE6FEB" w:rsidRDefault="00EE6FEB"/>
    <w:p w14:paraId="615FC4D1" w14:textId="77777777" w:rsidR="00EE6FEB" w:rsidRDefault="00EE6FEB">
      <w:r>
        <w:t>INSERT INTO  "Customer_social_economic_data" ("Customer_id", "emp_var_rate", "cons_price_idx", "cons_conf_idx", "euribor3m", "nr_employed") VALUES (304, '1.1', '93.994', '-36.4', '4.857', '5191');</w:t>
      </w:r>
    </w:p>
    <w:p w14:paraId="320E78A4" w14:textId="77777777" w:rsidR="00EE6FEB" w:rsidRDefault="00EE6FEB"/>
    <w:p w14:paraId="703708F0" w14:textId="77777777" w:rsidR="00EE6FEB" w:rsidRDefault="00EE6FEB">
      <w:r>
        <w:t>INSERT INTO  "Customer_social_economic_data" ("Customer_id", "emp_var_rate", "cons_price_idx", "cons_conf_idx", "euribor3m", "nr_employed") VALUES (305, '1.1', '93.994', '-36.4', '4.857', '5191');</w:t>
      </w:r>
    </w:p>
    <w:p w14:paraId="0A5EC578" w14:textId="77777777" w:rsidR="00EE6FEB" w:rsidRDefault="00EE6FEB"/>
    <w:p w14:paraId="70CA3DD2" w14:textId="77777777" w:rsidR="00EE6FEB" w:rsidRDefault="00EE6FEB">
      <w:r>
        <w:t>INSERT INTO  "Customer_social_economic_data" ("Customer_id", "emp_var_rate", "cons_price_idx", "cons_conf_idx", "euribor3m", "nr_employed") VALUES (306, '1.1', '93.994', '-36.4', '4.857', '5191');</w:t>
      </w:r>
    </w:p>
    <w:p w14:paraId="19B28818" w14:textId="77777777" w:rsidR="00EE6FEB" w:rsidRDefault="00EE6FEB"/>
    <w:p w14:paraId="711BBC49" w14:textId="77777777" w:rsidR="00EE6FEB" w:rsidRDefault="00EE6FEB">
      <w:r>
        <w:t>INSERT INTO  "Customer_social_economic_data" ("Customer_id", "emp_var_rate", "cons_price_idx", "cons_conf_idx", "euribor3m", "nr_employed") VALUES (307, '1.1', '93.994', '-36.4', '4.857', '5191');</w:t>
      </w:r>
    </w:p>
    <w:p w14:paraId="501325DE" w14:textId="77777777" w:rsidR="00EE6FEB" w:rsidRDefault="00EE6FEB"/>
    <w:p w14:paraId="09A09E7A" w14:textId="77777777" w:rsidR="00EE6FEB" w:rsidRDefault="00EE6FEB">
      <w:r>
        <w:t>INSERT INTO  "Customer_social_economic_data" ("Customer_id", "emp_var_rate", "cons_price_idx", "cons_conf_idx", "euribor3m", "nr_employed") VALUES (308, '1.1', '93.994', '-36.4', '4.857', '5191');</w:t>
      </w:r>
    </w:p>
    <w:p w14:paraId="71EC6637" w14:textId="77777777" w:rsidR="00EE6FEB" w:rsidRDefault="00EE6FEB"/>
    <w:p w14:paraId="151A3927" w14:textId="77777777" w:rsidR="00EE6FEB" w:rsidRDefault="00EE6FEB">
      <w:r>
        <w:t>INSERT INTO  "Customer_social_economic_data" ("Customer_id", "emp_var_rate", "cons_price_idx", "cons_conf_idx", "euribor3m", "nr_employed") VALUES (309, '1.1', '93.994', '-36.4', '4.857', '5191');</w:t>
      </w:r>
    </w:p>
    <w:p w14:paraId="2A0F59AC" w14:textId="77777777" w:rsidR="00EE6FEB" w:rsidRDefault="00EE6FEB"/>
    <w:p w14:paraId="29EFE06C" w14:textId="77777777" w:rsidR="00EE6FEB" w:rsidRDefault="00EE6FEB">
      <w:r>
        <w:t>INSERT INTO  "Customer_social_economic_data" ("Customer_id", "emp_var_rate", "cons_price_idx", "cons_conf_idx", "euribor3m", "nr_employed") VALUES (310, '1.1', '93.994', '-36.4', '4.857', '5191');</w:t>
      </w:r>
    </w:p>
    <w:p w14:paraId="728146E7" w14:textId="77777777" w:rsidR="00EE6FEB" w:rsidRDefault="00EE6FEB"/>
    <w:p w14:paraId="648A0A8B" w14:textId="77777777" w:rsidR="00EE6FEB" w:rsidRDefault="00EE6FEB">
      <w:r>
        <w:t>INSERT INTO  "Customer_social_economic_data" ("Customer_id", "emp_var_rate", "cons_price_idx", "cons_conf_idx", "euribor3m", "nr_employed") VALUES (311, '1.1', '93.994', '-36.4', '4.857', '5191');</w:t>
      </w:r>
    </w:p>
    <w:p w14:paraId="1EC375CD" w14:textId="77777777" w:rsidR="00EE6FEB" w:rsidRDefault="00EE6FEB"/>
    <w:p w14:paraId="4B8B0440" w14:textId="77777777" w:rsidR="00EE6FEB" w:rsidRDefault="00EE6FEB">
      <w:r>
        <w:t>INSERT INTO  "Customer_social_economic_data" ("Customer_id", "emp_var_rate", "cons_price_idx", "cons_conf_idx", "euribor3m", "nr_employed") VALUES (312, '1.1', '93.994', '-36.4', '4.857', '5191');</w:t>
      </w:r>
    </w:p>
    <w:p w14:paraId="2F2EEFBB" w14:textId="77777777" w:rsidR="00EE6FEB" w:rsidRDefault="00EE6FEB"/>
    <w:p w14:paraId="36AFA2AA" w14:textId="77777777" w:rsidR="00EE6FEB" w:rsidRDefault="00EE6FEB">
      <w:r>
        <w:t>INSERT INTO  "Customer_social_economic_data" ("Customer_id", "emp_var_rate", "cons_price_idx", "cons_conf_idx", "euribor3m", "nr_employed") VALUES (313, '1.1', '93.994', '-36.4', '4.857', '5191');</w:t>
      </w:r>
    </w:p>
    <w:p w14:paraId="0B002369" w14:textId="77777777" w:rsidR="00EE6FEB" w:rsidRDefault="00EE6FEB"/>
    <w:p w14:paraId="1F5B29D8" w14:textId="77777777" w:rsidR="00EE6FEB" w:rsidRDefault="00EE6FEB">
      <w:r>
        <w:t>INSERT INTO  "Customer_social_economic_data" ("Customer_id", "emp_var_rate", "cons_price_idx", "cons_conf_idx", "euribor3m", "nr_employed") VALUES (314, '1.1', '93.994', '-36.4', '4.857', '5191');</w:t>
      </w:r>
    </w:p>
    <w:p w14:paraId="07610DE0" w14:textId="77777777" w:rsidR="00EE6FEB" w:rsidRDefault="00EE6FEB"/>
    <w:p w14:paraId="315E0C03" w14:textId="77777777" w:rsidR="00EE6FEB" w:rsidRDefault="00EE6FEB">
      <w:r>
        <w:t>INSERT INTO  "Customer_social_economic_data" ("Customer_id", "emp_var_rate", "cons_price_idx", "cons_conf_idx", "euribor3m", "nr_employed") VALUES (315, '1.1', '93.994', '-36.4', '4.857', '5191');</w:t>
      </w:r>
    </w:p>
    <w:p w14:paraId="7FFFAD6C" w14:textId="77777777" w:rsidR="00EE6FEB" w:rsidRDefault="00EE6FEB"/>
    <w:p w14:paraId="0EACFC60" w14:textId="77777777" w:rsidR="00EE6FEB" w:rsidRDefault="00EE6FEB">
      <w:r>
        <w:t>INSERT INTO  "Customer_social_economic_data" ("Customer_id", "emp_var_rate", "cons_price_idx", "cons_conf_idx", "euribor3m", "nr_employed") VALUES (316, '1.1', '93.994', '-36.4', '4.857', '5191');</w:t>
      </w:r>
    </w:p>
    <w:p w14:paraId="1D5AB755" w14:textId="77777777" w:rsidR="00EE6FEB" w:rsidRDefault="00EE6FEB"/>
    <w:p w14:paraId="3C380428" w14:textId="77777777" w:rsidR="00EE6FEB" w:rsidRDefault="00EE6FEB">
      <w:r>
        <w:t>INSERT INTO  "Customer_social_economic_data" ("Customer_id", "emp_var_rate", "cons_price_idx", "cons_conf_idx", "euribor3m", "nr_employed") VALUES (317, '1.1', '93.994', '-36.4', '4.857', '5191');</w:t>
      </w:r>
    </w:p>
    <w:p w14:paraId="4C0448EC" w14:textId="77777777" w:rsidR="00EE6FEB" w:rsidRDefault="00EE6FEB"/>
    <w:p w14:paraId="5B6E7022" w14:textId="77777777" w:rsidR="00EE6FEB" w:rsidRDefault="00EE6FEB">
      <w:r>
        <w:t>INSERT INTO  "Customer_social_economic_data" ("Customer_id", "emp_var_rate", "cons_price_idx", "cons_conf_idx", "euribor3m", "nr_employed") VALUES (318, '1.1', '93.994', '-36.4', '4.857', '5191');</w:t>
      </w:r>
    </w:p>
    <w:p w14:paraId="36D09F7E" w14:textId="77777777" w:rsidR="00EE6FEB" w:rsidRDefault="00EE6FEB"/>
    <w:p w14:paraId="7C838820" w14:textId="77777777" w:rsidR="00EE6FEB" w:rsidRDefault="00EE6FEB">
      <w:r>
        <w:t>INSERT INTO  "Customer_social_economic_data" ("Customer_id", "emp_var_rate", "cons_price_idx", "cons_conf_idx", "euribor3m", "nr_employed") VALUES (319, '1.1', '93.994', '-36.4', '4.857', '5191');</w:t>
      </w:r>
    </w:p>
    <w:p w14:paraId="5D0A2E48" w14:textId="77777777" w:rsidR="00EE6FEB" w:rsidRDefault="00EE6FEB"/>
    <w:p w14:paraId="6A9E6755" w14:textId="77777777" w:rsidR="00EE6FEB" w:rsidRDefault="00EE6FEB">
      <w:r>
        <w:t>INSERT INTO  "Customer_social_economic_data" ("Customer_id", "emp_var_rate", "cons_price_idx", "cons_conf_idx", "euribor3m", "nr_employed") VALUES (320, '1.1', '93.994', '-36.4', '4.857', '5191');</w:t>
      </w:r>
    </w:p>
    <w:p w14:paraId="59EF064A" w14:textId="77777777" w:rsidR="00EE6FEB" w:rsidRDefault="00EE6FEB"/>
    <w:p w14:paraId="41D119A0" w14:textId="77777777" w:rsidR="00EE6FEB" w:rsidRDefault="00EE6FEB">
      <w:r>
        <w:t>INSERT INTO  "Customer_social_economic_data" ("Customer_id", "emp_var_rate", "cons_price_idx", "cons_conf_idx", "euribor3m", "nr_employed") VALUES (321, '1.1', '93.994', '-36.4', '4.857', '5191');</w:t>
      </w:r>
    </w:p>
    <w:p w14:paraId="0DD0F9AD" w14:textId="77777777" w:rsidR="00EE6FEB" w:rsidRDefault="00EE6FEB"/>
    <w:p w14:paraId="25072091" w14:textId="77777777" w:rsidR="00EE6FEB" w:rsidRDefault="00EE6FEB">
      <w:r>
        <w:t>INSERT INTO  "Customer_social_economic_data" ("Customer_id", "emp_var_rate", "cons_price_idx", "cons_conf_idx", "euribor3m", "nr_employed") VALUES (322, '1.1', '93.994', '-36.4', '4.857', '5191');</w:t>
      </w:r>
    </w:p>
    <w:p w14:paraId="1D790F6E" w14:textId="77777777" w:rsidR="00EE6FEB" w:rsidRDefault="00EE6FEB"/>
    <w:p w14:paraId="48519DA4" w14:textId="77777777" w:rsidR="00EE6FEB" w:rsidRDefault="00EE6FEB">
      <w:r>
        <w:t>INSERT INTO  "Customer_social_economic_data" ("Customer_id", "emp_var_rate", "cons_price_idx", "cons_conf_idx", "euribor3m", "nr_employed") VALUES (323, '1.1', '93.994', '-36.4', '4.857', '5191');</w:t>
      </w:r>
    </w:p>
    <w:p w14:paraId="7E197CA2" w14:textId="77777777" w:rsidR="00EE6FEB" w:rsidRDefault="00EE6FEB"/>
    <w:p w14:paraId="32CF4DCF" w14:textId="77777777" w:rsidR="00EE6FEB" w:rsidRDefault="00EE6FEB">
      <w:r>
        <w:t>INSERT INTO  "Customer_social_economic_data" ("Customer_id", "emp_var_rate", "cons_price_idx", "cons_conf_idx", "euribor3m", "nr_employed") VALUES (324, '1.1', '93.994', '-36.4', '4.857', '5191');</w:t>
      </w:r>
    </w:p>
    <w:p w14:paraId="55E8DAE2" w14:textId="77777777" w:rsidR="00EE6FEB" w:rsidRDefault="00EE6FEB"/>
    <w:p w14:paraId="61220463" w14:textId="77777777" w:rsidR="00EE6FEB" w:rsidRDefault="00EE6FEB">
      <w:r>
        <w:t>INSERT INTO  "Customer_social_economic_data" ("Customer_id", "emp_var_rate", "cons_price_idx", "cons_conf_idx", "euribor3m", "nr_employed") VALUES (325, '1.1', '93.994', '-36.4', '4.857', '5191');</w:t>
      </w:r>
    </w:p>
    <w:p w14:paraId="710F4691" w14:textId="77777777" w:rsidR="00EE6FEB" w:rsidRDefault="00EE6FEB"/>
    <w:p w14:paraId="72132B7F" w14:textId="77777777" w:rsidR="00EE6FEB" w:rsidRDefault="00EE6FEB">
      <w:r>
        <w:t>INSERT INTO  "Customer_social_economic_data" ("Customer_id", "emp_var_rate", "cons_price_idx", "cons_conf_idx", "euribor3m", "nr_employed") VALUES (326, '1.1', '93.994', '-36.4', '4.857', '5191');</w:t>
      </w:r>
    </w:p>
    <w:p w14:paraId="6478AD08" w14:textId="77777777" w:rsidR="00EE6FEB" w:rsidRDefault="00EE6FEB"/>
    <w:p w14:paraId="0492FC87" w14:textId="77777777" w:rsidR="00EE6FEB" w:rsidRDefault="00EE6FEB">
      <w:r>
        <w:t>INSERT INTO  "Customer_social_economic_data" ("Customer_id", "emp_var_rate", "cons_price_idx", "cons_conf_idx", "euribor3m", "nr_employed") VALUES (327, '1.1', '93.994', '-36.4', '4.857', '5191');</w:t>
      </w:r>
    </w:p>
    <w:p w14:paraId="15EE7ABF" w14:textId="77777777" w:rsidR="00EE6FEB" w:rsidRDefault="00EE6FEB"/>
    <w:p w14:paraId="78E7B199" w14:textId="77777777" w:rsidR="00EE6FEB" w:rsidRDefault="00EE6FEB">
      <w:r>
        <w:t>INSERT INTO  "Customer_social_economic_data" ("Customer_id", "emp_var_rate", "cons_price_idx", "cons_conf_idx", "euribor3m", "nr_employed") VALUES (328, '1.1', '93.994', '-36.4', '4.857', '5191');</w:t>
      </w:r>
    </w:p>
    <w:p w14:paraId="6B952DF8" w14:textId="77777777" w:rsidR="00EE6FEB" w:rsidRDefault="00EE6FEB"/>
    <w:p w14:paraId="551178CE" w14:textId="77777777" w:rsidR="00EE6FEB" w:rsidRDefault="00EE6FEB">
      <w:r>
        <w:t>INSERT INTO  "Customer_social_economic_data" ("Customer_id", "emp_var_rate", "cons_price_idx", "cons_conf_idx", "euribor3m", "nr_employed") VALUES (329, '1.1', '93.994', '-36.4', '4.857', '5191');</w:t>
      </w:r>
    </w:p>
    <w:p w14:paraId="1A545E77" w14:textId="77777777" w:rsidR="00EE6FEB" w:rsidRDefault="00EE6FEB"/>
    <w:p w14:paraId="31B8B6BA" w14:textId="77777777" w:rsidR="00EE6FEB" w:rsidRDefault="00EE6FEB">
      <w:r>
        <w:t>INSERT INTO  "Customer_social_economic_data" ("Customer_id", "emp_var_rate", "cons_price_idx", "cons_conf_idx", "euribor3m", "nr_employed") VALUES (330, '1.1', '93.994', '-36.4', '4.857', '5191');</w:t>
      </w:r>
    </w:p>
    <w:p w14:paraId="1646B997" w14:textId="77777777" w:rsidR="00EE6FEB" w:rsidRDefault="00EE6FEB"/>
    <w:p w14:paraId="324A9C4A" w14:textId="77777777" w:rsidR="00EE6FEB" w:rsidRDefault="00EE6FEB">
      <w:r>
        <w:t>INSERT INTO  "Customer_social_economic_data" ("Customer_id", "emp_var_rate", "cons_price_idx", "cons_conf_idx", "euribor3m", "nr_employed") VALUES (331, '1.1', '93.994', '-36.4', '4.857', '5191');</w:t>
      </w:r>
    </w:p>
    <w:p w14:paraId="735A92D4" w14:textId="77777777" w:rsidR="00EE6FEB" w:rsidRDefault="00EE6FEB"/>
    <w:p w14:paraId="74BFC7F2" w14:textId="77777777" w:rsidR="00EE6FEB" w:rsidRDefault="00EE6FEB">
      <w:r>
        <w:t>INSERT INTO  "Customer_social_economic_data" ("Customer_id", "emp_var_rate", "cons_price_idx", "cons_conf_idx", "euribor3m", "nr_employed") VALUES (332, '1.1', '93.994', '-36.4', '4.857', '5191');</w:t>
      </w:r>
    </w:p>
    <w:p w14:paraId="7C6695B5" w14:textId="77777777" w:rsidR="00EE6FEB" w:rsidRDefault="00EE6FEB"/>
    <w:p w14:paraId="068A3845" w14:textId="77777777" w:rsidR="00EE6FEB" w:rsidRDefault="00EE6FEB">
      <w:r>
        <w:t>INSERT INTO  "Customer_social_economic_data" ("Customer_id", "emp_var_rate", "cons_price_idx", "cons_conf_idx", "euribor3m", "nr_employed") VALUES (333, '1.1', '93.994', '-36.4', '4.857', '5191');</w:t>
      </w:r>
    </w:p>
    <w:p w14:paraId="7F9D57C0" w14:textId="77777777" w:rsidR="00EE6FEB" w:rsidRDefault="00EE6FEB"/>
    <w:p w14:paraId="523C52CA" w14:textId="77777777" w:rsidR="00EE6FEB" w:rsidRDefault="00EE6FEB">
      <w:r>
        <w:t>INSERT INTO  "Customer_social_economic_data" ("Customer_id", "emp_var_rate", "cons_price_idx", "cons_conf_idx", "euribor3m", "nr_employed") VALUES (334, '1.1', '93.994', '-36.4', '4.857', '5191');</w:t>
      </w:r>
    </w:p>
    <w:p w14:paraId="6F40FAE7" w14:textId="77777777" w:rsidR="00EE6FEB" w:rsidRDefault="00EE6FEB"/>
    <w:p w14:paraId="2AE662DC" w14:textId="77777777" w:rsidR="00EE6FEB" w:rsidRDefault="00EE6FEB">
      <w:r>
        <w:t>INSERT INTO  "Customer_social_economic_data" ("Customer_id", "emp_var_rate", "cons_price_idx", "cons_conf_idx", "euribor3m", "nr_employed") VALUES (335, '1.1', '93.994', '-36.4', '4.857', '5191');</w:t>
      </w:r>
    </w:p>
    <w:p w14:paraId="636B5DF9" w14:textId="77777777" w:rsidR="00EE6FEB" w:rsidRDefault="00EE6FEB"/>
    <w:p w14:paraId="2901014F" w14:textId="77777777" w:rsidR="00EE6FEB" w:rsidRDefault="00EE6FEB">
      <w:r>
        <w:t>INSERT INTO  "Customer_social_economic_data" ("Customer_id", "emp_var_rate", "cons_price_idx", "cons_conf_idx", "euribor3m", "nr_employed") VALUES (336, '1.1', '93.994', '-36.4', '4.857', '5191');</w:t>
      </w:r>
    </w:p>
    <w:p w14:paraId="269C0419" w14:textId="77777777" w:rsidR="00EE6FEB" w:rsidRDefault="00EE6FEB"/>
    <w:p w14:paraId="4A560919" w14:textId="77777777" w:rsidR="00EE6FEB" w:rsidRDefault="00EE6FEB">
      <w:r>
        <w:t>INSERT INTO  "Customer_social_economic_data" ("Customer_id", "emp_var_rate", "cons_price_idx", "cons_conf_idx", "euribor3m", "nr_employed") VALUES (337, '1.1', '93.994', '-36.4', '4.857', '5191');</w:t>
      </w:r>
    </w:p>
    <w:p w14:paraId="61A7F200" w14:textId="77777777" w:rsidR="00EE6FEB" w:rsidRDefault="00EE6FEB"/>
    <w:p w14:paraId="02FBD5C0" w14:textId="77777777" w:rsidR="00EE6FEB" w:rsidRDefault="00EE6FEB">
      <w:r>
        <w:t>INSERT INTO  "Customer_social_economic_data" ("Customer_id", "emp_var_rate", "cons_price_idx", "cons_conf_idx", "euribor3m", "nr_employed") VALUES (338, '1.1', '93.994', '-36.4', '4.857', '5191');</w:t>
      </w:r>
    </w:p>
    <w:p w14:paraId="1243E1DF" w14:textId="77777777" w:rsidR="00EE6FEB" w:rsidRDefault="00EE6FEB"/>
    <w:p w14:paraId="513CE78D" w14:textId="77777777" w:rsidR="00EE6FEB" w:rsidRDefault="00EE6FEB">
      <w:r>
        <w:t>INSERT INTO  "Customer_social_economic_data" ("Customer_id", "emp_var_rate", "cons_price_idx", "cons_conf_idx", "euribor3m", "nr_employed") VALUES (339, '1.1', '93.994', '-36.4', '4.857', '5191');</w:t>
      </w:r>
    </w:p>
    <w:p w14:paraId="288BFE44" w14:textId="77777777" w:rsidR="00EE6FEB" w:rsidRDefault="00EE6FEB"/>
    <w:p w14:paraId="1DA63BB7" w14:textId="77777777" w:rsidR="00EE6FEB" w:rsidRDefault="00EE6FEB">
      <w:r>
        <w:t>INSERT INTO  "Customer_social_economic_data" ("Customer_id", "emp_var_rate", "cons_price_idx", "cons_conf_idx", "euribor3m", "nr_employed") VALUES (340, '1.1', '93.994', '-36.4', '4.857', '5191');</w:t>
      </w:r>
    </w:p>
    <w:p w14:paraId="0D4D9A20" w14:textId="77777777" w:rsidR="00EE6FEB" w:rsidRDefault="00EE6FEB"/>
    <w:p w14:paraId="751E6B67" w14:textId="77777777" w:rsidR="00EE6FEB" w:rsidRDefault="00EE6FEB">
      <w:r>
        <w:t>INSERT INTO  "Customer_social_economic_data" ("Customer_id", "emp_var_rate", "cons_price_idx", "cons_conf_idx", "euribor3m", "nr_employed") VALUES (341, '1.1', '93.994', '-36.4', '4.857', '5191');</w:t>
      </w:r>
    </w:p>
    <w:p w14:paraId="2B0B4DF3" w14:textId="77777777" w:rsidR="00EE6FEB" w:rsidRDefault="00EE6FEB"/>
    <w:p w14:paraId="6BBA1CBF" w14:textId="77777777" w:rsidR="00EE6FEB" w:rsidRDefault="00EE6FEB">
      <w:r>
        <w:t>INSERT INTO  "Customer_social_economic_data" ("Customer_id", "emp_var_rate", "cons_price_idx", "cons_conf_idx", "euribor3m", "nr_employed") VALUES (342, '1.1', '93.994', '-36.4', '4.857', '5191');</w:t>
      </w:r>
    </w:p>
    <w:p w14:paraId="5DEDB170" w14:textId="77777777" w:rsidR="00EE6FEB" w:rsidRDefault="00EE6FEB"/>
    <w:p w14:paraId="02BCFED1" w14:textId="77777777" w:rsidR="00EE6FEB" w:rsidRDefault="00EE6FEB">
      <w:r>
        <w:t>INSERT INTO  "Customer_social_economic_data" ("Customer_id", "emp_var_rate", "cons_price_idx", "cons_conf_idx", "euribor3m", "nr_employed") VALUES (343, '1.1', '93.994', '-36.4', '4.857', '5191');</w:t>
      </w:r>
    </w:p>
    <w:p w14:paraId="27884556" w14:textId="77777777" w:rsidR="00EE6FEB" w:rsidRDefault="00EE6FEB"/>
    <w:p w14:paraId="31D8AA92" w14:textId="77777777" w:rsidR="00EE6FEB" w:rsidRDefault="00EE6FEB">
      <w:r>
        <w:t>INSERT INTO  "Customer_social_economic_data" ("Customer_id", "emp_var_rate", "cons_price_idx", "cons_conf_idx", "euribor3m", "nr_employed") VALUES (344, '1.1', '93.994', '-36.4', '4.857', '5191');</w:t>
      </w:r>
    </w:p>
    <w:p w14:paraId="6014619A" w14:textId="77777777" w:rsidR="00EE6FEB" w:rsidRDefault="00EE6FEB"/>
    <w:p w14:paraId="08F1447D" w14:textId="77777777" w:rsidR="00EE6FEB" w:rsidRDefault="00EE6FEB">
      <w:r>
        <w:t>INSERT INTO  "Customer_social_economic_data" ("Customer_id", "emp_var_rate", "cons_price_idx", "cons_conf_idx", "euribor3m", "nr_employed") VALUES (345, '1.1', '93.994', '-36.4', '4.857', '5191');</w:t>
      </w:r>
    </w:p>
    <w:p w14:paraId="2ADD2656" w14:textId="77777777" w:rsidR="00EE6FEB" w:rsidRDefault="00EE6FEB"/>
    <w:p w14:paraId="01146A31" w14:textId="77777777" w:rsidR="00EE6FEB" w:rsidRDefault="00EE6FEB">
      <w:r>
        <w:t>INSERT INTO  "Customer_social_economic_data" ("Customer_id", "emp_var_rate", "cons_price_idx", "cons_conf_idx", "euribor3m", "nr_employed") VALUES (346, '1.1', '93.994', '-36.4', '4.857', '5191');</w:t>
      </w:r>
    </w:p>
    <w:p w14:paraId="073A8F14" w14:textId="77777777" w:rsidR="00EE6FEB" w:rsidRDefault="00EE6FEB"/>
    <w:p w14:paraId="6C8FAB5C" w14:textId="77777777" w:rsidR="00EE6FEB" w:rsidRDefault="00EE6FEB">
      <w:r>
        <w:t>INSERT INTO  "Customer_social_economic_data" ("Customer_id", "emp_var_rate", "cons_price_idx", "cons_conf_idx", "euribor3m", "nr_employed") VALUES (347, '1.1', '93.994', '-36.4', '4.857', '5191');</w:t>
      </w:r>
    </w:p>
    <w:p w14:paraId="5EADDD7F" w14:textId="77777777" w:rsidR="00EE6FEB" w:rsidRDefault="00EE6FEB"/>
    <w:p w14:paraId="4F17371D" w14:textId="77777777" w:rsidR="00EE6FEB" w:rsidRDefault="00EE6FEB">
      <w:r>
        <w:t>INSERT INTO  "Customer_social_economic_data" ("Customer_id", "emp_var_rate", "cons_price_idx", "cons_conf_idx", "euribor3m", "nr_employed") VALUES (348, '1.1', '93.994', '-36.4', '4.857', '5191');</w:t>
      </w:r>
    </w:p>
    <w:p w14:paraId="48AA358B" w14:textId="77777777" w:rsidR="00EE6FEB" w:rsidRDefault="00EE6FEB"/>
    <w:p w14:paraId="44D4DF73" w14:textId="77777777" w:rsidR="00EE6FEB" w:rsidRDefault="00EE6FEB">
      <w:r>
        <w:t>INSERT INTO  "Customer_social_economic_data" ("Customer_id", "emp_var_rate", "cons_price_idx", "cons_conf_idx", "euribor3m", "nr_employed") VALUES (349, '1.1', '93.994', '-36.4', '4.857', '5191');</w:t>
      </w:r>
    </w:p>
    <w:p w14:paraId="358D2355" w14:textId="77777777" w:rsidR="00EE6FEB" w:rsidRDefault="00EE6FEB"/>
    <w:p w14:paraId="02914495" w14:textId="77777777" w:rsidR="00EE6FEB" w:rsidRDefault="00EE6FEB">
      <w:r>
        <w:t>INSERT INTO  "Customer_social_economic_data" ("Customer_id", "emp_var_rate", "cons_price_idx", "cons_conf_idx", "euribor3m", "nr_employed") VALUES (350, '1.1', '93.994', '-36.4', '4.857', '5191');</w:t>
      </w:r>
    </w:p>
    <w:p w14:paraId="1A00AD4C" w14:textId="77777777" w:rsidR="00EE6FEB" w:rsidRDefault="00EE6FEB"/>
    <w:p w14:paraId="2704F3B0" w14:textId="77777777" w:rsidR="00EE6FEB" w:rsidRDefault="00EE6FEB">
      <w:r>
        <w:t>INSERT INTO  "Customer_social_economic_data" ("Customer_id", "emp_var_rate", "cons_price_idx", "cons_conf_idx", "euribor3m", "nr_employed") VALUES (351, '1.1', '93.994', '-36.4', '4.857', '5191');</w:t>
      </w:r>
    </w:p>
    <w:p w14:paraId="04055E77" w14:textId="77777777" w:rsidR="00EE6FEB" w:rsidRDefault="00EE6FEB"/>
    <w:p w14:paraId="5D059F32" w14:textId="77777777" w:rsidR="00EE6FEB" w:rsidRDefault="00EE6FEB">
      <w:r>
        <w:t>INSERT INTO  "Customer_social_economic_data" ("Customer_id", "emp_var_rate", "cons_price_idx", "cons_conf_idx", "euribor3m", "nr_employed") VALUES (352, '1.1', '93.994', '-36.4', '4.857', '5191');</w:t>
      </w:r>
    </w:p>
    <w:p w14:paraId="3BB92232" w14:textId="77777777" w:rsidR="00EE6FEB" w:rsidRDefault="00EE6FEB"/>
    <w:p w14:paraId="4861BA9F" w14:textId="77777777" w:rsidR="00EE6FEB" w:rsidRDefault="00EE6FEB">
      <w:r>
        <w:t>INSERT INTO  "Customer_social_economic_data" ("Customer_id", "emp_var_rate", "cons_price_idx", "cons_conf_idx", "euribor3m", "nr_employed") VALUES (353, '1.1', '93.994', '-36.4', '4.857', '5191');</w:t>
      </w:r>
    </w:p>
    <w:p w14:paraId="68413329" w14:textId="77777777" w:rsidR="00EE6FEB" w:rsidRDefault="00EE6FEB"/>
    <w:p w14:paraId="28549E16" w14:textId="77777777" w:rsidR="00EE6FEB" w:rsidRDefault="00EE6FEB">
      <w:r>
        <w:t>INSERT INTO  "Customer_social_economic_data" ("Customer_id", "emp_var_rate", "cons_price_idx", "cons_conf_idx", "euribor3m", "nr_employed") VALUES (354, '1.1', '93.994', '-36.4', '4.857', '5191');</w:t>
      </w:r>
    </w:p>
    <w:p w14:paraId="514184F0" w14:textId="77777777" w:rsidR="00EE6FEB" w:rsidRDefault="00EE6FEB"/>
    <w:p w14:paraId="5995C7F3" w14:textId="77777777" w:rsidR="00EE6FEB" w:rsidRDefault="00EE6FEB">
      <w:r>
        <w:t>INSERT INTO  "Customer_social_economic_data" ("Customer_id", "emp_var_rate", "cons_price_idx", "cons_conf_idx", "euribor3m", "nr_employed") VALUES (355, '1.1', '93.994', '-36.4', '4.857', '5191');</w:t>
      </w:r>
    </w:p>
    <w:p w14:paraId="62248A2B" w14:textId="77777777" w:rsidR="00EE6FEB" w:rsidRDefault="00EE6FEB"/>
    <w:p w14:paraId="2ED58C1B" w14:textId="77777777" w:rsidR="00EE6FEB" w:rsidRDefault="00EE6FEB">
      <w:r>
        <w:t>INSERT INTO  "Customer_social_economic_data" ("Customer_id", "emp_var_rate", "cons_price_idx", "cons_conf_idx", "euribor3m", "nr_employed") VALUES (356, '1.1', '93.994', '-36.4', '4.857', '5191');</w:t>
      </w:r>
    </w:p>
    <w:p w14:paraId="516CC4A5" w14:textId="77777777" w:rsidR="00EE6FEB" w:rsidRDefault="00EE6FEB"/>
    <w:p w14:paraId="54C0C9CD" w14:textId="77777777" w:rsidR="00EE6FEB" w:rsidRDefault="00EE6FEB">
      <w:r>
        <w:t>INSERT INTO  "Customer_social_economic_data" ("Customer_id", "emp_var_rate", "cons_price_idx", "cons_conf_idx", "euribor3m", "nr_employed") VALUES (357, '1.1', '93.994', '-36.4', '4.857', '5191');</w:t>
      </w:r>
    </w:p>
    <w:p w14:paraId="030AB1D7" w14:textId="77777777" w:rsidR="00EE6FEB" w:rsidRDefault="00EE6FEB"/>
    <w:p w14:paraId="4C553BF4" w14:textId="77777777" w:rsidR="00EE6FEB" w:rsidRDefault="00EE6FEB">
      <w:r>
        <w:t>INSERT INTO  "Customer_social_economic_data" ("Customer_id", "emp_var_rate", "cons_price_idx", "cons_conf_idx", "euribor3m", "nr_employed") VALUES (358, '1.1', '93.994', '-36.4', '4.857', '5191');</w:t>
      </w:r>
    </w:p>
    <w:p w14:paraId="7CE9D7FB" w14:textId="77777777" w:rsidR="00EE6FEB" w:rsidRDefault="00EE6FEB"/>
    <w:p w14:paraId="320FAEF2" w14:textId="77777777" w:rsidR="00EE6FEB" w:rsidRDefault="00EE6FEB">
      <w:r>
        <w:t>INSERT INTO  "Customer_social_economic_data" ("Customer_id", "emp_var_rate", "cons_price_idx", "cons_conf_idx", "euribor3m", "nr_employed") VALUES (359, '1.1', '93.994', '-36.4', '4.857', '5191');</w:t>
      </w:r>
    </w:p>
    <w:p w14:paraId="1EB75002" w14:textId="77777777" w:rsidR="00EE6FEB" w:rsidRDefault="00EE6FEB"/>
    <w:p w14:paraId="79852B40" w14:textId="77777777" w:rsidR="00EE6FEB" w:rsidRDefault="00EE6FEB">
      <w:r>
        <w:t>INSERT INTO  "Customer_social_economic_data" ("Customer_id", "emp_var_rate", "cons_price_idx", "cons_conf_idx", "euribor3m", "nr_employed") VALUES (360, '1.1', '93.994', '-36.4', '4.857', '5191');</w:t>
      </w:r>
    </w:p>
    <w:p w14:paraId="04D91DE1" w14:textId="77777777" w:rsidR="00EE6FEB" w:rsidRDefault="00EE6FEB"/>
    <w:p w14:paraId="185BFC4F" w14:textId="77777777" w:rsidR="00EE6FEB" w:rsidRDefault="00EE6FEB">
      <w:r>
        <w:t>INSERT INTO  "Customer_social_economic_data" ("Customer_id", "emp_var_rate", "cons_price_idx", "cons_conf_idx", "euribor3m", "nr_employed") VALUES (361, '1.1', '93.994', '-36.4', '4.857', '5191');</w:t>
      </w:r>
    </w:p>
    <w:p w14:paraId="1BEB25B0" w14:textId="77777777" w:rsidR="00EE6FEB" w:rsidRDefault="00EE6FEB"/>
    <w:p w14:paraId="27119340" w14:textId="77777777" w:rsidR="00EE6FEB" w:rsidRDefault="00EE6FEB">
      <w:r>
        <w:t>INSERT INTO  "Customer_social_economic_data" ("Customer_id", "emp_var_rate", "cons_price_idx", "cons_conf_idx", "euribor3m", "nr_employed") VALUES (362, '1.1', '93.994', '-36.4', '4.857', '5191');</w:t>
      </w:r>
    </w:p>
    <w:p w14:paraId="684ACE92" w14:textId="77777777" w:rsidR="00EE6FEB" w:rsidRDefault="00EE6FEB"/>
    <w:p w14:paraId="18E3AC74" w14:textId="77777777" w:rsidR="00EE6FEB" w:rsidRDefault="00EE6FEB">
      <w:r>
        <w:t>INSERT INTO  "Customer_social_economic_data" ("Customer_id", "emp_var_rate", "cons_price_idx", "cons_conf_idx", "euribor3m", "nr_employed") VALUES (363, '1.1', '93.994', '-36.4', '4.857', '5191');</w:t>
      </w:r>
    </w:p>
    <w:p w14:paraId="715BA9D1" w14:textId="77777777" w:rsidR="00EE6FEB" w:rsidRDefault="00EE6FEB"/>
    <w:p w14:paraId="648EA24C" w14:textId="77777777" w:rsidR="00EE6FEB" w:rsidRDefault="00EE6FEB">
      <w:r>
        <w:t>INSERT INTO  "Customer_social_economic_data" ("Customer_id", "emp_var_rate", "cons_price_idx", "cons_conf_idx", "euribor3m", "nr_employed") VALUES (364, '1.1', '93.994', '-36.4', '4.857', '5191');</w:t>
      </w:r>
    </w:p>
    <w:p w14:paraId="4EF522B0" w14:textId="77777777" w:rsidR="00EE6FEB" w:rsidRDefault="00EE6FEB"/>
    <w:p w14:paraId="2D40950D" w14:textId="77777777" w:rsidR="00EE6FEB" w:rsidRDefault="00EE6FEB">
      <w:r>
        <w:t>INSERT INTO  "Customer_social_economic_data" ("Customer_id", "emp_var_rate", "cons_price_idx", "cons_conf_idx", "euribor3m", "nr_employed") VALUES (365, '1.1', '93.994', '-36.4', '4.857', '5191');</w:t>
      </w:r>
    </w:p>
    <w:p w14:paraId="21A2E8C5" w14:textId="77777777" w:rsidR="00EE6FEB" w:rsidRDefault="00EE6FEB"/>
    <w:p w14:paraId="01C88744" w14:textId="77777777" w:rsidR="00EE6FEB" w:rsidRDefault="00EE6FEB">
      <w:r>
        <w:t>INSERT INTO  "Customer_social_economic_data" ("Customer_id", "emp_var_rate", "cons_price_idx", "cons_conf_idx", "euribor3m", "nr_employed") VALUES (366, '1.1', '93.994', '-36.4', '4.857', '5191');</w:t>
      </w:r>
    </w:p>
    <w:p w14:paraId="04F9E9F0" w14:textId="77777777" w:rsidR="00EE6FEB" w:rsidRDefault="00EE6FEB"/>
    <w:p w14:paraId="02905271" w14:textId="77777777" w:rsidR="00EE6FEB" w:rsidRDefault="00EE6FEB">
      <w:r>
        <w:t>INSERT INTO  "Customer_social_economic_data" ("Customer_id", "emp_var_rate", "cons_price_idx", "cons_conf_idx", "euribor3m", "nr_employed") VALUES (367, '1.1', '93.994', '-36.4', '4.857', '5191');</w:t>
      </w:r>
    </w:p>
    <w:p w14:paraId="75B770A3" w14:textId="77777777" w:rsidR="00EE6FEB" w:rsidRDefault="00EE6FEB"/>
    <w:p w14:paraId="196905A0" w14:textId="77777777" w:rsidR="00EE6FEB" w:rsidRDefault="00EE6FEB">
      <w:r>
        <w:t>INSERT INTO  "Customer_social_economic_data" ("Customer_id", "emp_var_rate", "cons_price_idx", "cons_conf_idx", "euribor3m", "nr_employed") VALUES (368, '1.1', '93.994', '-36.4', '4.857', '5191');</w:t>
      </w:r>
    </w:p>
    <w:p w14:paraId="6D0977B4" w14:textId="77777777" w:rsidR="00EE6FEB" w:rsidRDefault="00EE6FEB"/>
    <w:p w14:paraId="1F423784" w14:textId="77777777" w:rsidR="00EE6FEB" w:rsidRDefault="00EE6FEB">
      <w:r>
        <w:t>INSERT INTO  "Customer_social_economic_data" ("Customer_id", "emp_var_rate", "cons_price_idx", "cons_conf_idx", "euribor3m", "nr_employed") VALUES (369, '1.1', '93.994', '-36.4', '4.857', '5191');</w:t>
      </w:r>
    </w:p>
    <w:p w14:paraId="4A5897FF" w14:textId="77777777" w:rsidR="00EE6FEB" w:rsidRDefault="00EE6FEB"/>
    <w:p w14:paraId="43CBF1B2" w14:textId="77777777" w:rsidR="00EE6FEB" w:rsidRDefault="00EE6FEB">
      <w:r>
        <w:t>INSERT INTO  "Customer_social_economic_data" ("Customer_id", "emp_var_rate", "cons_price_idx", "cons_conf_idx", "euribor3m", "nr_employed") VALUES (370, '1.1', '93.994', '-36.4', '4.857', '5191');</w:t>
      </w:r>
    </w:p>
    <w:p w14:paraId="02040E43" w14:textId="77777777" w:rsidR="00EE6FEB" w:rsidRDefault="00EE6FEB"/>
    <w:p w14:paraId="70A3D696" w14:textId="77777777" w:rsidR="00EE6FEB" w:rsidRDefault="00EE6FEB">
      <w:r>
        <w:t>INSERT INTO  "Customer_social_economic_data" ("Customer_id", "emp_var_rate", "cons_price_idx", "cons_conf_idx", "euribor3m", "nr_employed") VALUES (371, '1.1', '93.994', '-36.4', '4.857', '5191');</w:t>
      </w:r>
    </w:p>
    <w:p w14:paraId="586C25D0" w14:textId="77777777" w:rsidR="00EE6FEB" w:rsidRDefault="00EE6FEB"/>
    <w:p w14:paraId="47F38DEE" w14:textId="77777777" w:rsidR="00EE6FEB" w:rsidRDefault="00EE6FEB">
      <w:r>
        <w:t>INSERT INTO  "Customer_social_economic_data" ("Customer_id", "emp_var_rate", "cons_price_idx", "cons_conf_idx", "euribor3m", "nr_employed") VALUES (372, '1.1', '93.994', '-36.4', '4.857', '5191');</w:t>
      </w:r>
    </w:p>
    <w:p w14:paraId="6598B67B" w14:textId="77777777" w:rsidR="00EE6FEB" w:rsidRDefault="00EE6FEB"/>
    <w:p w14:paraId="2E9D706A" w14:textId="77777777" w:rsidR="00EE6FEB" w:rsidRDefault="00EE6FEB">
      <w:r>
        <w:t>INSERT INTO  "Customer_social_economic_data" ("Customer_id", "emp_var_rate", "cons_price_idx", "cons_conf_idx", "euribor3m", "nr_employed") VALUES (373, '1.1', '93.994', '-36.4', '4.857', '5191');</w:t>
      </w:r>
    </w:p>
    <w:p w14:paraId="68EE6347" w14:textId="77777777" w:rsidR="00EE6FEB" w:rsidRDefault="00EE6FEB"/>
    <w:p w14:paraId="1C6393A8" w14:textId="77777777" w:rsidR="00EE6FEB" w:rsidRDefault="00EE6FEB">
      <w:r>
        <w:t>INSERT INTO  "Customer_social_economic_data" ("Customer_id", "emp_var_rate", "cons_price_idx", "cons_conf_idx", "euribor3m", "nr_employed") VALUES (374, '1.1', '93.994', '-36.4', '4.857', '5191');</w:t>
      </w:r>
    </w:p>
    <w:p w14:paraId="332446FC" w14:textId="77777777" w:rsidR="00EE6FEB" w:rsidRDefault="00EE6FEB"/>
    <w:p w14:paraId="11C3F8CF" w14:textId="77777777" w:rsidR="00EE6FEB" w:rsidRDefault="00EE6FEB">
      <w:r>
        <w:t>INSERT INTO  "Customer_social_economic_data" ("Customer_id", "emp_var_rate", "cons_price_idx", "cons_conf_idx", "euribor3m", "nr_employed") VALUES (375, '1.1', '93.994', '-36.4', '4.857', '5191');</w:t>
      </w:r>
    </w:p>
    <w:p w14:paraId="262CC6B6" w14:textId="77777777" w:rsidR="00EE6FEB" w:rsidRDefault="00EE6FEB"/>
    <w:p w14:paraId="1ECFFFB9" w14:textId="77777777" w:rsidR="00EE6FEB" w:rsidRDefault="00EE6FEB">
      <w:r>
        <w:t>INSERT INTO  "Customer_social_economic_data" ("Customer_id", "emp_var_rate", "cons_price_idx", "cons_conf_idx", "euribor3m", "nr_employed") VALUES (376, '1.1', '93.994', '-36.4', '4.857', '5191');</w:t>
      </w:r>
    </w:p>
    <w:p w14:paraId="2C921A40" w14:textId="77777777" w:rsidR="00EE6FEB" w:rsidRDefault="00EE6FEB"/>
    <w:p w14:paraId="7C05CC02" w14:textId="77777777" w:rsidR="00EE6FEB" w:rsidRDefault="00EE6FEB">
      <w:r>
        <w:t>INSERT INTO  "Customer_social_economic_data" ("Customer_id", "emp_var_rate", "cons_price_idx", "cons_conf_idx", "euribor3m", "nr_employed") VALUES (377, '1.1', '93.994', '-36.4', '4.857', '5191');</w:t>
      </w:r>
    </w:p>
    <w:p w14:paraId="057062DD" w14:textId="77777777" w:rsidR="00EE6FEB" w:rsidRDefault="00EE6FEB"/>
    <w:p w14:paraId="438D6EC2" w14:textId="77777777" w:rsidR="00EE6FEB" w:rsidRDefault="00EE6FEB">
      <w:r>
        <w:t>INSERT INTO  "Customer_social_economic_data" ("Customer_id", "emp_var_rate", "cons_price_idx", "cons_conf_idx", "euribor3m", "nr_employed") VALUES (378, '1.1', '93.994', '-36.4', '4.857', '5191');</w:t>
      </w:r>
    </w:p>
    <w:p w14:paraId="23DEE457" w14:textId="77777777" w:rsidR="00EE6FEB" w:rsidRDefault="00EE6FEB"/>
    <w:p w14:paraId="38EAAB9B" w14:textId="77777777" w:rsidR="00EE6FEB" w:rsidRDefault="00EE6FEB">
      <w:r>
        <w:t>INSERT INTO  "Customer_social_economic_data" ("Customer_id", "emp_var_rate", "cons_price_idx", "cons_conf_idx", "euribor3m", "nr_employed") VALUES (379, '1.1', '93.994', '-36.4', '4.857', '5191');</w:t>
      </w:r>
    </w:p>
    <w:p w14:paraId="1DC63686" w14:textId="77777777" w:rsidR="00EE6FEB" w:rsidRDefault="00EE6FEB"/>
    <w:p w14:paraId="582664A8" w14:textId="77777777" w:rsidR="00EE6FEB" w:rsidRDefault="00EE6FEB">
      <w:r>
        <w:t>INSERT INTO  "Customer_social_economic_data" ("Customer_id", "emp_var_rate", "cons_price_idx", "cons_conf_idx", "euribor3m", "nr_employed") VALUES (380, '1.1', '93.994', '-36.4', '4.857', '5191');</w:t>
      </w:r>
    </w:p>
    <w:p w14:paraId="53F060CA" w14:textId="77777777" w:rsidR="00EE6FEB" w:rsidRDefault="00EE6FEB"/>
    <w:p w14:paraId="47BE0477" w14:textId="77777777" w:rsidR="00EE6FEB" w:rsidRDefault="00EE6FEB">
      <w:r>
        <w:t>INSERT INTO  "Customer_social_economic_data" ("Customer_id", "emp_var_rate", "cons_price_idx", "cons_conf_idx", "euribor3m", "nr_employed") VALUES (381, '1.1', '93.994', '-36.4', '4.857', '5191');</w:t>
      </w:r>
    </w:p>
    <w:p w14:paraId="5FBE3653" w14:textId="77777777" w:rsidR="00EE6FEB" w:rsidRDefault="00EE6FEB"/>
    <w:p w14:paraId="1F36F9FA" w14:textId="77777777" w:rsidR="00EE6FEB" w:rsidRDefault="00EE6FEB">
      <w:r>
        <w:t>INSERT INTO  "Customer_social_economic_data" ("Customer_id", "emp_var_rate", "cons_price_idx", "cons_conf_idx", "euribor3m", "nr_employed") VALUES (382, '1.1', '93.994', '-36.4', '4.857', '5191');</w:t>
      </w:r>
    </w:p>
    <w:p w14:paraId="1B20ADE9" w14:textId="77777777" w:rsidR="00EE6FEB" w:rsidRDefault="00EE6FEB"/>
    <w:p w14:paraId="4FBC7F10" w14:textId="77777777" w:rsidR="00EE6FEB" w:rsidRDefault="00EE6FEB">
      <w:r>
        <w:t>INSERT INTO  "Customer_social_economic_data" ("Customer_id", "emp_var_rate", "cons_price_idx", "cons_conf_idx", "euribor3m", "nr_employed") VALUES (383, '1.1', '93.994', '-36.4', '4.857', '5191');</w:t>
      </w:r>
    </w:p>
    <w:p w14:paraId="0D63643A" w14:textId="77777777" w:rsidR="00EE6FEB" w:rsidRDefault="00EE6FEB"/>
    <w:p w14:paraId="3908CFA0" w14:textId="77777777" w:rsidR="00EE6FEB" w:rsidRDefault="00EE6FEB">
      <w:r>
        <w:t>INSERT INTO  "Customer_social_economic_data" ("Customer_id", "emp_var_rate", "cons_price_idx", "cons_conf_idx", "euribor3m", "nr_employed") VALUES (384, '1.1', '93.994', '-36.4', '4.857', '5191');</w:t>
      </w:r>
    </w:p>
    <w:p w14:paraId="2211FCB3" w14:textId="77777777" w:rsidR="00EE6FEB" w:rsidRDefault="00EE6FEB"/>
    <w:p w14:paraId="2718351F" w14:textId="77777777" w:rsidR="00EE6FEB" w:rsidRDefault="00EE6FEB">
      <w:r>
        <w:t>INSERT INTO  "Customer_social_economic_data" ("Customer_id", "emp_var_rate", "cons_price_idx", "cons_conf_idx", "euribor3m", "nr_employed") VALUES (385, '1.1', '93.994', '-36.4', '4.857', '5191');</w:t>
      </w:r>
    </w:p>
    <w:p w14:paraId="66BAB4C9" w14:textId="77777777" w:rsidR="00EE6FEB" w:rsidRDefault="00EE6FEB"/>
    <w:p w14:paraId="23B66AA6" w14:textId="77777777" w:rsidR="00EE6FEB" w:rsidRDefault="00EE6FEB">
      <w:r>
        <w:t>INSERT INTO  "Customer_social_economic_data" ("Customer_id", "emp_var_rate", "cons_price_idx", "cons_conf_idx", "euribor3m", "nr_employed") VALUES (386, '1.1', '93.994', '-36.4', '4.857', '5191');</w:t>
      </w:r>
    </w:p>
    <w:p w14:paraId="28261DCD" w14:textId="77777777" w:rsidR="00EE6FEB" w:rsidRDefault="00EE6FEB"/>
    <w:p w14:paraId="5951FD7D" w14:textId="77777777" w:rsidR="00EE6FEB" w:rsidRDefault="00EE6FEB">
      <w:r>
        <w:t>INSERT INTO  "Customer_social_economic_data" ("Customer_id", "emp_var_rate", "cons_price_idx", "cons_conf_idx", "euribor3m", "nr_employed") VALUES (387, '1.1', '93.994', '-36.4', '4.857', '5191');</w:t>
      </w:r>
    </w:p>
    <w:p w14:paraId="39769135" w14:textId="77777777" w:rsidR="00EE6FEB" w:rsidRDefault="00EE6FEB"/>
    <w:p w14:paraId="14AD6E35" w14:textId="77777777" w:rsidR="00EE6FEB" w:rsidRDefault="00EE6FEB">
      <w:r>
        <w:t>INSERT INTO  "Customer_social_economic_data" ("Customer_id", "emp_var_rate", "cons_price_idx", "cons_conf_idx", "euribor3m", "nr_employed") VALUES (388, '1.1', '93.994', '-36.4', '4.857', '5191');</w:t>
      </w:r>
    </w:p>
    <w:p w14:paraId="5C699376" w14:textId="77777777" w:rsidR="00EE6FEB" w:rsidRDefault="00EE6FEB"/>
    <w:p w14:paraId="594AF626" w14:textId="77777777" w:rsidR="00EE6FEB" w:rsidRDefault="00EE6FEB">
      <w:r>
        <w:t>INSERT INTO  "Customer_social_economic_data" ("Customer_id", "emp_var_rate", "cons_price_idx", "cons_conf_idx", "euribor3m", "nr_employed") VALUES (389, '1.1', '93.994', '-36.4', '4.857', '5191');</w:t>
      </w:r>
    </w:p>
    <w:p w14:paraId="2BD1F94E" w14:textId="77777777" w:rsidR="00EE6FEB" w:rsidRDefault="00EE6FEB"/>
    <w:p w14:paraId="3155F596" w14:textId="77777777" w:rsidR="00EE6FEB" w:rsidRDefault="00EE6FEB">
      <w:r>
        <w:t>INSERT INTO  "Customer_social_economic_data" ("Customer_id", "emp_var_rate", "cons_price_idx", "cons_conf_idx", "euribor3m", "nr_employed") VALUES (390, '1.1', '93.994', '-36.4', '4.857', '5191');</w:t>
      </w:r>
    </w:p>
    <w:p w14:paraId="49BB4393" w14:textId="77777777" w:rsidR="00EE6FEB" w:rsidRDefault="00EE6FEB"/>
    <w:p w14:paraId="301C2E34" w14:textId="77777777" w:rsidR="00EE6FEB" w:rsidRDefault="00EE6FEB">
      <w:r>
        <w:t>INSERT INTO  "Customer_social_economic_data" ("Customer_id", "emp_var_rate", "cons_price_idx", "cons_conf_idx", "euribor3m", "nr_employed") VALUES (391, '1.1', '93.994', '-36.4', '4.857', '5191');</w:t>
      </w:r>
    </w:p>
    <w:p w14:paraId="44254586" w14:textId="77777777" w:rsidR="00EE6FEB" w:rsidRDefault="00EE6FEB"/>
    <w:p w14:paraId="64E90E34" w14:textId="77777777" w:rsidR="00EE6FEB" w:rsidRDefault="00EE6FEB">
      <w:r>
        <w:t>INSERT INTO  "Customer_social_economic_data" ("Customer_id", "emp_var_rate", "cons_price_idx", "cons_conf_idx", "euribor3m", "nr_employed") VALUES (392, '1.1', '93.994', '-36.4', '4.857', '5191');</w:t>
      </w:r>
    </w:p>
    <w:p w14:paraId="5BD2C9A4" w14:textId="77777777" w:rsidR="00EE6FEB" w:rsidRDefault="00EE6FEB"/>
    <w:p w14:paraId="408E6FDF" w14:textId="77777777" w:rsidR="00EE6FEB" w:rsidRDefault="00EE6FEB">
      <w:r>
        <w:t>INSERT INTO  "Customer_social_economic_data" ("Customer_id", "emp_var_rate", "cons_price_idx", "cons_conf_idx", "euribor3m", "nr_employed") VALUES (393, '1.1', '93.994', '-36.4', '4.857', '5191');</w:t>
      </w:r>
    </w:p>
    <w:p w14:paraId="336688F1" w14:textId="77777777" w:rsidR="00EE6FEB" w:rsidRDefault="00EE6FEB"/>
    <w:p w14:paraId="7FA05199" w14:textId="77777777" w:rsidR="00EE6FEB" w:rsidRDefault="00EE6FEB">
      <w:r>
        <w:t>INSERT INTO  "Customer_social_economic_data" ("Customer_id", "emp_var_rate", "cons_price_idx", "cons_conf_idx", "euribor3m", "nr_employed") VALUES (394, '1.1', '93.994', '-36.4', '4.857', '5191');</w:t>
      </w:r>
    </w:p>
    <w:p w14:paraId="446768CC" w14:textId="77777777" w:rsidR="00EE6FEB" w:rsidRDefault="00EE6FEB"/>
    <w:p w14:paraId="4E2C2AA8" w14:textId="77777777" w:rsidR="00EE6FEB" w:rsidRDefault="00EE6FEB">
      <w:r>
        <w:t>INSERT INTO  "Customer_social_economic_data" ("Customer_id", "emp_var_rate", "cons_price_idx", "cons_conf_idx", "euribor3m", "nr_employed") VALUES (395, '1.1', '93.994', '-36.4', '4.857', '5191');</w:t>
      </w:r>
    </w:p>
    <w:p w14:paraId="0F6D52FD" w14:textId="77777777" w:rsidR="00EE6FEB" w:rsidRDefault="00EE6FEB"/>
    <w:p w14:paraId="70157339" w14:textId="77777777" w:rsidR="00EE6FEB" w:rsidRDefault="00EE6FEB">
      <w:r>
        <w:t>INSERT INTO  "Customer_social_economic_data" ("Customer_id", "emp_var_rate", "cons_price_idx", "cons_conf_idx", "euribor3m", "nr_employed") VALUES (396, '1.1', '93.994', '-36.4', '4.857', '5191');</w:t>
      </w:r>
    </w:p>
    <w:p w14:paraId="01F23E35" w14:textId="77777777" w:rsidR="00EE6FEB" w:rsidRDefault="00EE6FEB"/>
    <w:p w14:paraId="45492B54" w14:textId="77777777" w:rsidR="00EE6FEB" w:rsidRDefault="00EE6FEB">
      <w:r>
        <w:t>INSERT INTO  "Customer_social_economic_data" ("Customer_id", "emp_var_rate", "cons_price_idx", "cons_conf_idx", "euribor3m", "nr_employed") VALUES (397, '1.1', '93.994', '-36.4', '4.857', '5191');</w:t>
      </w:r>
    </w:p>
    <w:p w14:paraId="23101893" w14:textId="77777777" w:rsidR="00EE6FEB" w:rsidRDefault="00EE6FEB"/>
    <w:p w14:paraId="3B8B8ED4" w14:textId="77777777" w:rsidR="00EE6FEB" w:rsidRDefault="00EE6FEB">
      <w:r>
        <w:t>INSERT INTO  "Customer_social_economic_data" ("Customer_id", "emp_var_rate", "cons_price_idx", "cons_conf_idx", "euribor3m", "nr_employed") VALUES (398, '1.1', '93.994', '-36.4', '4.857', '5191');</w:t>
      </w:r>
    </w:p>
    <w:p w14:paraId="73F3232B" w14:textId="77777777" w:rsidR="00EE6FEB" w:rsidRDefault="00EE6FEB"/>
    <w:p w14:paraId="519925C0" w14:textId="77777777" w:rsidR="00EE6FEB" w:rsidRDefault="00EE6FEB">
      <w:r>
        <w:t>INSERT INTO  "Customer_social_economic_data" ("Customer_id", "emp_var_rate", "cons_price_idx", "cons_conf_idx", "euribor3m", "nr_employed") VALUES (399, '1.1', '93.994', '-36.4', '4.857', '5191');</w:t>
      </w:r>
    </w:p>
    <w:p w14:paraId="7B4A1DC6" w14:textId="77777777" w:rsidR="00EE6FEB" w:rsidRDefault="00EE6FEB"/>
    <w:p w14:paraId="65652BC4" w14:textId="77777777" w:rsidR="00EE6FEB" w:rsidRDefault="00EE6FEB">
      <w:r>
        <w:t>INSERT INTO  "Customer_social_economic_data" ("Customer_id", "emp_var_rate", "cons_price_idx", "cons_conf_idx", "euribor3m", "nr_employed") VALUES (400, '1.1', '93.994', '-36.4', '4.857', '5191');</w:t>
      </w:r>
    </w:p>
    <w:p w14:paraId="754CDB56" w14:textId="77777777" w:rsidR="00EE6FEB" w:rsidRDefault="00EE6FEB"/>
    <w:p w14:paraId="208769FB" w14:textId="77777777" w:rsidR="00EE6FEB" w:rsidRDefault="00EE6FEB">
      <w:r>
        <w:t>INSERT INTO  "Customer_social_economic_data" ("Customer_id", "emp_var_rate", "cons_price_idx", "cons_conf_idx", "euribor3m", "nr_employed") VALUES (401, '1.1', '93.994', '-36.4', '4.857', '5191');</w:t>
      </w:r>
    </w:p>
    <w:p w14:paraId="05F97FDA" w14:textId="77777777" w:rsidR="00EE6FEB" w:rsidRDefault="00EE6FEB"/>
    <w:p w14:paraId="4FAA947A" w14:textId="77777777" w:rsidR="00EE6FEB" w:rsidRDefault="00EE6FEB">
      <w:r>
        <w:t>INSERT INTO  "Customer_social_economic_data" ("Customer_id", "emp_var_rate", "cons_price_idx", "cons_conf_idx", "euribor3m", "nr_employed") VALUES (402, '1.1', '93.994', '-36.4', '4.857', '5191');</w:t>
      </w:r>
    </w:p>
    <w:p w14:paraId="5E0EF4B2" w14:textId="77777777" w:rsidR="00EE6FEB" w:rsidRDefault="00EE6FEB"/>
    <w:p w14:paraId="7ECE2B79" w14:textId="77777777" w:rsidR="00EE6FEB" w:rsidRDefault="00EE6FEB">
      <w:r>
        <w:t>INSERT INTO  "Customer_social_economic_data" ("Customer_id", "emp_var_rate", "cons_price_idx", "cons_conf_idx", "euribor3m", "nr_employed") VALUES (403, '1.1', '93.994', '-36.4', '4.857', '5191');</w:t>
      </w:r>
    </w:p>
    <w:p w14:paraId="4666C6DB" w14:textId="77777777" w:rsidR="00EE6FEB" w:rsidRDefault="00EE6FEB"/>
    <w:p w14:paraId="6FE789CF" w14:textId="77777777" w:rsidR="00EE6FEB" w:rsidRDefault="00EE6FEB">
      <w:r>
        <w:t>INSERT INTO  "Customer_social_economic_data" ("Customer_id", "emp_var_rate", "cons_price_idx", "cons_conf_idx", "euribor3m", "nr_employed") VALUES (404, '1.1', '93.994', '-36.4', '4.857', '5191');</w:t>
      </w:r>
    </w:p>
    <w:p w14:paraId="209ECAA1" w14:textId="77777777" w:rsidR="00EE6FEB" w:rsidRDefault="00EE6FEB"/>
    <w:p w14:paraId="06D042DB" w14:textId="77777777" w:rsidR="00EE6FEB" w:rsidRDefault="00EE6FEB">
      <w:r>
        <w:t>INSERT INTO  "Customer_social_economic_data" ("Customer_id", "emp_var_rate", "cons_price_idx", "cons_conf_idx", "euribor3m", "nr_employed") VALUES (405, '1.1', '93.994', '-36.4', '4.857', '5191');</w:t>
      </w:r>
    </w:p>
    <w:p w14:paraId="7EA18028" w14:textId="77777777" w:rsidR="00EE6FEB" w:rsidRDefault="00EE6FEB"/>
    <w:p w14:paraId="14BE6C01" w14:textId="77777777" w:rsidR="00EE6FEB" w:rsidRDefault="00EE6FEB">
      <w:r>
        <w:t>INSERT INTO  "Customer_social_economic_data" ("Customer_id", "emp_var_rate", "cons_price_idx", "cons_conf_idx", "euribor3m", "nr_employed") VALUES (406, '1.1', '93.994', '-36.4', '4.857', '5191');</w:t>
      </w:r>
    </w:p>
    <w:p w14:paraId="6842245F" w14:textId="77777777" w:rsidR="00EE6FEB" w:rsidRDefault="00EE6FEB"/>
    <w:p w14:paraId="4C7A51B0" w14:textId="77777777" w:rsidR="00EE6FEB" w:rsidRDefault="00EE6FEB">
      <w:r>
        <w:t>INSERT INTO  "Customer_social_economic_data" ("Customer_id", "emp_var_rate", "cons_price_idx", "cons_conf_idx", "euribor3m", "nr_employed") VALUES (407, '1.1', '93.994', '-36.4', '4.857', '5191');</w:t>
      </w:r>
    </w:p>
    <w:p w14:paraId="0B9CAC79" w14:textId="77777777" w:rsidR="00EE6FEB" w:rsidRDefault="00EE6FEB"/>
    <w:p w14:paraId="14916824" w14:textId="77777777" w:rsidR="00EE6FEB" w:rsidRDefault="00EE6FEB">
      <w:r>
        <w:t>INSERT INTO  "Customer_social_economic_data" ("Customer_id", "emp_var_rate", "cons_price_idx", "cons_conf_idx", "euribor3m", "nr_employed") VALUES (408, '1.1', '93.994', '-36.4', '4.857', '5191');</w:t>
      </w:r>
    </w:p>
    <w:p w14:paraId="2954D9D0" w14:textId="77777777" w:rsidR="00EE6FEB" w:rsidRDefault="00EE6FEB"/>
    <w:p w14:paraId="3734C4E6" w14:textId="77777777" w:rsidR="00EE6FEB" w:rsidRDefault="00EE6FEB">
      <w:r>
        <w:t>INSERT INTO  "Customer_social_economic_data" ("Customer_id", "emp_var_rate", "cons_price_idx", "cons_conf_idx", "euribor3m", "nr_employed") VALUES (409, '1.1', '93.994', '-36.4', '4.857', '5191');</w:t>
      </w:r>
    </w:p>
    <w:p w14:paraId="7E727834" w14:textId="77777777" w:rsidR="00EE6FEB" w:rsidRDefault="00EE6FEB"/>
    <w:p w14:paraId="087A5C21" w14:textId="77777777" w:rsidR="00EE6FEB" w:rsidRDefault="00EE6FEB">
      <w:r>
        <w:t>INSERT INTO  "Customer_social_economic_data" ("Customer_id", "emp_var_rate", "cons_price_idx", "cons_conf_idx", "euribor3m", "nr_employed") VALUES (410, '1.1', '93.994', '-36.4', '4.857', '5191');</w:t>
      </w:r>
    </w:p>
    <w:p w14:paraId="592D0D91" w14:textId="77777777" w:rsidR="00EE6FEB" w:rsidRDefault="00EE6FEB"/>
    <w:p w14:paraId="306E5AA1" w14:textId="77777777" w:rsidR="00EE6FEB" w:rsidRDefault="00EE6FEB">
      <w:r>
        <w:t>INSERT INTO  "Customer_social_economic_data" ("Customer_id", "emp_var_rate", "cons_price_idx", "cons_conf_idx", "euribor3m", "nr_employed") VALUES (411, '1.1', '93.994', '-36.4', '4.857', '5191');</w:t>
      </w:r>
    </w:p>
    <w:p w14:paraId="14979BFF" w14:textId="77777777" w:rsidR="00EE6FEB" w:rsidRDefault="00EE6FEB"/>
    <w:p w14:paraId="17484062" w14:textId="77777777" w:rsidR="00EE6FEB" w:rsidRDefault="00EE6FEB">
      <w:r>
        <w:t>INSERT INTO  "Customer_social_economic_data" ("Customer_id", "emp_var_rate", "cons_price_idx", "cons_conf_idx", "euribor3m", "nr_employed") VALUES (412, '1.1', '93.994', '-36.4', '4.857', '5191');</w:t>
      </w:r>
    </w:p>
    <w:p w14:paraId="49DAB2AA" w14:textId="77777777" w:rsidR="00EE6FEB" w:rsidRDefault="00EE6FEB"/>
    <w:p w14:paraId="6604ED09" w14:textId="77777777" w:rsidR="00EE6FEB" w:rsidRDefault="00EE6FEB">
      <w:r>
        <w:t>INSERT INTO  "Customer_social_economic_data" ("Customer_id", "emp_var_rate", "cons_price_idx", "cons_conf_idx", "euribor3m", "nr_employed") VALUES (413, '1.1', '93.994', '-36.4', '4.857', '5191');</w:t>
      </w:r>
    </w:p>
    <w:p w14:paraId="660664D5" w14:textId="77777777" w:rsidR="00EE6FEB" w:rsidRDefault="00EE6FEB"/>
    <w:p w14:paraId="1E57352B" w14:textId="77777777" w:rsidR="00EE6FEB" w:rsidRDefault="00EE6FEB">
      <w:r>
        <w:t>INSERT INTO  "Customer_social_economic_data" ("Customer_id", "emp_var_rate", "cons_price_idx", "cons_conf_idx", "euribor3m", "nr_employed") VALUES (414, '1.1', '93.994', '-36.4', '4.857', '5191');</w:t>
      </w:r>
    </w:p>
    <w:p w14:paraId="129F7AC8" w14:textId="77777777" w:rsidR="00EE6FEB" w:rsidRDefault="00EE6FEB"/>
    <w:p w14:paraId="0B35FB10" w14:textId="77777777" w:rsidR="00EE6FEB" w:rsidRDefault="00EE6FEB">
      <w:r>
        <w:t>INSERT INTO  "Customer_social_economic_data" ("Customer_id", "emp_var_rate", "cons_price_idx", "cons_conf_idx", "euribor3m", "nr_employed") VALUES (415, '1.1', '93.994', '-36.4', '4.857', '5191');</w:t>
      </w:r>
    </w:p>
    <w:p w14:paraId="30ED5554" w14:textId="77777777" w:rsidR="00EE6FEB" w:rsidRDefault="00EE6FEB"/>
    <w:p w14:paraId="1BEF3A0E" w14:textId="77777777" w:rsidR="00EE6FEB" w:rsidRDefault="00EE6FEB">
      <w:r>
        <w:t>INSERT INTO  "Customer_social_economic_data" ("Customer_id", "emp_var_rate", "cons_price_idx", "cons_conf_idx", "euribor3m", "nr_employed") VALUES (416, '1.1', '93.994', '-36.4', '4.857', '5191');</w:t>
      </w:r>
    </w:p>
    <w:p w14:paraId="4392E9F3" w14:textId="77777777" w:rsidR="00EE6FEB" w:rsidRDefault="00EE6FEB"/>
    <w:p w14:paraId="7625F853" w14:textId="77777777" w:rsidR="00EE6FEB" w:rsidRDefault="00EE6FEB">
      <w:r>
        <w:t>INSERT INTO  "Customer_social_economic_data" ("Customer_id", "emp_var_rate", "cons_price_idx", "cons_conf_idx", "euribor3m", "nr_employed") VALUES (417, '1.1', '93.994', '-36.4', '4.857', '5191');</w:t>
      </w:r>
    </w:p>
    <w:p w14:paraId="29B47B52" w14:textId="77777777" w:rsidR="00EE6FEB" w:rsidRDefault="00EE6FEB"/>
    <w:p w14:paraId="0BEBB350" w14:textId="77777777" w:rsidR="00EE6FEB" w:rsidRDefault="00EE6FEB">
      <w:r>
        <w:t>INSERT INTO  "Customer_social_economic_data" ("Customer_id", "emp_var_rate", "cons_price_idx", "cons_conf_idx", "euribor3m", "nr_employed") VALUES (418, '1.1', '93.994', '-36.4', '4.857', '5191');</w:t>
      </w:r>
    </w:p>
    <w:p w14:paraId="6C4AB237" w14:textId="77777777" w:rsidR="00EE6FEB" w:rsidRDefault="00EE6FEB"/>
    <w:p w14:paraId="08A3E3FE" w14:textId="77777777" w:rsidR="00EE6FEB" w:rsidRDefault="00EE6FEB">
      <w:r>
        <w:t>INSERT INTO  "Customer_social_economic_data" ("Customer_id", "emp_var_rate", "cons_price_idx", "cons_conf_idx", "euribor3m", "nr_employed") VALUES (419, '1.1', '93.994', '-36.4', '4.857', '5191');</w:t>
      </w:r>
    </w:p>
    <w:p w14:paraId="126E2C11" w14:textId="77777777" w:rsidR="00EE6FEB" w:rsidRDefault="00EE6FEB"/>
    <w:p w14:paraId="279D42C6" w14:textId="77777777" w:rsidR="00EE6FEB" w:rsidRDefault="00EE6FEB">
      <w:r>
        <w:t>INSERT INTO  "Customer_social_economic_data" ("Customer_id", "emp_var_rate", "cons_price_idx", "cons_conf_idx", "euribor3m", "nr_employed") VALUES (420, '1.1', '93.994', '-36.4', '4.857', '5191');</w:t>
      </w:r>
    </w:p>
    <w:p w14:paraId="57175B0E" w14:textId="77777777" w:rsidR="00EE6FEB" w:rsidRDefault="00EE6FEB"/>
    <w:p w14:paraId="360CF99C" w14:textId="77777777" w:rsidR="00EE6FEB" w:rsidRDefault="00EE6FEB">
      <w:r>
        <w:t>INSERT INTO  "Customer_social_economic_data" ("Customer_id", "emp_var_rate", "cons_price_idx", "cons_conf_idx", "euribor3m", "nr_employed") VALUES (421, '1.1', '93.994', '-36.4', '4.857', '5191');</w:t>
      </w:r>
    </w:p>
    <w:p w14:paraId="2AD0A120" w14:textId="77777777" w:rsidR="00EE6FEB" w:rsidRDefault="00EE6FEB"/>
    <w:p w14:paraId="20C21F18" w14:textId="77777777" w:rsidR="00EE6FEB" w:rsidRDefault="00EE6FEB">
      <w:r>
        <w:t>INSERT INTO  "Customer_social_economic_data" ("Customer_id", "emp_var_rate", "cons_price_idx", "cons_conf_idx", "euribor3m", "nr_employed") VALUES (422, '1.1', '93.994', '-36.4', '4.857', '5191');</w:t>
      </w:r>
    </w:p>
    <w:p w14:paraId="522FA6B9" w14:textId="77777777" w:rsidR="00EE6FEB" w:rsidRDefault="00EE6FEB"/>
    <w:p w14:paraId="091BDA3B" w14:textId="77777777" w:rsidR="00EE6FEB" w:rsidRDefault="00EE6FEB">
      <w:r>
        <w:t>INSERT INTO  "Customer_social_economic_data" ("Customer_id", "emp_var_rate", "cons_price_idx", "cons_conf_idx", "euribor3m", "nr_employed") VALUES (423, '1.1', '93.994', '-36.4', '4.857', '5191');</w:t>
      </w:r>
    </w:p>
    <w:p w14:paraId="0C8FC6CE" w14:textId="77777777" w:rsidR="00EE6FEB" w:rsidRDefault="00EE6FEB"/>
    <w:p w14:paraId="02CA7740" w14:textId="77777777" w:rsidR="00EE6FEB" w:rsidRDefault="00EE6FEB">
      <w:r>
        <w:t>INSERT INTO  "Customer_social_economic_data" ("Customer_id", "emp_var_rate", "cons_price_idx", "cons_conf_idx", "euribor3m", "nr_employed") VALUES (424, '1.1', '93.994', '-36.4', '4.857', '5191');</w:t>
      </w:r>
    </w:p>
    <w:p w14:paraId="2C4D7E62" w14:textId="77777777" w:rsidR="00EE6FEB" w:rsidRDefault="00EE6FEB"/>
    <w:p w14:paraId="33F64EEB" w14:textId="77777777" w:rsidR="00EE6FEB" w:rsidRDefault="00EE6FEB">
      <w:r>
        <w:t>INSERT INTO  "Customer_social_economic_data" ("Customer_id", "emp_var_rate", "cons_price_idx", "cons_conf_idx", "euribor3m", "nr_employed") VALUES (425, '1.1', '93.994', '-36.4', '4.857', '5191');</w:t>
      </w:r>
    </w:p>
    <w:p w14:paraId="0B3E6BA2" w14:textId="77777777" w:rsidR="00EE6FEB" w:rsidRDefault="00EE6FEB"/>
    <w:p w14:paraId="74B3ECA8" w14:textId="77777777" w:rsidR="00EE6FEB" w:rsidRDefault="00EE6FEB">
      <w:r>
        <w:t>INSERT INTO  "Customer_social_economic_data" ("Customer_id", "emp_var_rate", "cons_price_idx", "cons_conf_idx", "euribor3m", "nr_employed") VALUES (426, '1.1', '93.994', '-36.4', '4.857', '5191');</w:t>
      </w:r>
    </w:p>
    <w:p w14:paraId="358ADBD3" w14:textId="77777777" w:rsidR="00EE6FEB" w:rsidRDefault="00EE6FEB"/>
    <w:p w14:paraId="2B1FEB9F" w14:textId="77777777" w:rsidR="00EE6FEB" w:rsidRDefault="00EE6FEB">
      <w:r>
        <w:t>INSERT INTO  "Customer_social_economic_data" ("Customer_id", "emp_var_rate", "cons_price_idx", "cons_conf_idx", "euribor3m", "nr_employed") VALUES (427, '1.1', '93.994', '-36.4', '4.857', '5191');</w:t>
      </w:r>
    </w:p>
    <w:p w14:paraId="029EEE8F" w14:textId="77777777" w:rsidR="00EE6FEB" w:rsidRDefault="00EE6FEB"/>
    <w:p w14:paraId="2632957B" w14:textId="77777777" w:rsidR="00EE6FEB" w:rsidRDefault="00EE6FEB">
      <w:r>
        <w:t>INSERT INTO  "Customer_social_economic_data" ("Customer_id", "emp_var_rate", "cons_price_idx", "cons_conf_idx", "euribor3m", "nr_employed") VALUES (428, '1.1', '93.994', '-36.4', '4.857', '5191');</w:t>
      </w:r>
    </w:p>
    <w:p w14:paraId="7D9D45A2" w14:textId="77777777" w:rsidR="00EE6FEB" w:rsidRDefault="00EE6FEB"/>
    <w:p w14:paraId="1585404E" w14:textId="77777777" w:rsidR="00EE6FEB" w:rsidRDefault="00EE6FEB">
      <w:r>
        <w:t>INSERT INTO  "Customer_social_economic_data" ("Customer_id", "emp_var_rate", "cons_price_idx", "cons_conf_idx", "euribor3m", "nr_employed") VALUES (429, '1.1', '93.994', '-36.4', '4.857', '5191');</w:t>
      </w:r>
    </w:p>
    <w:p w14:paraId="3400ABE8" w14:textId="77777777" w:rsidR="00EE6FEB" w:rsidRDefault="00EE6FEB"/>
    <w:p w14:paraId="18CFA645" w14:textId="77777777" w:rsidR="00EE6FEB" w:rsidRDefault="00EE6FEB">
      <w:r>
        <w:t>INSERT INTO  "Customer_social_economic_data" ("Customer_id", "emp_var_rate", "cons_price_idx", "cons_conf_idx", "euribor3m", "nr_employed") VALUES (430, '1.1', '93.994', '-36.4', '4.857', '5191');</w:t>
      </w:r>
    </w:p>
    <w:p w14:paraId="712A6760" w14:textId="77777777" w:rsidR="00EE6FEB" w:rsidRDefault="00EE6FEB"/>
    <w:p w14:paraId="02CCC491" w14:textId="77777777" w:rsidR="00EE6FEB" w:rsidRDefault="00EE6FEB">
      <w:r>
        <w:t>INSERT INTO  "Customer_social_economic_data" ("Customer_id", "emp_var_rate", "cons_price_idx", "cons_conf_idx", "euribor3m", "nr_employed") VALUES (431, '1.1', '93.994', '-36.4', '4.857', '5191');</w:t>
      </w:r>
    </w:p>
    <w:p w14:paraId="049D975E" w14:textId="77777777" w:rsidR="00EE6FEB" w:rsidRDefault="00EE6FEB"/>
    <w:p w14:paraId="2CC49677" w14:textId="77777777" w:rsidR="00EE6FEB" w:rsidRDefault="00EE6FEB">
      <w:r>
        <w:t>INSERT INTO  "Customer_social_economic_data" ("Customer_id", "emp_var_rate", "cons_price_idx", "cons_conf_idx", "euribor3m", "nr_employed") VALUES (432, '1.1', '93.994', '-36.4', '4.857', '5191');</w:t>
      </w:r>
    </w:p>
    <w:p w14:paraId="0CCD2F3D" w14:textId="77777777" w:rsidR="00EE6FEB" w:rsidRDefault="00EE6FEB"/>
    <w:p w14:paraId="3699DD7D" w14:textId="77777777" w:rsidR="00EE6FEB" w:rsidRDefault="00EE6FEB">
      <w:r>
        <w:t>INSERT INTO  "Customer_social_economic_data" ("Customer_id", "emp_var_rate", "cons_price_idx", "cons_conf_idx", "euribor3m", "nr_employed") VALUES (433, '1.1', '93.994', '-36.4', '4.857', '5191');</w:t>
      </w:r>
    </w:p>
    <w:p w14:paraId="47D2C795" w14:textId="77777777" w:rsidR="00EE6FEB" w:rsidRDefault="00EE6FEB"/>
    <w:p w14:paraId="7C3F8614" w14:textId="77777777" w:rsidR="00EE6FEB" w:rsidRDefault="00EE6FEB">
      <w:r>
        <w:t>INSERT INTO  "Customer_social_economic_data" ("Customer_id", "emp_var_rate", "cons_price_idx", "cons_conf_idx", "euribor3m", "nr_employed") VALUES (434, '1.1', '93.994', '-36.4', '4.857', '5191');</w:t>
      </w:r>
    </w:p>
    <w:p w14:paraId="2C079D23" w14:textId="77777777" w:rsidR="00EE6FEB" w:rsidRDefault="00EE6FEB"/>
    <w:p w14:paraId="3B240289" w14:textId="77777777" w:rsidR="00EE6FEB" w:rsidRDefault="00EE6FEB">
      <w:r>
        <w:t>INSERT INTO  "Customer_social_economic_data" ("Customer_id", "emp_var_rate", "cons_price_idx", "cons_conf_idx", "euribor3m", "nr_employed") VALUES (435, '1.1', '93.994', '-36.4', '4.857', '5191');</w:t>
      </w:r>
    </w:p>
    <w:p w14:paraId="6F820BCC" w14:textId="77777777" w:rsidR="00EE6FEB" w:rsidRDefault="00EE6FEB"/>
    <w:p w14:paraId="6B0B7CA1" w14:textId="77777777" w:rsidR="00EE6FEB" w:rsidRDefault="00EE6FEB">
      <w:r>
        <w:t>INSERT INTO  "Customer_social_economic_data" ("Customer_id", "emp_var_rate", "cons_price_idx", "cons_conf_idx", "euribor3m", "nr_employed") VALUES (436, '1.1', '93.994', '-36.4', '4.857', '5191');</w:t>
      </w:r>
    </w:p>
    <w:p w14:paraId="32B91F81" w14:textId="77777777" w:rsidR="00EE6FEB" w:rsidRDefault="00EE6FEB"/>
    <w:p w14:paraId="02FA6AD0" w14:textId="77777777" w:rsidR="00EE6FEB" w:rsidRDefault="00EE6FEB">
      <w:r>
        <w:t>INSERT INTO  "Customer_social_economic_data" ("Customer_id", "emp_var_rate", "cons_price_idx", "cons_conf_idx", "euribor3m", "nr_employed") VALUES (437, '1.1', '93.994', '-36.4', '4.857', '5191');</w:t>
      </w:r>
    </w:p>
    <w:p w14:paraId="5BE063F6" w14:textId="77777777" w:rsidR="00EE6FEB" w:rsidRDefault="00EE6FEB"/>
    <w:p w14:paraId="4A67A943" w14:textId="77777777" w:rsidR="00EE6FEB" w:rsidRDefault="00EE6FEB">
      <w:r>
        <w:t>INSERT INTO  "Customer_social_economic_data" ("Customer_id", "emp_var_rate", "cons_price_idx", "cons_conf_idx", "euribor3m", "nr_employed") VALUES (438, '1.1', '93.994', '-36.4', '4.857', '5191');</w:t>
      </w:r>
    </w:p>
    <w:p w14:paraId="05D55878" w14:textId="77777777" w:rsidR="00EE6FEB" w:rsidRDefault="00EE6FEB"/>
    <w:p w14:paraId="64AFA100" w14:textId="77777777" w:rsidR="00EE6FEB" w:rsidRDefault="00EE6FEB">
      <w:r>
        <w:t>INSERT INTO  "Customer_social_economic_data" ("Customer_id", "emp_var_rate", "cons_price_idx", "cons_conf_idx", "euribor3m", "nr_employed") VALUES (439, '1.1', '93.994', '-36.4', '4.857', '5191');</w:t>
      </w:r>
    </w:p>
    <w:p w14:paraId="40C059B0" w14:textId="77777777" w:rsidR="00EE6FEB" w:rsidRDefault="00EE6FEB"/>
    <w:p w14:paraId="2E3D82DD" w14:textId="77777777" w:rsidR="00EE6FEB" w:rsidRDefault="00EE6FEB">
      <w:r>
        <w:t>INSERT INTO  "Customer_social_economic_data" ("Customer_id", "emp_var_rate", "cons_price_idx", "cons_conf_idx", "euribor3m", "nr_employed") VALUES (440, '1.1', '93.994', '-36.4', '4.857', '5191');</w:t>
      </w:r>
    </w:p>
    <w:p w14:paraId="08D22E88" w14:textId="77777777" w:rsidR="00EE6FEB" w:rsidRDefault="00EE6FEB"/>
    <w:p w14:paraId="024FCD82" w14:textId="77777777" w:rsidR="00EE6FEB" w:rsidRDefault="00EE6FEB">
      <w:r>
        <w:t>INSERT INTO  "Customer_social_economic_data" ("Customer_id", "emp_var_rate", "cons_price_idx", "cons_conf_idx", "euribor3m", "nr_employed") VALUES (441, '1.1', '93.994', '-36.4', '4.857', '5191');</w:t>
      </w:r>
    </w:p>
    <w:p w14:paraId="4A8BAD3F" w14:textId="77777777" w:rsidR="00EE6FEB" w:rsidRDefault="00EE6FEB"/>
    <w:p w14:paraId="6B822C7E" w14:textId="77777777" w:rsidR="00EE6FEB" w:rsidRDefault="00EE6FEB">
      <w:r>
        <w:t>INSERT INTO  "Customer_social_economic_data" ("Customer_id", "emp_var_rate", "cons_price_idx", "cons_conf_idx", "euribor3m", "nr_employed") VALUES (442, '1.1', '93.994', '-36.4', '4.857', '5191');</w:t>
      </w:r>
    </w:p>
    <w:p w14:paraId="7BF1D01C" w14:textId="77777777" w:rsidR="00EE6FEB" w:rsidRDefault="00EE6FEB"/>
    <w:p w14:paraId="06C9C992" w14:textId="77777777" w:rsidR="00EE6FEB" w:rsidRDefault="00EE6FEB">
      <w:r>
        <w:t>INSERT INTO  "Customer_social_economic_data" ("Customer_id", "emp_var_rate", "cons_price_idx", "cons_conf_idx", "euribor3m", "nr_employed") VALUES (443, '1.1', '93.994', '-36.4', '4.857', '5191');</w:t>
      </w:r>
    </w:p>
    <w:p w14:paraId="0646A236" w14:textId="77777777" w:rsidR="00EE6FEB" w:rsidRDefault="00EE6FEB"/>
    <w:p w14:paraId="5EC99F9F" w14:textId="77777777" w:rsidR="00EE6FEB" w:rsidRDefault="00EE6FEB">
      <w:r>
        <w:t>INSERT INTO  "Customer_social_economic_data" ("Customer_id", "emp_var_rate", "cons_price_idx", "cons_conf_idx", "euribor3m", "nr_employed") VALUES (444, '1.1', '93.994', '-36.4', '4.857', '5191');</w:t>
      </w:r>
    </w:p>
    <w:p w14:paraId="77FD84D4" w14:textId="77777777" w:rsidR="00EE6FEB" w:rsidRDefault="00EE6FEB"/>
    <w:p w14:paraId="53DDB2B3" w14:textId="77777777" w:rsidR="00EE6FEB" w:rsidRDefault="00EE6FEB">
      <w:r>
        <w:t>INSERT INTO  "Customer_social_economic_data" ("Customer_id", "emp_var_rate", "cons_price_idx", "cons_conf_idx", "euribor3m", "nr_employed") VALUES (445, '1.1', '93.994', '-36.4', '4.857', '5191');</w:t>
      </w:r>
    </w:p>
    <w:p w14:paraId="7B1D5643" w14:textId="77777777" w:rsidR="00EE6FEB" w:rsidRDefault="00EE6FEB"/>
    <w:p w14:paraId="2F83555B" w14:textId="77777777" w:rsidR="00EE6FEB" w:rsidRDefault="00EE6FEB">
      <w:r>
        <w:t>INSERT INTO  "Customer_social_economic_data" ("Customer_id", "emp_var_rate", "cons_price_idx", "cons_conf_idx", "euribor3m", "nr_employed") VALUES (446, '1.1', '93.994', '-36.4', '4.857', '5191');</w:t>
      </w:r>
    </w:p>
    <w:p w14:paraId="5C6E5834" w14:textId="77777777" w:rsidR="00EE6FEB" w:rsidRDefault="00EE6FEB"/>
    <w:p w14:paraId="103A9C0F" w14:textId="77777777" w:rsidR="00EE6FEB" w:rsidRDefault="00EE6FEB">
      <w:r>
        <w:t>INSERT INTO  "Customer_social_economic_data" ("Customer_id", "emp_var_rate", "cons_price_idx", "cons_conf_idx", "euribor3m", "nr_employed") VALUES (447, '1.1', '93.994', '-36.4', '4.857', '5191');</w:t>
      </w:r>
    </w:p>
    <w:p w14:paraId="3381A4C5" w14:textId="77777777" w:rsidR="00EE6FEB" w:rsidRDefault="00EE6FEB"/>
    <w:p w14:paraId="0F9AF1AF" w14:textId="77777777" w:rsidR="00EE6FEB" w:rsidRDefault="00EE6FEB">
      <w:r>
        <w:t>INSERT INTO  "Customer_social_economic_data" ("Customer_id", "emp_var_rate", "cons_price_idx", "cons_conf_idx", "euribor3m", "nr_employed") VALUES (448, '1.1', '93.994', '-36.4', '4.857', '5191');</w:t>
      </w:r>
    </w:p>
    <w:p w14:paraId="4636916D" w14:textId="77777777" w:rsidR="00EE6FEB" w:rsidRDefault="00EE6FEB"/>
    <w:p w14:paraId="3675EE0C" w14:textId="77777777" w:rsidR="00EE6FEB" w:rsidRDefault="00EE6FEB">
      <w:r>
        <w:t>INSERT INTO  "Customer_social_economic_data" ("Customer_id", "emp_var_rate", "cons_price_idx", "cons_conf_idx", "euribor3m", "nr_employed") VALUES (449, '1.1', '93.994', '-36.4', '4.857', '5191');</w:t>
      </w:r>
    </w:p>
    <w:p w14:paraId="653A07F7" w14:textId="77777777" w:rsidR="00EE6FEB" w:rsidRDefault="00EE6FEB"/>
    <w:p w14:paraId="7E50851D" w14:textId="77777777" w:rsidR="00EE6FEB" w:rsidRDefault="00EE6FEB">
      <w:r>
        <w:t>INSERT INTO  "Customer_social_economic_data" ("Customer_id", "emp_var_rate", "cons_price_idx", "cons_conf_idx", "euribor3m", "nr_employed") VALUES (450, '1.1', '93.994', '-36.4', '4.857', '5191');</w:t>
      </w:r>
    </w:p>
    <w:p w14:paraId="720FA96F" w14:textId="77777777" w:rsidR="00EE6FEB" w:rsidRDefault="00EE6FEB"/>
    <w:p w14:paraId="5DE409EC" w14:textId="77777777" w:rsidR="00EE6FEB" w:rsidRDefault="00EE6FEB">
      <w:r>
        <w:t>INSERT INTO  "Customer_social_economic_data" ("Customer_id", "emp_var_rate", "cons_price_idx", "cons_conf_idx", "euribor3m", "nr_employed") VALUES (451, '1.1', '93.994', '-36.4', '4.857', '5191');</w:t>
      </w:r>
    </w:p>
    <w:p w14:paraId="105D93A8" w14:textId="77777777" w:rsidR="00EE6FEB" w:rsidRDefault="00EE6FEB"/>
    <w:p w14:paraId="70F63D3D" w14:textId="77777777" w:rsidR="00EE6FEB" w:rsidRDefault="00EE6FEB">
      <w:r>
        <w:t>INSERT INTO  "Customer_social_economic_data" ("Customer_id", "emp_var_rate", "cons_price_idx", "cons_conf_idx", "euribor3m", "nr_employed") VALUES (452, '1.1', '93.994', '-36.4', '4.857', '5191');</w:t>
      </w:r>
    </w:p>
    <w:p w14:paraId="3198499E" w14:textId="77777777" w:rsidR="00EE6FEB" w:rsidRDefault="00EE6FEB"/>
    <w:p w14:paraId="3A4D0100" w14:textId="77777777" w:rsidR="00EE6FEB" w:rsidRDefault="00EE6FEB">
      <w:r>
        <w:t>INSERT INTO  "Customer_social_economic_data" ("Customer_id", "emp_var_rate", "cons_price_idx", "cons_conf_idx", "euribor3m", "nr_employed") VALUES (453, '1.1', '93.994', '-36.4', '4.857', '5191');</w:t>
      </w:r>
    </w:p>
    <w:p w14:paraId="372C253B" w14:textId="77777777" w:rsidR="00EE6FEB" w:rsidRDefault="00EE6FEB"/>
    <w:p w14:paraId="339D262C" w14:textId="77777777" w:rsidR="00EE6FEB" w:rsidRDefault="00EE6FEB">
      <w:r>
        <w:t>INSERT INTO  "Customer_social_economic_data" ("Customer_id", "emp_var_rate", "cons_price_idx", "cons_conf_idx", "euribor3m", "nr_employed") VALUES (454, '1.1', '93.994', '-36.4', '4.857', '5191');</w:t>
      </w:r>
    </w:p>
    <w:p w14:paraId="2ECE2261" w14:textId="77777777" w:rsidR="00EE6FEB" w:rsidRDefault="00EE6FEB"/>
    <w:p w14:paraId="3509A626" w14:textId="77777777" w:rsidR="00EE6FEB" w:rsidRDefault="00EE6FEB">
      <w:r>
        <w:t>INSERT INTO  "Customer_social_economic_data" ("Customer_id", "emp_var_rate", "cons_price_idx", "cons_conf_idx", "euribor3m", "nr_employed") VALUES (455, '1.1', '93.994', '-36.4', '4.857', '5191');</w:t>
      </w:r>
    </w:p>
    <w:p w14:paraId="4E37E183" w14:textId="77777777" w:rsidR="00EE6FEB" w:rsidRDefault="00EE6FEB"/>
    <w:p w14:paraId="50D33309" w14:textId="77777777" w:rsidR="00EE6FEB" w:rsidRDefault="00EE6FEB">
      <w:r>
        <w:t>INSERT INTO  "Customer_social_economic_data" ("Customer_id", "emp_var_rate", "cons_price_idx", "cons_conf_idx", "euribor3m", "nr_employed") VALUES (456, '1.1', '93.994', '-36.4', '4.857', '5191');</w:t>
      </w:r>
    </w:p>
    <w:p w14:paraId="5159AEF2" w14:textId="77777777" w:rsidR="00EE6FEB" w:rsidRDefault="00EE6FEB"/>
    <w:p w14:paraId="7899491C" w14:textId="77777777" w:rsidR="00EE6FEB" w:rsidRDefault="00EE6FEB">
      <w:r>
        <w:t>INSERT INTO  "Customer_social_economic_data" ("Customer_id", "emp_var_rate", "cons_price_idx", "cons_conf_idx", "euribor3m", "nr_employed") VALUES (457, '1.1', '93.994', '-36.4', '4.857', '5191');</w:t>
      </w:r>
    </w:p>
    <w:p w14:paraId="2B96B727" w14:textId="77777777" w:rsidR="00EE6FEB" w:rsidRDefault="00EE6FEB"/>
    <w:p w14:paraId="4FFD0FEF" w14:textId="77777777" w:rsidR="00EE6FEB" w:rsidRDefault="00EE6FEB">
      <w:r>
        <w:t>INSERT INTO  "Customer_social_economic_data" ("Customer_id", "emp_var_rate", "cons_price_idx", "cons_conf_idx", "euribor3m", "nr_employed") VALUES (458, '1.1', '93.994', '-36.4', '4.857', '5191');</w:t>
      </w:r>
    </w:p>
    <w:p w14:paraId="3A592994" w14:textId="77777777" w:rsidR="00EE6FEB" w:rsidRDefault="00EE6FEB"/>
    <w:p w14:paraId="099CDFDF" w14:textId="77777777" w:rsidR="00EE6FEB" w:rsidRDefault="00EE6FEB">
      <w:r>
        <w:t>INSERT INTO  "Customer_social_economic_data" ("Customer_id", "emp_var_rate", "cons_price_idx", "cons_conf_idx", "euribor3m", "nr_employed") VALUES (459, '1.1', '93.994', '-36.4', '4.857', '5191');</w:t>
      </w:r>
    </w:p>
    <w:p w14:paraId="62451DF7" w14:textId="77777777" w:rsidR="00EE6FEB" w:rsidRDefault="00EE6FEB"/>
    <w:p w14:paraId="109B702A" w14:textId="77777777" w:rsidR="00EE6FEB" w:rsidRDefault="00EE6FEB">
      <w:r>
        <w:t>INSERT INTO  "Customer_social_economic_data" ("Customer_id", "emp_var_rate", "cons_price_idx", "cons_conf_idx", "euribor3m", "nr_employed") VALUES (460, '1.1', '93.994', '-36.4', '4.857', '5191');</w:t>
      </w:r>
    </w:p>
    <w:p w14:paraId="362AB028" w14:textId="77777777" w:rsidR="00EE6FEB" w:rsidRDefault="00EE6FEB"/>
    <w:p w14:paraId="1EB4D184" w14:textId="77777777" w:rsidR="00EE6FEB" w:rsidRDefault="00EE6FEB">
      <w:r>
        <w:t>INSERT INTO  "Customer_social_economic_data" ("Customer_id", "emp_var_rate", "cons_price_idx", "cons_conf_idx", "euribor3m", "nr_employed") VALUES (461, '1.1', '93.994', '-36.4', '4.857', '5191');</w:t>
      </w:r>
    </w:p>
    <w:p w14:paraId="19D66669" w14:textId="77777777" w:rsidR="00EE6FEB" w:rsidRDefault="00EE6FEB"/>
    <w:p w14:paraId="51237920" w14:textId="77777777" w:rsidR="00EE6FEB" w:rsidRDefault="00EE6FEB">
      <w:r>
        <w:t>INSERT INTO  "Customer_social_economic_data" ("Customer_id", "emp_var_rate", "cons_price_idx", "cons_conf_idx", "euribor3m", "nr_employed") VALUES (462, '1.1', '93.994', '-36.4', '4.857', '5191');</w:t>
      </w:r>
    </w:p>
    <w:p w14:paraId="58EA9631" w14:textId="77777777" w:rsidR="00EE6FEB" w:rsidRDefault="00EE6FEB"/>
    <w:p w14:paraId="3A90C046" w14:textId="77777777" w:rsidR="00EE6FEB" w:rsidRDefault="00EE6FEB">
      <w:r>
        <w:t>INSERT INTO  "Customer_social_economic_data" ("Customer_id", "emp_var_rate", "cons_price_idx", "cons_conf_idx", "euribor3m", "nr_employed") VALUES (463, '1.1', '93.994', '-36.4', '4.857', '5191');</w:t>
      </w:r>
    </w:p>
    <w:p w14:paraId="5E2D1B8A" w14:textId="77777777" w:rsidR="00EE6FEB" w:rsidRDefault="00EE6FEB"/>
    <w:p w14:paraId="03865C5F" w14:textId="77777777" w:rsidR="00EE6FEB" w:rsidRDefault="00EE6FEB">
      <w:r>
        <w:t>INSERT INTO  "Customer_social_economic_data" ("Customer_id", "emp_var_rate", "cons_price_idx", "cons_conf_idx", "euribor3m", "nr_employed") VALUES (464, '1.1', '93.994', '-36.4', '4.857', '5191');</w:t>
      </w:r>
    </w:p>
    <w:p w14:paraId="549256D1" w14:textId="77777777" w:rsidR="00EE6FEB" w:rsidRDefault="00EE6FEB"/>
    <w:p w14:paraId="0D197382" w14:textId="77777777" w:rsidR="00EE6FEB" w:rsidRDefault="00EE6FEB">
      <w:r>
        <w:t>INSERT INTO  "Customer_social_economic_data" ("Customer_id", "emp_var_rate", "cons_price_idx", "cons_conf_idx", "euribor3m", "nr_employed") VALUES (465, '1.1', '93.994', '-36.4', '4.857', '5191');</w:t>
      </w:r>
    </w:p>
    <w:p w14:paraId="24710511" w14:textId="77777777" w:rsidR="00EE6FEB" w:rsidRDefault="00EE6FEB"/>
    <w:p w14:paraId="1EDC118E" w14:textId="77777777" w:rsidR="00EE6FEB" w:rsidRDefault="00EE6FEB">
      <w:r>
        <w:t>INSERT INTO  "Customer_social_economic_data" ("Customer_id", "emp_var_rate", "cons_price_idx", "cons_conf_idx", "euribor3m", "nr_employed") VALUES (466, '1.1', '93.994', '-36.4', '4.857', '5191');</w:t>
      </w:r>
    </w:p>
    <w:p w14:paraId="7B9A26C9" w14:textId="77777777" w:rsidR="00EE6FEB" w:rsidRDefault="00EE6FEB"/>
    <w:p w14:paraId="63CEE1AE" w14:textId="77777777" w:rsidR="00EE6FEB" w:rsidRDefault="00EE6FEB">
      <w:r>
        <w:t>INSERT INTO  "Customer_social_economic_data" ("Customer_id", "emp_var_rate", "cons_price_idx", "cons_conf_idx", "euribor3m", "nr_employed") VALUES (467, '1.1', '93.994', '-36.4', '4.857', '5191');</w:t>
      </w:r>
    </w:p>
    <w:p w14:paraId="12B4C960" w14:textId="77777777" w:rsidR="00EE6FEB" w:rsidRDefault="00EE6FEB"/>
    <w:p w14:paraId="3C9E1056" w14:textId="77777777" w:rsidR="00EE6FEB" w:rsidRDefault="00EE6FEB">
      <w:r>
        <w:t>INSERT INTO  "Customer_social_economic_data" ("Customer_id", "emp_var_rate", "cons_price_idx", "cons_conf_idx", "euribor3m", "nr_employed") VALUES (468, '1.1', '93.994', '-36.4', '4.857', '5191');</w:t>
      </w:r>
    </w:p>
    <w:p w14:paraId="16E59062" w14:textId="77777777" w:rsidR="00EE6FEB" w:rsidRDefault="00EE6FEB"/>
    <w:p w14:paraId="7FE0AA9B" w14:textId="77777777" w:rsidR="00EE6FEB" w:rsidRDefault="00EE6FEB">
      <w:r>
        <w:t>INSERT INTO  "Customer_social_economic_data" ("Customer_id", "emp_var_rate", "cons_price_idx", "cons_conf_idx", "euribor3m", "nr_employed") VALUES (469, '1.1', '93.994', '-36.4', '4.857', '5191');</w:t>
      </w:r>
    </w:p>
    <w:p w14:paraId="68FE068D" w14:textId="77777777" w:rsidR="00EE6FEB" w:rsidRDefault="00EE6FEB"/>
    <w:p w14:paraId="744E2E01" w14:textId="77777777" w:rsidR="00EE6FEB" w:rsidRDefault="00EE6FEB">
      <w:r>
        <w:t>INSERT INTO  "Customer_social_economic_data" ("Customer_id", "emp_var_rate", "cons_price_idx", "cons_conf_idx", "euribor3m", "nr_employed") VALUES (470, '1.1', '93.994', '-36.4', '4.857', '5191');</w:t>
      </w:r>
    </w:p>
    <w:p w14:paraId="7647D3F2" w14:textId="77777777" w:rsidR="00EE6FEB" w:rsidRDefault="00EE6FEB"/>
    <w:p w14:paraId="3C9AE738" w14:textId="77777777" w:rsidR="00EE6FEB" w:rsidRDefault="00EE6FEB">
      <w:r>
        <w:t>INSERT INTO  "Customer_social_economic_data" ("Customer_id", "emp_var_rate", "cons_price_idx", "cons_conf_idx", "euribor3m", "nr_employed") VALUES (471, '1.1', '93.994', '-36.4', '4.857', '5191');</w:t>
      </w:r>
    </w:p>
    <w:p w14:paraId="1DA5365F" w14:textId="77777777" w:rsidR="00EE6FEB" w:rsidRDefault="00EE6FEB"/>
    <w:p w14:paraId="6623AAFC" w14:textId="77777777" w:rsidR="00EE6FEB" w:rsidRDefault="00EE6FEB">
      <w:r>
        <w:t>INSERT INTO  "Customer_social_economic_data" ("Customer_id", "emp_var_rate", "cons_price_idx", "cons_conf_idx", "euribor3m", "nr_employed") VALUES (472, '1.1', '93.994', '-36.4', '4.857', '5191');</w:t>
      </w:r>
    </w:p>
    <w:p w14:paraId="01636289" w14:textId="77777777" w:rsidR="00EE6FEB" w:rsidRDefault="00EE6FEB"/>
    <w:p w14:paraId="5CC7E534" w14:textId="77777777" w:rsidR="00EE6FEB" w:rsidRDefault="00EE6FEB">
      <w:r>
        <w:t>INSERT INTO  "Customer_social_economic_data" ("Customer_id", "emp_var_rate", "cons_price_idx", "cons_conf_idx", "euribor3m", "nr_employed") VALUES (473, '1.1', '93.994', '-36.4', '4.857', '5191');</w:t>
      </w:r>
    </w:p>
    <w:p w14:paraId="7BB0E803" w14:textId="77777777" w:rsidR="00EE6FEB" w:rsidRDefault="00EE6FEB"/>
    <w:p w14:paraId="4CC1A483" w14:textId="77777777" w:rsidR="00EE6FEB" w:rsidRDefault="00EE6FEB">
      <w:r>
        <w:t>INSERT INTO  "Customer_social_economic_data" ("Customer_id", "emp_var_rate", "cons_price_idx", "cons_conf_idx", "euribor3m", "nr_employed") VALUES (474, '1.1', '93.994', '-36.4', '4.857', '5191');</w:t>
      </w:r>
    </w:p>
    <w:p w14:paraId="3BD1254F" w14:textId="77777777" w:rsidR="00EE6FEB" w:rsidRDefault="00EE6FEB"/>
    <w:p w14:paraId="61911ADE" w14:textId="77777777" w:rsidR="00EE6FEB" w:rsidRDefault="00EE6FEB">
      <w:r>
        <w:t>INSERT INTO  "Customer_social_economic_data" ("Customer_id", "emp_var_rate", "cons_price_idx", "cons_conf_idx", "euribor3m", "nr_employed") VALUES (475, '1.1', '93.994', '-36.4', '4.857', '5191');</w:t>
      </w:r>
    </w:p>
    <w:p w14:paraId="16C0A851" w14:textId="77777777" w:rsidR="00EE6FEB" w:rsidRDefault="00EE6FEB"/>
    <w:p w14:paraId="7805F3F4" w14:textId="77777777" w:rsidR="00EE6FEB" w:rsidRDefault="00EE6FEB">
      <w:r>
        <w:t>INSERT INTO  "Customer_social_economic_data" ("Customer_id", "emp_var_rate", "cons_price_idx", "cons_conf_idx", "euribor3m", "nr_employed") VALUES (476, '1.1', '93.994', '-36.4', '4.857', '5191');</w:t>
      </w:r>
    </w:p>
    <w:p w14:paraId="176CD141" w14:textId="77777777" w:rsidR="00EE6FEB" w:rsidRDefault="00EE6FEB"/>
    <w:p w14:paraId="44A45699" w14:textId="77777777" w:rsidR="00EE6FEB" w:rsidRDefault="00EE6FEB">
      <w:r>
        <w:t>INSERT INTO  "Customer_social_economic_data" ("Customer_id", "emp_var_rate", "cons_price_idx", "cons_conf_idx", "euribor3m", "nr_employed") VALUES (477, '1.1', '93.994', '-36.4', '4.857', '5191');</w:t>
      </w:r>
    </w:p>
    <w:p w14:paraId="6F9AF6F5" w14:textId="77777777" w:rsidR="00EE6FEB" w:rsidRDefault="00EE6FEB"/>
    <w:p w14:paraId="27010ADE" w14:textId="77777777" w:rsidR="00EE6FEB" w:rsidRDefault="00EE6FEB">
      <w:r>
        <w:t>INSERT INTO  "Customer_social_economic_data" ("Customer_id", "emp_var_rate", "cons_price_idx", "cons_conf_idx", "euribor3m", "nr_employed") VALUES (478, '1.1', '93.994', '-36.4', '4.857', '5191');</w:t>
      </w:r>
    </w:p>
    <w:p w14:paraId="6E0AB5D8" w14:textId="77777777" w:rsidR="00EE6FEB" w:rsidRDefault="00EE6FEB"/>
    <w:p w14:paraId="2BEF1F73" w14:textId="77777777" w:rsidR="00EE6FEB" w:rsidRDefault="00EE6FEB">
      <w:r>
        <w:t>INSERT INTO  "Customer_social_economic_data" ("Customer_id", "emp_var_rate", "cons_price_idx", "cons_conf_idx", "euribor3m", "nr_employed") VALUES (479, '1.1', '93.994', '-36.4', '4.857', '5191');</w:t>
      </w:r>
    </w:p>
    <w:p w14:paraId="0F963B8C" w14:textId="77777777" w:rsidR="00EE6FEB" w:rsidRDefault="00EE6FEB"/>
    <w:p w14:paraId="11772940" w14:textId="77777777" w:rsidR="00EE6FEB" w:rsidRDefault="00EE6FEB">
      <w:r>
        <w:t>INSERT INTO  "Customer_social_economic_data" ("Customer_id", "emp_var_rate", "cons_price_idx", "cons_conf_idx", "euribor3m", "nr_employed") VALUES (480, '1.1', '93.994', '-36.4', '4.857', '5191');</w:t>
      </w:r>
    </w:p>
    <w:p w14:paraId="2376495A" w14:textId="77777777" w:rsidR="00EE6FEB" w:rsidRDefault="00EE6FEB"/>
    <w:p w14:paraId="0BE8D804" w14:textId="77777777" w:rsidR="00EE6FEB" w:rsidRDefault="00EE6FEB">
      <w:r>
        <w:t>INSERT INTO  "Customer_social_economic_data" ("Customer_id", "emp_var_rate", "cons_price_idx", "cons_conf_idx", "euribor3m", "nr_employed") VALUES (481, '1.1', '93.994', '-36.4', '4.857', '5191');</w:t>
      </w:r>
    </w:p>
    <w:p w14:paraId="7EB3CE84" w14:textId="77777777" w:rsidR="00EE6FEB" w:rsidRDefault="00EE6FEB"/>
    <w:p w14:paraId="53069F94" w14:textId="77777777" w:rsidR="00EE6FEB" w:rsidRDefault="00EE6FEB">
      <w:r>
        <w:t>INSERT INTO  "Customer_social_economic_data" ("Customer_id", "emp_var_rate", "cons_price_idx", "cons_conf_idx", "euribor3m", "nr_employed") VALUES (482, '1.1', '93.994', '-36.4', '4.857', '5191');</w:t>
      </w:r>
    </w:p>
    <w:p w14:paraId="4024D3E5" w14:textId="77777777" w:rsidR="00EE6FEB" w:rsidRDefault="00EE6FEB"/>
    <w:p w14:paraId="5FE1DDF1" w14:textId="77777777" w:rsidR="00EE6FEB" w:rsidRDefault="00EE6FEB">
      <w:r>
        <w:t>INSERT INTO  "Customer_social_economic_data" ("Customer_id", "emp_var_rate", "cons_price_idx", "cons_conf_idx", "euribor3m", "nr_employed") VALUES (483, '1.1', '93.994', '-36.4', '4.857', '5191');</w:t>
      </w:r>
    </w:p>
    <w:p w14:paraId="770C5A03" w14:textId="77777777" w:rsidR="00EE6FEB" w:rsidRDefault="00EE6FEB"/>
    <w:p w14:paraId="2FE621C6" w14:textId="77777777" w:rsidR="00EE6FEB" w:rsidRDefault="00EE6FEB">
      <w:r>
        <w:t>INSERT INTO  "Customer_social_economic_data" ("Customer_id", "emp_var_rate", "cons_price_idx", "cons_conf_idx", "euribor3m", "nr_employed") VALUES (484, '1.1', '93.994', '-36.4', '4.857', '5191');</w:t>
      </w:r>
    </w:p>
    <w:p w14:paraId="2AAA65FF" w14:textId="77777777" w:rsidR="00EE6FEB" w:rsidRDefault="00EE6FEB"/>
    <w:p w14:paraId="6617C2E6" w14:textId="77777777" w:rsidR="00EE6FEB" w:rsidRDefault="00EE6FEB">
      <w:r>
        <w:t>INSERT INTO  "Customer_social_economic_data" ("Customer_id", "emp_var_rate", "cons_price_idx", "cons_conf_idx", "euribor3m", "nr_employed") VALUES (485, '1.1', '93.994', '-36.4', '4.857', '5191');</w:t>
      </w:r>
    </w:p>
    <w:p w14:paraId="389CD489" w14:textId="77777777" w:rsidR="00EE6FEB" w:rsidRDefault="00EE6FEB"/>
    <w:p w14:paraId="73926395" w14:textId="77777777" w:rsidR="00EE6FEB" w:rsidRDefault="00EE6FEB">
      <w:r>
        <w:t>INSERT INTO  "Customer_social_economic_data" ("Customer_id", "emp_var_rate", "cons_price_idx", "cons_conf_idx", "euribor3m", "nr_employed") VALUES (486, '1.1', '93.994', '-36.4', '4.857', '5191');</w:t>
      </w:r>
    </w:p>
    <w:p w14:paraId="520346D6" w14:textId="77777777" w:rsidR="00EE6FEB" w:rsidRDefault="00EE6FEB"/>
    <w:p w14:paraId="62C15562" w14:textId="77777777" w:rsidR="00EE6FEB" w:rsidRDefault="00EE6FEB">
      <w:r>
        <w:t>INSERT INTO  "Customer_social_economic_data" ("Customer_id", "emp_var_rate", "cons_price_idx", "cons_conf_idx", "euribor3m", "nr_employed") VALUES (487, '1.1', '93.994', '-36.4', '4.857', '5191');</w:t>
      </w:r>
    </w:p>
    <w:p w14:paraId="2DF5820B" w14:textId="77777777" w:rsidR="00EE6FEB" w:rsidRDefault="00EE6FEB"/>
    <w:p w14:paraId="3E8AB9FC" w14:textId="77777777" w:rsidR="00EE6FEB" w:rsidRDefault="00EE6FEB">
      <w:r>
        <w:t>INSERT INTO  "Customer_social_economic_data" ("Customer_id", "emp_var_rate", "cons_price_idx", "cons_conf_idx", "euribor3m", "nr_employed") VALUES (488, '1.1', '93.994', '-36.4', '4.857', '5191');</w:t>
      </w:r>
    </w:p>
    <w:p w14:paraId="6B0DD827" w14:textId="77777777" w:rsidR="00EE6FEB" w:rsidRDefault="00EE6FEB"/>
    <w:p w14:paraId="0D2A47AF" w14:textId="77777777" w:rsidR="00EE6FEB" w:rsidRDefault="00EE6FEB">
      <w:r>
        <w:t>INSERT INTO  "Customer_social_economic_data" ("Customer_id", "emp_var_rate", "cons_price_idx", "cons_conf_idx", "euribor3m", "nr_employed") VALUES (489, '1.1', '93.994', '-36.4', '4.857', '5191');</w:t>
      </w:r>
    </w:p>
    <w:p w14:paraId="2A0CAD43" w14:textId="77777777" w:rsidR="00EE6FEB" w:rsidRDefault="00EE6FEB"/>
    <w:p w14:paraId="435FAF04" w14:textId="77777777" w:rsidR="00EE6FEB" w:rsidRDefault="00EE6FEB">
      <w:r>
        <w:t>INSERT INTO  "Customer_social_economic_data" ("Customer_id", "emp_var_rate", "cons_price_idx", "cons_conf_idx", "euribor3m", "nr_employed") VALUES (490, '1.1', '93.994', '-36.4', '4.857', '5191');</w:t>
      </w:r>
    </w:p>
    <w:p w14:paraId="48CA17D3" w14:textId="77777777" w:rsidR="00EE6FEB" w:rsidRDefault="00EE6FEB"/>
    <w:p w14:paraId="0C00DEA9" w14:textId="77777777" w:rsidR="00EE6FEB" w:rsidRDefault="00EE6FEB">
      <w:r>
        <w:t>INSERT INTO  "Customer_social_economic_data" ("Customer_id", "emp_var_rate", "cons_price_idx", "cons_conf_idx", "euribor3m", "nr_employed") VALUES (491, '1.1', '93.994', '-36.4', '4.857', '5191');</w:t>
      </w:r>
    </w:p>
    <w:p w14:paraId="186AA72E" w14:textId="77777777" w:rsidR="00EE6FEB" w:rsidRDefault="00EE6FEB"/>
    <w:p w14:paraId="4E9C4283" w14:textId="77777777" w:rsidR="00EE6FEB" w:rsidRDefault="00EE6FEB">
      <w:r>
        <w:t>INSERT INTO  "Customer_social_economic_data" ("Customer_id", "emp_var_rate", "cons_price_idx", "cons_conf_idx", "euribor3m", "nr_employed") VALUES (492, '1.1', '93.994', '-36.4', '4.857', '5191');</w:t>
      </w:r>
    </w:p>
    <w:p w14:paraId="5BB07B46" w14:textId="77777777" w:rsidR="00EE6FEB" w:rsidRDefault="00EE6FEB"/>
    <w:p w14:paraId="1C76048C" w14:textId="77777777" w:rsidR="00EE6FEB" w:rsidRDefault="00EE6FEB">
      <w:r>
        <w:t>INSERT INTO  "Customer_social_economic_data" ("Customer_id", "emp_var_rate", "cons_price_idx", "cons_conf_idx", "euribor3m", "nr_employed") VALUES (493, '1.1', '93.994', '-36.4', '4.857', '5191');</w:t>
      </w:r>
    </w:p>
    <w:p w14:paraId="769939B6" w14:textId="77777777" w:rsidR="00EE6FEB" w:rsidRDefault="00EE6FEB"/>
    <w:p w14:paraId="6F47E690" w14:textId="77777777" w:rsidR="00EE6FEB" w:rsidRDefault="00EE6FEB">
      <w:r>
        <w:t>INSERT INTO  "Customer_social_economic_data" ("Customer_id", "emp_var_rate", "cons_price_idx", "cons_conf_idx", "euribor3m", "nr_employed") VALUES (494, '1.1', '93.994', '-36.4', '4.857', '5191');</w:t>
      </w:r>
    </w:p>
    <w:p w14:paraId="34650E6F" w14:textId="77777777" w:rsidR="00EE6FEB" w:rsidRDefault="00EE6FEB"/>
    <w:p w14:paraId="23E7965C" w14:textId="77777777" w:rsidR="00EE6FEB" w:rsidRDefault="00EE6FEB">
      <w:r>
        <w:t>INSERT INTO  "Customer_social_economic_data" ("Customer_id", "emp_var_rate", "cons_price_idx", "cons_conf_idx", "euribor3m", "nr_employed") VALUES (495, '1.1', '93.994', '-36.4', '4.857', '5191');</w:t>
      </w:r>
    </w:p>
    <w:p w14:paraId="06801FB1" w14:textId="77777777" w:rsidR="00EE6FEB" w:rsidRDefault="00EE6FEB"/>
    <w:p w14:paraId="7C4C7BB9" w14:textId="77777777" w:rsidR="00EE6FEB" w:rsidRDefault="00EE6FEB">
      <w:r>
        <w:t>INSERT INTO  "Customer_social_economic_data" ("Customer_id", "emp_var_rate", "cons_price_idx", "cons_conf_idx", "euribor3m", "nr_employed") VALUES (496, '1.1', '93.994', '-36.4', '4.857', '5191');</w:t>
      </w:r>
    </w:p>
    <w:p w14:paraId="1D3371C7" w14:textId="77777777" w:rsidR="00EE6FEB" w:rsidRDefault="00EE6FEB"/>
    <w:p w14:paraId="59A0A5A6" w14:textId="77777777" w:rsidR="00EE6FEB" w:rsidRDefault="00EE6FEB">
      <w:r>
        <w:t>INSERT INTO  "Customer_social_economic_data" ("Customer_id", "emp_var_rate", "cons_price_idx", "cons_conf_idx", "euribor3m", "nr_employed") VALUES (497, '1.1', '93.994', '-36.4', '4.857', '5191');</w:t>
      </w:r>
    </w:p>
    <w:p w14:paraId="02FFC0A7" w14:textId="77777777" w:rsidR="00EE6FEB" w:rsidRDefault="00EE6FEB"/>
    <w:p w14:paraId="288E7700" w14:textId="77777777" w:rsidR="00EE6FEB" w:rsidRDefault="00EE6FEB">
      <w:r>
        <w:t>INSERT INTO  "Customer_social_economic_data" ("Customer_id", "emp_var_rate", "cons_price_idx", "cons_conf_idx", "euribor3m", "nr_employed") VALUES (498, '1.1', '93.994', '-36.4', '4.857', '5191');</w:t>
      </w:r>
    </w:p>
    <w:p w14:paraId="7C77F48B" w14:textId="77777777" w:rsidR="00EE6FEB" w:rsidRDefault="00EE6FEB"/>
    <w:p w14:paraId="20ED7C86" w14:textId="77777777" w:rsidR="00EE6FEB" w:rsidRDefault="00EE6FEB">
      <w:r>
        <w:t>INSERT INTO  "Customer_social_economic_data" ("Customer_id", "emp_var_rate", "cons_price_idx", "cons_conf_idx", "euribor3m", "nr_employed") VALUES (499, '1.1', '93.994', '-36.4', '4.857', '5191');</w:t>
      </w:r>
    </w:p>
    <w:p w14:paraId="51CED641" w14:textId="77777777" w:rsidR="00EE6FEB" w:rsidRDefault="00EE6FEB"/>
    <w:p w14:paraId="06FE5096" w14:textId="77777777" w:rsidR="00EE6FEB" w:rsidRDefault="00EE6FEB">
      <w:r>
        <w:t>INSERT INTO  "Customer_social_economic_data" ("Customer_id", "emp_var_rate", "cons_price_idx", "cons_conf_idx", "euribor3m", "nr_employed") VALUES (500, '1.1', '93.994', '-36.4', '4.857', '5191');</w:t>
      </w:r>
    </w:p>
    <w:p w14:paraId="65663D37" w14:textId="77777777" w:rsidR="00EE6FEB" w:rsidRDefault="00EE6FEB"/>
    <w:p w14:paraId="1E476610" w14:textId="77777777" w:rsidR="00EE6FEB" w:rsidRDefault="00EE6FEB">
      <w:r>
        <w:t>INSERT INTO  "Customer_social_economic_data" ("Customer_id", "emp_var_rate", "cons_price_idx", "cons_conf_idx", "euribor3m", "nr_employed") VALUES (501, '1.1', '93.994', '-36.4', '4.857', '5191');</w:t>
      </w:r>
    </w:p>
    <w:p w14:paraId="342329B0" w14:textId="77777777" w:rsidR="00EE6FEB" w:rsidRDefault="00EE6FEB"/>
    <w:p w14:paraId="44030F6B" w14:textId="77777777" w:rsidR="00EE6FEB" w:rsidRDefault="00EE6FEB">
      <w:r>
        <w:t>INSERT INTO  "Customer_social_economic_data" ("Customer_id", "emp_var_rate", "cons_price_idx", "cons_conf_idx", "euribor3m", "nr_employed") VALUES (502, '1.1', '93.994', '-36.4', '4.857', '5191');</w:t>
      </w:r>
    </w:p>
    <w:p w14:paraId="4473447A" w14:textId="77777777" w:rsidR="00EE6FEB" w:rsidRDefault="00EE6FEB"/>
    <w:p w14:paraId="1516D689" w14:textId="77777777" w:rsidR="00EE6FEB" w:rsidRDefault="00EE6FEB">
      <w:r>
        <w:t>INSERT INTO  "Customer_social_economic_data" ("Customer_id", "emp_var_rate", "cons_price_idx", "cons_conf_idx", "euribor3m", "nr_employed") VALUES (503, '1.1', '93.994', '-36.4', '4.857', '5191');</w:t>
      </w:r>
    </w:p>
    <w:p w14:paraId="283113EC" w14:textId="77777777" w:rsidR="00EE6FEB" w:rsidRDefault="00EE6FEB"/>
    <w:p w14:paraId="7DD60984" w14:textId="77777777" w:rsidR="00EE6FEB" w:rsidRDefault="00EE6FEB">
      <w:r>
        <w:t>INSERT INTO  "Customer_social_economic_data" ("Customer_id", "emp_var_rate", "cons_price_idx", "cons_conf_idx", "euribor3m", "nr_employed") VALUES (504, '1.1', '93.994', '-36.4', '4.857', '5191');</w:t>
      </w:r>
    </w:p>
    <w:p w14:paraId="1738036B" w14:textId="77777777" w:rsidR="00EE6FEB" w:rsidRDefault="00EE6FEB"/>
    <w:p w14:paraId="5AE7DA17" w14:textId="77777777" w:rsidR="00EE6FEB" w:rsidRDefault="00EE6FEB">
      <w:r>
        <w:t>INSERT INTO  "Customer_social_economic_data" ("Customer_id", "emp_var_rate", "cons_price_idx", "cons_conf_idx", "euribor3m", "nr_employed") VALUES (505, '1.1', '93.994', '-36.4', '4.857', '5191');</w:t>
      </w:r>
    </w:p>
    <w:p w14:paraId="0BA6835E" w14:textId="77777777" w:rsidR="00EE6FEB" w:rsidRDefault="00EE6FEB"/>
    <w:p w14:paraId="0E0A6CEA" w14:textId="77777777" w:rsidR="00EE6FEB" w:rsidRDefault="00EE6FEB">
      <w:r>
        <w:t>INSERT INTO  "Customer_social_economic_data" ("Customer_id", "emp_var_rate", "cons_price_idx", "cons_conf_idx", "euribor3m", "nr_employed") VALUES (506, '1.1', '93.994', '-36.4', '4.857', '5191');</w:t>
      </w:r>
    </w:p>
    <w:p w14:paraId="41011696" w14:textId="77777777" w:rsidR="00EE6FEB" w:rsidRDefault="00EE6FEB"/>
    <w:p w14:paraId="61CC6091" w14:textId="77777777" w:rsidR="00EE6FEB" w:rsidRDefault="00EE6FEB">
      <w:r>
        <w:t>INSERT INTO  "Customer_social_economic_data" ("Customer_id", "emp_var_rate", "cons_price_idx", "cons_conf_idx", "euribor3m", "nr_employed") VALUES (507, '1.1', '93.994', '-36.4', '4.857', '5191');</w:t>
      </w:r>
    </w:p>
    <w:p w14:paraId="78A17FFA" w14:textId="77777777" w:rsidR="00EE6FEB" w:rsidRDefault="00EE6FEB"/>
    <w:p w14:paraId="66B789D6" w14:textId="77777777" w:rsidR="00EE6FEB" w:rsidRDefault="00EE6FEB">
      <w:r>
        <w:t>INSERT INTO  "Customer_social_economic_data" ("Customer_id", "emp_var_rate", "cons_price_idx", "cons_conf_idx", "euribor3m", "nr_employed") VALUES (508, '1.1', '93.994', '-36.4', '4.857', '5191');</w:t>
      </w:r>
    </w:p>
    <w:p w14:paraId="2A2FC5DD" w14:textId="77777777" w:rsidR="00EE6FEB" w:rsidRDefault="00EE6FEB"/>
    <w:p w14:paraId="05C67113" w14:textId="77777777" w:rsidR="00EE6FEB" w:rsidRDefault="00EE6FEB">
      <w:r>
        <w:t>INSERT INTO  "Customer_social_economic_data" ("Customer_id", "emp_var_rate", "cons_price_idx", "cons_conf_idx", "euribor3m", "nr_employed") VALUES (509, '1.1', '93.994', '-36.4', '4.857', '5191');</w:t>
      </w:r>
    </w:p>
    <w:p w14:paraId="28ECABD0" w14:textId="77777777" w:rsidR="00EE6FEB" w:rsidRDefault="00EE6FEB"/>
    <w:p w14:paraId="1A881019" w14:textId="77777777" w:rsidR="00EE6FEB" w:rsidRDefault="00EE6FEB">
      <w:r>
        <w:t>INSERT INTO  "Customer_social_economic_data" ("Customer_id", "emp_var_rate", "cons_price_idx", "cons_conf_idx", "euribor3m", "nr_employed") VALUES (510, '1.1', '93.994', '-36.4', '4.857', '5191');</w:t>
      </w:r>
    </w:p>
    <w:p w14:paraId="70DE5822" w14:textId="77777777" w:rsidR="00EE6FEB" w:rsidRDefault="00EE6FEB"/>
    <w:p w14:paraId="1CE81461" w14:textId="77777777" w:rsidR="00EE6FEB" w:rsidRDefault="00EE6FEB">
      <w:r>
        <w:t>INSERT INTO  "Customer_social_economic_data" ("Customer_id", "emp_var_rate", "cons_price_idx", "cons_conf_idx", "euribor3m", "nr_employed") VALUES (511, '1.1', '93.994', '-36.4', '4.857', '5191');</w:t>
      </w:r>
    </w:p>
    <w:p w14:paraId="0E6282D1" w14:textId="77777777" w:rsidR="00EE6FEB" w:rsidRDefault="00EE6FEB"/>
    <w:p w14:paraId="74413A87" w14:textId="77777777" w:rsidR="00EE6FEB" w:rsidRDefault="00EE6FEB">
      <w:r>
        <w:t>INSERT INTO  "Customer_social_economic_data" ("Customer_id", "emp_var_rate", "cons_price_idx", "cons_conf_idx", "euribor3m", "nr_employed") VALUES (512, '1.1', '93.994', '-36.4', '4.857', '5191');</w:t>
      </w:r>
    </w:p>
    <w:p w14:paraId="056F4C80" w14:textId="77777777" w:rsidR="00EE6FEB" w:rsidRDefault="00EE6FEB"/>
    <w:p w14:paraId="19D67CEE" w14:textId="77777777" w:rsidR="00EE6FEB" w:rsidRDefault="00EE6FEB">
      <w:r>
        <w:t>INSERT INTO  "Customer_social_economic_data" ("Customer_id", "emp_var_rate", "cons_price_idx", "cons_conf_idx", "euribor3m", "nr_employed") VALUES (513, '1.1', '93.994', '-36.4', '4.857', '5191');</w:t>
      </w:r>
    </w:p>
    <w:p w14:paraId="5483734D" w14:textId="77777777" w:rsidR="00EE6FEB" w:rsidRDefault="00EE6FEB"/>
    <w:p w14:paraId="51EB3DB1" w14:textId="77777777" w:rsidR="00EE6FEB" w:rsidRDefault="00EE6FEB">
      <w:r>
        <w:t>INSERT INTO  "Customer_social_economic_data" ("Customer_id", "emp_var_rate", "cons_price_idx", "cons_conf_idx", "euribor3m", "nr_employed") VALUES (514, '1.1', '93.994', '-36.4', '4.857', '5191');</w:t>
      </w:r>
    </w:p>
    <w:p w14:paraId="48AA9EA5" w14:textId="77777777" w:rsidR="00EE6FEB" w:rsidRDefault="00EE6FEB"/>
    <w:p w14:paraId="5494F6A2" w14:textId="77777777" w:rsidR="00EE6FEB" w:rsidRDefault="00EE6FEB">
      <w:r>
        <w:t>INSERT INTO  "Customer_social_economic_data" ("Customer_id", "emp_var_rate", "cons_price_idx", "cons_conf_idx", "euribor3m", "nr_employed") VALUES (515, '1.1', '93.994', '-36.4', '4.857', '5191');</w:t>
      </w:r>
    </w:p>
    <w:p w14:paraId="71C684C2" w14:textId="77777777" w:rsidR="00EE6FEB" w:rsidRDefault="00EE6FEB"/>
    <w:p w14:paraId="67DFF37F" w14:textId="77777777" w:rsidR="00EE6FEB" w:rsidRDefault="00EE6FEB">
      <w:r>
        <w:t>INSERT INTO  "Customer_social_economic_data" ("Customer_id", "emp_var_rate", "cons_price_idx", "cons_conf_idx", "euribor3m", "nr_employed") VALUES (516, '1.1', '93.994', '-36.4', '4.857', '5191');</w:t>
      </w:r>
    </w:p>
    <w:p w14:paraId="158D3411" w14:textId="77777777" w:rsidR="00EE6FEB" w:rsidRDefault="00EE6FEB"/>
    <w:p w14:paraId="65133D5A" w14:textId="77777777" w:rsidR="00EE6FEB" w:rsidRDefault="00EE6FEB">
      <w:r>
        <w:t>INSERT INTO  "Customer_social_economic_data" ("Customer_id", "emp_var_rate", "cons_price_idx", "cons_conf_idx", "euribor3m", "nr_employed") VALUES (517, '1.1', '93.994', '-36.4', '4.857', '5191');</w:t>
      </w:r>
    </w:p>
    <w:p w14:paraId="2E2582FC" w14:textId="77777777" w:rsidR="00EE6FEB" w:rsidRDefault="00EE6FEB"/>
    <w:p w14:paraId="701EB67D" w14:textId="77777777" w:rsidR="00EE6FEB" w:rsidRDefault="00EE6FEB">
      <w:r>
        <w:t>INSERT INTO  "Customer_social_economic_data" ("Customer_id", "emp_var_rate", "cons_price_idx", "cons_conf_idx", "euribor3m", "nr_employed") VALUES (518, '1.1', '93.994', '-36.4', '4.857', '5191');</w:t>
      </w:r>
    </w:p>
    <w:p w14:paraId="654BDB69" w14:textId="77777777" w:rsidR="00EE6FEB" w:rsidRDefault="00EE6FEB"/>
    <w:p w14:paraId="2A2D2AAE" w14:textId="77777777" w:rsidR="00EE6FEB" w:rsidRDefault="00EE6FEB">
      <w:r>
        <w:t>INSERT INTO  "Customer_social_economic_data" ("Customer_id", "emp_var_rate", "cons_price_idx", "cons_conf_idx", "euribor3m", "nr_employed") VALUES (519, '1.1', '93.994', '-36.4', '4.857', '5191');</w:t>
      </w:r>
    </w:p>
    <w:p w14:paraId="21CB1F64" w14:textId="77777777" w:rsidR="00EE6FEB" w:rsidRDefault="00EE6FEB"/>
    <w:p w14:paraId="0880126D" w14:textId="77777777" w:rsidR="00EE6FEB" w:rsidRDefault="00EE6FEB">
      <w:r>
        <w:t>INSERT INTO  "Customer_social_economic_data" ("Customer_id", "emp_var_rate", "cons_price_idx", "cons_conf_idx", "euribor3m", "nr_employed") VALUES (520, '1.1', '93.994', '-36.4', '4.857', '5191');</w:t>
      </w:r>
    </w:p>
    <w:p w14:paraId="344FA3EF" w14:textId="77777777" w:rsidR="00EE6FEB" w:rsidRDefault="00EE6FEB"/>
    <w:p w14:paraId="6E50D479" w14:textId="77777777" w:rsidR="00EE6FEB" w:rsidRDefault="00EE6FEB">
      <w:r>
        <w:t>INSERT INTO  "Customer_social_economic_data" ("Customer_id", "emp_var_rate", "cons_price_idx", "cons_conf_idx", "euribor3m", "nr_employed") VALUES (521, '1.1', '93.994', '-36.4', '4.857', '5191');</w:t>
      </w:r>
    </w:p>
    <w:p w14:paraId="2DF41F31" w14:textId="77777777" w:rsidR="00EE6FEB" w:rsidRDefault="00EE6FEB"/>
    <w:p w14:paraId="095D70BF" w14:textId="77777777" w:rsidR="00EE6FEB" w:rsidRDefault="00EE6FEB">
      <w:r>
        <w:t>INSERT INTO  "Customer_social_economic_data" ("Customer_id", "emp_var_rate", "cons_price_idx", "cons_conf_idx", "euribor3m", "nr_employed") VALUES (522, '1.1', '93.994', '-36.4', '4.857', '5191');</w:t>
      </w:r>
    </w:p>
    <w:p w14:paraId="60BB0FF9" w14:textId="77777777" w:rsidR="00EE6FEB" w:rsidRDefault="00EE6FEB"/>
    <w:p w14:paraId="0360B354" w14:textId="77777777" w:rsidR="00EE6FEB" w:rsidRDefault="00EE6FEB">
      <w:r>
        <w:t>INSERT INTO  "Customer_social_economic_data" ("Customer_id", "emp_var_rate", "cons_price_idx", "cons_conf_idx", "euribor3m", "nr_employed") VALUES (523, '1.1', '93.994', '-36.4', '4.857', '5191');</w:t>
      </w:r>
    </w:p>
    <w:p w14:paraId="2FCC5843" w14:textId="77777777" w:rsidR="00EE6FEB" w:rsidRDefault="00EE6FEB"/>
    <w:p w14:paraId="4D62C566" w14:textId="77777777" w:rsidR="00EE6FEB" w:rsidRDefault="00EE6FEB">
      <w:r>
        <w:t>INSERT INTO  "Customer_social_economic_data" ("Customer_id", "emp_var_rate", "cons_price_idx", "cons_conf_idx", "euribor3m", "nr_employed") VALUES (524, '1.1', '93.994', '-36.4', '4.857', '5191');</w:t>
      </w:r>
    </w:p>
    <w:p w14:paraId="613BC9B2" w14:textId="77777777" w:rsidR="00EE6FEB" w:rsidRDefault="00EE6FEB"/>
    <w:p w14:paraId="4DB5A43B" w14:textId="77777777" w:rsidR="00EE6FEB" w:rsidRDefault="00EE6FEB">
      <w:r>
        <w:t>INSERT INTO  "Customer_social_economic_data" ("Customer_id", "emp_var_rate", "cons_price_idx", "cons_conf_idx", "euribor3m", "nr_employed") VALUES (525, '1.1', '93.994', '-36.4', '4.857', '5191');</w:t>
      </w:r>
    </w:p>
    <w:p w14:paraId="4C6A3ADB" w14:textId="77777777" w:rsidR="00EE6FEB" w:rsidRDefault="00EE6FEB"/>
    <w:p w14:paraId="2260D214" w14:textId="77777777" w:rsidR="00EE6FEB" w:rsidRDefault="00EE6FEB">
      <w:r>
        <w:t>INSERT INTO  "Customer_social_economic_data" ("Customer_id", "emp_var_rate", "cons_price_idx", "cons_conf_idx", "euribor3m", "nr_employed") VALUES (526, '1.1', '93.994', '-36.4', '4.857', '5191');</w:t>
      </w:r>
    </w:p>
    <w:p w14:paraId="77682008" w14:textId="77777777" w:rsidR="00EE6FEB" w:rsidRDefault="00EE6FEB"/>
    <w:p w14:paraId="70A1B9C8" w14:textId="77777777" w:rsidR="00EE6FEB" w:rsidRDefault="00EE6FEB">
      <w:r>
        <w:t>INSERT INTO  "Customer_social_economic_data" ("Customer_id", "emp_var_rate", "cons_price_idx", "cons_conf_idx", "euribor3m", "nr_employed") VALUES (527, '1.1', '93.994', '-36.4', '4.857', '5191');</w:t>
      </w:r>
    </w:p>
    <w:p w14:paraId="076116A2" w14:textId="77777777" w:rsidR="00EE6FEB" w:rsidRDefault="00EE6FEB"/>
    <w:p w14:paraId="32AE0AC3" w14:textId="77777777" w:rsidR="00EE6FEB" w:rsidRDefault="00EE6FEB">
      <w:r>
        <w:t>INSERT INTO  "Customer_social_economic_data" ("Customer_id", "emp_var_rate", "cons_price_idx", "cons_conf_idx", "euribor3m", "nr_employed") VALUES (528, '1.1', '93.994', '-36.4', '4.857', '5191');</w:t>
      </w:r>
    </w:p>
    <w:p w14:paraId="59DFA05F" w14:textId="77777777" w:rsidR="00EE6FEB" w:rsidRDefault="00EE6FEB"/>
    <w:p w14:paraId="73184BED" w14:textId="77777777" w:rsidR="00EE6FEB" w:rsidRDefault="00EE6FEB">
      <w:r>
        <w:t>INSERT INTO  "Customer_social_economic_data" ("Customer_id", "emp_var_rate", "cons_price_idx", "cons_conf_idx", "euribor3m", "nr_employed") VALUES (529, '1.1', '93.994', '-36.4', '4.857', '5191');</w:t>
      </w:r>
    </w:p>
    <w:p w14:paraId="0625C720" w14:textId="77777777" w:rsidR="00EE6FEB" w:rsidRDefault="00EE6FEB"/>
    <w:p w14:paraId="7254CC32" w14:textId="77777777" w:rsidR="00EE6FEB" w:rsidRDefault="00EE6FEB">
      <w:r>
        <w:t>INSERT INTO  "Customer_social_economic_data" ("Customer_id", "emp_var_rate", "cons_price_idx", "cons_conf_idx", "euribor3m", "nr_employed") VALUES (530, '1.1', '93.994', '-36.4', '4.857', '5191');</w:t>
      </w:r>
    </w:p>
    <w:p w14:paraId="3A2A957F" w14:textId="77777777" w:rsidR="00EE6FEB" w:rsidRDefault="00EE6FEB"/>
    <w:p w14:paraId="0EB60261" w14:textId="77777777" w:rsidR="00EE6FEB" w:rsidRDefault="00EE6FEB">
      <w:r>
        <w:t>INSERT INTO  "Customer_social_economic_data" ("Customer_id", "emp_var_rate", "cons_price_idx", "cons_conf_idx", "euribor3m", "nr_employed") VALUES (531, '1.1', '93.994', '-36.4', '4.857', '5191');</w:t>
      </w:r>
    </w:p>
    <w:p w14:paraId="77860386" w14:textId="77777777" w:rsidR="00EE6FEB" w:rsidRDefault="00EE6FEB"/>
    <w:p w14:paraId="6B422609" w14:textId="77777777" w:rsidR="00EE6FEB" w:rsidRDefault="00EE6FEB">
      <w:r>
        <w:t>INSERT INTO  "Customer_social_economic_data" ("Customer_id", "emp_var_rate", "cons_price_idx", "cons_conf_idx", "euribor3m", "nr_employed") VALUES (532, '1.1', '93.994', '-36.4', '4.857', '5191');</w:t>
      </w:r>
    </w:p>
    <w:p w14:paraId="63BA18EF" w14:textId="77777777" w:rsidR="00EE6FEB" w:rsidRDefault="00EE6FEB"/>
    <w:p w14:paraId="755B77CA" w14:textId="77777777" w:rsidR="00EE6FEB" w:rsidRDefault="00EE6FEB">
      <w:r>
        <w:t>INSERT INTO  "Customer_social_economic_data" ("Customer_id", "emp_var_rate", "cons_price_idx", "cons_conf_idx", "euribor3m", "nr_employed") VALUES (533, '1.1', '93.994', '-36.4', '4.857', '5191');</w:t>
      </w:r>
    </w:p>
    <w:p w14:paraId="510F80F6" w14:textId="77777777" w:rsidR="00EE6FEB" w:rsidRDefault="00EE6FEB"/>
    <w:p w14:paraId="5AD32B84" w14:textId="77777777" w:rsidR="00EE6FEB" w:rsidRDefault="00EE6FEB">
      <w:r>
        <w:t>INSERT INTO  "Customer_social_economic_data" ("Customer_id", "emp_var_rate", "cons_price_idx", "cons_conf_idx", "euribor3m", "nr_employed") VALUES (534, '1.1', '93.994', '-36.4', '4.857', '5191');</w:t>
      </w:r>
    </w:p>
    <w:p w14:paraId="72395219" w14:textId="77777777" w:rsidR="00EE6FEB" w:rsidRDefault="00EE6FEB"/>
    <w:p w14:paraId="1C0F7F8C" w14:textId="77777777" w:rsidR="00EE6FEB" w:rsidRDefault="00EE6FEB">
      <w:r>
        <w:t>INSERT INTO  "Customer_social_economic_data" ("Customer_id", "emp_var_rate", "cons_price_idx", "cons_conf_idx", "euribor3m", "nr_employed") VALUES (535, '1.1', '93.994', '-36.4', '4.857', '5191');</w:t>
      </w:r>
    </w:p>
    <w:p w14:paraId="199CD815" w14:textId="77777777" w:rsidR="00EE6FEB" w:rsidRDefault="00EE6FEB"/>
    <w:p w14:paraId="311A5647" w14:textId="77777777" w:rsidR="00EE6FEB" w:rsidRDefault="00EE6FEB">
      <w:r>
        <w:t>INSERT INTO  "Customer_social_economic_data" ("Customer_id", "emp_var_rate", "cons_price_idx", "cons_conf_idx", "euribor3m", "nr_employed") VALUES (536, '1.1', '93.994', '-36.4', '4.857', '5191');</w:t>
      </w:r>
    </w:p>
    <w:p w14:paraId="5A6CA18E" w14:textId="77777777" w:rsidR="00EE6FEB" w:rsidRDefault="00EE6FEB"/>
    <w:p w14:paraId="147EB488" w14:textId="77777777" w:rsidR="00EE6FEB" w:rsidRDefault="00EE6FEB">
      <w:r>
        <w:t>INSERT INTO  "Customer_social_economic_data" ("Customer_id", "emp_var_rate", "cons_price_idx", "cons_conf_idx", "euribor3m", "nr_employed") VALUES (537, '1.1', '93.994', '-36.4', '4.857', '5191');</w:t>
      </w:r>
    </w:p>
    <w:p w14:paraId="5BE0871E" w14:textId="77777777" w:rsidR="00EE6FEB" w:rsidRDefault="00EE6FEB"/>
    <w:p w14:paraId="4FAC6F33" w14:textId="77777777" w:rsidR="00EE6FEB" w:rsidRDefault="00EE6FEB">
      <w:r>
        <w:t>INSERT INTO  "Customer_social_economic_data" ("Customer_id", "emp_var_rate", "cons_price_idx", "cons_conf_idx", "euribor3m", "nr_employed") VALUES (538, '1.1', '93.994', '-36.4', '4.857', '5191');</w:t>
      </w:r>
    </w:p>
    <w:p w14:paraId="2532E78C" w14:textId="77777777" w:rsidR="00EE6FEB" w:rsidRDefault="00EE6FEB"/>
    <w:p w14:paraId="2CE9AE8B" w14:textId="77777777" w:rsidR="00EE6FEB" w:rsidRDefault="00EE6FEB">
      <w:r>
        <w:t>INSERT INTO  "Customer_social_economic_data" ("Customer_id", "emp_var_rate", "cons_price_idx", "cons_conf_idx", "euribor3m", "nr_employed") VALUES (539, '1.1', '93.994', '-36.4', '4.857', '5191');</w:t>
      </w:r>
    </w:p>
    <w:p w14:paraId="1BD9C551" w14:textId="77777777" w:rsidR="00EE6FEB" w:rsidRDefault="00EE6FEB"/>
    <w:p w14:paraId="0C737E75" w14:textId="77777777" w:rsidR="00EE6FEB" w:rsidRDefault="00EE6FEB">
      <w:r>
        <w:t>INSERT INTO  "Customer_social_economic_data" ("Customer_id", "emp_var_rate", "cons_price_idx", "cons_conf_idx", "euribor3m", "nr_employed") VALUES (540, '1.1', '93.994', '-36.4', '4.857', '5191');</w:t>
      </w:r>
    </w:p>
    <w:p w14:paraId="45C713AA" w14:textId="77777777" w:rsidR="00EE6FEB" w:rsidRDefault="00EE6FEB"/>
    <w:p w14:paraId="014A2D57" w14:textId="77777777" w:rsidR="00EE6FEB" w:rsidRDefault="00EE6FEB">
      <w:r>
        <w:t>INSERT INTO  "Customer_social_economic_data" ("Customer_id", "emp_var_rate", "cons_price_idx", "cons_conf_idx", "euribor3m", "nr_employed") VALUES (541, '1.1', '93.994', '-36.4', '4.857', '5191');</w:t>
      </w:r>
    </w:p>
    <w:p w14:paraId="15BA0826" w14:textId="77777777" w:rsidR="00EE6FEB" w:rsidRDefault="00EE6FEB"/>
    <w:p w14:paraId="1CD74D5C" w14:textId="77777777" w:rsidR="00EE6FEB" w:rsidRDefault="00EE6FEB">
      <w:r>
        <w:t>INSERT INTO  "Customer_social_economic_data" ("Customer_id", "emp_var_rate", "cons_price_idx", "cons_conf_idx", "euribor3m", "nr_employed") VALUES (542, '1.1', '93.994', '-36.4', '4.857', '5191');</w:t>
      </w:r>
    </w:p>
    <w:p w14:paraId="0ABF8034" w14:textId="77777777" w:rsidR="00EE6FEB" w:rsidRDefault="00EE6FEB"/>
    <w:p w14:paraId="6FA60871" w14:textId="77777777" w:rsidR="00EE6FEB" w:rsidRDefault="00EE6FEB">
      <w:r>
        <w:t>INSERT INTO  "Customer_social_economic_data" ("Customer_id", "emp_var_rate", "cons_price_idx", "cons_conf_idx", "euribor3m", "nr_employed") VALUES (543, '1.1', '93.994', '-36.4', '4.857', '5191');</w:t>
      </w:r>
    </w:p>
    <w:p w14:paraId="4F9ECC6D" w14:textId="77777777" w:rsidR="00EE6FEB" w:rsidRDefault="00EE6FEB"/>
    <w:p w14:paraId="1A154D16" w14:textId="77777777" w:rsidR="00EE6FEB" w:rsidRDefault="00EE6FEB">
      <w:r>
        <w:t>INSERT INTO  "Customer_social_economic_data" ("Customer_id", "emp_var_rate", "cons_price_idx", "cons_conf_idx", "euribor3m", "nr_employed") VALUES (544, '1.1', '93.994', '-36.4', '4.857', '5191');</w:t>
      </w:r>
    </w:p>
    <w:p w14:paraId="3E3B1684" w14:textId="77777777" w:rsidR="00EE6FEB" w:rsidRDefault="00EE6FEB"/>
    <w:p w14:paraId="7BDB9167" w14:textId="77777777" w:rsidR="00EE6FEB" w:rsidRDefault="00EE6FEB">
      <w:r>
        <w:t>INSERT INTO  "Customer_social_economic_data" ("Customer_id", "emp_var_rate", "cons_price_idx", "cons_conf_idx", "euribor3m", "nr_employed") VALUES (545, '1.1', '93.994', '-36.4', '4.857', '5191');</w:t>
      </w:r>
    </w:p>
    <w:p w14:paraId="31661940" w14:textId="77777777" w:rsidR="00EE6FEB" w:rsidRDefault="00EE6FEB"/>
    <w:p w14:paraId="34E37767" w14:textId="77777777" w:rsidR="00EE6FEB" w:rsidRDefault="00EE6FEB">
      <w:r>
        <w:t>INSERT INTO  "Customer_social_economic_data" ("Customer_id", "emp_var_rate", "cons_price_idx", "cons_conf_idx", "euribor3m", "nr_employed") VALUES (546, '1.1', '93.994', '-36.4', '4.857', '5191');</w:t>
      </w:r>
    </w:p>
    <w:p w14:paraId="15688B61" w14:textId="77777777" w:rsidR="00EE6FEB" w:rsidRDefault="00EE6FEB"/>
    <w:p w14:paraId="66B7BD5C" w14:textId="77777777" w:rsidR="00EE6FEB" w:rsidRDefault="00EE6FEB">
      <w:r>
        <w:t>INSERT INTO  "Customer_social_economic_data" ("Customer_id", "emp_var_rate", "cons_price_idx", "cons_conf_idx", "euribor3m", "nr_employed") VALUES (547, '1.1', '93.994', '-36.4', '4.857', '5191');</w:t>
      </w:r>
    </w:p>
    <w:p w14:paraId="31E86A4F" w14:textId="77777777" w:rsidR="00EE6FEB" w:rsidRDefault="00EE6FEB"/>
    <w:p w14:paraId="3C432427" w14:textId="77777777" w:rsidR="00EE6FEB" w:rsidRDefault="00EE6FEB">
      <w:r>
        <w:t>INSERT INTO  "Customer_social_economic_data" ("Customer_id", "emp_var_rate", "cons_price_idx", "cons_conf_idx", "euribor3m", "nr_employed") VALUES (548, '1.1', '93.994', '-36.4', '4.857', '5191');</w:t>
      </w:r>
    </w:p>
    <w:p w14:paraId="76CEC2A2" w14:textId="77777777" w:rsidR="00EE6FEB" w:rsidRDefault="00EE6FEB"/>
    <w:p w14:paraId="750DB237" w14:textId="77777777" w:rsidR="00EE6FEB" w:rsidRDefault="00EE6FEB">
      <w:r>
        <w:t>INSERT INTO  "Customer_social_economic_data" ("Customer_id", "emp_var_rate", "cons_price_idx", "cons_conf_idx", "euribor3m", "nr_employed") VALUES (549, '1.1', '93.994', '-36.4', '4.857', '5191');</w:t>
      </w:r>
    </w:p>
    <w:p w14:paraId="297AE171" w14:textId="77777777" w:rsidR="00EE6FEB" w:rsidRDefault="00EE6FEB"/>
    <w:p w14:paraId="6A277075" w14:textId="77777777" w:rsidR="00EE6FEB" w:rsidRDefault="00EE6FEB">
      <w:r>
        <w:t>INSERT INTO  "Customer_social_economic_data" ("Customer_id", "emp_var_rate", "cons_price_idx", "cons_conf_idx", "euribor3m", "nr_employed") VALUES (550, '1.1', '93.994', '-36.4', '4.857', '5191');</w:t>
      </w:r>
    </w:p>
    <w:p w14:paraId="0612327E" w14:textId="77777777" w:rsidR="00EE6FEB" w:rsidRDefault="00EE6FEB"/>
    <w:p w14:paraId="0327B42A" w14:textId="77777777" w:rsidR="00EE6FEB" w:rsidRDefault="00EE6FEB">
      <w:r>
        <w:t>INSERT INTO  "Customer_social_economic_data" ("Customer_id", "emp_var_rate", "cons_price_idx", "cons_conf_idx", "euribor3m", "nr_employed") VALUES (551, '1.1', '93.994', '-36.4', '4.857', '5191');</w:t>
      </w:r>
    </w:p>
    <w:p w14:paraId="25375F10" w14:textId="77777777" w:rsidR="00EE6FEB" w:rsidRDefault="00EE6FEB"/>
    <w:p w14:paraId="5846BE4F" w14:textId="77777777" w:rsidR="00EE6FEB" w:rsidRDefault="00EE6FEB">
      <w:r>
        <w:t>INSERT INTO  "Customer_social_economic_data" ("Customer_id", "emp_var_rate", "cons_price_idx", "cons_conf_idx", "euribor3m", "nr_employed") VALUES (552, '1.1', '93.994', '-36.4', '4.857', '5191');</w:t>
      </w:r>
    </w:p>
    <w:p w14:paraId="2CFFB0D8" w14:textId="77777777" w:rsidR="00EE6FEB" w:rsidRDefault="00EE6FEB"/>
    <w:p w14:paraId="683027A2" w14:textId="77777777" w:rsidR="00EE6FEB" w:rsidRDefault="00EE6FEB">
      <w:r>
        <w:t>INSERT INTO  "Customer_social_economic_data" ("Customer_id", "emp_var_rate", "cons_price_idx", "cons_conf_idx", "euribor3m", "nr_employed") VALUES (553, '1.1', '93.994', '-36.4', '4.857', '5191');</w:t>
      </w:r>
    </w:p>
    <w:p w14:paraId="1A6D518A" w14:textId="77777777" w:rsidR="00EE6FEB" w:rsidRDefault="00EE6FEB"/>
    <w:p w14:paraId="6EDDCCE2" w14:textId="77777777" w:rsidR="00EE6FEB" w:rsidRDefault="00EE6FEB">
      <w:r>
        <w:t>INSERT INTO  "Customer_social_economic_data" ("Customer_id", "emp_var_rate", "cons_price_idx", "cons_conf_idx", "euribor3m", "nr_employed") VALUES (554, '1.1', '93.994', '-36.4', '4.857', '5191');</w:t>
      </w:r>
    </w:p>
    <w:p w14:paraId="4E09EB51" w14:textId="77777777" w:rsidR="00EE6FEB" w:rsidRDefault="00EE6FEB"/>
    <w:p w14:paraId="6D956DF2" w14:textId="77777777" w:rsidR="00EE6FEB" w:rsidRDefault="00EE6FEB">
      <w:r>
        <w:t>INSERT INTO  "Customer_social_economic_data" ("Customer_id", "emp_var_rate", "cons_price_idx", "cons_conf_idx", "euribor3m", "nr_employed") VALUES (555, '1.1', '93.994', '-36.4', '4.857', '5191');</w:t>
      </w:r>
    </w:p>
    <w:p w14:paraId="18A7CFDB" w14:textId="77777777" w:rsidR="00EE6FEB" w:rsidRDefault="00EE6FEB"/>
    <w:p w14:paraId="78DDD09C" w14:textId="77777777" w:rsidR="00EE6FEB" w:rsidRDefault="00EE6FEB">
      <w:r>
        <w:t>INSERT INTO  "Customer_social_economic_data" ("Customer_id", "emp_var_rate", "cons_price_idx", "cons_conf_idx", "euribor3m", "nr_employed") VALUES (556, '1.1', '93.994', '-36.4', '4.857', '5191');</w:t>
      </w:r>
    </w:p>
    <w:p w14:paraId="7098D885" w14:textId="77777777" w:rsidR="00EE6FEB" w:rsidRDefault="00EE6FEB"/>
    <w:p w14:paraId="32B75D3B" w14:textId="77777777" w:rsidR="00EE6FEB" w:rsidRDefault="00EE6FEB">
      <w:r>
        <w:t>INSERT INTO  "Customer_social_economic_data" ("Customer_id", "emp_var_rate", "cons_price_idx", "cons_conf_idx", "euribor3m", "nr_employed") VALUES (557, '1.1', '93.994', '-36.4', '4.857', '5191');</w:t>
      </w:r>
    </w:p>
    <w:p w14:paraId="3F805E1A" w14:textId="77777777" w:rsidR="00EE6FEB" w:rsidRDefault="00EE6FEB"/>
    <w:p w14:paraId="3AA6D1BB" w14:textId="77777777" w:rsidR="00EE6FEB" w:rsidRDefault="00EE6FEB">
      <w:r>
        <w:t>INSERT INTO  "Customer_social_economic_data" ("Customer_id", "emp_var_rate", "cons_price_idx", "cons_conf_idx", "euribor3m", "nr_employed") VALUES (558, '1.1', '93.994', '-36.4', '4.857', '5191');</w:t>
      </w:r>
    </w:p>
    <w:p w14:paraId="2CC8B4F2" w14:textId="77777777" w:rsidR="00EE6FEB" w:rsidRDefault="00EE6FEB"/>
    <w:p w14:paraId="2AD282BB" w14:textId="77777777" w:rsidR="00EE6FEB" w:rsidRDefault="00EE6FEB">
      <w:r>
        <w:t>INSERT INTO  "Customer_social_economic_data" ("Customer_id", "emp_var_rate", "cons_price_idx", "cons_conf_idx", "euribor3m", "nr_employed") VALUES (559, '1.1', '93.994', '-36.4', '4.857', '5191');</w:t>
      </w:r>
    </w:p>
    <w:p w14:paraId="68EDF91A" w14:textId="77777777" w:rsidR="00EE6FEB" w:rsidRDefault="00EE6FEB"/>
    <w:p w14:paraId="0C7A4AFE" w14:textId="77777777" w:rsidR="00EE6FEB" w:rsidRDefault="00EE6FEB">
      <w:r>
        <w:t>INSERT INTO  "Customer_social_economic_data" ("Customer_id", "emp_var_rate", "cons_price_idx", "cons_conf_idx", "euribor3m", "nr_employed") VALUES (560, '1.1', '93.994', '-36.4', '4.857', '5191');</w:t>
      </w:r>
    </w:p>
    <w:p w14:paraId="4A9B9F01" w14:textId="77777777" w:rsidR="00EE6FEB" w:rsidRDefault="00EE6FEB"/>
    <w:p w14:paraId="4F2FD410" w14:textId="77777777" w:rsidR="00EE6FEB" w:rsidRDefault="00EE6FEB">
      <w:r>
        <w:t>INSERT INTO  "Customer_social_economic_data" ("Customer_id", "emp_var_rate", "cons_price_idx", "cons_conf_idx", "euribor3m", "nr_employed") VALUES (561, '1.1', '93.994', '-36.4', '4.857', '5191');</w:t>
      </w:r>
    </w:p>
    <w:p w14:paraId="78E73676" w14:textId="77777777" w:rsidR="00EE6FEB" w:rsidRDefault="00EE6FEB"/>
    <w:p w14:paraId="5921461A" w14:textId="77777777" w:rsidR="00EE6FEB" w:rsidRDefault="00EE6FEB">
      <w:r>
        <w:t>INSERT INTO  "Customer_social_economic_data" ("Customer_id", "emp_var_rate", "cons_price_idx", "cons_conf_idx", "euribor3m", "nr_employed") VALUES (562, '1.1', '93.994', '-36.4', '4.857', '5191');</w:t>
      </w:r>
    </w:p>
    <w:p w14:paraId="6C8B2963" w14:textId="77777777" w:rsidR="00EE6FEB" w:rsidRDefault="00EE6FEB"/>
    <w:p w14:paraId="31BFA1EB" w14:textId="77777777" w:rsidR="00EE6FEB" w:rsidRDefault="00EE6FEB">
      <w:r>
        <w:t>INSERT INTO  "Customer_social_economic_data" ("Customer_id", "emp_var_rate", "cons_price_idx", "cons_conf_idx", "euribor3m", "nr_employed") VALUES (563, '1.1', '93.994', '-36.4', '4.857', '5191');</w:t>
      </w:r>
    </w:p>
    <w:p w14:paraId="1FB37E07" w14:textId="77777777" w:rsidR="00EE6FEB" w:rsidRDefault="00EE6FEB"/>
    <w:p w14:paraId="43F69B39" w14:textId="77777777" w:rsidR="00EE6FEB" w:rsidRDefault="00EE6FEB">
      <w:r>
        <w:t>INSERT INTO  "Customer_social_economic_data" ("Customer_id", "emp_var_rate", "cons_price_idx", "cons_conf_idx", "euribor3m", "nr_employed") VALUES (564, '1.1', '93.994', '-36.4', '4.857', '5191');</w:t>
      </w:r>
    </w:p>
    <w:p w14:paraId="66ADBAE3" w14:textId="77777777" w:rsidR="00EE6FEB" w:rsidRDefault="00EE6FEB"/>
    <w:p w14:paraId="31E786DC" w14:textId="77777777" w:rsidR="00EE6FEB" w:rsidRDefault="00EE6FEB">
      <w:r>
        <w:t>INSERT INTO  "Customer_social_economic_data" ("Customer_id", "emp_var_rate", "cons_price_idx", "cons_conf_idx", "euribor3m", "nr_employed") VALUES (565, '1.1', '93.994', '-36.4', '4.857', '5191');</w:t>
      </w:r>
    </w:p>
    <w:p w14:paraId="1A2D6B15" w14:textId="77777777" w:rsidR="00EE6FEB" w:rsidRDefault="00EE6FEB"/>
    <w:p w14:paraId="5B71D134" w14:textId="77777777" w:rsidR="00EE6FEB" w:rsidRDefault="00EE6FEB">
      <w:r>
        <w:t>INSERT INTO  "Customer_social_economic_data" ("Customer_id", "emp_var_rate", "cons_price_idx", "cons_conf_idx", "euribor3m", "nr_employed") VALUES (566, '1.1', '93.994', '-36.4', '4.857', '5191');</w:t>
      </w:r>
    </w:p>
    <w:p w14:paraId="3873AA28" w14:textId="77777777" w:rsidR="00EE6FEB" w:rsidRDefault="00EE6FEB"/>
    <w:p w14:paraId="48539A72" w14:textId="77777777" w:rsidR="00EE6FEB" w:rsidRDefault="00EE6FEB">
      <w:r>
        <w:t>INSERT INTO  "Customer_social_economic_data" ("Customer_id", "emp_var_rate", "cons_price_idx", "cons_conf_idx", "euribor3m", "nr_employed") VALUES (567, '1.1', '93.994', '-36.4', '4.857', '5191');</w:t>
      </w:r>
    </w:p>
    <w:p w14:paraId="4A58E00E" w14:textId="77777777" w:rsidR="00EE6FEB" w:rsidRDefault="00EE6FEB"/>
    <w:p w14:paraId="4E984E5B" w14:textId="77777777" w:rsidR="00EE6FEB" w:rsidRDefault="00EE6FEB">
      <w:r>
        <w:t>INSERT INTO  "Customer_social_economic_data" ("Customer_id", "emp_var_rate", "cons_price_idx", "cons_conf_idx", "euribor3m", "nr_employed") VALUES (568, '1.1', '93.994', '-36.4', '4.857', '5191');</w:t>
      </w:r>
    </w:p>
    <w:p w14:paraId="4402C7A9" w14:textId="77777777" w:rsidR="00EE6FEB" w:rsidRDefault="00EE6FEB"/>
    <w:p w14:paraId="39B266A0" w14:textId="77777777" w:rsidR="00EE6FEB" w:rsidRDefault="00EE6FEB">
      <w:r>
        <w:t>INSERT INTO  "Customer_social_economic_data" ("Customer_id", "emp_var_rate", "cons_price_idx", "cons_conf_idx", "euribor3m", "nr_employed") VALUES (569, '1.1', '93.994', '-36.4', '4.857', '5191');</w:t>
      </w:r>
    </w:p>
    <w:p w14:paraId="0C17E5DD" w14:textId="77777777" w:rsidR="00EE6FEB" w:rsidRDefault="00EE6FEB"/>
    <w:p w14:paraId="0BDA0BAE" w14:textId="77777777" w:rsidR="00EE6FEB" w:rsidRDefault="00EE6FEB">
      <w:r>
        <w:t>INSERT INTO  "Customer_social_economic_data" ("Customer_id", "emp_var_rate", "cons_price_idx", "cons_conf_idx", "euribor3m", "nr_employed") VALUES (570, '1.1', '93.994', '-36.4', '4.857', '5191');</w:t>
      </w:r>
    </w:p>
    <w:p w14:paraId="46FED51F" w14:textId="77777777" w:rsidR="00EE6FEB" w:rsidRDefault="00EE6FEB"/>
    <w:p w14:paraId="3942E7F8" w14:textId="77777777" w:rsidR="00EE6FEB" w:rsidRDefault="00EE6FEB">
      <w:r>
        <w:t>INSERT INTO  "Customer_social_economic_data" ("Customer_id", "emp_var_rate", "cons_price_idx", "cons_conf_idx", "euribor3m", "nr_employed") VALUES (571, '1.1', '93.994', '-36.4', '4.857', '5191');</w:t>
      </w:r>
    </w:p>
    <w:p w14:paraId="56C9E989" w14:textId="77777777" w:rsidR="00EE6FEB" w:rsidRDefault="00EE6FEB"/>
    <w:p w14:paraId="1B1121CF" w14:textId="77777777" w:rsidR="00EE6FEB" w:rsidRDefault="00EE6FEB">
      <w:r>
        <w:t>INSERT INTO  "Customer_social_economic_data" ("Customer_id", "emp_var_rate", "cons_price_idx", "cons_conf_idx", "euribor3m", "nr_employed") VALUES (572, '1.1', '93.994', '-36.4', '4.857', '5191');</w:t>
      </w:r>
    </w:p>
    <w:p w14:paraId="7B4AD165" w14:textId="77777777" w:rsidR="00EE6FEB" w:rsidRDefault="00EE6FEB"/>
    <w:p w14:paraId="00500FAC" w14:textId="77777777" w:rsidR="00EE6FEB" w:rsidRDefault="00EE6FEB">
      <w:r>
        <w:t>INSERT INTO  "Customer_social_economic_data" ("Customer_id", "emp_var_rate", "cons_price_idx", "cons_conf_idx", "euribor3m", "nr_employed") VALUES (573, '1.1', '93.994', '-36.4', '4.857', '5191');</w:t>
      </w:r>
    </w:p>
    <w:p w14:paraId="1A75F641" w14:textId="77777777" w:rsidR="00EE6FEB" w:rsidRDefault="00EE6FEB"/>
    <w:p w14:paraId="3A74DB01" w14:textId="77777777" w:rsidR="00EE6FEB" w:rsidRDefault="00EE6FEB">
      <w:r>
        <w:t>INSERT INTO  "Customer_social_economic_data" ("Customer_id", "emp_var_rate", "cons_price_idx", "cons_conf_idx", "euribor3m", "nr_employed") VALUES (574, '1.1', '93.994', '-36.4', '4.857', '5191');</w:t>
      </w:r>
    </w:p>
    <w:p w14:paraId="300290D5" w14:textId="77777777" w:rsidR="00EE6FEB" w:rsidRDefault="00EE6FEB"/>
    <w:p w14:paraId="6D7B14C4" w14:textId="77777777" w:rsidR="00EE6FEB" w:rsidRDefault="00EE6FEB">
      <w:r>
        <w:t>INSERT INTO  "Customer_social_economic_data" ("Customer_id", "emp_var_rate", "cons_price_idx", "cons_conf_idx", "euribor3m", "nr_employed") VALUES (575, '1.1', '93.994', '-36.4', '4.857', '5191');</w:t>
      </w:r>
    </w:p>
    <w:p w14:paraId="25D897CB" w14:textId="77777777" w:rsidR="00EE6FEB" w:rsidRDefault="00EE6FEB"/>
    <w:p w14:paraId="01441281" w14:textId="77777777" w:rsidR="00EE6FEB" w:rsidRDefault="00EE6FEB">
      <w:r>
        <w:t>INSERT INTO  "Customer_social_economic_data" ("Customer_id", "emp_var_rate", "cons_price_idx", "cons_conf_idx", "euribor3m", "nr_employed") VALUES (576, '1.1', '93.994', '-36.4', '4.857', '5191');</w:t>
      </w:r>
    </w:p>
    <w:p w14:paraId="2B86847B" w14:textId="77777777" w:rsidR="00EE6FEB" w:rsidRDefault="00EE6FEB"/>
    <w:p w14:paraId="62951D34" w14:textId="77777777" w:rsidR="00EE6FEB" w:rsidRDefault="00EE6FEB">
      <w:r>
        <w:t>INSERT INTO  "Customer_social_economic_data" ("Customer_id", "emp_var_rate", "cons_price_idx", "cons_conf_idx", "euribor3m", "nr_employed") VALUES (577, '1.1', '93.994', '-36.4', '4.857', '5191');</w:t>
      </w:r>
    </w:p>
    <w:p w14:paraId="0D8E33EA" w14:textId="77777777" w:rsidR="00EE6FEB" w:rsidRDefault="00EE6FEB"/>
    <w:p w14:paraId="236A55E7" w14:textId="77777777" w:rsidR="00EE6FEB" w:rsidRDefault="00EE6FEB">
      <w:r>
        <w:t>INSERT INTO  "Customer_social_economic_data" ("Customer_id", "emp_var_rate", "cons_price_idx", "cons_conf_idx", "euribor3m", "nr_employed") VALUES (578, '1.1', '93.994', '-36.4', '4.857', '5191');</w:t>
      </w:r>
    </w:p>
    <w:p w14:paraId="416E33BE" w14:textId="77777777" w:rsidR="00EE6FEB" w:rsidRDefault="00EE6FEB"/>
    <w:p w14:paraId="3BC3DC09" w14:textId="77777777" w:rsidR="00EE6FEB" w:rsidRDefault="00EE6FEB">
      <w:r>
        <w:t>INSERT INTO  "Customer_social_economic_data" ("Customer_id", "emp_var_rate", "cons_price_idx", "cons_conf_idx", "euribor3m", "nr_employed") VALUES (579, '1.1', '93.994', '-36.4', '4.857', '5191');</w:t>
      </w:r>
    </w:p>
    <w:p w14:paraId="63DD2134" w14:textId="77777777" w:rsidR="00EE6FEB" w:rsidRDefault="00EE6FEB"/>
    <w:p w14:paraId="354FC339" w14:textId="77777777" w:rsidR="00EE6FEB" w:rsidRDefault="00EE6FEB">
      <w:r>
        <w:t>INSERT INTO  "Customer_social_economic_data" ("Customer_id", "emp_var_rate", "cons_price_idx", "cons_conf_idx", "euribor3m", "nr_employed") VALUES (580, '1.1', '93.994', '-36.4', '4.857', '5191');</w:t>
      </w:r>
    </w:p>
    <w:p w14:paraId="50013ACC" w14:textId="77777777" w:rsidR="00EE6FEB" w:rsidRDefault="00EE6FEB"/>
    <w:p w14:paraId="5A397CD3" w14:textId="77777777" w:rsidR="00EE6FEB" w:rsidRDefault="00EE6FEB">
      <w:r>
        <w:t>INSERT INTO  "Customer_social_economic_data" ("Customer_id", "emp_var_rate", "cons_price_idx", "cons_conf_idx", "euribor3m", "nr_employed") VALUES (581, '1.1', '93.994', '-36.4', '4.857', '5191');</w:t>
      </w:r>
    </w:p>
    <w:p w14:paraId="6A7686E3" w14:textId="77777777" w:rsidR="00EE6FEB" w:rsidRDefault="00EE6FEB"/>
    <w:p w14:paraId="6021A34E" w14:textId="77777777" w:rsidR="00EE6FEB" w:rsidRDefault="00EE6FEB">
      <w:r>
        <w:t>INSERT INTO  "Customer_social_economic_data" ("Customer_id", "emp_var_rate", "cons_price_idx", "cons_conf_idx", "euribor3m", "nr_employed") VALUES (582, '1.1', '93.994', '-36.4', '4.857', '5191');</w:t>
      </w:r>
    </w:p>
    <w:p w14:paraId="0582D64F" w14:textId="77777777" w:rsidR="00EE6FEB" w:rsidRDefault="00EE6FEB"/>
    <w:p w14:paraId="0764488E" w14:textId="77777777" w:rsidR="00EE6FEB" w:rsidRDefault="00EE6FEB">
      <w:r>
        <w:t>INSERT INTO  "Customer_social_economic_data" ("Customer_id", "emp_var_rate", "cons_price_idx", "cons_conf_idx", "euribor3m", "nr_employed") VALUES (583, '1.1', '93.994', '-36.4', '4.857', '5191');</w:t>
      </w:r>
    </w:p>
    <w:p w14:paraId="2D401760" w14:textId="77777777" w:rsidR="00EE6FEB" w:rsidRDefault="00EE6FEB"/>
    <w:p w14:paraId="0ECD82AA" w14:textId="77777777" w:rsidR="00EE6FEB" w:rsidRDefault="00EE6FEB">
      <w:r>
        <w:t>INSERT INTO  "Customer_social_economic_data" ("Customer_id", "emp_var_rate", "cons_price_idx", "cons_conf_idx", "euribor3m", "nr_employed") VALUES (584, '1.1', '93.994', '-36.4', '4.857', '5191');</w:t>
      </w:r>
    </w:p>
    <w:p w14:paraId="7D1A5D7D" w14:textId="77777777" w:rsidR="00EE6FEB" w:rsidRDefault="00EE6FEB"/>
    <w:p w14:paraId="77818B47" w14:textId="77777777" w:rsidR="00EE6FEB" w:rsidRDefault="00EE6FEB">
      <w:r>
        <w:t>INSERT INTO  "Customer_social_economic_data" ("Customer_id", "emp_var_rate", "cons_price_idx", "cons_conf_idx", "euribor3m", "nr_employed") VALUES (585, '1.1', '93.994', '-36.4', '4.857', '5191');</w:t>
      </w:r>
    </w:p>
    <w:p w14:paraId="3FC92133" w14:textId="77777777" w:rsidR="00EE6FEB" w:rsidRDefault="00EE6FEB"/>
    <w:p w14:paraId="220B657D" w14:textId="77777777" w:rsidR="00EE6FEB" w:rsidRDefault="00EE6FEB">
      <w:r>
        <w:t>INSERT INTO  "Customer_social_economic_data" ("Customer_id", "emp_var_rate", "cons_price_idx", "cons_conf_idx", "euribor3m", "nr_employed") VALUES (586, '1.1', '93.994', '-36.4', '4.857', '5191');</w:t>
      </w:r>
    </w:p>
    <w:p w14:paraId="2A413C96" w14:textId="77777777" w:rsidR="00EE6FEB" w:rsidRDefault="00EE6FEB"/>
    <w:p w14:paraId="23BE079B" w14:textId="77777777" w:rsidR="00EE6FEB" w:rsidRDefault="00EE6FEB">
      <w:r>
        <w:t>INSERT INTO  "Customer_social_economic_data" ("Customer_id", "emp_var_rate", "cons_price_idx", "cons_conf_idx", "euribor3m", "nr_employed") VALUES (587, '1.1', '93.994', '-36.4', '4.857', '5191');</w:t>
      </w:r>
    </w:p>
    <w:p w14:paraId="4C36993A" w14:textId="77777777" w:rsidR="00EE6FEB" w:rsidRDefault="00EE6FEB"/>
    <w:p w14:paraId="65A130B1" w14:textId="77777777" w:rsidR="00EE6FEB" w:rsidRDefault="00EE6FEB">
      <w:r>
        <w:t>INSERT INTO  "Customer_social_economic_data" ("Customer_id", "emp_var_rate", "cons_price_idx", "cons_conf_idx", "euribor3m", "nr_employed") VALUES (588, '1.1', '93.994', '-36.4', '4.857', '5191');</w:t>
      </w:r>
    </w:p>
    <w:p w14:paraId="73D5E258" w14:textId="77777777" w:rsidR="00EE6FEB" w:rsidRDefault="00EE6FEB"/>
    <w:p w14:paraId="6F594752" w14:textId="77777777" w:rsidR="00EE6FEB" w:rsidRDefault="00EE6FEB">
      <w:r>
        <w:t>INSERT INTO  "Customer_social_economic_data" ("Customer_id", "emp_var_rate", "cons_price_idx", "cons_conf_idx", "euribor3m", "nr_employed") VALUES (589, '1.1', '93.994', '-36.4', '4.857', '5191');</w:t>
      </w:r>
    </w:p>
    <w:p w14:paraId="4F1210A5" w14:textId="77777777" w:rsidR="00EE6FEB" w:rsidRDefault="00EE6FEB"/>
    <w:p w14:paraId="03156D86" w14:textId="77777777" w:rsidR="00EE6FEB" w:rsidRDefault="00EE6FEB">
      <w:r>
        <w:t>INSERT INTO  "Customer_social_economic_data" ("Customer_id", "emp_var_rate", "cons_price_idx", "cons_conf_idx", "euribor3m", "nr_employed") VALUES (590, '1.1', '93.994', '-36.4', '4.857', '5191');</w:t>
      </w:r>
    </w:p>
    <w:p w14:paraId="68177083" w14:textId="77777777" w:rsidR="00EE6FEB" w:rsidRDefault="00EE6FEB"/>
    <w:p w14:paraId="664452B1" w14:textId="77777777" w:rsidR="00EE6FEB" w:rsidRDefault="00EE6FEB">
      <w:r>
        <w:t>INSERT INTO  "Customer_social_economic_data" ("Customer_id", "emp_var_rate", "cons_price_idx", "cons_conf_idx", "euribor3m", "nr_employed") VALUES (591, '1.1', '93.994', '-36.4', '4.857', '5191');</w:t>
      </w:r>
    </w:p>
    <w:p w14:paraId="66253FDE" w14:textId="77777777" w:rsidR="00EE6FEB" w:rsidRDefault="00EE6FEB"/>
    <w:p w14:paraId="3E10133F" w14:textId="77777777" w:rsidR="00EE6FEB" w:rsidRDefault="00EE6FEB">
      <w:r>
        <w:t>INSERT INTO  "Customer_social_economic_data" ("Customer_id", "emp_var_rate", "cons_price_idx", "cons_conf_idx", "euribor3m", "nr_employed") VALUES (592, '1.1', '93.994', '-36.4', '4.857', '5191');</w:t>
      </w:r>
    </w:p>
    <w:p w14:paraId="09BF2B6F" w14:textId="77777777" w:rsidR="00EE6FEB" w:rsidRDefault="00EE6FEB"/>
    <w:p w14:paraId="05F2091C" w14:textId="77777777" w:rsidR="00EE6FEB" w:rsidRDefault="00EE6FEB">
      <w:r>
        <w:t>INSERT INTO  "Customer_social_economic_data" ("Customer_id", "emp_var_rate", "cons_price_idx", "cons_conf_idx", "euribor3m", "nr_employed") VALUES (593, '1.1', '93.994', '-36.4', '4.857', '5191');</w:t>
      </w:r>
    </w:p>
    <w:p w14:paraId="31542B19" w14:textId="77777777" w:rsidR="00EE6FEB" w:rsidRDefault="00EE6FEB"/>
    <w:p w14:paraId="05063334" w14:textId="77777777" w:rsidR="00EE6FEB" w:rsidRDefault="00EE6FEB">
      <w:r>
        <w:t>INSERT INTO  "Customer_social_economic_data" ("Customer_id", "emp_var_rate", "cons_price_idx", "cons_conf_idx", "euribor3m", "nr_employed") VALUES (594, '1.1', '93.994', '-36.4', '4.857', '5191');</w:t>
      </w:r>
    </w:p>
    <w:p w14:paraId="59E7128D" w14:textId="77777777" w:rsidR="00EE6FEB" w:rsidRDefault="00EE6FEB"/>
    <w:p w14:paraId="10BFA210" w14:textId="77777777" w:rsidR="00EE6FEB" w:rsidRDefault="00EE6FEB">
      <w:r>
        <w:t>INSERT INTO  "Customer_social_economic_data" ("Customer_id", "emp_var_rate", "cons_price_idx", "cons_conf_idx", "euribor3m", "nr_employed") VALUES (595, '1.1', '93.994', '-36.4', '4.857', '5191');</w:t>
      </w:r>
    </w:p>
    <w:p w14:paraId="22B8F670" w14:textId="77777777" w:rsidR="00EE6FEB" w:rsidRDefault="00EE6FEB"/>
    <w:p w14:paraId="2CD2EA20" w14:textId="77777777" w:rsidR="00EE6FEB" w:rsidRDefault="00EE6FEB">
      <w:r>
        <w:t>INSERT INTO  "Customer_social_economic_data" ("Customer_id", "emp_var_rate", "cons_price_idx", "cons_conf_idx", "euribor3m", "nr_employed") VALUES (596, '1.1', '93.994', '-36.4', '4.857', '5191');</w:t>
      </w:r>
    </w:p>
    <w:p w14:paraId="326C9362" w14:textId="77777777" w:rsidR="00EE6FEB" w:rsidRDefault="00EE6FEB"/>
    <w:p w14:paraId="0A5EF491" w14:textId="77777777" w:rsidR="00EE6FEB" w:rsidRDefault="00EE6FEB">
      <w:r>
        <w:t>INSERT INTO  "Customer_social_economic_data" ("Customer_id", "emp_var_rate", "cons_price_idx", "cons_conf_idx", "euribor3m", "nr_employed") VALUES (597, '1.1', '93.994', '-36.4', '4.857', '5191');</w:t>
      </w:r>
    </w:p>
    <w:p w14:paraId="77D9099B" w14:textId="77777777" w:rsidR="00EE6FEB" w:rsidRDefault="00EE6FEB"/>
    <w:p w14:paraId="5C528295" w14:textId="77777777" w:rsidR="00EE6FEB" w:rsidRDefault="00EE6FEB">
      <w:r>
        <w:t>INSERT INTO  "Customer_social_economic_data" ("Customer_id", "emp_var_rate", "cons_price_idx", "cons_conf_idx", "euribor3m", "nr_employed") VALUES (598, '1.1', '93.994', '-36.4', '4.857', '5191');</w:t>
      </w:r>
    </w:p>
    <w:p w14:paraId="646870F5" w14:textId="77777777" w:rsidR="00EE6FEB" w:rsidRDefault="00EE6FEB"/>
    <w:p w14:paraId="15C25740" w14:textId="77777777" w:rsidR="00EE6FEB" w:rsidRDefault="00EE6FEB">
      <w:r>
        <w:t>INSERT INTO  "Customer_social_economic_data" ("Customer_id", "emp_var_rate", "cons_price_idx", "cons_conf_idx", "euribor3m", "nr_employed") VALUES (599, '1.1', '93.994', '-36.4', '4.857', '5191');</w:t>
      </w:r>
    </w:p>
    <w:p w14:paraId="5B99E979" w14:textId="77777777" w:rsidR="00EE6FEB" w:rsidRDefault="00EE6FEB"/>
    <w:p w14:paraId="3A9E9BC7" w14:textId="77777777" w:rsidR="00EE6FEB" w:rsidRDefault="00EE6FEB">
      <w:r>
        <w:t>INSERT INTO  "Customer_social_economic_data" ("Customer_id", "emp_var_rate", "cons_price_idx", "cons_conf_idx", "euribor3m", "nr_employed") VALUES (600, '1.1', '93.994', '-36.4', '4.857', '5191');</w:t>
      </w:r>
    </w:p>
    <w:p w14:paraId="71CAEC71" w14:textId="77777777" w:rsidR="00EE6FEB" w:rsidRDefault="00EE6FEB"/>
    <w:p w14:paraId="10DDB260" w14:textId="77777777" w:rsidR="00EE6FEB" w:rsidRDefault="00EE6FEB">
      <w:r>
        <w:t>INSERT INTO  "Customer_social_economic_data" ("Customer_id", "emp_var_rate", "cons_price_idx", "cons_conf_idx", "euribor3m", "nr_employed") VALUES (601, '1.1', '93.994', '-36.4', '4.857', '5191');</w:t>
      </w:r>
    </w:p>
    <w:p w14:paraId="2410C227" w14:textId="77777777" w:rsidR="00EE6FEB" w:rsidRDefault="00EE6FEB"/>
    <w:p w14:paraId="31F50B44" w14:textId="77777777" w:rsidR="00EE6FEB" w:rsidRDefault="00EE6FEB">
      <w:r>
        <w:t>INSERT INTO  "Customer_social_economic_data" ("Customer_id", "emp_var_rate", "cons_price_idx", "cons_conf_idx", "euribor3m", "nr_employed") VALUES (602, '1.1', '93.994', '-36.4', '4.857', '5191');</w:t>
      </w:r>
    </w:p>
    <w:p w14:paraId="20BDF2EB" w14:textId="77777777" w:rsidR="00EE6FEB" w:rsidRDefault="00EE6FEB"/>
    <w:p w14:paraId="321CD23A" w14:textId="77777777" w:rsidR="00EE6FEB" w:rsidRDefault="00EE6FEB">
      <w:r>
        <w:t>INSERT INTO  "Customer_social_economic_data" ("Customer_id", "emp_var_rate", "cons_price_idx", "cons_conf_idx", "euribor3m", "nr_employed") VALUES (603, '1.1', '93.994', '-36.4', '4.857', '5191');</w:t>
      </w:r>
    </w:p>
    <w:p w14:paraId="16B9BF08" w14:textId="77777777" w:rsidR="00EE6FEB" w:rsidRDefault="00EE6FEB"/>
    <w:p w14:paraId="6EE26614" w14:textId="77777777" w:rsidR="00EE6FEB" w:rsidRDefault="00EE6FEB">
      <w:r>
        <w:t>INSERT INTO  "Customer_social_economic_data" ("Customer_id", "emp_var_rate", "cons_price_idx", "cons_conf_idx", "euribor3m", "nr_employed") VALUES (604, '1.1', '93.994', '-36.4', '4.857', '5191');</w:t>
      </w:r>
    </w:p>
    <w:p w14:paraId="7E72F4BD" w14:textId="77777777" w:rsidR="00EE6FEB" w:rsidRDefault="00EE6FEB"/>
    <w:p w14:paraId="1B23F105" w14:textId="77777777" w:rsidR="00EE6FEB" w:rsidRDefault="00EE6FEB">
      <w:r>
        <w:t>INSERT INTO  "Customer_social_economic_data" ("Customer_id", "emp_var_rate", "cons_price_idx", "cons_conf_idx", "euribor3m", "nr_employed") VALUES (605, '1.1', '93.994', '-36.4', '4.857', '5191');</w:t>
      </w:r>
    </w:p>
    <w:p w14:paraId="4CE2181E" w14:textId="77777777" w:rsidR="00EE6FEB" w:rsidRDefault="00EE6FEB"/>
    <w:p w14:paraId="18C425CC" w14:textId="77777777" w:rsidR="00EE6FEB" w:rsidRDefault="00EE6FEB">
      <w:r>
        <w:t>INSERT INTO  "Customer_social_economic_data" ("Customer_id", "emp_var_rate", "cons_price_idx", "cons_conf_idx", "euribor3m", "nr_employed") VALUES (606, '1.1', '93.994', '-36.4', '4.857', '5191');</w:t>
      </w:r>
    </w:p>
    <w:p w14:paraId="37EAAFFE" w14:textId="77777777" w:rsidR="00EE6FEB" w:rsidRDefault="00EE6FEB"/>
    <w:p w14:paraId="416E758C" w14:textId="77777777" w:rsidR="00EE6FEB" w:rsidRDefault="00EE6FEB">
      <w:r>
        <w:t>INSERT INTO  "Customer_social_economic_data" ("Customer_id", "emp_var_rate", "cons_price_idx", "cons_conf_idx", "euribor3m", "nr_employed") VALUES (607, '1.1', '93.994', '-36.4', '4.857', '5191');</w:t>
      </w:r>
    </w:p>
    <w:p w14:paraId="45A04045" w14:textId="77777777" w:rsidR="00EE6FEB" w:rsidRDefault="00EE6FEB"/>
    <w:p w14:paraId="2FCE6AB0" w14:textId="77777777" w:rsidR="00EE6FEB" w:rsidRDefault="00EE6FEB">
      <w:r>
        <w:t>INSERT INTO  "Customer_social_economic_data" ("Customer_id", "emp_var_rate", "cons_price_idx", "cons_conf_idx", "euribor3m", "nr_employed") VALUES (608, '1.1', '93.994', '-36.4', '4.857', '5191');</w:t>
      </w:r>
    </w:p>
    <w:p w14:paraId="1CDFB0B1" w14:textId="77777777" w:rsidR="00EE6FEB" w:rsidRDefault="00EE6FEB"/>
    <w:p w14:paraId="4C8A261B" w14:textId="77777777" w:rsidR="00EE6FEB" w:rsidRDefault="00EE6FEB">
      <w:r>
        <w:t>INSERT INTO  "Customer_social_economic_data" ("Customer_id", "emp_var_rate", "cons_price_idx", "cons_conf_idx", "euribor3m", "nr_employed") VALUES (609, '1.1', '93.994', '-36.4', '4.857', '5191');</w:t>
      </w:r>
    </w:p>
    <w:p w14:paraId="6AE4AF4D" w14:textId="77777777" w:rsidR="00EE6FEB" w:rsidRDefault="00EE6FEB"/>
    <w:p w14:paraId="6226007A" w14:textId="77777777" w:rsidR="00EE6FEB" w:rsidRDefault="00EE6FEB">
      <w:r>
        <w:t>INSERT INTO  "Customer_social_economic_data" ("Customer_id", "emp_var_rate", "cons_price_idx", "cons_conf_idx", "euribor3m", "nr_employed") VALUES (610, '1.1', '93.994', '-36.4', '4.857', '5191');</w:t>
      </w:r>
    </w:p>
    <w:p w14:paraId="66ED2A8D" w14:textId="77777777" w:rsidR="00EE6FEB" w:rsidRDefault="00EE6FEB"/>
    <w:p w14:paraId="33864215" w14:textId="77777777" w:rsidR="00EE6FEB" w:rsidRDefault="00EE6FEB">
      <w:r>
        <w:t>INSERT INTO  "Customer_social_economic_data" ("Customer_id", "emp_var_rate", "cons_price_idx", "cons_conf_idx", "euribor3m", "nr_employed") VALUES (611, '1.1', '93.994', '-36.4', '4.857', '5191');</w:t>
      </w:r>
    </w:p>
    <w:p w14:paraId="40A1F7D2" w14:textId="77777777" w:rsidR="00EE6FEB" w:rsidRDefault="00EE6FEB"/>
    <w:p w14:paraId="20AD051D" w14:textId="77777777" w:rsidR="00EE6FEB" w:rsidRDefault="00EE6FEB">
      <w:r>
        <w:t>INSERT INTO  "Customer_social_economic_data" ("Customer_id", "emp_var_rate", "cons_price_idx", "cons_conf_idx", "euribor3m", "nr_employed") VALUES (612, '1.1', '93.994', '-36.4', '4.857', '5191');</w:t>
      </w:r>
    </w:p>
    <w:p w14:paraId="28A9EA80" w14:textId="77777777" w:rsidR="00EE6FEB" w:rsidRDefault="00EE6FEB"/>
    <w:p w14:paraId="1995F67C" w14:textId="77777777" w:rsidR="00EE6FEB" w:rsidRDefault="00EE6FEB">
      <w:r>
        <w:t>INSERT INTO  "Customer_social_economic_data" ("Customer_id", "emp_var_rate", "cons_price_idx", "cons_conf_idx", "euribor3m", "nr_employed") VALUES (613, '1.1', '93.994', '-36.4', '4.857', '5191');</w:t>
      </w:r>
    </w:p>
    <w:p w14:paraId="291DBF8D" w14:textId="77777777" w:rsidR="00EE6FEB" w:rsidRDefault="00EE6FEB"/>
    <w:p w14:paraId="754A4927" w14:textId="77777777" w:rsidR="00EE6FEB" w:rsidRDefault="00EE6FEB">
      <w:r>
        <w:t>INSERT INTO  "Customer_social_economic_data" ("Customer_id", "emp_var_rate", "cons_price_idx", "cons_conf_idx", "euribor3m", "nr_employed") VALUES (614, '1.1', '93.994', '-36.4', '4.857', '5191');</w:t>
      </w:r>
    </w:p>
    <w:p w14:paraId="3DE56191" w14:textId="77777777" w:rsidR="00EE6FEB" w:rsidRDefault="00EE6FEB"/>
    <w:p w14:paraId="23DCD005" w14:textId="77777777" w:rsidR="00EE6FEB" w:rsidRDefault="00EE6FEB">
      <w:r>
        <w:t>INSERT INTO  "Customer_social_economic_data" ("Customer_id", "emp_var_rate", "cons_price_idx", "cons_conf_idx", "euribor3m", "nr_employed") VALUES (615, '1.1', '93.994', '-36.4', '4.857', '5191');</w:t>
      </w:r>
    </w:p>
    <w:p w14:paraId="69250936" w14:textId="77777777" w:rsidR="00EE6FEB" w:rsidRDefault="00EE6FEB"/>
    <w:p w14:paraId="4CDF3BB3" w14:textId="77777777" w:rsidR="00EE6FEB" w:rsidRDefault="00EE6FEB">
      <w:r>
        <w:t>INSERT INTO  "Customer_social_economic_data" ("Customer_id", "emp_var_rate", "cons_price_idx", "cons_conf_idx", "euribor3m", "nr_employed") VALUES (616, '1.1', '93.994', '-36.4', '4.857', '5191');</w:t>
      </w:r>
    </w:p>
    <w:p w14:paraId="2B022F20" w14:textId="77777777" w:rsidR="00EE6FEB" w:rsidRDefault="00EE6FEB"/>
    <w:p w14:paraId="0DD6A416" w14:textId="77777777" w:rsidR="00EE6FEB" w:rsidRDefault="00EE6FEB">
      <w:r>
        <w:t>INSERT INTO  "Customer_social_economic_data" ("Customer_id", "emp_var_rate", "cons_price_idx", "cons_conf_idx", "euribor3m", "nr_employed") VALUES (617, '1.1', '93.994', '-36.4', '4.857', '5191');</w:t>
      </w:r>
    </w:p>
    <w:p w14:paraId="7E61A213" w14:textId="77777777" w:rsidR="00EE6FEB" w:rsidRDefault="00EE6FEB"/>
    <w:p w14:paraId="0293BB0D" w14:textId="77777777" w:rsidR="00EE6FEB" w:rsidRDefault="00EE6FEB">
      <w:r>
        <w:t>INSERT INTO  "Customer_social_economic_data" ("Customer_id", "emp_var_rate", "cons_price_idx", "cons_conf_idx", "euribor3m", "nr_employed") VALUES (618, '1.1', '93.994', '-36.4', '4.857', '5191');</w:t>
      </w:r>
    </w:p>
    <w:p w14:paraId="787B96D8" w14:textId="77777777" w:rsidR="00EE6FEB" w:rsidRDefault="00EE6FEB"/>
    <w:p w14:paraId="3856D45B" w14:textId="77777777" w:rsidR="00EE6FEB" w:rsidRDefault="00EE6FEB">
      <w:r>
        <w:t>INSERT INTO  "Customer_social_economic_data" ("Customer_id", "emp_var_rate", "cons_price_idx", "cons_conf_idx", "euribor3m", "nr_employed") VALUES (619, '1.1', '93.994', '-36.4', '4.857', '5191');</w:t>
      </w:r>
    </w:p>
    <w:p w14:paraId="761D8996" w14:textId="77777777" w:rsidR="00EE6FEB" w:rsidRDefault="00EE6FEB"/>
    <w:p w14:paraId="66343A39" w14:textId="77777777" w:rsidR="00EE6FEB" w:rsidRDefault="00EE6FEB">
      <w:r>
        <w:t>INSERT INTO  "Customer_social_economic_data" ("Customer_id", "emp_var_rate", "cons_price_idx", "cons_conf_idx", "euribor3m", "nr_employed") VALUES (620, '1.1', '93.994', '-36.4', '4.857', '5191');</w:t>
      </w:r>
    </w:p>
    <w:p w14:paraId="7CAA8AEC" w14:textId="77777777" w:rsidR="00EE6FEB" w:rsidRDefault="00EE6FEB"/>
    <w:p w14:paraId="35A0875B" w14:textId="77777777" w:rsidR="00EE6FEB" w:rsidRDefault="00EE6FEB">
      <w:r>
        <w:t>INSERT INTO  "Customer_social_economic_data" ("Customer_id", "emp_var_rate", "cons_price_idx", "cons_conf_idx", "euribor3m", "nr_employed") VALUES (621, '1.1', '93.994', '-36.4', '4.857', '5191');</w:t>
      </w:r>
    </w:p>
    <w:p w14:paraId="6A757F34" w14:textId="77777777" w:rsidR="00EE6FEB" w:rsidRDefault="00EE6FEB"/>
    <w:p w14:paraId="389DE33B" w14:textId="77777777" w:rsidR="00EE6FEB" w:rsidRDefault="00EE6FEB">
      <w:r>
        <w:t>INSERT INTO  "Customer_social_economic_data" ("Customer_id", "emp_var_rate", "cons_price_idx", "cons_conf_idx", "euribor3m", "nr_employed") VALUES (622, '1.1', '93.994', '-36.4', '4.857', '5191');</w:t>
      </w:r>
    </w:p>
    <w:p w14:paraId="1C231325" w14:textId="77777777" w:rsidR="00EE6FEB" w:rsidRDefault="00EE6FEB"/>
    <w:p w14:paraId="08A23B93" w14:textId="77777777" w:rsidR="00EE6FEB" w:rsidRDefault="00EE6FEB">
      <w:r>
        <w:t>INSERT INTO  "Customer_social_economic_data" ("Customer_id", "emp_var_rate", "cons_price_idx", "cons_conf_idx", "euribor3m", "nr_employed") VALUES (623, '1.1', '93.994', '-36.4', '4.857', '5191');</w:t>
      </w:r>
    </w:p>
    <w:p w14:paraId="52D434AB" w14:textId="77777777" w:rsidR="00EE6FEB" w:rsidRDefault="00EE6FEB"/>
    <w:p w14:paraId="31F55BCA" w14:textId="77777777" w:rsidR="00EE6FEB" w:rsidRDefault="00EE6FEB">
      <w:r>
        <w:t>INSERT INTO  "Customer_social_economic_data" ("Customer_id", "emp_var_rate", "cons_price_idx", "cons_conf_idx", "euribor3m", "nr_employed") VALUES (624, '1.1', '93.994', '-36.4', '4.857', '5191');</w:t>
      </w:r>
    </w:p>
    <w:p w14:paraId="2CCF1BCA" w14:textId="77777777" w:rsidR="00EE6FEB" w:rsidRDefault="00EE6FEB"/>
    <w:p w14:paraId="2069F232" w14:textId="77777777" w:rsidR="00EE6FEB" w:rsidRDefault="00EE6FEB">
      <w:r>
        <w:t>INSERT INTO  "Customer_social_economic_data" ("Customer_id", "emp_var_rate", "cons_price_idx", "cons_conf_idx", "euribor3m", "nr_employed") VALUES (625, '1.1', '93.994', '-36.4', '4.857', '5191');</w:t>
      </w:r>
    </w:p>
    <w:p w14:paraId="1B7D2B87" w14:textId="77777777" w:rsidR="00EE6FEB" w:rsidRDefault="00EE6FEB"/>
    <w:p w14:paraId="2BFB98D6" w14:textId="77777777" w:rsidR="00EE6FEB" w:rsidRDefault="00EE6FEB">
      <w:r>
        <w:t>INSERT INTO  "Customer_social_economic_data" ("Customer_id", "emp_var_rate", "cons_price_idx", "cons_conf_idx", "euribor3m", "nr_employed") VALUES (626, '1.1', '93.994', '-36.4', '4.857', '5191');</w:t>
      </w:r>
    </w:p>
    <w:p w14:paraId="6E230575" w14:textId="77777777" w:rsidR="00EE6FEB" w:rsidRDefault="00EE6FEB"/>
    <w:p w14:paraId="509550CA" w14:textId="77777777" w:rsidR="00EE6FEB" w:rsidRDefault="00EE6FEB">
      <w:r>
        <w:t>INSERT INTO  "Customer_social_economic_data" ("Customer_id", "emp_var_rate", "cons_price_idx", "cons_conf_idx", "euribor3m", "nr_employed") VALUES (627, '1.1', '93.994', '-36.4', '4.857', '5191');</w:t>
      </w:r>
    </w:p>
    <w:p w14:paraId="0B4935D2" w14:textId="77777777" w:rsidR="00EE6FEB" w:rsidRDefault="00EE6FEB"/>
    <w:p w14:paraId="12A26400" w14:textId="77777777" w:rsidR="00EE6FEB" w:rsidRDefault="00EE6FEB">
      <w:r>
        <w:t>INSERT INTO  "Customer_social_economic_data" ("Customer_id", "emp_var_rate", "cons_price_idx", "cons_conf_idx", "euribor3m", "nr_employed") VALUES (628, '1.1', '93.994', '-36.4', '4.857', '5191');</w:t>
      </w:r>
    </w:p>
    <w:p w14:paraId="7AE31C01" w14:textId="77777777" w:rsidR="00EE6FEB" w:rsidRDefault="00EE6FEB"/>
    <w:p w14:paraId="75B6418E" w14:textId="77777777" w:rsidR="00EE6FEB" w:rsidRDefault="00EE6FEB">
      <w:r>
        <w:t>INSERT INTO  "Customer_social_economic_data" ("Customer_id", "emp_var_rate", "cons_price_idx", "cons_conf_idx", "euribor3m", "nr_employed") VALUES (629, '1.1', '93.994', '-36.4', '4.857', '5191');</w:t>
      </w:r>
    </w:p>
    <w:p w14:paraId="6BFDD3B4" w14:textId="77777777" w:rsidR="00EE6FEB" w:rsidRDefault="00EE6FEB"/>
    <w:p w14:paraId="03AF889F" w14:textId="77777777" w:rsidR="00EE6FEB" w:rsidRDefault="00EE6FEB">
      <w:r>
        <w:t>INSERT INTO  "Customer_social_economic_data" ("Customer_id", "emp_var_rate", "cons_price_idx", "cons_conf_idx", "euribor3m", "nr_employed") VALUES (630, '1.1', '93.994', '-36.4', '4.857', '5191');</w:t>
      </w:r>
    </w:p>
    <w:p w14:paraId="0018E25B" w14:textId="77777777" w:rsidR="00EE6FEB" w:rsidRDefault="00EE6FEB"/>
    <w:p w14:paraId="55B05F13" w14:textId="77777777" w:rsidR="00EE6FEB" w:rsidRDefault="00EE6FEB">
      <w:r>
        <w:t>INSERT INTO  "Customer_social_economic_data" ("Customer_id", "emp_var_rate", "cons_price_idx", "cons_conf_idx", "euribor3m", "nr_employed") VALUES (631, '1.1', '93.994', '-36.4', '4.857', '5191');</w:t>
      </w:r>
    </w:p>
    <w:p w14:paraId="6A3C4793" w14:textId="77777777" w:rsidR="00EE6FEB" w:rsidRDefault="00EE6FEB"/>
    <w:p w14:paraId="2592BA8E" w14:textId="77777777" w:rsidR="00EE6FEB" w:rsidRDefault="00EE6FEB">
      <w:r>
        <w:t>INSERT INTO  "Customer_social_economic_data" ("Customer_id", "emp_var_rate", "cons_price_idx", "cons_conf_idx", "euribor3m", "nr_employed") VALUES (632, '1.1', '93.994', '-36.4', '4.857', '5191');</w:t>
      </w:r>
    </w:p>
    <w:p w14:paraId="090B9F7F" w14:textId="77777777" w:rsidR="00EE6FEB" w:rsidRDefault="00EE6FEB"/>
    <w:p w14:paraId="1DF290AC" w14:textId="77777777" w:rsidR="00EE6FEB" w:rsidRDefault="00EE6FEB">
      <w:r>
        <w:t>INSERT INTO  "Customer_social_economic_data" ("Customer_id", "emp_var_rate", "cons_price_idx", "cons_conf_idx", "euribor3m", "nr_employed") VALUES (633, '1.1', '93.994', '-36.4', '4.857', '5191');</w:t>
      </w:r>
    </w:p>
    <w:p w14:paraId="7DA4DF89" w14:textId="77777777" w:rsidR="00EE6FEB" w:rsidRDefault="00EE6FEB"/>
    <w:p w14:paraId="39208ECB" w14:textId="77777777" w:rsidR="00EE6FEB" w:rsidRDefault="00EE6FEB">
      <w:r>
        <w:t>INSERT INTO  "Customer_social_economic_data" ("Customer_id", "emp_var_rate", "cons_price_idx", "cons_conf_idx", "euribor3m", "nr_employed") VALUES (634, '1.1', '93.994', '-36.4', '4.857', '5191');</w:t>
      </w:r>
    </w:p>
    <w:p w14:paraId="3112DDAF" w14:textId="77777777" w:rsidR="00EE6FEB" w:rsidRDefault="00EE6FEB"/>
    <w:p w14:paraId="3BCF578B" w14:textId="77777777" w:rsidR="00EE6FEB" w:rsidRDefault="00EE6FEB">
      <w:r>
        <w:t>INSERT INTO  "Customer_social_economic_data" ("Customer_id", "emp_var_rate", "cons_price_idx", "cons_conf_idx", "euribor3m", "nr_employed") VALUES (635, '1.1', '93.994', '-36.4', '4.857', '5191');</w:t>
      </w:r>
    </w:p>
    <w:p w14:paraId="1C5E4897" w14:textId="77777777" w:rsidR="00EE6FEB" w:rsidRDefault="00EE6FEB"/>
    <w:p w14:paraId="68137B35" w14:textId="77777777" w:rsidR="00EE6FEB" w:rsidRDefault="00EE6FEB">
      <w:r>
        <w:t>INSERT INTO  "Customer_social_economic_data" ("Customer_id", "emp_var_rate", "cons_price_idx", "cons_conf_idx", "euribor3m", "nr_employed") VALUES (636, '1.1', '93.994', '-36.4', '4.857', '5191');</w:t>
      </w:r>
    </w:p>
    <w:p w14:paraId="4E6A7C7D" w14:textId="77777777" w:rsidR="00EE6FEB" w:rsidRDefault="00EE6FEB"/>
    <w:p w14:paraId="6636B840" w14:textId="77777777" w:rsidR="00EE6FEB" w:rsidRDefault="00EE6FEB">
      <w:r>
        <w:t>INSERT INTO  "Customer_social_economic_data" ("Customer_id", "emp_var_rate", "cons_price_idx", "cons_conf_idx", "euribor3m", "nr_employed") VALUES (637, '1.1', '93.994', '-36.4', '4.857', '5191');</w:t>
      </w:r>
    </w:p>
    <w:p w14:paraId="5C475E38" w14:textId="77777777" w:rsidR="00EE6FEB" w:rsidRDefault="00EE6FEB"/>
    <w:p w14:paraId="38F6648F" w14:textId="77777777" w:rsidR="00EE6FEB" w:rsidRDefault="00EE6FEB">
      <w:r>
        <w:t>INSERT INTO  "Customer_social_economic_data" ("Customer_id", "emp_var_rate", "cons_price_idx", "cons_conf_idx", "euribor3m", "nr_employed") VALUES (638, '1.1', '93.994', '-36.4', '4.857', '5191');</w:t>
      </w:r>
    </w:p>
    <w:p w14:paraId="5F7C9019" w14:textId="77777777" w:rsidR="00EE6FEB" w:rsidRDefault="00EE6FEB"/>
    <w:p w14:paraId="48B0FA3B" w14:textId="77777777" w:rsidR="00EE6FEB" w:rsidRDefault="00EE6FEB">
      <w:r>
        <w:t>INSERT INTO  "Customer_social_economic_data" ("Customer_id", "emp_var_rate", "cons_price_idx", "cons_conf_idx", "euribor3m", "nr_employed") VALUES (639, '1.1', '93.994', '-36.4', '4.857', '5191');</w:t>
      </w:r>
    </w:p>
    <w:p w14:paraId="487C7988" w14:textId="77777777" w:rsidR="00EE6FEB" w:rsidRDefault="00EE6FEB"/>
    <w:p w14:paraId="6A4F36E9" w14:textId="77777777" w:rsidR="00EE6FEB" w:rsidRDefault="00EE6FEB">
      <w:r>
        <w:t>INSERT INTO  "Customer_social_economic_data" ("Customer_id", "emp_var_rate", "cons_price_idx", "cons_conf_idx", "euribor3m", "nr_employed") VALUES (640, '1.1', '93.994', '-36.4', '4.857', '5191');</w:t>
      </w:r>
    </w:p>
    <w:p w14:paraId="7BFA870C" w14:textId="77777777" w:rsidR="00EE6FEB" w:rsidRDefault="00EE6FEB"/>
    <w:p w14:paraId="551BC19B" w14:textId="77777777" w:rsidR="00EE6FEB" w:rsidRDefault="00EE6FEB">
      <w:r>
        <w:t>INSERT INTO  "Customer_social_economic_data" ("Customer_id", "emp_var_rate", "cons_price_idx", "cons_conf_idx", "euribor3m", "nr_employed") VALUES (641, '1.1', '93.994', '-36.4', '4.857', '5191');</w:t>
      </w:r>
    </w:p>
    <w:p w14:paraId="24DF4707" w14:textId="77777777" w:rsidR="00EE6FEB" w:rsidRDefault="00EE6FEB"/>
    <w:p w14:paraId="24B4AAB7" w14:textId="77777777" w:rsidR="00EE6FEB" w:rsidRDefault="00EE6FEB">
      <w:r>
        <w:t>INSERT INTO  "Customer_social_economic_data" ("Customer_id", "emp_var_rate", "cons_price_idx", "cons_conf_idx", "euribor3m", "nr_employed") VALUES (642, '1.1', '93.994', '-36.4', '4.857', '5191');</w:t>
      </w:r>
    </w:p>
    <w:p w14:paraId="4205F9C9" w14:textId="77777777" w:rsidR="00EE6FEB" w:rsidRDefault="00EE6FEB"/>
    <w:p w14:paraId="7A4C5C8C" w14:textId="77777777" w:rsidR="00EE6FEB" w:rsidRDefault="00EE6FEB">
      <w:r>
        <w:t>INSERT INTO  "Customer_social_economic_data" ("Customer_id", "emp_var_rate", "cons_price_idx", "cons_conf_idx", "euribor3m", "nr_employed") VALUES (643, '1.1', '93.994', '-36.4', '4.857', '5191');</w:t>
      </w:r>
    </w:p>
    <w:p w14:paraId="5E876077" w14:textId="77777777" w:rsidR="00EE6FEB" w:rsidRDefault="00EE6FEB"/>
    <w:p w14:paraId="0A8CADF2" w14:textId="77777777" w:rsidR="00EE6FEB" w:rsidRDefault="00EE6FEB">
      <w:r>
        <w:t>INSERT INTO  "Customer_social_economic_data" ("Customer_id", "emp_var_rate", "cons_price_idx", "cons_conf_idx", "euribor3m", "nr_employed") VALUES (644, '1.1', '93.994', '-36.4', '4.857', '5191');</w:t>
      </w:r>
    </w:p>
    <w:p w14:paraId="51F9C1EE" w14:textId="77777777" w:rsidR="00EE6FEB" w:rsidRDefault="00EE6FEB"/>
    <w:p w14:paraId="759196F5" w14:textId="77777777" w:rsidR="00EE6FEB" w:rsidRDefault="00EE6FEB">
      <w:r>
        <w:t>INSERT INTO  "Customer_social_economic_data" ("Customer_id", "emp_var_rate", "cons_price_idx", "cons_conf_idx", "euribor3m", "nr_employed") VALUES (645, '1.1', '93.994', '-36.4', '4.857', '5191');</w:t>
      </w:r>
    </w:p>
    <w:p w14:paraId="6D592A7D" w14:textId="77777777" w:rsidR="00EE6FEB" w:rsidRDefault="00EE6FEB"/>
    <w:p w14:paraId="10BFF66C" w14:textId="77777777" w:rsidR="00EE6FEB" w:rsidRDefault="00EE6FEB">
      <w:r>
        <w:t>INSERT INTO  "Customer_social_economic_data" ("Customer_id", "emp_var_rate", "cons_price_idx", "cons_conf_idx", "euribor3m", "nr_employed") VALUES (646, '1.1', '93.994', '-36.4', '4.857', '5191');</w:t>
      </w:r>
    </w:p>
    <w:p w14:paraId="2F5D4E33" w14:textId="77777777" w:rsidR="00EE6FEB" w:rsidRDefault="00EE6FEB"/>
    <w:p w14:paraId="298DC083" w14:textId="77777777" w:rsidR="00EE6FEB" w:rsidRDefault="00EE6FEB">
      <w:r>
        <w:t>INSERT INTO  "Customer_social_economic_data" ("Customer_id", "emp_var_rate", "cons_price_idx", "cons_conf_idx", "euribor3m", "nr_employed") VALUES (647, '1.1', '93.994', '-36.4', '4.857', '5191');</w:t>
      </w:r>
    </w:p>
    <w:p w14:paraId="3E1F2E18" w14:textId="77777777" w:rsidR="00EE6FEB" w:rsidRDefault="00EE6FEB"/>
    <w:p w14:paraId="4D3813A7" w14:textId="77777777" w:rsidR="00EE6FEB" w:rsidRDefault="00EE6FEB">
      <w:r>
        <w:t>INSERT INTO  "Customer_social_economic_data" ("Customer_id", "emp_var_rate", "cons_price_idx", "cons_conf_idx", "euribor3m", "nr_employed") VALUES (648, '1.1', '93.994', '-36.4', '4.857', '5191');</w:t>
      </w:r>
    </w:p>
    <w:p w14:paraId="7B56CBB3" w14:textId="77777777" w:rsidR="00EE6FEB" w:rsidRDefault="00EE6FEB"/>
    <w:p w14:paraId="4BD190A8" w14:textId="77777777" w:rsidR="00EE6FEB" w:rsidRDefault="00EE6FEB">
      <w:r>
        <w:t>INSERT INTO  "Customer_social_economic_data" ("Customer_id", "emp_var_rate", "cons_price_idx", "cons_conf_idx", "euribor3m", "nr_employed") VALUES (649, '1.1', '93.994', '-36.4', '4.857', '5191');</w:t>
      </w:r>
    </w:p>
    <w:p w14:paraId="41A755F9" w14:textId="77777777" w:rsidR="00EE6FEB" w:rsidRDefault="00EE6FEB"/>
    <w:p w14:paraId="4B99FC3C" w14:textId="77777777" w:rsidR="00EE6FEB" w:rsidRDefault="00EE6FEB">
      <w:r>
        <w:t>INSERT INTO  "Customer_social_economic_data" ("Customer_id", "emp_var_rate", "cons_price_idx", "cons_conf_idx", "euribor3m", "nr_employed") VALUES (650, '1.1', '93.994', '-36.4', '4.857', '5191');</w:t>
      </w:r>
    </w:p>
    <w:p w14:paraId="6D6E6E46" w14:textId="77777777" w:rsidR="00EE6FEB" w:rsidRDefault="00EE6FEB"/>
    <w:p w14:paraId="40896386" w14:textId="77777777" w:rsidR="00EE6FEB" w:rsidRDefault="00EE6FEB">
      <w:r>
        <w:t>INSERT INTO  "Customer_social_economic_data" ("Customer_id", "emp_var_rate", "cons_price_idx", "cons_conf_idx", "euribor3m", "nr_employed") VALUES (651, '1.1', '93.994', '-36.4', '4.857', '5191');</w:t>
      </w:r>
    </w:p>
    <w:p w14:paraId="71BBDB53" w14:textId="77777777" w:rsidR="00EE6FEB" w:rsidRDefault="00EE6FEB"/>
    <w:p w14:paraId="4EDA0293" w14:textId="77777777" w:rsidR="00EE6FEB" w:rsidRDefault="00EE6FEB">
      <w:r>
        <w:t>INSERT INTO  "Customer_social_economic_data" ("Customer_id", "emp_var_rate", "cons_price_idx", "cons_conf_idx", "euribor3m", "nr_employed") VALUES (652, '1.1', '93.994', '-36.4', '4.857', '5191');</w:t>
      </w:r>
    </w:p>
    <w:p w14:paraId="1CA1B252" w14:textId="77777777" w:rsidR="00EE6FEB" w:rsidRDefault="00EE6FEB"/>
    <w:p w14:paraId="0242C35E" w14:textId="77777777" w:rsidR="00EE6FEB" w:rsidRDefault="00EE6FEB">
      <w:r>
        <w:t>INSERT INTO  "Customer_social_economic_data" ("Customer_id", "emp_var_rate", "cons_price_idx", "cons_conf_idx", "euribor3m", "nr_employed") VALUES (653, '1.1', '93.994', '-36.4', '4.857', '5191');</w:t>
      </w:r>
    </w:p>
    <w:p w14:paraId="564D9CE0" w14:textId="77777777" w:rsidR="00EE6FEB" w:rsidRDefault="00EE6FEB"/>
    <w:p w14:paraId="7A883243" w14:textId="77777777" w:rsidR="00EE6FEB" w:rsidRDefault="00EE6FEB">
      <w:r>
        <w:t>INSERT INTO  "Customer_social_economic_data" ("Customer_id", "emp_var_rate", "cons_price_idx", "cons_conf_idx", "euribor3m", "nr_employed") VALUES (654, '1.1', '93.994', '-36.4', '4.857', '5191');</w:t>
      </w:r>
    </w:p>
    <w:p w14:paraId="55FD32F8" w14:textId="77777777" w:rsidR="00EE6FEB" w:rsidRDefault="00EE6FEB"/>
    <w:p w14:paraId="6D992D08" w14:textId="77777777" w:rsidR="00EE6FEB" w:rsidRDefault="00EE6FEB">
      <w:r>
        <w:t>INSERT INTO  "Customer_social_economic_data" ("Customer_id", "emp_var_rate", "cons_price_idx", "cons_conf_idx", "euribor3m", "nr_employed") VALUES (655, '1.1', '93.994', '-36.4', '4.857', '5191');</w:t>
      </w:r>
    </w:p>
    <w:p w14:paraId="28617D0D" w14:textId="77777777" w:rsidR="00EE6FEB" w:rsidRDefault="00EE6FEB"/>
    <w:p w14:paraId="3F0719FD" w14:textId="77777777" w:rsidR="00EE6FEB" w:rsidRDefault="00EE6FEB">
      <w:r>
        <w:t>INSERT INTO  "Customer_social_economic_data" ("Customer_id", "emp_var_rate", "cons_price_idx", "cons_conf_idx", "euribor3m", "nr_employed") VALUES (656, '1.1', '93.994', '-36.4', '4.857', '5191');</w:t>
      </w:r>
    </w:p>
    <w:p w14:paraId="0E7CD694" w14:textId="77777777" w:rsidR="00EE6FEB" w:rsidRDefault="00EE6FEB"/>
    <w:p w14:paraId="6640B32C" w14:textId="77777777" w:rsidR="00EE6FEB" w:rsidRDefault="00EE6FEB">
      <w:r>
        <w:t>INSERT INTO  "Customer_social_economic_data" ("Customer_id", "emp_var_rate", "cons_price_idx", "cons_conf_idx", "euribor3m", "nr_employed") VALUES (657, '1.1', '93.994', '-36.4', '4.857', '5191');</w:t>
      </w:r>
    </w:p>
    <w:p w14:paraId="5B267CCB" w14:textId="77777777" w:rsidR="00EE6FEB" w:rsidRDefault="00EE6FEB"/>
    <w:p w14:paraId="6E8E6178" w14:textId="77777777" w:rsidR="00EE6FEB" w:rsidRDefault="00EE6FEB">
      <w:r>
        <w:t>INSERT INTO  "Customer_social_economic_data" ("Customer_id", "emp_var_rate", "cons_price_idx", "cons_conf_idx", "euribor3m", "nr_employed") VALUES (658, '1.1', '93.994', '-36.4', '4.857', '5191');</w:t>
      </w:r>
    </w:p>
    <w:p w14:paraId="673E1DBF" w14:textId="77777777" w:rsidR="00EE6FEB" w:rsidRDefault="00EE6FEB"/>
    <w:p w14:paraId="55080A9E" w14:textId="77777777" w:rsidR="00EE6FEB" w:rsidRDefault="00EE6FEB">
      <w:r>
        <w:t>INSERT INTO  "Customer_social_economic_data" ("Customer_id", "emp_var_rate", "cons_price_idx", "cons_conf_idx", "euribor3m", "nr_employed") VALUES (659, '1.1', '93.994', '-36.4', '4.857', '5191');</w:t>
      </w:r>
    </w:p>
    <w:p w14:paraId="308C2E42" w14:textId="77777777" w:rsidR="00EE6FEB" w:rsidRDefault="00EE6FEB"/>
    <w:p w14:paraId="0CD7722C" w14:textId="77777777" w:rsidR="00EE6FEB" w:rsidRDefault="00EE6FEB">
      <w:r>
        <w:t>INSERT INTO  "Customer_social_economic_data" ("Customer_id", "emp_var_rate", "cons_price_idx", "cons_conf_idx", "euribor3m", "nr_employed") VALUES (660, '1.1', '93.994', '-36.4', '4.857', '5191');</w:t>
      </w:r>
    </w:p>
    <w:p w14:paraId="4043AD71" w14:textId="77777777" w:rsidR="00EE6FEB" w:rsidRDefault="00EE6FEB"/>
    <w:p w14:paraId="7F61AF60" w14:textId="77777777" w:rsidR="00EE6FEB" w:rsidRDefault="00EE6FEB">
      <w:r>
        <w:t>INSERT INTO  "Customer_social_economic_data" ("Customer_id", "emp_var_rate", "cons_price_idx", "cons_conf_idx", "euribor3m", "nr_employed") VALUES (661, '1.1', '93.994', '-36.4', '4.857', '5191');</w:t>
      </w:r>
    </w:p>
    <w:p w14:paraId="6191E238" w14:textId="77777777" w:rsidR="00EE6FEB" w:rsidRDefault="00EE6FEB"/>
    <w:p w14:paraId="34A0715C" w14:textId="77777777" w:rsidR="00EE6FEB" w:rsidRDefault="00EE6FEB">
      <w:r>
        <w:t>INSERT INTO  "Customer_social_economic_data" ("Customer_id", "emp_var_rate", "cons_price_idx", "cons_conf_idx", "euribor3m", "nr_employed") VALUES (662, '1.1', '93.994', '-36.4', '4.857', '5191');</w:t>
      </w:r>
    </w:p>
    <w:p w14:paraId="0A29A94C" w14:textId="77777777" w:rsidR="00EE6FEB" w:rsidRDefault="00EE6FEB"/>
    <w:p w14:paraId="7B507809" w14:textId="77777777" w:rsidR="00EE6FEB" w:rsidRDefault="00EE6FEB">
      <w:r>
        <w:t>INSERT INTO  "Customer_social_economic_data" ("Customer_id", "emp_var_rate", "cons_price_idx", "cons_conf_idx", "euribor3m", "nr_employed") VALUES (663, '1.1', '93.994', '-36.4', '4.857', '5191');</w:t>
      </w:r>
    </w:p>
    <w:p w14:paraId="5919F0A5" w14:textId="77777777" w:rsidR="00EE6FEB" w:rsidRDefault="00EE6FEB"/>
    <w:p w14:paraId="5331E20D" w14:textId="77777777" w:rsidR="00EE6FEB" w:rsidRDefault="00EE6FEB">
      <w:r>
        <w:t>INSERT INTO  "Customer_social_economic_data" ("Customer_id", "emp_var_rate", "cons_price_idx", "cons_conf_idx", "euribor3m", "nr_employed") VALUES (664, '1.1', '93.994', '-36.4', '4.857', '5191');</w:t>
      </w:r>
    </w:p>
    <w:p w14:paraId="3BB9ED15" w14:textId="77777777" w:rsidR="00EE6FEB" w:rsidRDefault="00EE6FEB"/>
    <w:p w14:paraId="66C908BB" w14:textId="77777777" w:rsidR="00EE6FEB" w:rsidRDefault="00EE6FEB">
      <w:r>
        <w:t>INSERT INTO  "Customer_social_economic_data" ("Customer_id", "emp_var_rate", "cons_price_idx", "cons_conf_idx", "euribor3m", "nr_employed") VALUES (665, '1.1', '93.994', '-36.4', '4.857', '5191');</w:t>
      </w:r>
    </w:p>
    <w:p w14:paraId="4960E06C" w14:textId="77777777" w:rsidR="00EE6FEB" w:rsidRDefault="00EE6FEB"/>
    <w:p w14:paraId="248E7E0E" w14:textId="77777777" w:rsidR="00EE6FEB" w:rsidRDefault="00EE6FEB">
      <w:r>
        <w:t>INSERT INTO  "Customer_social_economic_data" ("Customer_id", "emp_var_rate", "cons_price_idx", "cons_conf_idx", "euribor3m", "nr_employed") VALUES (666, '1.1', '93.994', '-36.4', '4.857', '5191');</w:t>
      </w:r>
    </w:p>
    <w:p w14:paraId="0986AB5E" w14:textId="77777777" w:rsidR="00EE6FEB" w:rsidRDefault="00EE6FEB"/>
    <w:p w14:paraId="0E68E52E" w14:textId="77777777" w:rsidR="00EE6FEB" w:rsidRDefault="00EE6FEB">
      <w:r>
        <w:t>INSERT INTO  "Customer_social_economic_data" ("Customer_id", "emp_var_rate", "cons_price_idx", "cons_conf_idx", "euribor3m", "nr_employed") VALUES (667, '1.1', '93.994', '-36.4', '4.857', '5191');</w:t>
      </w:r>
    </w:p>
    <w:p w14:paraId="692CD9BE" w14:textId="77777777" w:rsidR="00EE6FEB" w:rsidRDefault="00EE6FEB"/>
    <w:p w14:paraId="78AA4B86" w14:textId="77777777" w:rsidR="00EE6FEB" w:rsidRDefault="00EE6FEB">
      <w:r>
        <w:t>INSERT INTO  "Customer_social_economic_data" ("Customer_id", "emp_var_rate", "cons_price_idx", "cons_conf_idx", "euribor3m", "nr_employed") VALUES (668, '1.1', '93.994', '-36.4', '4.857', '5191');</w:t>
      </w:r>
    </w:p>
    <w:p w14:paraId="38205D66" w14:textId="77777777" w:rsidR="00EE6FEB" w:rsidRDefault="00EE6FEB"/>
    <w:p w14:paraId="4CABE680" w14:textId="77777777" w:rsidR="00EE6FEB" w:rsidRDefault="00EE6FEB">
      <w:r>
        <w:t>INSERT INTO  "Customer_social_economic_data" ("Customer_id", "emp_var_rate", "cons_price_idx", "cons_conf_idx", "euribor3m", "nr_employed") VALUES (669, '1.1', '93.994', '-36.4', '4.857', '5191');</w:t>
      </w:r>
    </w:p>
    <w:p w14:paraId="79B68B2C" w14:textId="77777777" w:rsidR="00EE6FEB" w:rsidRDefault="00EE6FEB"/>
    <w:p w14:paraId="6B060C8B" w14:textId="77777777" w:rsidR="00EE6FEB" w:rsidRDefault="00EE6FEB">
      <w:r>
        <w:t>INSERT INTO  "Customer_social_economic_data" ("Customer_id", "emp_var_rate", "cons_price_idx", "cons_conf_idx", "euribor3m", "nr_employed") VALUES (670, '1.1', '93.994', '-36.4', '4.857', '5191');</w:t>
      </w:r>
    </w:p>
    <w:p w14:paraId="621C308C" w14:textId="77777777" w:rsidR="00EE6FEB" w:rsidRDefault="00EE6FEB"/>
    <w:p w14:paraId="6E7F5508" w14:textId="77777777" w:rsidR="00EE6FEB" w:rsidRDefault="00EE6FEB">
      <w:r>
        <w:t>INSERT INTO  "Customer_social_economic_data" ("Customer_id", "emp_var_rate", "cons_price_idx", "cons_conf_idx", "euribor3m", "nr_employed") VALUES (671, '1.1', '93.994', '-36.4', '4.857', '5191');</w:t>
      </w:r>
    </w:p>
    <w:p w14:paraId="25EDFC82" w14:textId="77777777" w:rsidR="00EE6FEB" w:rsidRDefault="00EE6FEB"/>
    <w:p w14:paraId="35FCD095" w14:textId="77777777" w:rsidR="00EE6FEB" w:rsidRDefault="00EE6FEB">
      <w:r>
        <w:t>INSERT INTO  "Customer_social_economic_data" ("Customer_id", "emp_var_rate", "cons_price_idx", "cons_conf_idx", "euribor3m", "nr_employed") VALUES (672, '1.1', '93.994', '-36.4', '4.857', '5191');</w:t>
      </w:r>
    </w:p>
    <w:p w14:paraId="3EDAB74D" w14:textId="77777777" w:rsidR="00EE6FEB" w:rsidRDefault="00EE6FEB"/>
    <w:p w14:paraId="67B6D046" w14:textId="77777777" w:rsidR="00EE6FEB" w:rsidRDefault="00EE6FEB">
      <w:r>
        <w:t>INSERT INTO  "Customer_social_economic_data" ("Customer_id", "emp_var_rate", "cons_price_idx", "cons_conf_idx", "euribor3m", "nr_employed") VALUES (673, '1.1', '93.994', '-36.4', '4.857', '5191');</w:t>
      </w:r>
    </w:p>
    <w:p w14:paraId="6B60FC52" w14:textId="77777777" w:rsidR="00EE6FEB" w:rsidRDefault="00EE6FEB"/>
    <w:p w14:paraId="02BCCF67" w14:textId="77777777" w:rsidR="00EE6FEB" w:rsidRDefault="00EE6FEB">
      <w:r>
        <w:t>INSERT INTO  "Customer_social_economic_data" ("Customer_id", "emp_var_rate", "cons_price_idx", "cons_conf_idx", "euribor3m", "nr_employed") VALUES (674, '1.1', '93.994', '-36.4', '4.857', '5191');</w:t>
      </w:r>
    </w:p>
    <w:p w14:paraId="206D4E67" w14:textId="77777777" w:rsidR="00EE6FEB" w:rsidRDefault="00EE6FEB"/>
    <w:p w14:paraId="1C6590CD" w14:textId="77777777" w:rsidR="00EE6FEB" w:rsidRDefault="00EE6FEB">
      <w:r>
        <w:t>INSERT INTO  "Customer_social_economic_data" ("Customer_id", "emp_var_rate", "cons_price_idx", "cons_conf_idx", "euribor3m", "nr_employed") VALUES (675, '1.1', '93.994', '-36.4', '4.857', '5191');</w:t>
      </w:r>
    </w:p>
    <w:p w14:paraId="7F70C89C" w14:textId="77777777" w:rsidR="00EE6FEB" w:rsidRDefault="00EE6FEB"/>
    <w:p w14:paraId="24CCF518" w14:textId="77777777" w:rsidR="00EE6FEB" w:rsidRDefault="00EE6FEB">
      <w:r>
        <w:t>INSERT INTO  "Customer_social_economic_data" ("Customer_id", "emp_var_rate", "cons_price_idx", "cons_conf_idx", "euribor3m", "nr_employed") VALUES (676, '1.1', '93.994', '-36.4', '4.857', '5191');</w:t>
      </w:r>
    </w:p>
    <w:p w14:paraId="65E36D43" w14:textId="77777777" w:rsidR="00EE6FEB" w:rsidRDefault="00EE6FEB"/>
    <w:p w14:paraId="60E3917C" w14:textId="77777777" w:rsidR="00EE6FEB" w:rsidRDefault="00EE6FEB">
      <w:r>
        <w:t>INSERT INTO  "Customer_social_economic_data" ("Customer_id", "emp_var_rate", "cons_price_idx", "cons_conf_idx", "euribor3m", "nr_employed") VALUES (677, '1.1', '93.994', '-36.4', '4.856', '5191');</w:t>
      </w:r>
    </w:p>
    <w:p w14:paraId="15511C57" w14:textId="77777777" w:rsidR="00EE6FEB" w:rsidRDefault="00EE6FEB"/>
    <w:p w14:paraId="63B8E45C" w14:textId="77777777" w:rsidR="00EE6FEB" w:rsidRDefault="00EE6FEB">
      <w:r>
        <w:t>INSERT INTO  "Customer_social_economic_data" ("Customer_id", "emp_var_rate", "cons_price_idx", "cons_conf_idx", "euribor3m", "nr_employed") VALUES (678, '1.1', '93.994', '-36.4', '4.856', '5191');</w:t>
      </w:r>
    </w:p>
    <w:p w14:paraId="471D8473" w14:textId="77777777" w:rsidR="00EE6FEB" w:rsidRDefault="00EE6FEB"/>
    <w:p w14:paraId="526F0040" w14:textId="77777777" w:rsidR="00EE6FEB" w:rsidRDefault="00EE6FEB">
      <w:r>
        <w:t>INSERT INTO  "Customer_social_economic_data" ("Customer_id", "emp_var_rate", "cons_price_idx", "cons_conf_idx", "euribor3m", "nr_employed") VALUES (679, '1.1', '93.994', '-36.4', '4.856', '5191');</w:t>
      </w:r>
    </w:p>
    <w:p w14:paraId="0769743D" w14:textId="77777777" w:rsidR="00EE6FEB" w:rsidRDefault="00EE6FEB"/>
    <w:p w14:paraId="739D0B98" w14:textId="77777777" w:rsidR="00EE6FEB" w:rsidRDefault="00EE6FEB">
      <w:r>
        <w:t>INSERT INTO  "Customer_social_economic_data" ("Customer_id", "emp_var_rate", "cons_price_idx", "cons_conf_idx", "euribor3m", "nr_employed") VALUES (680, '1.1', '93.994', '-36.4', '4.856', '5191');</w:t>
      </w:r>
    </w:p>
    <w:p w14:paraId="6AD2B257" w14:textId="77777777" w:rsidR="00EE6FEB" w:rsidRDefault="00EE6FEB"/>
    <w:p w14:paraId="301091A4" w14:textId="77777777" w:rsidR="00EE6FEB" w:rsidRDefault="00EE6FEB">
      <w:r>
        <w:t>INSERT INTO  "Customer_social_economic_data" ("Customer_id", "emp_var_rate", "cons_price_idx", "cons_conf_idx", "euribor3m", "nr_employed") VALUES (681, '1.1', '93.994', '-36.4', '4.856', '5191');</w:t>
      </w:r>
    </w:p>
    <w:p w14:paraId="06B018EC" w14:textId="77777777" w:rsidR="00EE6FEB" w:rsidRDefault="00EE6FEB"/>
    <w:p w14:paraId="2CB8CF22" w14:textId="77777777" w:rsidR="00EE6FEB" w:rsidRDefault="00EE6FEB">
      <w:r>
        <w:t>INSERT INTO  "Customer_social_economic_data" ("Customer_id", "emp_var_rate", "cons_price_idx", "cons_conf_idx", "euribor3m", "nr_employed") VALUES (682, '1.1', '93.994', '-36.4', '4.856', '5191');</w:t>
      </w:r>
    </w:p>
    <w:p w14:paraId="48EF0412" w14:textId="77777777" w:rsidR="00EE6FEB" w:rsidRDefault="00EE6FEB"/>
    <w:p w14:paraId="147C13A3" w14:textId="77777777" w:rsidR="00EE6FEB" w:rsidRDefault="00EE6FEB">
      <w:r>
        <w:t>INSERT INTO  "Customer_social_economic_data" ("Customer_id", "emp_var_rate", "cons_price_idx", "cons_conf_idx", "euribor3m", "nr_employed") VALUES (683, '1.1', '93.994', '-36.4', '4.856', '5191');</w:t>
      </w:r>
    </w:p>
    <w:p w14:paraId="770A19AC" w14:textId="77777777" w:rsidR="00EE6FEB" w:rsidRDefault="00EE6FEB"/>
    <w:p w14:paraId="5987C3EF" w14:textId="77777777" w:rsidR="00EE6FEB" w:rsidRDefault="00EE6FEB">
      <w:r>
        <w:t>INSERT INTO  "Customer_social_economic_data" ("Customer_id", "emp_var_rate", "cons_price_idx", "cons_conf_idx", "euribor3m", "nr_employed") VALUES (684, '1.1', '93.994', '-36.4', '4.856', '5191');</w:t>
      </w:r>
    </w:p>
    <w:p w14:paraId="487489C1" w14:textId="77777777" w:rsidR="00EE6FEB" w:rsidRDefault="00EE6FEB"/>
    <w:p w14:paraId="39D59A77" w14:textId="77777777" w:rsidR="00EE6FEB" w:rsidRDefault="00EE6FEB">
      <w:r>
        <w:t>INSERT INTO  "Customer_social_economic_data" ("Customer_id", "emp_var_rate", "cons_price_idx", "cons_conf_idx", "euribor3m", "nr_employed") VALUES (685, '1.1', '93.994', '-36.4', '4.856', '5191');</w:t>
      </w:r>
    </w:p>
    <w:p w14:paraId="5293898B" w14:textId="77777777" w:rsidR="00EE6FEB" w:rsidRDefault="00EE6FEB"/>
    <w:p w14:paraId="011069D3" w14:textId="77777777" w:rsidR="00EE6FEB" w:rsidRDefault="00EE6FEB">
      <w:r>
        <w:t>INSERT INTO  "Customer_social_economic_data" ("Customer_id", "emp_var_rate", "cons_price_idx", "cons_conf_idx", "euribor3m", "nr_employed") VALUES (686, '1.1', '93.994', '-36.4', '4.856', '5191');</w:t>
      </w:r>
    </w:p>
    <w:p w14:paraId="6DB86C56" w14:textId="77777777" w:rsidR="00EE6FEB" w:rsidRDefault="00EE6FEB"/>
    <w:p w14:paraId="57211148" w14:textId="77777777" w:rsidR="00EE6FEB" w:rsidRDefault="00EE6FEB">
      <w:r>
        <w:t>INSERT INTO  "Customer_social_economic_data" ("Customer_id", "emp_var_rate", "cons_price_idx", "cons_conf_idx", "euribor3m", "nr_employed") VALUES (687, '1.1', '93.994', '-36.4', '4.856', '5191');</w:t>
      </w:r>
    </w:p>
    <w:p w14:paraId="2AA0EE12" w14:textId="77777777" w:rsidR="00EE6FEB" w:rsidRDefault="00EE6FEB"/>
    <w:p w14:paraId="7AD9E620" w14:textId="77777777" w:rsidR="00EE6FEB" w:rsidRDefault="00EE6FEB">
      <w:r>
        <w:t>INSERT INTO  "Customer_social_economic_data" ("Customer_id", "emp_var_rate", "cons_price_idx", "cons_conf_idx", "euribor3m", "nr_employed") VALUES (688, '1.1', '93.994', '-36.4', '4.856', '5191');</w:t>
      </w:r>
    </w:p>
    <w:p w14:paraId="145E65AB" w14:textId="77777777" w:rsidR="00EE6FEB" w:rsidRDefault="00EE6FEB"/>
    <w:p w14:paraId="046F1755" w14:textId="77777777" w:rsidR="00EE6FEB" w:rsidRDefault="00EE6FEB">
      <w:r>
        <w:t>INSERT INTO  "Customer_social_economic_data" ("Customer_id", "emp_var_rate", "cons_price_idx", "cons_conf_idx", "euribor3m", "nr_employed") VALUES (689, '1.1', '93.994', '-36.4', '4.856', '5191');</w:t>
      </w:r>
    </w:p>
    <w:p w14:paraId="34DED2EC" w14:textId="77777777" w:rsidR="00EE6FEB" w:rsidRDefault="00EE6FEB"/>
    <w:p w14:paraId="634E86AB" w14:textId="77777777" w:rsidR="00EE6FEB" w:rsidRDefault="00EE6FEB">
      <w:r>
        <w:t>INSERT INTO  "Customer_social_economic_data" ("Customer_id", "emp_var_rate", "cons_price_idx", "cons_conf_idx", "euribor3m", "nr_employed") VALUES (690, '1.1', '93.994', '-36.4', '4.856', '5191');</w:t>
      </w:r>
    </w:p>
    <w:p w14:paraId="56912D47" w14:textId="77777777" w:rsidR="00EE6FEB" w:rsidRDefault="00EE6FEB"/>
    <w:p w14:paraId="1A82F0DC" w14:textId="77777777" w:rsidR="00EE6FEB" w:rsidRDefault="00EE6FEB">
      <w:r>
        <w:t>INSERT INTO  "Customer_social_economic_data" ("Customer_id", "emp_var_rate", "cons_price_idx", "cons_conf_idx", "euribor3m", "nr_employed") VALUES (691, '1.1', '93.994', '-36.4', '4.856', '5191');</w:t>
      </w:r>
    </w:p>
    <w:p w14:paraId="2C5EE943" w14:textId="77777777" w:rsidR="00EE6FEB" w:rsidRDefault="00EE6FEB"/>
    <w:p w14:paraId="502771CD" w14:textId="77777777" w:rsidR="00EE6FEB" w:rsidRDefault="00EE6FEB">
      <w:r>
        <w:t>INSERT INTO  "Customer_social_economic_data" ("Customer_id", "emp_var_rate", "cons_price_idx", "cons_conf_idx", "euribor3m", "nr_employed") VALUES (692, '1.1', '93.994', '-36.4', '4.856', '5191');</w:t>
      </w:r>
    </w:p>
    <w:p w14:paraId="1445A3BC" w14:textId="77777777" w:rsidR="00EE6FEB" w:rsidRDefault="00EE6FEB"/>
    <w:p w14:paraId="4EA72A1B" w14:textId="77777777" w:rsidR="00EE6FEB" w:rsidRDefault="00EE6FEB">
      <w:r>
        <w:t>INSERT INTO  "Customer_social_economic_data" ("Customer_id", "emp_var_rate", "cons_price_idx", "cons_conf_idx", "euribor3m", "nr_employed") VALUES (693, '1.1', '93.994', '-36.4', '4.856', '5191');</w:t>
      </w:r>
    </w:p>
    <w:p w14:paraId="7E071A3B" w14:textId="77777777" w:rsidR="00EE6FEB" w:rsidRDefault="00EE6FEB"/>
    <w:p w14:paraId="71865420" w14:textId="77777777" w:rsidR="00EE6FEB" w:rsidRDefault="00EE6FEB">
      <w:r>
        <w:t>INSERT INTO  "Customer_social_economic_data" ("Customer_id", "emp_var_rate", "cons_price_idx", "cons_conf_idx", "euribor3m", "nr_employed") VALUES (694, '1.1', '93.994', '-36.4', '4.856', '5191');</w:t>
      </w:r>
    </w:p>
    <w:p w14:paraId="495631DB" w14:textId="77777777" w:rsidR="00EE6FEB" w:rsidRDefault="00EE6FEB"/>
    <w:p w14:paraId="0AC37D7F" w14:textId="77777777" w:rsidR="00EE6FEB" w:rsidRDefault="00EE6FEB">
      <w:r>
        <w:t>INSERT INTO  "Customer_social_economic_data" ("Customer_id", "emp_var_rate", "cons_price_idx", "cons_conf_idx", "euribor3m", "nr_employed") VALUES (695, '1.1', '93.994', '-36.4', '4.856', '5191');</w:t>
      </w:r>
    </w:p>
    <w:p w14:paraId="08B229F0" w14:textId="77777777" w:rsidR="00EE6FEB" w:rsidRDefault="00EE6FEB"/>
    <w:p w14:paraId="35FF8387" w14:textId="77777777" w:rsidR="00EE6FEB" w:rsidRDefault="00EE6FEB">
      <w:r>
        <w:t>INSERT INTO  "Customer_social_economic_data" ("Customer_id", "emp_var_rate", "cons_price_idx", "cons_conf_idx", "euribor3m", "nr_employed") VALUES (696, '1.1', '93.994', '-36.4', '4.856', '5191');</w:t>
      </w:r>
    </w:p>
    <w:p w14:paraId="26659362" w14:textId="77777777" w:rsidR="00EE6FEB" w:rsidRDefault="00EE6FEB"/>
    <w:p w14:paraId="21D3D911" w14:textId="77777777" w:rsidR="00EE6FEB" w:rsidRDefault="00EE6FEB">
      <w:r>
        <w:t>INSERT INTO  "Customer_social_economic_data" ("Customer_id", "emp_var_rate", "cons_price_idx", "cons_conf_idx", "euribor3m", "nr_employed") VALUES (697, '1.1', '93.994', '-36.4', '4.856', '5191');</w:t>
      </w:r>
    </w:p>
    <w:p w14:paraId="573B1912" w14:textId="77777777" w:rsidR="00EE6FEB" w:rsidRDefault="00EE6FEB"/>
    <w:p w14:paraId="113DB4B6" w14:textId="77777777" w:rsidR="00EE6FEB" w:rsidRDefault="00EE6FEB">
      <w:r>
        <w:t>INSERT INTO  "Customer_social_economic_data" ("Customer_id", "emp_var_rate", "cons_price_idx", "cons_conf_idx", "euribor3m", "nr_employed") VALUES (698, '1.1', '93.994', '-36.4', '4.856', '5191');</w:t>
      </w:r>
    </w:p>
    <w:p w14:paraId="074A768C" w14:textId="77777777" w:rsidR="00EE6FEB" w:rsidRDefault="00EE6FEB"/>
    <w:p w14:paraId="4EB296D3" w14:textId="77777777" w:rsidR="00EE6FEB" w:rsidRDefault="00EE6FEB">
      <w:r>
        <w:t>INSERT INTO  "Customer_social_economic_data" ("Customer_id", "emp_var_rate", "cons_price_idx", "cons_conf_idx", "euribor3m", "nr_employed") VALUES (699, '1.1', '93.994', '-36.4', '4.856', '5191');</w:t>
      </w:r>
    </w:p>
    <w:p w14:paraId="3450FECF" w14:textId="77777777" w:rsidR="00EE6FEB" w:rsidRDefault="00EE6FEB"/>
    <w:p w14:paraId="224C2318" w14:textId="77777777" w:rsidR="00EE6FEB" w:rsidRDefault="00EE6FEB">
      <w:r>
        <w:t>INSERT INTO  "Customer_social_economic_data" ("Customer_id", "emp_var_rate", "cons_price_idx", "cons_conf_idx", "euribor3m", "nr_employed") VALUES (700, '1.1', '93.994', '-36.4', '4.856', '5191');</w:t>
      </w:r>
    </w:p>
    <w:p w14:paraId="5DEB05AA" w14:textId="77777777" w:rsidR="00EE6FEB" w:rsidRDefault="00EE6FEB"/>
    <w:p w14:paraId="1C454292" w14:textId="77777777" w:rsidR="00EE6FEB" w:rsidRDefault="00EE6FEB">
      <w:r>
        <w:t>INSERT INTO  "Customer_social_economic_data" ("Customer_id", "emp_var_rate", "cons_price_idx", "cons_conf_idx", "euribor3m", "nr_employed") VALUES (701, '1.1', '93.994', '-36.4', '4.856', '5191');</w:t>
      </w:r>
    </w:p>
    <w:p w14:paraId="28179F86" w14:textId="77777777" w:rsidR="00EE6FEB" w:rsidRDefault="00EE6FEB"/>
    <w:p w14:paraId="2D4FB245" w14:textId="77777777" w:rsidR="00EE6FEB" w:rsidRDefault="00EE6FEB">
      <w:r>
        <w:t>INSERT INTO  "Customer_social_economic_data" ("Customer_id", "emp_var_rate", "cons_price_idx", "cons_conf_idx", "euribor3m", "nr_employed") VALUES (702, '1.1', '93.994', '-36.4', '4.856', '5191');</w:t>
      </w:r>
    </w:p>
    <w:p w14:paraId="6576CBB1" w14:textId="77777777" w:rsidR="00EE6FEB" w:rsidRDefault="00EE6FEB"/>
    <w:p w14:paraId="19714235" w14:textId="77777777" w:rsidR="00EE6FEB" w:rsidRDefault="00EE6FEB">
      <w:r>
        <w:t>INSERT INTO  "Customer_social_economic_data" ("Customer_id", "emp_var_rate", "cons_price_idx", "cons_conf_idx", "euribor3m", "nr_employed") VALUES (703, '1.1', '93.994', '-36.4', '4.856', '5191');</w:t>
      </w:r>
    </w:p>
    <w:p w14:paraId="2905BD3A" w14:textId="77777777" w:rsidR="00EE6FEB" w:rsidRDefault="00EE6FEB"/>
    <w:p w14:paraId="5C3928F8" w14:textId="77777777" w:rsidR="00EE6FEB" w:rsidRDefault="00EE6FEB">
      <w:r>
        <w:t>INSERT INTO  "Customer_social_economic_data" ("Customer_id", "emp_var_rate", "cons_price_idx", "cons_conf_idx", "euribor3m", "nr_employed") VALUES (704, '1.1', '93.994', '-36.4', '4.856', '5191');</w:t>
      </w:r>
    </w:p>
    <w:p w14:paraId="17E59633" w14:textId="77777777" w:rsidR="00EE6FEB" w:rsidRDefault="00EE6FEB"/>
    <w:p w14:paraId="5DBFEFC7" w14:textId="77777777" w:rsidR="00EE6FEB" w:rsidRDefault="00EE6FEB">
      <w:r>
        <w:t>INSERT INTO  "Customer_social_economic_data" ("Customer_id", "emp_var_rate", "cons_price_idx", "cons_conf_idx", "euribor3m", "nr_employed") VALUES (705, '1.1', '93.994', '-36.4', '4.856', '5191');</w:t>
      </w:r>
    </w:p>
    <w:p w14:paraId="275E898D" w14:textId="77777777" w:rsidR="00EE6FEB" w:rsidRDefault="00EE6FEB"/>
    <w:p w14:paraId="70CF9B0B" w14:textId="77777777" w:rsidR="00EE6FEB" w:rsidRDefault="00EE6FEB">
      <w:r>
        <w:t>INSERT INTO  "Customer_social_economic_data" ("Customer_id", "emp_var_rate", "cons_price_idx", "cons_conf_idx", "euribor3m", "nr_employed") VALUES (706, '1.1', '93.994', '-36.4', '4.856', '5191');</w:t>
      </w:r>
    </w:p>
    <w:p w14:paraId="677BF75F" w14:textId="77777777" w:rsidR="00EE6FEB" w:rsidRDefault="00EE6FEB"/>
    <w:p w14:paraId="19CDD374" w14:textId="77777777" w:rsidR="00EE6FEB" w:rsidRDefault="00EE6FEB">
      <w:r>
        <w:t>INSERT INTO  "Customer_social_economic_data" ("Customer_id", "emp_var_rate", "cons_price_idx", "cons_conf_idx", "euribor3m", "nr_employed") VALUES (707, '1.1', '93.994', '-36.4', '4.856', '5191');</w:t>
      </w:r>
    </w:p>
    <w:p w14:paraId="0835B7C0" w14:textId="77777777" w:rsidR="00EE6FEB" w:rsidRDefault="00EE6FEB"/>
    <w:p w14:paraId="0FD6F37B" w14:textId="77777777" w:rsidR="00EE6FEB" w:rsidRDefault="00EE6FEB">
      <w:r>
        <w:t>INSERT INTO  "Customer_social_economic_data" ("Customer_id", "emp_var_rate", "cons_price_idx", "cons_conf_idx", "euribor3m", "nr_employed") VALUES (708, '1.1', '93.994', '-36.4', '4.856', '5191');</w:t>
      </w:r>
    </w:p>
    <w:p w14:paraId="44476809" w14:textId="77777777" w:rsidR="00EE6FEB" w:rsidRDefault="00EE6FEB"/>
    <w:p w14:paraId="026EFD83" w14:textId="77777777" w:rsidR="00EE6FEB" w:rsidRDefault="00EE6FEB">
      <w:r>
        <w:t>INSERT INTO  "Customer_social_economic_data" ("Customer_id", "emp_var_rate", "cons_price_idx", "cons_conf_idx", "euribor3m", "nr_employed") VALUES (709, '1.1', '93.994', '-36.4', '4.856', '5191');</w:t>
      </w:r>
    </w:p>
    <w:p w14:paraId="77002EB4" w14:textId="77777777" w:rsidR="00EE6FEB" w:rsidRDefault="00EE6FEB"/>
    <w:p w14:paraId="5D0C9E5C" w14:textId="77777777" w:rsidR="00EE6FEB" w:rsidRDefault="00EE6FEB">
      <w:r>
        <w:t>INSERT INTO  "Customer_social_economic_data" ("Customer_id", "emp_var_rate", "cons_price_idx", "cons_conf_idx", "euribor3m", "nr_employed") VALUES (710, '1.1', '93.994', '-36.4', '4.856', '5191');</w:t>
      </w:r>
    </w:p>
    <w:p w14:paraId="482420A3" w14:textId="77777777" w:rsidR="00EE6FEB" w:rsidRDefault="00EE6FEB"/>
    <w:p w14:paraId="2D04F8AA" w14:textId="77777777" w:rsidR="00EE6FEB" w:rsidRDefault="00EE6FEB">
      <w:r>
        <w:t>INSERT INTO  "Customer_social_economic_data" ("Customer_id", "emp_var_rate", "cons_price_idx", "cons_conf_idx", "euribor3m", "nr_employed") VALUES (711, '1.1', '93.994', '-36.4', '4.856', '5191');</w:t>
      </w:r>
    </w:p>
    <w:p w14:paraId="32C4575E" w14:textId="77777777" w:rsidR="00EE6FEB" w:rsidRDefault="00EE6FEB"/>
    <w:p w14:paraId="3158812C" w14:textId="77777777" w:rsidR="00EE6FEB" w:rsidRDefault="00EE6FEB">
      <w:r>
        <w:t>INSERT INTO  "Customer_social_economic_data" ("Customer_id", "emp_var_rate", "cons_price_idx", "cons_conf_idx", "euribor3m", "nr_employed") VALUES (712, '1.1', '93.994', '-36.4', '4.856', '5191');</w:t>
      </w:r>
    </w:p>
    <w:p w14:paraId="2B604E86" w14:textId="77777777" w:rsidR="00EE6FEB" w:rsidRDefault="00EE6FEB"/>
    <w:p w14:paraId="28B146D8" w14:textId="77777777" w:rsidR="00EE6FEB" w:rsidRDefault="00EE6FEB">
      <w:r>
        <w:t>INSERT INTO  "Customer_social_economic_data" ("Customer_id", "emp_var_rate", "cons_price_idx", "cons_conf_idx", "euribor3m", "nr_employed") VALUES (713, '1.1', '93.994', '-36.4', '4.856', '5191');</w:t>
      </w:r>
    </w:p>
    <w:p w14:paraId="33F78FFB" w14:textId="77777777" w:rsidR="00EE6FEB" w:rsidRDefault="00EE6FEB"/>
    <w:p w14:paraId="3B5B5CE9" w14:textId="77777777" w:rsidR="00EE6FEB" w:rsidRDefault="00EE6FEB">
      <w:r>
        <w:t>INSERT INTO  "Customer_social_economic_data" ("Customer_id", "emp_var_rate", "cons_price_idx", "cons_conf_idx", "euribor3m", "nr_employed") VALUES (714, '1.1', '93.994', '-36.4', '4.856', '5191');</w:t>
      </w:r>
    </w:p>
    <w:p w14:paraId="3B08307C" w14:textId="77777777" w:rsidR="00EE6FEB" w:rsidRDefault="00EE6FEB"/>
    <w:p w14:paraId="4438D6B8" w14:textId="77777777" w:rsidR="00EE6FEB" w:rsidRDefault="00EE6FEB">
      <w:r>
        <w:t>INSERT INTO  "Customer_social_economic_data" ("Customer_id", "emp_var_rate", "cons_price_idx", "cons_conf_idx", "euribor3m", "nr_employed") VALUES (715, '1.1', '93.994', '-36.4', '4.856', '5191');</w:t>
      </w:r>
    </w:p>
    <w:p w14:paraId="53922A3B" w14:textId="77777777" w:rsidR="00EE6FEB" w:rsidRDefault="00EE6FEB"/>
    <w:p w14:paraId="296B0E06" w14:textId="77777777" w:rsidR="00EE6FEB" w:rsidRDefault="00EE6FEB">
      <w:r>
        <w:t>INSERT INTO  "Customer_social_economic_data" ("Customer_id", "emp_var_rate", "cons_price_idx", "cons_conf_idx", "euribor3m", "nr_employed") VALUES (716, '1.1', '93.994', '-36.4', '4.856', '5191');</w:t>
      </w:r>
    </w:p>
    <w:p w14:paraId="0B05C7F0" w14:textId="77777777" w:rsidR="00EE6FEB" w:rsidRDefault="00EE6FEB"/>
    <w:p w14:paraId="77D3E7CC" w14:textId="77777777" w:rsidR="00EE6FEB" w:rsidRDefault="00EE6FEB">
      <w:r>
        <w:t>INSERT INTO  "Customer_social_economic_data" ("Customer_id", "emp_var_rate", "cons_price_idx", "cons_conf_idx", "euribor3m", "nr_employed") VALUES (717, '1.1', '93.994', '-36.4', '4.856', '5191');</w:t>
      </w:r>
    </w:p>
    <w:p w14:paraId="1770845C" w14:textId="77777777" w:rsidR="00EE6FEB" w:rsidRDefault="00EE6FEB"/>
    <w:p w14:paraId="52926BA7" w14:textId="77777777" w:rsidR="00EE6FEB" w:rsidRDefault="00EE6FEB">
      <w:r>
        <w:t>INSERT INTO  "Customer_social_economic_data" ("Customer_id", "emp_var_rate", "cons_price_idx", "cons_conf_idx", "euribor3m", "nr_employed") VALUES (718, '1.1', '93.994', '-36.4', '4.856', '5191');</w:t>
      </w:r>
    </w:p>
    <w:p w14:paraId="5638C247" w14:textId="77777777" w:rsidR="00EE6FEB" w:rsidRDefault="00EE6FEB"/>
    <w:p w14:paraId="5A820B1D" w14:textId="77777777" w:rsidR="00EE6FEB" w:rsidRDefault="00EE6FEB">
      <w:r>
        <w:t>INSERT INTO  "Customer_social_economic_data" ("Customer_id", "emp_var_rate", "cons_price_idx", "cons_conf_idx", "euribor3m", "nr_employed") VALUES (719, '1.1', '93.994', '-36.4', '4.856', '5191');</w:t>
      </w:r>
    </w:p>
    <w:p w14:paraId="49F131E6" w14:textId="77777777" w:rsidR="00EE6FEB" w:rsidRDefault="00EE6FEB"/>
    <w:p w14:paraId="451420A4" w14:textId="77777777" w:rsidR="00EE6FEB" w:rsidRDefault="00EE6FEB">
      <w:r>
        <w:t>INSERT INTO  "Customer_social_economic_data" ("Customer_id", "emp_var_rate", "cons_price_idx", "cons_conf_idx", "euribor3m", "nr_employed") VALUES (720, '1.1', '93.994', '-36.4', '4.856', '5191');</w:t>
      </w:r>
    </w:p>
    <w:p w14:paraId="3035167C" w14:textId="77777777" w:rsidR="00EE6FEB" w:rsidRDefault="00EE6FEB"/>
    <w:p w14:paraId="7FAC63E4" w14:textId="77777777" w:rsidR="00EE6FEB" w:rsidRDefault="00EE6FEB">
      <w:r>
        <w:t>INSERT INTO  "Customer_social_economic_data" ("Customer_id", "emp_var_rate", "cons_price_idx", "cons_conf_idx", "euribor3m", "nr_employed") VALUES (721, '1.1', '93.994', '-36.4', '4.856', '5191');</w:t>
      </w:r>
    </w:p>
    <w:p w14:paraId="138121A9" w14:textId="77777777" w:rsidR="00EE6FEB" w:rsidRDefault="00EE6FEB"/>
    <w:p w14:paraId="5BF4FF60" w14:textId="77777777" w:rsidR="00EE6FEB" w:rsidRDefault="00EE6FEB">
      <w:r>
        <w:t>INSERT INTO  "Customer_social_economic_data" ("Customer_id", "emp_var_rate", "cons_price_idx", "cons_conf_idx", "euribor3m", "nr_employed") VALUES (722, '1.1', '93.994', '-36.4', '4.856', '5191');</w:t>
      </w:r>
    </w:p>
    <w:p w14:paraId="60F5DB71" w14:textId="77777777" w:rsidR="00EE6FEB" w:rsidRDefault="00EE6FEB"/>
    <w:p w14:paraId="52F06886" w14:textId="77777777" w:rsidR="00EE6FEB" w:rsidRDefault="00EE6FEB">
      <w:r>
        <w:t>INSERT INTO  "Customer_social_economic_data" ("Customer_id", "emp_var_rate", "cons_price_idx", "cons_conf_idx", "euribor3m", "nr_employed") VALUES (723, '1.1', '93.994', '-36.4', '4.856', '5191');</w:t>
      </w:r>
    </w:p>
    <w:p w14:paraId="6BE6BACA" w14:textId="77777777" w:rsidR="00EE6FEB" w:rsidRDefault="00EE6FEB"/>
    <w:p w14:paraId="0D98B69F" w14:textId="77777777" w:rsidR="00EE6FEB" w:rsidRDefault="00EE6FEB">
      <w:r>
        <w:t>INSERT INTO  "Customer_social_economic_data" ("Customer_id", "emp_var_rate", "cons_price_idx", "cons_conf_idx", "euribor3m", "nr_employed") VALUES (724, '1.1', '93.994', '-36.4', '4.856', '5191');</w:t>
      </w:r>
    </w:p>
    <w:p w14:paraId="36A2A025" w14:textId="77777777" w:rsidR="00EE6FEB" w:rsidRDefault="00EE6FEB"/>
    <w:p w14:paraId="17E66FA1" w14:textId="77777777" w:rsidR="00EE6FEB" w:rsidRDefault="00EE6FEB">
      <w:r>
        <w:t>INSERT INTO  "Customer_social_economic_data" ("Customer_id", "emp_var_rate", "cons_price_idx", "cons_conf_idx", "euribor3m", "nr_employed") VALUES (725, '1.1', '93.994', '-36.4', '4.856', '5191');</w:t>
      </w:r>
    </w:p>
    <w:p w14:paraId="7E553233" w14:textId="77777777" w:rsidR="00EE6FEB" w:rsidRDefault="00EE6FEB"/>
    <w:p w14:paraId="2573D001" w14:textId="77777777" w:rsidR="00EE6FEB" w:rsidRDefault="00EE6FEB">
      <w:r>
        <w:t>INSERT INTO  "Customer_social_economic_data" ("Customer_id", "emp_var_rate", "cons_price_idx", "cons_conf_idx", "euribor3m", "nr_employed") VALUES (726, '1.1', '93.994', '-36.4', '4.856', '5191');</w:t>
      </w:r>
    </w:p>
    <w:p w14:paraId="66FF8B68" w14:textId="77777777" w:rsidR="00EE6FEB" w:rsidRDefault="00EE6FEB"/>
    <w:p w14:paraId="7493F4D6" w14:textId="77777777" w:rsidR="00EE6FEB" w:rsidRDefault="00EE6FEB">
      <w:r>
        <w:t>INSERT INTO  "Customer_social_economic_data" ("Customer_id", "emp_var_rate", "cons_price_idx", "cons_conf_idx", "euribor3m", "nr_employed") VALUES (727, '1.1', '93.994', '-36.4', '4.856', '5191');</w:t>
      </w:r>
    </w:p>
    <w:p w14:paraId="6B24B0B2" w14:textId="77777777" w:rsidR="00EE6FEB" w:rsidRDefault="00EE6FEB"/>
    <w:p w14:paraId="799B9FB6" w14:textId="77777777" w:rsidR="00EE6FEB" w:rsidRDefault="00EE6FEB">
      <w:r>
        <w:t>INSERT INTO  "Customer_social_economic_data" ("Customer_id", "emp_var_rate", "cons_price_idx", "cons_conf_idx", "euribor3m", "nr_employed") VALUES (728, '1.1', '93.994', '-36.4', '4.856', '5191');</w:t>
      </w:r>
    </w:p>
    <w:p w14:paraId="624AFD7B" w14:textId="77777777" w:rsidR="00EE6FEB" w:rsidRDefault="00EE6FEB"/>
    <w:p w14:paraId="71EB34F7" w14:textId="77777777" w:rsidR="00EE6FEB" w:rsidRDefault="00EE6FEB">
      <w:r>
        <w:t>INSERT INTO  "Customer_social_economic_data" ("Customer_id", "emp_var_rate", "cons_price_idx", "cons_conf_idx", "euribor3m", "nr_employed") VALUES (729, '1.1', '93.994', '-36.4', '4.856', '5191');</w:t>
      </w:r>
    </w:p>
    <w:p w14:paraId="675BED67" w14:textId="77777777" w:rsidR="00EE6FEB" w:rsidRDefault="00EE6FEB"/>
    <w:p w14:paraId="4CAF640E" w14:textId="77777777" w:rsidR="00EE6FEB" w:rsidRDefault="00EE6FEB">
      <w:r>
        <w:t>INSERT INTO  "Customer_social_economic_data" ("Customer_id", "emp_var_rate", "cons_price_idx", "cons_conf_idx", "euribor3m", "nr_employed") VALUES (730, '1.1', '93.994', '-36.4', '4.856', '5191');</w:t>
      </w:r>
    </w:p>
    <w:p w14:paraId="7F9E4C8B" w14:textId="77777777" w:rsidR="00EE6FEB" w:rsidRDefault="00EE6FEB"/>
    <w:p w14:paraId="76EB5A11" w14:textId="77777777" w:rsidR="00EE6FEB" w:rsidRDefault="00EE6FEB">
      <w:r>
        <w:t>INSERT INTO  "Customer_social_economic_data" ("Customer_id", "emp_var_rate", "cons_price_idx", "cons_conf_idx", "euribor3m", "nr_employed") VALUES (731, '1.1', '93.994', '-36.4', '4.856', '5191');</w:t>
      </w:r>
    </w:p>
    <w:p w14:paraId="3DEB3BD5" w14:textId="77777777" w:rsidR="00EE6FEB" w:rsidRDefault="00EE6FEB"/>
    <w:p w14:paraId="04632563" w14:textId="77777777" w:rsidR="00EE6FEB" w:rsidRDefault="00EE6FEB">
      <w:r>
        <w:t>INSERT INTO  "Customer_social_economic_data" ("Customer_id", "emp_var_rate", "cons_price_idx", "cons_conf_idx", "euribor3m", "nr_employed") VALUES (732, '1.1', '93.994', '-36.4', '4.856', '5191');</w:t>
      </w:r>
    </w:p>
    <w:p w14:paraId="6A9DF39F" w14:textId="77777777" w:rsidR="00EE6FEB" w:rsidRDefault="00EE6FEB"/>
    <w:p w14:paraId="4897FE7E" w14:textId="77777777" w:rsidR="00EE6FEB" w:rsidRDefault="00EE6FEB">
      <w:r>
        <w:t>INSERT INTO  "Customer_social_economic_data" ("Customer_id", "emp_var_rate", "cons_price_idx", "cons_conf_idx", "euribor3m", "nr_employed") VALUES (733, '1.1', '93.994', '-36.4', '4.856', '5191');</w:t>
      </w:r>
    </w:p>
    <w:p w14:paraId="0A0AF88D" w14:textId="77777777" w:rsidR="00EE6FEB" w:rsidRDefault="00EE6FEB"/>
    <w:p w14:paraId="61EDE55B" w14:textId="77777777" w:rsidR="00EE6FEB" w:rsidRDefault="00EE6FEB">
      <w:r>
        <w:t>INSERT INTO  "Customer_social_economic_data" ("Customer_id", "emp_var_rate", "cons_price_idx", "cons_conf_idx", "euribor3m", "nr_employed") VALUES (734, '1.1', '93.994', '-36.4', '4.856', '5191');</w:t>
      </w:r>
    </w:p>
    <w:p w14:paraId="7E84AD5F" w14:textId="77777777" w:rsidR="00EE6FEB" w:rsidRDefault="00EE6FEB"/>
    <w:p w14:paraId="42FC0322" w14:textId="77777777" w:rsidR="00EE6FEB" w:rsidRDefault="00EE6FEB">
      <w:r>
        <w:t>INSERT INTO  "Customer_social_economic_data" ("Customer_id", "emp_var_rate", "cons_price_idx", "cons_conf_idx", "euribor3m", "nr_employed") VALUES (735, '1.1', '93.994', '-36.4', '4.856', '5191');</w:t>
      </w:r>
    </w:p>
    <w:p w14:paraId="5910FF4D" w14:textId="77777777" w:rsidR="00EE6FEB" w:rsidRDefault="00EE6FEB"/>
    <w:p w14:paraId="7C1EFF8A" w14:textId="77777777" w:rsidR="00EE6FEB" w:rsidRDefault="00EE6FEB">
      <w:r>
        <w:t>INSERT INTO  "Customer_social_economic_data" ("Customer_id", "emp_var_rate", "cons_price_idx", "cons_conf_idx", "euribor3m", "nr_employed") VALUES (736, '1.1', '93.994', '-36.4', '4.856', '5191');</w:t>
      </w:r>
    </w:p>
    <w:p w14:paraId="4C3E57C7" w14:textId="77777777" w:rsidR="00EE6FEB" w:rsidRDefault="00EE6FEB"/>
    <w:p w14:paraId="0EBA56DF" w14:textId="77777777" w:rsidR="00EE6FEB" w:rsidRDefault="00EE6FEB">
      <w:r>
        <w:t>INSERT INTO  "Customer_social_economic_data" ("Customer_id", "emp_var_rate", "cons_price_idx", "cons_conf_idx", "euribor3m", "nr_employed") VALUES (737, '1.1', '93.994', '-36.4', '4.856', '5191');</w:t>
      </w:r>
    </w:p>
    <w:p w14:paraId="1DA359DE" w14:textId="77777777" w:rsidR="00EE6FEB" w:rsidRDefault="00EE6FEB"/>
    <w:p w14:paraId="1EBB5D9C" w14:textId="77777777" w:rsidR="00EE6FEB" w:rsidRDefault="00EE6FEB">
      <w:r>
        <w:t>INSERT INTO  "Customer_social_economic_data" ("Customer_id", "emp_var_rate", "cons_price_idx", "cons_conf_idx", "euribor3m", "nr_employed") VALUES (738, '1.1', '93.994', '-36.4', '4.856', '5191');</w:t>
      </w:r>
    </w:p>
    <w:p w14:paraId="1502F9D9" w14:textId="77777777" w:rsidR="00EE6FEB" w:rsidRDefault="00EE6FEB"/>
    <w:p w14:paraId="2E37BAF2" w14:textId="77777777" w:rsidR="00EE6FEB" w:rsidRDefault="00EE6FEB">
      <w:r>
        <w:t>INSERT INTO  "Customer_social_economic_data" ("Customer_id", "emp_var_rate", "cons_price_idx", "cons_conf_idx", "euribor3m", "nr_employed") VALUES (739, '1.1', '93.994', '-36.4', '4.856', '5191');</w:t>
      </w:r>
    </w:p>
    <w:p w14:paraId="2B0BA9D6" w14:textId="77777777" w:rsidR="00EE6FEB" w:rsidRDefault="00EE6FEB"/>
    <w:p w14:paraId="797F3B00" w14:textId="77777777" w:rsidR="00EE6FEB" w:rsidRDefault="00EE6FEB">
      <w:r>
        <w:t>INSERT INTO  "Customer_social_economic_data" ("Customer_id", "emp_var_rate", "cons_price_idx", "cons_conf_idx", "euribor3m", "nr_employed") VALUES (740, '1.1', '93.994', '-36.4', '4.856', '5191');</w:t>
      </w:r>
    </w:p>
    <w:p w14:paraId="21075B0C" w14:textId="77777777" w:rsidR="00EE6FEB" w:rsidRDefault="00EE6FEB"/>
    <w:p w14:paraId="323CB281" w14:textId="77777777" w:rsidR="00EE6FEB" w:rsidRDefault="00EE6FEB">
      <w:r>
        <w:t>INSERT INTO  "Customer_social_economic_data" ("Customer_id", "emp_var_rate", "cons_price_idx", "cons_conf_idx", "euribor3m", "nr_employed") VALUES (741, '1.1', '93.994', '-36.4', '4.856', '5191');</w:t>
      </w:r>
    </w:p>
    <w:p w14:paraId="5D98BBDA" w14:textId="77777777" w:rsidR="00EE6FEB" w:rsidRDefault="00EE6FEB"/>
    <w:p w14:paraId="476B94DA" w14:textId="77777777" w:rsidR="00EE6FEB" w:rsidRDefault="00EE6FEB">
      <w:r>
        <w:t>INSERT INTO  "Customer_social_economic_data" ("Customer_id", "emp_var_rate", "cons_price_idx", "cons_conf_idx", "euribor3m", "nr_employed") VALUES (742, '1.1', '93.994', '-36.4', '4.856', '5191');</w:t>
      </w:r>
    </w:p>
    <w:p w14:paraId="053A564D" w14:textId="77777777" w:rsidR="00EE6FEB" w:rsidRDefault="00EE6FEB"/>
    <w:p w14:paraId="2A0D790D" w14:textId="77777777" w:rsidR="00EE6FEB" w:rsidRDefault="00EE6FEB">
      <w:r>
        <w:t>INSERT INTO  "Customer_social_economic_data" ("Customer_id", "emp_var_rate", "cons_price_idx", "cons_conf_idx", "euribor3m", "nr_employed") VALUES (743, '1.1', '93.994', '-36.4', '4.856', '5191');</w:t>
      </w:r>
    </w:p>
    <w:p w14:paraId="61E9C096" w14:textId="77777777" w:rsidR="00EE6FEB" w:rsidRDefault="00EE6FEB"/>
    <w:p w14:paraId="5F8E24AA" w14:textId="77777777" w:rsidR="00EE6FEB" w:rsidRDefault="00EE6FEB">
      <w:r>
        <w:t>INSERT INTO  "Customer_social_economic_data" ("Customer_id", "emp_var_rate", "cons_price_idx", "cons_conf_idx", "euribor3m", "nr_employed") VALUES (744, '1.1', '93.994', '-36.4', '4.856', '5191');</w:t>
      </w:r>
    </w:p>
    <w:p w14:paraId="6B21765B" w14:textId="77777777" w:rsidR="00EE6FEB" w:rsidRDefault="00EE6FEB"/>
    <w:p w14:paraId="7DC670C6" w14:textId="77777777" w:rsidR="00EE6FEB" w:rsidRDefault="00EE6FEB">
      <w:r>
        <w:t>INSERT INTO  "Customer_social_economic_data" ("Customer_id", "emp_var_rate", "cons_price_idx", "cons_conf_idx", "euribor3m", "nr_employed") VALUES (745, '1.1', '93.994', '-36.4', '4.856', '5191');</w:t>
      </w:r>
    </w:p>
    <w:p w14:paraId="40E1558A" w14:textId="77777777" w:rsidR="00EE6FEB" w:rsidRDefault="00EE6FEB"/>
    <w:p w14:paraId="1F9B617B" w14:textId="77777777" w:rsidR="00EE6FEB" w:rsidRDefault="00EE6FEB">
      <w:r>
        <w:t>INSERT INTO  "Customer_social_economic_data" ("Customer_id", "emp_var_rate", "cons_price_idx", "cons_conf_idx", "euribor3m", "nr_employed") VALUES (746, '1.1', '93.994', '-36.4', '4.856', '5191');</w:t>
      </w:r>
    </w:p>
    <w:p w14:paraId="26F77710" w14:textId="77777777" w:rsidR="00EE6FEB" w:rsidRDefault="00EE6FEB"/>
    <w:p w14:paraId="7E9F704F" w14:textId="77777777" w:rsidR="00EE6FEB" w:rsidRDefault="00EE6FEB">
      <w:r>
        <w:t>INSERT INTO  "Customer_social_economic_data" ("Customer_id", "emp_var_rate", "cons_price_idx", "cons_conf_idx", "euribor3m", "nr_employed") VALUES (747, '1.1', '93.994', '-36.4', '4.856', '5191');</w:t>
      </w:r>
    </w:p>
    <w:p w14:paraId="45A47C30" w14:textId="77777777" w:rsidR="00EE6FEB" w:rsidRDefault="00EE6FEB"/>
    <w:p w14:paraId="523D1015" w14:textId="77777777" w:rsidR="00EE6FEB" w:rsidRDefault="00EE6FEB">
      <w:r>
        <w:t>INSERT INTO  "Customer_social_economic_data" ("Customer_id", "emp_var_rate", "cons_price_idx", "cons_conf_idx", "euribor3m", "nr_employed") VALUES (748, '1.1', '93.994', '-36.4', '4.856', '5191');</w:t>
      </w:r>
    </w:p>
    <w:p w14:paraId="0B9EDCE2" w14:textId="77777777" w:rsidR="00EE6FEB" w:rsidRDefault="00EE6FEB"/>
    <w:p w14:paraId="688C891D" w14:textId="77777777" w:rsidR="00EE6FEB" w:rsidRDefault="00EE6FEB">
      <w:r>
        <w:t>INSERT INTO  "Customer_social_economic_data" ("Customer_id", "emp_var_rate", "cons_price_idx", "cons_conf_idx", "euribor3m", "nr_employed") VALUES (749, '1.1', '93.994', '-36.4', '4.856', '5191');</w:t>
      </w:r>
    </w:p>
    <w:p w14:paraId="72751485" w14:textId="77777777" w:rsidR="00EE6FEB" w:rsidRDefault="00EE6FEB"/>
    <w:p w14:paraId="10A11D3E" w14:textId="77777777" w:rsidR="00EE6FEB" w:rsidRDefault="00EE6FEB">
      <w:r>
        <w:t>INSERT INTO  "Customer_social_economic_data" ("Customer_id", "emp_var_rate", "cons_price_idx", "cons_conf_idx", "euribor3m", "nr_employed") VALUES (750, '1.1', '93.994', '-36.4', '4.856', '5191');</w:t>
      </w:r>
    </w:p>
    <w:p w14:paraId="0FEB8ECC" w14:textId="77777777" w:rsidR="00EE6FEB" w:rsidRDefault="00EE6FEB"/>
    <w:p w14:paraId="5AD1CF38" w14:textId="77777777" w:rsidR="00EE6FEB" w:rsidRDefault="00EE6FEB">
      <w:r>
        <w:t>INSERT INTO  "Customer_social_economic_data" ("Customer_id", "emp_var_rate", "cons_price_idx", "cons_conf_idx", "euribor3m", "nr_employed") VALUES (751, '1.1', '93.994', '-36.4', '4.856', '5191');</w:t>
      </w:r>
    </w:p>
    <w:p w14:paraId="3E079081" w14:textId="77777777" w:rsidR="00EE6FEB" w:rsidRDefault="00EE6FEB"/>
    <w:p w14:paraId="433F73B0" w14:textId="77777777" w:rsidR="00EE6FEB" w:rsidRDefault="00EE6FEB">
      <w:r>
        <w:t>INSERT INTO  "Customer_social_economic_data" ("Customer_id", "emp_var_rate", "cons_price_idx", "cons_conf_idx", "euribor3m", "nr_employed") VALUES (752, '1.1', '93.994', '-36.4', '4.856', '5191');</w:t>
      </w:r>
    </w:p>
    <w:p w14:paraId="74460412" w14:textId="77777777" w:rsidR="00EE6FEB" w:rsidRDefault="00EE6FEB"/>
    <w:p w14:paraId="3D171E46" w14:textId="77777777" w:rsidR="00EE6FEB" w:rsidRDefault="00EE6FEB">
      <w:r>
        <w:t>INSERT INTO  "Customer_social_economic_data" ("Customer_id", "emp_var_rate", "cons_price_idx", "cons_conf_idx", "euribor3m", "nr_employed") VALUES (753, '1.1', '93.994', '-36.4', '4.856', '5191');</w:t>
      </w:r>
    </w:p>
    <w:p w14:paraId="3AF14776" w14:textId="77777777" w:rsidR="00EE6FEB" w:rsidRDefault="00EE6FEB"/>
    <w:p w14:paraId="554F4026" w14:textId="77777777" w:rsidR="00EE6FEB" w:rsidRDefault="00EE6FEB">
      <w:r>
        <w:t>INSERT INTO  "Customer_social_economic_data" ("Customer_id", "emp_var_rate", "cons_price_idx", "cons_conf_idx", "euribor3m", "nr_employed") VALUES (754, '1.1', '93.994', '-36.4', '4.856', '5191');</w:t>
      </w:r>
    </w:p>
    <w:p w14:paraId="5C5CDA2E" w14:textId="77777777" w:rsidR="00EE6FEB" w:rsidRDefault="00EE6FEB"/>
    <w:p w14:paraId="712AF185" w14:textId="77777777" w:rsidR="00EE6FEB" w:rsidRDefault="00EE6FEB">
      <w:r>
        <w:t>INSERT INTO  "Customer_social_economic_data" ("Customer_id", "emp_var_rate", "cons_price_idx", "cons_conf_idx", "euribor3m", "nr_employed") VALUES (755, '1.1', '93.994', '-36.4', '4.856', '5191');</w:t>
      </w:r>
    </w:p>
    <w:p w14:paraId="17808137" w14:textId="77777777" w:rsidR="00EE6FEB" w:rsidRDefault="00EE6FEB"/>
    <w:p w14:paraId="37E9E53C" w14:textId="77777777" w:rsidR="00EE6FEB" w:rsidRDefault="00EE6FEB">
      <w:r>
        <w:t>INSERT INTO  "Customer_social_economic_data" ("Customer_id", "emp_var_rate", "cons_price_idx", "cons_conf_idx", "euribor3m", "nr_employed") VALUES (756, '1.1', '93.994', '-36.4', '4.856', '5191');</w:t>
      </w:r>
    </w:p>
    <w:p w14:paraId="230C08DD" w14:textId="77777777" w:rsidR="00EE6FEB" w:rsidRDefault="00EE6FEB"/>
    <w:p w14:paraId="1FBCC680" w14:textId="77777777" w:rsidR="00EE6FEB" w:rsidRDefault="00EE6FEB">
      <w:r>
        <w:t>INSERT INTO  "Customer_social_economic_data" ("Customer_id", "emp_var_rate", "cons_price_idx", "cons_conf_idx", "euribor3m", "nr_employed") VALUES (757, '1.1', '93.994', '-36.4', '4.856', '5191');</w:t>
      </w:r>
    </w:p>
    <w:p w14:paraId="2817E987" w14:textId="77777777" w:rsidR="00EE6FEB" w:rsidRDefault="00EE6FEB"/>
    <w:p w14:paraId="3866AF65" w14:textId="77777777" w:rsidR="00EE6FEB" w:rsidRDefault="00EE6FEB">
      <w:r>
        <w:t>INSERT INTO  "Customer_social_economic_data" ("Customer_id", "emp_var_rate", "cons_price_idx", "cons_conf_idx", "euribor3m", "nr_employed") VALUES (758, '1.1', '93.994', '-36.4', '4.856', '5191');</w:t>
      </w:r>
    </w:p>
    <w:p w14:paraId="566376E1" w14:textId="77777777" w:rsidR="00EE6FEB" w:rsidRDefault="00EE6FEB"/>
    <w:p w14:paraId="40D470A0" w14:textId="77777777" w:rsidR="00EE6FEB" w:rsidRDefault="00EE6FEB">
      <w:r>
        <w:t>INSERT INTO  "Customer_social_economic_data" ("Customer_id", "emp_var_rate", "cons_price_idx", "cons_conf_idx", "euribor3m", "nr_employed") VALUES (759, '1.1', '93.994', '-36.4', '4.856', '5191');</w:t>
      </w:r>
    </w:p>
    <w:p w14:paraId="30F190A1" w14:textId="77777777" w:rsidR="00EE6FEB" w:rsidRDefault="00EE6FEB"/>
    <w:p w14:paraId="3E46368C" w14:textId="77777777" w:rsidR="00EE6FEB" w:rsidRDefault="00EE6FEB">
      <w:r>
        <w:t>INSERT INTO  "Customer_social_economic_data" ("Customer_id", "emp_var_rate", "cons_price_idx", "cons_conf_idx", "euribor3m", "nr_employed") VALUES (760, '1.1', '93.994', '-36.4', '4.856', '5191');</w:t>
      </w:r>
    </w:p>
    <w:p w14:paraId="26A76C55" w14:textId="77777777" w:rsidR="00EE6FEB" w:rsidRDefault="00EE6FEB"/>
    <w:p w14:paraId="7FF3B9B0" w14:textId="77777777" w:rsidR="00EE6FEB" w:rsidRDefault="00EE6FEB">
      <w:r>
        <w:t>INSERT INTO  "Customer_social_economic_data" ("Customer_id", "emp_var_rate", "cons_price_idx", "cons_conf_idx", "euribor3m", "nr_employed") VALUES (761, '1.1', '93.994', '-36.4', '4.856', '5191');</w:t>
      </w:r>
    </w:p>
    <w:p w14:paraId="442799B6" w14:textId="77777777" w:rsidR="00EE6FEB" w:rsidRDefault="00EE6FEB"/>
    <w:p w14:paraId="3E40AFDD" w14:textId="77777777" w:rsidR="00EE6FEB" w:rsidRDefault="00EE6FEB">
      <w:r>
        <w:t>INSERT INTO  "Customer_social_economic_data" ("Customer_id", "emp_var_rate", "cons_price_idx", "cons_conf_idx", "euribor3m", "nr_employed") VALUES (762, '1.1', '93.994', '-36.4', '4.856', '5191');</w:t>
      </w:r>
    </w:p>
    <w:p w14:paraId="52A77578" w14:textId="77777777" w:rsidR="00EE6FEB" w:rsidRDefault="00EE6FEB"/>
    <w:p w14:paraId="7D5261AB" w14:textId="77777777" w:rsidR="00EE6FEB" w:rsidRDefault="00EE6FEB">
      <w:r>
        <w:t>INSERT INTO  "Customer_social_economic_data" ("Customer_id", "emp_var_rate", "cons_price_idx", "cons_conf_idx", "euribor3m", "nr_employed") VALUES (763, '1.1', '93.994', '-36.4', '4.856', '5191');</w:t>
      </w:r>
    </w:p>
    <w:p w14:paraId="5C79DE99" w14:textId="77777777" w:rsidR="00EE6FEB" w:rsidRDefault="00EE6FEB"/>
    <w:p w14:paraId="4A5D68A0" w14:textId="77777777" w:rsidR="00EE6FEB" w:rsidRDefault="00EE6FEB">
      <w:r>
        <w:t>INSERT INTO  "Customer_social_economic_data" ("Customer_id", "emp_var_rate", "cons_price_idx", "cons_conf_idx", "euribor3m", "nr_employed") VALUES (764, '1.1', '93.994', '-36.4', '4.856', '5191');</w:t>
      </w:r>
    </w:p>
    <w:p w14:paraId="7C83A22E" w14:textId="77777777" w:rsidR="00EE6FEB" w:rsidRDefault="00EE6FEB"/>
    <w:p w14:paraId="60F1B9AB" w14:textId="77777777" w:rsidR="00EE6FEB" w:rsidRDefault="00EE6FEB">
      <w:r>
        <w:t>INSERT INTO  "Customer_social_economic_data" ("Customer_id", "emp_var_rate", "cons_price_idx", "cons_conf_idx", "euribor3m", "nr_employed") VALUES (765, '1.1', '93.994', '-36.4', '4.856', '5191');</w:t>
      </w:r>
    </w:p>
    <w:p w14:paraId="346CB1CF" w14:textId="77777777" w:rsidR="00EE6FEB" w:rsidRDefault="00EE6FEB"/>
    <w:p w14:paraId="48EE2020" w14:textId="77777777" w:rsidR="00EE6FEB" w:rsidRDefault="00EE6FEB">
      <w:r>
        <w:t>INSERT INTO  "Customer_social_economic_data" ("Customer_id", "emp_var_rate", "cons_price_idx", "cons_conf_idx", "euribor3m", "nr_employed") VALUES (766, '1.1', '93.994', '-36.4', '4.856', '5191');</w:t>
      </w:r>
    </w:p>
    <w:p w14:paraId="725341DD" w14:textId="77777777" w:rsidR="00EE6FEB" w:rsidRDefault="00EE6FEB"/>
    <w:p w14:paraId="7F12BE1B" w14:textId="77777777" w:rsidR="00EE6FEB" w:rsidRDefault="00EE6FEB">
      <w:r>
        <w:t>INSERT INTO  "Customer_social_economic_data" ("Customer_id", "emp_var_rate", "cons_price_idx", "cons_conf_idx", "euribor3m", "nr_employed") VALUES (767, '1.1', '93.994', '-36.4', '4.856', '5191');</w:t>
      </w:r>
    </w:p>
    <w:p w14:paraId="0D1417B5" w14:textId="77777777" w:rsidR="00EE6FEB" w:rsidRDefault="00EE6FEB"/>
    <w:p w14:paraId="56DE4502" w14:textId="77777777" w:rsidR="00EE6FEB" w:rsidRDefault="00EE6FEB">
      <w:r>
        <w:t>INSERT INTO  "Customer_social_economic_data" ("Customer_id", "emp_var_rate", "cons_price_idx", "cons_conf_idx", "euribor3m", "nr_employed") VALUES (768, '1.1', '93.994', '-36.4', '4.856', '5191');</w:t>
      </w:r>
    </w:p>
    <w:p w14:paraId="280A37CB" w14:textId="77777777" w:rsidR="00EE6FEB" w:rsidRDefault="00EE6FEB"/>
    <w:p w14:paraId="2B0B26F6" w14:textId="77777777" w:rsidR="00EE6FEB" w:rsidRDefault="00EE6FEB">
      <w:r>
        <w:t>INSERT INTO  "Customer_social_economic_data" ("Customer_id", "emp_var_rate", "cons_price_idx", "cons_conf_idx", "euribor3m", "nr_employed") VALUES (769, '1.1', '93.994', '-36.4', '4.856', '5191');</w:t>
      </w:r>
    </w:p>
    <w:p w14:paraId="65E27864" w14:textId="77777777" w:rsidR="00EE6FEB" w:rsidRDefault="00EE6FEB"/>
    <w:p w14:paraId="3C318A0B" w14:textId="77777777" w:rsidR="00EE6FEB" w:rsidRDefault="00EE6FEB">
      <w:r>
        <w:t>INSERT INTO  "Customer_social_economic_data" ("Customer_id", "emp_var_rate", "cons_price_idx", "cons_conf_idx", "euribor3m", "nr_employed") VALUES (770, '1.1', '93.994', '-36.4', '4.856', '5191');</w:t>
      </w:r>
    </w:p>
    <w:p w14:paraId="5389892F" w14:textId="77777777" w:rsidR="00EE6FEB" w:rsidRDefault="00EE6FEB"/>
    <w:p w14:paraId="5E60AAF6" w14:textId="77777777" w:rsidR="00EE6FEB" w:rsidRDefault="00EE6FEB">
      <w:r>
        <w:t>INSERT INTO  "Customer_social_economic_data" ("Customer_id", "emp_var_rate", "cons_price_idx", "cons_conf_idx", "euribor3m", "nr_employed") VALUES (771, '1.1', '93.994', '-36.4', '4.856', '5191');</w:t>
      </w:r>
    </w:p>
    <w:p w14:paraId="3D8B85DF" w14:textId="77777777" w:rsidR="00EE6FEB" w:rsidRDefault="00EE6FEB"/>
    <w:p w14:paraId="2C9B8212" w14:textId="77777777" w:rsidR="00EE6FEB" w:rsidRDefault="00EE6FEB">
      <w:r>
        <w:t>INSERT INTO  "Customer_social_economic_data" ("Customer_id", "emp_var_rate", "cons_price_idx", "cons_conf_idx", "euribor3m", "nr_employed") VALUES (772, '1.1', '93.994', '-36.4', '4.856', '5191');</w:t>
      </w:r>
    </w:p>
    <w:p w14:paraId="64D9C002" w14:textId="77777777" w:rsidR="00EE6FEB" w:rsidRDefault="00EE6FEB"/>
    <w:p w14:paraId="10A7F3E8" w14:textId="77777777" w:rsidR="00EE6FEB" w:rsidRDefault="00EE6FEB">
      <w:r>
        <w:t>INSERT INTO  "Customer_social_economic_data" ("Customer_id", "emp_var_rate", "cons_price_idx", "cons_conf_idx", "euribor3m", "nr_employed") VALUES (773, '1.1', '93.994', '-36.4', '4.856', '5191');</w:t>
      </w:r>
    </w:p>
    <w:p w14:paraId="1644C355" w14:textId="77777777" w:rsidR="00EE6FEB" w:rsidRDefault="00EE6FEB"/>
    <w:p w14:paraId="67064242" w14:textId="77777777" w:rsidR="00EE6FEB" w:rsidRDefault="00EE6FEB">
      <w:r>
        <w:t>INSERT INTO  "Customer_social_economic_data" ("Customer_id", "emp_var_rate", "cons_price_idx", "cons_conf_idx", "euribor3m", "nr_employed") VALUES (774, '1.1', '93.994', '-36.4', '4.856', '5191');</w:t>
      </w:r>
    </w:p>
    <w:p w14:paraId="7628C886" w14:textId="77777777" w:rsidR="00EE6FEB" w:rsidRDefault="00EE6FEB"/>
    <w:p w14:paraId="15A1A1C3" w14:textId="77777777" w:rsidR="00EE6FEB" w:rsidRDefault="00EE6FEB">
      <w:r>
        <w:t>INSERT INTO  "Customer_social_economic_data" ("Customer_id", "emp_var_rate", "cons_price_idx", "cons_conf_idx", "euribor3m", "nr_employed") VALUES (775, '1.1', '93.994', '-36.4', '4.856', '5191');</w:t>
      </w:r>
    </w:p>
    <w:p w14:paraId="74C76AA9" w14:textId="77777777" w:rsidR="00EE6FEB" w:rsidRDefault="00EE6FEB"/>
    <w:p w14:paraId="2153D7C6" w14:textId="77777777" w:rsidR="00EE6FEB" w:rsidRDefault="00EE6FEB">
      <w:r>
        <w:t>INSERT INTO  "Customer_social_economic_data" ("Customer_id", "emp_var_rate", "cons_price_idx", "cons_conf_idx", "euribor3m", "nr_employed") VALUES (776, '1.1', '93.994', '-36.4', '4.856', '5191');</w:t>
      </w:r>
    </w:p>
    <w:p w14:paraId="28897C81" w14:textId="77777777" w:rsidR="00EE6FEB" w:rsidRDefault="00EE6FEB"/>
    <w:p w14:paraId="3D7A35D5" w14:textId="77777777" w:rsidR="00EE6FEB" w:rsidRDefault="00EE6FEB">
      <w:r>
        <w:t>INSERT INTO  "Customer_social_economic_data" ("Customer_id", "emp_var_rate", "cons_price_idx", "cons_conf_idx", "euribor3m", "nr_employed") VALUES (777, '1.1', '93.994', '-36.4', '4.856', '5191');</w:t>
      </w:r>
    </w:p>
    <w:p w14:paraId="14700579" w14:textId="77777777" w:rsidR="00EE6FEB" w:rsidRDefault="00EE6FEB"/>
    <w:p w14:paraId="288EA550" w14:textId="77777777" w:rsidR="00EE6FEB" w:rsidRDefault="00EE6FEB">
      <w:r>
        <w:t>INSERT INTO  "Customer_social_economic_data" ("Customer_id", "emp_var_rate", "cons_price_idx", "cons_conf_idx", "euribor3m", "nr_employed") VALUES (778, '1.1', '93.994', '-36.4', '4.856', '5191');</w:t>
      </w:r>
    </w:p>
    <w:p w14:paraId="0368A3F1" w14:textId="77777777" w:rsidR="00EE6FEB" w:rsidRDefault="00EE6FEB"/>
    <w:p w14:paraId="6065F8AA" w14:textId="77777777" w:rsidR="00EE6FEB" w:rsidRDefault="00EE6FEB">
      <w:r>
        <w:t>INSERT INTO  "Customer_social_economic_data" ("Customer_id", "emp_var_rate", "cons_price_idx", "cons_conf_idx", "euribor3m", "nr_employed") VALUES (779, '1.1', '93.994', '-36.4', '4.856', '5191');</w:t>
      </w:r>
    </w:p>
    <w:p w14:paraId="430180BA" w14:textId="77777777" w:rsidR="00EE6FEB" w:rsidRDefault="00EE6FEB"/>
    <w:p w14:paraId="2BB439C9" w14:textId="77777777" w:rsidR="00EE6FEB" w:rsidRDefault="00EE6FEB">
      <w:r>
        <w:t>INSERT INTO  "Customer_social_economic_data" ("Customer_id", "emp_var_rate", "cons_price_idx", "cons_conf_idx", "euribor3m", "nr_employed") VALUES (780, '1.1', '93.994', '-36.4', '4.856', '5191');</w:t>
      </w:r>
    </w:p>
    <w:p w14:paraId="3C19A22C" w14:textId="77777777" w:rsidR="00EE6FEB" w:rsidRDefault="00EE6FEB"/>
    <w:p w14:paraId="3E6F36C5" w14:textId="77777777" w:rsidR="00EE6FEB" w:rsidRDefault="00EE6FEB">
      <w:r>
        <w:t>INSERT INTO  "Customer_social_economic_data" ("Customer_id", "emp_var_rate", "cons_price_idx", "cons_conf_idx", "euribor3m", "nr_employed") VALUES (781, '1.1', '93.994', '-36.4', '4.856', '5191');</w:t>
      </w:r>
    </w:p>
    <w:p w14:paraId="4B94F3AA" w14:textId="77777777" w:rsidR="00EE6FEB" w:rsidRDefault="00EE6FEB"/>
    <w:p w14:paraId="2C54A144" w14:textId="77777777" w:rsidR="00EE6FEB" w:rsidRDefault="00EE6FEB">
      <w:r>
        <w:t>INSERT INTO  "Customer_social_economic_data" ("Customer_id", "emp_var_rate", "cons_price_idx", "cons_conf_idx", "euribor3m", "nr_employed") VALUES (782, '1.1', '93.994', '-36.4', '4.856', '5191');</w:t>
      </w:r>
    </w:p>
    <w:p w14:paraId="45BB85BE" w14:textId="77777777" w:rsidR="00EE6FEB" w:rsidRDefault="00EE6FEB"/>
    <w:p w14:paraId="4606B446" w14:textId="77777777" w:rsidR="00EE6FEB" w:rsidRDefault="00EE6FEB">
      <w:r>
        <w:t>INSERT INTO  "Customer_social_economic_data" ("Customer_id", "emp_var_rate", "cons_price_idx", "cons_conf_idx", "euribor3m", "nr_employed") VALUES (783, '1.1', '93.994', '-36.4', '4.856', '5191');</w:t>
      </w:r>
    </w:p>
    <w:p w14:paraId="0A3EAAA3" w14:textId="77777777" w:rsidR="00EE6FEB" w:rsidRDefault="00EE6FEB"/>
    <w:p w14:paraId="2124F473" w14:textId="77777777" w:rsidR="00EE6FEB" w:rsidRDefault="00EE6FEB">
      <w:r>
        <w:t>INSERT INTO  "Customer_social_economic_data" ("Customer_id", "emp_var_rate", "cons_price_idx", "cons_conf_idx", "euribor3m", "nr_employed") VALUES (784, '1.1', '93.994', '-36.4', '4.856', '5191');</w:t>
      </w:r>
    </w:p>
    <w:p w14:paraId="21C2B353" w14:textId="77777777" w:rsidR="00EE6FEB" w:rsidRDefault="00EE6FEB"/>
    <w:p w14:paraId="45663EEF" w14:textId="77777777" w:rsidR="00EE6FEB" w:rsidRDefault="00EE6FEB">
      <w:r>
        <w:t>INSERT INTO  "Customer_social_economic_data" ("Customer_id", "emp_var_rate", "cons_price_idx", "cons_conf_idx", "euribor3m", "nr_employed") VALUES (785, '1.1', '93.994', '-36.4', '4.856', '5191');</w:t>
      </w:r>
    </w:p>
    <w:p w14:paraId="7E89311C" w14:textId="77777777" w:rsidR="00EE6FEB" w:rsidRDefault="00EE6FEB"/>
    <w:p w14:paraId="702DFAA7" w14:textId="77777777" w:rsidR="00EE6FEB" w:rsidRDefault="00EE6FEB">
      <w:r>
        <w:t>INSERT INTO  "Customer_social_economic_data" ("Customer_id", "emp_var_rate", "cons_price_idx", "cons_conf_idx", "euribor3m", "nr_employed") VALUES (786, '1.1', '93.994', '-36.4', '4.856', '5191');</w:t>
      </w:r>
    </w:p>
    <w:p w14:paraId="2EF5BFB2" w14:textId="77777777" w:rsidR="00EE6FEB" w:rsidRDefault="00EE6FEB"/>
    <w:p w14:paraId="24C7E037" w14:textId="77777777" w:rsidR="00EE6FEB" w:rsidRDefault="00EE6FEB">
      <w:r>
        <w:t>INSERT INTO  "Customer_social_economic_data" ("Customer_id", "emp_var_rate", "cons_price_idx", "cons_conf_idx", "euribor3m", "nr_employed") VALUES (787, '1.1', '93.994', '-36.4', '4.856', '5191');</w:t>
      </w:r>
    </w:p>
    <w:p w14:paraId="22F15B93" w14:textId="77777777" w:rsidR="00EE6FEB" w:rsidRDefault="00EE6FEB"/>
    <w:p w14:paraId="2052D5B8" w14:textId="77777777" w:rsidR="00EE6FEB" w:rsidRDefault="00EE6FEB">
      <w:r>
        <w:t>INSERT INTO  "Customer_social_economic_data" ("Customer_id", "emp_var_rate", "cons_price_idx", "cons_conf_idx", "euribor3m", "nr_employed") VALUES (788, '1.1', '93.994', '-36.4', '4.856', '5191');</w:t>
      </w:r>
    </w:p>
    <w:p w14:paraId="24DDB9FB" w14:textId="77777777" w:rsidR="00EE6FEB" w:rsidRDefault="00EE6FEB"/>
    <w:p w14:paraId="69348642" w14:textId="77777777" w:rsidR="00EE6FEB" w:rsidRDefault="00EE6FEB">
      <w:r>
        <w:t>INSERT INTO  "Customer_social_economic_data" ("Customer_id", "emp_var_rate", "cons_price_idx", "cons_conf_idx", "euribor3m", "nr_employed") VALUES (789, '1.1', '93.994', '-36.4', '4.856', '5191');</w:t>
      </w:r>
    </w:p>
    <w:p w14:paraId="1F0F7509" w14:textId="77777777" w:rsidR="00EE6FEB" w:rsidRDefault="00EE6FEB"/>
    <w:p w14:paraId="2F0992B1" w14:textId="77777777" w:rsidR="00EE6FEB" w:rsidRDefault="00EE6FEB">
      <w:r>
        <w:t>INSERT INTO  "Customer_social_economic_data" ("Customer_id", "emp_var_rate", "cons_price_idx", "cons_conf_idx", "euribor3m", "nr_employed") VALUES (790, '1.1', '93.994', '-36.4', '4.856', '5191');</w:t>
      </w:r>
    </w:p>
    <w:p w14:paraId="1D4D6187" w14:textId="77777777" w:rsidR="00EE6FEB" w:rsidRDefault="00EE6FEB"/>
    <w:p w14:paraId="3CA3279F" w14:textId="77777777" w:rsidR="00EE6FEB" w:rsidRDefault="00EE6FEB">
      <w:r>
        <w:t>INSERT INTO  "Customer_social_economic_data" ("Customer_id", "emp_var_rate", "cons_price_idx", "cons_conf_idx", "euribor3m", "nr_employed") VALUES (791, '1.1', '93.994', '-36.4', '4.856', '5191');</w:t>
      </w:r>
    </w:p>
    <w:p w14:paraId="5A33E5B6" w14:textId="77777777" w:rsidR="00EE6FEB" w:rsidRDefault="00EE6FEB"/>
    <w:p w14:paraId="140066FD" w14:textId="77777777" w:rsidR="00EE6FEB" w:rsidRDefault="00EE6FEB">
      <w:r>
        <w:t>INSERT INTO  "Customer_social_economic_data" ("Customer_id", "emp_var_rate", "cons_price_idx", "cons_conf_idx", "euribor3m", "nr_employed") VALUES (792, '1.1', '93.994', '-36.4', '4.856', '5191');</w:t>
      </w:r>
    </w:p>
    <w:p w14:paraId="6E7BB2A7" w14:textId="77777777" w:rsidR="00EE6FEB" w:rsidRDefault="00EE6FEB"/>
    <w:p w14:paraId="1A819A18" w14:textId="77777777" w:rsidR="00EE6FEB" w:rsidRDefault="00EE6FEB">
      <w:r>
        <w:t>INSERT INTO  "Customer_social_economic_data" ("Customer_id", "emp_var_rate", "cons_price_idx", "cons_conf_idx", "euribor3m", "nr_employed") VALUES (793, '1.1', '93.994', '-36.4', '4.856', '5191');</w:t>
      </w:r>
    </w:p>
    <w:p w14:paraId="79015412" w14:textId="77777777" w:rsidR="00EE6FEB" w:rsidRDefault="00EE6FEB"/>
    <w:p w14:paraId="43033013" w14:textId="77777777" w:rsidR="00EE6FEB" w:rsidRDefault="00EE6FEB">
      <w:r>
        <w:t>INSERT INTO  "Customer_social_economic_data" ("Customer_id", "emp_var_rate", "cons_price_idx", "cons_conf_idx", "euribor3m", "nr_employed") VALUES (794, '1.1', '93.994', '-36.4', '4.856', '5191');</w:t>
      </w:r>
    </w:p>
    <w:p w14:paraId="6C58145A" w14:textId="77777777" w:rsidR="00EE6FEB" w:rsidRDefault="00EE6FEB"/>
    <w:p w14:paraId="0A11BD88" w14:textId="77777777" w:rsidR="00EE6FEB" w:rsidRDefault="00EE6FEB">
      <w:r>
        <w:t>INSERT INTO  "Customer_social_economic_data" ("Customer_id", "emp_var_rate", "cons_price_idx", "cons_conf_idx", "euribor3m", "nr_employed") VALUES (795, '1.1', '93.994', '-36.4', '4.856', '5191');</w:t>
      </w:r>
    </w:p>
    <w:p w14:paraId="65A0AF32" w14:textId="77777777" w:rsidR="00EE6FEB" w:rsidRDefault="00EE6FEB"/>
    <w:p w14:paraId="606DF21F" w14:textId="77777777" w:rsidR="00EE6FEB" w:rsidRDefault="00EE6FEB">
      <w:r>
        <w:t>INSERT INTO  "Customer_social_economic_data" ("Customer_id", "emp_var_rate", "cons_price_idx", "cons_conf_idx", "euribor3m", "nr_employed") VALUES (796, '1.1', '93.994', '-36.4', '4.856', '5191');</w:t>
      </w:r>
    </w:p>
    <w:p w14:paraId="74EE6ABF" w14:textId="77777777" w:rsidR="00EE6FEB" w:rsidRDefault="00EE6FEB"/>
    <w:p w14:paraId="79821945" w14:textId="77777777" w:rsidR="00EE6FEB" w:rsidRDefault="00EE6FEB">
      <w:r>
        <w:t>INSERT INTO  "Customer_social_economic_data" ("Customer_id", "emp_var_rate", "cons_price_idx", "cons_conf_idx", "euribor3m", "nr_employed") VALUES (797, '1.1', '93.994', '-36.4', '4.856', '5191');</w:t>
      </w:r>
    </w:p>
    <w:p w14:paraId="0F105DE3" w14:textId="77777777" w:rsidR="00EE6FEB" w:rsidRDefault="00EE6FEB"/>
    <w:p w14:paraId="01EE7DA6" w14:textId="77777777" w:rsidR="00EE6FEB" w:rsidRDefault="00EE6FEB">
      <w:r>
        <w:t>INSERT INTO  "Customer_social_economic_data" ("Customer_id", "emp_var_rate", "cons_price_idx", "cons_conf_idx", "euribor3m", "nr_employed") VALUES (798, '1.1', '93.994', '-36.4', '4.856', '5191');</w:t>
      </w:r>
    </w:p>
    <w:p w14:paraId="3556F4EA" w14:textId="77777777" w:rsidR="00EE6FEB" w:rsidRDefault="00EE6FEB"/>
    <w:p w14:paraId="63FE83E8" w14:textId="77777777" w:rsidR="00EE6FEB" w:rsidRDefault="00EE6FEB">
      <w:r>
        <w:t>INSERT INTO  "Customer_social_economic_data" ("Customer_id", "emp_var_rate", "cons_price_idx", "cons_conf_idx", "euribor3m", "nr_employed") VALUES (799, '1.1', '93.994', '-36.4', '4.856', '5191');</w:t>
      </w:r>
    </w:p>
    <w:p w14:paraId="36175664" w14:textId="77777777" w:rsidR="00EE6FEB" w:rsidRDefault="00EE6FEB"/>
    <w:p w14:paraId="3859FE83" w14:textId="77777777" w:rsidR="00EE6FEB" w:rsidRDefault="00EE6FEB">
      <w:r>
        <w:t>INSERT INTO  "Customer_social_economic_data" ("Customer_id", "emp_var_rate", "cons_price_idx", "cons_conf_idx", "euribor3m", "nr_employed") VALUES (800, '1.1', '93.994', '-36.4', '4.856', '5191');</w:t>
      </w:r>
    </w:p>
    <w:p w14:paraId="6F85CCAA" w14:textId="77777777" w:rsidR="00EE6FEB" w:rsidRDefault="00EE6FEB"/>
    <w:p w14:paraId="7B09973B" w14:textId="77777777" w:rsidR="00EE6FEB" w:rsidRDefault="00EE6FEB">
      <w:r>
        <w:t>INSERT INTO  "Customer_social_economic_data" ("Customer_id", "emp_var_rate", "cons_price_idx", "cons_conf_idx", "euribor3m", "nr_employed") VALUES (801, '1.1', '93.994', '-36.4', '4.856', '5191');</w:t>
      </w:r>
    </w:p>
    <w:p w14:paraId="39FBADD7" w14:textId="77777777" w:rsidR="00EE6FEB" w:rsidRDefault="00EE6FEB"/>
    <w:p w14:paraId="0748F13E" w14:textId="77777777" w:rsidR="00EE6FEB" w:rsidRDefault="00EE6FEB">
      <w:r>
        <w:t>INSERT INTO  "Customer_social_economic_data" ("Customer_id", "emp_var_rate", "cons_price_idx", "cons_conf_idx", "euribor3m", "nr_employed") VALUES (802, '1.1', '93.994', '-36.4', '4.856', '5191');</w:t>
      </w:r>
    </w:p>
    <w:p w14:paraId="145B8CBA" w14:textId="77777777" w:rsidR="00EE6FEB" w:rsidRDefault="00EE6FEB"/>
    <w:p w14:paraId="17326DB3" w14:textId="77777777" w:rsidR="00EE6FEB" w:rsidRDefault="00EE6FEB">
      <w:r>
        <w:t>INSERT INTO  "Customer_social_economic_data" ("Customer_id", "emp_var_rate", "cons_price_idx", "cons_conf_idx", "euribor3m", "nr_employed") VALUES (803, '1.1', '93.994', '-36.4', '4.856', '5191');</w:t>
      </w:r>
    </w:p>
    <w:p w14:paraId="04A7335D" w14:textId="77777777" w:rsidR="00EE6FEB" w:rsidRDefault="00EE6FEB"/>
    <w:p w14:paraId="1D6A2744" w14:textId="77777777" w:rsidR="00EE6FEB" w:rsidRDefault="00EE6FEB">
      <w:r>
        <w:t>INSERT INTO  "Customer_social_economic_data" ("Customer_id", "emp_var_rate", "cons_price_idx", "cons_conf_idx", "euribor3m", "nr_employed") VALUES (804, '1.1', '93.994', '-36.4', '4.856', '5191');</w:t>
      </w:r>
    </w:p>
    <w:p w14:paraId="0C712330" w14:textId="77777777" w:rsidR="00EE6FEB" w:rsidRDefault="00EE6FEB"/>
    <w:p w14:paraId="6B5FA6DA" w14:textId="77777777" w:rsidR="00EE6FEB" w:rsidRDefault="00EE6FEB">
      <w:r>
        <w:t>INSERT INTO  "Customer_social_economic_data" ("Customer_id", "emp_var_rate", "cons_price_idx", "cons_conf_idx", "euribor3m", "nr_employed") VALUES (805, '1.1', '93.994', '-36.4', '4.856', '5191');</w:t>
      </w:r>
    </w:p>
    <w:p w14:paraId="4F90DECC" w14:textId="77777777" w:rsidR="00EE6FEB" w:rsidRDefault="00EE6FEB"/>
    <w:p w14:paraId="03C01DA4" w14:textId="77777777" w:rsidR="00EE6FEB" w:rsidRDefault="00EE6FEB">
      <w:r>
        <w:t>INSERT INTO  "Customer_social_economic_data" ("Customer_id", "emp_var_rate", "cons_price_idx", "cons_conf_idx", "euribor3m", "nr_employed") VALUES (806, '1.1', '93.994', '-36.4', '4.856', '5191');</w:t>
      </w:r>
    </w:p>
    <w:p w14:paraId="7C3DD4C5" w14:textId="77777777" w:rsidR="00EE6FEB" w:rsidRDefault="00EE6FEB"/>
    <w:p w14:paraId="6B18929C" w14:textId="77777777" w:rsidR="00EE6FEB" w:rsidRDefault="00EE6FEB">
      <w:r>
        <w:t>INSERT INTO  "Customer_social_economic_data" ("Customer_id", "emp_var_rate", "cons_price_idx", "cons_conf_idx", "euribor3m", "nr_employed") VALUES (807, '1.1', '93.994', '-36.4', '4.856', '5191');</w:t>
      </w:r>
    </w:p>
    <w:p w14:paraId="28BD4D0E" w14:textId="77777777" w:rsidR="00EE6FEB" w:rsidRDefault="00EE6FEB"/>
    <w:p w14:paraId="0141D899" w14:textId="77777777" w:rsidR="00EE6FEB" w:rsidRDefault="00EE6FEB">
      <w:r>
        <w:t>INSERT INTO  "Customer_social_economic_data" ("Customer_id", "emp_var_rate", "cons_price_idx", "cons_conf_idx", "euribor3m", "nr_employed") VALUES (808, '1.1', '93.994', '-36.4', '4.856', '5191');</w:t>
      </w:r>
    </w:p>
    <w:p w14:paraId="561F1622" w14:textId="77777777" w:rsidR="00EE6FEB" w:rsidRDefault="00EE6FEB"/>
    <w:p w14:paraId="01A10B2C" w14:textId="77777777" w:rsidR="00EE6FEB" w:rsidRDefault="00EE6FEB">
      <w:r>
        <w:t>INSERT INTO  "Customer_social_economic_data" ("Customer_id", "emp_var_rate", "cons_price_idx", "cons_conf_idx", "euribor3m", "nr_employed") VALUES (809, '1.1', '93.994', '-36.4', '4.856', '5191');</w:t>
      </w:r>
    </w:p>
    <w:p w14:paraId="1A363662" w14:textId="77777777" w:rsidR="00EE6FEB" w:rsidRDefault="00EE6FEB"/>
    <w:p w14:paraId="2CD10533" w14:textId="77777777" w:rsidR="00EE6FEB" w:rsidRDefault="00EE6FEB">
      <w:r>
        <w:t>INSERT INTO  "Customer_social_economic_data" ("Customer_id", "emp_var_rate", "cons_price_idx", "cons_conf_idx", "euribor3m", "nr_employed") VALUES (810, '1.1', '93.994', '-36.4', '4.856', '5191');</w:t>
      </w:r>
    </w:p>
    <w:p w14:paraId="69C15253" w14:textId="77777777" w:rsidR="00EE6FEB" w:rsidRDefault="00EE6FEB"/>
    <w:p w14:paraId="388025B6" w14:textId="77777777" w:rsidR="00EE6FEB" w:rsidRDefault="00EE6FEB">
      <w:r>
        <w:t>INSERT INTO  "Customer_social_economic_data" ("Customer_id", "emp_var_rate", "cons_price_idx", "cons_conf_idx", "euribor3m", "nr_employed") VALUES (811, '1.1', '93.994', '-36.4', '4.856', '5191');</w:t>
      </w:r>
    </w:p>
    <w:p w14:paraId="27339A53" w14:textId="77777777" w:rsidR="00EE6FEB" w:rsidRDefault="00EE6FEB"/>
    <w:p w14:paraId="01B42884" w14:textId="77777777" w:rsidR="00EE6FEB" w:rsidRDefault="00EE6FEB">
      <w:r>
        <w:t>INSERT INTO  "Customer_social_economic_data" ("Customer_id", "emp_var_rate", "cons_price_idx", "cons_conf_idx", "euribor3m", "nr_employed") VALUES (812, '1.1', '93.994', '-36.4', '4.856', '5191');</w:t>
      </w:r>
    </w:p>
    <w:p w14:paraId="7782F291" w14:textId="77777777" w:rsidR="00EE6FEB" w:rsidRDefault="00EE6FEB"/>
    <w:p w14:paraId="75A0A1BB" w14:textId="77777777" w:rsidR="00EE6FEB" w:rsidRDefault="00EE6FEB">
      <w:r>
        <w:t>INSERT INTO  "Customer_social_economic_data" ("Customer_id", "emp_var_rate", "cons_price_idx", "cons_conf_idx", "euribor3m", "nr_employed") VALUES (813, '1.1', '93.994', '-36.4', '4.856', '5191');</w:t>
      </w:r>
    </w:p>
    <w:p w14:paraId="2E6979D9" w14:textId="77777777" w:rsidR="00EE6FEB" w:rsidRDefault="00EE6FEB"/>
    <w:p w14:paraId="1F743780" w14:textId="77777777" w:rsidR="00EE6FEB" w:rsidRDefault="00EE6FEB">
      <w:r>
        <w:t>INSERT INTO  "Customer_social_economic_data" ("Customer_id", "emp_var_rate", "cons_price_idx", "cons_conf_idx", "euribor3m", "nr_employed") VALUES (814, '1.1', '93.994', '-36.4', '4.856', '5191');</w:t>
      </w:r>
    </w:p>
    <w:p w14:paraId="4881EFC8" w14:textId="77777777" w:rsidR="00EE6FEB" w:rsidRDefault="00EE6FEB"/>
    <w:p w14:paraId="3BD8B408" w14:textId="77777777" w:rsidR="00EE6FEB" w:rsidRDefault="00EE6FEB">
      <w:r>
        <w:t>INSERT INTO  "Customer_social_economic_data" ("Customer_id", "emp_var_rate", "cons_price_idx", "cons_conf_idx", "euribor3m", "nr_employed") VALUES (815, '1.1', '93.994', '-36.4', '4.856', '5191');</w:t>
      </w:r>
    </w:p>
    <w:p w14:paraId="037F71B9" w14:textId="77777777" w:rsidR="00EE6FEB" w:rsidRDefault="00EE6FEB"/>
    <w:p w14:paraId="4B3A7F61" w14:textId="77777777" w:rsidR="00EE6FEB" w:rsidRDefault="00EE6FEB">
      <w:r>
        <w:t>INSERT INTO  "Customer_social_economic_data" ("Customer_id", "emp_var_rate", "cons_price_idx", "cons_conf_idx", "euribor3m", "nr_employed") VALUES (816, '1.1', '93.994', '-36.4', '4.856', '5191');</w:t>
      </w:r>
    </w:p>
    <w:p w14:paraId="1E35766B" w14:textId="77777777" w:rsidR="00EE6FEB" w:rsidRDefault="00EE6FEB"/>
    <w:p w14:paraId="040CB9F8" w14:textId="77777777" w:rsidR="00EE6FEB" w:rsidRDefault="00EE6FEB">
      <w:r>
        <w:t>INSERT INTO  "Customer_social_economic_data" ("Customer_id", "emp_var_rate", "cons_price_idx", "cons_conf_idx", "euribor3m", "nr_employed") VALUES (817, '1.1', '93.994', '-36.4', '4.856', '5191');</w:t>
      </w:r>
    </w:p>
    <w:p w14:paraId="7747236D" w14:textId="77777777" w:rsidR="00EE6FEB" w:rsidRDefault="00EE6FEB"/>
    <w:p w14:paraId="7F26FF9C" w14:textId="77777777" w:rsidR="00EE6FEB" w:rsidRDefault="00EE6FEB">
      <w:r>
        <w:t>INSERT INTO  "Customer_social_economic_data" ("Customer_id", "emp_var_rate", "cons_price_idx", "cons_conf_idx", "euribor3m", "nr_employed") VALUES (818, '1.1', '93.994', '-36.4', '4.856', '5191');</w:t>
      </w:r>
    </w:p>
    <w:p w14:paraId="1628FCFC" w14:textId="77777777" w:rsidR="00EE6FEB" w:rsidRDefault="00EE6FEB"/>
    <w:p w14:paraId="3D7E0605" w14:textId="77777777" w:rsidR="00EE6FEB" w:rsidRDefault="00EE6FEB">
      <w:r>
        <w:t>INSERT INTO  "Customer_social_economic_data" ("Customer_id", "emp_var_rate", "cons_price_idx", "cons_conf_idx", "euribor3m", "nr_employed") VALUES (819, '1.1', '93.994', '-36.4', '4.856', '5191');</w:t>
      </w:r>
    </w:p>
    <w:p w14:paraId="26B9C9AE" w14:textId="77777777" w:rsidR="00EE6FEB" w:rsidRDefault="00EE6FEB"/>
    <w:p w14:paraId="407AE636" w14:textId="77777777" w:rsidR="00EE6FEB" w:rsidRDefault="00EE6FEB">
      <w:r>
        <w:t>INSERT INTO  "Customer_social_economic_data" ("Customer_id", "emp_var_rate", "cons_price_idx", "cons_conf_idx", "euribor3m", "nr_employed") VALUES (820, '1.1', '93.994', '-36.4', '4.856', '5191');</w:t>
      </w:r>
    </w:p>
    <w:p w14:paraId="45DE82D4" w14:textId="77777777" w:rsidR="00EE6FEB" w:rsidRDefault="00EE6FEB"/>
    <w:p w14:paraId="044DD75C" w14:textId="77777777" w:rsidR="00EE6FEB" w:rsidRDefault="00EE6FEB">
      <w:r>
        <w:t>INSERT INTO  "Customer_social_economic_data" ("Customer_id", "emp_var_rate", "cons_price_idx", "cons_conf_idx", "euribor3m", "nr_employed") VALUES (821, '1.1', '93.994', '-36.4', '4.856', '5191');</w:t>
      </w:r>
    </w:p>
    <w:p w14:paraId="394B9DD1" w14:textId="77777777" w:rsidR="00EE6FEB" w:rsidRDefault="00EE6FEB"/>
    <w:p w14:paraId="24F23A03" w14:textId="77777777" w:rsidR="00EE6FEB" w:rsidRDefault="00EE6FEB">
      <w:r>
        <w:t>INSERT INTO  "Customer_social_economic_data" ("Customer_id", "emp_var_rate", "cons_price_idx", "cons_conf_idx", "euribor3m", "nr_employed") VALUES (822, '1.1', '93.994', '-36.4', '4.856', '5191');</w:t>
      </w:r>
    </w:p>
    <w:p w14:paraId="7BA84BD2" w14:textId="77777777" w:rsidR="00EE6FEB" w:rsidRDefault="00EE6FEB"/>
    <w:p w14:paraId="0271A31D" w14:textId="77777777" w:rsidR="00EE6FEB" w:rsidRDefault="00EE6FEB">
      <w:r>
        <w:t>INSERT INTO  "Customer_social_economic_data" ("Customer_id", "emp_var_rate", "cons_price_idx", "cons_conf_idx", "euribor3m", "nr_employed") VALUES (823, '1.1', '93.994', '-36.4', '4.856', '5191');</w:t>
      </w:r>
    </w:p>
    <w:p w14:paraId="5C8B51B2" w14:textId="77777777" w:rsidR="00EE6FEB" w:rsidRDefault="00EE6FEB"/>
    <w:p w14:paraId="67CA026A" w14:textId="77777777" w:rsidR="00EE6FEB" w:rsidRDefault="00EE6FEB">
      <w:r>
        <w:t>INSERT INTO  "Customer_social_economic_data" ("Customer_id", "emp_var_rate", "cons_price_idx", "cons_conf_idx", "euribor3m", "nr_employed") VALUES (824, '1.1', '93.994', '-36.4', '4.856', '5191');</w:t>
      </w:r>
    </w:p>
    <w:p w14:paraId="4BCB8ACD" w14:textId="77777777" w:rsidR="00EE6FEB" w:rsidRDefault="00EE6FEB"/>
    <w:p w14:paraId="5A98C2B2" w14:textId="77777777" w:rsidR="00EE6FEB" w:rsidRDefault="00EE6FEB">
      <w:r>
        <w:t>INSERT INTO  "Customer_social_economic_data" ("Customer_id", "emp_var_rate", "cons_price_idx", "cons_conf_idx", "euribor3m", "nr_employed") VALUES (825, '1.1', '93.994', '-36.4', '4.856', '5191');</w:t>
      </w:r>
    </w:p>
    <w:p w14:paraId="317219E8" w14:textId="77777777" w:rsidR="00EE6FEB" w:rsidRDefault="00EE6FEB"/>
    <w:p w14:paraId="01589AB3" w14:textId="77777777" w:rsidR="00EE6FEB" w:rsidRDefault="00EE6FEB">
      <w:r>
        <w:t>INSERT INTO  "Customer_social_economic_data" ("Customer_id", "emp_var_rate", "cons_price_idx", "cons_conf_idx", "euribor3m", "nr_employed") VALUES (826, '1.1', '93.994', '-36.4', '4.856', '5191');</w:t>
      </w:r>
    </w:p>
    <w:p w14:paraId="3F336818" w14:textId="77777777" w:rsidR="00EE6FEB" w:rsidRDefault="00EE6FEB"/>
    <w:p w14:paraId="322D3ADC" w14:textId="77777777" w:rsidR="00EE6FEB" w:rsidRDefault="00EE6FEB">
      <w:r>
        <w:t>INSERT INTO  "Customer_social_economic_data" ("Customer_id", "emp_var_rate", "cons_price_idx", "cons_conf_idx", "euribor3m", "nr_employed") VALUES (827, '1.1', '93.994', '-36.4', '4.856', '5191');</w:t>
      </w:r>
    </w:p>
    <w:p w14:paraId="0C37DC92" w14:textId="77777777" w:rsidR="00EE6FEB" w:rsidRDefault="00EE6FEB"/>
    <w:p w14:paraId="56158DED" w14:textId="77777777" w:rsidR="00EE6FEB" w:rsidRDefault="00EE6FEB">
      <w:r>
        <w:t>INSERT INTO  "Customer_social_economic_data" ("Customer_id", "emp_var_rate", "cons_price_idx", "cons_conf_idx", "euribor3m", "nr_employed") VALUES (828, '1.1', '93.994', '-36.4', '4.856', '5191');</w:t>
      </w:r>
    </w:p>
    <w:p w14:paraId="13F2A27B" w14:textId="77777777" w:rsidR="00EE6FEB" w:rsidRDefault="00EE6FEB"/>
    <w:p w14:paraId="5E4FF2F1" w14:textId="77777777" w:rsidR="00EE6FEB" w:rsidRDefault="00EE6FEB">
      <w:r>
        <w:t>INSERT INTO  "Customer_social_economic_data" ("Customer_id", "emp_var_rate", "cons_price_idx", "cons_conf_idx", "euribor3m", "nr_employed") VALUES (829, '1.1', '93.994', '-36.4', '4.856', '5191');</w:t>
      </w:r>
    </w:p>
    <w:p w14:paraId="3C27F279" w14:textId="77777777" w:rsidR="00EE6FEB" w:rsidRDefault="00EE6FEB"/>
    <w:p w14:paraId="638DED83" w14:textId="77777777" w:rsidR="00EE6FEB" w:rsidRDefault="00EE6FEB">
      <w:r>
        <w:t>INSERT INTO  "Customer_social_economic_data" ("Customer_id", "emp_var_rate", "cons_price_idx", "cons_conf_idx", "euribor3m", "nr_employed") VALUES (830, '1.1', '93.994', '-36.4', '4.856', '5191');</w:t>
      </w:r>
    </w:p>
    <w:p w14:paraId="56DDA776" w14:textId="77777777" w:rsidR="00EE6FEB" w:rsidRDefault="00EE6FEB"/>
    <w:p w14:paraId="106E30CA" w14:textId="77777777" w:rsidR="00EE6FEB" w:rsidRDefault="00EE6FEB">
      <w:r>
        <w:t>INSERT INTO  "Customer_social_economic_data" ("Customer_id", "emp_var_rate", "cons_price_idx", "cons_conf_idx", "euribor3m", "nr_employed") VALUES (831, '1.1', '93.994', '-36.4', '4.856', '5191');</w:t>
      </w:r>
    </w:p>
    <w:p w14:paraId="6E525D78" w14:textId="77777777" w:rsidR="00EE6FEB" w:rsidRDefault="00EE6FEB"/>
    <w:p w14:paraId="68D8A540" w14:textId="77777777" w:rsidR="00EE6FEB" w:rsidRDefault="00EE6FEB">
      <w:r>
        <w:t>INSERT INTO  "Customer_social_economic_data" ("Customer_id", "emp_var_rate", "cons_price_idx", "cons_conf_idx", "euribor3m", "nr_employed") VALUES (832, '1.1', '93.994', '-36.4', '4.856', '5191');</w:t>
      </w:r>
    </w:p>
    <w:p w14:paraId="5A486E60" w14:textId="77777777" w:rsidR="00EE6FEB" w:rsidRDefault="00EE6FEB"/>
    <w:p w14:paraId="27BF48D2" w14:textId="77777777" w:rsidR="00EE6FEB" w:rsidRDefault="00EE6FEB">
      <w:r>
        <w:t>INSERT INTO  "Customer_social_economic_data" ("Customer_id", "emp_var_rate", "cons_price_idx", "cons_conf_idx", "euribor3m", "nr_employed") VALUES (833, '1.1', '93.994', '-36.4', '4.856', '5191');</w:t>
      </w:r>
    </w:p>
    <w:p w14:paraId="70596200" w14:textId="77777777" w:rsidR="00EE6FEB" w:rsidRDefault="00EE6FEB"/>
    <w:p w14:paraId="30117F4E" w14:textId="77777777" w:rsidR="00EE6FEB" w:rsidRDefault="00EE6FEB">
      <w:r>
        <w:t>INSERT INTO  "Customer_social_economic_data" ("Customer_id", "emp_var_rate", "cons_price_idx", "cons_conf_idx", "euribor3m", "nr_employed") VALUES (834, '1.1', '93.994', '-36.4', '4.856', '5191');</w:t>
      </w:r>
    </w:p>
    <w:p w14:paraId="2A4D9CFE" w14:textId="77777777" w:rsidR="00EE6FEB" w:rsidRDefault="00EE6FEB"/>
    <w:p w14:paraId="7E8C84F3" w14:textId="77777777" w:rsidR="00EE6FEB" w:rsidRDefault="00EE6FEB">
      <w:r>
        <w:t>INSERT INTO  "Customer_social_economic_data" ("Customer_id", "emp_var_rate", "cons_price_idx", "cons_conf_idx", "euribor3m", "nr_employed") VALUES (835, '1.1', '93.994', '-36.4', '4.856', '5191');</w:t>
      </w:r>
    </w:p>
    <w:p w14:paraId="6FD565D2" w14:textId="77777777" w:rsidR="00EE6FEB" w:rsidRDefault="00EE6FEB"/>
    <w:p w14:paraId="68B019C1" w14:textId="77777777" w:rsidR="00EE6FEB" w:rsidRDefault="00EE6FEB">
      <w:r>
        <w:t>INSERT INTO  "Customer_social_economic_data" ("Customer_id", "emp_var_rate", "cons_price_idx", "cons_conf_idx", "euribor3m", "nr_employed") VALUES (836, '1.1', '93.994', '-36.4', '4.856', '5191');</w:t>
      </w:r>
    </w:p>
    <w:p w14:paraId="46D8F3AE" w14:textId="77777777" w:rsidR="00EE6FEB" w:rsidRDefault="00EE6FEB"/>
    <w:p w14:paraId="0C0929A3" w14:textId="77777777" w:rsidR="00EE6FEB" w:rsidRDefault="00EE6FEB">
      <w:r>
        <w:t>INSERT INTO  "Customer_social_economic_data" ("Customer_id", "emp_var_rate", "cons_price_idx", "cons_conf_idx", "euribor3m", "nr_employed") VALUES (837, '1.1', '93.994', '-36.4', '4.856', '5191');</w:t>
      </w:r>
    </w:p>
    <w:p w14:paraId="568F1A5F" w14:textId="77777777" w:rsidR="00EE6FEB" w:rsidRDefault="00EE6FEB"/>
    <w:p w14:paraId="4AF38547" w14:textId="77777777" w:rsidR="00EE6FEB" w:rsidRDefault="00EE6FEB">
      <w:r>
        <w:t>INSERT INTO  "Customer_social_economic_data" ("Customer_id", "emp_var_rate", "cons_price_idx", "cons_conf_idx", "euribor3m", "nr_employed") VALUES (838, '1.1', '93.994', '-36.4', '4.856', '5191');</w:t>
      </w:r>
    </w:p>
    <w:p w14:paraId="7B4CDBAB" w14:textId="77777777" w:rsidR="00EE6FEB" w:rsidRDefault="00EE6FEB"/>
    <w:p w14:paraId="4E941805" w14:textId="77777777" w:rsidR="00EE6FEB" w:rsidRDefault="00EE6FEB">
      <w:r>
        <w:t>INSERT INTO  "Customer_social_economic_data" ("Customer_id", "emp_var_rate", "cons_price_idx", "cons_conf_idx", "euribor3m", "nr_employed") VALUES (839, '1.1', '93.994', '-36.4', '4.856', '5191');</w:t>
      </w:r>
    </w:p>
    <w:p w14:paraId="226A5D0C" w14:textId="77777777" w:rsidR="00EE6FEB" w:rsidRDefault="00EE6FEB"/>
    <w:p w14:paraId="6580580B" w14:textId="77777777" w:rsidR="00EE6FEB" w:rsidRDefault="00EE6FEB">
      <w:r>
        <w:t>INSERT INTO  "Customer_social_economic_data" ("Customer_id", "emp_var_rate", "cons_price_idx", "cons_conf_idx", "euribor3m", "nr_employed") VALUES (840, '1.1', '93.994', '-36.4', '4.856', '5191');</w:t>
      </w:r>
    </w:p>
    <w:p w14:paraId="07BE912A" w14:textId="77777777" w:rsidR="00EE6FEB" w:rsidRDefault="00EE6FEB"/>
    <w:p w14:paraId="34D3B2B4" w14:textId="77777777" w:rsidR="00EE6FEB" w:rsidRDefault="00EE6FEB">
      <w:r>
        <w:t>INSERT INTO  "Customer_social_economic_data" ("Customer_id", "emp_var_rate", "cons_price_idx", "cons_conf_idx", "euribor3m", "nr_employed") VALUES (841, '1.1', '93.994', '-36.4', '4.856', '5191');</w:t>
      </w:r>
    </w:p>
    <w:p w14:paraId="387B70F1" w14:textId="77777777" w:rsidR="00EE6FEB" w:rsidRDefault="00EE6FEB"/>
    <w:p w14:paraId="72A8A750" w14:textId="77777777" w:rsidR="00EE6FEB" w:rsidRDefault="00EE6FEB">
      <w:r>
        <w:t>INSERT INTO  "Customer_social_economic_data" ("Customer_id", "emp_var_rate", "cons_price_idx", "cons_conf_idx", "euribor3m", "nr_employed") VALUES (842, '1.1', '93.994', '-36.4', '4.856', '5191');</w:t>
      </w:r>
    </w:p>
    <w:p w14:paraId="4B279921" w14:textId="77777777" w:rsidR="00EE6FEB" w:rsidRDefault="00EE6FEB"/>
    <w:p w14:paraId="492A6493" w14:textId="77777777" w:rsidR="00EE6FEB" w:rsidRDefault="00EE6FEB">
      <w:r>
        <w:t>INSERT INTO  "Customer_social_economic_data" ("Customer_id", "emp_var_rate", "cons_price_idx", "cons_conf_idx", "euribor3m", "nr_employed") VALUES (843, '1.1', '93.994', '-36.4', '4.856', '5191');</w:t>
      </w:r>
    </w:p>
    <w:p w14:paraId="7A613038" w14:textId="77777777" w:rsidR="00EE6FEB" w:rsidRDefault="00EE6FEB"/>
    <w:p w14:paraId="7D83C5DB" w14:textId="77777777" w:rsidR="00EE6FEB" w:rsidRDefault="00EE6FEB">
      <w:r>
        <w:t>INSERT INTO  "Customer_social_economic_data" ("Customer_id", "emp_var_rate", "cons_price_idx", "cons_conf_idx", "euribor3m", "nr_employed") VALUES (844, '1.1', '93.994', '-36.4', '4.856', '5191');</w:t>
      </w:r>
    </w:p>
    <w:p w14:paraId="434A69F4" w14:textId="77777777" w:rsidR="00EE6FEB" w:rsidRDefault="00EE6FEB"/>
    <w:p w14:paraId="18CF982D" w14:textId="77777777" w:rsidR="00EE6FEB" w:rsidRDefault="00EE6FEB">
      <w:r>
        <w:t>INSERT INTO  "Customer_social_economic_data" ("Customer_id", "emp_var_rate", "cons_price_idx", "cons_conf_idx", "euribor3m", "nr_employed") VALUES (845, '1.1', '93.994', '-36.4', '4.856', '5191');</w:t>
      </w:r>
    </w:p>
    <w:p w14:paraId="6F0DA45A" w14:textId="77777777" w:rsidR="00EE6FEB" w:rsidRDefault="00EE6FEB"/>
    <w:p w14:paraId="7966FEC3" w14:textId="77777777" w:rsidR="00EE6FEB" w:rsidRDefault="00EE6FEB">
      <w:r>
        <w:t>INSERT INTO  "Customer_social_economic_data" ("Customer_id", "emp_var_rate", "cons_price_idx", "cons_conf_idx", "euribor3m", "nr_employed") VALUES (846, '1.1', '93.994', '-36.4', '4.856', '5191');</w:t>
      </w:r>
    </w:p>
    <w:p w14:paraId="7F487898" w14:textId="77777777" w:rsidR="00EE6FEB" w:rsidRDefault="00EE6FEB"/>
    <w:p w14:paraId="1A4765DE" w14:textId="77777777" w:rsidR="00EE6FEB" w:rsidRDefault="00EE6FEB">
      <w:r>
        <w:t>INSERT INTO  "Customer_social_economic_data" ("Customer_id", "emp_var_rate", "cons_price_idx", "cons_conf_idx", "euribor3m", "nr_employed") VALUES (847, '1.1', '93.994', '-36.4', '4.856', '5191');</w:t>
      </w:r>
    </w:p>
    <w:p w14:paraId="401BB8DC" w14:textId="77777777" w:rsidR="00EE6FEB" w:rsidRDefault="00EE6FEB"/>
    <w:p w14:paraId="028FA724" w14:textId="77777777" w:rsidR="00EE6FEB" w:rsidRDefault="00EE6FEB">
      <w:r>
        <w:t>INSERT INTO  "Customer_social_economic_data" ("Customer_id", "emp_var_rate", "cons_price_idx", "cons_conf_idx", "euribor3m", "nr_employed") VALUES (848, '1.1', '93.994', '-36.4', '4.856', '5191');</w:t>
      </w:r>
    </w:p>
    <w:p w14:paraId="5C0BD409" w14:textId="77777777" w:rsidR="00EE6FEB" w:rsidRDefault="00EE6FEB"/>
    <w:p w14:paraId="4CD253CF" w14:textId="77777777" w:rsidR="00EE6FEB" w:rsidRDefault="00EE6FEB">
      <w:r>
        <w:t>INSERT INTO  "Customer_social_economic_data" ("Customer_id", "emp_var_rate", "cons_price_idx", "cons_conf_idx", "euribor3m", "nr_employed") VALUES (849, '1.1', '93.994', '-36.4', '4.856', '5191');</w:t>
      </w:r>
    </w:p>
    <w:p w14:paraId="3BE60451" w14:textId="77777777" w:rsidR="00EE6FEB" w:rsidRDefault="00EE6FEB"/>
    <w:p w14:paraId="02406249" w14:textId="77777777" w:rsidR="00EE6FEB" w:rsidRDefault="00EE6FEB">
      <w:r>
        <w:t>INSERT INTO  "Customer_social_economic_data" ("Customer_id", "emp_var_rate", "cons_price_idx", "cons_conf_idx", "euribor3m", "nr_employed") VALUES (850, '1.1', '93.994', '-36.4', '4.856', '5191');</w:t>
      </w:r>
    </w:p>
    <w:p w14:paraId="7B07293D" w14:textId="77777777" w:rsidR="00EE6FEB" w:rsidRDefault="00EE6FEB"/>
    <w:p w14:paraId="5CC5F522" w14:textId="77777777" w:rsidR="00EE6FEB" w:rsidRDefault="00EE6FEB">
      <w:r>
        <w:t>INSERT INTO  "Customer_social_economic_data" ("Customer_id", "emp_var_rate", "cons_price_idx", "cons_conf_idx", "euribor3m", "nr_employed") VALUES (851, '1.1', '93.994', '-36.4', '4.856', '5191');</w:t>
      </w:r>
    </w:p>
    <w:p w14:paraId="315A0061" w14:textId="77777777" w:rsidR="00EE6FEB" w:rsidRDefault="00EE6FEB"/>
    <w:p w14:paraId="64CD59B6" w14:textId="77777777" w:rsidR="00EE6FEB" w:rsidRDefault="00EE6FEB">
      <w:r>
        <w:t>INSERT INTO  "Customer_social_economic_data" ("Customer_id", "emp_var_rate", "cons_price_idx", "cons_conf_idx", "euribor3m", "nr_employed") VALUES (852, '1.1', '93.994', '-36.4', '4.856', '5191');</w:t>
      </w:r>
    </w:p>
    <w:p w14:paraId="34F7781B" w14:textId="77777777" w:rsidR="00EE6FEB" w:rsidRDefault="00EE6FEB"/>
    <w:p w14:paraId="14C7673F" w14:textId="77777777" w:rsidR="00EE6FEB" w:rsidRDefault="00EE6FEB">
      <w:r>
        <w:t>INSERT INTO  "Customer_social_economic_data" ("Customer_id", "emp_var_rate", "cons_price_idx", "cons_conf_idx", "euribor3m", "nr_employed") VALUES (853, '1.1', '93.994', '-36.4', '4.856', '5191');</w:t>
      </w:r>
    </w:p>
    <w:p w14:paraId="40D0A1A5" w14:textId="77777777" w:rsidR="00EE6FEB" w:rsidRDefault="00EE6FEB"/>
    <w:p w14:paraId="1ED614E7" w14:textId="77777777" w:rsidR="00EE6FEB" w:rsidRDefault="00EE6FEB">
      <w:r>
        <w:t>INSERT INTO  "Customer_social_economic_data" ("Customer_id", "emp_var_rate", "cons_price_idx", "cons_conf_idx", "euribor3m", "nr_employed") VALUES (854, '1.1', '93.994', '-36.4', '4.856', '5191');</w:t>
      </w:r>
    </w:p>
    <w:p w14:paraId="15ECB338" w14:textId="77777777" w:rsidR="00EE6FEB" w:rsidRDefault="00EE6FEB"/>
    <w:p w14:paraId="34A421E4" w14:textId="77777777" w:rsidR="00EE6FEB" w:rsidRDefault="00EE6FEB">
      <w:r>
        <w:t>INSERT INTO  "Customer_social_economic_data" ("Customer_id", "emp_var_rate", "cons_price_idx", "cons_conf_idx", "euribor3m", "nr_employed") VALUES (855, '1.1', '93.994', '-36.4', '4.856', '5191');</w:t>
      </w:r>
    </w:p>
    <w:p w14:paraId="17B50AA9" w14:textId="77777777" w:rsidR="00EE6FEB" w:rsidRDefault="00EE6FEB"/>
    <w:p w14:paraId="1766BF47" w14:textId="77777777" w:rsidR="00EE6FEB" w:rsidRDefault="00EE6FEB">
      <w:r>
        <w:t>INSERT INTO  "Customer_social_economic_data" ("Customer_id", "emp_var_rate", "cons_price_idx", "cons_conf_idx", "euribor3m", "nr_employed") VALUES (856, '1.1', '93.994', '-36.4', '4.856', '5191');</w:t>
      </w:r>
    </w:p>
    <w:p w14:paraId="5BC4BE04" w14:textId="77777777" w:rsidR="00EE6FEB" w:rsidRDefault="00EE6FEB"/>
    <w:p w14:paraId="25BA7446" w14:textId="77777777" w:rsidR="00EE6FEB" w:rsidRDefault="00EE6FEB">
      <w:r>
        <w:t>INSERT INTO  "Customer_social_economic_data" ("Customer_id", "emp_var_rate", "cons_price_idx", "cons_conf_idx", "euribor3m", "nr_employed") VALUES (857, '1.1', '93.994', '-36.4', '4.856', '5191');</w:t>
      </w:r>
    </w:p>
    <w:p w14:paraId="7D0B6C94" w14:textId="77777777" w:rsidR="00EE6FEB" w:rsidRDefault="00EE6FEB"/>
    <w:p w14:paraId="3A517116" w14:textId="77777777" w:rsidR="00EE6FEB" w:rsidRDefault="00EE6FEB">
      <w:r>
        <w:t>INSERT INTO  "Customer_social_economic_data" ("Customer_id", "emp_var_rate", "cons_price_idx", "cons_conf_idx", "euribor3m", "nr_employed") VALUES (858, '1.1', '93.994', '-36.4', '4.856', '5191');</w:t>
      </w:r>
    </w:p>
    <w:p w14:paraId="616C34A1" w14:textId="77777777" w:rsidR="00EE6FEB" w:rsidRDefault="00EE6FEB"/>
    <w:p w14:paraId="0F2BE3F3" w14:textId="77777777" w:rsidR="00EE6FEB" w:rsidRDefault="00EE6FEB">
      <w:r>
        <w:t>INSERT INTO  "Customer_social_economic_data" ("Customer_id", "emp_var_rate", "cons_price_idx", "cons_conf_idx", "euribor3m", "nr_employed") VALUES (859, '1.1', '93.994', '-36.4', '4.856', '5191');</w:t>
      </w:r>
    </w:p>
    <w:p w14:paraId="21D4A47D" w14:textId="77777777" w:rsidR="00EE6FEB" w:rsidRDefault="00EE6FEB"/>
    <w:p w14:paraId="75B726A0" w14:textId="77777777" w:rsidR="00EE6FEB" w:rsidRDefault="00EE6FEB">
      <w:r>
        <w:t>INSERT INTO  "Customer_social_economic_data" ("Customer_id", "emp_var_rate", "cons_price_idx", "cons_conf_idx", "euribor3m", "nr_employed") VALUES (860, '1.1', '93.994', '-36.4', '4.856', '5191');</w:t>
      </w:r>
    </w:p>
    <w:p w14:paraId="0E51B274" w14:textId="77777777" w:rsidR="00EE6FEB" w:rsidRDefault="00EE6FEB"/>
    <w:p w14:paraId="6F37B606" w14:textId="77777777" w:rsidR="00EE6FEB" w:rsidRDefault="00EE6FEB">
      <w:r>
        <w:t>INSERT INTO  "Customer_social_economic_data" ("Customer_id", "emp_var_rate", "cons_price_idx", "cons_conf_idx", "euribor3m", "nr_employed") VALUES (861, '1.1', '93.994', '-36.4', '4.856', '5191');</w:t>
      </w:r>
    </w:p>
    <w:p w14:paraId="474EF2A0" w14:textId="77777777" w:rsidR="00EE6FEB" w:rsidRDefault="00EE6FEB"/>
    <w:p w14:paraId="3ABEB413" w14:textId="77777777" w:rsidR="00EE6FEB" w:rsidRDefault="00EE6FEB">
      <w:r>
        <w:t>INSERT INTO  "Customer_social_economic_data" ("Customer_id", "emp_var_rate", "cons_price_idx", "cons_conf_idx", "euribor3m", "nr_employed") VALUES (862, '1.1', '93.994', '-36.4', '4.856', '5191');</w:t>
      </w:r>
    </w:p>
    <w:p w14:paraId="410F0F79" w14:textId="77777777" w:rsidR="00EE6FEB" w:rsidRDefault="00EE6FEB"/>
    <w:p w14:paraId="79D1753D" w14:textId="77777777" w:rsidR="00EE6FEB" w:rsidRDefault="00EE6FEB">
      <w:r>
        <w:t>INSERT INTO  "Customer_social_economic_data" ("Customer_id", "emp_var_rate", "cons_price_idx", "cons_conf_idx", "euribor3m", "nr_employed") VALUES (863, '1.1', '93.994', '-36.4', '4.856', '5191');</w:t>
      </w:r>
    </w:p>
    <w:p w14:paraId="738B8EA8" w14:textId="77777777" w:rsidR="00EE6FEB" w:rsidRDefault="00EE6FEB"/>
    <w:p w14:paraId="4BECB9A4" w14:textId="77777777" w:rsidR="00EE6FEB" w:rsidRDefault="00EE6FEB">
      <w:r>
        <w:t>INSERT INTO  "Customer_social_economic_data" ("Customer_id", "emp_var_rate", "cons_price_idx", "cons_conf_idx", "euribor3m", "nr_employed") VALUES (864, '1.1', '93.994', '-36.4', '4.856', '5191');</w:t>
      </w:r>
    </w:p>
    <w:p w14:paraId="539AB719" w14:textId="77777777" w:rsidR="00EE6FEB" w:rsidRDefault="00EE6FEB"/>
    <w:p w14:paraId="716F10D9" w14:textId="77777777" w:rsidR="00EE6FEB" w:rsidRDefault="00EE6FEB">
      <w:r>
        <w:t>INSERT INTO  "Customer_social_economic_data" ("Customer_id", "emp_var_rate", "cons_price_idx", "cons_conf_idx", "euribor3m", "nr_employed") VALUES (865, '1.1', '93.994', '-36.4', '4.856', '5191');</w:t>
      </w:r>
    </w:p>
    <w:p w14:paraId="4CE63BB5" w14:textId="77777777" w:rsidR="00EE6FEB" w:rsidRDefault="00EE6FEB"/>
    <w:p w14:paraId="378D77BB" w14:textId="77777777" w:rsidR="00EE6FEB" w:rsidRDefault="00EE6FEB">
      <w:r>
        <w:t>INSERT INTO  "Customer_social_economic_data" ("Customer_id", "emp_var_rate", "cons_price_idx", "cons_conf_idx", "euribor3m", "nr_employed") VALUES (866, '1.1', '93.994', '-36.4', '4.856', '5191');</w:t>
      </w:r>
    </w:p>
    <w:p w14:paraId="493706C4" w14:textId="77777777" w:rsidR="00EE6FEB" w:rsidRDefault="00EE6FEB"/>
    <w:p w14:paraId="5F0B7221" w14:textId="77777777" w:rsidR="00EE6FEB" w:rsidRDefault="00EE6FEB">
      <w:r>
        <w:t>INSERT INTO  "Customer_social_economic_data" ("Customer_id", "emp_var_rate", "cons_price_idx", "cons_conf_idx", "euribor3m", "nr_employed") VALUES (867, '1.1', '93.994', '-36.4', '4.856', '5191');</w:t>
      </w:r>
    </w:p>
    <w:p w14:paraId="55264F87" w14:textId="77777777" w:rsidR="00EE6FEB" w:rsidRDefault="00EE6FEB"/>
    <w:p w14:paraId="39C5CB54" w14:textId="77777777" w:rsidR="00EE6FEB" w:rsidRDefault="00EE6FEB">
      <w:r>
        <w:t>INSERT INTO  "Customer_social_economic_data" ("Customer_id", "emp_var_rate", "cons_price_idx", "cons_conf_idx", "euribor3m", "nr_employed") VALUES (868, '1.1', '93.994', '-36.4', '4.856', '5191');</w:t>
      </w:r>
    </w:p>
    <w:p w14:paraId="741634D2" w14:textId="77777777" w:rsidR="00EE6FEB" w:rsidRDefault="00EE6FEB"/>
    <w:p w14:paraId="12F55E4B" w14:textId="77777777" w:rsidR="00EE6FEB" w:rsidRDefault="00EE6FEB">
      <w:r>
        <w:t>INSERT INTO  "Customer_social_economic_data" ("Customer_id", "emp_var_rate", "cons_price_idx", "cons_conf_idx", "euribor3m", "nr_employed") VALUES (869, '1.1', '93.994', '-36.4', '4.856', '5191');</w:t>
      </w:r>
    </w:p>
    <w:p w14:paraId="6A2F1C6A" w14:textId="77777777" w:rsidR="00EE6FEB" w:rsidRDefault="00EE6FEB"/>
    <w:p w14:paraId="2C61FF0D" w14:textId="77777777" w:rsidR="00EE6FEB" w:rsidRDefault="00EE6FEB">
      <w:r>
        <w:t>INSERT INTO  "Customer_social_economic_data" ("Customer_id", "emp_var_rate", "cons_price_idx", "cons_conf_idx", "euribor3m", "nr_employed") VALUES (870, '1.1', '93.994', '-36.4', '4.856', '5191');</w:t>
      </w:r>
    </w:p>
    <w:p w14:paraId="468268D1" w14:textId="77777777" w:rsidR="00EE6FEB" w:rsidRDefault="00EE6FEB"/>
    <w:p w14:paraId="13FC04A0" w14:textId="77777777" w:rsidR="00EE6FEB" w:rsidRDefault="00EE6FEB">
      <w:r>
        <w:t>INSERT INTO  "Customer_social_economic_data" ("Customer_id", "emp_var_rate", "cons_price_idx", "cons_conf_idx", "euribor3m", "nr_employed") VALUES (871, '1.1', '93.994', '-36.4', '4.856', '5191');</w:t>
      </w:r>
    </w:p>
    <w:p w14:paraId="464A3AC7" w14:textId="77777777" w:rsidR="00EE6FEB" w:rsidRDefault="00EE6FEB"/>
    <w:p w14:paraId="28BDB72A" w14:textId="77777777" w:rsidR="00EE6FEB" w:rsidRDefault="00EE6FEB">
      <w:r>
        <w:t>INSERT INTO  "Customer_social_economic_data" ("Customer_id", "emp_var_rate", "cons_price_idx", "cons_conf_idx", "euribor3m", "nr_employed") VALUES (872, '1.1', '93.994', '-36.4', '4.856', '5191');</w:t>
      </w:r>
    </w:p>
    <w:p w14:paraId="11289C0E" w14:textId="77777777" w:rsidR="00EE6FEB" w:rsidRDefault="00EE6FEB"/>
    <w:p w14:paraId="5DF777BC" w14:textId="77777777" w:rsidR="00EE6FEB" w:rsidRDefault="00EE6FEB">
      <w:r>
        <w:t>INSERT INTO  "Customer_social_economic_data" ("Customer_id", "emp_var_rate", "cons_price_idx", "cons_conf_idx", "euribor3m", "nr_employed") VALUES (873, '1.1', '93.994', '-36.4', '4.856', '5191');</w:t>
      </w:r>
    </w:p>
    <w:p w14:paraId="79B95F67" w14:textId="77777777" w:rsidR="00EE6FEB" w:rsidRDefault="00EE6FEB"/>
    <w:p w14:paraId="578DF923" w14:textId="77777777" w:rsidR="00EE6FEB" w:rsidRDefault="00EE6FEB">
      <w:r>
        <w:t>INSERT INTO  "Customer_social_economic_data" ("Customer_id", "emp_var_rate", "cons_price_idx", "cons_conf_idx", "euribor3m", "nr_employed") VALUES (874, '1.1', '93.994', '-36.4', '4.856', '5191');</w:t>
      </w:r>
    </w:p>
    <w:p w14:paraId="7C9BA454" w14:textId="77777777" w:rsidR="00EE6FEB" w:rsidRDefault="00EE6FEB"/>
    <w:p w14:paraId="79FC2AF1" w14:textId="77777777" w:rsidR="00EE6FEB" w:rsidRDefault="00EE6FEB">
      <w:r>
        <w:t>INSERT INTO  "Customer_social_economic_data" ("Customer_id", "emp_var_rate", "cons_price_idx", "cons_conf_idx", "euribor3m", "nr_employed") VALUES (875, '1.1', '93.994', '-36.4', '4.856', '5191');</w:t>
      </w:r>
    </w:p>
    <w:p w14:paraId="5A084647" w14:textId="77777777" w:rsidR="00EE6FEB" w:rsidRDefault="00EE6FEB"/>
    <w:p w14:paraId="0A7CECD6" w14:textId="77777777" w:rsidR="00EE6FEB" w:rsidRDefault="00EE6FEB">
      <w:r>
        <w:t>INSERT INTO  "Customer_social_economic_data" ("Customer_id", "emp_var_rate", "cons_price_idx", "cons_conf_idx", "euribor3m", "nr_employed") VALUES (876, '1.1', '93.994', '-36.4', '4.856', '5191');</w:t>
      </w:r>
    </w:p>
    <w:p w14:paraId="75967574" w14:textId="77777777" w:rsidR="00EE6FEB" w:rsidRDefault="00EE6FEB"/>
    <w:p w14:paraId="2824C752" w14:textId="77777777" w:rsidR="00EE6FEB" w:rsidRDefault="00EE6FEB">
      <w:r>
        <w:t>INSERT INTO  "Customer_social_economic_data" ("Customer_id", "emp_var_rate", "cons_price_idx", "cons_conf_idx", "euribor3m", "nr_employed") VALUES (877, '1.1', '93.994', '-36.4', '4.856', '5191');</w:t>
      </w:r>
    </w:p>
    <w:p w14:paraId="25FF6916" w14:textId="77777777" w:rsidR="00EE6FEB" w:rsidRDefault="00EE6FEB"/>
    <w:p w14:paraId="526F31BB" w14:textId="77777777" w:rsidR="00EE6FEB" w:rsidRDefault="00EE6FEB">
      <w:r>
        <w:t>INSERT INTO  "Customer_social_economic_data" ("Customer_id", "emp_var_rate", "cons_price_idx", "cons_conf_idx", "euribor3m", "nr_employed") VALUES (878, '1.1', '93.994', '-36.4', '4.856', '5191');</w:t>
      </w:r>
    </w:p>
    <w:p w14:paraId="0ED3AA61" w14:textId="77777777" w:rsidR="00EE6FEB" w:rsidRDefault="00EE6FEB"/>
    <w:p w14:paraId="693BFDBD" w14:textId="77777777" w:rsidR="00EE6FEB" w:rsidRDefault="00EE6FEB">
      <w:r>
        <w:t>INSERT INTO  "Customer_social_economic_data" ("Customer_id", "emp_var_rate", "cons_price_idx", "cons_conf_idx", "euribor3m", "nr_employed") VALUES (879, '1.1', '93.994', '-36.4', '4.856', '5191');</w:t>
      </w:r>
    </w:p>
    <w:p w14:paraId="3D8225D6" w14:textId="77777777" w:rsidR="00EE6FEB" w:rsidRDefault="00EE6FEB"/>
    <w:p w14:paraId="44F244FB" w14:textId="77777777" w:rsidR="00EE6FEB" w:rsidRDefault="00EE6FEB">
      <w:r>
        <w:t>INSERT INTO  "Customer_social_economic_data" ("Customer_id", "emp_var_rate", "cons_price_idx", "cons_conf_idx", "euribor3m", "nr_employed") VALUES (880, '1.1', '93.994', '-36.4', '4.856', '5191');</w:t>
      </w:r>
    </w:p>
    <w:p w14:paraId="1D4D1A8A" w14:textId="77777777" w:rsidR="00EE6FEB" w:rsidRDefault="00EE6FEB"/>
    <w:p w14:paraId="31FFF34E" w14:textId="77777777" w:rsidR="00EE6FEB" w:rsidRDefault="00EE6FEB">
      <w:r>
        <w:t>INSERT INTO  "Customer_social_economic_data" ("Customer_id", "emp_var_rate", "cons_price_idx", "cons_conf_idx", "euribor3m", "nr_employed") VALUES (881, '1.1', '93.994', '-36.4', '4.856', '5191');</w:t>
      </w:r>
    </w:p>
    <w:p w14:paraId="4325C2A4" w14:textId="77777777" w:rsidR="00EE6FEB" w:rsidRDefault="00EE6FEB"/>
    <w:p w14:paraId="1AA8D61C" w14:textId="77777777" w:rsidR="00EE6FEB" w:rsidRDefault="00EE6FEB">
      <w:r>
        <w:t>INSERT INTO  "Customer_social_economic_data" ("Customer_id", "emp_var_rate", "cons_price_idx", "cons_conf_idx", "euribor3m", "nr_employed") VALUES (882, '1.1', '93.994', '-36.4', '4.856', '5191');</w:t>
      </w:r>
    </w:p>
    <w:p w14:paraId="5A2AC36A" w14:textId="77777777" w:rsidR="00EE6FEB" w:rsidRDefault="00EE6FEB"/>
    <w:p w14:paraId="3597B225" w14:textId="77777777" w:rsidR="00EE6FEB" w:rsidRDefault="00EE6FEB">
      <w:r>
        <w:t>INSERT INTO  "Customer_social_economic_data" ("Customer_id", "emp_var_rate", "cons_price_idx", "cons_conf_idx", "euribor3m", "nr_employed") VALUES (883, '1.1', '93.994', '-36.4', '4.856', '5191');</w:t>
      </w:r>
    </w:p>
    <w:p w14:paraId="1799F9DB" w14:textId="77777777" w:rsidR="00EE6FEB" w:rsidRDefault="00EE6FEB"/>
    <w:p w14:paraId="0912F3D2" w14:textId="77777777" w:rsidR="00EE6FEB" w:rsidRDefault="00EE6FEB">
      <w:r>
        <w:t>INSERT INTO  "Customer_social_economic_data" ("Customer_id", "emp_var_rate", "cons_price_idx", "cons_conf_idx", "euribor3m", "nr_employed") VALUES (884, '1.1', '93.994', '-36.4', '4.856', '5191');</w:t>
      </w:r>
    </w:p>
    <w:p w14:paraId="372067AD" w14:textId="77777777" w:rsidR="00EE6FEB" w:rsidRDefault="00EE6FEB"/>
    <w:p w14:paraId="71362E03" w14:textId="77777777" w:rsidR="00EE6FEB" w:rsidRDefault="00EE6FEB">
      <w:r>
        <w:t>INSERT INTO  "Customer_social_economic_data" ("Customer_id", "emp_var_rate", "cons_price_idx", "cons_conf_idx", "euribor3m", "nr_employed") VALUES (885, '1.1', '93.994', '-36.4', '4.856', '5191');</w:t>
      </w:r>
    </w:p>
    <w:p w14:paraId="469024F2" w14:textId="77777777" w:rsidR="00EE6FEB" w:rsidRDefault="00EE6FEB"/>
    <w:p w14:paraId="22E63B7F" w14:textId="77777777" w:rsidR="00EE6FEB" w:rsidRDefault="00EE6FEB">
      <w:r>
        <w:t>INSERT INTO  "Customer_social_economic_data" ("Customer_id", "emp_var_rate", "cons_price_idx", "cons_conf_idx", "euribor3m", "nr_employed") VALUES (886, '1.1', '93.994', '-36.4', '4.856', '5191');</w:t>
      </w:r>
    </w:p>
    <w:p w14:paraId="758539F8" w14:textId="77777777" w:rsidR="00EE6FEB" w:rsidRDefault="00EE6FEB"/>
    <w:p w14:paraId="130DE033" w14:textId="77777777" w:rsidR="00EE6FEB" w:rsidRDefault="00EE6FEB">
      <w:r>
        <w:t>INSERT INTO  "Customer_social_economic_data" ("Customer_id", "emp_var_rate", "cons_price_idx", "cons_conf_idx", "euribor3m", "nr_employed") VALUES (887, '1.1', '93.994', '-36.4', '4.856', '5191');</w:t>
      </w:r>
    </w:p>
    <w:p w14:paraId="165EB6CF" w14:textId="77777777" w:rsidR="00EE6FEB" w:rsidRDefault="00EE6FEB"/>
    <w:p w14:paraId="4A97D21B" w14:textId="77777777" w:rsidR="00EE6FEB" w:rsidRDefault="00EE6FEB">
      <w:r>
        <w:t>INSERT INTO  "Customer_social_economic_data" ("Customer_id", "emp_var_rate", "cons_price_idx", "cons_conf_idx", "euribor3m", "nr_employed") VALUES (888, '1.1', '93.994', '-36.4', '4.856', '5191');</w:t>
      </w:r>
    </w:p>
    <w:p w14:paraId="3D642469" w14:textId="77777777" w:rsidR="00EE6FEB" w:rsidRDefault="00EE6FEB"/>
    <w:p w14:paraId="45D59860" w14:textId="77777777" w:rsidR="00EE6FEB" w:rsidRDefault="00EE6FEB">
      <w:r>
        <w:t>INSERT INTO  "Customer_social_economic_data" ("Customer_id", "emp_var_rate", "cons_price_idx", "cons_conf_idx", "euribor3m", "nr_employed") VALUES (889, '1.1', '93.994', '-36.4', '4.856', '5191');</w:t>
      </w:r>
    </w:p>
    <w:p w14:paraId="2E43789D" w14:textId="77777777" w:rsidR="00EE6FEB" w:rsidRDefault="00EE6FEB"/>
    <w:p w14:paraId="6D76DB6D" w14:textId="77777777" w:rsidR="00EE6FEB" w:rsidRDefault="00EE6FEB">
      <w:r>
        <w:t>INSERT INTO  "Customer_social_economic_data" ("Customer_id", "emp_var_rate", "cons_price_idx", "cons_conf_idx", "euribor3m", "nr_employed") VALUES (890, '1.1', '93.994', '-36.4', '4.856', '5191');</w:t>
      </w:r>
    </w:p>
    <w:p w14:paraId="03CCCDE0" w14:textId="77777777" w:rsidR="00EE6FEB" w:rsidRDefault="00EE6FEB"/>
    <w:p w14:paraId="6302C5CB" w14:textId="77777777" w:rsidR="00EE6FEB" w:rsidRDefault="00EE6FEB">
      <w:r>
        <w:t>INSERT INTO  "Customer_social_economic_data" ("Customer_id", "emp_var_rate", "cons_price_idx", "cons_conf_idx", "euribor3m", "nr_employed") VALUES (891, '1.1', '93.994', '-36.4', '4.856', '5191');</w:t>
      </w:r>
    </w:p>
    <w:p w14:paraId="7C6AD828" w14:textId="77777777" w:rsidR="00EE6FEB" w:rsidRDefault="00EE6FEB"/>
    <w:p w14:paraId="29F36773" w14:textId="77777777" w:rsidR="00EE6FEB" w:rsidRDefault="00EE6FEB">
      <w:r>
        <w:t>INSERT INTO  "Customer_social_economic_data" ("Customer_id", "emp_var_rate", "cons_price_idx", "cons_conf_idx", "euribor3m", "nr_employed") VALUES (892, '1.1', '93.994', '-36.4', '4.856', '5191');</w:t>
      </w:r>
    </w:p>
    <w:p w14:paraId="79D4766C" w14:textId="77777777" w:rsidR="00EE6FEB" w:rsidRDefault="00EE6FEB"/>
    <w:p w14:paraId="66D010A8" w14:textId="77777777" w:rsidR="00EE6FEB" w:rsidRDefault="00EE6FEB">
      <w:r>
        <w:t>INSERT INTO  "Customer_social_economic_data" ("Customer_id", "emp_var_rate", "cons_price_idx", "cons_conf_idx", "euribor3m", "nr_employed") VALUES (893, '1.1', '93.994', '-36.4', '4.856', '5191');</w:t>
      </w:r>
    </w:p>
    <w:p w14:paraId="571BEDF2" w14:textId="77777777" w:rsidR="00EE6FEB" w:rsidRDefault="00EE6FEB"/>
    <w:p w14:paraId="658452D9" w14:textId="77777777" w:rsidR="00EE6FEB" w:rsidRDefault="00EE6FEB">
      <w:r>
        <w:t>INSERT INTO  "Customer_social_economic_data" ("Customer_id", "emp_var_rate", "cons_price_idx", "cons_conf_idx", "euribor3m", "nr_employed") VALUES (894, '1.1', '93.994', '-36.4', '4.856', '5191');</w:t>
      </w:r>
    </w:p>
    <w:p w14:paraId="206B4B4A" w14:textId="77777777" w:rsidR="00EE6FEB" w:rsidRDefault="00EE6FEB"/>
    <w:p w14:paraId="4F342468" w14:textId="77777777" w:rsidR="00EE6FEB" w:rsidRDefault="00EE6FEB">
      <w:r>
        <w:t>INSERT INTO  "Customer_social_economic_data" ("Customer_id", "emp_var_rate", "cons_price_idx", "cons_conf_idx", "euribor3m", "nr_employed") VALUES (895, '1.1', '93.994', '-36.4', '4.856', '5191');</w:t>
      </w:r>
    </w:p>
    <w:p w14:paraId="1E659169" w14:textId="77777777" w:rsidR="00EE6FEB" w:rsidRDefault="00EE6FEB"/>
    <w:p w14:paraId="398824A3" w14:textId="77777777" w:rsidR="00EE6FEB" w:rsidRDefault="00EE6FEB">
      <w:r>
        <w:t>INSERT INTO  "Customer_social_economic_data" ("Customer_id", "emp_var_rate", "cons_price_idx", "cons_conf_idx", "euribor3m", "nr_employed") VALUES (896, '1.1', '93.994', '-36.4', '4.856', '5191');</w:t>
      </w:r>
    </w:p>
    <w:p w14:paraId="36F26399" w14:textId="77777777" w:rsidR="00EE6FEB" w:rsidRDefault="00EE6FEB"/>
    <w:p w14:paraId="0BE3AB05" w14:textId="77777777" w:rsidR="00EE6FEB" w:rsidRDefault="00EE6FEB">
      <w:r>
        <w:t>INSERT INTO  "Customer_social_economic_data" ("Customer_id", "emp_var_rate", "cons_price_idx", "cons_conf_idx", "euribor3m", "nr_employed") VALUES (897, '1.1', '93.994', '-36.4', '4.856', '5191');</w:t>
      </w:r>
    </w:p>
    <w:p w14:paraId="38248867" w14:textId="77777777" w:rsidR="00EE6FEB" w:rsidRDefault="00EE6FEB"/>
    <w:p w14:paraId="6C91A9FD" w14:textId="77777777" w:rsidR="00EE6FEB" w:rsidRDefault="00EE6FEB">
      <w:r>
        <w:t>INSERT INTO  "Customer_social_economic_data" ("Customer_id", "emp_var_rate", "cons_price_idx", "cons_conf_idx", "euribor3m", "nr_employed") VALUES (898, '1.1', '93.994', '-36.4', '4.856', '5191');</w:t>
      </w:r>
    </w:p>
    <w:p w14:paraId="2B332F32" w14:textId="77777777" w:rsidR="00EE6FEB" w:rsidRDefault="00EE6FEB"/>
    <w:p w14:paraId="65A6545F" w14:textId="77777777" w:rsidR="00EE6FEB" w:rsidRDefault="00EE6FEB">
      <w:r>
        <w:t>INSERT INTO  "Customer_social_economic_data" ("Customer_id", "emp_var_rate", "cons_price_idx", "cons_conf_idx", "euribor3m", "nr_employed") VALUES (899, '1.1', '93.994', '-36.4', '4.856', '5191');</w:t>
      </w:r>
    </w:p>
    <w:p w14:paraId="38FFBE18" w14:textId="77777777" w:rsidR="00EE6FEB" w:rsidRDefault="00EE6FEB"/>
    <w:p w14:paraId="462C62AE" w14:textId="77777777" w:rsidR="00EE6FEB" w:rsidRDefault="00EE6FEB">
      <w:r>
        <w:t>INSERT INTO  "Customer_social_economic_data" ("Customer_id", "emp_var_rate", "cons_price_idx", "cons_conf_idx", "euribor3m", "nr_employed") VALUES (900, '1.1', '93.994', '-36.4', '4.856', '5191');</w:t>
      </w:r>
    </w:p>
    <w:p w14:paraId="2FD27D63" w14:textId="77777777" w:rsidR="00EE6FEB" w:rsidRDefault="00EE6FEB"/>
    <w:p w14:paraId="39210014" w14:textId="77777777" w:rsidR="00EE6FEB" w:rsidRDefault="00EE6FEB">
      <w:r>
        <w:t>INSERT INTO  "Customer_social_economic_data" ("Customer_id", "emp_var_rate", "cons_price_idx", "cons_conf_idx", "euribor3m", "nr_employed") VALUES (901, '1.1', '93.994', '-36.4', '4.856', '5191');</w:t>
      </w:r>
    </w:p>
    <w:p w14:paraId="420CD32F" w14:textId="77777777" w:rsidR="00EE6FEB" w:rsidRDefault="00EE6FEB"/>
    <w:p w14:paraId="010E9CB4" w14:textId="77777777" w:rsidR="00EE6FEB" w:rsidRDefault="00EE6FEB">
      <w:r>
        <w:t>INSERT INTO  "Customer_social_economic_data" ("Customer_id", "emp_var_rate", "cons_price_idx", "cons_conf_idx", "euribor3m", "nr_employed") VALUES (902, '1.1', '93.994', '-36.4', '4.856', '5191');</w:t>
      </w:r>
    </w:p>
    <w:p w14:paraId="289E44B6" w14:textId="77777777" w:rsidR="00EE6FEB" w:rsidRDefault="00EE6FEB"/>
    <w:p w14:paraId="5ABED11C" w14:textId="77777777" w:rsidR="00EE6FEB" w:rsidRDefault="00EE6FEB">
      <w:r>
        <w:t>INSERT INTO  "Customer_social_economic_data" ("Customer_id", "emp_var_rate", "cons_price_idx", "cons_conf_idx", "euribor3m", "nr_employed") VALUES (903, '1.1', '93.994', '-36.4', '4.856', '5191');</w:t>
      </w:r>
    </w:p>
    <w:p w14:paraId="65690017" w14:textId="77777777" w:rsidR="00EE6FEB" w:rsidRDefault="00EE6FEB"/>
    <w:p w14:paraId="08355D82" w14:textId="77777777" w:rsidR="00EE6FEB" w:rsidRDefault="00EE6FEB">
      <w:r>
        <w:t>INSERT INTO  "Customer_social_economic_data" ("Customer_id", "emp_var_rate", "cons_price_idx", "cons_conf_idx", "euribor3m", "nr_employed") VALUES (904, '1.1', '93.994', '-36.4', '4.856', '5191');</w:t>
      </w:r>
    </w:p>
    <w:p w14:paraId="0250EDF7" w14:textId="77777777" w:rsidR="00EE6FEB" w:rsidRDefault="00EE6FEB"/>
    <w:p w14:paraId="75C5D6DF" w14:textId="77777777" w:rsidR="00EE6FEB" w:rsidRDefault="00EE6FEB">
      <w:r>
        <w:t>INSERT INTO  "Customer_social_economic_data" ("Customer_id", "emp_var_rate", "cons_price_idx", "cons_conf_idx", "euribor3m", "nr_employed") VALUES (905, '1.1', '93.994', '-36.4', '4.856', '5191');</w:t>
      </w:r>
    </w:p>
    <w:p w14:paraId="41D1276B" w14:textId="77777777" w:rsidR="00EE6FEB" w:rsidRDefault="00EE6FEB"/>
    <w:p w14:paraId="0FE20EC3" w14:textId="77777777" w:rsidR="00EE6FEB" w:rsidRDefault="00EE6FEB">
      <w:r>
        <w:t>INSERT INTO  "Customer_social_economic_data" ("Customer_id", "emp_var_rate", "cons_price_idx", "cons_conf_idx", "euribor3m", "nr_employed") VALUES (906, '1.1', '93.994', '-36.4', '4.856', '5191');</w:t>
      </w:r>
    </w:p>
    <w:p w14:paraId="6E5D0EFA" w14:textId="77777777" w:rsidR="00EE6FEB" w:rsidRDefault="00EE6FEB"/>
    <w:p w14:paraId="0314793F" w14:textId="77777777" w:rsidR="00EE6FEB" w:rsidRDefault="00EE6FEB">
      <w:r>
        <w:t>INSERT INTO  "Customer_social_economic_data" ("Customer_id", "emp_var_rate", "cons_price_idx", "cons_conf_idx", "euribor3m", "nr_employed") VALUES (907, '1.1', '93.994', '-36.4', '4.856', '5191');</w:t>
      </w:r>
    </w:p>
    <w:p w14:paraId="437C1312" w14:textId="77777777" w:rsidR="00EE6FEB" w:rsidRDefault="00EE6FEB"/>
    <w:p w14:paraId="09F46154" w14:textId="77777777" w:rsidR="00EE6FEB" w:rsidRDefault="00EE6FEB">
      <w:r>
        <w:t>INSERT INTO  "Customer_social_economic_data" ("Customer_id", "emp_var_rate", "cons_price_idx", "cons_conf_idx", "euribor3m", "nr_employed") VALUES (908, '1.1', '93.994', '-36.4', '4.856', '5191');</w:t>
      </w:r>
    </w:p>
    <w:p w14:paraId="7F467814" w14:textId="77777777" w:rsidR="00EE6FEB" w:rsidRDefault="00EE6FEB"/>
    <w:p w14:paraId="4D7989AE" w14:textId="77777777" w:rsidR="00EE6FEB" w:rsidRDefault="00EE6FEB">
      <w:r>
        <w:t>INSERT INTO  "Customer_social_economic_data" ("Customer_id", "emp_var_rate", "cons_price_idx", "cons_conf_idx", "euribor3m", "nr_employed") VALUES (909, '1.1', '93.994', '-36.4', '4.856', '5191');</w:t>
      </w:r>
    </w:p>
    <w:p w14:paraId="4AA3C023" w14:textId="77777777" w:rsidR="00EE6FEB" w:rsidRDefault="00EE6FEB"/>
    <w:p w14:paraId="070ED616" w14:textId="77777777" w:rsidR="00EE6FEB" w:rsidRDefault="00EE6FEB">
      <w:r>
        <w:t>INSERT INTO  "Customer_social_economic_data" ("Customer_id", "emp_var_rate", "cons_price_idx", "cons_conf_idx", "euribor3m", "nr_employed") VALUES (910, '1.1', '93.994', '-36.4', '4.856', '5191');</w:t>
      </w:r>
    </w:p>
    <w:p w14:paraId="5F37B586" w14:textId="77777777" w:rsidR="00EE6FEB" w:rsidRDefault="00EE6FEB"/>
    <w:p w14:paraId="773BC3F9" w14:textId="77777777" w:rsidR="00EE6FEB" w:rsidRDefault="00EE6FEB">
      <w:r>
        <w:t>INSERT INTO  "Customer_social_economic_data" ("Customer_id", "emp_var_rate", "cons_price_idx", "cons_conf_idx", "euribor3m", "nr_employed") VALUES (911, '1.1', '93.994', '-36.4', '4.856', '5191');</w:t>
      </w:r>
    </w:p>
    <w:p w14:paraId="4ADA0FAF" w14:textId="77777777" w:rsidR="00EE6FEB" w:rsidRDefault="00EE6FEB"/>
    <w:p w14:paraId="2A987987" w14:textId="77777777" w:rsidR="00EE6FEB" w:rsidRDefault="00EE6FEB">
      <w:r>
        <w:t>INSERT INTO  "Customer_social_economic_data" ("Customer_id", "emp_var_rate", "cons_price_idx", "cons_conf_idx", "euribor3m", "nr_employed") VALUES (912, '1.1', '93.994', '-36.4', '4.856', '5191');</w:t>
      </w:r>
    </w:p>
    <w:p w14:paraId="367AF86D" w14:textId="77777777" w:rsidR="00EE6FEB" w:rsidRDefault="00EE6FEB"/>
    <w:p w14:paraId="269932E9" w14:textId="77777777" w:rsidR="00EE6FEB" w:rsidRDefault="00EE6FEB">
      <w:r>
        <w:t>INSERT INTO  "Customer_social_economic_data" ("Customer_id", "emp_var_rate", "cons_price_idx", "cons_conf_idx", "euribor3m", "nr_employed") VALUES (913, '1.1', '93.994', '-36.4', '4.856', '5191');</w:t>
      </w:r>
    </w:p>
    <w:p w14:paraId="5E42C8CB" w14:textId="77777777" w:rsidR="00EE6FEB" w:rsidRDefault="00EE6FEB"/>
    <w:p w14:paraId="431DFDC5" w14:textId="77777777" w:rsidR="00EE6FEB" w:rsidRDefault="00EE6FEB">
      <w:r>
        <w:t>INSERT INTO  "Customer_social_economic_data" ("Customer_id", "emp_var_rate", "cons_price_idx", "cons_conf_idx", "euribor3m", "nr_employed") VALUES (914, '1.1', '93.994', '-36.4', '4.856', '5191');</w:t>
      </w:r>
    </w:p>
    <w:p w14:paraId="709D493A" w14:textId="77777777" w:rsidR="00EE6FEB" w:rsidRDefault="00EE6FEB"/>
    <w:p w14:paraId="5D0F2E07" w14:textId="77777777" w:rsidR="00EE6FEB" w:rsidRDefault="00EE6FEB">
      <w:r>
        <w:t>INSERT INTO  "Customer_social_economic_data" ("Customer_id", "emp_var_rate", "cons_price_idx", "cons_conf_idx", "euribor3m", "nr_employed") VALUES (915, '1.1', '93.994', '-36.4', '4.856', '5191');</w:t>
      </w:r>
    </w:p>
    <w:p w14:paraId="2A65BB67" w14:textId="77777777" w:rsidR="00EE6FEB" w:rsidRDefault="00EE6FEB"/>
    <w:p w14:paraId="1BD337BC" w14:textId="77777777" w:rsidR="00EE6FEB" w:rsidRDefault="00EE6FEB">
      <w:r>
        <w:t>INSERT INTO  "Customer_social_economic_data" ("Customer_id", "emp_var_rate", "cons_price_idx", "cons_conf_idx", "euribor3m", "nr_employed") VALUES (916, '1.1', '93.994', '-36.4', '4.856', '5191');</w:t>
      </w:r>
    </w:p>
    <w:p w14:paraId="110DEE8F" w14:textId="77777777" w:rsidR="00EE6FEB" w:rsidRDefault="00EE6FEB"/>
    <w:p w14:paraId="5E858D75" w14:textId="77777777" w:rsidR="00EE6FEB" w:rsidRDefault="00EE6FEB">
      <w:r>
        <w:t>INSERT INTO  "Customer_social_economic_data" ("Customer_id", "emp_var_rate", "cons_price_idx", "cons_conf_idx", "euribor3m", "nr_employed") VALUES (917, '1.1', '93.994', '-36.4', '4.856', '5191');</w:t>
      </w:r>
    </w:p>
    <w:p w14:paraId="4490B378" w14:textId="77777777" w:rsidR="00EE6FEB" w:rsidRDefault="00EE6FEB"/>
    <w:p w14:paraId="7E41E6FF" w14:textId="77777777" w:rsidR="00EE6FEB" w:rsidRDefault="00EE6FEB">
      <w:r>
        <w:t>INSERT INTO  "Customer_social_economic_data" ("Customer_id", "emp_var_rate", "cons_price_idx", "cons_conf_idx", "euribor3m", "nr_employed") VALUES (918, '1.1', '93.994', '-36.4', '4.856', '5191');</w:t>
      </w:r>
    </w:p>
    <w:p w14:paraId="4147ADC3" w14:textId="77777777" w:rsidR="00EE6FEB" w:rsidRDefault="00EE6FEB"/>
    <w:p w14:paraId="75E1E5AE" w14:textId="77777777" w:rsidR="00EE6FEB" w:rsidRDefault="00EE6FEB">
      <w:r>
        <w:t>INSERT INTO  "Customer_social_economic_data" ("Customer_id", "emp_var_rate", "cons_price_idx", "cons_conf_idx", "euribor3m", "nr_employed") VALUES (919, '1.1', '93.994', '-36.4', '4.856', '5191');</w:t>
      </w:r>
    </w:p>
    <w:p w14:paraId="76354E3A" w14:textId="77777777" w:rsidR="00EE6FEB" w:rsidRDefault="00EE6FEB"/>
    <w:p w14:paraId="7606F763" w14:textId="77777777" w:rsidR="00EE6FEB" w:rsidRDefault="00EE6FEB">
      <w:r>
        <w:t>INSERT INTO  "Customer_social_economic_data" ("Customer_id", "emp_var_rate", "cons_price_idx", "cons_conf_idx", "euribor3m", "nr_employed") VALUES (920, '1.1', '93.994', '-36.4', '4.856', '5191');</w:t>
      </w:r>
    </w:p>
    <w:p w14:paraId="044D7599" w14:textId="77777777" w:rsidR="00EE6FEB" w:rsidRDefault="00EE6FEB"/>
    <w:p w14:paraId="2AA51FF6" w14:textId="77777777" w:rsidR="00EE6FEB" w:rsidRDefault="00EE6FEB">
      <w:r>
        <w:t>INSERT INTO  "Customer_social_economic_data" ("Customer_id", "emp_var_rate", "cons_price_idx", "cons_conf_idx", "euribor3m", "nr_employed") VALUES (921, '1.1', '93.994', '-36.4', '4.856', '5191');</w:t>
      </w:r>
    </w:p>
    <w:p w14:paraId="1BC7EEBF" w14:textId="77777777" w:rsidR="00EE6FEB" w:rsidRDefault="00EE6FEB"/>
    <w:p w14:paraId="601EC8B6" w14:textId="77777777" w:rsidR="00EE6FEB" w:rsidRDefault="00EE6FEB">
      <w:r>
        <w:t>INSERT INTO  "Customer_social_economic_data" ("Customer_id", "emp_var_rate", "cons_price_idx", "cons_conf_idx", "euribor3m", "nr_employed") VALUES (922, '1.1', '93.994', '-36.4', '4.856', '5191');</w:t>
      </w:r>
    </w:p>
    <w:p w14:paraId="1806D838" w14:textId="77777777" w:rsidR="00EE6FEB" w:rsidRDefault="00EE6FEB"/>
    <w:p w14:paraId="59A1979C" w14:textId="77777777" w:rsidR="00EE6FEB" w:rsidRDefault="00EE6FEB">
      <w:r>
        <w:t>INSERT INTO  "Customer_social_economic_data" ("Customer_id", "emp_var_rate", "cons_price_idx", "cons_conf_idx", "euribor3m", "nr_employed") VALUES (923, '1.1', '93.994', '-36.4', '4.856', '5191');</w:t>
      </w:r>
    </w:p>
    <w:p w14:paraId="27422F83" w14:textId="77777777" w:rsidR="00EE6FEB" w:rsidRDefault="00EE6FEB"/>
    <w:p w14:paraId="31258763" w14:textId="77777777" w:rsidR="00EE6FEB" w:rsidRDefault="00EE6FEB">
      <w:r>
        <w:t>INSERT INTO  "Customer_social_economic_data" ("Customer_id", "emp_var_rate", "cons_price_idx", "cons_conf_idx", "euribor3m", "nr_employed") VALUES (924, '1.1', '93.994', '-36.4', '4.856', '5191');</w:t>
      </w:r>
    </w:p>
    <w:p w14:paraId="07C7AFCB" w14:textId="77777777" w:rsidR="00EE6FEB" w:rsidRDefault="00EE6FEB"/>
    <w:p w14:paraId="12AFB586" w14:textId="77777777" w:rsidR="00EE6FEB" w:rsidRDefault="00EE6FEB">
      <w:r>
        <w:t>INSERT INTO  "Customer_social_economic_data" ("Customer_id", "emp_var_rate", "cons_price_idx", "cons_conf_idx", "euribor3m", "nr_employed") VALUES (925, '1.1', '93.994', '-36.4', '4.856', '5191');</w:t>
      </w:r>
    </w:p>
    <w:p w14:paraId="79D380AF" w14:textId="77777777" w:rsidR="00EE6FEB" w:rsidRDefault="00EE6FEB"/>
    <w:p w14:paraId="41FCC3D1" w14:textId="77777777" w:rsidR="00EE6FEB" w:rsidRDefault="00EE6FEB">
      <w:r>
        <w:t>INSERT INTO  "Customer_social_economic_data" ("Customer_id", "emp_var_rate", "cons_price_idx", "cons_conf_idx", "euribor3m", "nr_employed") VALUES (926, '1.1', '93.994', '-36.4', '4.856', '5191');</w:t>
      </w:r>
    </w:p>
    <w:p w14:paraId="18F107B6" w14:textId="77777777" w:rsidR="00EE6FEB" w:rsidRDefault="00EE6FEB"/>
    <w:p w14:paraId="71C1A256" w14:textId="77777777" w:rsidR="00EE6FEB" w:rsidRDefault="00EE6FEB">
      <w:r>
        <w:t>INSERT INTO  "Customer_social_economic_data" ("Customer_id", "emp_var_rate", "cons_price_idx", "cons_conf_idx", "euribor3m", "nr_employed") VALUES (927, '1.1', '93.994', '-36.4', '4.856', '5191');</w:t>
      </w:r>
    </w:p>
    <w:p w14:paraId="2C7DB98D" w14:textId="77777777" w:rsidR="00EE6FEB" w:rsidRDefault="00EE6FEB"/>
    <w:p w14:paraId="6E4416E2" w14:textId="77777777" w:rsidR="00EE6FEB" w:rsidRDefault="00EE6FEB">
      <w:r>
        <w:t>INSERT INTO  "Customer_social_economic_data" ("Customer_id", "emp_var_rate", "cons_price_idx", "cons_conf_idx", "euribor3m", "nr_employed") VALUES (928, '1.1', '93.994', '-36.4', '4.856', '5191');</w:t>
      </w:r>
    </w:p>
    <w:p w14:paraId="452ED2F0" w14:textId="77777777" w:rsidR="00EE6FEB" w:rsidRDefault="00EE6FEB"/>
    <w:p w14:paraId="305F1E53" w14:textId="77777777" w:rsidR="00EE6FEB" w:rsidRDefault="00EE6FEB">
      <w:r>
        <w:t>INSERT INTO  "Customer_social_economic_data" ("Customer_id", "emp_var_rate", "cons_price_idx", "cons_conf_idx", "euribor3m", "nr_employed") VALUES (929, '1.1', '93.994', '-36.4', '4.856', '5191');</w:t>
      </w:r>
    </w:p>
    <w:p w14:paraId="4C1B2786" w14:textId="77777777" w:rsidR="00EE6FEB" w:rsidRDefault="00EE6FEB"/>
    <w:p w14:paraId="48C8238F" w14:textId="77777777" w:rsidR="00EE6FEB" w:rsidRDefault="00EE6FEB">
      <w:r>
        <w:t>INSERT INTO  "Customer_social_economic_data" ("Customer_id", "emp_var_rate", "cons_price_idx", "cons_conf_idx", "euribor3m", "nr_employed") VALUES (930, '1.1', '93.994', '-36.4', '4.856', '5191');</w:t>
      </w:r>
    </w:p>
    <w:p w14:paraId="410903A9" w14:textId="77777777" w:rsidR="00EE6FEB" w:rsidRDefault="00EE6FEB"/>
    <w:p w14:paraId="11DE34A7" w14:textId="77777777" w:rsidR="00EE6FEB" w:rsidRDefault="00EE6FEB">
      <w:r>
        <w:t>INSERT INTO  "Customer_social_economic_data" ("Customer_id", "emp_var_rate", "cons_price_idx", "cons_conf_idx", "euribor3m", "nr_employed") VALUES (931, '1.1', '93.994', '-36.4', '4.856', '5191');</w:t>
      </w:r>
    </w:p>
    <w:p w14:paraId="14969E5F" w14:textId="77777777" w:rsidR="00EE6FEB" w:rsidRDefault="00EE6FEB"/>
    <w:p w14:paraId="714662B9" w14:textId="77777777" w:rsidR="00EE6FEB" w:rsidRDefault="00EE6FEB">
      <w:r>
        <w:t>INSERT INTO  "Customer_social_economic_data" ("Customer_id", "emp_var_rate", "cons_price_idx", "cons_conf_idx", "euribor3m", "nr_employed") VALUES (932, '1.1', '93.994', '-36.4', '4.856', '5191');</w:t>
      </w:r>
    </w:p>
    <w:p w14:paraId="34464699" w14:textId="77777777" w:rsidR="00EE6FEB" w:rsidRDefault="00EE6FEB"/>
    <w:p w14:paraId="070F2AEF" w14:textId="77777777" w:rsidR="00EE6FEB" w:rsidRDefault="00EE6FEB">
      <w:r>
        <w:t>INSERT INTO  "Customer_social_economic_data" ("Customer_id", "emp_var_rate", "cons_price_idx", "cons_conf_idx", "euribor3m", "nr_employed") VALUES (933, '1.1', '93.994', '-36.4', '4.856', '5191');</w:t>
      </w:r>
    </w:p>
    <w:p w14:paraId="6BEED402" w14:textId="77777777" w:rsidR="00EE6FEB" w:rsidRDefault="00EE6FEB"/>
    <w:p w14:paraId="444851FA" w14:textId="77777777" w:rsidR="00EE6FEB" w:rsidRDefault="00EE6FEB">
      <w:r>
        <w:t>INSERT INTO  "Customer_social_economic_data" ("Customer_id", "emp_var_rate", "cons_price_idx", "cons_conf_idx", "euribor3m", "nr_employed") VALUES (934, '1.1', '93.994', '-36.4', '4.856', '5191');</w:t>
      </w:r>
    </w:p>
    <w:p w14:paraId="257DCA66" w14:textId="77777777" w:rsidR="00EE6FEB" w:rsidRDefault="00EE6FEB"/>
    <w:p w14:paraId="65CA7814" w14:textId="77777777" w:rsidR="00EE6FEB" w:rsidRDefault="00EE6FEB">
      <w:r>
        <w:t>INSERT INTO  "Customer_social_economic_data" ("Customer_id", "emp_var_rate", "cons_price_idx", "cons_conf_idx", "euribor3m", "nr_employed") VALUES (935, '1.1', '93.994', '-36.4', '4.856', '5191');</w:t>
      </w:r>
    </w:p>
    <w:p w14:paraId="236D8CFB" w14:textId="77777777" w:rsidR="00EE6FEB" w:rsidRDefault="00EE6FEB"/>
    <w:p w14:paraId="3CC63A5F" w14:textId="77777777" w:rsidR="00EE6FEB" w:rsidRDefault="00EE6FEB">
      <w:r>
        <w:t>INSERT INTO  "Customer_social_economic_data" ("Customer_id", "emp_var_rate", "cons_price_idx", "cons_conf_idx", "euribor3m", "nr_employed") VALUES (936, '1.1', '93.994', '-36.4', '4.856', '5191');</w:t>
      </w:r>
    </w:p>
    <w:p w14:paraId="1BBA2967" w14:textId="77777777" w:rsidR="00EE6FEB" w:rsidRDefault="00EE6FEB"/>
    <w:p w14:paraId="4FD3148E" w14:textId="77777777" w:rsidR="00EE6FEB" w:rsidRDefault="00EE6FEB">
      <w:r>
        <w:t>INSERT INTO  "Customer_social_economic_data" ("Customer_id", "emp_var_rate", "cons_price_idx", "cons_conf_idx", "euribor3m", "nr_employed") VALUES (937, '1.1', '93.994', '-36.4', '4.856', '5191');</w:t>
      </w:r>
    </w:p>
    <w:p w14:paraId="6FC87801" w14:textId="77777777" w:rsidR="00EE6FEB" w:rsidRDefault="00EE6FEB"/>
    <w:p w14:paraId="78B0B832" w14:textId="77777777" w:rsidR="00EE6FEB" w:rsidRDefault="00EE6FEB">
      <w:r>
        <w:t>INSERT INTO  "Customer_social_economic_data" ("Customer_id", "emp_var_rate", "cons_price_idx", "cons_conf_idx", "euribor3m", "nr_employed") VALUES (938, '1.1', '93.994', '-36.4', '4.856', '5191');</w:t>
      </w:r>
    </w:p>
    <w:p w14:paraId="2E973D7E" w14:textId="77777777" w:rsidR="00EE6FEB" w:rsidRDefault="00EE6FEB"/>
    <w:p w14:paraId="7B1ED0D4" w14:textId="77777777" w:rsidR="00EE6FEB" w:rsidRDefault="00EE6FEB">
      <w:r>
        <w:t>INSERT INTO  "Customer_social_economic_data" ("Customer_id", "emp_var_rate", "cons_price_idx", "cons_conf_idx", "euribor3m", "nr_employed") VALUES (939, '1.1', '93.994', '-36.4', '4.856', '5191');</w:t>
      </w:r>
    </w:p>
    <w:p w14:paraId="683E4ED9" w14:textId="77777777" w:rsidR="00EE6FEB" w:rsidRDefault="00EE6FEB"/>
    <w:p w14:paraId="3963C229" w14:textId="77777777" w:rsidR="00EE6FEB" w:rsidRDefault="00EE6FEB">
      <w:r>
        <w:t>INSERT INTO  "Customer_social_economic_data" ("Customer_id", "emp_var_rate", "cons_price_idx", "cons_conf_idx", "euribor3m", "nr_employed") VALUES (940, '1.1', '93.994', '-36.4', '4.856', '5191');</w:t>
      </w:r>
    </w:p>
    <w:p w14:paraId="431C64E1" w14:textId="77777777" w:rsidR="00EE6FEB" w:rsidRDefault="00EE6FEB"/>
    <w:p w14:paraId="3356D83E" w14:textId="77777777" w:rsidR="00EE6FEB" w:rsidRDefault="00EE6FEB">
      <w:r>
        <w:t>INSERT INTO  "Customer_social_economic_data" ("Customer_id", "emp_var_rate", "cons_price_idx", "cons_conf_idx", "euribor3m", "nr_employed") VALUES (941, '1.1', '93.994', '-36.4', '4.856', '5191');</w:t>
      </w:r>
    </w:p>
    <w:p w14:paraId="25B28776" w14:textId="77777777" w:rsidR="00EE6FEB" w:rsidRDefault="00EE6FEB"/>
    <w:p w14:paraId="4D03718A" w14:textId="77777777" w:rsidR="00EE6FEB" w:rsidRDefault="00EE6FEB">
      <w:r>
        <w:t>INSERT INTO  "Customer_social_economic_data" ("Customer_id", "emp_var_rate", "cons_price_idx", "cons_conf_idx", "euribor3m", "nr_employed") VALUES (942, '1.1', '93.994', '-36.4', '4.856', '5191');</w:t>
      </w:r>
    </w:p>
    <w:p w14:paraId="18279367" w14:textId="77777777" w:rsidR="00EE6FEB" w:rsidRDefault="00EE6FEB"/>
    <w:p w14:paraId="414E88D8" w14:textId="77777777" w:rsidR="00EE6FEB" w:rsidRDefault="00EE6FEB">
      <w:r>
        <w:t>INSERT INTO  "Customer_social_economic_data" ("Customer_id", "emp_var_rate", "cons_price_idx", "cons_conf_idx", "euribor3m", "nr_employed") VALUES (943, '1.1', '93.994', '-36.4', '4.856', '5191');</w:t>
      </w:r>
    </w:p>
    <w:p w14:paraId="7CE4A9AC" w14:textId="77777777" w:rsidR="00EE6FEB" w:rsidRDefault="00EE6FEB"/>
    <w:p w14:paraId="6B4E1834" w14:textId="77777777" w:rsidR="00EE6FEB" w:rsidRDefault="00EE6FEB">
      <w:r>
        <w:t>INSERT INTO  "Customer_social_economic_data" ("Customer_id", "emp_var_rate", "cons_price_idx", "cons_conf_idx", "euribor3m", "nr_employed") VALUES (944, '1.1', '93.994', '-36.4', '4.856', '5191');</w:t>
      </w:r>
    </w:p>
    <w:p w14:paraId="2E03724F" w14:textId="77777777" w:rsidR="00EE6FEB" w:rsidRDefault="00EE6FEB"/>
    <w:p w14:paraId="55451E6F" w14:textId="77777777" w:rsidR="00EE6FEB" w:rsidRDefault="00EE6FEB">
      <w:r>
        <w:t>INSERT INTO  "Customer_social_economic_data" ("Customer_id", "emp_var_rate", "cons_price_idx", "cons_conf_idx", "euribor3m", "nr_employed") VALUES (945, '1.1', '93.994', '-36.4', '4.856', '5191');</w:t>
      </w:r>
    </w:p>
    <w:p w14:paraId="57AD6B14" w14:textId="77777777" w:rsidR="00EE6FEB" w:rsidRDefault="00EE6FEB"/>
    <w:p w14:paraId="32F1C78A" w14:textId="77777777" w:rsidR="00EE6FEB" w:rsidRDefault="00EE6FEB">
      <w:r>
        <w:t>INSERT INTO  "Customer_social_economic_data" ("Customer_id", "emp_var_rate", "cons_price_idx", "cons_conf_idx", "euribor3m", "nr_employed") VALUES (946, '1.1', '93.994', '-36.4', '4.856', '5191');</w:t>
      </w:r>
    </w:p>
    <w:p w14:paraId="0080DAD8" w14:textId="77777777" w:rsidR="00EE6FEB" w:rsidRDefault="00EE6FEB"/>
    <w:p w14:paraId="6A583E8C" w14:textId="77777777" w:rsidR="00EE6FEB" w:rsidRDefault="00EE6FEB">
      <w:r>
        <w:t>INSERT INTO  "Customer_social_economic_data" ("Customer_id", "emp_var_rate", "cons_price_idx", "cons_conf_idx", "euribor3m", "nr_employed") VALUES (947, '1.1', '93.994', '-36.4', '4.856', '5191');</w:t>
      </w:r>
    </w:p>
    <w:p w14:paraId="566475E6" w14:textId="77777777" w:rsidR="00EE6FEB" w:rsidRDefault="00EE6FEB"/>
    <w:p w14:paraId="670BD337" w14:textId="77777777" w:rsidR="00EE6FEB" w:rsidRDefault="00EE6FEB">
      <w:r>
        <w:t>INSERT INTO  "Customer_social_economic_data" ("Customer_id", "emp_var_rate", "cons_price_idx", "cons_conf_idx", "euribor3m", "nr_employed") VALUES (948, '1.1', '93.994', '-36.4', '4.856', '5191');</w:t>
      </w:r>
    </w:p>
    <w:p w14:paraId="4BB2DCF1" w14:textId="77777777" w:rsidR="00EE6FEB" w:rsidRDefault="00EE6FEB"/>
    <w:p w14:paraId="27D2DBF9" w14:textId="77777777" w:rsidR="00EE6FEB" w:rsidRDefault="00EE6FEB">
      <w:r>
        <w:t>INSERT INTO  "Customer_social_economic_data" ("Customer_id", "emp_var_rate", "cons_price_idx", "cons_conf_idx", "euribor3m", "nr_employed") VALUES (949, '1.1', '93.994', '-36.4', '4.856', '5191');</w:t>
      </w:r>
    </w:p>
    <w:p w14:paraId="5F4DB1CD" w14:textId="77777777" w:rsidR="00EE6FEB" w:rsidRDefault="00EE6FEB"/>
    <w:p w14:paraId="42AAF737" w14:textId="77777777" w:rsidR="00EE6FEB" w:rsidRDefault="00EE6FEB">
      <w:r>
        <w:t>INSERT INTO  "Customer_social_economic_data" ("Customer_id", "emp_var_rate", "cons_price_idx", "cons_conf_idx", "euribor3m", "nr_employed") VALUES (950, '1.1', '93.994', '-36.4', '4.856', '5191');</w:t>
      </w:r>
    </w:p>
    <w:p w14:paraId="33DAC87B" w14:textId="77777777" w:rsidR="00EE6FEB" w:rsidRDefault="00EE6FEB"/>
    <w:p w14:paraId="6B49E5CE" w14:textId="77777777" w:rsidR="00EE6FEB" w:rsidRDefault="00EE6FEB">
      <w:r>
        <w:t>INSERT INTO  "Customer_social_economic_data" ("Customer_id", "emp_var_rate", "cons_price_idx", "cons_conf_idx", "euribor3m", "nr_employed") VALUES (951, '1.1', '93.994', '-36.4', '4.856', '5191');</w:t>
      </w:r>
    </w:p>
    <w:p w14:paraId="0D0208D9" w14:textId="77777777" w:rsidR="00EE6FEB" w:rsidRDefault="00EE6FEB"/>
    <w:p w14:paraId="221A2DCC" w14:textId="77777777" w:rsidR="00EE6FEB" w:rsidRDefault="00EE6FEB">
      <w:r>
        <w:t>INSERT INTO  "Customer_social_economic_data" ("Customer_id", "emp_var_rate", "cons_price_idx", "cons_conf_idx", "euribor3m", "nr_employed") VALUES (952, '1.1', '93.994', '-36.4', '4.856', '5191');</w:t>
      </w:r>
    </w:p>
    <w:p w14:paraId="615BB117" w14:textId="77777777" w:rsidR="00EE6FEB" w:rsidRDefault="00EE6FEB"/>
    <w:p w14:paraId="15A5B239" w14:textId="77777777" w:rsidR="00EE6FEB" w:rsidRDefault="00EE6FEB">
      <w:r>
        <w:t>INSERT INTO  "Customer_social_economic_data" ("Customer_id", "emp_var_rate", "cons_price_idx", "cons_conf_idx", "euribor3m", "nr_employed") VALUES (953, '1.1', '93.994', '-36.4', '4.856', '5191');</w:t>
      </w:r>
    </w:p>
    <w:p w14:paraId="10B2F9A5" w14:textId="77777777" w:rsidR="00EE6FEB" w:rsidRDefault="00EE6FEB"/>
    <w:p w14:paraId="3D1FE69D" w14:textId="77777777" w:rsidR="00EE6FEB" w:rsidRDefault="00EE6FEB">
      <w:r>
        <w:t>INSERT INTO  "Customer_social_economic_data" ("Customer_id", "emp_var_rate", "cons_price_idx", "cons_conf_idx", "euribor3m", "nr_employed") VALUES (954, '1.1', '93.994', '-36.4', '4.856', '5191');</w:t>
      </w:r>
    </w:p>
    <w:p w14:paraId="0BDEED4E" w14:textId="77777777" w:rsidR="00EE6FEB" w:rsidRDefault="00EE6FEB"/>
    <w:p w14:paraId="02427BC4" w14:textId="77777777" w:rsidR="00EE6FEB" w:rsidRDefault="00EE6FEB">
      <w:r>
        <w:t>INSERT INTO  "Customer_social_economic_data" ("Customer_id", "emp_var_rate", "cons_price_idx", "cons_conf_idx", "euribor3m", "nr_employed") VALUES (955, '1.1', '93.994', '-36.4', '4.856', '5191');</w:t>
      </w:r>
    </w:p>
    <w:p w14:paraId="4B92CB0B" w14:textId="77777777" w:rsidR="00EE6FEB" w:rsidRDefault="00EE6FEB"/>
    <w:p w14:paraId="598451B8" w14:textId="77777777" w:rsidR="00EE6FEB" w:rsidRDefault="00EE6FEB">
      <w:r>
        <w:t>INSERT INTO  "Customer_social_economic_data" ("Customer_id", "emp_var_rate", "cons_price_idx", "cons_conf_idx", "euribor3m", "nr_employed") VALUES (956, '1.1', '93.994', '-36.4', '4.856', '5191');</w:t>
      </w:r>
    </w:p>
    <w:p w14:paraId="443FDFD4" w14:textId="77777777" w:rsidR="00EE6FEB" w:rsidRDefault="00EE6FEB"/>
    <w:p w14:paraId="617A95A4" w14:textId="77777777" w:rsidR="00EE6FEB" w:rsidRDefault="00EE6FEB">
      <w:r>
        <w:t>INSERT INTO  "Customer_social_economic_data" ("Customer_id", "emp_var_rate", "cons_price_idx", "cons_conf_idx", "euribor3m", "nr_employed") VALUES (957, '1.1', '93.994', '-36.4', '4.856', '5191');</w:t>
      </w:r>
    </w:p>
    <w:p w14:paraId="36CB9550" w14:textId="77777777" w:rsidR="00EE6FEB" w:rsidRDefault="00EE6FEB"/>
    <w:p w14:paraId="3B2BE4A5" w14:textId="77777777" w:rsidR="00EE6FEB" w:rsidRDefault="00EE6FEB">
      <w:r>
        <w:t>INSERT INTO  "Customer_social_economic_data" ("Customer_id", "emp_var_rate", "cons_price_idx", "cons_conf_idx", "euribor3m", "nr_employed") VALUES (958, '1.1', '93.994', '-36.4', '4.856', '5191');</w:t>
      </w:r>
    </w:p>
    <w:p w14:paraId="1DEF6BD4" w14:textId="77777777" w:rsidR="00EE6FEB" w:rsidRDefault="00EE6FEB"/>
    <w:p w14:paraId="05086E59" w14:textId="77777777" w:rsidR="00EE6FEB" w:rsidRDefault="00EE6FEB">
      <w:r>
        <w:t>INSERT INTO  "Customer_social_economic_data" ("Customer_id", "emp_var_rate", "cons_price_idx", "cons_conf_idx", "euribor3m", "nr_employed") VALUES (959, '1.1', '93.994', '-36.4', '4.856', '5191');</w:t>
      </w:r>
    </w:p>
    <w:p w14:paraId="2F7E0701" w14:textId="77777777" w:rsidR="00EE6FEB" w:rsidRDefault="00EE6FEB"/>
    <w:p w14:paraId="10DF6D75" w14:textId="77777777" w:rsidR="00EE6FEB" w:rsidRDefault="00EE6FEB">
      <w:r>
        <w:t>INSERT INTO  "Customer_social_economic_data" ("Customer_id", "emp_var_rate", "cons_price_idx", "cons_conf_idx", "euribor3m", "nr_employed") VALUES (960, '1.1', '93.994', '-36.4', '4.856', '5191');</w:t>
      </w:r>
    </w:p>
    <w:p w14:paraId="6676EEE7" w14:textId="77777777" w:rsidR="00EE6FEB" w:rsidRDefault="00EE6FEB"/>
    <w:p w14:paraId="7BB8061B" w14:textId="77777777" w:rsidR="00EE6FEB" w:rsidRDefault="00EE6FEB">
      <w:r>
        <w:t>INSERT INTO  "Customer_social_economic_data" ("Customer_id", "emp_var_rate", "cons_price_idx", "cons_conf_idx", "euribor3m", "nr_employed") VALUES (961, '1.1', '93.994', '-36.4', '4.856', '5191');</w:t>
      </w:r>
    </w:p>
    <w:p w14:paraId="5DCF331E" w14:textId="77777777" w:rsidR="00EE6FEB" w:rsidRDefault="00EE6FEB"/>
    <w:p w14:paraId="70E8E2BB" w14:textId="77777777" w:rsidR="00EE6FEB" w:rsidRDefault="00EE6FEB">
      <w:r>
        <w:t>INSERT INTO  "Customer_social_economic_data" ("Customer_id", "emp_var_rate", "cons_price_idx", "cons_conf_idx", "euribor3m", "nr_employed") VALUES (962, '1.1', '93.994', '-36.4', '4.856', '5191');</w:t>
      </w:r>
    </w:p>
    <w:p w14:paraId="314F2229" w14:textId="77777777" w:rsidR="00EE6FEB" w:rsidRDefault="00EE6FEB"/>
    <w:p w14:paraId="43DE4D0B" w14:textId="77777777" w:rsidR="00EE6FEB" w:rsidRDefault="00EE6FEB">
      <w:r>
        <w:t>INSERT INTO  "Customer_social_economic_data" ("Customer_id", "emp_var_rate", "cons_price_idx", "cons_conf_idx", "euribor3m", "nr_employed") VALUES (963, '1.1', '93.994', '-36.4', '4.856', '5191');</w:t>
      </w:r>
    </w:p>
    <w:p w14:paraId="423E8A25" w14:textId="77777777" w:rsidR="00EE6FEB" w:rsidRDefault="00EE6FEB"/>
    <w:p w14:paraId="74467D89" w14:textId="77777777" w:rsidR="00EE6FEB" w:rsidRDefault="00EE6FEB">
      <w:r>
        <w:t>INSERT INTO  "Customer_social_economic_data" ("Customer_id", "emp_var_rate", "cons_price_idx", "cons_conf_idx", "euribor3m", "nr_employed") VALUES (964, '1.1', '93.994', '-36.4', '4.856', '5191');</w:t>
      </w:r>
    </w:p>
    <w:p w14:paraId="4F4AF7A4" w14:textId="77777777" w:rsidR="00EE6FEB" w:rsidRDefault="00EE6FEB"/>
    <w:p w14:paraId="0A0B269F" w14:textId="77777777" w:rsidR="00EE6FEB" w:rsidRDefault="00EE6FEB">
      <w:r>
        <w:t>INSERT INTO  "Customer_social_economic_data" ("Customer_id", "emp_var_rate", "cons_price_idx", "cons_conf_idx", "euribor3m", "nr_employed") VALUES (965, '1.1', '93.994', '-36.4', '4.856', '5191');</w:t>
      </w:r>
    </w:p>
    <w:p w14:paraId="68D565A5" w14:textId="77777777" w:rsidR="00EE6FEB" w:rsidRDefault="00EE6FEB"/>
    <w:p w14:paraId="5DA95A82" w14:textId="77777777" w:rsidR="00EE6FEB" w:rsidRDefault="00EE6FEB">
      <w:r>
        <w:t>INSERT INTO  "Customer_social_economic_data" ("Customer_id", "emp_var_rate", "cons_price_idx", "cons_conf_idx", "euribor3m", "nr_employed") VALUES (966, '1.1', '93.994', '-36.4', '4.856', '5191');</w:t>
      </w:r>
    </w:p>
    <w:p w14:paraId="450218D3" w14:textId="77777777" w:rsidR="00EE6FEB" w:rsidRDefault="00EE6FEB"/>
    <w:p w14:paraId="7C7F2A32" w14:textId="77777777" w:rsidR="00EE6FEB" w:rsidRDefault="00EE6FEB">
      <w:r>
        <w:t>INSERT INTO  "Customer_social_economic_data" ("Customer_id", "emp_var_rate", "cons_price_idx", "cons_conf_idx", "euribor3m", "nr_employed") VALUES (967, '1.1', '93.994', '-36.4', '4.856', '5191');</w:t>
      </w:r>
    </w:p>
    <w:p w14:paraId="3582AE4F" w14:textId="77777777" w:rsidR="00EE6FEB" w:rsidRDefault="00EE6FEB"/>
    <w:p w14:paraId="7165E723" w14:textId="77777777" w:rsidR="00EE6FEB" w:rsidRDefault="00EE6FEB">
      <w:r>
        <w:t>INSERT INTO  "Customer_social_economic_data" ("Customer_id", "emp_var_rate", "cons_price_idx", "cons_conf_idx", "euribor3m", "nr_employed") VALUES (968, '1.1', '93.994', '-36.4', '4.856', '5191');</w:t>
      </w:r>
    </w:p>
    <w:p w14:paraId="6D610CC5" w14:textId="77777777" w:rsidR="00EE6FEB" w:rsidRDefault="00EE6FEB"/>
    <w:p w14:paraId="3F33C080" w14:textId="77777777" w:rsidR="00EE6FEB" w:rsidRDefault="00EE6FEB">
      <w:r>
        <w:t>INSERT INTO  "Customer_social_economic_data" ("Customer_id", "emp_var_rate", "cons_price_idx", "cons_conf_idx", "euribor3m", "nr_employed") VALUES (969, '1.1', '93.994', '-36.4', '4.856', '5191');</w:t>
      </w:r>
    </w:p>
    <w:p w14:paraId="3F6CCDBC" w14:textId="77777777" w:rsidR="00EE6FEB" w:rsidRDefault="00EE6FEB"/>
    <w:p w14:paraId="4C1D79F7" w14:textId="77777777" w:rsidR="00EE6FEB" w:rsidRDefault="00EE6FEB">
      <w:r>
        <w:t>INSERT INTO  "Customer_social_economic_data" ("Customer_id", "emp_var_rate", "cons_price_idx", "cons_conf_idx", "euribor3m", "nr_employed") VALUES (970, '1.1', '93.994', '-36.4', '4.856', '5191');</w:t>
      </w:r>
    </w:p>
    <w:p w14:paraId="21DCDC50" w14:textId="77777777" w:rsidR="00EE6FEB" w:rsidRDefault="00EE6FEB"/>
    <w:p w14:paraId="30FCABE6" w14:textId="77777777" w:rsidR="00EE6FEB" w:rsidRDefault="00EE6FEB">
      <w:r>
        <w:t>INSERT INTO  "Customer_social_economic_data" ("Customer_id", "emp_var_rate", "cons_price_idx", "cons_conf_idx", "euribor3m", "nr_employed") VALUES (971, '1.1', '93.994', '-36.4', '4.856', '5191');</w:t>
      </w:r>
    </w:p>
    <w:p w14:paraId="685B714A" w14:textId="77777777" w:rsidR="00EE6FEB" w:rsidRDefault="00EE6FEB"/>
    <w:p w14:paraId="171622D0" w14:textId="77777777" w:rsidR="00EE6FEB" w:rsidRDefault="00EE6FEB">
      <w:r>
        <w:t>INSERT INTO  "Customer_social_economic_data" ("Customer_id", "emp_var_rate", "cons_price_idx", "cons_conf_idx", "euribor3m", "nr_employed") VALUES (972, '1.1', '93.994', '-36.4', '4.856', '5191');</w:t>
      </w:r>
    </w:p>
    <w:p w14:paraId="474253DD" w14:textId="77777777" w:rsidR="00EE6FEB" w:rsidRDefault="00EE6FEB"/>
    <w:p w14:paraId="56981801" w14:textId="77777777" w:rsidR="00EE6FEB" w:rsidRDefault="00EE6FEB">
      <w:r>
        <w:t>INSERT INTO  "Customer_social_economic_data" ("Customer_id", "emp_var_rate", "cons_price_idx", "cons_conf_idx", "euribor3m", "nr_employed") VALUES (973, '1.1', '93.994', '-36.4', '4.856', '5191');</w:t>
      </w:r>
    </w:p>
    <w:p w14:paraId="23DDCC96" w14:textId="77777777" w:rsidR="00EE6FEB" w:rsidRDefault="00EE6FEB"/>
    <w:p w14:paraId="0EFE5164" w14:textId="77777777" w:rsidR="00EE6FEB" w:rsidRDefault="00EE6FEB">
      <w:r>
        <w:t>INSERT INTO  "Customer_social_economic_data" ("Customer_id", "emp_var_rate", "cons_price_idx", "cons_conf_idx", "euribor3m", "nr_employed") VALUES (974, '1.1', '93.994', '-36.4', '4.856', '5191');</w:t>
      </w:r>
    </w:p>
    <w:p w14:paraId="4D8513F6" w14:textId="77777777" w:rsidR="00EE6FEB" w:rsidRDefault="00EE6FEB"/>
    <w:p w14:paraId="055BABC6" w14:textId="77777777" w:rsidR="00EE6FEB" w:rsidRDefault="00EE6FEB">
      <w:r>
        <w:t>INSERT INTO  "Customer_social_economic_data" ("Customer_id", "emp_var_rate", "cons_price_idx", "cons_conf_idx", "euribor3m", "nr_employed") VALUES (975, '1.1', '93.994', '-36.4', '4.856', '5191');</w:t>
      </w:r>
    </w:p>
    <w:p w14:paraId="28D97185" w14:textId="77777777" w:rsidR="00EE6FEB" w:rsidRDefault="00EE6FEB"/>
    <w:p w14:paraId="38E4C3B3" w14:textId="77777777" w:rsidR="00EE6FEB" w:rsidRDefault="00EE6FEB">
      <w:r>
        <w:t>INSERT INTO  "Customer_social_economic_data" ("Customer_id", "emp_var_rate", "cons_price_idx", "cons_conf_idx", "euribor3m", "nr_employed") VALUES (976, '1.1', '93.994', '-36.4', '4.856', '5191');</w:t>
      </w:r>
    </w:p>
    <w:p w14:paraId="3B346F56" w14:textId="77777777" w:rsidR="00EE6FEB" w:rsidRDefault="00EE6FEB"/>
    <w:p w14:paraId="65A010C1" w14:textId="77777777" w:rsidR="00EE6FEB" w:rsidRDefault="00EE6FEB">
      <w:r>
        <w:t>INSERT INTO  "Customer_social_economic_data" ("Customer_id", "emp_var_rate", "cons_price_idx", "cons_conf_idx", "euribor3m", "nr_employed") VALUES (977, '1.1', '93.994', '-36.4', '4.856', '5191');</w:t>
      </w:r>
    </w:p>
    <w:p w14:paraId="48AFA623" w14:textId="77777777" w:rsidR="00EE6FEB" w:rsidRDefault="00EE6FEB"/>
    <w:p w14:paraId="15856762" w14:textId="77777777" w:rsidR="00EE6FEB" w:rsidRDefault="00EE6FEB">
      <w:r>
        <w:t>INSERT INTO  "Customer_social_economic_data" ("Customer_id", "emp_var_rate", "cons_price_idx", "cons_conf_idx", "euribor3m", "nr_employed") VALUES (978, '1.1', '93.994', '-36.4', '4.856', '5191');</w:t>
      </w:r>
    </w:p>
    <w:p w14:paraId="39DBC5D6" w14:textId="77777777" w:rsidR="00EE6FEB" w:rsidRDefault="00EE6FEB"/>
    <w:p w14:paraId="3F41752A" w14:textId="77777777" w:rsidR="00EE6FEB" w:rsidRDefault="00EE6FEB">
      <w:r>
        <w:t>INSERT INTO  "Customer_social_economic_data" ("Customer_id", "emp_var_rate", "cons_price_idx", "cons_conf_idx", "euribor3m", "nr_employed") VALUES (979, '1.1', '93.994', '-36.4', '4.856', '5191');</w:t>
      </w:r>
    </w:p>
    <w:p w14:paraId="4D389E9B" w14:textId="77777777" w:rsidR="00EE6FEB" w:rsidRDefault="00EE6FEB"/>
    <w:p w14:paraId="10296BB1" w14:textId="77777777" w:rsidR="00EE6FEB" w:rsidRDefault="00EE6FEB">
      <w:r>
        <w:t>INSERT INTO  "Customer_social_economic_data" ("Customer_id", "emp_var_rate", "cons_price_idx", "cons_conf_idx", "euribor3m", "nr_employed") VALUES (980, '1.1', '93.994', '-36.4', '4.856', '5191');</w:t>
      </w:r>
    </w:p>
    <w:p w14:paraId="20150E70" w14:textId="77777777" w:rsidR="00EE6FEB" w:rsidRDefault="00EE6FEB"/>
    <w:p w14:paraId="62D7ADCF" w14:textId="77777777" w:rsidR="00EE6FEB" w:rsidRDefault="00EE6FEB">
      <w:r>
        <w:t>INSERT INTO  "Customer_social_economic_data" ("Customer_id", "emp_var_rate", "cons_price_idx", "cons_conf_idx", "euribor3m", "nr_employed") VALUES (981, '1.1', '93.994', '-36.4', '4.856', '5191');</w:t>
      </w:r>
    </w:p>
    <w:p w14:paraId="0733D736" w14:textId="77777777" w:rsidR="00EE6FEB" w:rsidRDefault="00EE6FEB"/>
    <w:p w14:paraId="6AD3F381" w14:textId="77777777" w:rsidR="00EE6FEB" w:rsidRDefault="00EE6FEB">
      <w:r>
        <w:t>INSERT INTO  "Customer_social_economic_data" ("Customer_id", "emp_var_rate", "cons_price_idx", "cons_conf_idx", "euribor3m", "nr_employed") VALUES (982, '1.1', '93.994', '-36.4', '4.856', '5191');</w:t>
      </w:r>
    </w:p>
    <w:p w14:paraId="6031813D" w14:textId="77777777" w:rsidR="00EE6FEB" w:rsidRDefault="00EE6FEB"/>
    <w:p w14:paraId="6637F838" w14:textId="77777777" w:rsidR="00EE6FEB" w:rsidRDefault="00EE6FEB">
      <w:r>
        <w:t>INSERT INTO  "Customer_social_economic_data" ("Customer_id", "emp_var_rate", "cons_price_idx", "cons_conf_idx", "euribor3m", "nr_employed") VALUES (983, '1.1', '93.994', '-36.4', '4.856', '5191');</w:t>
      </w:r>
    </w:p>
    <w:p w14:paraId="0C3A6E3D" w14:textId="77777777" w:rsidR="00EE6FEB" w:rsidRDefault="00EE6FEB"/>
    <w:p w14:paraId="38A3D13C" w14:textId="77777777" w:rsidR="00EE6FEB" w:rsidRDefault="00EE6FEB">
      <w:r>
        <w:t>INSERT INTO  "Customer_social_economic_data" ("Customer_id", "emp_var_rate", "cons_price_idx", "cons_conf_idx", "euribor3m", "nr_employed") VALUES (984, '1.1', '93.994', '-36.4', '4.856', '5191');</w:t>
      </w:r>
    </w:p>
    <w:p w14:paraId="7F9EB1AD" w14:textId="77777777" w:rsidR="00EE6FEB" w:rsidRDefault="00EE6FEB"/>
    <w:p w14:paraId="0613339C" w14:textId="77777777" w:rsidR="00EE6FEB" w:rsidRDefault="00EE6FEB">
      <w:r>
        <w:t>INSERT INTO  "Customer_social_economic_data" ("Customer_id", "emp_var_rate", "cons_price_idx", "cons_conf_idx", "euribor3m", "nr_employed") VALUES (985, '1.1', '93.994', '-36.4', '4.856', '5191');</w:t>
      </w:r>
    </w:p>
    <w:p w14:paraId="29AFA198" w14:textId="77777777" w:rsidR="00EE6FEB" w:rsidRDefault="00EE6FEB"/>
    <w:p w14:paraId="51D7075B" w14:textId="77777777" w:rsidR="00EE6FEB" w:rsidRDefault="00EE6FEB">
      <w:r>
        <w:t>INSERT INTO  "Customer_social_economic_data" ("Customer_id", "emp_var_rate", "cons_price_idx", "cons_conf_idx", "euribor3m", "nr_employed") VALUES (986, '1.1', '93.994', '-36.4', '4.856', '5191');</w:t>
      </w:r>
    </w:p>
    <w:p w14:paraId="4141FE4F" w14:textId="77777777" w:rsidR="00EE6FEB" w:rsidRDefault="00EE6FEB"/>
    <w:p w14:paraId="1BC5E4C8" w14:textId="77777777" w:rsidR="00EE6FEB" w:rsidRDefault="00EE6FEB">
      <w:r>
        <w:t>INSERT INTO  "Customer_social_economic_data" ("Customer_id", "emp_var_rate", "cons_price_idx", "cons_conf_idx", "euribor3m", "nr_employed") VALUES (987, '1.1', '93.994', '-36.4', '4.856', '5191');</w:t>
      </w:r>
    </w:p>
    <w:p w14:paraId="11E69C75" w14:textId="77777777" w:rsidR="00EE6FEB" w:rsidRDefault="00EE6FEB"/>
    <w:p w14:paraId="570CF923" w14:textId="77777777" w:rsidR="00EE6FEB" w:rsidRDefault="00EE6FEB">
      <w:r>
        <w:t>INSERT INTO  "Customer_social_economic_data" ("Customer_id", "emp_var_rate", "cons_price_idx", "cons_conf_idx", "euribor3m", "nr_employed") VALUES (988, '1.1', '93.994', '-36.4', '4.856', '5191');</w:t>
      </w:r>
    </w:p>
    <w:p w14:paraId="27BE9C3E" w14:textId="77777777" w:rsidR="00EE6FEB" w:rsidRDefault="00EE6FEB"/>
    <w:p w14:paraId="567CB8E9" w14:textId="77777777" w:rsidR="00EE6FEB" w:rsidRDefault="00EE6FEB">
      <w:r>
        <w:t>INSERT INTO  "Customer_social_economic_data" ("Customer_id", "emp_var_rate", "cons_price_idx", "cons_conf_idx", "euribor3m", "nr_employed") VALUES (989, '1.1', '93.994', '-36.4', '4.856', '5191');</w:t>
      </w:r>
    </w:p>
    <w:p w14:paraId="09CE99F1" w14:textId="77777777" w:rsidR="00EE6FEB" w:rsidRDefault="00EE6FEB"/>
    <w:p w14:paraId="55F4571D" w14:textId="77777777" w:rsidR="00EE6FEB" w:rsidRDefault="00EE6FEB">
      <w:r>
        <w:t>INSERT INTO  "Customer_social_economic_data" ("Customer_id", "emp_var_rate", "cons_price_idx", "cons_conf_idx", "euribor3m", "nr_employed") VALUES (990, '1.1', '93.994', '-36.4', '4.856', '5191');</w:t>
      </w:r>
    </w:p>
    <w:p w14:paraId="19BEE5F4" w14:textId="77777777" w:rsidR="00EE6FEB" w:rsidRDefault="00EE6FEB"/>
    <w:p w14:paraId="4B888321" w14:textId="77777777" w:rsidR="00EE6FEB" w:rsidRDefault="00EE6FEB">
      <w:r>
        <w:t>INSERT INTO  "Customer_social_economic_data" ("Customer_id", "emp_var_rate", "cons_price_idx", "cons_conf_idx", "euribor3m", "nr_employed") VALUES (991, '1.1', '93.994', '-36.4', '4.856', '5191');</w:t>
      </w:r>
    </w:p>
    <w:p w14:paraId="4F1B5963" w14:textId="77777777" w:rsidR="00EE6FEB" w:rsidRDefault="00EE6FEB"/>
    <w:p w14:paraId="674100FB" w14:textId="77777777" w:rsidR="00EE6FEB" w:rsidRDefault="00EE6FEB">
      <w:r>
        <w:t>INSERT INTO  "Customer_social_economic_data" ("Customer_id", "emp_var_rate", "cons_price_idx", "cons_conf_idx", "euribor3m", "nr_employed") VALUES (992, '1.1', '93.994', '-36.4', '4.856', '5191');</w:t>
      </w:r>
    </w:p>
    <w:p w14:paraId="43CF8B1A" w14:textId="77777777" w:rsidR="00EE6FEB" w:rsidRDefault="00EE6FEB"/>
    <w:p w14:paraId="0C185032" w14:textId="77777777" w:rsidR="00EE6FEB" w:rsidRDefault="00EE6FEB">
      <w:r>
        <w:t>INSERT INTO  "Customer_social_economic_data" ("Customer_id", "emp_var_rate", "cons_price_idx", "cons_conf_idx", "euribor3m", "nr_employed") VALUES (993, '1.1', '93.994', '-36.4', '4.856', '5191');</w:t>
      </w:r>
    </w:p>
    <w:p w14:paraId="1BC94949" w14:textId="77777777" w:rsidR="00EE6FEB" w:rsidRDefault="00EE6FEB"/>
    <w:p w14:paraId="140D3510" w14:textId="77777777" w:rsidR="00EE6FEB" w:rsidRDefault="00EE6FEB">
      <w:r>
        <w:t>INSERT INTO  "Customer_social_economic_data" ("Customer_id", "emp_var_rate", "cons_price_idx", "cons_conf_idx", "euribor3m", "nr_employed") VALUES (994, '1.1', '93.994', '-36.4', '4.856', '5191');</w:t>
      </w:r>
    </w:p>
    <w:p w14:paraId="59B95B7C" w14:textId="77777777" w:rsidR="00EE6FEB" w:rsidRDefault="00EE6FEB"/>
    <w:p w14:paraId="36F7987C" w14:textId="77777777" w:rsidR="00EE6FEB" w:rsidRDefault="00EE6FEB">
      <w:r>
        <w:t>INSERT INTO  "Customer_social_economic_data" ("Customer_id", "emp_var_rate", "cons_price_idx", "cons_conf_idx", "euribor3m", "nr_employed") VALUES (995, '1.1', '93.994', '-36.4', '4.856', '5191');</w:t>
      </w:r>
    </w:p>
    <w:p w14:paraId="53A1B13A" w14:textId="77777777" w:rsidR="00EE6FEB" w:rsidRDefault="00EE6FEB"/>
    <w:p w14:paraId="7D18D249" w14:textId="77777777" w:rsidR="00EE6FEB" w:rsidRDefault="00EE6FEB">
      <w:r>
        <w:t>INSERT INTO  "Customer_social_economic_data" ("Customer_id", "emp_var_rate", "cons_price_idx", "cons_conf_idx", "euribor3m", "nr_employed") VALUES (996, '1.1', '93.994', '-36.4', '4.856', '5191');</w:t>
      </w:r>
    </w:p>
    <w:p w14:paraId="3C484104" w14:textId="77777777" w:rsidR="00EE6FEB" w:rsidRDefault="00EE6FEB"/>
    <w:p w14:paraId="3AF31217" w14:textId="77777777" w:rsidR="00EE6FEB" w:rsidRDefault="00EE6FEB">
      <w:r>
        <w:t>INSERT INTO  "Customer_social_economic_data" ("Customer_id", "emp_var_rate", "cons_price_idx", "cons_conf_idx", "euribor3m", "nr_employed") VALUES (997, '1.1', '93.994', '-36.4', '4.856', '5191');</w:t>
      </w:r>
    </w:p>
    <w:p w14:paraId="1A09DBD1" w14:textId="77777777" w:rsidR="00EE6FEB" w:rsidRDefault="00EE6FEB"/>
    <w:p w14:paraId="0742A424" w14:textId="77777777" w:rsidR="00EE6FEB" w:rsidRDefault="00EE6FEB">
      <w:r>
        <w:t>INSERT INTO  "Customer_social_economic_data" ("Customer_id", "emp_var_rate", "cons_price_idx", "cons_conf_idx", "euribor3m", "nr_employed") VALUES (998, '1.1', '93.994', '-36.4', '4.856', '5191');</w:t>
      </w:r>
    </w:p>
    <w:p w14:paraId="229FA9EF" w14:textId="77777777" w:rsidR="00EE6FEB" w:rsidRDefault="00EE6FEB"/>
    <w:p w14:paraId="6246F9C8" w14:textId="77777777" w:rsidR="00EE6FEB" w:rsidRDefault="00EE6FEB">
      <w:r>
        <w:t>INSERT INTO  "Customer_social_economic_data" ("Customer_id", "emp_var_rate", "cons_price_idx", "cons_conf_idx", "euribor3m", "nr_employed") VALUES (999, '1.1', '93.994', '-36.4', '4.856', '5191');</w:t>
      </w:r>
    </w:p>
    <w:p w14:paraId="57E96431" w14:textId="77777777" w:rsidR="00EE6FEB" w:rsidRDefault="00EE6FEB"/>
    <w:p w14:paraId="2FB59347" w14:textId="77777777" w:rsidR="00EE6FEB" w:rsidRDefault="00EE6FEB">
      <w:r>
        <w:t>INSERT INTO  "Customer_social_economic_data" ("Customer_id", "emp_var_rate", "cons_price_idx", "cons_conf_idx", "euribor3m", "nr_employed") VALUES (1000, '1.1', '93.994', '-36.4', '4.856', '5191');</w:t>
      </w:r>
    </w:p>
    <w:p w14:paraId="63DFDEB6" w14:textId="77777777" w:rsidR="00EE6FEB" w:rsidRDefault="00EE6FEB"/>
    <w:p w14:paraId="1E6FD6BE" w14:textId="77777777" w:rsidR="00EE6FEB" w:rsidRDefault="00EE6FEB">
      <w:r>
        <w:t>INSERT INTO  "Customer_social_economic_data" ("Customer_id", "emp_var_rate", "cons_price_idx", "cons_conf_idx", "euribor3m", "nr_employed") VALUES (1001, '1.1', '93.994', '-36.4', '4.856', '5191');</w:t>
      </w:r>
    </w:p>
    <w:p w14:paraId="438DFCB5" w14:textId="77777777" w:rsidR="00EE6FEB" w:rsidRDefault="00EE6FEB"/>
    <w:p w14:paraId="392482BF" w14:textId="77777777" w:rsidR="00EE6FEB" w:rsidRDefault="00EE6FEB">
      <w:r>
        <w:t>INSERT INTO  "Customer_social_economic_data" ("Customer_id", "emp_var_rate", "cons_price_idx", "cons_conf_idx", "euribor3m", "nr_employed") VALUES (1002, '1.1', '93.994', '-36.4', '4.856', '5191');</w:t>
      </w:r>
    </w:p>
    <w:p w14:paraId="48B8AECE" w14:textId="77777777" w:rsidR="00EE6FEB" w:rsidRDefault="00EE6FEB"/>
    <w:p w14:paraId="7016F15F" w14:textId="77777777" w:rsidR="00EE6FEB" w:rsidRDefault="00EE6FEB">
      <w:r>
        <w:t>INSERT INTO  "Customer_social_economic_data" ("Customer_id", "emp_var_rate", "cons_price_idx", "cons_conf_idx", "euribor3m", "nr_employed") VALUES (1003, '1.1', '93.994', '-36.4', '4.856', '5191');</w:t>
      </w:r>
    </w:p>
    <w:p w14:paraId="3B36AFDD" w14:textId="77777777" w:rsidR="00EE6FEB" w:rsidRDefault="00EE6FEB"/>
    <w:p w14:paraId="3C058FEC" w14:textId="77777777" w:rsidR="00EE6FEB" w:rsidRDefault="00EE6FEB">
      <w:r>
        <w:t>INSERT INTO  "Customer_social_economic_data" ("Customer_id", "emp_var_rate", "cons_price_idx", "cons_conf_idx", "euribor3m", "nr_employed") VALUES (1004, '1.1', '93.994', '-36.4', '4.856', '5191');</w:t>
      </w:r>
    </w:p>
    <w:p w14:paraId="3C6F1405" w14:textId="77777777" w:rsidR="00EE6FEB" w:rsidRDefault="00EE6FEB"/>
    <w:p w14:paraId="0C5FE201" w14:textId="77777777" w:rsidR="00EE6FEB" w:rsidRDefault="00EE6FEB">
      <w:r>
        <w:t>INSERT INTO  "Customer_social_economic_data" ("Customer_id", "emp_var_rate", "cons_price_idx", "cons_conf_idx", "euribor3m", "nr_employed") VALUES (1005, '1.1', '93.994', '-36.4', '4.856', '5191');</w:t>
      </w:r>
    </w:p>
    <w:p w14:paraId="556E0034" w14:textId="77777777" w:rsidR="00EE6FEB" w:rsidRDefault="00EE6FEB"/>
    <w:p w14:paraId="780A9B6F" w14:textId="77777777" w:rsidR="00EE6FEB" w:rsidRDefault="00EE6FEB">
      <w:r>
        <w:t>INSERT INTO  "Customer_social_economic_data" ("Customer_id", "emp_var_rate", "cons_price_idx", "cons_conf_idx", "euribor3m", "nr_employed") VALUES (1006, '1.1', '93.994', '-36.4', '4.856', '5191');</w:t>
      </w:r>
    </w:p>
    <w:p w14:paraId="49F9FBA4" w14:textId="77777777" w:rsidR="00EE6FEB" w:rsidRDefault="00EE6FEB"/>
    <w:p w14:paraId="1637A869" w14:textId="77777777" w:rsidR="00EE6FEB" w:rsidRDefault="00EE6FEB">
      <w:r>
        <w:t>INSERT INTO  "Customer_social_economic_data" ("Customer_id", "emp_var_rate", "cons_price_idx", "cons_conf_idx", "euribor3m", "nr_employed") VALUES (1007, '1.1', '93.994', '-36.4', '4.856', '5191');</w:t>
      </w:r>
    </w:p>
    <w:p w14:paraId="704471D9" w14:textId="77777777" w:rsidR="00EE6FEB" w:rsidRDefault="00EE6FEB"/>
    <w:p w14:paraId="0CD08A65" w14:textId="77777777" w:rsidR="00EE6FEB" w:rsidRDefault="00EE6FEB">
      <w:r>
        <w:t>INSERT INTO  "Customer_social_economic_data" ("Customer_id", "emp_var_rate", "cons_price_idx", "cons_conf_idx", "euribor3m", "nr_employed") VALUES (1008, '1.1', '93.994', '-36.4', '4.856', '5191');</w:t>
      </w:r>
    </w:p>
    <w:p w14:paraId="375A0235" w14:textId="77777777" w:rsidR="00EE6FEB" w:rsidRDefault="00EE6FEB"/>
    <w:p w14:paraId="131389F7" w14:textId="77777777" w:rsidR="00EE6FEB" w:rsidRDefault="00EE6FEB">
      <w:r>
        <w:t>INSERT INTO  "Customer_social_economic_data" ("Customer_id", "emp_var_rate", "cons_price_idx", "cons_conf_idx", "euribor3m", "nr_employed") VALUES (1009, '1.1', '93.994', '-36.4', '4.856', '5191');</w:t>
      </w:r>
    </w:p>
    <w:p w14:paraId="6FA092FB" w14:textId="77777777" w:rsidR="00EE6FEB" w:rsidRDefault="00EE6FEB"/>
    <w:p w14:paraId="7E33A79B" w14:textId="77777777" w:rsidR="00EE6FEB" w:rsidRDefault="00EE6FEB">
      <w:r>
        <w:t>INSERT INTO  "Customer_social_economic_data" ("Customer_id", "emp_var_rate", "cons_price_idx", "cons_conf_idx", "euribor3m", "nr_employed") VALUES (1010, '1.1', '93.994', '-36.4', '4.856', '5191');</w:t>
      </w:r>
    </w:p>
    <w:p w14:paraId="1EB1F267" w14:textId="77777777" w:rsidR="00EE6FEB" w:rsidRDefault="00EE6FEB"/>
    <w:p w14:paraId="2BAD0E18" w14:textId="77777777" w:rsidR="00EE6FEB" w:rsidRDefault="00EE6FEB">
      <w:r>
        <w:t>INSERT INTO  "Customer_social_economic_data" ("Customer_id", "emp_var_rate", "cons_price_idx", "cons_conf_idx", "euribor3m", "nr_employed") VALUES (1011, '1.1', '93.994', '-36.4', '4.856', '5191');</w:t>
      </w:r>
    </w:p>
    <w:p w14:paraId="29027CCC" w14:textId="77777777" w:rsidR="00EE6FEB" w:rsidRDefault="00EE6FEB"/>
    <w:p w14:paraId="5F7A5BEC" w14:textId="77777777" w:rsidR="00EE6FEB" w:rsidRDefault="00EE6FEB">
      <w:r>
        <w:t>INSERT INTO  "Customer_social_economic_data" ("Customer_id", "emp_var_rate", "cons_price_idx", "cons_conf_idx", "euribor3m", "nr_employed") VALUES (1012, '1.1', '93.994', '-36.4', '4.856', '5191');</w:t>
      </w:r>
    </w:p>
    <w:p w14:paraId="74256750" w14:textId="77777777" w:rsidR="00EE6FEB" w:rsidRDefault="00EE6FEB"/>
    <w:p w14:paraId="59F96E8F" w14:textId="77777777" w:rsidR="00EE6FEB" w:rsidRDefault="00EE6FEB">
      <w:r>
        <w:t>INSERT INTO  "Customer_social_economic_data" ("Customer_id", "emp_var_rate", "cons_price_idx", "cons_conf_idx", "euribor3m", "nr_employed") VALUES (1013, '1.1', '93.994', '-36.4', '4.856', '5191');</w:t>
      </w:r>
    </w:p>
    <w:p w14:paraId="51133F96" w14:textId="77777777" w:rsidR="00EE6FEB" w:rsidRDefault="00EE6FEB"/>
    <w:p w14:paraId="6A7B3CF3" w14:textId="77777777" w:rsidR="00EE6FEB" w:rsidRDefault="00EE6FEB">
      <w:r>
        <w:t>INSERT INTO  "Customer_social_economic_data" ("Customer_id", "emp_var_rate", "cons_price_idx", "cons_conf_idx", "euribor3m", "nr_employed") VALUES (1014, '1.1', '93.994', '-36.4', '4.856', '5191');</w:t>
      </w:r>
    </w:p>
    <w:p w14:paraId="14DE1FDB" w14:textId="77777777" w:rsidR="00EE6FEB" w:rsidRDefault="00EE6FEB"/>
    <w:p w14:paraId="2878C56A" w14:textId="77777777" w:rsidR="00EE6FEB" w:rsidRDefault="00EE6FEB">
      <w:r>
        <w:t>INSERT INTO  "Customer_social_economic_data" ("Customer_id", "emp_var_rate", "cons_price_idx", "cons_conf_idx", "euribor3m", "nr_employed") VALUES (1015, '1.1', '93.994', '-36.4', '4.856', '5191');</w:t>
      </w:r>
    </w:p>
    <w:p w14:paraId="3C3A3778" w14:textId="77777777" w:rsidR="00EE6FEB" w:rsidRDefault="00EE6FEB"/>
    <w:p w14:paraId="206EC6C5" w14:textId="77777777" w:rsidR="00EE6FEB" w:rsidRDefault="00EE6FEB">
      <w:r>
        <w:t>INSERT INTO  "Customer_social_economic_data" ("Customer_id", "emp_var_rate", "cons_price_idx", "cons_conf_idx", "euribor3m", "nr_employed") VALUES (1016, '1.1', '93.994', '-36.4', '4.856', '5191');</w:t>
      </w:r>
    </w:p>
    <w:p w14:paraId="54CC34AE" w14:textId="77777777" w:rsidR="00EE6FEB" w:rsidRDefault="00EE6FEB"/>
    <w:p w14:paraId="390DCB22" w14:textId="77777777" w:rsidR="00EE6FEB" w:rsidRDefault="00EE6FEB">
      <w:r>
        <w:t>INSERT INTO  "Customer_social_economic_data" ("Customer_id", "emp_var_rate", "cons_price_idx", "cons_conf_idx", "euribor3m", "nr_employed") VALUES (1017, '1.1', '93.994', '-36.4', '4.856', '5191');</w:t>
      </w:r>
    </w:p>
    <w:p w14:paraId="61369B9C" w14:textId="77777777" w:rsidR="00EE6FEB" w:rsidRDefault="00EE6FEB"/>
    <w:p w14:paraId="06FC9BB9" w14:textId="77777777" w:rsidR="00EE6FEB" w:rsidRDefault="00EE6FEB">
      <w:r>
        <w:t>INSERT INTO  "Customer_social_economic_data" ("Customer_id", "emp_var_rate", "cons_price_idx", "cons_conf_idx", "euribor3m", "nr_employed") VALUES (1018, '1.1', '93.994', '-36.4', '4.856', '5191');</w:t>
      </w:r>
    </w:p>
    <w:p w14:paraId="23EEB8D6" w14:textId="77777777" w:rsidR="00EE6FEB" w:rsidRDefault="00EE6FEB"/>
    <w:p w14:paraId="1835BF2A" w14:textId="77777777" w:rsidR="00EE6FEB" w:rsidRDefault="00EE6FEB">
      <w:r>
        <w:t>INSERT INTO  "Customer_social_economic_data" ("Customer_id", "emp_var_rate", "cons_price_idx", "cons_conf_idx", "euribor3m", "nr_employed") VALUES (1019, '1.1', '93.994', '-36.4', '4.856', '5191');</w:t>
      </w:r>
    </w:p>
    <w:p w14:paraId="60F3646E" w14:textId="77777777" w:rsidR="00EE6FEB" w:rsidRDefault="00EE6FEB"/>
    <w:p w14:paraId="7460B64F" w14:textId="77777777" w:rsidR="00EE6FEB" w:rsidRDefault="00EE6FEB">
      <w:r>
        <w:t>INSERT INTO  "Customer_social_economic_data" ("Customer_id", "emp_var_rate", "cons_price_idx", "cons_conf_idx", "euribor3m", "nr_employed") VALUES (1020, '1.1', '93.994', '-36.4', '4.855', '5191');</w:t>
      </w:r>
    </w:p>
    <w:p w14:paraId="3D3EF98C" w14:textId="77777777" w:rsidR="00EE6FEB" w:rsidRDefault="00EE6FEB"/>
    <w:p w14:paraId="33F84BA6" w14:textId="77777777" w:rsidR="00EE6FEB" w:rsidRDefault="00EE6FEB">
      <w:r>
        <w:t>INSERT INTO  "Customer_social_economic_data" ("Customer_id", "emp_var_rate", "cons_price_idx", "cons_conf_idx", "euribor3m", "nr_employed") VALUES (1021, '1.1', '93.994', '-36.4', '4.855', '5191');</w:t>
      </w:r>
    </w:p>
    <w:p w14:paraId="577AE656" w14:textId="77777777" w:rsidR="00EE6FEB" w:rsidRDefault="00EE6FEB"/>
    <w:p w14:paraId="20E35294" w14:textId="77777777" w:rsidR="00EE6FEB" w:rsidRDefault="00EE6FEB">
      <w:r>
        <w:t>INSERT INTO  "Customer_social_economic_data" ("Customer_id", "emp_var_rate", "cons_price_idx", "cons_conf_idx", "euribor3m", "nr_employed") VALUES (1022, '1.1', '93.994', '-36.4', '4.855', '5191');</w:t>
      </w:r>
    </w:p>
    <w:p w14:paraId="4BE3A95E" w14:textId="77777777" w:rsidR="00EE6FEB" w:rsidRDefault="00EE6FEB"/>
    <w:p w14:paraId="77E55E6D" w14:textId="77777777" w:rsidR="00EE6FEB" w:rsidRDefault="00EE6FEB">
      <w:r>
        <w:t>INSERT INTO  "Customer_social_economic_data" ("Customer_id", "emp_var_rate", "cons_price_idx", "cons_conf_idx", "euribor3m", "nr_employed") VALUES (1023, '1.1', '93.994', '-36.4', '4.855', '5191');</w:t>
      </w:r>
    </w:p>
    <w:p w14:paraId="35646F4A" w14:textId="77777777" w:rsidR="00EE6FEB" w:rsidRDefault="00EE6FEB"/>
    <w:p w14:paraId="690E2EBD" w14:textId="77777777" w:rsidR="00EE6FEB" w:rsidRDefault="00EE6FEB">
      <w:r>
        <w:t>INSERT INTO  "Customer_social_economic_data" ("Customer_id", "emp_var_rate", "cons_price_idx", "cons_conf_idx", "euribor3m", "nr_employed") VALUES (1024, '1.1', '93.994', '-36.4', '4.855', '5191');</w:t>
      </w:r>
    </w:p>
    <w:p w14:paraId="60240617" w14:textId="77777777" w:rsidR="00EE6FEB" w:rsidRDefault="00EE6FEB"/>
    <w:p w14:paraId="610A7CBE" w14:textId="77777777" w:rsidR="00EE6FEB" w:rsidRDefault="00EE6FEB">
      <w:r>
        <w:t>INSERT INTO  "Customer_social_economic_data" ("Customer_id", "emp_var_rate", "cons_price_idx", "cons_conf_idx", "euribor3m", "nr_employed") VALUES (1025, '1.1', '93.994', '-36.4', '4.855', '5191');</w:t>
      </w:r>
    </w:p>
    <w:p w14:paraId="6A605D70" w14:textId="77777777" w:rsidR="00EE6FEB" w:rsidRDefault="00EE6FEB"/>
    <w:p w14:paraId="0DED786B" w14:textId="77777777" w:rsidR="00EE6FEB" w:rsidRDefault="00EE6FEB">
      <w:r>
        <w:t>INSERT INTO  "Customer_social_economic_data" ("Customer_id", "emp_var_rate", "cons_price_idx", "cons_conf_idx", "euribor3m", "nr_employed") VALUES (1026, '1.1', '93.994', '-36.4', '4.855', '5191');</w:t>
      </w:r>
    </w:p>
    <w:p w14:paraId="6A315578" w14:textId="77777777" w:rsidR="00EE6FEB" w:rsidRDefault="00EE6FEB"/>
    <w:p w14:paraId="01A8CA11" w14:textId="77777777" w:rsidR="00EE6FEB" w:rsidRDefault="00EE6FEB">
      <w:r>
        <w:t>INSERT INTO  "Customer_social_economic_data" ("Customer_id", "emp_var_rate", "cons_price_idx", "cons_conf_idx", "euribor3m", "nr_employed") VALUES (1027, '1.1', '93.994', '-36.4', '4.855', '5191');</w:t>
      </w:r>
    </w:p>
    <w:p w14:paraId="435CB01D" w14:textId="77777777" w:rsidR="00EE6FEB" w:rsidRDefault="00EE6FEB"/>
    <w:p w14:paraId="55DD1C61" w14:textId="77777777" w:rsidR="00EE6FEB" w:rsidRDefault="00EE6FEB">
      <w:r>
        <w:t>INSERT INTO  "Customer_social_economic_data" ("Customer_id", "emp_var_rate", "cons_price_idx", "cons_conf_idx", "euribor3m", "nr_employed") VALUES (1028, '1.1', '93.994', '-36.4', '4.855', '5191');</w:t>
      </w:r>
    </w:p>
    <w:p w14:paraId="1E96A45C" w14:textId="77777777" w:rsidR="00EE6FEB" w:rsidRDefault="00EE6FEB"/>
    <w:p w14:paraId="142C1F36" w14:textId="77777777" w:rsidR="00EE6FEB" w:rsidRDefault="00EE6FEB">
      <w:r>
        <w:t>INSERT INTO  "Customer_social_economic_data" ("Customer_id", "emp_var_rate", "cons_price_idx", "cons_conf_idx", "euribor3m", "nr_employed") VALUES (1029, '1.1', '93.994', '-36.4', '4.855', '5191');</w:t>
      </w:r>
    </w:p>
    <w:p w14:paraId="7BB62086" w14:textId="77777777" w:rsidR="00EE6FEB" w:rsidRDefault="00EE6FEB"/>
    <w:p w14:paraId="150AA094" w14:textId="77777777" w:rsidR="00EE6FEB" w:rsidRDefault="00EE6FEB">
      <w:r>
        <w:t>INSERT INTO  "Customer_social_economic_data" ("Customer_id", "emp_var_rate", "cons_price_idx", "cons_conf_idx", "euribor3m", "nr_employed") VALUES (1030, '1.1', '93.994', '-36.4', '4.855', '5191');</w:t>
      </w:r>
    </w:p>
    <w:p w14:paraId="53BF16D2" w14:textId="77777777" w:rsidR="00EE6FEB" w:rsidRDefault="00EE6FEB"/>
    <w:p w14:paraId="64DB53F3" w14:textId="77777777" w:rsidR="00EE6FEB" w:rsidRDefault="00EE6FEB">
      <w:r>
        <w:t>INSERT INTO  "Customer_social_economic_data" ("Customer_id", "emp_var_rate", "cons_price_idx", "cons_conf_idx", "euribor3m", "nr_employed") VALUES (1031, '1.1', '93.994', '-36.4', '4.855', '5191');</w:t>
      </w:r>
    </w:p>
    <w:p w14:paraId="4D306D10" w14:textId="77777777" w:rsidR="00EE6FEB" w:rsidRDefault="00EE6FEB"/>
    <w:p w14:paraId="55D4EC35" w14:textId="77777777" w:rsidR="00EE6FEB" w:rsidRDefault="00EE6FEB">
      <w:r>
        <w:t>INSERT INTO  "Customer_social_economic_data" ("Customer_id", "emp_var_rate", "cons_price_idx", "cons_conf_idx", "euribor3m", "nr_employed") VALUES (1032, '1.1', '93.994', '-36.4', '4.855', '5191');</w:t>
      </w:r>
    </w:p>
    <w:p w14:paraId="64768E95" w14:textId="77777777" w:rsidR="00EE6FEB" w:rsidRDefault="00EE6FEB"/>
    <w:p w14:paraId="3348E876" w14:textId="77777777" w:rsidR="00EE6FEB" w:rsidRDefault="00EE6FEB">
      <w:r>
        <w:t>INSERT INTO  "Customer_social_economic_data" ("Customer_id", "emp_var_rate", "cons_price_idx", "cons_conf_idx", "euribor3m", "nr_employed") VALUES (1033, '1.1', '93.994', '-36.4', '4.855', '5191');</w:t>
      </w:r>
    </w:p>
    <w:p w14:paraId="0F0AB3CA" w14:textId="77777777" w:rsidR="00EE6FEB" w:rsidRDefault="00EE6FEB"/>
    <w:p w14:paraId="289FF359" w14:textId="77777777" w:rsidR="00EE6FEB" w:rsidRDefault="00EE6FEB">
      <w:r>
        <w:t>INSERT INTO  "Customer_social_economic_data" ("Customer_id", "emp_var_rate", "cons_price_idx", "cons_conf_idx", "euribor3m", "nr_employed") VALUES (1034, '1.1', '93.994', '-36.4', '4.855', '5191');</w:t>
      </w:r>
    </w:p>
    <w:p w14:paraId="1B476232" w14:textId="77777777" w:rsidR="00EE6FEB" w:rsidRDefault="00EE6FEB"/>
    <w:p w14:paraId="1C8EC8DF" w14:textId="77777777" w:rsidR="00EE6FEB" w:rsidRDefault="00EE6FEB">
      <w:r>
        <w:t>INSERT INTO  "Customer_social_economic_data" ("Customer_id", "emp_var_rate", "cons_price_idx", "cons_conf_idx", "euribor3m", "nr_employed") VALUES (1035, '1.1', '93.994', '-36.4', '4.855', '5191');</w:t>
      </w:r>
    </w:p>
    <w:p w14:paraId="2CBCC909" w14:textId="77777777" w:rsidR="00EE6FEB" w:rsidRDefault="00EE6FEB"/>
    <w:p w14:paraId="617936AF" w14:textId="77777777" w:rsidR="00EE6FEB" w:rsidRDefault="00EE6FEB">
      <w:r>
        <w:t>INSERT INTO  "Customer_social_economic_data" ("Customer_id", "emp_var_rate", "cons_price_idx", "cons_conf_idx", "euribor3m", "nr_employed") VALUES (1036, '1.1', '93.994', '-36.4', '4.855', '5191');</w:t>
      </w:r>
    </w:p>
    <w:p w14:paraId="0233BE4E" w14:textId="77777777" w:rsidR="00EE6FEB" w:rsidRDefault="00EE6FEB"/>
    <w:p w14:paraId="16186AF0" w14:textId="77777777" w:rsidR="00EE6FEB" w:rsidRDefault="00EE6FEB">
      <w:r>
        <w:t>INSERT INTO  "Customer_social_economic_data" ("Customer_id", "emp_var_rate", "cons_price_idx", "cons_conf_idx", "euribor3m", "nr_employed") VALUES (1037, '1.1', '93.994', '-36.4', '4.855', '5191');</w:t>
      </w:r>
    </w:p>
    <w:p w14:paraId="41CB404C" w14:textId="77777777" w:rsidR="00EE6FEB" w:rsidRDefault="00EE6FEB"/>
    <w:p w14:paraId="2D6E7C8D" w14:textId="77777777" w:rsidR="00EE6FEB" w:rsidRDefault="00EE6FEB">
      <w:r>
        <w:t>INSERT INTO  "Customer_social_economic_data" ("Customer_id", "emp_var_rate", "cons_price_idx", "cons_conf_idx", "euribor3m", "nr_employed") VALUES (1038, '1.1', '93.994', '-36.4', '4.855', '5191');</w:t>
      </w:r>
    </w:p>
    <w:p w14:paraId="02ACF801" w14:textId="77777777" w:rsidR="00EE6FEB" w:rsidRDefault="00EE6FEB"/>
    <w:p w14:paraId="40B2FC7B" w14:textId="77777777" w:rsidR="00EE6FEB" w:rsidRDefault="00EE6FEB">
      <w:r>
        <w:t>INSERT INTO  "Customer_social_economic_data" ("Customer_id", "emp_var_rate", "cons_price_idx", "cons_conf_idx", "euribor3m", "nr_employed") VALUES (1039, '1.1', '93.994', '-36.4', '4.855', '5191');</w:t>
      </w:r>
    </w:p>
    <w:p w14:paraId="2D8CC46B" w14:textId="77777777" w:rsidR="00EE6FEB" w:rsidRDefault="00EE6FEB"/>
    <w:p w14:paraId="0C57FD2A" w14:textId="77777777" w:rsidR="00EE6FEB" w:rsidRDefault="00EE6FEB">
      <w:r>
        <w:t>INSERT INTO  "Customer_social_economic_data" ("Customer_id", "emp_var_rate", "cons_price_idx", "cons_conf_idx", "euribor3m", "nr_employed") VALUES (1040, '1.1', '93.994', '-36.4', '4.855', '5191');</w:t>
      </w:r>
    </w:p>
    <w:p w14:paraId="2697E1E4" w14:textId="77777777" w:rsidR="00EE6FEB" w:rsidRDefault="00EE6FEB"/>
    <w:p w14:paraId="2BC1B30F" w14:textId="77777777" w:rsidR="00EE6FEB" w:rsidRDefault="00EE6FEB">
      <w:r>
        <w:t>INSERT INTO  "Customer_social_economic_data" ("Customer_id", "emp_var_rate", "cons_price_idx", "cons_conf_idx", "euribor3m", "nr_employed") VALUES (1041, '1.1', '93.994', '-36.4', '4.855', '5191');</w:t>
      </w:r>
    </w:p>
    <w:p w14:paraId="40FF0803" w14:textId="77777777" w:rsidR="00EE6FEB" w:rsidRDefault="00EE6FEB"/>
    <w:p w14:paraId="12E33276" w14:textId="77777777" w:rsidR="00EE6FEB" w:rsidRDefault="00EE6FEB">
      <w:r>
        <w:t>INSERT INTO  "Customer_social_economic_data" ("Customer_id", "emp_var_rate", "cons_price_idx", "cons_conf_idx", "euribor3m", "nr_employed") VALUES (1042, '1.1', '93.994', '-36.4', '4.855', '5191');</w:t>
      </w:r>
    </w:p>
    <w:p w14:paraId="31138467" w14:textId="77777777" w:rsidR="00EE6FEB" w:rsidRDefault="00EE6FEB"/>
    <w:p w14:paraId="54CB2B59" w14:textId="77777777" w:rsidR="00EE6FEB" w:rsidRDefault="00EE6FEB">
      <w:r>
        <w:t>INSERT INTO  "Customer_social_economic_data" ("Customer_id", "emp_var_rate", "cons_price_idx", "cons_conf_idx", "euribor3m", "nr_employed") VALUES (1043, '1.1', '93.994', '-36.4', '4.855', '5191');</w:t>
      </w:r>
    </w:p>
    <w:p w14:paraId="114ADD8F" w14:textId="77777777" w:rsidR="00EE6FEB" w:rsidRDefault="00EE6FEB"/>
    <w:p w14:paraId="002283D4" w14:textId="77777777" w:rsidR="00EE6FEB" w:rsidRDefault="00EE6FEB">
      <w:r>
        <w:t>INSERT INTO  "Customer_social_economic_data" ("Customer_id", "emp_var_rate", "cons_price_idx", "cons_conf_idx", "euribor3m", "nr_employed") VALUES (1044, '1.1', '93.994', '-36.4', '4.855', '5191');</w:t>
      </w:r>
    </w:p>
    <w:p w14:paraId="47281D6E" w14:textId="77777777" w:rsidR="00EE6FEB" w:rsidRDefault="00EE6FEB"/>
    <w:p w14:paraId="68FDCE64" w14:textId="77777777" w:rsidR="00EE6FEB" w:rsidRDefault="00EE6FEB">
      <w:r>
        <w:t>INSERT INTO  "Customer_social_economic_data" ("Customer_id", "emp_var_rate", "cons_price_idx", "cons_conf_idx", "euribor3m", "nr_employed") VALUES (1045, '1.1', '93.994', '-36.4', '4.855', '5191');</w:t>
      </w:r>
    </w:p>
    <w:p w14:paraId="6BE3BADA" w14:textId="77777777" w:rsidR="00EE6FEB" w:rsidRDefault="00EE6FEB"/>
    <w:p w14:paraId="1A8425F3" w14:textId="77777777" w:rsidR="00EE6FEB" w:rsidRDefault="00EE6FEB">
      <w:r>
        <w:t>INSERT INTO  "Customer_social_economic_data" ("Customer_id", "emp_var_rate", "cons_price_idx", "cons_conf_idx", "euribor3m", "nr_employed") VALUES (1046, '1.1', '93.994', '-36.4', '4.855', '5191');</w:t>
      </w:r>
    </w:p>
    <w:p w14:paraId="5AB08C5B" w14:textId="77777777" w:rsidR="00EE6FEB" w:rsidRDefault="00EE6FEB"/>
    <w:p w14:paraId="420557EC" w14:textId="77777777" w:rsidR="00EE6FEB" w:rsidRDefault="00EE6FEB">
      <w:r>
        <w:t>INSERT INTO  "Customer_social_economic_data" ("Customer_id", "emp_var_rate", "cons_price_idx", "cons_conf_idx", "euribor3m", "nr_employed") VALUES (1047, '1.1', '93.994', '-36.4', '4.855', '5191');</w:t>
      </w:r>
    </w:p>
    <w:p w14:paraId="620AE2E8" w14:textId="77777777" w:rsidR="00EE6FEB" w:rsidRDefault="00EE6FEB"/>
    <w:p w14:paraId="56AFC6E1" w14:textId="77777777" w:rsidR="00EE6FEB" w:rsidRDefault="00EE6FEB">
      <w:r>
        <w:t>INSERT INTO  "Customer_social_economic_data" ("Customer_id", "emp_var_rate", "cons_price_idx", "cons_conf_idx", "euribor3m", "nr_employed") VALUES (1048, '1.1', '93.994', '-36.4', '4.855', '5191');</w:t>
      </w:r>
    </w:p>
    <w:p w14:paraId="306D9575" w14:textId="77777777" w:rsidR="00EE6FEB" w:rsidRDefault="00EE6FEB"/>
    <w:p w14:paraId="770B7CAC" w14:textId="77777777" w:rsidR="00EE6FEB" w:rsidRDefault="00EE6FEB">
      <w:r>
        <w:t>INSERT INTO  "Customer_social_economic_data" ("Customer_id", "emp_var_rate", "cons_price_idx", "cons_conf_idx", "euribor3m", "nr_employed") VALUES (1049, '1.1', '93.994', '-36.4', '4.855', '5191');</w:t>
      </w:r>
    </w:p>
    <w:p w14:paraId="0EBAC427" w14:textId="77777777" w:rsidR="00EE6FEB" w:rsidRDefault="00EE6FEB"/>
    <w:p w14:paraId="2E03D4C6" w14:textId="77777777" w:rsidR="00EE6FEB" w:rsidRDefault="00EE6FEB">
      <w:r>
        <w:t>INSERT INTO  "Customer_social_economic_data" ("Customer_id", "emp_var_rate", "cons_price_idx", "cons_conf_idx", "euribor3m", "nr_employed") VALUES (1050, '1.1', '93.994', '-36.4', '4.855', '5191');</w:t>
      </w:r>
    </w:p>
    <w:p w14:paraId="64068A24" w14:textId="77777777" w:rsidR="00EE6FEB" w:rsidRDefault="00EE6FEB"/>
    <w:p w14:paraId="69EE7B97" w14:textId="77777777" w:rsidR="00EE6FEB" w:rsidRDefault="00EE6FEB">
      <w:r>
        <w:t>INSERT INTO  "Customer_social_economic_data" ("Customer_id", "emp_var_rate", "cons_price_idx", "cons_conf_idx", "euribor3m", "nr_employed") VALUES (1051, '1.1', '93.994', '-36.4', '4.855', '5191');</w:t>
      </w:r>
    </w:p>
    <w:p w14:paraId="7D083B00" w14:textId="77777777" w:rsidR="00EE6FEB" w:rsidRDefault="00EE6FEB"/>
    <w:p w14:paraId="3FCC6576" w14:textId="77777777" w:rsidR="00EE6FEB" w:rsidRDefault="00EE6FEB">
      <w:r>
        <w:t>INSERT INTO  "Customer_social_economic_data" ("Customer_id", "emp_var_rate", "cons_price_idx", "cons_conf_idx", "euribor3m", "nr_employed") VALUES (1052, '1.1', '93.994', '-36.4', '4.855', '5191');</w:t>
      </w:r>
    </w:p>
    <w:p w14:paraId="1F5D4074" w14:textId="77777777" w:rsidR="00EE6FEB" w:rsidRDefault="00EE6FEB"/>
    <w:p w14:paraId="577E5AC9" w14:textId="77777777" w:rsidR="00EE6FEB" w:rsidRDefault="00EE6FEB">
      <w:r>
        <w:t>INSERT INTO  "Customer_social_economic_data" ("Customer_id", "emp_var_rate", "cons_price_idx", "cons_conf_idx", "euribor3m", "nr_employed") VALUES (1053, '1.1', '93.994', '-36.4', '4.855', '5191');</w:t>
      </w:r>
    </w:p>
    <w:p w14:paraId="256DB726" w14:textId="77777777" w:rsidR="00EE6FEB" w:rsidRDefault="00EE6FEB"/>
    <w:p w14:paraId="7D17F662" w14:textId="77777777" w:rsidR="00EE6FEB" w:rsidRDefault="00EE6FEB">
      <w:r>
        <w:t>INSERT INTO  "Customer_social_economic_data" ("Customer_id", "emp_var_rate", "cons_price_idx", "cons_conf_idx", "euribor3m", "nr_employed") VALUES (1054, '1.1', '93.994', '-36.4', '4.855', '5191');</w:t>
      </w:r>
    </w:p>
    <w:p w14:paraId="1B53F5AE" w14:textId="77777777" w:rsidR="00EE6FEB" w:rsidRDefault="00EE6FEB"/>
    <w:p w14:paraId="7F04D339" w14:textId="77777777" w:rsidR="00EE6FEB" w:rsidRDefault="00EE6FEB">
      <w:r>
        <w:t>INSERT INTO  "Customer_social_economic_data" ("Customer_id", "emp_var_rate", "cons_price_idx", "cons_conf_idx", "euribor3m", "nr_employed") VALUES (1055, '1.1', '93.994', '-36.4', '4.855', '5191');</w:t>
      </w:r>
    </w:p>
    <w:p w14:paraId="772828B1" w14:textId="77777777" w:rsidR="00EE6FEB" w:rsidRDefault="00EE6FEB"/>
    <w:p w14:paraId="5AADF939" w14:textId="77777777" w:rsidR="00EE6FEB" w:rsidRDefault="00EE6FEB">
      <w:r>
        <w:t>INSERT INTO  "Customer_social_economic_data" ("Customer_id", "emp_var_rate", "cons_price_idx", "cons_conf_idx", "euribor3m", "nr_employed") VALUES (1056, '1.1', '93.994', '-36.4', '4.855', '5191');</w:t>
      </w:r>
    </w:p>
    <w:p w14:paraId="5F3EE156" w14:textId="77777777" w:rsidR="00EE6FEB" w:rsidRDefault="00EE6FEB"/>
    <w:p w14:paraId="0A579416" w14:textId="77777777" w:rsidR="00EE6FEB" w:rsidRDefault="00EE6FEB">
      <w:r>
        <w:t>INSERT INTO  "Customer_social_economic_data" ("Customer_id", "emp_var_rate", "cons_price_idx", "cons_conf_idx", "euribor3m", "nr_employed") VALUES (1057, '1.1', '93.994', '-36.4', '4.855', '5191');</w:t>
      </w:r>
    </w:p>
    <w:p w14:paraId="5CD8BC6C" w14:textId="77777777" w:rsidR="00EE6FEB" w:rsidRDefault="00EE6FEB"/>
    <w:p w14:paraId="01C1706D" w14:textId="77777777" w:rsidR="00EE6FEB" w:rsidRDefault="00EE6FEB">
      <w:r>
        <w:t>INSERT INTO  "Customer_social_economic_data" ("Customer_id", "emp_var_rate", "cons_price_idx", "cons_conf_idx", "euribor3m", "nr_employed") VALUES (1058, '1.1', '93.994', '-36.4', '4.855', '5191');</w:t>
      </w:r>
    </w:p>
    <w:p w14:paraId="7502BC5E" w14:textId="77777777" w:rsidR="00EE6FEB" w:rsidRDefault="00EE6FEB"/>
    <w:p w14:paraId="050159E4" w14:textId="77777777" w:rsidR="00EE6FEB" w:rsidRDefault="00EE6FEB">
      <w:r>
        <w:t>INSERT INTO  "Customer_social_economic_data" ("Customer_id", "emp_var_rate", "cons_price_idx", "cons_conf_idx", "euribor3m", "nr_employed") VALUES (1059, '1.1', '93.994', '-36.4', '4.855', '5191');</w:t>
      </w:r>
    </w:p>
    <w:p w14:paraId="1FE22E10" w14:textId="77777777" w:rsidR="00EE6FEB" w:rsidRDefault="00EE6FEB"/>
    <w:p w14:paraId="430DD210" w14:textId="77777777" w:rsidR="00EE6FEB" w:rsidRDefault="00EE6FEB">
      <w:r>
        <w:t>INSERT INTO  "Customer_social_economic_data" ("Customer_id", "emp_var_rate", "cons_price_idx", "cons_conf_idx", "euribor3m", "nr_employed") VALUES (1060, '1.1', '93.994', '-36.4', '4.855', '5191');</w:t>
      </w:r>
    </w:p>
    <w:p w14:paraId="044076C6" w14:textId="77777777" w:rsidR="00EE6FEB" w:rsidRDefault="00EE6FEB"/>
    <w:p w14:paraId="38193DEE" w14:textId="77777777" w:rsidR="00EE6FEB" w:rsidRDefault="00EE6FEB">
      <w:r>
        <w:t>INSERT INTO  "Customer_social_economic_data" ("Customer_id", "emp_var_rate", "cons_price_idx", "cons_conf_idx", "euribor3m", "nr_employed") VALUES (1061, '1.1', '93.994', '-36.4', '4.855', '5191');</w:t>
      </w:r>
    </w:p>
    <w:p w14:paraId="3B69AF8C" w14:textId="77777777" w:rsidR="00EE6FEB" w:rsidRDefault="00EE6FEB"/>
    <w:p w14:paraId="608070C3" w14:textId="77777777" w:rsidR="00EE6FEB" w:rsidRDefault="00EE6FEB">
      <w:r>
        <w:t>INSERT INTO  "Customer_social_economic_data" ("Customer_id", "emp_var_rate", "cons_price_idx", "cons_conf_idx", "euribor3m", "nr_employed") VALUES (1062, '1.1', '93.994', '-36.4', '4.855', '5191');</w:t>
      </w:r>
    </w:p>
    <w:p w14:paraId="3A72E00D" w14:textId="77777777" w:rsidR="00EE6FEB" w:rsidRDefault="00EE6FEB"/>
    <w:p w14:paraId="640A2C2F" w14:textId="77777777" w:rsidR="00EE6FEB" w:rsidRDefault="00EE6FEB">
      <w:r>
        <w:t>INSERT INTO  "Customer_social_economic_data" ("Customer_id", "emp_var_rate", "cons_price_idx", "cons_conf_idx", "euribor3m", "nr_employed") VALUES (1063, '1.1', '93.994', '-36.4', '4.855', '5191');</w:t>
      </w:r>
    </w:p>
    <w:p w14:paraId="754E02A1" w14:textId="77777777" w:rsidR="00EE6FEB" w:rsidRDefault="00EE6FEB"/>
    <w:p w14:paraId="4CC7C87C" w14:textId="77777777" w:rsidR="00EE6FEB" w:rsidRDefault="00EE6FEB">
      <w:r>
        <w:t>INSERT INTO  "Customer_social_economic_data" ("Customer_id", "emp_var_rate", "cons_price_idx", "cons_conf_idx", "euribor3m", "nr_employed") VALUES (1064, '1.1', '93.994', '-36.4', '4.855', '5191');</w:t>
      </w:r>
    </w:p>
    <w:p w14:paraId="27630967" w14:textId="77777777" w:rsidR="00EE6FEB" w:rsidRDefault="00EE6FEB"/>
    <w:p w14:paraId="1D6C6B6B" w14:textId="77777777" w:rsidR="00EE6FEB" w:rsidRDefault="00EE6FEB">
      <w:r>
        <w:t>INSERT INTO  "Customer_social_economic_data" ("Customer_id", "emp_var_rate", "cons_price_idx", "cons_conf_idx", "euribor3m", "nr_employed") VALUES (1065, '1.1', '93.994', '-36.4', '4.855', '5191');</w:t>
      </w:r>
    </w:p>
    <w:p w14:paraId="6361A7C8" w14:textId="77777777" w:rsidR="00EE6FEB" w:rsidRDefault="00EE6FEB"/>
    <w:p w14:paraId="346EA189" w14:textId="77777777" w:rsidR="00EE6FEB" w:rsidRDefault="00EE6FEB">
      <w:r>
        <w:t>INSERT INTO  "Customer_social_economic_data" ("Customer_id", "emp_var_rate", "cons_price_idx", "cons_conf_idx", "euribor3m", "nr_employed") VALUES (1066, '1.1', '93.994', '-36.4', '4.855', '5191');</w:t>
      </w:r>
    </w:p>
    <w:p w14:paraId="1337E49B" w14:textId="77777777" w:rsidR="00EE6FEB" w:rsidRDefault="00EE6FEB"/>
    <w:p w14:paraId="6249CDFF" w14:textId="77777777" w:rsidR="00EE6FEB" w:rsidRDefault="00EE6FEB">
      <w:r>
        <w:t>INSERT INTO  "Customer_social_economic_data" ("Customer_id", "emp_var_rate", "cons_price_idx", "cons_conf_idx", "euribor3m", "nr_employed") VALUES (1067, '1.1', '93.994', '-36.4', '4.855', '5191');</w:t>
      </w:r>
    </w:p>
    <w:p w14:paraId="4470989C" w14:textId="77777777" w:rsidR="00EE6FEB" w:rsidRDefault="00EE6FEB"/>
    <w:p w14:paraId="2E9B84DF" w14:textId="77777777" w:rsidR="00EE6FEB" w:rsidRDefault="00EE6FEB">
      <w:r>
        <w:t>INSERT INTO  "Customer_social_economic_data" ("Customer_id", "emp_var_rate", "cons_price_idx", "cons_conf_idx", "euribor3m", "nr_employed") VALUES (1068, '1.1', '93.994', '-36.4', '4.855', '5191');</w:t>
      </w:r>
    </w:p>
    <w:p w14:paraId="1F451D94" w14:textId="77777777" w:rsidR="00EE6FEB" w:rsidRDefault="00EE6FEB"/>
    <w:p w14:paraId="398C83F1" w14:textId="77777777" w:rsidR="00EE6FEB" w:rsidRDefault="00EE6FEB">
      <w:r>
        <w:t>INSERT INTO  "Customer_social_economic_data" ("Customer_id", "emp_var_rate", "cons_price_idx", "cons_conf_idx", "euribor3m", "nr_employed") VALUES (1069, '1.1', '93.994', '-36.4', '4.855', '5191');</w:t>
      </w:r>
    </w:p>
    <w:p w14:paraId="5EAE91D6" w14:textId="77777777" w:rsidR="00EE6FEB" w:rsidRDefault="00EE6FEB"/>
    <w:p w14:paraId="6A1D9E0C" w14:textId="77777777" w:rsidR="00EE6FEB" w:rsidRDefault="00EE6FEB">
      <w:r>
        <w:t>INSERT INTO  "Customer_social_economic_data" ("Customer_id", "emp_var_rate", "cons_price_idx", "cons_conf_idx", "euribor3m", "nr_employed") VALUES (1070, '1.1', '93.994', '-36.4', '4.855', '5191');</w:t>
      </w:r>
    </w:p>
    <w:p w14:paraId="0D45345D" w14:textId="77777777" w:rsidR="00EE6FEB" w:rsidRDefault="00EE6FEB"/>
    <w:p w14:paraId="32F68CE2" w14:textId="77777777" w:rsidR="00EE6FEB" w:rsidRDefault="00EE6FEB">
      <w:r>
        <w:t>INSERT INTO  "Customer_social_economic_data" ("Customer_id", "emp_var_rate", "cons_price_idx", "cons_conf_idx", "euribor3m", "nr_employed") VALUES (1071, '1.1', '93.994', '-36.4', '4.855', '5191');</w:t>
      </w:r>
    </w:p>
    <w:p w14:paraId="37877D50" w14:textId="77777777" w:rsidR="00EE6FEB" w:rsidRDefault="00EE6FEB"/>
    <w:p w14:paraId="63DF3D47" w14:textId="77777777" w:rsidR="00EE6FEB" w:rsidRDefault="00EE6FEB">
      <w:r>
        <w:t>INSERT INTO  "Customer_social_economic_data" ("Customer_id", "emp_var_rate", "cons_price_idx", "cons_conf_idx", "euribor3m", "nr_employed") VALUES (1072, '1.1', '93.994', '-36.4', '4.855', '5191');</w:t>
      </w:r>
    </w:p>
    <w:p w14:paraId="063EB71F" w14:textId="77777777" w:rsidR="00EE6FEB" w:rsidRDefault="00EE6FEB"/>
    <w:p w14:paraId="2F03CA13" w14:textId="77777777" w:rsidR="00EE6FEB" w:rsidRDefault="00EE6FEB">
      <w:r>
        <w:t>INSERT INTO  "Customer_social_economic_data" ("Customer_id", "emp_var_rate", "cons_price_idx", "cons_conf_idx", "euribor3m", "nr_employed") VALUES (1073, '1.1', '93.994', '-36.4', '4.855', '5191');</w:t>
      </w:r>
    </w:p>
    <w:p w14:paraId="3F6BFC04" w14:textId="77777777" w:rsidR="00EE6FEB" w:rsidRDefault="00EE6FEB"/>
    <w:p w14:paraId="2CAFF960" w14:textId="77777777" w:rsidR="00EE6FEB" w:rsidRDefault="00EE6FEB">
      <w:r>
        <w:t>INSERT INTO  "Customer_social_economic_data" ("Customer_id", "emp_var_rate", "cons_price_idx", "cons_conf_idx", "euribor3m", "nr_employed") VALUES (1074, '1.1', '93.994', '-36.4', '4.855', '5191');</w:t>
      </w:r>
    </w:p>
    <w:p w14:paraId="75FE9C22" w14:textId="77777777" w:rsidR="00EE6FEB" w:rsidRDefault="00EE6FEB"/>
    <w:p w14:paraId="43B8B066" w14:textId="77777777" w:rsidR="00EE6FEB" w:rsidRDefault="00EE6FEB">
      <w:r>
        <w:t>INSERT INTO  "Customer_social_economic_data" ("Customer_id", "emp_var_rate", "cons_price_idx", "cons_conf_idx", "euribor3m", "nr_employed") VALUES (1075, '1.1', '93.994', '-36.4', '4.855', '5191');</w:t>
      </w:r>
    </w:p>
    <w:p w14:paraId="1F541033" w14:textId="77777777" w:rsidR="00EE6FEB" w:rsidRDefault="00EE6FEB"/>
    <w:p w14:paraId="76FE3184" w14:textId="77777777" w:rsidR="00EE6FEB" w:rsidRDefault="00EE6FEB">
      <w:r>
        <w:t>INSERT INTO  "Customer_social_economic_data" ("Customer_id", "emp_var_rate", "cons_price_idx", "cons_conf_idx", "euribor3m", "nr_employed") VALUES (1076, '1.1', '93.994', '-36.4', '4.855', '5191');</w:t>
      </w:r>
    </w:p>
    <w:p w14:paraId="10BE8F9D" w14:textId="77777777" w:rsidR="00EE6FEB" w:rsidRDefault="00EE6FEB"/>
    <w:p w14:paraId="79983AD8" w14:textId="77777777" w:rsidR="00EE6FEB" w:rsidRDefault="00EE6FEB">
      <w:r>
        <w:t>INSERT INTO  "Customer_social_economic_data" ("Customer_id", "emp_var_rate", "cons_price_idx", "cons_conf_idx", "euribor3m", "nr_employed") VALUES (1077, '1.1', '93.994', '-36.4', '4.855', '5191');</w:t>
      </w:r>
    </w:p>
    <w:p w14:paraId="6016753D" w14:textId="77777777" w:rsidR="00EE6FEB" w:rsidRDefault="00EE6FEB"/>
    <w:p w14:paraId="589CA044" w14:textId="77777777" w:rsidR="00EE6FEB" w:rsidRDefault="00EE6FEB">
      <w:r>
        <w:t>INSERT INTO  "Customer_social_economic_data" ("Customer_id", "emp_var_rate", "cons_price_idx", "cons_conf_idx", "euribor3m", "nr_employed") VALUES (1078, '1.1', '93.994', '-36.4', '4.855', '5191');</w:t>
      </w:r>
    </w:p>
    <w:p w14:paraId="0BBD3B41" w14:textId="77777777" w:rsidR="00EE6FEB" w:rsidRDefault="00EE6FEB"/>
    <w:p w14:paraId="7596EB53" w14:textId="77777777" w:rsidR="00EE6FEB" w:rsidRDefault="00EE6FEB">
      <w:r>
        <w:t>INSERT INTO  "Customer_social_economic_data" ("Customer_id", "emp_var_rate", "cons_price_idx", "cons_conf_idx", "euribor3m", "nr_employed") VALUES (1079, '1.1', '93.994', '-36.4', '4.855', '5191');</w:t>
      </w:r>
    </w:p>
    <w:p w14:paraId="39CED0A1" w14:textId="77777777" w:rsidR="00EE6FEB" w:rsidRDefault="00EE6FEB"/>
    <w:p w14:paraId="4E268588" w14:textId="77777777" w:rsidR="00EE6FEB" w:rsidRDefault="00EE6FEB">
      <w:r>
        <w:t>INSERT INTO  "Customer_social_economic_data" ("Customer_id", "emp_var_rate", "cons_price_idx", "cons_conf_idx", "euribor3m", "nr_employed") VALUES (1080, '1.1', '93.994', '-36.4', '4.855', '5191');</w:t>
      </w:r>
    </w:p>
    <w:p w14:paraId="36DD9277" w14:textId="77777777" w:rsidR="00EE6FEB" w:rsidRDefault="00EE6FEB"/>
    <w:p w14:paraId="6D48B3D2" w14:textId="77777777" w:rsidR="00EE6FEB" w:rsidRDefault="00EE6FEB">
      <w:r>
        <w:t>INSERT INTO  "Customer_social_economic_data" ("Customer_id", "emp_var_rate", "cons_price_idx", "cons_conf_idx", "euribor3m", "nr_employed") VALUES (1081, '1.1', '93.994', '-36.4', '4.855', '5191');</w:t>
      </w:r>
    </w:p>
    <w:p w14:paraId="19278244" w14:textId="77777777" w:rsidR="00EE6FEB" w:rsidRDefault="00EE6FEB"/>
    <w:p w14:paraId="1BBD31AA" w14:textId="77777777" w:rsidR="00EE6FEB" w:rsidRDefault="00EE6FEB">
      <w:r>
        <w:t>INSERT INTO  "Customer_social_economic_data" ("Customer_id", "emp_var_rate", "cons_price_idx", "cons_conf_idx", "euribor3m", "nr_employed") VALUES (1082, '1.1', '93.994', '-36.4', '4.855', '5191');</w:t>
      </w:r>
    </w:p>
    <w:p w14:paraId="4426FAC2" w14:textId="77777777" w:rsidR="00EE6FEB" w:rsidRDefault="00EE6FEB"/>
    <w:p w14:paraId="266EC091" w14:textId="77777777" w:rsidR="00EE6FEB" w:rsidRDefault="00EE6FEB">
      <w:r>
        <w:t>INSERT INTO  "Customer_social_economic_data" ("Customer_id", "emp_var_rate", "cons_price_idx", "cons_conf_idx", "euribor3m", "nr_employed") VALUES (1083, '1.1', '93.994', '-36.4', '4.855', '5191');</w:t>
      </w:r>
    </w:p>
    <w:p w14:paraId="01DE3739" w14:textId="77777777" w:rsidR="00EE6FEB" w:rsidRDefault="00EE6FEB"/>
    <w:p w14:paraId="44F93031" w14:textId="77777777" w:rsidR="00EE6FEB" w:rsidRDefault="00EE6FEB">
      <w:r>
        <w:t>INSERT INTO  "Customer_social_economic_data" ("Customer_id", "emp_var_rate", "cons_price_idx", "cons_conf_idx", "euribor3m", "nr_employed") VALUES (1084, '1.1', '93.994', '-36.4', '4.855', '5191');</w:t>
      </w:r>
    </w:p>
    <w:p w14:paraId="26BAA145" w14:textId="77777777" w:rsidR="00EE6FEB" w:rsidRDefault="00EE6FEB"/>
    <w:p w14:paraId="60C999E6" w14:textId="77777777" w:rsidR="00EE6FEB" w:rsidRDefault="00EE6FEB">
      <w:r>
        <w:t>INSERT INTO  "Customer_social_economic_data" ("Customer_id", "emp_var_rate", "cons_price_idx", "cons_conf_idx", "euribor3m", "nr_employed") VALUES (1085, '1.1', '93.994', '-36.4', '4.855', '5191');</w:t>
      </w:r>
    </w:p>
    <w:p w14:paraId="3121F17C" w14:textId="77777777" w:rsidR="00EE6FEB" w:rsidRDefault="00EE6FEB"/>
    <w:p w14:paraId="7E39EF38" w14:textId="77777777" w:rsidR="00EE6FEB" w:rsidRDefault="00EE6FEB">
      <w:r>
        <w:t>INSERT INTO  "Customer_social_economic_data" ("Customer_id", "emp_var_rate", "cons_price_idx", "cons_conf_idx", "euribor3m", "nr_employed") VALUES (1086, '1.1', '93.994', '-36.4', '4.855', '5191');</w:t>
      </w:r>
    </w:p>
    <w:p w14:paraId="0F9B3AFF" w14:textId="77777777" w:rsidR="00EE6FEB" w:rsidRDefault="00EE6FEB"/>
    <w:p w14:paraId="513301A8" w14:textId="77777777" w:rsidR="00EE6FEB" w:rsidRDefault="00EE6FEB">
      <w:r>
        <w:t>INSERT INTO  "Customer_social_economic_data" ("Customer_id", "emp_var_rate", "cons_price_idx", "cons_conf_idx", "euribor3m", "nr_employed") VALUES (1087, '1.1', '93.994', '-36.4', '4.855', '5191');</w:t>
      </w:r>
    </w:p>
    <w:p w14:paraId="2CD36CA3" w14:textId="77777777" w:rsidR="00EE6FEB" w:rsidRDefault="00EE6FEB"/>
    <w:p w14:paraId="45FB848D" w14:textId="77777777" w:rsidR="00EE6FEB" w:rsidRDefault="00EE6FEB">
      <w:r>
        <w:t>INSERT INTO  "Customer_social_economic_data" ("Customer_id", "emp_var_rate", "cons_price_idx", "cons_conf_idx", "euribor3m", "nr_employed") VALUES (1088, '1.1', '93.994', '-36.4', '4.855', '5191');</w:t>
      </w:r>
    </w:p>
    <w:p w14:paraId="5D18FF2B" w14:textId="77777777" w:rsidR="00EE6FEB" w:rsidRDefault="00EE6FEB"/>
    <w:p w14:paraId="23020EAE" w14:textId="77777777" w:rsidR="00EE6FEB" w:rsidRDefault="00EE6FEB">
      <w:r>
        <w:t>INSERT INTO  "Customer_social_economic_data" ("Customer_id", "emp_var_rate", "cons_price_idx", "cons_conf_idx", "euribor3m", "nr_employed") VALUES (1089, '1.1', '93.994', '-36.4', '4.855', '5191');</w:t>
      </w:r>
    </w:p>
    <w:p w14:paraId="20F9FEEE" w14:textId="77777777" w:rsidR="00EE6FEB" w:rsidRDefault="00EE6FEB"/>
    <w:p w14:paraId="31B5C282" w14:textId="77777777" w:rsidR="00EE6FEB" w:rsidRDefault="00EE6FEB">
      <w:r>
        <w:t>INSERT INTO  "Customer_social_economic_data" ("Customer_id", "emp_var_rate", "cons_price_idx", "cons_conf_idx", "euribor3m", "nr_employed") VALUES (1090, '1.1', '93.994', '-36.4', '4.855', '5191');</w:t>
      </w:r>
    </w:p>
    <w:p w14:paraId="24F3CB19" w14:textId="77777777" w:rsidR="00EE6FEB" w:rsidRDefault="00EE6FEB"/>
    <w:p w14:paraId="37C337B4" w14:textId="77777777" w:rsidR="00EE6FEB" w:rsidRDefault="00EE6FEB">
      <w:r>
        <w:t>INSERT INTO  "Customer_social_economic_data" ("Customer_id", "emp_var_rate", "cons_price_idx", "cons_conf_idx", "euribor3m", "nr_employed") VALUES (1091, '1.1', '93.994', '-36.4', '4.855', '5191');</w:t>
      </w:r>
    </w:p>
    <w:p w14:paraId="573CC204" w14:textId="77777777" w:rsidR="00EE6FEB" w:rsidRDefault="00EE6FEB"/>
    <w:p w14:paraId="50EBF42F" w14:textId="77777777" w:rsidR="00EE6FEB" w:rsidRDefault="00EE6FEB">
      <w:r>
        <w:t>INSERT INTO  "Customer_social_economic_data" ("Customer_id", "emp_var_rate", "cons_price_idx", "cons_conf_idx", "euribor3m", "nr_employed") VALUES (1092, '1.1', '93.994', '-36.4', '4.855', '5191');</w:t>
      </w:r>
    </w:p>
    <w:p w14:paraId="07039C06" w14:textId="77777777" w:rsidR="00EE6FEB" w:rsidRDefault="00EE6FEB"/>
    <w:p w14:paraId="308549B4" w14:textId="77777777" w:rsidR="00EE6FEB" w:rsidRDefault="00EE6FEB">
      <w:r>
        <w:t>INSERT INTO  "Customer_social_economic_data" ("Customer_id", "emp_var_rate", "cons_price_idx", "cons_conf_idx", "euribor3m", "nr_employed") VALUES (1093, '1.1', '93.994', '-36.4', '4.855', '5191');</w:t>
      </w:r>
    </w:p>
    <w:p w14:paraId="046948B9" w14:textId="77777777" w:rsidR="00EE6FEB" w:rsidRDefault="00EE6FEB"/>
    <w:p w14:paraId="56179BE0" w14:textId="77777777" w:rsidR="00EE6FEB" w:rsidRDefault="00EE6FEB">
      <w:r>
        <w:t>INSERT INTO  "Customer_social_economic_data" ("Customer_id", "emp_var_rate", "cons_price_idx", "cons_conf_idx", "euribor3m", "nr_employed") VALUES (1094, '1.1', '93.994', '-36.4', '4.855', '5191');</w:t>
      </w:r>
    </w:p>
    <w:p w14:paraId="62C3C2D4" w14:textId="77777777" w:rsidR="00EE6FEB" w:rsidRDefault="00EE6FEB"/>
    <w:p w14:paraId="0B1632C9" w14:textId="77777777" w:rsidR="00EE6FEB" w:rsidRDefault="00EE6FEB">
      <w:r>
        <w:t>INSERT INTO  "Customer_social_economic_data" ("Customer_id", "emp_var_rate", "cons_price_idx", "cons_conf_idx", "euribor3m", "nr_employed") VALUES (1095, '1.1', '93.994', '-36.4', '4.855', '5191');</w:t>
      </w:r>
    </w:p>
    <w:p w14:paraId="6DA6EE7B" w14:textId="77777777" w:rsidR="00EE6FEB" w:rsidRDefault="00EE6FEB"/>
    <w:p w14:paraId="3817DDFE" w14:textId="77777777" w:rsidR="00EE6FEB" w:rsidRDefault="00EE6FEB">
      <w:r>
        <w:t>INSERT INTO  "Customer_social_economic_data" ("Customer_id", "emp_var_rate", "cons_price_idx", "cons_conf_idx", "euribor3m", "nr_employed") VALUES (1096, '1.1', '93.994', '-36.4', '4.855', '5191');</w:t>
      </w:r>
    </w:p>
    <w:p w14:paraId="06AC361D" w14:textId="77777777" w:rsidR="00EE6FEB" w:rsidRDefault="00EE6FEB"/>
    <w:p w14:paraId="17A4AC09" w14:textId="77777777" w:rsidR="00EE6FEB" w:rsidRDefault="00EE6FEB">
      <w:r>
        <w:t>INSERT INTO  "Customer_social_economic_data" ("Customer_id", "emp_var_rate", "cons_price_idx", "cons_conf_idx", "euribor3m", "nr_employed") VALUES (1097, '1.1', '93.994', '-36.4', '4.855', '5191');</w:t>
      </w:r>
    </w:p>
    <w:p w14:paraId="2368A346" w14:textId="77777777" w:rsidR="00EE6FEB" w:rsidRDefault="00EE6FEB"/>
    <w:p w14:paraId="004C6B48" w14:textId="77777777" w:rsidR="00EE6FEB" w:rsidRDefault="00EE6FEB">
      <w:r>
        <w:t>INSERT INTO  "Customer_social_economic_data" ("Customer_id", "emp_var_rate", "cons_price_idx", "cons_conf_idx", "euribor3m", "nr_employed") VALUES (1098, '1.1', '93.994', '-36.4', '4.855', '5191');</w:t>
      </w:r>
    </w:p>
    <w:p w14:paraId="0EBC5B23" w14:textId="77777777" w:rsidR="00EE6FEB" w:rsidRDefault="00EE6FEB"/>
    <w:p w14:paraId="6B01071C" w14:textId="77777777" w:rsidR="00EE6FEB" w:rsidRDefault="00EE6FEB">
      <w:r>
        <w:t>INSERT INTO  "Customer_social_economic_data" ("Customer_id", "emp_var_rate", "cons_price_idx", "cons_conf_idx", "euribor3m", "nr_employed") VALUES (1099, '1.1', '93.994', '-36.4', '4.855', '5191');</w:t>
      </w:r>
    </w:p>
    <w:p w14:paraId="217AAAA0" w14:textId="77777777" w:rsidR="00EE6FEB" w:rsidRDefault="00EE6FEB"/>
    <w:p w14:paraId="79F085ED" w14:textId="77777777" w:rsidR="00EE6FEB" w:rsidRDefault="00EE6FEB">
      <w:r>
        <w:t>INSERT INTO  "Customer_social_economic_data" ("Customer_id", "emp_var_rate", "cons_price_idx", "cons_conf_idx", "euribor3m", "nr_employed") VALUES (1100, '1.1', '93.994', '-36.4', '4.855', '5191');</w:t>
      </w:r>
    </w:p>
    <w:p w14:paraId="1B4ED215" w14:textId="77777777" w:rsidR="00EE6FEB" w:rsidRDefault="00EE6FEB"/>
    <w:p w14:paraId="39DE2235" w14:textId="77777777" w:rsidR="00EE6FEB" w:rsidRDefault="00EE6FEB">
      <w:r>
        <w:t>INSERT INTO  "Customer_social_economic_data" ("Customer_id", "emp_var_rate", "cons_price_idx", "cons_conf_idx", "euribor3m", "nr_employed") VALUES (1101, '1.1', '93.994', '-36.4', '4.855', '5191');</w:t>
      </w:r>
    </w:p>
    <w:p w14:paraId="19D31609" w14:textId="77777777" w:rsidR="00EE6FEB" w:rsidRDefault="00EE6FEB"/>
    <w:p w14:paraId="52011562" w14:textId="77777777" w:rsidR="00EE6FEB" w:rsidRDefault="00EE6FEB">
      <w:r>
        <w:t>INSERT INTO  "Customer_social_economic_data" ("Customer_id", "emp_var_rate", "cons_price_idx", "cons_conf_idx", "euribor3m", "nr_employed") VALUES (1102, '1.1', '93.994', '-36.4', '4.855', '5191');</w:t>
      </w:r>
    </w:p>
    <w:p w14:paraId="0E9E40B3" w14:textId="77777777" w:rsidR="00EE6FEB" w:rsidRDefault="00EE6FEB"/>
    <w:p w14:paraId="6824BC50" w14:textId="77777777" w:rsidR="00EE6FEB" w:rsidRDefault="00EE6FEB">
      <w:r>
        <w:t>INSERT INTO  "Customer_social_economic_data" ("Customer_id", "emp_var_rate", "cons_price_idx", "cons_conf_idx", "euribor3m", "nr_employed") VALUES (1103, '1.1', '93.994', '-36.4', '4.855', '5191');</w:t>
      </w:r>
    </w:p>
    <w:p w14:paraId="6459261F" w14:textId="77777777" w:rsidR="00EE6FEB" w:rsidRDefault="00EE6FEB"/>
    <w:p w14:paraId="4B186407" w14:textId="77777777" w:rsidR="00EE6FEB" w:rsidRDefault="00EE6FEB">
      <w:r>
        <w:t>INSERT INTO  "Customer_social_economic_data" ("Customer_id", "emp_var_rate", "cons_price_idx", "cons_conf_idx", "euribor3m", "nr_employed") VALUES (1104, '1.1', '93.994', '-36.4', '4.855', '5191');</w:t>
      </w:r>
    </w:p>
    <w:p w14:paraId="01C2488C" w14:textId="77777777" w:rsidR="00EE6FEB" w:rsidRDefault="00EE6FEB"/>
    <w:p w14:paraId="1565DAD5" w14:textId="77777777" w:rsidR="00EE6FEB" w:rsidRDefault="00EE6FEB">
      <w:r>
        <w:t>INSERT INTO  "Customer_social_economic_data" ("Customer_id", "emp_var_rate", "cons_price_idx", "cons_conf_idx", "euribor3m", "nr_employed") VALUES (1105, '1.1', '93.994', '-36.4', '4.855', '5191');</w:t>
      </w:r>
    </w:p>
    <w:p w14:paraId="7F88EB27" w14:textId="77777777" w:rsidR="00EE6FEB" w:rsidRDefault="00EE6FEB"/>
    <w:p w14:paraId="42B23CD7" w14:textId="77777777" w:rsidR="00EE6FEB" w:rsidRDefault="00EE6FEB">
      <w:r>
        <w:t>INSERT INTO  "Customer_social_economic_data" ("Customer_id", "emp_var_rate", "cons_price_idx", "cons_conf_idx", "euribor3m", "nr_employed") VALUES (1106, '1.1', '93.994', '-36.4', '4.855', '5191');</w:t>
      </w:r>
    </w:p>
    <w:p w14:paraId="4AD4DFBE" w14:textId="77777777" w:rsidR="00EE6FEB" w:rsidRDefault="00EE6FEB"/>
    <w:p w14:paraId="63985B7B" w14:textId="77777777" w:rsidR="00EE6FEB" w:rsidRDefault="00EE6FEB">
      <w:r>
        <w:t>INSERT INTO  "Customer_social_economic_data" ("Customer_id", "emp_var_rate", "cons_price_idx", "cons_conf_idx", "euribor3m", "nr_employed") VALUES (1107, '1.1', '93.994', '-36.4', '4.855', '5191');</w:t>
      </w:r>
    </w:p>
    <w:p w14:paraId="66FA6741" w14:textId="77777777" w:rsidR="00EE6FEB" w:rsidRDefault="00EE6FEB"/>
    <w:p w14:paraId="2F582632" w14:textId="77777777" w:rsidR="00EE6FEB" w:rsidRDefault="00EE6FEB">
      <w:r>
        <w:t>INSERT INTO  "Customer_social_economic_data" ("Customer_id", "emp_var_rate", "cons_price_idx", "cons_conf_idx", "euribor3m", "nr_employed") VALUES (1108, '1.1', '93.994', '-36.4', '4.855', '5191');</w:t>
      </w:r>
    </w:p>
    <w:p w14:paraId="63BE101F" w14:textId="77777777" w:rsidR="00EE6FEB" w:rsidRDefault="00EE6FEB"/>
    <w:p w14:paraId="0D7D6BCD" w14:textId="77777777" w:rsidR="00EE6FEB" w:rsidRDefault="00EE6FEB">
      <w:r>
        <w:t>INSERT INTO  "Customer_social_economic_data" ("Customer_id", "emp_var_rate", "cons_price_idx", "cons_conf_idx", "euribor3m", "nr_employed") VALUES (1109, '1.1', '93.994', '-36.4', '4.855', '5191');</w:t>
      </w:r>
    </w:p>
    <w:p w14:paraId="1F9D5896" w14:textId="77777777" w:rsidR="00EE6FEB" w:rsidRDefault="00EE6FEB"/>
    <w:p w14:paraId="725C4669" w14:textId="77777777" w:rsidR="00EE6FEB" w:rsidRDefault="00EE6FEB">
      <w:r>
        <w:t>INSERT INTO  "Customer_social_economic_data" ("Customer_id", "emp_var_rate", "cons_price_idx", "cons_conf_idx", "euribor3m", "nr_employed") VALUES (1110, '1.1', '93.994', '-36.4', '4.855', '5191');</w:t>
      </w:r>
    </w:p>
    <w:p w14:paraId="590614C4" w14:textId="77777777" w:rsidR="00EE6FEB" w:rsidRDefault="00EE6FEB"/>
    <w:p w14:paraId="59578F53" w14:textId="77777777" w:rsidR="00EE6FEB" w:rsidRDefault="00EE6FEB">
      <w:r>
        <w:t>INSERT INTO  "Customer_social_economic_data" ("Customer_id", "emp_var_rate", "cons_price_idx", "cons_conf_idx", "euribor3m", "nr_employed") VALUES (1111, '1.1', '93.994', '-36.4', '4.855', '5191');</w:t>
      </w:r>
    </w:p>
    <w:p w14:paraId="0F22411E" w14:textId="77777777" w:rsidR="00EE6FEB" w:rsidRDefault="00EE6FEB"/>
    <w:p w14:paraId="3028C6D5" w14:textId="77777777" w:rsidR="00EE6FEB" w:rsidRDefault="00EE6FEB">
      <w:r>
        <w:t>INSERT INTO  "Customer_social_economic_data" ("Customer_id", "emp_var_rate", "cons_price_idx", "cons_conf_idx", "euribor3m", "nr_employed") VALUES (1112, '1.1', '93.994', '-36.4', '4.855', '5191');</w:t>
      </w:r>
    </w:p>
    <w:p w14:paraId="2760B64B" w14:textId="77777777" w:rsidR="00EE6FEB" w:rsidRDefault="00EE6FEB"/>
    <w:p w14:paraId="443E17B7" w14:textId="77777777" w:rsidR="00EE6FEB" w:rsidRDefault="00EE6FEB">
      <w:r>
        <w:t>INSERT INTO  "Customer_social_economic_data" ("Customer_id", "emp_var_rate", "cons_price_idx", "cons_conf_idx", "euribor3m", "nr_employed") VALUES (1113, '1.1', '93.994', '-36.4', '4.855', '5191');</w:t>
      </w:r>
    </w:p>
    <w:p w14:paraId="1D20915D" w14:textId="77777777" w:rsidR="00EE6FEB" w:rsidRDefault="00EE6FEB"/>
    <w:p w14:paraId="05755403" w14:textId="77777777" w:rsidR="00EE6FEB" w:rsidRDefault="00EE6FEB">
      <w:r>
        <w:t>INSERT INTO  "Customer_social_economic_data" ("Customer_id", "emp_var_rate", "cons_price_idx", "cons_conf_idx", "euribor3m", "nr_employed") VALUES (1114, '1.1', '93.994', '-36.4', '4.855', '5191');</w:t>
      </w:r>
    </w:p>
    <w:p w14:paraId="0124A58D" w14:textId="77777777" w:rsidR="00EE6FEB" w:rsidRDefault="00EE6FEB"/>
    <w:p w14:paraId="75EFB702" w14:textId="77777777" w:rsidR="00EE6FEB" w:rsidRDefault="00EE6FEB">
      <w:r>
        <w:t>INSERT INTO  "Customer_social_economic_data" ("Customer_id", "emp_var_rate", "cons_price_idx", "cons_conf_idx", "euribor3m", "nr_employed") VALUES (1115, '1.1', '93.994', '-36.4', '4.855', '5191');</w:t>
      </w:r>
    </w:p>
    <w:p w14:paraId="084CCF0D" w14:textId="77777777" w:rsidR="00EE6FEB" w:rsidRDefault="00EE6FEB"/>
    <w:p w14:paraId="05AFE664" w14:textId="77777777" w:rsidR="00EE6FEB" w:rsidRDefault="00EE6FEB">
      <w:r>
        <w:t>INSERT INTO  "Customer_social_economic_data" ("Customer_id", "emp_var_rate", "cons_price_idx", "cons_conf_idx", "euribor3m", "nr_employed") VALUES (1116, '1.1', '93.994', '-36.4', '4.855', '5191');</w:t>
      </w:r>
    </w:p>
    <w:p w14:paraId="48263470" w14:textId="77777777" w:rsidR="00EE6FEB" w:rsidRDefault="00EE6FEB"/>
    <w:p w14:paraId="7CB689AC" w14:textId="77777777" w:rsidR="00EE6FEB" w:rsidRDefault="00EE6FEB">
      <w:r>
        <w:t>INSERT INTO  "Customer_social_economic_data" ("Customer_id", "emp_var_rate", "cons_price_idx", "cons_conf_idx", "euribor3m", "nr_employed") VALUES (1117, '1.1', '93.994', '-36.4', '4.855', '5191');</w:t>
      </w:r>
    </w:p>
    <w:p w14:paraId="01CC754A" w14:textId="77777777" w:rsidR="00EE6FEB" w:rsidRDefault="00EE6FEB"/>
    <w:p w14:paraId="1BBC3748" w14:textId="77777777" w:rsidR="00EE6FEB" w:rsidRDefault="00EE6FEB">
      <w:r>
        <w:t>INSERT INTO  "Customer_social_economic_data" ("Customer_id", "emp_var_rate", "cons_price_idx", "cons_conf_idx", "euribor3m", "nr_employed") VALUES (1118, '1.1', '93.994', '-36.4', '4.855', '5191');</w:t>
      </w:r>
    </w:p>
    <w:p w14:paraId="1EA17CC2" w14:textId="77777777" w:rsidR="00EE6FEB" w:rsidRDefault="00EE6FEB"/>
    <w:p w14:paraId="343BE06A" w14:textId="77777777" w:rsidR="00EE6FEB" w:rsidRDefault="00EE6FEB">
      <w:r>
        <w:t>INSERT INTO  "Customer_social_economic_data" ("Customer_id", "emp_var_rate", "cons_price_idx", "cons_conf_idx", "euribor3m", "nr_employed") VALUES (1119, '1.1', '93.994', '-36.4', '4.855', '5191');</w:t>
      </w:r>
    </w:p>
    <w:p w14:paraId="781D1659" w14:textId="77777777" w:rsidR="00EE6FEB" w:rsidRDefault="00EE6FEB"/>
    <w:p w14:paraId="0EEF5E5A" w14:textId="77777777" w:rsidR="00EE6FEB" w:rsidRDefault="00EE6FEB">
      <w:r>
        <w:t>INSERT INTO  "Customer_social_economic_data" ("Customer_id", "emp_var_rate", "cons_price_idx", "cons_conf_idx", "euribor3m", "nr_employed") VALUES (1120, '1.1', '93.994', '-36.4', '4.855', '5191');</w:t>
      </w:r>
    </w:p>
    <w:p w14:paraId="10036CA7" w14:textId="77777777" w:rsidR="00EE6FEB" w:rsidRDefault="00EE6FEB"/>
    <w:p w14:paraId="6E6C00DB" w14:textId="77777777" w:rsidR="00EE6FEB" w:rsidRDefault="00EE6FEB">
      <w:r>
        <w:t>INSERT INTO  "Customer_social_economic_data" ("Customer_id", "emp_var_rate", "cons_price_idx", "cons_conf_idx", "euribor3m", "nr_employed") VALUES (1121, '1.1', '93.994', '-36.4', '4.855', '5191');</w:t>
      </w:r>
    </w:p>
    <w:p w14:paraId="4069C89F" w14:textId="77777777" w:rsidR="00EE6FEB" w:rsidRDefault="00EE6FEB"/>
    <w:p w14:paraId="3542475E" w14:textId="77777777" w:rsidR="00EE6FEB" w:rsidRDefault="00EE6FEB">
      <w:r>
        <w:t>INSERT INTO  "Customer_social_economic_data" ("Customer_id", "emp_var_rate", "cons_price_idx", "cons_conf_idx", "euribor3m", "nr_employed") VALUES (1122, '1.1', '93.994', '-36.4', '4.855', '5191');</w:t>
      </w:r>
    </w:p>
    <w:p w14:paraId="4AB89F30" w14:textId="77777777" w:rsidR="00EE6FEB" w:rsidRDefault="00EE6FEB"/>
    <w:p w14:paraId="27BFDD90" w14:textId="77777777" w:rsidR="00EE6FEB" w:rsidRDefault="00EE6FEB">
      <w:r>
        <w:t>INSERT INTO  "Customer_social_economic_data" ("Customer_id", "emp_var_rate", "cons_price_idx", "cons_conf_idx", "euribor3m", "nr_employed") VALUES (1123, '1.1', '93.994', '-36.4', '4.855', '5191');</w:t>
      </w:r>
    </w:p>
    <w:p w14:paraId="06A3B116" w14:textId="77777777" w:rsidR="00EE6FEB" w:rsidRDefault="00EE6FEB"/>
    <w:p w14:paraId="50CD4F51" w14:textId="77777777" w:rsidR="00EE6FEB" w:rsidRDefault="00EE6FEB">
      <w:r>
        <w:t>INSERT INTO  "Customer_social_economic_data" ("Customer_id", "emp_var_rate", "cons_price_idx", "cons_conf_idx", "euribor3m", "nr_employed") VALUES (1124, '1.1', '93.994', '-36.4', '4.855', '5191');</w:t>
      </w:r>
    </w:p>
    <w:p w14:paraId="6F68A459" w14:textId="77777777" w:rsidR="00EE6FEB" w:rsidRDefault="00EE6FEB"/>
    <w:p w14:paraId="1C75E6F1" w14:textId="77777777" w:rsidR="00EE6FEB" w:rsidRDefault="00EE6FEB">
      <w:r>
        <w:t>INSERT INTO  "Customer_social_economic_data" ("Customer_id", "emp_var_rate", "cons_price_idx", "cons_conf_idx", "euribor3m", "nr_employed") VALUES (1125, '1.1', '93.994', '-36.4', '4.855', '5191');</w:t>
      </w:r>
    </w:p>
    <w:p w14:paraId="722961B9" w14:textId="77777777" w:rsidR="00EE6FEB" w:rsidRDefault="00EE6FEB"/>
    <w:p w14:paraId="3896DC8F" w14:textId="77777777" w:rsidR="00EE6FEB" w:rsidRDefault="00EE6FEB">
      <w:r>
        <w:t>INSERT INTO  "Customer_social_economic_data" ("Customer_id", "emp_var_rate", "cons_price_idx", "cons_conf_idx", "euribor3m", "nr_employed") VALUES (1126, '1.1', '93.994', '-36.4', '4.855', '5191');</w:t>
      </w:r>
    </w:p>
    <w:p w14:paraId="0E983896" w14:textId="77777777" w:rsidR="00EE6FEB" w:rsidRDefault="00EE6FEB"/>
    <w:p w14:paraId="00BF95C8" w14:textId="77777777" w:rsidR="00EE6FEB" w:rsidRDefault="00EE6FEB">
      <w:r>
        <w:t>INSERT INTO  "Customer_social_economic_data" ("Customer_id", "emp_var_rate", "cons_price_idx", "cons_conf_idx", "euribor3m", "nr_employed") VALUES (1127, '1.1', '93.994', '-36.4', '4.855', '5191');</w:t>
      </w:r>
    </w:p>
    <w:p w14:paraId="50E1D17A" w14:textId="77777777" w:rsidR="00EE6FEB" w:rsidRDefault="00EE6FEB"/>
    <w:p w14:paraId="022E1B87" w14:textId="77777777" w:rsidR="00EE6FEB" w:rsidRDefault="00EE6FEB">
      <w:r>
        <w:t>INSERT INTO  "Customer_social_economic_data" ("Customer_id", "emp_var_rate", "cons_price_idx", "cons_conf_idx", "euribor3m", "nr_employed") VALUES (1128, '1.1', '93.994', '-36.4', '4.855', '5191');</w:t>
      </w:r>
    </w:p>
    <w:p w14:paraId="3DE2BFB1" w14:textId="77777777" w:rsidR="00EE6FEB" w:rsidRDefault="00EE6FEB"/>
    <w:p w14:paraId="3EE0C53E" w14:textId="77777777" w:rsidR="00EE6FEB" w:rsidRDefault="00EE6FEB">
      <w:r>
        <w:t>INSERT INTO  "Customer_social_economic_data" ("Customer_id", "emp_var_rate", "cons_price_idx", "cons_conf_idx", "euribor3m", "nr_employed") VALUES (1129, '1.1', '93.994', '-36.4', '4.855', '5191');</w:t>
      </w:r>
    </w:p>
    <w:p w14:paraId="4FFBA122" w14:textId="77777777" w:rsidR="00EE6FEB" w:rsidRDefault="00EE6FEB"/>
    <w:p w14:paraId="03616561" w14:textId="77777777" w:rsidR="00EE6FEB" w:rsidRDefault="00EE6FEB">
      <w:r>
        <w:t>INSERT INTO  "Customer_social_economic_data" ("Customer_id", "emp_var_rate", "cons_price_idx", "cons_conf_idx", "euribor3m", "nr_employed") VALUES (1130, '1.1', '93.994', '-36.4', '4.855', '5191');</w:t>
      </w:r>
    </w:p>
    <w:p w14:paraId="4A7AED6A" w14:textId="77777777" w:rsidR="00EE6FEB" w:rsidRDefault="00EE6FEB"/>
    <w:p w14:paraId="68F2D7AB" w14:textId="77777777" w:rsidR="00EE6FEB" w:rsidRDefault="00EE6FEB">
      <w:r>
        <w:t>INSERT INTO  "Customer_social_economic_data" ("Customer_id", "emp_var_rate", "cons_price_idx", "cons_conf_idx", "euribor3m", "nr_employed") VALUES (1131, '1.1', '93.994', '-36.4', '4.855', '5191');</w:t>
      </w:r>
    </w:p>
    <w:p w14:paraId="4748A4FF" w14:textId="77777777" w:rsidR="00EE6FEB" w:rsidRDefault="00EE6FEB"/>
    <w:p w14:paraId="48EE975D" w14:textId="77777777" w:rsidR="00EE6FEB" w:rsidRDefault="00EE6FEB">
      <w:r>
        <w:t>INSERT INTO  "Customer_social_economic_data" ("Customer_id", "emp_var_rate", "cons_price_idx", "cons_conf_idx", "euribor3m", "nr_employed") VALUES (1132, '1.1', '93.994', '-36.4', '4.855', '5191');</w:t>
      </w:r>
    </w:p>
    <w:p w14:paraId="0431A4A1" w14:textId="77777777" w:rsidR="00EE6FEB" w:rsidRDefault="00EE6FEB"/>
    <w:p w14:paraId="7F855FCB" w14:textId="77777777" w:rsidR="00EE6FEB" w:rsidRDefault="00EE6FEB">
      <w:r>
        <w:t>INSERT INTO  "Customer_social_economic_data" ("Customer_id", "emp_var_rate", "cons_price_idx", "cons_conf_idx", "euribor3m", "nr_employed") VALUES (1133, '1.1', '93.994', '-36.4', '4.855', '5191');</w:t>
      </w:r>
    </w:p>
    <w:p w14:paraId="3AB8EE80" w14:textId="77777777" w:rsidR="00EE6FEB" w:rsidRDefault="00EE6FEB"/>
    <w:p w14:paraId="63A272CC" w14:textId="77777777" w:rsidR="00EE6FEB" w:rsidRDefault="00EE6FEB">
      <w:r>
        <w:t>INSERT INTO  "Customer_social_economic_data" ("Customer_id", "emp_var_rate", "cons_price_idx", "cons_conf_idx", "euribor3m", "nr_employed") VALUES (1134, '1.1', '93.994', '-36.4', '4.855', '5191');</w:t>
      </w:r>
    </w:p>
    <w:p w14:paraId="6A1AF531" w14:textId="77777777" w:rsidR="00EE6FEB" w:rsidRDefault="00EE6FEB"/>
    <w:p w14:paraId="273D4706" w14:textId="77777777" w:rsidR="00EE6FEB" w:rsidRDefault="00EE6FEB">
      <w:r>
        <w:t>INSERT INTO  "Customer_social_economic_data" ("Customer_id", "emp_var_rate", "cons_price_idx", "cons_conf_idx", "euribor3m", "nr_employed") VALUES (1135, '1.1', '93.994', '-36.4', '4.855', '5191');</w:t>
      </w:r>
    </w:p>
    <w:p w14:paraId="74DA6C12" w14:textId="77777777" w:rsidR="00EE6FEB" w:rsidRDefault="00EE6FEB"/>
    <w:p w14:paraId="7A70E5E6" w14:textId="77777777" w:rsidR="00EE6FEB" w:rsidRDefault="00EE6FEB">
      <w:r>
        <w:t>INSERT INTO  "Customer_social_economic_data" ("Customer_id", "emp_var_rate", "cons_price_idx", "cons_conf_idx", "euribor3m", "nr_employed") VALUES (1136, '1.1', '93.994', '-36.4', '4.855', '5191');</w:t>
      </w:r>
    </w:p>
    <w:p w14:paraId="58309008" w14:textId="77777777" w:rsidR="00EE6FEB" w:rsidRDefault="00EE6FEB"/>
    <w:p w14:paraId="5A1256E6" w14:textId="77777777" w:rsidR="00EE6FEB" w:rsidRDefault="00EE6FEB">
      <w:r>
        <w:t>INSERT INTO  "Customer_social_economic_data" ("Customer_id", "emp_var_rate", "cons_price_idx", "cons_conf_idx", "euribor3m", "nr_employed") VALUES (1137, '1.1', '93.994', '-36.4', '4.855', '5191');</w:t>
      </w:r>
    </w:p>
    <w:p w14:paraId="0C9CA726" w14:textId="77777777" w:rsidR="00EE6FEB" w:rsidRDefault="00EE6FEB"/>
    <w:p w14:paraId="70C51E5D" w14:textId="77777777" w:rsidR="00EE6FEB" w:rsidRDefault="00EE6FEB">
      <w:r>
        <w:t>INSERT INTO  "Customer_social_economic_data" ("Customer_id", "emp_var_rate", "cons_price_idx", "cons_conf_idx", "euribor3m", "nr_employed") VALUES (1138, '1.1', '93.994', '-36.4', '4.855', '5191');</w:t>
      </w:r>
    </w:p>
    <w:p w14:paraId="552AD384" w14:textId="77777777" w:rsidR="00EE6FEB" w:rsidRDefault="00EE6FEB"/>
    <w:p w14:paraId="670140FF" w14:textId="77777777" w:rsidR="00EE6FEB" w:rsidRDefault="00EE6FEB">
      <w:r>
        <w:t>INSERT INTO  "Customer_social_economic_data" ("Customer_id", "emp_var_rate", "cons_price_idx", "cons_conf_idx", "euribor3m", "nr_employed") VALUES (1139, '1.1', '93.994', '-36.4', '4.855', '5191');</w:t>
      </w:r>
    </w:p>
    <w:p w14:paraId="362772DE" w14:textId="77777777" w:rsidR="00EE6FEB" w:rsidRDefault="00EE6FEB"/>
    <w:p w14:paraId="226E8EA2" w14:textId="77777777" w:rsidR="00EE6FEB" w:rsidRDefault="00EE6FEB">
      <w:r>
        <w:t>INSERT INTO  "Customer_social_economic_data" ("Customer_id", "emp_var_rate", "cons_price_idx", "cons_conf_idx", "euribor3m", "nr_employed") VALUES (1140, '1.1', '93.994', '-36.4', '4.855', '5191');</w:t>
      </w:r>
    </w:p>
    <w:p w14:paraId="0662AA7B" w14:textId="77777777" w:rsidR="00EE6FEB" w:rsidRDefault="00EE6FEB"/>
    <w:p w14:paraId="1232EB0E" w14:textId="77777777" w:rsidR="00EE6FEB" w:rsidRDefault="00EE6FEB">
      <w:r>
        <w:t>INSERT INTO  "Customer_social_economic_data" ("Customer_id", "emp_var_rate", "cons_price_idx", "cons_conf_idx", "euribor3m", "nr_employed") VALUES (1141, '1.1', '93.994', '-36.4', '4.855', '5191');</w:t>
      </w:r>
    </w:p>
    <w:p w14:paraId="46703EAB" w14:textId="77777777" w:rsidR="00EE6FEB" w:rsidRDefault="00EE6FEB"/>
    <w:p w14:paraId="5B210401" w14:textId="77777777" w:rsidR="00EE6FEB" w:rsidRDefault="00EE6FEB">
      <w:r>
        <w:t>INSERT INTO  "Customer_social_economic_data" ("Customer_id", "emp_var_rate", "cons_price_idx", "cons_conf_idx", "euribor3m", "nr_employed") VALUES (1142, '1.1', '93.994', '-36.4', '4.855', '5191');</w:t>
      </w:r>
    </w:p>
    <w:p w14:paraId="1CA38B0F" w14:textId="77777777" w:rsidR="00EE6FEB" w:rsidRDefault="00EE6FEB"/>
    <w:p w14:paraId="491A791E" w14:textId="77777777" w:rsidR="00EE6FEB" w:rsidRDefault="00EE6FEB">
      <w:r>
        <w:t>INSERT INTO  "Customer_social_economic_data" ("Customer_id", "emp_var_rate", "cons_price_idx", "cons_conf_idx", "euribor3m", "nr_employed") VALUES (1143, '1.1', '93.994', '-36.4', '4.855', '5191');</w:t>
      </w:r>
    </w:p>
    <w:p w14:paraId="17A5565B" w14:textId="77777777" w:rsidR="00EE6FEB" w:rsidRDefault="00EE6FEB"/>
    <w:p w14:paraId="3CEEAE76" w14:textId="77777777" w:rsidR="00EE6FEB" w:rsidRDefault="00EE6FEB">
      <w:r>
        <w:t>INSERT INTO  "Customer_social_economic_data" ("Customer_id", "emp_var_rate", "cons_price_idx", "cons_conf_idx", "euribor3m", "nr_employed") VALUES (1144, '1.1', '93.994', '-36.4', '4.855', '5191');</w:t>
      </w:r>
    </w:p>
    <w:p w14:paraId="2BA7B0B2" w14:textId="77777777" w:rsidR="00EE6FEB" w:rsidRDefault="00EE6FEB"/>
    <w:p w14:paraId="5B326F9C" w14:textId="77777777" w:rsidR="00EE6FEB" w:rsidRDefault="00EE6FEB">
      <w:r>
        <w:t>INSERT INTO  "Customer_social_economic_data" ("Customer_id", "emp_var_rate", "cons_price_idx", "cons_conf_idx", "euribor3m", "nr_employed") VALUES (1145, '1.1', '93.994', '-36.4', '4.855', '5191');</w:t>
      </w:r>
    </w:p>
    <w:p w14:paraId="38F0906F" w14:textId="77777777" w:rsidR="00EE6FEB" w:rsidRDefault="00EE6FEB"/>
    <w:p w14:paraId="7FE1C737" w14:textId="77777777" w:rsidR="00EE6FEB" w:rsidRDefault="00EE6FEB">
      <w:r>
        <w:t>INSERT INTO  "Customer_social_economic_data" ("Customer_id", "emp_var_rate", "cons_price_idx", "cons_conf_idx", "euribor3m", "nr_employed") VALUES (1146, '1.1', '93.994', '-36.4', '4.855', '5191');</w:t>
      </w:r>
    </w:p>
    <w:p w14:paraId="13A48178" w14:textId="77777777" w:rsidR="00EE6FEB" w:rsidRDefault="00EE6FEB"/>
    <w:p w14:paraId="29078F11" w14:textId="77777777" w:rsidR="00EE6FEB" w:rsidRDefault="00EE6FEB">
      <w:r>
        <w:t>INSERT INTO  "Customer_social_economic_data" ("Customer_id", "emp_var_rate", "cons_price_idx", "cons_conf_idx", "euribor3m", "nr_employed") VALUES (1147, '1.1', '93.994', '-36.4', '4.855', '5191');</w:t>
      </w:r>
    </w:p>
    <w:p w14:paraId="22085B0A" w14:textId="77777777" w:rsidR="00EE6FEB" w:rsidRDefault="00EE6FEB"/>
    <w:p w14:paraId="35995CA2" w14:textId="77777777" w:rsidR="00EE6FEB" w:rsidRDefault="00EE6FEB">
      <w:r>
        <w:t>INSERT INTO  "Customer_social_economic_data" ("Customer_id", "emp_var_rate", "cons_price_idx", "cons_conf_idx", "euribor3m", "nr_employed") VALUES (1148, '1.1', '93.994', '-36.4', '4.855', '5191');</w:t>
      </w:r>
    </w:p>
    <w:p w14:paraId="57839010" w14:textId="77777777" w:rsidR="00EE6FEB" w:rsidRDefault="00EE6FEB"/>
    <w:p w14:paraId="6D3A8E27" w14:textId="77777777" w:rsidR="00EE6FEB" w:rsidRDefault="00EE6FEB">
      <w:r>
        <w:t>INSERT INTO  "Customer_social_economic_data" ("Customer_id", "emp_var_rate", "cons_price_idx", "cons_conf_idx", "euribor3m", "nr_employed") VALUES (1149, '1.1', '93.994', '-36.4', '4.855', '5191');</w:t>
      </w:r>
    </w:p>
    <w:p w14:paraId="7A6C4DEC" w14:textId="77777777" w:rsidR="00EE6FEB" w:rsidRDefault="00EE6FEB"/>
    <w:p w14:paraId="27F65C55" w14:textId="77777777" w:rsidR="00EE6FEB" w:rsidRDefault="00EE6FEB">
      <w:r>
        <w:t>INSERT INTO  "Customer_social_economic_data" ("Customer_id", "emp_var_rate", "cons_price_idx", "cons_conf_idx", "euribor3m", "nr_employed") VALUES (1150, '1.1', '93.994', '-36.4', '4.855', '5191');</w:t>
      </w:r>
    </w:p>
    <w:p w14:paraId="3140FDA0" w14:textId="77777777" w:rsidR="00EE6FEB" w:rsidRDefault="00EE6FEB"/>
    <w:p w14:paraId="254EA750" w14:textId="77777777" w:rsidR="00EE6FEB" w:rsidRDefault="00EE6FEB">
      <w:r>
        <w:t>INSERT INTO  "Customer_social_economic_data" ("Customer_id", "emp_var_rate", "cons_price_idx", "cons_conf_idx", "euribor3m", "nr_employed") VALUES (1151, '1.1', '93.994', '-36.4', '4.855', '5191');</w:t>
      </w:r>
    </w:p>
    <w:p w14:paraId="557566C7" w14:textId="77777777" w:rsidR="00EE6FEB" w:rsidRDefault="00EE6FEB"/>
    <w:p w14:paraId="13F4BB69" w14:textId="77777777" w:rsidR="00EE6FEB" w:rsidRDefault="00EE6FEB">
      <w:r>
        <w:t>INSERT INTO  "Customer_social_economic_data" ("Customer_id", "emp_var_rate", "cons_price_idx", "cons_conf_idx", "euribor3m", "nr_employed") VALUES (1152, '1.1', '93.994', '-36.4', '4.855', '5191');</w:t>
      </w:r>
    </w:p>
    <w:p w14:paraId="2EC659D4" w14:textId="77777777" w:rsidR="00EE6FEB" w:rsidRDefault="00EE6FEB"/>
    <w:p w14:paraId="0A70D3B7" w14:textId="77777777" w:rsidR="00EE6FEB" w:rsidRDefault="00EE6FEB">
      <w:r>
        <w:t>INSERT INTO  "Customer_social_economic_data" ("Customer_id", "emp_var_rate", "cons_price_idx", "cons_conf_idx", "euribor3m", "nr_employed") VALUES (1153, '1.1', '93.994', '-36.4', '4.855', '5191');</w:t>
      </w:r>
    </w:p>
    <w:p w14:paraId="2576C1B7" w14:textId="77777777" w:rsidR="00EE6FEB" w:rsidRDefault="00EE6FEB"/>
    <w:p w14:paraId="57F23FBA" w14:textId="77777777" w:rsidR="00EE6FEB" w:rsidRDefault="00EE6FEB">
      <w:r>
        <w:t>INSERT INTO  "Customer_social_economic_data" ("Customer_id", "emp_var_rate", "cons_price_idx", "cons_conf_idx", "euribor3m", "nr_employed") VALUES (1154, '1.1', '93.994', '-36.4', '4.855', '5191');</w:t>
      </w:r>
    </w:p>
    <w:p w14:paraId="0383AFE5" w14:textId="77777777" w:rsidR="00EE6FEB" w:rsidRDefault="00EE6FEB"/>
    <w:p w14:paraId="6DFF9830" w14:textId="77777777" w:rsidR="00EE6FEB" w:rsidRDefault="00EE6FEB">
      <w:r>
        <w:t>INSERT INTO  "Customer_social_economic_data" ("Customer_id", "emp_var_rate", "cons_price_idx", "cons_conf_idx", "euribor3m", "nr_employed") VALUES (1155, '1.1', '93.994', '-36.4', '4.855', '5191');</w:t>
      </w:r>
    </w:p>
    <w:p w14:paraId="017E6BE4" w14:textId="77777777" w:rsidR="00EE6FEB" w:rsidRDefault="00EE6FEB"/>
    <w:p w14:paraId="69FDC671" w14:textId="77777777" w:rsidR="00EE6FEB" w:rsidRDefault="00EE6FEB">
      <w:r>
        <w:t>INSERT INTO  "Customer_social_economic_data" ("Customer_id", "emp_var_rate", "cons_price_idx", "cons_conf_idx", "euribor3m", "nr_employed") VALUES (1156, '1.1', '93.994', '-36.4', '4.855', '5191');</w:t>
      </w:r>
    </w:p>
    <w:p w14:paraId="47B2DB3B" w14:textId="77777777" w:rsidR="00EE6FEB" w:rsidRDefault="00EE6FEB"/>
    <w:p w14:paraId="3391473E" w14:textId="77777777" w:rsidR="00EE6FEB" w:rsidRDefault="00EE6FEB">
      <w:r>
        <w:t>INSERT INTO  "Customer_social_economic_data" ("Customer_id", "emp_var_rate", "cons_price_idx", "cons_conf_idx", "euribor3m", "nr_employed") VALUES (1157, '1.1', '93.994', '-36.4', '4.855', '5191');</w:t>
      </w:r>
    </w:p>
    <w:p w14:paraId="6766E312" w14:textId="77777777" w:rsidR="00EE6FEB" w:rsidRDefault="00EE6FEB"/>
    <w:p w14:paraId="712229AA" w14:textId="77777777" w:rsidR="00EE6FEB" w:rsidRDefault="00EE6FEB">
      <w:r>
        <w:t>INSERT INTO  "Customer_social_economic_data" ("Customer_id", "emp_var_rate", "cons_price_idx", "cons_conf_idx", "euribor3m", "nr_employed") VALUES (1158, '1.1', '93.994', '-36.4', '4.855', '5191');</w:t>
      </w:r>
    </w:p>
    <w:p w14:paraId="46A54FD3" w14:textId="77777777" w:rsidR="00EE6FEB" w:rsidRDefault="00EE6FEB"/>
    <w:p w14:paraId="4EF42F3D" w14:textId="77777777" w:rsidR="00EE6FEB" w:rsidRDefault="00EE6FEB">
      <w:r>
        <w:t>INSERT INTO  "Customer_social_economic_data" ("Customer_id", "emp_var_rate", "cons_price_idx", "cons_conf_idx", "euribor3m", "nr_employed") VALUES (1159, '1.1', '93.994', '-36.4', '4.855', '5191');</w:t>
      </w:r>
    </w:p>
    <w:p w14:paraId="08C50BFC" w14:textId="77777777" w:rsidR="00EE6FEB" w:rsidRDefault="00EE6FEB"/>
    <w:p w14:paraId="0A696757" w14:textId="77777777" w:rsidR="00EE6FEB" w:rsidRDefault="00EE6FEB">
      <w:r>
        <w:t>INSERT INTO  "Customer_social_economic_data" ("Customer_id", "emp_var_rate", "cons_price_idx", "cons_conf_idx", "euribor3m", "nr_employed") VALUES (1160, '1.1', '93.994', '-36.4', '4.855', '5191');</w:t>
      </w:r>
    </w:p>
    <w:p w14:paraId="08AE2F34" w14:textId="77777777" w:rsidR="00EE6FEB" w:rsidRDefault="00EE6FEB"/>
    <w:p w14:paraId="1D559304" w14:textId="77777777" w:rsidR="00EE6FEB" w:rsidRDefault="00EE6FEB">
      <w:r>
        <w:t>INSERT INTO  "Customer_social_economic_data" ("Customer_id", "emp_var_rate", "cons_price_idx", "cons_conf_idx", "euribor3m", "nr_employed") VALUES (1161, '1.1', '93.994', '-36.4', '4.855', '5191');</w:t>
      </w:r>
    </w:p>
    <w:p w14:paraId="76F5D1F9" w14:textId="77777777" w:rsidR="00EE6FEB" w:rsidRDefault="00EE6FEB"/>
    <w:p w14:paraId="4F852F46" w14:textId="77777777" w:rsidR="00EE6FEB" w:rsidRDefault="00EE6FEB">
      <w:r>
        <w:t>INSERT INTO  "Customer_social_economic_data" ("Customer_id", "emp_var_rate", "cons_price_idx", "cons_conf_idx", "euribor3m", "nr_employed") VALUES (1162, '1.1', '93.994', '-36.4', '4.855', '5191');</w:t>
      </w:r>
    </w:p>
    <w:p w14:paraId="437366F9" w14:textId="77777777" w:rsidR="00EE6FEB" w:rsidRDefault="00EE6FEB"/>
    <w:p w14:paraId="3D42306E" w14:textId="77777777" w:rsidR="00EE6FEB" w:rsidRDefault="00EE6FEB">
      <w:r>
        <w:t>INSERT INTO  "Customer_social_economic_data" ("Customer_id", "emp_var_rate", "cons_price_idx", "cons_conf_idx", "euribor3m", "nr_employed") VALUES (1163, '1.1', '93.994', '-36.4', '4.855', '5191');</w:t>
      </w:r>
    </w:p>
    <w:p w14:paraId="2F48BADD" w14:textId="77777777" w:rsidR="00EE6FEB" w:rsidRDefault="00EE6FEB"/>
    <w:p w14:paraId="14356E07" w14:textId="77777777" w:rsidR="00EE6FEB" w:rsidRDefault="00EE6FEB">
      <w:r>
        <w:t>INSERT INTO  "Customer_social_economic_data" ("Customer_id", "emp_var_rate", "cons_price_idx", "cons_conf_idx", "euribor3m", "nr_employed") VALUES (1164, '1.1', '93.994', '-36.4', '4.855', '5191');</w:t>
      </w:r>
    </w:p>
    <w:p w14:paraId="60CACFCB" w14:textId="77777777" w:rsidR="00EE6FEB" w:rsidRDefault="00EE6FEB"/>
    <w:p w14:paraId="5F928300" w14:textId="77777777" w:rsidR="00EE6FEB" w:rsidRDefault="00EE6FEB">
      <w:r>
        <w:t>INSERT INTO  "Customer_social_economic_data" ("Customer_id", "emp_var_rate", "cons_price_idx", "cons_conf_idx", "euribor3m", "nr_employed") VALUES (1165, '1.1', '93.994', '-36.4', '4.855', '5191');</w:t>
      </w:r>
    </w:p>
    <w:p w14:paraId="12B87231" w14:textId="77777777" w:rsidR="00EE6FEB" w:rsidRDefault="00EE6FEB"/>
    <w:p w14:paraId="49017773" w14:textId="77777777" w:rsidR="00EE6FEB" w:rsidRDefault="00EE6FEB">
      <w:r>
        <w:t>INSERT INTO  "Customer_social_economic_data" ("Customer_id", "emp_var_rate", "cons_price_idx", "cons_conf_idx", "euribor3m", "nr_employed") VALUES (1166, '1.1', '93.994', '-36.4', '4.855', '5191');</w:t>
      </w:r>
    </w:p>
    <w:p w14:paraId="585052B7" w14:textId="77777777" w:rsidR="00EE6FEB" w:rsidRDefault="00EE6FEB"/>
    <w:p w14:paraId="1C820B74" w14:textId="77777777" w:rsidR="00EE6FEB" w:rsidRDefault="00EE6FEB">
      <w:r>
        <w:t>INSERT INTO  "Customer_social_economic_data" ("Customer_id", "emp_var_rate", "cons_price_idx", "cons_conf_idx", "euribor3m", "nr_employed") VALUES (1167, '1.1', '93.994', '-36.4', '4.855', '5191');</w:t>
      </w:r>
    </w:p>
    <w:p w14:paraId="43FE13DE" w14:textId="77777777" w:rsidR="00EE6FEB" w:rsidRDefault="00EE6FEB"/>
    <w:p w14:paraId="054D045E" w14:textId="77777777" w:rsidR="00EE6FEB" w:rsidRDefault="00EE6FEB">
      <w:r>
        <w:t>INSERT INTO  "Customer_social_economic_data" ("Customer_id", "emp_var_rate", "cons_price_idx", "cons_conf_idx", "euribor3m", "nr_employed") VALUES (1168, '1.1', '93.994', '-36.4', '4.855', '5191');</w:t>
      </w:r>
    </w:p>
    <w:p w14:paraId="76AD4005" w14:textId="77777777" w:rsidR="00EE6FEB" w:rsidRDefault="00EE6FEB"/>
    <w:p w14:paraId="6F7DF0A8" w14:textId="77777777" w:rsidR="00EE6FEB" w:rsidRDefault="00EE6FEB">
      <w:r>
        <w:t>INSERT INTO  "Customer_social_economic_data" ("Customer_id", "emp_var_rate", "cons_price_idx", "cons_conf_idx", "euribor3m", "nr_employed") VALUES (1169, '1.1', '93.994', '-36.4', '4.855', '5191');</w:t>
      </w:r>
    </w:p>
    <w:p w14:paraId="4D864C26" w14:textId="77777777" w:rsidR="00EE6FEB" w:rsidRDefault="00EE6FEB"/>
    <w:p w14:paraId="34243608" w14:textId="77777777" w:rsidR="00EE6FEB" w:rsidRDefault="00EE6FEB">
      <w:r>
        <w:t>INSERT INTO  "Customer_social_economic_data" ("Customer_id", "emp_var_rate", "cons_price_idx", "cons_conf_idx", "euribor3m", "nr_employed") VALUES (1170, '1.1', '93.994', '-36.4', '4.855', '5191');</w:t>
      </w:r>
    </w:p>
    <w:p w14:paraId="6C399DC8" w14:textId="77777777" w:rsidR="00EE6FEB" w:rsidRDefault="00EE6FEB"/>
    <w:p w14:paraId="7966E96E" w14:textId="77777777" w:rsidR="00EE6FEB" w:rsidRDefault="00EE6FEB">
      <w:r>
        <w:t>INSERT INTO  "Customer_social_economic_data" ("Customer_id", "emp_var_rate", "cons_price_idx", "cons_conf_idx", "euribor3m", "nr_employed") VALUES (1171, '1.1', '93.994', '-36.4', '4.855', '5191');</w:t>
      </w:r>
    </w:p>
    <w:p w14:paraId="7C1610D3" w14:textId="77777777" w:rsidR="00EE6FEB" w:rsidRDefault="00EE6FEB"/>
    <w:p w14:paraId="75907632" w14:textId="77777777" w:rsidR="00EE6FEB" w:rsidRDefault="00EE6FEB">
      <w:r>
        <w:t>INSERT INTO  "Customer_social_economic_data" ("Customer_id", "emp_var_rate", "cons_price_idx", "cons_conf_idx", "euribor3m", "nr_employed") VALUES (1172, '1.1', '93.994', '-36.4', '4.855', '5191');</w:t>
      </w:r>
    </w:p>
    <w:p w14:paraId="42134CA2" w14:textId="77777777" w:rsidR="00EE6FEB" w:rsidRDefault="00EE6FEB"/>
    <w:p w14:paraId="796FAF0D" w14:textId="77777777" w:rsidR="00EE6FEB" w:rsidRDefault="00EE6FEB">
      <w:r>
        <w:t>INSERT INTO  "Customer_social_economic_data" ("Customer_id", "emp_var_rate", "cons_price_idx", "cons_conf_idx", "euribor3m", "nr_employed") VALUES (1173, '1.1', '93.994', '-36.4', '4.855', '5191');</w:t>
      </w:r>
    </w:p>
    <w:p w14:paraId="4C9B7B82" w14:textId="77777777" w:rsidR="00EE6FEB" w:rsidRDefault="00EE6FEB"/>
    <w:p w14:paraId="03DE18C0" w14:textId="77777777" w:rsidR="00EE6FEB" w:rsidRDefault="00EE6FEB">
      <w:r>
        <w:t>INSERT INTO  "Customer_social_economic_data" ("Customer_id", "emp_var_rate", "cons_price_idx", "cons_conf_idx", "euribor3m", "nr_employed") VALUES (1174, '1.1', '93.994', '-36.4', '4.855', '5191');</w:t>
      </w:r>
    </w:p>
    <w:p w14:paraId="7A682E27" w14:textId="77777777" w:rsidR="00EE6FEB" w:rsidRDefault="00EE6FEB"/>
    <w:p w14:paraId="09BF750C" w14:textId="77777777" w:rsidR="00EE6FEB" w:rsidRDefault="00EE6FEB">
      <w:r>
        <w:t>INSERT INTO  "Customer_social_economic_data" ("Customer_id", "emp_var_rate", "cons_price_idx", "cons_conf_idx", "euribor3m", "nr_employed") VALUES (1175, '1.1', '93.994', '-36.4', '4.855', '5191');</w:t>
      </w:r>
    </w:p>
    <w:p w14:paraId="10FA0FF9" w14:textId="77777777" w:rsidR="00EE6FEB" w:rsidRDefault="00EE6FEB"/>
    <w:p w14:paraId="6443894A" w14:textId="77777777" w:rsidR="00EE6FEB" w:rsidRDefault="00EE6FEB">
      <w:r>
        <w:t>INSERT INTO  "Customer_social_economic_data" ("Customer_id", "emp_var_rate", "cons_price_idx", "cons_conf_idx", "euribor3m", "nr_employed") VALUES (1176, '1.1', '93.994', '-36.4', '4.855', '5191');</w:t>
      </w:r>
    </w:p>
    <w:p w14:paraId="0DF6C0D1" w14:textId="77777777" w:rsidR="00EE6FEB" w:rsidRDefault="00EE6FEB"/>
    <w:p w14:paraId="4E4FB8BD" w14:textId="77777777" w:rsidR="00EE6FEB" w:rsidRDefault="00EE6FEB">
      <w:r>
        <w:t>INSERT INTO  "Customer_social_economic_data" ("Customer_id", "emp_var_rate", "cons_price_idx", "cons_conf_idx", "euribor3m", "nr_employed") VALUES (1177, '1.1', '93.994', '-36.4', '4.855', '5191');</w:t>
      </w:r>
    </w:p>
    <w:p w14:paraId="636F07F2" w14:textId="77777777" w:rsidR="00EE6FEB" w:rsidRDefault="00EE6FEB"/>
    <w:p w14:paraId="3590AE39" w14:textId="77777777" w:rsidR="00EE6FEB" w:rsidRDefault="00EE6FEB">
      <w:r>
        <w:t>INSERT INTO  "Customer_social_economic_data" ("Customer_id", "emp_var_rate", "cons_price_idx", "cons_conf_idx", "euribor3m", "nr_employed") VALUES (1178, '1.1', '93.994', '-36.4', '4.855', '5191');</w:t>
      </w:r>
    </w:p>
    <w:p w14:paraId="0A789C59" w14:textId="77777777" w:rsidR="00EE6FEB" w:rsidRDefault="00EE6FEB"/>
    <w:p w14:paraId="5012BB6D" w14:textId="77777777" w:rsidR="00EE6FEB" w:rsidRDefault="00EE6FEB">
      <w:r>
        <w:t>INSERT INTO  "Customer_social_economic_data" ("Customer_id", "emp_var_rate", "cons_price_idx", "cons_conf_idx", "euribor3m", "nr_employed") VALUES (1179, '1.1', '93.994', '-36.4', '4.855', '5191');</w:t>
      </w:r>
    </w:p>
    <w:p w14:paraId="79AD2E2B" w14:textId="77777777" w:rsidR="00EE6FEB" w:rsidRDefault="00EE6FEB"/>
    <w:p w14:paraId="03D12534" w14:textId="77777777" w:rsidR="00EE6FEB" w:rsidRDefault="00EE6FEB">
      <w:r>
        <w:t>INSERT INTO  "Customer_social_economic_data" ("Customer_id", "emp_var_rate", "cons_price_idx", "cons_conf_idx", "euribor3m", "nr_employed") VALUES (1180, '1.1', '93.994', '-36.4', '4.855', '5191');</w:t>
      </w:r>
    </w:p>
    <w:p w14:paraId="098CFFDB" w14:textId="77777777" w:rsidR="00EE6FEB" w:rsidRDefault="00EE6FEB"/>
    <w:p w14:paraId="01401E5F" w14:textId="77777777" w:rsidR="00EE6FEB" w:rsidRDefault="00EE6FEB">
      <w:r>
        <w:t>INSERT INTO  "Customer_social_economic_data" ("Customer_id", "emp_var_rate", "cons_price_idx", "cons_conf_idx", "euribor3m", "nr_employed") VALUES (1181, '1.1', '93.994', '-36.4', '4.855', '5191');</w:t>
      </w:r>
    </w:p>
    <w:p w14:paraId="13D9E3A1" w14:textId="77777777" w:rsidR="00EE6FEB" w:rsidRDefault="00EE6FEB"/>
    <w:p w14:paraId="28FE450C" w14:textId="77777777" w:rsidR="00EE6FEB" w:rsidRDefault="00EE6FEB">
      <w:r>
        <w:t>INSERT INTO  "Customer_social_economic_data" ("Customer_id", "emp_var_rate", "cons_price_idx", "cons_conf_idx", "euribor3m", "nr_employed") VALUES (1182, '1.1', '93.994', '-36.4', '4.855', '5191');</w:t>
      </w:r>
    </w:p>
    <w:p w14:paraId="3DABAD1F" w14:textId="77777777" w:rsidR="00EE6FEB" w:rsidRDefault="00EE6FEB"/>
    <w:p w14:paraId="7E1D5297" w14:textId="77777777" w:rsidR="00EE6FEB" w:rsidRDefault="00EE6FEB">
      <w:r>
        <w:t>INSERT INTO  "Customer_social_economic_data" ("Customer_id", "emp_var_rate", "cons_price_idx", "cons_conf_idx", "euribor3m", "nr_employed") VALUES (1183, '1.1', '93.994', '-36.4', '4.855', '5191');</w:t>
      </w:r>
    </w:p>
    <w:p w14:paraId="45F66896" w14:textId="77777777" w:rsidR="00EE6FEB" w:rsidRDefault="00EE6FEB"/>
    <w:p w14:paraId="1917148B" w14:textId="77777777" w:rsidR="00EE6FEB" w:rsidRDefault="00EE6FEB">
      <w:r>
        <w:t>INSERT INTO  "Customer_social_economic_data" ("Customer_id", "emp_var_rate", "cons_price_idx", "cons_conf_idx", "euribor3m", "nr_employed") VALUES (1184, '1.1', '93.994', '-36.4', '4.855', '5191');</w:t>
      </w:r>
    </w:p>
    <w:p w14:paraId="257BC801" w14:textId="77777777" w:rsidR="00EE6FEB" w:rsidRDefault="00EE6FEB"/>
    <w:p w14:paraId="18B487FC" w14:textId="77777777" w:rsidR="00EE6FEB" w:rsidRDefault="00EE6FEB">
      <w:r>
        <w:t>INSERT INTO  "Customer_social_economic_data" ("Customer_id", "emp_var_rate", "cons_price_idx", "cons_conf_idx", "euribor3m", "nr_employed") VALUES (1185, '1.1', '93.994', '-36.4', '4.855', '5191');</w:t>
      </w:r>
    </w:p>
    <w:p w14:paraId="60D19C2C" w14:textId="77777777" w:rsidR="00EE6FEB" w:rsidRDefault="00EE6FEB"/>
    <w:p w14:paraId="646124B7" w14:textId="77777777" w:rsidR="00EE6FEB" w:rsidRDefault="00EE6FEB">
      <w:r>
        <w:t>INSERT INTO  "Customer_social_economic_data" ("Customer_id", "emp_var_rate", "cons_price_idx", "cons_conf_idx", "euribor3m", "nr_employed") VALUES (1186, '1.1', '93.994', '-36.4', '4.855', '5191');</w:t>
      </w:r>
    </w:p>
    <w:p w14:paraId="7DCA6D6C" w14:textId="77777777" w:rsidR="00EE6FEB" w:rsidRDefault="00EE6FEB"/>
    <w:p w14:paraId="59D4CC7B" w14:textId="77777777" w:rsidR="00EE6FEB" w:rsidRDefault="00EE6FEB">
      <w:r>
        <w:t>INSERT INTO  "Customer_social_economic_data" ("Customer_id", "emp_var_rate", "cons_price_idx", "cons_conf_idx", "euribor3m", "nr_employed") VALUES (1187, '1.1', '93.994', '-36.4', '4.855', '5191');</w:t>
      </w:r>
    </w:p>
    <w:p w14:paraId="53B57B73" w14:textId="77777777" w:rsidR="00EE6FEB" w:rsidRDefault="00EE6FEB"/>
    <w:p w14:paraId="744DD2C6" w14:textId="77777777" w:rsidR="00EE6FEB" w:rsidRDefault="00EE6FEB">
      <w:r>
        <w:t>INSERT INTO  "Customer_social_economic_data" ("Customer_id", "emp_var_rate", "cons_price_idx", "cons_conf_idx", "euribor3m", "nr_employed") VALUES (1188, '1.1', '93.994', '-36.4', '4.855', '5191');</w:t>
      </w:r>
    </w:p>
    <w:p w14:paraId="689BFAA0" w14:textId="77777777" w:rsidR="00EE6FEB" w:rsidRDefault="00EE6FEB"/>
    <w:p w14:paraId="42EAC057" w14:textId="77777777" w:rsidR="00EE6FEB" w:rsidRDefault="00EE6FEB">
      <w:r>
        <w:t>INSERT INTO  "Customer_social_economic_data" ("Customer_id", "emp_var_rate", "cons_price_idx", "cons_conf_idx", "euribor3m", "nr_employed") VALUES (1189, '1.1', '93.994', '-36.4', '4.855', '5191');</w:t>
      </w:r>
    </w:p>
    <w:p w14:paraId="42E198E1" w14:textId="77777777" w:rsidR="00EE6FEB" w:rsidRDefault="00EE6FEB"/>
    <w:p w14:paraId="63B2D052" w14:textId="77777777" w:rsidR="00EE6FEB" w:rsidRDefault="00EE6FEB">
      <w:r>
        <w:t>INSERT INTO  "Customer_social_economic_data" ("Customer_id", "emp_var_rate", "cons_price_idx", "cons_conf_idx", "euribor3m", "nr_employed") VALUES (1190, '1.1', '93.994', '-36.4', '4.855', '5191');</w:t>
      </w:r>
    </w:p>
    <w:p w14:paraId="5DEEB8CC" w14:textId="77777777" w:rsidR="00EE6FEB" w:rsidRDefault="00EE6FEB"/>
    <w:p w14:paraId="2A34503D" w14:textId="77777777" w:rsidR="00EE6FEB" w:rsidRDefault="00EE6FEB">
      <w:r>
        <w:t>INSERT INTO  "Customer_social_economic_data" ("Customer_id", "emp_var_rate", "cons_price_idx", "cons_conf_idx", "euribor3m", "nr_employed") VALUES (1191, '1.1', '93.994', '-36.4', '4.855', '5191');</w:t>
      </w:r>
    </w:p>
    <w:p w14:paraId="33F6FDBE" w14:textId="77777777" w:rsidR="00EE6FEB" w:rsidRDefault="00EE6FEB"/>
    <w:p w14:paraId="257123BD" w14:textId="77777777" w:rsidR="00EE6FEB" w:rsidRDefault="00EE6FEB">
      <w:r>
        <w:t>INSERT INTO  "Customer_social_economic_data" ("Customer_id", "emp_var_rate", "cons_price_idx", "cons_conf_idx", "euribor3m", "nr_employed") VALUES (1192, '1.1', '93.994', '-36.4', '4.855', '5191');</w:t>
      </w:r>
    </w:p>
    <w:p w14:paraId="0074C89B" w14:textId="77777777" w:rsidR="00EE6FEB" w:rsidRDefault="00EE6FEB"/>
    <w:p w14:paraId="1B40859A" w14:textId="77777777" w:rsidR="00EE6FEB" w:rsidRDefault="00EE6FEB">
      <w:r>
        <w:t>INSERT INTO  "Customer_social_economic_data" ("Customer_id", "emp_var_rate", "cons_price_idx", "cons_conf_idx", "euribor3m", "nr_employed") VALUES (1193, '1.1', '93.994', '-36.4', '4.855', '5191');</w:t>
      </w:r>
    </w:p>
    <w:p w14:paraId="15522DA1" w14:textId="77777777" w:rsidR="00EE6FEB" w:rsidRDefault="00EE6FEB"/>
    <w:p w14:paraId="0CAD3FD0" w14:textId="77777777" w:rsidR="00EE6FEB" w:rsidRDefault="00EE6FEB">
      <w:r>
        <w:t>INSERT INTO  "Customer_social_economic_data" ("Customer_id", "emp_var_rate", "cons_price_idx", "cons_conf_idx", "euribor3m", "nr_employed") VALUES (1194, '1.1', '93.994', '-36.4', '4.855', '5191');</w:t>
      </w:r>
    </w:p>
    <w:p w14:paraId="6D75C0E0" w14:textId="77777777" w:rsidR="00EE6FEB" w:rsidRDefault="00EE6FEB"/>
    <w:p w14:paraId="59753D4F" w14:textId="77777777" w:rsidR="00EE6FEB" w:rsidRDefault="00EE6FEB">
      <w:r>
        <w:t>INSERT INTO  "Customer_social_economic_data" ("Customer_id", "emp_var_rate", "cons_price_idx", "cons_conf_idx", "euribor3m", "nr_employed") VALUES (1195, '1.1', '93.994', '-36.4', '4.855', '5191');</w:t>
      </w:r>
    </w:p>
    <w:p w14:paraId="01BDDF89" w14:textId="77777777" w:rsidR="00EE6FEB" w:rsidRDefault="00EE6FEB"/>
    <w:p w14:paraId="6C354A75" w14:textId="77777777" w:rsidR="00EE6FEB" w:rsidRDefault="00EE6FEB">
      <w:r>
        <w:t>INSERT INTO  "Customer_social_economic_data" ("Customer_id", "emp_var_rate", "cons_price_idx", "cons_conf_idx", "euribor3m", "nr_employed") VALUES (1196, '1.1', '93.994', '-36.4', '4.855', '5191');</w:t>
      </w:r>
    </w:p>
    <w:p w14:paraId="5376537B" w14:textId="77777777" w:rsidR="00EE6FEB" w:rsidRDefault="00EE6FEB"/>
    <w:p w14:paraId="7D6D7284" w14:textId="77777777" w:rsidR="00EE6FEB" w:rsidRDefault="00EE6FEB">
      <w:r>
        <w:t>INSERT INTO  "Customer_social_economic_data" ("Customer_id", "emp_var_rate", "cons_price_idx", "cons_conf_idx", "euribor3m", "nr_employed") VALUES (1197, '1.1', '93.994', '-36.4', '4.855', '5191');</w:t>
      </w:r>
    </w:p>
    <w:p w14:paraId="6ACF342D" w14:textId="77777777" w:rsidR="00EE6FEB" w:rsidRDefault="00EE6FEB"/>
    <w:p w14:paraId="2A1196DD" w14:textId="77777777" w:rsidR="00EE6FEB" w:rsidRDefault="00EE6FEB">
      <w:r>
        <w:t>INSERT INTO  "Customer_social_economic_data" ("Customer_id", "emp_var_rate", "cons_price_idx", "cons_conf_idx", "euribor3m", "nr_employed") VALUES (1198, '1.1', '93.994', '-36.4', '4.855', '5191');</w:t>
      </w:r>
    </w:p>
    <w:p w14:paraId="7FD56124" w14:textId="77777777" w:rsidR="00EE6FEB" w:rsidRDefault="00EE6FEB"/>
    <w:p w14:paraId="37FC9F82" w14:textId="77777777" w:rsidR="00EE6FEB" w:rsidRDefault="00EE6FEB">
      <w:r>
        <w:t>INSERT INTO  "Customer_social_economic_data" ("Customer_id", "emp_var_rate", "cons_price_idx", "cons_conf_idx", "euribor3m", "nr_employed") VALUES (1199, '1.1', '93.994', '-36.4', '4.855', '5191');</w:t>
      </w:r>
    </w:p>
    <w:p w14:paraId="71801AC3" w14:textId="77777777" w:rsidR="00EE6FEB" w:rsidRDefault="00EE6FEB"/>
    <w:p w14:paraId="5A8F9131" w14:textId="77777777" w:rsidR="00EE6FEB" w:rsidRDefault="00EE6FEB">
      <w:r>
        <w:t>INSERT INTO  "Customer_social_economic_data" ("Customer_id", "emp_var_rate", "cons_price_idx", "cons_conf_idx", "euribor3m", "nr_employed") VALUES (1200, '1.1', '93.994', '-36.4', '4.855', '5191');</w:t>
      </w:r>
    </w:p>
    <w:p w14:paraId="50C1E36F" w14:textId="77777777" w:rsidR="00EE6FEB" w:rsidRDefault="00EE6FEB"/>
    <w:p w14:paraId="393F02F9" w14:textId="77777777" w:rsidR="00EE6FEB" w:rsidRDefault="00EE6FEB">
      <w:r>
        <w:t>INSERT INTO  "Customer_social_economic_data" ("Customer_id", "emp_var_rate", "cons_price_idx", "cons_conf_idx", "euribor3m", "nr_employed") VALUES (1201, '1.1', '93.994', '-36.4', '4.855', '5191');</w:t>
      </w:r>
    </w:p>
    <w:p w14:paraId="4161E8A4" w14:textId="77777777" w:rsidR="00EE6FEB" w:rsidRDefault="00EE6FEB"/>
    <w:p w14:paraId="6426C1C7" w14:textId="77777777" w:rsidR="00EE6FEB" w:rsidRDefault="00EE6FEB">
      <w:r>
        <w:t>INSERT INTO  "Customer_social_economic_data" ("Customer_id", "emp_var_rate", "cons_price_idx", "cons_conf_idx", "euribor3m", "nr_employed") VALUES (1202, '1.1', '93.994', '-36.4', '4.855', '5191');</w:t>
      </w:r>
    </w:p>
    <w:p w14:paraId="3DE4E634" w14:textId="77777777" w:rsidR="00EE6FEB" w:rsidRDefault="00EE6FEB"/>
    <w:p w14:paraId="11603CD9" w14:textId="77777777" w:rsidR="00EE6FEB" w:rsidRDefault="00EE6FEB">
      <w:r>
        <w:t>INSERT INTO  "Customer_social_economic_data" ("Customer_id", "emp_var_rate", "cons_price_idx", "cons_conf_idx", "euribor3m", "nr_employed") VALUES (1203, '1.1', '93.994', '-36.4', '4.855', '5191');</w:t>
      </w:r>
    </w:p>
    <w:p w14:paraId="340B1026" w14:textId="77777777" w:rsidR="00EE6FEB" w:rsidRDefault="00EE6FEB"/>
    <w:p w14:paraId="277747F0" w14:textId="77777777" w:rsidR="00EE6FEB" w:rsidRDefault="00EE6FEB">
      <w:r>
        <w:t>INSERT INTO  "Customer_social_economic_data" ("Customer_id", "emp_var_rate", "cons_price_idx", "cons_conf_idx", "euribor3m", "nr_employed") VALUES (1204, '1.1', '93.994', '-36.4', '4.855', '5191');</w:t>
      </w:r>
    </w:p>
    <w:p w14:paraId="260F9CA1" w14:textId="77777777" w:rsidR="00EE6FEB" w:rsidRDefault="00EE6FEB"/>
    <w:p w14:paraId="3FF8892E" w14:textId="77777777" w:rsidR="00EE6FEB" w:rsidRDefault="00EE6FEB">
      <w:r>
        <w:t>INSERT INTO  "Customer_social_economic_data" ("Customer_id", "emp_var_rate", "cons_price_idx", "cons_conf_idx", "euribor3m", "nr_employed") VALUES (1205, '1.1', '93.994', '-36.4', '4.855', '5191');</w:t>
      </w:r>
    </w:p>
    <w:p w14:paraId="3CB3887F" w14:textId="77777777" w:rsidR="00EE6FEB" w:rsidRDefault="00EE6FEB"/>
    <w:p w14:paraId="4E88415C" w14:textId="77777777" w:rsidR="00EE6FEB" w:rsidRDefault="00EE6FEB">
      <w:r>
        <w:t>INSERT INTO  "Customer_social_economic_data" ("Customer_id", "emp_var_rate", "cons_price_idx", "cons_conf_idx", "euribor3m", "nr_employed") VALUES (1206, '1.1', '93.994', '-36.4', '4.855', '5191');</w:t>
      </w:r>
    </w:p>
    <w:p w14:paraId="5C403C5D" w14:textId="77777777" w:rsidR="00EE6FEB" w:rsidRDefault="00EE6FEB"/>
    <w:p w14:paraId="2758A2BD" w14:textId="77777777" w:rsidR="00EE6FEB" w:rsidRDefault="00EE6FEB">
      <w:r>
        <w:t>INSERT INTO  "Customer_social_economic_data" ("Customer_id", "emp_var_rate", "cons_price_idx", "cons_conf_idx", "euribor3m", "nr_employed") VALUES (1207, '1.1', '93.994', '-36.4', '4.855', '5191');</w:t>
      </w:r>
    </w:p>
    <w:p w14:paraId="0E67F62B" w14:textId="77777777" w:rsidR="00EE6FEB" w:rsidRDefault="00EE6FEB"/>
    <w:p w14:paraId="455B8A5D" w14:textId="77777777" w:rsidR="00EE6FEB" w:rsidRDefault="00EE6FEB">
      <w:r>
        <w:t>INSERT INTO  "Customer_social_economic_data" ("Customer_id", "emp_var_rate", "cons_price_idx", "cons_conf_idx", "euribor3m", "nr_employed") VALUES (1208, '1.1', '93.994', '-36.4', '4.855', '5191');</w:t>
      </w:r>
    </w:p>
    <w:p w14:paraId="63D7FB35" w14:textId="77777777" w:rsidR="00EE6FEB" w:rsidRDefault="00EE6FEB"/>
    <w:p w14:paraId="6FCD0FE5" w14:textId="77777777" w:rsidR="00EE6FEB" w:rsidRDefault="00EE6FEB">
      <w:r>
        <w:t>INSERT INTO  "Customer_social_economic_data" ("Customer_id", "emp_var_rate", "cons_price_idx", "cons_conf_idx", "euribor3m", "nr_employed") VALUES (1209, '1.1', '93.994', '-36.4', '4.855', '5191');</w:t>
      </w:r>
    </w:p>
    <w:p w14:paraId="28E7B6C2" w14:textId="77777777" w:rsidR="00EE6FEB" w:rsidRDefault="00EE6FEB"/>
    <w:p w14:paraId="5C5AFFF9" w14:textId="77777777" w:rsidR="00EE6FEB" w:rsidRDefault="00EE6FEB">
      <w:r>
        <w:t>INSERT INTO  "Customer_social_economic_data" ("Customer_id", "emp_var_rate", "cons_price_idx", "cons_conf_idx", "euribor3m", "nr_employed") VALUES (1210, '1.1', '93.994', '-36.4', '4.855', '5191');</w:t>
      </w:r>
    </w:p>
    <w:p w14:paraId="2A1AE8F2" w14:textId="77777777" w:rsidR="00EE6FEB" w:rsidRDefault="00EE6FEB"/>
    <w:p w14:paraId="65675E8F" w14:textId="77777777" w:rsidR="00EE6FEB" w:rsidRDefault="00EE6FEB">
      <w:r>
        <w:t>INSERT INTO  "Customer_social_economic_data" ("Customer_id", "emp_var_rate", "cons_price_idx", "cons_conf_idx", "euribor3m", "nr_employed") VALUES (1211, '1.1', '93.994', '-36.4', '4.855', '5191');</w:t>
      </w:r>
    </w:p>
    <w:p w14:paraId="49A37B33" w14:textId="77777777" w:rsidR="00EE6FEB" w:rsidRDefault="00EE6FEB"/>
    <w:p w14:paraId="1FBA38E8" w14:textId="77777777" w:rsidR="00EE6FEB" w:rsidRDefault="00EE6FEB">
      <w:r>
        <w:t>INSERT INTO  "Customer_social_economic_data" ("Customer_id", "emp_var_rate", "cons_price_idx", "cons_conf_idx", "euribor3m", "nr_employed") VALUES (1212, '1.1', '93.994', '-36.4', '4.855', '5191');</w:t>
      </w:r>
    </w:p>
    <w:p w14:paraId="4625ECE7" w14:textId="77777777" w:rsidR="00EE6FEB" w:rsidRDefault="00EE6FEB"/>
    <w:p w14:paraId="37FE44D7" w14:textId="77777777" w:rsidR="00EE6FEB" w:rsidRDefault="00EE6FEB">
      <w:r>
        <w:t>INSERT INTO  "Customer_social_economic_data" ("Customer_id", "emp_var_rate", "cons_price_idx", "cons_conf_idx", "euribor3m", "nr_employed") VALUES (1213, '1.1', '93.994', '-36.4', '4.855', '5191');</w:t>
      </w:r>
    </w:p>
    <w:p w14:paraId="30A3CDAA" w14:textId="77777777" w:rsidR="00EE6FEB" w:rsidRDefault="00EE6FEB"/>
    <w:p w14:paraId="1715B945" w14:textId="77777777" w:rsidR="00EE6FEB" w:rsidRDefault="00EE6FEB">
      <w:r>
        <w:t>INSERT INTO  "Customer_social_economic_data" ("Customer_id", "emp_var_rate", "cons_price_idx", "cons_conf_idx", "euribor3m", "nr_employed") VALUES (1214, '1.1', '93.994', '-36.4', '4.855', '5191');</w:t>
      </w:r>
    </w:p>
    <w:p w14:paraId="37713C9F" w14:textId="77777777" w:rsidR="00EE6FEB" w:rsidRDefault="00EE6FEB"/>
    <w:p w14:paraId="0E2F6E37" w14:textId="77777777" w:rsidR="00EE6FEB" w:rsidRDefault="00EE6FEB">
      <w:r>
        <w:t>INSERT INTO  "Customer_social_economic_data" ("Customer_id", "emp_var_rate", "cons_price_idx", "cons_conf_idx", "euribor3m", "nr_employed") VALUES (1215, '1.1', '93.994', '-36.4', '4.855', '5191');</w:t>
      </w:r>
    </w:p>
    <w:p w14:paraId="4CA3EE46" w14:textId="77777777" w:rsidR="00EE6FEB" w:rsidRDefault="00EE6FEB"/>
    <w:p w14:paraId="47F8D968" w14:textId="77777777" w:rsidR="00EE6FEB" w:rsidRDefault="00EE6FEB">
      <w:r>
        <w:t>INSERT INTO  "Customer_social_economic_data" ("Customer_id", "emp_var_rate", "cons_price_idx", "cons_conf_idx", "euribor3m", "nr_employed") VALUES (1216, '1.1', '93.994', '-36.4', '4.855', '5191');</w:t>
      </w:r>
    </w:p>
    <w:p w14:paraId="30B94CCA" w14:textId="77777777" w:rsidR="00EE6FEB" w:rsidRDefault="00EE6FEB"/>
    <w:p w14:paraId="4FC3AB56" w14:textId="77777777" w:rsidR="00EE6FEB" w:rsidRDefault="00EE6FEB">
      <w:r>
        <w:t>INSERT INTO  "Customer_social_economic_data" ("Customer_id", "emp_var_rate", "cons_price_idx", "cons_conf_idx", "euribor3m", "nr_employed") VALUES (1217, '1.1', '93.994', '-36.4', '4.855', '5191');</w:t>
      </w:r>
    </w:p>
    <w:p w14:paraId="2090E6CC" w14:textId="77777777" w:rsidR="00EE6FEB" w:rsidRDefault="00EE6FEB"/>
    <w:p w14:paraId="71F2F0CE" w14:textId="77777777" w:rsidR="00EE6FEB" w:rsidRDefault="00EE6FEB">
      <w:r>
        <w:t>INSERT INTO  "Customer_social_economic_data" ("Customer_id", "emp_var_rate", "cons_price_idx", "cons_conf_idx", "euribor3m", "nr_employed") VALUES (1218, '1.1', '93.994', '-36.4', '4.855', '5191');</w:t>
      </w:r>
    </w:p>
    <w:p w14:paraId="100D00BB" w14:textId="77777777" w:rsidR="00EE6FEB" w:rsidRDefault="00EE6FEB"/>
    <w:p w14:paraId="5DE1BD01" w14:textId="77777777" w:rsidR="00EE6FEB" w:rsidRDefault="00EE6FEB">
      <w:r>
        <w:t>INSERT INTO  "Customer_social_economic_data" ("Customer_id", "emp_var_rate", "cons_price_idx", "cons_conf_idx", "euribor3m", "nr_employed") VALUES (1219, '1.1', '93.994', '-36.4', '4.855', '5191');</w:t>
      </w:r>
    </w:p>
    <w:p w14:paraId="381CBC9C" w14:textId="77777777" w:rsidR="00EE6FEB" w:rsidRDefault="00EE6FEB"/>
    <w:p w14:paraId="417C8011" w14:textId="77777777" w:rsidR="00EE6FEB" w:rsidRDefault="00EE6FEB">
      <w:r>
        <w:t>INSERT INTO  "Customer_social_economic_data" ("Customer_id", "emp_var_rate", "cons_price_idx", "cons_conf_idx", "euribor3m", "nr_employed") VALUES (1220, '1.1', '93.994', '-36.4', '4.855', '5191');</w:t>
      </w:r>
    </w:p>
    <w:p w14:paraId="6049EC62" w14:textId="77777777" w:rsidR="00EE6FEB" w:rsidRDefault="00EE6FEB"/>
    <w:p w14:paraId="0EFE4E23" w14:textId="77777777" w:rsidR="00EE6FEB" w:rsidRDefault="00EE6FEB">
      <w:r>
        <w:t>INSERT INTO  "Customer_social_economic_data" ("Customer_id", "emp_var_rate", "cons_price_idx", "cons_conf_idx", "euribor3m", "nr_employed") VALUES (1221, '1.1', '93.994', '-36.4', '4.855', '5191');</w:t>
      </w:r>
    </w:p>
    <w:p w14:paraId="4D0842B8" w14:textId="77777777" w:rsidR="00EE6FEB" w:rsidRDefault="00EE6FEB"/>
    <w:p w14:paraId="50F47AEA" w14:textId="77777777" w:rsidR="00EE6FEB" w:rsidRDefault="00EE6FEB">
      <w:r>
        <w:t>INSERT INTO  "Customer_social_economic_data" ("Customer_id", "emp_var_rate", "cons_price_idx", "cons_conf_idx", "euribor3m", "nr_employed") VALUES (1222, '1.1', '93.994', '-36.4', '4.855', '5191');</w:t>
      </w:r>
    </w:p>
    <w:p w14:paraId="4E1C3654" w14:textId="77777777" w:rsidR="00EE6FEB" w:rsidRDefault="00EE6FEB"/>
    <w:p w14:paraId="2B5D0DC2" w14:textId="77777777" w:rsidR="00EE6FEB" w:rsidRDefault="00EE6FEB">
      <w:r>
        <w:t>INSERT INTO  "Customer_social_economic_data" ("Customer_id", "emp_var_rate", "cons_price_idx", "cons_conf_idx", "euribor3m", "nr_employed") VALUES (1223, '1.1', '93.994', '-36.4', '4.855', '5191');</w:t>
      </w:r>
    </w:p>
    <w:p w14:paraId="2BE58BC4" w14:textId="77777777" w:rsidR="00EE6FEB" w:rsidRDefault="00EE6FEB"/>
    <w:p w14:paraId="202FB233" w14:textId="77777777" w:rsidR="00EE6FEB" w:rsidRDefault="00EE6FEB">
      <w:r>
        <w:t>INSERT INTO  "Customer_social_economic_data" ("Customer_id", "emp_var_rate", "cons_price_idx", "cons_conf_idx", "euribor3m", "nr_employed") VALUES (1224, '1.1', '93.994', '-36.4', '4.855', '5191');</w:t>
      </w:r>
    </w:p>
    <w:p w14:paraId="60D419C1" w14:textId="77777777" w:rsidR="00EE6FEB" w:rsidRDefault="00EE6FEB"/>
    <w:p w14:paraId="43ECE90A" w14:textId="77777777" w:rsidR="00EE6FEB" w:rsidRDefault="00EE6FEB">
      <w:r>
        <w:t>INSERT INTO  "Customer_social_economic_data" ("Customer_id", "emp_var_rate", "cons_price_idx", "cons_conf_idx", "euribor3m", "nr_employed") VALUES (1225, '1.1', '93.994', '-36.4', '4.855', '5191');</w:t>
      </w:r>
    </w:p>
    <w:p w14:paraId="72B4FBFF" w14:textId="77777777" w:rsidR="00EE6FEB" w:rsidRDefault="00EE6FEB"/>
    <w:p w14:paraId="24345DE6" w14:textId="77777777" w:rsidR="00EE6FEB" w:rsidRDefault="00EE6FEB">
      <w:r>
        <w:t>INSERT INTO  "Customer_social_economic_data" ("Customer_id", "emp_var_rate", "cons_price_idx", "cons_conf_idx", "euribor3m", "nr_employed") VALUES (1226, '1.1', '93.994', '-36.4', '4.855', '5191');</w:t>
      </w:r>
    </w:p>
    <w:p w14:paraId="08030891" w14:textId="77777777" w:rsidR="00EE6FEB" w:rsidRDefault="00EE6FEB"/>
    <w:p w14:paraId="776C4524" w14:textId="77777777" w:rsidR="00EE6FEB" w:rsidRDefault="00EE6FEB">
      <w:r>
        <w:t>INSERT INTO  "Customer_social_economic_data" ("Customer_id", "emp_var_rate", "cons_price_idx", "cons_conf_idx", "euribor3m", "nr_employed") VALUES (1227, '1.1', '93.994', '-36.4', '4.855', '5191');</w:t>
      </w:r>
    </w:p>
    <w:p w14:paraId="0FA56533" w14:textId="77777777" w:rsidR="00EE6FEB" w:rsidRDefault="00EE6FEB"/>
    <w:p w14:paraId="57281763" w14:textId="77777777" w:rsidR="00EE6FEB" w:rsidRDefault="00EE6FEB">
      <w:r>
        <w:t>INSERT INTO  "Customer_social_economic_data" ("Customer_id", "emp_var_rate", "cons_price_idx", "cons_conf_idx", "euribor3m", "nr_employed") VALUES (1228, '1.1', '93.994', '-36.4', '4.855', '5191');</w:t>
      </w:r>
    </w:p>
    <w:p w14:paraId="38162435" w14:textId="77777777" w:rsidR="00EE6FEB" w:rsidRDefault="00EE6FEB"/>
    <w:p w14:paraId="4477C6AB" w14:textId="77777777" w:rsidR="00EE6FEB" w:rsidRDefault="00EE6FEB">
      <w:r>
        <w:t>INSERT INTO  "Customer_social_economic_data" ("Customer_id", "emp_var_rate", "cons_price_idx", "cons_conf_idx", "euribor3m", "nr_employed") VALUES (1229, '1.1', '93.994', '-36.4', '4.855', '5191');</w:t>
      </w:r>
    </w:p>
    <w:p w14:paraId="420D578D" w14:textId="77777777" w:rsidR="00EE6FEB" w:rsidRDefault="00EE6FEB"/>
    <w:p w14:paraId="14E4965D" w14:textId="77777777" w:rsidR="00EE6FEB" w:rsidRDefault="00EE6FEB">
      <w:r>
        <w:t>INSERT INTO  "Customer_social_economic_data" ("Customer_id", "emp_var_rate", "cons_price_idx", "cons_conf_idx", "euribor3m", "nr_employed") VALUES (1230, '1.1', '93.994', '-36.4', '4.855', '5191');</w:t>
      </w:r>
    </w:p>
    <w:p w14:paraId="206934F8" w14:textId="77777777" w:rsidR="00EE6FEB" w:rsidRDefault="00EE6FEB"/>
    <w:p w14:paraId="7F21D6FF" w14:textId="77777777" w:rsidR="00EE6FEB" w:rsidRDefault="00EE6FEB">
      <w:r>
        <w:t>INSERT INTO  "Customer_social_economic_data" ("Customer_id", "emp_var_rate", "cons_price_idx", "cons_conf_idx", "euribor3m", "nr_employed") VALUES (1231, '1.1', '93.994', '-36.4', '4.855', '5191');</w:t>
      </w:r>
    </w:p>
    <w:p w14:paraId="5041EAB9" w14:textId="77777777" w:rsidR="00EE6FEB" w:rsidRDefault="00EE6FEB"/>
    <w:p w14:paraId="0BD69F3D" w14:textId="77777777" w:rsidR="00EE6FEB" w:rsidRDefault="00EE6FEB">
      <w:r>
        <w:t>INSERT INTO  "Customer_social_economic_data" ("Customer_id", "emp_var_rate", "cons_price_idx", "cons_conf_idx", "euribor3m", "nr_employed") VALUES (1232, '1.1', '93.994', '-36.4', '4.855', '5191');</w:t>
      </w:r>
    </w:p>
    <w:p w14:paraId="43A7AD71" w14:textId="77777777" w:rsidR="00EE6FEB" w:rsidRDefault="00EE6FEB"/>
    <w:p w14:paraId="12B5B06E" w14:textId="77777777" w:rsidR="00EE6FEB" w:rsidRDefault="00EE6FEB">
      <w:r>
        <w:t>INSERT INTO  "Customer_social_economic_data" ("Customer_id", "emp_var_rate", "cons_price_idx", "cons_conf_idx", "euribor3m", "nr_employed") VALUES (1233, '1.1', '93.994', '-36.4', '4.855', '5191');</w:t>
      </w:r>
    </w:p>
    <w:p w14:paraId="5F3E2069" w14:textId="77777777" w:rsidR="00EE6FEB" w:rsidRDefault="00EE6FEB"/>
    <w:p w14:paraId="6D6E3BAD" w14:textId="77777777" w:rsidR="00EE6FEB" w:rsidRDefault="00EE6FEB">
      <w:r>
        <w:t>INSERT INTO  "Customer_social_economic_data" ("Customer_id", "emp_var_rate", "cons_price_idx", "cons_conf_idx", "euribor3m", "nr_employed") VALUES (1234, '1.1', '93.994', '-36.4', '4.855', '5191');</w:t>
      </w:r>
    </w:p>
    <w:p w14:paraId="38F44C64" w14:textId="77777777" w:rsidR="00EE6FEB" w:rsidRDefault="00EE6FEB"/>
    <w:p w14:paraId="0F236B94" w14:textId="77777777" w:rsidR="00EE6FEB" w:rsidRDefault="00EE6FEB">
      <w:r>
        <w:t>INSERT INTO  "Customer_social_economic_data" ("Customer_id", "emp_var_rate", "cons_price_idx", "cons_conf_idx", "euribor3m", "nr_employed") VALUES (1235, '1.1', '93.994', '-36.4', '4.855', '5191');</w:t>
      </w:r>
    </w:p>
    <w:p w14:paraId="5CE2B8AC" w14:textId="77777777" w:rsidR="00EE6FEB" w:rsidRDefault="00EE6FEB"/>
    <w:p w14:paraId="00D38943" w14:textId="77777777" w:rsidR="00EE6FEB" w:rsidRDefault="00EE6FEB">
      <w:r>
        <w:t>INSERT INTO  "Customer_social_economic_data" ("Customer_id", "emp_var_rate", "cons_price_idx", "cons_conf_idx", "euribor3m", "nr_employed") VALUES (1236, '1.1', '93.994', '-36.4', '4.855', '5191');</w:t>
      </w:r>
    </w:p>
    <w:p w14:paraId="4E457C99" w14:textId="77777777" w:rsidR="00EE6FEB" w:rsidRDefault="00EE6FEB"/>
    <w:p w14:paraId="5AC9C855" w14:textId="77777777" w:rsidR="00EE6FEB" w:rsidRDefault="00EE6FEB">
      <w:r>
        <w:t>INSERT INTO  "Customer_social_economic_data" ("Customer_id", "emp_var_rate", "cons_price_idx", "cons_conf_idx", "euribor3m", "nr_employed") VALUES (1237, '1.1', '93.994', '-36.4', '4.855', '5191');</w:t>
      </w:r>
    </w:p>
    <w:p w14:paraId="0A174684" w14:textId="77777777" w:rsidR="00EE6FEB" w:rsidRDefault="00EE6FEB"/>
    <w:p w14:paraId="39F8DD11" w14:textId="77777777" w:rsidR="00EE6FEB" w:rsidRDefault="00EE6FEB">
      <w:r>
        <w:t>INSERT INTO  "Customer_social_economic_data" ("Customer_id", "emp_var_rate", "cons_price_idx", "cons_conf_idx", "euribor3m", "nr_employed") VALUES (1238, '1.1', '93.994', '-36.4', '4.855', '5191');</w:t>
      </w:r>
    </w:p>
    <w:p w14:paraId="1B45A7F9" w14:textId="77777777" w:rsidR="00EE6FEB" w:rsidRDefault="00EE6FEB"/>
    <w:p w14:paraId="5A49CA48" w14:textId="77777777" w:rsidR="00EE6FEB" w:rsidRDefault="00EE6FEB">
      <w:r>
        <w:t>INSERT INTO  "Customer_social_economic_data" ("Customer_id", "emp_var_rate", "cons_price_idx", "cons_conf_idx", "euribor3m", "nr_employed") VALUES (1239, '1.1', '93.994', '-36.4', '4.855', '5191');</w:t>
      </w:r>
    </w:p>
    <w:p w14:paraId="5BE2094A" w14:textId="77777777" w:rsidR="00EE6FEB" w:rsidRDefault="00EE6FEB"/>
    <w:p w14:paraId="098B539F" w14:textId="77777777" w:rsidR="00EE6FEB" w:rsidRDefault="00EE6FEB">
      <w:r>
        <w:t>INSERT INTO  "Customer_social_economic_data" ("Customer_id", "emp_var_rate", "cons_price_idx", "cons_conf_idx", "euribor3m", "nr_employed") VALUES (1240, '1.1', '93.994', '-36.4', '4.855', '5191');</w:t>
      </w:r>
    </w:p>
    <w:p w14:paraId="4113B847" w14:textId="77777777" w:rsidR="00EE6FEB" w:rsidRDefault="00EE6FEB"/>
    <w:p w14:paraId="2C915A81" w14:textId="77777777" w:rsidR="00EE6FEB" w:rsidRDefault="00EE6FEB">
      <w:r>
        <w:t>INSERT INTO  "Customer_social_economic_data" ("Customer_id", "emp_var_rate", "cons_price_idx", "cons_conf_idx", "euribor3m", "nr_employed") VALUES (1241, '1.1', '93.994', '-36.4', '4.855', '5191');</w:t>
      </w:r>
    </w:p>
    <w:p w14:paraId="5F49D11E" w14:textId="77777777" w:rsidR="00EE6FEB" w:rsidRDefault="00EE6FEB"/>
    <w:p w14:paraId="2DE845F7" w14:textId="77777777" w:rsidR="00EE6FEB" w:rsidRDefault="00EE6FEB">
      <w:r>
        <w:t>INSERT INTO  "Customer_social_economic_data" ("Customer_id", "emp_var_rate", "cons_price_idx", "cons_conf_idx", "euribor3m", "nr_employed") VALUES (1242, '1.1', '93.994', '-36.4', '4.855', '5191');</w:t>
      </w:r>
    </w:p>
    <w:p w14:paraId="42D0D4F2" w14:textId="77777777" w:rsidR="00EE6FEB" w:rsidRDefault="00EE6FEB"/>
    <w:p w14:paraId="608614F0" w14:textId="77777777" w:rsidR="00EE6FEB" w:rsidRDefault="00EE6FEB">
      <w:r>
        <w:t>INSERT INTO  "Customer_social_economic_data" ("Customer_id", "emp_var_rate", "cons_price_idx", "cons_conf_idx", "euribor3m", "nr_employed") VALUES (1243, '1.1', '93.994', '-36.4', '4.855', '5191');</w:t>
      </w:r>
    </w:p>
    <w:p w14:paraId="12DE30E7" w14:textId="77777777" w:rsidR="00EE6FEB" w:rsidRDefault="00EE6FEB"/>
    <w:p w14:paraId="7106CF1A" w14:textId="77777777" w:rsidR="00EE6FEB" w:rsidRDefault="00EE6FEB">
      <w:r>
        <w:t>INSERT INTO  "Customer_social_economic_data" ("Customer_id", "emp_var_rate", "cons_price_idx", "cons_conf_idx", "euribor3m", "nr_employed") VALUES (1244, '1.1', '93.994', '-36.4', '4.855', '5191');</w:t>
      </w:r>
    </w:p>
    <w:p w14:paraId="2D4419B3" w14:textId="77777777" w:rsidR="00EE6FEB" w:rsidRDefault="00EE6FEB"/>
    <w:p w14:paraId="289AA83E" w14:textId="77777777" w:rsidR="00EE6FEB" w:rsidRDefault="00EE6FEB">
      <w:r>
        <w:t>INSERT INTO  "Customer_social_economic_data" ("Customer_id", "emp_var_rate", "cons_price_idx", "cons_conf_idx", "euribor3m", "nr_employed") VALUES (1245, '1.1', '93.994', '-36.4', '4.855', '5191');</w:t>
      </w:r>
    </w:p>
    <w:p w14:paraId="50351F8D" w14:textId="77777777" w:rsidR="00EE6FEB" w:rsidRDefault="00EE6FEB"/>
    <w:p w14:paraId="21083393" w14:textId="77777777" w:rsidR="00EE6FEB" w:rsidRDefault="00EE6FEB">
      <w:r>
        <w:t>INSERT INTO  "Customer_social_economic_data" ("Customer_id", "emp_var_rate", "cons_price_idx", "cons_conf_idx", "euribor3m", "nr_employed") VALUES (1246, '1.1', '93.994', '-36.4', '4.855', '5191');</w:t>
      </w:r>
    </w:p>
    <w:p w14:paraId="52AF4F97" w14:textId="77777777" w:rsidR="00EE6FEB" w:rsidRDefault="00EE6FEB"/>
    <w:p w14:paraId="2A8D2EBF" w14:textId="77777777" w:rsidR="00EE6FEB" w:rsidRDefault="00EE6FEB">
      <w:r>
        <w:t>INSERT INTO  "Customer_social_economic_data" ("Customer_id", "emp_var_rate", "cons_price_idx", "cons_conf_idx", "euribor3m", "nr_employed") VALUES (1247, '1.1', '93.994', '-36.4', '4.855', '5191');</w:t>
      </w:r>
    </w:p>
    <w:p w14:paraId="05471587" w14:textId="77777777" w:rsidR="00EE6FEB" w:rsidRDefault="00EE6FEB"/>
    <w:p w14:paraId="1311A21B" w14:textId="77777777" w:rsidR="00EE6FEB" w:rsidRDefault="00EE6FEB">
      <w:r>
        <w:t>INSERT INTO  "Customer_social_economic_data" ("Customer_id", "emp_var_rate", "cons_price_idx", "cons_conf_idx", "euribor3m", "nr_employed") VALUES (1248, '1.1', '93.994', '-36.4', '4.855', '5191');</w:t>
      </w:r>
    </w:p>
    <w:p w14:paraId="268492EB" w14:textId="77777777" w:rsidR="00EE6FEB" w:rsidRDefault="00EE6FEB"/>
    <w:p w14:paraId="4705022F" w14:textId="77777777" w:rsidR="00EE6FEB" w:rsidRDefault="00EE6FEB">
      <w:r>
        <w:t>INSERT INTO  "Customer_social_economic_data" ("Customer_id", "emp_var_rate", "cons_price_idx", "cons_conf_idx", "euribor3m", "nr_employed") VALUES (1249, '1.1', '93.994', '-36.4', '4.855', '5191');</w:t>
      </w:r>
    </w:p>
    <w:p w14:paraId="2631A37C" w14:textId="77777777" w:rsidR="00EE6FEB" w:rsidRDefault="00EE6FEB"/>
    <w:p w14:paraId="5959A0CA" w14:textId="77777777" w:rsidR="00EE6FEB" w:rsidRDefault="00EE6FEB">
      <w:r>
        <w:t>INSERT INTO  "Customer_social_economic_data" ("Customer_id", "emp_var_rate", "cons_price_idx", "cons_conf_idx", "euribor3m", "nr_employed") VALUES (1250, '1.1', '93.994', '-36.4', '4.855', '5191');</w:t>
      </w:r>
    </w:p>
    <w:p w14:paraId="5E7A4FEE" w14:textId="77777777" w:rsidR="00EE6FEB" w:rsidRDefault="00EE6FEB"/>
    <w:p w14:paraId="1559428B" w14:textId="77777777" w:rsidR="00EE6FEB" w:rsidRDefault="00EE6FEB">
      <w:r>
        <w:t>INSERT INTO  "Customer_social_economic_data" ("Customer_id", "emp_var_rate", "cons_price_idx", "cons_conf_idx", "euribor3m", "nr_employed") VALUES (1251, '1.1', '93.994', '-36.4', '4.855', '5191');</w:t>
      </w:r>
    </w:p>
    <w:p w14:paraId="1C5A8340" w14:textId="77777777" w:rsidR="00EE6FEB" w:rsidRDefault="00EE6FEB"/>
    <w:p w14:paraId="5769DCEE" w14:textId="77777777" w:rsidR="00EE6FEB" w:rsidRDefault="00EE6FEB">
      <w:r>
        <w:t>INSERT INTO  "Customer_social_economic_data" ("Customer_id", "emp_var_rate", "cons_price_idx", "cons_conf_idx", "euribor3m", "nr_employed") VALUES (1252, '1.1', '93.994', '-36.4', '4.855', '5191');</w:t>
      </w:r>
    </w:p>
    <w:p w14:paraId="134D7686" w14:textId="77777777" w:rsidR="00EE6FEB" w:rsidRDefault="00EE6FEB"/>
    <w:p w14:paraId="1DC8A0EA" w14:textId="77777777" w:rsidR="00EE6FEB" w:rsidRDefault="00EE6FEB">
      <w:r>
        <w:t>INSERT INTO  "Customer_social_economic_data" ("Customer_id", "emp_var_rate", "cons_price_idx", "cons_conf_idx", "euribor3m", "nr_employed") VALUES (1253, '1.1', '93.994', '-36.4', '4.855', '5191');</w:t>
      </w:r>
    </w:p>
    <w:p w14:paraId="34D1E742" w14:textId="77777777" w:rsidR="00EE6FEB" w:rsidRDefault="00EE6FEB"/>
    <w:p w14:paraId="73A195EE" w14:textId="77777777" w:rsidR="00EE6FEB" w:rsidRDefault="00EE6FEB">
      <w:r>
        <w:t>INSERT INTO  "Customer_social_economic_data" ("Customer_id", "emp_var_rate", "cons_price_idx", "cons_conf_idx", "euribor3m", "nr_employed") VALUES (1254, '1.1', '93.994', '-36.4', '4.855', '5191');</w:t>
      </w:r>
    </w:p>
    <w:p w14:paraId="1901CC31" w14:textId="77777777" w:rsidR="00EE6FEB" w:rsidRDefault="00EE6FEB"/>
    <w:p w14:paraId="750329AC" w14:textId="77777777" w:rsidR="00EE6FEB" w:rsidRDefault="00EE6FEB">
      <w:r>
        <w:t>INSERT INTO  "Customer_social_economic_data" ("Customer_id", "emp_var_rate", "cons_price_idx", "cons_conf_idx", "euribor3m", "nr_employed") VALUES (1255, '1.1', '93.994', '-36.4', '4.855', '5191');</w:t>
      </w:r>
    </w:p>
    <w:p w14:paraId="15629C54" w14:textId="77777777" w:rsidR="00EE6FEB" w:rsidRDefault="00EE6FEB"/>
    <w:p w14:paraId="03140B46" w14:textId="77777777" w:rsidR="00EE6FEB" w:rsidRDefault="00EE6FEB">
      <w:r>
        <w:t>INSERT INTO  "Customer_social_economic_data" ("Customer_id", "emp_var_rate", "cons_price_idx", "cons_conf_idx", "euribor3m", "nr_employed") VALUES (1256, '1.1', '93.994', '-36.4', '4.855', '5191');</w:t>
      </w:r>
    </w:p>
    <w:p w14:paraId="33013E38" w14:textId="77777777" w:rsidR="00EE6FEB" w:rsidRDefault="00EE6FEB"/>
    <w:p w14:paraId="51BCB041" w14:textId="77777777" w:rsidR="00EE6FEB" w:rsidRDefault="00EE6FEB">
      <w:r>
        <w:t>INSERT INTO  "Customer_social_economic_data" ("Customer_id", "emp_var_rate", "cons_price_idx", "cons_conf_idx", "euribor3m", "nr_employed") VALUES (1257, '1.1', '93.994', '-36.4', '4.855', '5191');</w:t>
      </w:r>
    </w:p>
    <w:p w14:paraId="4EC28A26" w14:textId="77777777" w:rsidR="00EE6FEB" w:rsidRDefault="00EE6FEB"/>
    <w:p w14:paraId="183ABA29" w14:textId="77777777" w:rsidR="00EE6FEB" w:rsidRDefault="00EE6FEB">
      <w:r>
        <w:t>INSERT INTO  "Customer_social_economic_data" ("Customer_id", "emp_var_rate", "cons_price_idx", "cons_conf_idx", "euribor3m", "nr_employed") VALUES (1258, '1.1', '93.994', '-36.4', '4.855', '5191');</w:t>
      </w:r>
    </w:p>
    <w:p w14:paraId="20046F05" w14:textId="77777777" w:rsidR="00EE6FEB" w:rsidRDefault="00EE6FEB"/>
    <w:p w14:paraId="6523C82A" w14:textId="77777777" w:rsidR="00EE6FEB" w:rsidRDefault="00EE6FEB">
      <w:r>
        <w:t>INSERT INTO  "Customer_social_economic_data" ("Customer_id", "emp_var_rate", "cons_price_idx", "cons_conf_idx", "euribor3m", "nr_employed") VALUES (1259, '1.1', '93.994', '-36.4', '4.855', '5191');</w:t>
      </w:r>
    </w:p>
    <w:p w14:paraId="28C2D9B0" w14:textId="77777777" w:rsidR="00EE6FEB" w:rsidRDefault="00EE6FEB"/>
    <w:p w14:paraId="5625F407" w14:textId="77777777" w:rsidR="00EE6FEB" w:rsidRDefault="00EE6FEB">
      <w:r>
        <w:t>INSERT INTO  "Customer_social_economic_data" ("Customer_id", "emp_var_rate", "cons_price_idx", "cons_conf_idx", "euribor3m", "nr_employed") VALUES (1260, '1.1', '93.994', '-36.4', '4.855', '5191');</w:t>
      </w:r>
    </w:p>
    <w:p w14:paraId="090F8823" w14:textId="77777777" w:rsidR="00EE6FEB" w:rsidRDefault="00EE6FEB"/>
    <w:p w14:paraId="33E66727" w14:textId="77777777" w:rsidR="00EE6FEB" w:rsidRDefault="00EE6FEB">
      <w:r>
        <w:t>INSERT INTO  "Customer_social_economic_data" ("Customer_id", "emp_var_rate", "cons_price_idx", "cons_conf_idx", "euribor3m", "nr_employed") VALUES (1261, '1.1', '93.994', '-36.4', '4.855', '5191');</w:t>
      </w:r>
    </w:p>
    <w:p w14:paraId="2910251A" w14:textId="77777777" w:rsidR="00EE6FEB" w:rsidRDefault="00EE6FEB"/>
    <w:p w14:paraId="6B6C196E" w14:textId="77777777" w:rsidR="00EE6FEB" w:rsidRDefault="00EE6FEB">
      <w:r>
        <w:t>INSERT INTO  "Customer_social_economic_data" ("Customer_id", "emp_var_rate", "cons_price_idx", "cons_conf_idx", "euribor3m", "nr_employed") VALUES (1262, '1.1', '93.994', '-36.4', '4.855', '5191');</w:t>
      </w:r>
    </w:p>
    <w:p w14:paraId="2D1879A3" w14:textId="77777777" w:rsidR="00EE6FEB" w:rsidRDefault="00EE6FEB"/>
    <w:p w14:paraId="1EFF329E" w14:textId="77777777" w:rsidR="00EE6FEB" w:rsidRDefault="00EE6FEB">
      <w:r>
        <w:t>INSERT INTO  "Customer_social_economic_data" ("Customer_id", "emp_var_rate", "cons_price_idx", "cons_conf_idx", "euribor3m", "nr_employed") VALUES (1263, '1.1', '93.994', '-36.4', '4.855', '5191');</w:t>
      </w:r>
    </w:p>
    <w:p w14:paraId="3F45870E" w14:textId="77777777" w:rsidR="00EE6FEB" w:rsidRDefault="00EE6FEB"/>
    <w:p w14:paraId="695AEBA4" w14:textId="77777777" w:rsidR="00EE6FEB" w:rsidRDefault="00EE6FEB">
      <w:r>
        <w:t>INSERT INTO  "Customer_social_economic_data" ("Customer_id", "emp_var_rate", "cons_price_idx", "cons_conf_idx", "euribor3m", "nr_employed") VALUES (1264, '1.1', '93.994', '-36.4', '4.855', '5191');</w:t>
      </w:r>
    </w:p>
    <w:p w14:paraId="600EDE53" w14:textId="77777777" w:rsidR="00EE6FEB" w:rsidRDefault="00EE6FEB"/>
    <w:p w14:paraId="3573F7A3" w14:textId="77777777" w:rsidR="00EE6FEB" w:rsidRDefault="00EE6FEB">
      <w:r>
        <w:t>INSERT INTO  "Customer_social_economic_data" ("Customer_id", "emp_var_rate", "cons_price_idx", "cons_conf_idx", "euribor3m", "nr_employed") VALUES (1265, '1.1', '93.994', '-36.4', '4.855', '5191');</w:t>
      </w:r>
    </w:p>
    <w:p w14:paraId="3CEFE7C1" w14:textId="77777777" w:rsidR="00EE6FEB" w:rsidRDefault="00EE6FEB"/>
    <w:p w14:paraId="5A9AB226" w14:textId="77777777" w:rsidR="00EE6FEB" w:rsidRDefault="00EE6FEB">
      <w:r>
        <w:t>INSERT INTO  "Customer_social_economic_data" ("Customer_id", "emp_var_rate", "cons_price_idx", "cons_conf_idx", "euribor3m", "nr_employed") VALUES (1266, '1.1', '93.994', '-36.4', '4.855', '5191');</w:t>
      </w:r>
    </w:p>
    <w:p w14:paraId="7BB1503D" w14:textId="77777777" w:rsidR="00EE6FEB" w:rsidRDefault="00EE6FEB"/>
    <w:p w14:paraId="5C603EB3" w14:textId="77777777" w:rsidR="00EE6FEB" w:rsidRDefault="00EE6FEB">
      <w:r>
        <w:t>INSERT INTO  "Customer_social_economic_data" ("Customer_id", "emp_var_rate", "cons_price_idx", "cons_conf_idx", "euribor3m", "nr_employed") VALUES (1267, '1.1', '93.994', '-36.4', '4.855', '5191');</w:t>
      </w:r>
    </w:p>
    <w:p w14:paraId="735253AF" w14:textId="77777777" w:rsidR="00EE6FEB" w:rsidRDefault="00EE6FEB"/>
    <w:p w14:paraId="386147AD" w14:textId="77777777" w:rsidR="00EE6FEB" w:rsidRDefault="00EE6FEB">
      <w:r>
        <w:t>INSERT INTO  "Customer_social_economic_data" ("Customer_id", "emp_var_rate", "cons_price_idx", "cons_conf_idx", "euribor3m", "nr_employed") VALUES (1268, '1.1', '93.994', '-36.4', '4.855', '5191');</w:t>
      </w:r>
    </w:p>
    <w:p w14:paraId="07078F4B" w14:textId="77777777" w:rsidR="00EE6FEB" w:rsidRDefault="00EE6FEB"/>
    <w:p w14:paraId="4810E2BF" w14:textId="77777777" w:rsidR="00EE6FEB" w:rsidRDefault="00EE6FEB">
      <w:r>
        <w:t>INSERT INTO  "Customer_social_economic_data" ("Customer_id", "emp_var_rate", "cons_price_idx", "cons_conf_idx", "euribor3m", "nr_employed") VALUES (1269, '1.1', '93.994', '-36.4', '4.855', '5191');</w:t>
      </w:r>
    </w:p>
    <w:p w14:paraId="4AD7A38F" w14:textId="77777777" w:rsidR="00EE6FEB" w:rsidRDefault="00EE6FEB"/>
    <w:p w14:paraId="4DAA8D8C" w14:textId="77777777" w:rsidR="00EE6FEB" w:rsidRDefault="00EE6FEB">
      <w:r>
        <w:t>INSERT INTO  "Customer_social_economic_data" ("Customer_id", "emp_var_rate", "cons_price_idx", "cons_conf_idx", "euribor3m", "nr_employed") VALUES (1270, '1.1', '93.994', '-36.4', '4.855', '5191');</w:t>
      </w:r>
    </w:p>
    <w:p w14:paraId="23052394" w14:textId="77777777" w:rsidR="00EE6FEB" w:rsidRDefault="00EE6FEB"/>
    <w:p w14:paraId="1732B7F0" w14:textId="77777777" w:rsidR="00EE6FEB" w:rsidRDefault="00EE6FEB">
      <w:r>
        <w:t>INSERT INTO  "Customer_social_economic_data" ("Customer_id", "emp_var_rate", "cons_price_idx", "cons_conf_idx", "euribor3m", "nr_employed") VALUES (1271, '1.1', '93.994', '-36.4', '4.855', '5191');</w:t>
      </w:r>
    </w:p>
    <w:p w14:paraId="0FC73D7E" w14:textId="77777777" w:rsidR="00EE6FEB" w:rsidRDefault="00EE6FEB"/>
    <w:p w14:paraId="698ED34D" w14:textId="77777777" w:rsidR="00EE6FEB" w:rsidRDefault="00EE6FEB">
      <w:r>
        <w:t>INSERT INTO  "Customer_social_economic_data" ("Customer_id", "emp_var_rate", "cons_price_idx", "cons_conf_idx", "euribor3m", "nr_employed") VALUES (1272, '1.1', '93.994', '-36.4', '4.855', '5191');</w:t>
      </w:r>
    </w:p>
    <w:p w14:paraId="274D2A95" w14:textId="77777777" w:rsidR="00EE6FEB" w:rsidRDefault="00EE6FEB"/>
    <w:p w14:paraId="56676866" w14:textId="77777777" w:rsidR="00EE6FEB" w:rsidRDefault="00EE6FEB">
      <w:r>
        <w:t>INSERT INTO  "Customer_social_economic_data" ("Customer_id", "emp_var_rate", "cons_price_idx", "cons_conf_idx", "euribor3m", "nr_employed") VALUES (1273, '1.1', '93.994', '-36.4', '4.855', '5191');</w:t>
      </w:r>
    </w:p>
    <w:p w14:paraId="581CFBD4" w14:textId="77777777" w:rsidR="00EE6FEB" w:rsidRDefault="00EE6FEB"/>
    <w:p w14:paraId="6AF5C7A2" w14:textId="77777777" w:rsidR="00EE6FEB" w:rsidRDefault="00EE6FEB">
      <w:r>
        <w:t>INSERT INTO  "Customer_social_economic_data" ("Customer_id", "emp_var_rate", "cons_price_idx", "cons_conf_idx", "euribor3m", "nr_employed") VALUES (1274, '1.1', '93.994', '-36.4', '4.855', '5191');</w:t>
      </w:r>
    </w:p>
    <w:p w14:paraId="71F886F6" w14:textId="77777777" w:rsidR="00EE6FEB" w:rsidRDefault="00EE6FEB"/>
    <w:p w14:paraId="665E87F9" w14:textId="77777777" w:rsidR="00EE6FEB" w:rsidRDefault="00EE6FEB">
      <w:r>
        <w:t>INSERT INTO  "Customer_social_economic_data" ("Customer_id", "emp_var_rate", "cons_price_idx", "cons_conf_idx", "euribor3m", "nr_employed") VALUES (1275, '1.1', '93.994', '-36.4', '4.855', '5191');</w:t>
      </w:r>
    </w:p>
    <w:p w14:paraId="539337FE" w14:textId="77777777" w:rsidR="00EE6FEB" w:rsidRDefault="00EE6FEB"/>
    <w:p w14:paraId="51D7F1A0" w14:textId="77777777" w:rsidR="00EE6FEB" w:rsidRDefault="00EE6FEB">
      <w:r>
        <w:t>INSERT INTO  "Customer_social_economic_data" ("Customer_id", "emp_var_rate", "cons_price_idx", "cons_conf_idx", "euribor3m", "nr_employed") VALUES (1276, '1.1', '93.994', '-36.4', '4.855', '5191');</w:t>
      </w:r>
    </w:p>
    <w:p w14:paraId="645D659C" w14:textId="77777777" w:rsidR="00EE6FEB" w:rsidRDefault="00EE6FEB"/>
    <w:p w14:paraId="6E0FED62" w14:textId="77777777" w:rsidR="00EE6FEB" w:rsidRDefault="00EE6FEB">
      <w:r>
        <w:t>INSERT INTO  "Customer_social_economic_data" ("Customer_id", "emp_var_rate", "cons_price_idx", "cons_conf_idx", "euribor3m", "nr_employed") VALUES (1277, '1.1', '93.994', '-36.4', '4.855', '5191');</w:t>
      </w:r>
    </w:p>
    <w:p w14:paraId="7412AF07" w14:textId="77777777" w:rsidR="00EE6FEB" w:rsidRDefault="00EE6FEB"/>
    <w:p w14:paraId="0BD18513" w14:textId="77777777" w:rsidR="00EE6FEB" w:rsidRDefault="00EE6FEB">
      <w:r>
        <w:t>INSERT INTO  "Customer_social_economic_data" ("Customer_id", "emp_var_rate", "cons_price_idx", "cons_conf_idx", "euribor3m", "nr_employed") VALUES (1278, '1.1', '93.994', '-36.4', '4.855', '5191');</w:t>
      </w:r>
    </w:p>
    <w:p w14:paraId="7FEAE22B" w14:textId="77777777" w:rsidR="00EE6FEB" w:rsidRDefault="00EE6FEB"/>
    <w:p w14:paraId="70F39BA1" w14:textId="77777777" w:rsidR="00EE6FEB" w:rsidRDefault="00EE6FEB">
      <w:r>
        <w:t>INSERT INTO  "Customer_social_economic_data" ("Customer_id", "emp_var_rate", "cons_price_idx", "cons_conf_idx", "euribor3m", "nr_employed") VALUES (1279, '1.1', '93.994', '-36.4', '4.855', '5191');</w:t>
      </w:r>
    </w:p>
    <w:p w14:paraId="4CA67430" w14:textId="77777777" w:rsidR="00EE6FEB" w:rsidRDefault="00EE6FEB"/>
    <w:p w14:paraId="28C4234A" w14:textId="77777777" w:rsidR="00EE6FEB" w:rsidRDefault="00EE6FEB">
      <w:r>
        <w:t>INSERT INTO  "Customer_social_economic_data" ("Customer_id", "emp_var_rate", "cons_price_idx", "cons_conf_idx", "euribor3m", "nr_employed") VALUES (1280, '1.1', '93.994', '-36.4', '4.855', '5191');</w:t>
      </w:r>
    </w:p>
    <w:p w14:paraId="078A9D29" w14:textId="77777777" w:rsidR="00EE6FEB" w:rsidRDefault="00EE6FEB"/>
    <w:p w14:paraId="6BBBE81D" w14:textId="77777777" w:rsidR="00EE6FEB" w:rsidRDefault="00EE6FEB">
      <w:r>
        <w:t>INSERT INTO  "Customer_social_economic_data" ("Customer_id", "emp_var_rate", "cons_price_idx", "cons_conf_idx", "euribor3m", "nr_employed") VALUES (1281, '1.1', '93.994', '-36.4', '4.855', '5191');</w:t>
      </w:r>
    </w:p>
    <w:p w14:paraId="22C47F8C" w14:textId="77777777" w:rsidR="00EE6FEB" w:rsidRDefault="00EE6FEB"/>
    <w:p w14:paraId="675DDD9F" w14:textId="77777777" w:rsidR="00EE6FEB" w:rsidRDefault="00EE6FEB">
      <w:r>
        <w:t>INSERT INTO  "Customer_social_economic_data" ("Customer_id", "emp_var_rate", "cons_price_idx", "cons_conf_idx", "euribor3m", "nr_employed") VALUES (1282, '1.1', '93.994', '-36.4', '4.855', '5191');</w:t>
      </w:r>
    </w:p>
    <w:p w14:paraId="170C0CB5" w14:textId="77777777" w:rsidR="00EE6FEB" w:rsidRDefault="00EE6FEB"/>
    <w:p w14:paraId="44503D77" w14:textId="77777777" w:rsidR="00EE6FEB" w:rsidRDefault="00EE6FEB">
      <w:r>
        <w:t>INSERT INTO  "Customer_social_economic_data" ("Customer_id", "emp_var_rate", "cons_price_idx", "cons_conf_idx", "euribor3m", "nr_employed") VALUES (1283, '1.1', '93.994', '-36.4', '4.855', '5191');</w:t>
      </w:r>
    </w:p>
    <w:p w14:paraId="5552E388" w14:textId="77777777" w:rsidR="00EE6FEB" w:rsidRDefault="00EE6FEB"/>
    <w:p w14:paraId="67EFC86C" w14:textId="77777777" w:rsidR="00EE6FEB" w:rsidRDefault="00EE6FEB">
      <w:r>
        <w:t>INSERT INTO  "Customer_social_economic_data" ("Customer_id", "emp_var_rate", "cons_price_idx", "cons_conf_idx", "euribor3m", "nr_employed") VALUES (1284, '1.1', '93.994', '-36.4', '4.855', '5191');</w:t>
      </w:r>
    </w:p>
    <w:p w14:paraId="74E8C646" w14:textId="77777777" w:rsidR="00EE6FEB" w:rsidRDefault="00EE6FEB"/>
    <w:p w14:paraId="210B72FA" w14:textId="77777777" w:rsidR="00EE6FEB" w:rsidRDefault="00EE6FEB">
      <w:r>
        <w:t>INSERT INTO  "Customer_social_economic_data" ("Customer_id", "emp_var_rate", "cons_price_idx", "cons_conf_idx", "euribor3m", "nr_employed") VALUES (1285, '1.1', '93.994', '-36.4', '4.855', '5191');</w:t>
      </w:r>
    </w:p>
    <w:p w14:paraId="4F46AAEC" w14:textId="77777777" w:rsidR="00EE6FEB" w:rsidRDefault="00EE6FEB"/>
    <w:p w14:paraId="65181239" w14:textId="77777777" w:rsidR="00EE6FEB" w:rsidRDefault="00EE6FEB">
      <w:r>
        <w:t>INSERT INTO  "Customer_social_economic_data" ("Customer_id", "emp_var_rate", "cons_price_idx", "cons_conf_idx", "euribor3m", "nr_employed") VALUES (1286, '1.1', '93.994', '-36.4', '4.855', '5191');</w:t>
      </w:r>
    </w:p>
    <w:p w14:paraId="67800386" w14:textId="77777777" w:rsidR="00EE6FEB" w:rsidRDefault="00EE6FEB"/>
    <w:p w14:paraId="35141E52" w14:textId="77777777" w:rsidR="00EE6FEB" w:rsidRDefault="00EE6FEB">
      <w:r>
        <w:t>INSERT INTO  "Customer_social_economic_data" ("Customer_id", "emp_var_rate", "cons_price_idx", "cons_conf_idx", "euribor3m", "nr_employed") VALUES (1287, '1.1', '93.994', '-36.4', '4.855', '5191');</w:t>
      </w:r>
    </w:p>
    <w:p w14:paraId="5FDC062E" w14:textId="77777777" w:rsidR="00EE6FEB" w:rsidRDefault="00EE6FEB"/>
    <w:p w14:paraId="16E5FD1D" w14:textId="77777777" w:rsidR="00EE6FEB" w:rsidRDefault="00EE6FEB">
      <w:r>
        <w:t>INSERT INTO  "Customer_social_economic_data" ("Customer_id", "emp_var_rate", "cons_price_idx", "cons_conf_idx", "euribor3m", "nr_employed") VALUES (1288, '1.1', '93.994', '-36.4', '4.855', '5191');</w:t>
      </w:r>
    </w:p>
    <w:p w14:paraId="102BF251" w14:textId="77777777" w:rsidR="00EE6FEB" w:rsidRDefault="00EE6FEB"/>
    <w:p w14:paraId="00FBCA6C" w14:textId="77777777" w:rsidR="00EE6FEB" w:rsidRDefault="00EE6FEB">
      <w:r>
        <w:t>INSERT INTO  "Customer_social_economic_data" ("Customer_id", "emp_var_rate", "cons_price_idx", "cons_conf_idx", "euribor3m", "nr_employed") VALUES (1289, '1.1', '93.994', '-36.4', '4.855', '5191');</w:t>
      </w:r>
    </w:p>
    <w:p w14:paraId="56913F2A" w14:textId="77777777" w:rsidR="00EE6FEB" w:rsidRDefault="00EE6FEB"/>
    <w:p w14:paraId="1D31155D" w14:textId="77777777" w:rsidR="00EE6FEB" w:rsidRDefault="00EE6FEB">
      <w:r>
        <w:t>INSERT INTO  "Customer_social_economic_data" ("Customer_id", "emp_var_rate", "cons_price_idx", "cons_conf_idx", "euribor3m", "nr_employed") VALUES (1290, '1.1', '93.994', '-36.4', '4.855', '5191');</w:t>
      </w:r>
    </w:p>
    <w:p w14:paraId="7F0D4D53" w14:textId="77777777" w:rsidR="00EE6FEB" w:rsidRDefault="00EE6FEB"/>
    <w:p w14:paraId="3C5C605D" w14:textId="77777777" w:rsidR="00EE6FEB" w:rsidRDefault="00EE6FEB">
      <w:r>
        <w:t>INSERT INTO  "Customer_social_economic_data" ("Customer_id", "emp_var_rate", "cons_price_idx", "cons_conf_idx", "euribor3m", "nr_employed") VALUES (1291, '1.1', '93.994', '-36.4', '4.855', '5191');</w:t>
      </w:r>
    </w:p>
    <w:p w14:paraId="3EE9A953" w14:textId="77777777" w:rsidR="00EE6FEB" w:rsidRDefault="00EE6FEB"/>
    <w:p w14:paraId="2511B151" w14:textId="77777777" w:rsidR="00EE6FEB" w:rsidRDefault="00EE6FEB">
      <w:r>
        <w:t>INSERT INTO  "Customer_social_economic_data" ("Customer_id", "emp_var_rate", "cons_price_idx", "cons_conf_idx", "euribor3m", "nr_employed") VALUES (1292, '1.1', '93.994', '-36.4', '4.855', '5191');</w:t>
      </w:r>
    </w:p>
    <w:p w14:paraId="32CC33F0" w14:textId="77777777" w:rsidR="00EE6FEB" w:rsidRDefault="00EE6FEB"/>
    <w:p w14:paraId="5EF14AEA" w14:textId="77777777" w:rsidR="00EE6FEB" w:rsidRDefault="00EE6FEB">
      <w:r>
        <w:t>INSERT INTO  "Customer_social_economic_data" ("Customer_id", "emp_var_rate", "cons_price_idx", "cons_conf_idx", "euribor3m", "nr_employed") VALUES (1293, '1.1', '93.994', '-36.4', '4.855', '5191');</w:t>
      </w:r>
    </w:p>
    <w:p w14:paraId="69D3CCD8" w14:textId="77777777" w:rsidR="00EE6FEB" w:rsidRDefault="00EE6FEB"/>
    <w:p w14:paraId="7D667280" w14:textId="77777777" w:rsidR="00EE6FEB" w:rsidRDefault="00EE6FEB">
      <w:r>
        <w:t>INSERT INTO  "Customer_social_economic_data" ("Customer_id", "emp_var_rate", "cons_price_idx", "cons_conf_idx", "euribor3m", "nr_employed") VALUES (1294, '1.1', '93.994', '-36.4', '4.855', '5191');</w:t>
      </w:r>
    </w:p>
    <w:p w14:paraId="5E439840" w14:textId="77777777" w:rsidR="00EE6FEB" w:rsidRDefault="00EE6FEB"/>
    <w:p w14:paraId="6234C3E9" w14:textId="77777777" w:rsidR="00EE6FEB" w:rsidRDefault="00EE6FEB">
      <w:r>
        <w:t>INSERT INTO  "Customer_social_economic_data" ("Customer_id", "emp_var_rate", "cons_price_idx", "cons_conf_idx", "euribor3m", "nr_employed") VALUES (1295, '1.1', '93.994', '-36.4', '4.855', '5191');</w:t>
      </w:r>
    </w:p>
    <w:p w14:paraId="1D4CBABB" w14:textId="77777777" w:rsidR="00EE6FEB" w:rsidRDefault="00EE6FEB"/>
    <w:p w14:paraId="23A45FCB" w14:textId="77777777" w:rsidR="00EE6FEB" w:rsidRDefault="00EE6FEB">
      <w:r>
        <w:t>INSERT INTO  "Customer_social_economic_data" ("Customer_id", "emp_var_rate", "cons_price_idx", "cons_conf_idx", "euribor3m", "nr_employed") VALUES (1296, '1.1', '93.994', '-36.4', '4.855', '5191');</w:t>
      </w:r>
    </w:p>
    <w:p w14:paraId="73FBA9A3" w14:textId="77777777" w:rsidR="00EE6FEB" w:rsidRDefault="00EE6FEB"/>
    <w:p w14:paraId="18A7C994" w14:textId="77777777" w:rsidR="00EE6FEB" w:rsidRDefault="00EE6FEB">
      <w:r>
        <w:t>INSERT INTO  "Customer_social_economic_data" ("Customer_id", "emp_var_rate", "cons_price_idx", "cons_conf_idx", "euribor3m", "nr_employed") VALUES (1297, '1.1', '93.994', '-36.4', '4.855', '5191');</w:t>
      </w:r>
    </w:p>
    <w:p w14:paraId="77ECF3E0" w14:textId="77777777" w:rsidR="00EE6FEB" w:rsidRDefault="00EE6FEB"/>
    <w:p w14:paraId="5854D2A8" w14:textId="77777777" w:rsidR="00EE6FEB" w:rsidRDefault="00EE6FEB">
      <w:r>
        <w:t>INSERT INTO  "Customer_social_economic_data" ("Customer_id", "emp_var_rate", "cons_price_idx", "cons_conf_idx", "euribor3m", "nr_employed") VALUES (1298, '1.1', '93.994', '-36.4', '4.855', '5191');</w:t>
      </w:r>
    </w:p>
    <w:p w14:paraId="492261A7" w14:textId="77777777" w:rsidR="00EE6FEB" w:rsidRDefault="00EE6FEB"/>
    <w:p w14:paraId="47092FB7" w14:textId="77777777" w:rsidR="00EE6FEB" w:rsidRDefault="00EE6FEB">
      <w:r>
        <w:t>INSERT INTO  "Customer_social_economic_data" ("Customer_id", "emp_var_rate", "cons_price_idx", "cons_conf_idx", "euribor3m", "nr_employed") VALUES (1299, '1.1', '93.994', '-36.4', '4.855', '5191');</w:t>
      </w:r>
    </w:p>
    <w:p w14:paraId="46785679" w14:textId="77777777" w:rsidR="00EE6FEB" w:rsidRDefault="00EE6FEB"/>
    <w:p w14:paraId="119A3561" w14:textId="77777777" w:rsidR="00EE6FEB" w:rsidRDefault="00EE6FEB">
      <w:r>
        <w:t>INSERT INTO  "Customer_social_economic_data" ("Customer_id", "emp_var_rate", "cons_price_idx", "cons_conf_idx", "euribor3m", "nr_employed") VALUES (1300, '1.1', '93.994', '-36.4', '4.855', '5191');</w:t>
      </w:r>
    </w:p>
    <w:p w14:paraId="63FE8069" w14:textId="77777777" w:rsidR="00EE6FEB" w:rsidRDefault="00EE6FEB"/>
    <w:p w14:paraId="3591227F" w14:textId="77777777" w:rsidR="00EE6FEB" w:rsidRDefault="00EE6FEB">
      <w:r>
        <w:t>INSERT INTO  "Customer_social_economic_data" ("Customer_id", "emp_var_rate", "cons_price_idx", "cons_conf_idx", "euribor3m", "nr_employed") VALUES (1301, '1.1', '93.994', '-36.4', '4.855', '5191');</w:t>
      </w:r>
    </w:p>
    <w:p w14:paraId="1BE540A0" w14:textId="77777777" w:rsidR="00EE6FEB" w:rsidRDefault="00EE6FEB"/>
    <w:p w14:paraId="44ECEF79" w14:textId="77777777" w:rsidR="00EE6FEB" w:rsidRDefault="00EE6FEB">
      <w:r>
        <w:t>INSERT INTO  "Customer_social_economic_data" ("Customer_id", "emp_var_rate", "cons_price_idx", "cons_conf_idx", "euribor3m", "nr_employed") VALUES (1302, '1.1', '93.994', '-36.4', '4.855', '5191');</w:t>
      </w:r>
    </w:p>
    <w:p w14:paraId="50ABDB62" w14:textId="77777777" w:rsidR="00EE6FEB" w:rsidRDefault="00EE6FEB"/>
    <w:p w14:paraId="6C0C240D" w14:textId="77777777" w:rsidR="00EE6FEB" w:rsidRDefault="00EE6FEB">
      <w:r>
        <w:t>INSERT INTO  "Customer_social_economic_data" ("Customer_id", "emp_var_rate", "cons_price_idx", "cons_conf_idx", "euribor3m", "nr_employed") VALUES (1303, '1.1', '93.994', '-36.4', '4.855', '5191');</w:t>
      </w:r>
    </w:p>
    <w:p w14:paraId="28D004AE" w14:textId="77777777" w:rsidR="00EE6FEB" w:rsidRDefault="00EE6FEB"/>
    <w:p w14:paraId="4F5047B9" w14:textId="77777777" w:rsidR="00EE6FEB" w:rsidRDefault="00EE6FEB">
      <w:r>
        <w:t>INSERT INTO  "Customer_social_economic_data" ("Customer_id", "emp_var_rate", "cons_price_idx", "cons_conf_idx", "euribor3m", "nr_employed") VALUES (1304, '1.1', '93.994', '-36.4', '4.855', '5191');</w:t>
      </w:r>
    </w:p>
    <w:p w14:paraId="55DC6D1B" w14:textId="77777777" w:rsidR="00EE6FEB" w:rsidRDefault="00EE6FEB"/>
    <w:p w14:paraId="04528A0A" w14:textId="77777777" w:rsidR="00EE6FEB" w:rsidRDefault="00EE6FEB">
      <w:r>
        <w:t>INSERT INTO  "Customer_social_economic_data" ("Customer_id", "emp_var_rate", "cons_price_idx", "cons_conf_idx", "euribor3m", "nr_employed") VALUES (1305, '1.1', '93.994', '-36.4', '4.855', '5191');</w:t>
      </w:r>
    </w:p>
    <w:p w14:paraId="6D866451" w14:textId="77777777" w:rsidR="00EE6FEB" w:rsidRDefault="00EE6FEB"/>
    <w:p w14:paraId="57C36A97" w14:textId="77777777" w:rsidR="00EE6FEB" w:rsidRDefault="00EE6FEB">
      <w:r>
        <w:t>INSERT INTO  "Customer_social_economic_data" ("Customer_id", "emp_var_rate", "cons_price_idx", "cons_conf_idx", "euribor3m", "nr_employed") VALUES (1306, '1.1', '93.994', '-36.4', '4.855', '5191');</w:t>
      </w:r>
    </w:p>
    <w:p w14:paraId="7EDD03BC" w14:textId="77777777" w:rsidR="00EE6FEB" w:rsidRDefault="00EE6FEB"/>
    <w:p w14:paraId="7FE53E2D" w14:textId="77777777" w:rsidR="00EE6FEB" w:rsidRDefault="00EE6FEB">
      <w:r>
        <w:t>INSERT INTO  "Customer_social_economic_data" ("Customer_id", "emp_var_rate", "cons_price_idx", "cons_conf_idx", "euribor3m", "nr_employed") VALUES (1307, '1.1', '93.994', '-36.4', '4.855', '5191');</w:t>
      </w:r>
    </w:p>
    <w:p w14:paraId="188F405B" w14:textId="77777777" w:rsidR="00EE6FEB" w:rsidRDefault="00EE6FEB"/>
    <w:p w14:paraId="4AA4AE36" w14:textId="77777777" w:rsidR="00EE6FEB" w:rsidRDefault="00EE6FEB">
      <w:r>
        <w:t>INSERT INTO  "Customer_social_economic_data" ("Customer_id", "emp_var_rate", "cons_price_idx", "cons_conf_idx", "euribor3m", "nr_employed") VALUES (1308, '1.1', '93.994', '-36.4', '4.855', '5191');</w:t>
      </w:r>
    </w:p>
    <w:p w14:paraId="2ABC2E93" w14:textId="77777777" w:rsidR="00EE6FEB" w:rsidRDefault="00EE6FEB"/>
    <w:p w14:paraId="105398E5" w14:textId="77777777" w:rsidR="00EE6FEB" w:rsidRDefault="00EE6FEB">
      <w:r>
        <w:t>INSERT INTO  "Customer_social_economic_data" ("Customer_id", "emp_var_rate", "cons_price_idx", "cons_conf_idx", "euribor3m", "nr_employed") VALUES (1309, '1.1', '93.994', '-36.4', '4.855', '5191');</w:t>
      </w:r>
    </w:p>
    <w:p w14:paraId="721D3459" w14:textId="77777777" w:rsidR="00EE6FEB" w:rsidRDefault="00EE6FEB"/>
    <w:p w14:paraId="656E2C25" w14:textId="77777777" w:rsidR="00EE6FEB" w:rsidRDefault="00EE6FEB">
      <w:r>
        <w:t>INSERT INTO  "Customer_social_economic_data" ("Customer_id", "emp_var_rate", "cons_price_idx", "cons_conf_idx", "euribor3m", "nr_employed") VALUES (1310, '1.1', '93.994', '-36.4', '4.855', '5191');</w:t>
      </w:r>
    </w:p>
    <w:p w14:paraId="4EA08459" w14:textId="77777777" w:rsidR="00EE6FEB" w:rsidRDefault="00EE6FEB"/>
    <w:p w14:paraId="7F021C4D" w14:textId="77777777" w:rsidR="00EE6FEB" w:rsidRDefault="00EE6FEB">
      <w:r>
        <w:t>INSERT INTO  "Customer_social_economic_data" ("Customer_id", "emp_var_rate", "cons_price_idx", "cons_conf_idx", "euribor3m", "nr_employed") VALUES (1311, '1.1', '93.994', '-36.4', '4.855', '5191');</w:t>
      </w:r>
    </w:p>
    <w:p w14:paraId="0F04AB3D" w14:textId="77777777" w:rsidR="00EE6FEB" w:rsidRDefault="00EE6FEB"/>
    <w:p w14:paraId="412A00FA" w14:textId="77777777" w:rsidR="00EE6FEB" w:rsidRDefault="00EE6FEB">
      <w:r>
        <w:t>INSERT INTO  "Customer_social_economic_data" ("Customer_id", "emp_var_rate", "cons_price_idx", "cons_conf_idx", "euribor3m", "nr_employed") VALUES (1312, '1.1', '93.994', '-36.4', '4.855', '5191');</w:t>
      </w:r>
    </w:p>
    <w:p w14:paraId="03744B0B" w14:textId="77777777" w:rsidR="00EE6FEB" w:rsidRDefault="00EE6FEB"/>
    <w:p w14:paraId="1F6F9EC5" w14:textId="77777777" w:rsidR="00EE6FEB" w:rsidRDefault="00EE6FEB">
      <w:r>
        <w:t>INSERT INTO  "Customer_social_economic_data" ("Customer_id", "emp_var_rate", "cons_price_idx", "cons_conf_idx", "euribor3m", "nr_employed") VALUES (1313, '1.1', '93.994', '-36.4', '4.855', '5191');</w:t>
      </w:r>
    </w:p>
    <w:p w14:paraId="182AA0C5" w14:textId="77777777" w:rsidR="00EE6FEB" w:rsidRDefault="00EE6FEB"/>
    <w:p w14:paraId="366657B2" w14:textId="77777777" w:rsidR="00EE6FEB" w:rsidRDefault="00EE6FEB">
      <w:r>
        <w:t>INSERT INTO  "Customer_social_economic_data" ("Customer_id", "emp_var_rate", "cons_price_idx", "cons_conf_idx", "euribor3m", "nr_employed") VALUES (1314, '1.1', '93.994', '-36.4', '4.855', '5191');</w:t>
      </w:r>
    </w:p>
    <w:p w14:paraId="0F3F0F00" w14:textId="77777777" w:rsidR="00EE6FEB" w:rsidRDefault="00EE6FEB"/>
    <w:p w14:paraId="012F237C" w14:textId="77777777" w:rsidR="00EE6FEB" w:rsidRDefault="00EE6FEB">
      <w:r>
        <w:t>INSERT INTO  "Customer_social_economic_data" ("Customer_id", "emp_var_rate", "cons_price_idx", "cons_conf_idx", "euribor3m", "nr_employed") VALUES (1315, '1.1', '93.994', '-36.4', '4.855', '5191');</w:t>
      </w:r>
    </w:p>
    <w:p w14:paraId="0870ED2B" w14:textId="77777777" w:rsidR="00EE6FEB" w:rsidRDefault="00EE6FEB"/>
    <w:p w14:paraId="6F474909" w14:textId="77777777" w:rsidR="00EE6FEB" w:rsidRDefault="00EE6FEB">
      <w:r>
        <w:t>INSERT INTO  "Customer_social_economic_data" ("Customer_id", "emp_var_rate", "cons_price_idx", "cons_conf_idx", "euribor3m", "nr_employed") VALUES (1316, '1.1', '93.994', '-36.4', '4.855', '5191');</w:t>
      </w:r>
    </w:p>
    <w:p w14:paraId="1CC9CF60" w14:textId="77777777" w:rsidR="00EE6FEB" w:rsidRDefault="00EE6FEB"/>
    <w:p w14:paraId="052563BB" w14:textId="77777777" w:rsidR="00EE6FEB" w:rsidRDefault="00EE6FEB">
      <w:r>
        <w:t>INSERT INTO  "Customer_social_economic_data" ("Customer_id", "emp_var_rate", "cons_price_idx", "cons_conf_idx", "euribor3m", "nr_employed") VALUES (1317, '1.1', '93.994', '-36.4', '4.855', '5191');</w:t>
      </w:r>
    </w:p>
    <w:p w14:paraId="066FA5D9" w14:textId="77777777" w:rsidR="00EE6FEB" w:rsidRDefault="00EE6FEB"/>
    <w:p w14:paraId="043A300E" w14:textId="77777777" w:rsidR="00EE6FEB" w:rsidRDefault="00EE6FEB">
      <w:r>
        <w:t>INSERT INTO  "Customer_social_economic_data" ("Customer_id", "emp_var_rate", "cons_price_idx", "cons_conf_idx", "euribor3m", "nr_employed") VALUES (1318, '1.1', '93.994', '-36.4', '4.855', '5191');</w:t>
      </w:r>
    </w:p>
    <w:p w14:paraId="475241BB" w14:textId="77777777" w:rsidR="00EE6FEB" w:rsidRDefault="00EE6FEB"/>
    <w:p w14:paraId="39B08910" w14:textId="77777777" w:rsidR="00EE6FEB" w:rsidRDefault="00EE6FEB">
      <w:r>
        <w:t>INSERT INTO  "Customer_social_economic_data" ("Customer_id", "emp_var_rate", "cons_price_idx", "cons_conf_idx", "euribor3m", "nr_employed") VALUES (1319, '1.1', '93.994', '-36.4', '4.855', '5191');</w:t>
      </w:r>
    </w:p>
    <w:p w14:paraId="4486F464" w14:textId="77777777" w:rsidR="00EE6FEB" w:rsidRDefault="00EE6FEB"/>
    <w:p w14:paraId="085A8868" w14:textId="77777777" w:rsidR="00EE6FEB" w:rsidRDefault="00EE6FEB">
      <w:r>
        <w:t>INSERT INTO  "Customer_social_economic_data" ("Customer_id", "emp_var_rate", "cons_price_idx", "cons_conf_idx", "euribor3m", "nr_employed") VALUES (1320, '1.1', '93.994', '-36.4', '4.855', '5191');</w:t>
      </w:r>
    </w:p>
    <w:p w14:paraId="142FBCB9" w14:textId="77777777" w:rsidR="00EE6FEB" w:rsidRDefault="00EE6FEB"/>
    <w:p w14:paraId="0667CEDE" w14:textId="77777777" w:rsidR="00EE6FEB" w:rsidRDefault="00EE6FEB">
      <w:r>
        <w:t>INSERT INTO  "Customer_social_economic_data" ("Customer_id", "emp_var_rate", "cons_price_idx", "cons_conf_idx", "euribor3m", "nr_employed") VALUES (1321, '1.1', '93.994', '-36.4', '4.855', '5191');</w:t>
      </w:r>
    </w:p>
    <w:p w14:paraId="5777BCF7" w14:textId="77777777" w:rsidR="00EE6FEB" w:rsidRDefault="00EE6FEB"/>
    <w:p w14:paraId="279930EA" w14:textId="77777777" w:rsidR="00EE6FEB" w:rsidRDefault="00EE6FEB">
      <w:r>
        <w:t>INSERT INTO  "Customer_social_economic_data" ("Customer_id", "emp_var_rate", "cons_price_idx", "cons_conf_idx", "euribor3m", "nr_employed") VALUES (1322, '1.1', '93.994', '-36.4', '4.855', '5191');</w:t>
      </w:r>
    </w:p>
    <w:p w14:paraId="3AF64B0A" w14:textId="77777777" w:rsidR="00EE6FEB" w:rsidRDefault="00EE6FEB"/>
    <w:p w14:paraId="15A983CB" w14:textId="77777777" w:rsidR="00EE6FEB" w:rsidRDefault="00EE6FEB">
      <w:r>
        <w:t>INSERT INTO  "Customer_social_economic_data" ("Customer_id", "emp_var_rate", "cons_price_idx", "cons_conf_idx", "euribor3m", "nr_employed") VALUES (1323, '1.1', '93.994', '-36.4', '4.855', '5191');</w:t>
      </w:r>
    </w:p>
    <w:p w14:paraId="2331CF53" w14:textId="77777777" w:rsidR="00EE6FEB" w:rsidRDefault="00EE6FEB"/>
    <w:p w14:paraId="48EB6F0E" w14:textId="77777777" w:rsidR="00EE6FEB" w:rsidRDefault="00EE6FEB">
      <w:r>
        <w:t>INSERT INTO  "Customer_social_economic_data" ("Customer_id", "emp_var_rate", "cons_price_idx", "cons_conf_idx", "euribor3m", "nr_employed") VALUES (1324, '1.1', '93.994', '-36.4', '4.855', '5191');</w:t>
      </w:r>
    </w:p>
    <w:p w14:paraId="0B104601" w14:textId="77777777" w:rsidR="00EE6FEB" w:rsidRDefault="00EE6FEB"/>
    <w:p w14:paraId="0A5A46A5" w14:textId="77777777" w:rsidR="00EE6FEB" w:rsidRDefault="00EE6FEB">
      <w:r>
        <w:t>INSERT INTO  "Customer_social_economic_data" ("Customer_id", "emp_var_rate", "cons_price_idx", "cons_conf_idx", "euribor3m", "nr_employed") VALUES (1325, '1.1', '93.994', '-36.4', '4.855', '5191');</w:t>
      </w:r>
    </w:p>
    <w:p w14:paraId="4454D6D9" w14:textId="77777777" w:rsidR="00EE6FEB" w:rsidRDefault="00EE6FEB"/>
    <w:p w14:paraId="05C31170" w14:textId="77777777" w:rsidR="00EE6FEB" w:rsidRDefault="00EE6FEB">
      <w:r>
        <w:t>INSERT INTO  "Customer_social_economic_data" ("Customer_id", "emp_var_rate", "cons_price_idx", "cons_conf_idx", "euribor3m", "nr_employed") VALUES (1326, '1.1', '93.994', '-36.4', '4.855', '5191');</w:t>
      </w:r>
    </w:p>
    <w:p w14:paraId="2780978F" w14:textId="77777777" w:rsidR="00EE6FEB" w:rsidRDefault="00EE6FEB"/>
    <w:p w14:paraId="0B430053" w14:textId="77777777" w:rsidR="00EE6FEB" w:rsidRDefault="00EE6FEB">
      <w:r>
        <w:t>INSERT INTO  "Customer_social_economic_data" ("Customer_id", "emp_var_rate", "cons_price_idx", "cons_conf_idx", "euribor3m", "nr_employed") VALUES (1327, '1.1', '93.994', '-36.4', '4.855', '5191');</w:t>
      </w:r>
    </w:p>
    <w:p w14:paraId="24702C8C" w14:textId="77777777" w:rsidR="00EE6FEB" w:rsidRDefault="00EE6FEB"/>
    <w:p w14:paraId="7E69B9C4" w14:textId="77777777" w:rsidR="00EE6FEB" w:rsidRDefault="00EE6FEB">
      <w:r>
        <w:t>INSERT INTO  "Customer_social_economic_data" ("Customer_id", "emp_var_rate", "cons_price_idx", "cons_conf_idx", "euribor3m", "nr_employed") VALUES (1328, '1.1', '93.994', '-36.4', '4.855', '5191');</w:t>
      </w:r>
    </w:p>
    <w:p w14:paraId="39089C46" w14:textId="77777777" w:rsidR="00EE6FEB" w:rsidRDefault="00EE6FEB"/>
    <w:p w14:paraId="1A5FFDE0" w14:textId="77777777" w:rsidR="00EE6FEB" w:rsidRDefault="00EE6FEB">
      <w:r>
        <w:t>INSERT INTO  "Customer_social_economic_data" ("Customer_id", "emp_var_rate", "cons_price_idx", "cons_conf_idx", "euribor3m", "nr_employed") VALUES (1329, '1.1', '93.994', '-36.4', '4.855', '5191');</w:t>
      </w:r>
    </w:p>
    <w:p w14:paraId="6F9B490C" w14:textId="77777777" w:rsidR="00EE6FEB" w:rsidRDefault="00EE6FEB"/>
    <w:p w14:paraId="334E46EC" w14:textId="77777777" w:rsidR="00EE6FEB" w:rsidRDefault="00EE6FEB">
      <w:r>
        <w:t>INSERT INTO  "Customer_social_economic_data" ("Customer_id", "emp_var_rate", "cons_price_idx", "cons_conf_idx", "euribor3m", "nr_employed") VALUES (1330, '1.1', '93.994', '-36.4', '4.855', '5191');</w:t>
      </w:r>
    </w:p>
    <w:p w14:paraId="5D03A56C" w14:textId="77777777" w:rsidR="00EE6FEB" w:rsidRDefault="00EE6FEB"/>
    <w:p w14:paraId="6FEE0A55" w14:textId="77777777" w:rsidR="00EE6FEB" w:rsidRDefault="00EE6FEB">
      <w:r>
        <w:t>INSERT INTO  "Customer_social_economic_data" ("Customer_id", "emp_var_rate", "cons_price_idx", "cons_conf_idx", "euribor3m", "nr_employed") VALUES (1331, '1.1', '93.994', '-36.4', '4.855', '5191');</w:t>
      </w:r>
    </w:p>
    <w:p w14:paraId="1A0F4083" w14:textId="77777777" w:rsidR="00EE6FEB" w:rsidRDefault="00EE6FEB"/>
    <w:p w14:paraId="562AAF24" w14:textId="77777777" w:rsidR="00EE6FEB" w:rsidRDefault="00EE6FEB">
      <w:r>
        <w:t>INSERT INTO  "Customer_social_economic_data" ("Customer_id", "emp_var_rate", "cons_price_idx", "cons_conf_idx", "euribor3m", "nr_employed") VALUES (1332, '1.1', '93.994', '-36.4', '4.855', '5191');</w:t>
      </w:r>
    </w:p>
    <w:p w14:paraId="3E8DD1D8" w14:textId="77777777" w:rsidR="00EE6FEB" w:rsidRDefault="00EE6FEB"/>
    <w:p w14:paraId="61B8162C" w14:textId="77777777" w:rsidR="00EE6FEB" w:rsidRDefault="00EE6FEB">
      <w:r>
        <w:t>INSERT INTO  "Customer_social_economic_data" ("Customer_id", "emp_var_rate", "cons_price_idx", "cons_conf_idx", "euribor3m", "nr_employed") VALUES (1333, '1.1', '93.994', '-36.4', '4.855', '5191');</w:t>
      </w:r>
    </w:p>
    <w:p w14:paraId="6E37737E" w14:textId="77777777" w:rsidR="00EE6FEB" w:rsidRDefault="00EE6FEB"/>
    <w:p w14:paraId="60569CFC" w14:textId="77777777" w:rsidR="00EE6FEB" w:rsidRDefault="00EE6FEB">
      <w:r>
        <w:t>INSERT INTO  "Customer_social_economic_data" ("Customer_id", "emp_var_rate", "cons_price_idx", "cons_conf_idx", "euribor3m", "nr_employed") VALUES (1334, '1.1', '93.994', '-36.4', '4.855', '5191');</w:t>
      </w:r>
    </w:p>
    <w:p w14:paraId="75D16542" w14:textId="77777777" w:rsidR="00EE6FEB" w:rsidRDefault="00EE6FEB"/>
    <w:p w14:paraId="7D267C86" w14:textId="77777777" w:rsidR="00EE6FEB" w:rsidRDefault="00EE6FEB">
      <w:r>
        <w:t>INSERT INTO  "Customer_social_economic_data" ("Customer_id", "emp_var_rate", "cons_price_idx", "cons_conf_idx", "euribor3m", "nr_employed") VALUES (1335, '1.1', '93.994', '-36.4', '4.855', '5191');</w:t>
      </w:r>
    </w:p>
    <w:p w14:paraId="48842215" w14:textId="77777777" w:rsidR="00EE6FEB" w:rsidRDefault="00EE6FEB"/>
    <w:p w14:paraId="101C4DC8" w14:textId="77777777" w:rsidR="00EE6FEB" w:rsidRDefault="00EE6FEB">
      <w:r>
        <w:t>INSERT INTO  "Customer_social_economic_data" ("Customer_id", "emp_var_rate", "cons_price_idx", "cons_conf_idx", "euribor3m", "nr_employed") VALUES (1336, '1.1', '93.994', '-36.4', '4.855', '5191');</w:t>
      </w:r>
    </w:p>
    <w:p w14:paraId="28E0B671" w14:textId="77777777" w:rsidR="00EE6FEB" w:rsidRDefault="00EE6FEB"/>
    <w:p w14:paraId="4FC3DD26" w14:textId="77777777" w:rsidR="00EE6FEB" w:rsidRDefault="00EE6FEB">
      <w:r>
        <w:t>INSERT INTO  "Customer_social_economic_data" ("Customer_id", "emp_var_rate", "cons_price_idx", "cons_conf_idx", "euribor3m", "nr_employed") VALUES (1337, '1.1', '93.994', '-36.4', '4.855', '5191');</w:t>
      </w:r>
    </w:p>
    <w:p w14:paraId="2807DB50" w14:textId="77777777" w:rsidR="00EE6FEB" w:rsidRDefault="00EE6FEB"/>
    <w:p w14:paraId="5075641A" w14:textId="77777777" w:rsidR="00EE6FEB" w:rsidRDefault="00EE6FEB">
      <w:r>
        <w:t>INSERT INTO  "Customer_social_economic_data" ("Customer_id", "emp_var_rate", "cons_price_idx", "cons_conf_idx", "euribor3m", "nr_employed") VALUES (1338, '1.1', '93.994', '-36.4', '4.855', '5191');</w:t>
      </w:r>
    </w:p>
    <w:p w14:paraId="428E23B2" w14:textId="77777777" w:rsidR="00EE6FEB" w:rsidRDefault="00EE6FEB"/>
    <w:p w14:paraId="61FC2CDE" w14:textId="77777777" w:rsidR="00EE6FEB" w:rsidRDefault="00EE6FEB">
      <w:r>
        <w:t>INSERT INTO  "Customer_social_economic_data" ("Customer_id", "emp_var_rate", "cons_price_idx", "cons_conf_idx", "euribor3m", "nr_employed") VALUES (1339, '1.1', '93.994', '-36.4', '4.855', '5191');</w:t>
      </w:r>
    </w:p>
    <w:p w14:paraId="22522C3F" w14:textId="77777777" w:rsidR="00EE6FEB" w:rsidRDefault="00EE6FEB"/>
    <w:p w14:paraId="4578406F" w14:textId="77777777" w:rsidR="00EE6FEB" w:rsidRDefault="00EE6FEB">
      <w:r>
        <w:t>INSERT INTO  "Customer_social_economic_data" ("Customer_id", "emp_var_rate", "cons_price_idx", "cons_conf_idx", "euribor3m", "nr_employed") VALUES (1340, '1.1', '93.994', '-36.4', '4.855', '5191');</w:t>
      </w:r>
    </w:p>
    <w:p w14:paraId="314CAA1B" w14:textId="77777777" w:rsidR="00EE6FEB" w:rsidRDefault="00EE6FEB"/>
    <w:p w14:paraId="6526A818" w14:textId="77777777" w:rsidR="00EE6FEB" w:rsidRDefault="00EE6FEB">
      <w:r>
        <w:t>INSERT INTO  "Customer_social_economic_data" ("Customer_id", "emp_var_rate", "cons_price_idx", "cons_conf_idx", "euribor3m", "nr_employed") VALUES (1341, '1.1', '93.994', '-36.4', '4.855', '5191');</w:t>
      </w:r>
    </w:p>
    <w:p w14:paraId="170B9C34" w14:textId="77777777" w:rsidR="00EE6FEB" w:rsidRDefault="00EE6FEB"/>
    <w:p w14:paraId="3374378E" w14:textId="77777777" w:rsidR="00EE6FEB" w:rsidRDefault="00EE6FEB">
      <w:r>
        <w:t>INSERT INTO  "Customer_social_economic_data" ("Customer_id", "emp_var_rate", "cons_price_idx", "cons_conf_idx", "euribor3m", "nr_employed") VALUES (1342, '1.1', '93.994', '-36.4', '4.855', '5191');</w:t>
      </w:r>
    </w:p>
    <w:p w14:paraId="0C841310" w14:textId="77777777" w:rsidR="00EE6FEB" w:rsidRDefault="00EE6FEB"/>
    <w:p w14:paraId="41DC036F" w14:textId="77777777" w:rsidR="00EE6FEB" w:rsidRDefault="00EE6FEB">
      <w:r>
        <w:t>INSERT INTO  "Customer_social_economic_data" ("Customer_id", "emp_var_rate", "cons_price_idx", "cons_conf_idx", "euribor3m", "nr_employed") VALUES (1343, '1.1', '93.994', '-36.4', '4.855', '5191');</w:t>
      </w:r>
    </w:p>
    <w:p w14:paraId="307CA320" w14:textId="77777777" w:rsidR="00EE6FEB" w:rsidRDefault="00EE6FEB"/>
    <w:p w14:paraId="388AC862" w14:textId="77777777" w:rsidR="00EE6FEB" w:rsidRDefault="00EE6FEB">
      <w:r>
        <w:t>INSERT INTO  "Customer_social_economic_data" ("Customer_id", "emp_var_rate", "cons_price_idx", "cons_conf_idx", "euribor3m", "nr_employed") VALUES (1344, '1.1', '93.994', '-36.4', '4.855', '5191');</w:t>
      </w:r>
    </w:p>
    <w:p w14:paraId="3F363590" w14:textId="77777777" w:rsidR="00EE6FEB" w:rsidRDefault="00EE6FEB"/>
    <w:p w14:paraId="1DB1A69D" w14:textId="77777777" w:rsidR="00EE6FEB" w:rsidRDefault="00EE6FEB">
      <w:r>
        <w:t>INSERT INTO  "Customer_social_economic_data" ("Customer_id", "emp_var_rate", "cons_price_idx", "cons_conf_idx", "euribor3m", "nr_employed") VALUES (1345, '1.1', '93.994', '-36.4', '4.855', '5191');</w:t>
      </w:r>
    </w:p>
    <w:p w14:paraId="43518B95" w14:textId="77777777" w:rsidR="00EE6FEB" w:rsidRDefault="00EE6FEB"/>
    <w:p w14:paraId="2A64B5F6" w14:textId="77777777" w:rsidR="00EE6FEB" w:rsidRDefault="00EE6FEB">
      <w:r>
        <w:t>INSERT INTO  "Customer_social_economic_data" ("Customer_id", "emp_var_rate", "cons_price_idx", "cons_conf_idx", "euribor3m", "nr_employed") VALUES (1346, '1.1', '93.994', '-36.4', '4.855', '5191');</w:t>
      </w:r>
    </w:p>
    <w:p w14:paraId="74A5683E" w14:textId="77777777" w:rsidR="00EE6FEB" w:rsidRDefault="00EE6FEB"/>
    <w:p w14:paraId="089D167A" w14:textId="77777777" w:rsidR="00EE6FEB" w:rsidRDefault="00EE6FEB">
      <w:r>
        <w:t>INSERT INTO  "Customer_social_economic_data" ("Customer_id", "emp_var_rate", "cons_price_idx", "cons_conf_idx", "euribor3m", "nr_employed") VALUES (1347, '1.1', '93.994', '-36.4', '4.855', '5191');</w:t>
      </w:r>
    </w:p>
    <w:p w14:paraId="0D73F4DB" w14:textId="77777777" w:rsidR="00EE6FEB" w:rsidRDefault="00EE6FEB"/>
    <w:p w14:paraId="34852151" w14:textId="77777777" w:rsidR="00EE6FEB" w:rsidRDefault="00EE6FEB">
      <w:r>
        <w:t>INSERT INTO  "Customer_social_economic_data" ("Customer_id", "emp_var_rate", "cons_price_idx", "cons_conf_idx", "euribor3m", "nr_employed") VALUES (1348, '1.1', '93.994', '-36.4', '4.855', '5191');</w:t>
      </w:r>
    </w:p>
    <w:p w14:paraId="725BFD42" w14:textId="77777777" w:rsidR="00EE6FEB" w:rsidRDefault="00EE6FEB"/>
    <w:p w14:paraId="4E0FCF34" w14:textId="77777777" w:rsidR="00EE6FEB" w:rsidRDefault="00EE6FEB">
      <w:r>
        <w:t>INSERT INTO  "Customer_social_economic_data" ("Customer_id", "emp_var_rate", "cons_price_idx", "cons_conf_idx", "euribor3m", "nr_employed") VALUES (1349, '1.1', '93.994', '-36.4', '4.855', '5191');</w:t>
      </w:r>
    </w:p>
    <w:p w14:paraId="4F8CCC0A" w14:textId="77777777" w:rsidR="00EE6FEB" w:rsidRDefault="00EE6FEB"/>
    <w:p w14:paraId="677C86C7" w14:textId="77777777" w:rsidR="00EE6FEB" w:rsidRDefault="00EE6FEB">
      <w:r>
        <w:t>INSERT INTO  "Customer_social_economic_data" ("Customer_id", "emp_var_rate", "cons_price_idx", "cons_conf_idx", "euribor3m", "nr_employed") VALUES (1350, '1.1', '93.994', '-36.4', '4.855', '5191');</w:t>
      </w:r>
    </w:p>
    <w:p w14:paraId="2F4B76C2" w14:textId="77777777" w:rsidR="00EE6FEB" w:rsidRDefault="00EE6FEB"/>
    <w:p w14:paraId="7D17AA9E" w14:textId="77777777" w:rsidR="00EE6FEB" w:rsidRDefault="00EE6FEB">
      <w:r>
        <w:t>INSERT INTO  "Customer_social_economic_data" ("Customer_id", "emp_var_rate", "cons_price_idx", "cons_conf_idx", "euribor3m", "nr_employed") VALUES (1351, '1.1', '93.994', '-36.4', '4.855', '5191');</w:t>
      </w:r>
    </w:p>
    <w:p w14:paraId="0FF96DCE" w14:textId="77777777" w:rsidR="00EE6FEB" w:rsidRDefault="00EE6FEB"/>
    <w:p w14:paraId="6EF63BCB" w14:textId="77777777" w:rsidR="00EE6FEB" w:rsidRDefault="00EE6FEB">
      <w:r>
        <w:t>INSERT INTO  "Customer_social_economic_data" ("Customer_id", "emp_var_rate", "cons_price_idx", "cons_conf_idx", "euribor3m", "nr_employed") VALUES (1352, '1.1', '93.994', '-36.4', '4.855', '5191');</w:t>
      </w:r>
    </w:p>
    <w:p w14:paraId="7760D148" w14:textId="77777777" w:rsidR="00EE6FEB" w:rsidRDefault="00EE6FEB"/>
    <w:p w14:paraId="58499EC8" w14:textId="77777777" w:rsidR="00EE6FEB" w:rsidRDefault="00EE6FEB">
      <w:r>
        <w:t>INSERT INTO  "Customer_social_economic_data" ("Customer_id", "emp_var_rate", "cons_price_idx", "cons_conf_idx", "euribor3m", "nr_employed") VALUES (1353, '1.1', '93.994', '-36.4', '4.855', '5191');</w:t>
      </w:r>
    </w:p>
    <w:p w14:paraId="1B5D4097" w14:textId="77777777" w:rsidR="00EE6FEB" w:rsidRDefault="00EE6FEB"/>
    <w:p w14:paraId="6383A3D7" w14:textId="77777777" w:rsidR="00EE6FEB" w:rsidRDefault="00EE6FEB">
      <w:r>
        <w:t>INSERT INTO  "Customer_social_economic_data" ("Customer_id", "emp_var_rate", "cons_price_idx", "cons_conf_idx", "euribor3m", "nr_employed") VALUES (1354, '1.1', '93.994', '-36.4', '4.855', '5191');</w:t>
      </w:r>
    </w:p>
    <w:p w14:paraId="4C3157C8" w14:textId="77777777" w:rsidR="00EE6FEB" w:rsidRDefault="00EE6FEB"/>
    <w:p w14:paraId="1C0163FB" w14:textId="77777777" w:rsidR="00EE6FEB" w:rsidRDefault="00EE6FEB">
      <w:r>
        <w:t>INSERT INTO  "Customer_social_economic_data" ("Customer_id", "emp_var_rate", "cons_price_idx", "cons_conf_idx", "euribor3m", "nr_employed") VALUES (1355, '1.1', '93.994', '-36.4', '4.855', '5191');</w:t>
      </w:r>
    </w:p>
    <w:p w14:paraId="7C65633B" w14:textId="77777777" w:rsidR="00EE6FEB" w:rsidRDefault="00EE6FEB"/>
    <w:p w14:paraId="589CC079" w14:textId="77777777" w:rsidR="00EE6FEB" w:rsidRDefault="00EE6FEB">
      <w:r>
        <w:t>INSERT INTO  "Customer_social_economic_data" ("Customer_id", "emp_var_rate", "cons_price_idx", "cons_conf_idx", "euribor3m", "nr_employed") VALUES (1356, '1.1', '93.994', '-36.4', '4.855', '5191');</w:t>
      </w:r>
    </w:p>
    <w:p w14:paraId="1090CD7B" w14:textId="77777777" w:rsidR="00EE6FEB" w:rsidRDefault="00EE6FEB"/>
    <w:p w14:paraId="1E27B443" w14:textId="77777777" w:rsidR="00EE6FEB" w:rsidRDefault="00EE6FEB">
      <w:r>
        <w:t>INSERT INTO  "Customer_social_economic_data" ("Customer_id", "emp_var_rate", "cons_price_idx", "cons_conf_idx", "euribor3m", "nr_employed") VALUES (1357, '1.1', '93.994', '-36.4', '4.855', '5191');</w:t>
      </w:r>
    </w:p>
    <w:p w14:paraId="743B3A3D" w14:textId="77777777" w:rsidR="00EE6FEB" w:rsidRDefault="00EE6FEB"/>
    <w:p w14:paraId="1F363671" w14:textId="77777777" w:rsidR="00EE6FEB" w:rsidRDefault="00EE6FEB">
      <w:r>
        <w:t>INSERT INTO  "Customer_social_economic_data" ("Customer_id", "emp_var_rate", "cons_price_idx", "cons_conf_idx", "euribor3m", "nr_employed") VALUES (1358, '1.1', '93.994', '-36.4', '4.855', '5191');</w:t>
      </w:r>
    </w:p>
    <w:p w14:paraId="7DD33F53" w14:textId="77777777" w:rsidR="00EE6FEB" w:rsidRDefault="00EE6FEB"/>
    <w:p w14:paraId="2C314EC9" w14:textId="77777777" w:rsidR="00EE6FEB" w:rsidRDefault="00EE6FEB">
      <w:r>
        <w:t>INSERT INTO  "Customer_social_economic_data" ("Customer_id", "emp_var_rate", "cons_price_idx", "cons_conf_idx", "euribor3m", "nr_employed") VALUES (1359, '1.1', '93.994', '-36.4', '4.855', '5191');</w:t>
      </w:r>
    </w:p>
    <w:p w14:paraId="7AA843C4" w14:textId="77777777" w:rsidR="00EE6FEB" w:rsidRDefault="00EE6FEB"/>
    <w:p w14:paraId="243CB2BC" w14:textId="77777777" w:rsidR="00EE6FEB" w:rsidRDefault="00EE6FEB">
      <w:r>
        <w:t>INSERT INTO  "Customer_social_economic_data" ("Customer_id", "emp_var_rate", "cons_price_idx", "cons_conf_idx", "euribor3m", "nr_employed") VALUES (1360, '1.1', '93.994', '-36.4', '4.855', '5191');</w:t>
      </w:r>
    </w:p>
    <w:p w14:paraId="47A1ABF1" w14:textId="77777777" w:rsidR="00EE6FEB" w:rsidRDefault="00EE6FEB"/>
    <w:p w14:paraId="204E07A2" w14:textId="77777777" w:rsidR="00EE6FEB" w:rsidRDefault="00EE6FEB">
      <w:r>
        <w:t>INSERT INTO  "Customer_social_economic_data" ("Customer_id", "emp_var_rate", "cons_price_idx", "cons_conf_idx", "euribor3m", "nr_employed") VALUES (1361, '1.1', '93.994', '-36.4', '4.855', '5191');</w:t>
      </w:r>
    </w:p>
    <w:p w14:paraId="6C87857A" w14:textId="77777777" w:rsidR="00EE6FEB" w:rsidRDefault="00EE6FEB"/>
    <w:p w14:paraId="261878EE" w14:textId="77777777" w:rsidR="00EE6FEB" w:rsidRDefault="00EE6FEB">
      <w:r>
        <w:t>INSERT INTO  "Customer_social_economic_data" ("Customer_id", "emp_var_rate", "cons_price_idx", "cons_conf_idx", "euribor3m", "nr_employed") VALUES (1362, '1.1', '93.994', '-36.4', '4.855', '5191');</w:t>
      </w:r>
    </w:p>
    <w:p w14:paraId="13E4139C" w14:textId="77777777" w:rsidR="00EE6FEB" w:rsidRDefault="00EE6FEB"/>
    <w:p w14:paraId="2FD116A6" w14:textId="77777777" w:rsidR="00EE6FEB" w:rsidRDefault="00EE6FEB">
      <w:r>
        <w:t>INSERT INTO  "Customer_social_economic_data" ("Customer_id", "emp_var_rate", "cons_price_idx", "cons_conf_idx", "euribor3m", "nr_employed") VALUES (1363, '1.1', '93.994', '-36.4', '4.855', '5191');</w:t>
      </w:r>
    </w:p>
    <w:p w14:paraId="035EA305" w14:textId="77777777" w:rsidR="00EE6FEB" w:rsidRDefault="00EE6FEB"/>
    <w:p w14:paraId="60A09995" w14:textId="77777777" w:rsidR="00EE6FEB" w:rsidRDefault="00EE6FEB">
      <w:r>
        <w:t>INSERT INTO  "Customer_social_economic_data" ("Customer_id", "emp_var_rate", "cons_price_idx", "cons_conf_idx", "euribor3m", "nr_employed") VALUES (1364, '1.1', '93.994', '-36.4', '4.855', '5191');</w:t>
      </w:r>
    </w:p>
    <w:p w14:paraId="0C30CDC3" w14:textId="77777777" w:rsidR="00EE6FEB" w:rsidRDefault="00EE6FEB"/>
    <w:p w14:paraId="47526324" w14:textId="77777777" w:rsidR="00EE6FEB" w:rsidRDefault="00EE6FEB">
      <w:r>
        <w:t>INSERT INTO  "Customer_social_economic_data" ("Customer_id", "emp_var_rate", "cons_price_idx", "cons_conf_idx", "euribor3m", "nr_employed") VALUES (1365, '1.1', '93.994', '-36.4', '4.855', '5191');</w:t>
      </w:r>
    </w:p>
    <w:p w14:paraId="3EB249D9" w14:textId="77777777" w:rsidR="00EE6FEB" w:rsidRDefault="00EE6FEB"/>
    <w:p w14:paraId="58C7E7A4" w14:textId="77777777" w:rsidR="00EE6FEB" w:rsidRDefault="00EE6FEB">
      <w:r>
        <w:t>INSERT INTO  "Customer_social_economic_data" ("Customer_id", "emp_var_rate", "cons_price_idx", "cons_conf_idx", "euribor3m", "nr_employed") VALUES (1366, '1.1', '93.994', '-36.4', '4.855', '5191');</w:t>
      </w:r>
    </w:p>
    <w:p w14:paraId="080E684E" w14:textId="77777777" w:rsidR="00EE6FEB" w:rsidRDefault="00EE6FEB"/>
    <w:p w14:paraId="2BC43721" w14:textId="77777777" w:rsidR="00EE6FEB" w:rsidRDefault="00EE6FEB">
      <w:r>
        <w:t>INSERT INTO  "Customer_social_economic_data" ("Customer_id", "emp_var_rate", "cons_price_idx", "cons_conf_idx", "euribor3m", "nr_employed") VALUES (1367, '1.1', '93.994', '-36.4', '4.855', '5191');</w:t>
      </w:r>
    </w:p>
    <w:p w14:paraId="2183A8B5" w14:textId="77777777" w:rsidR="00EE6FEB" w:rsidRDefault="00EE6FEB"/>
    <w:p w14:paraId="52EBF8AD" w14:textId="77777777" w:rsidR="00EE6FEB" w:rsidRDefault="00EE6FEB">
      <w:r>
        <w:t>INSERT INTO  "Customer_social_economic_data" ("Customer_id", "emp_var_rate", "cons_price_idx", "cons_conf_idx", "euribor3m", "nr_employed") VALUES (1368, '1.1', '93.994', '-36.4', '4.855', '5191');</w:t>
      </w:r>
    </w:p>
    <w:p w14:paraId="41AFE548" w14:textId="77777777" w:rsidR="00EE6FEB" w:rsidRDefault="00EE6FEB"/>
    <w:p w14:paraId="13FBCC3B" w14:textId="77777777" w:rsidR="00EE6FEB" w:rsidRDefault="00EE6FEB">
      <w:r>
        <w:t>INSERT INTO  "Customer_social_economic_data" ("Customer_id", "emp_var_rate", "cons_price_idx", "cons_conf_idx", "euribor3m", "nr_employed") VALUES (1369, '1.1', '93.994', '-36.4', '4.855', '5191');</w:t>
      </w:r>
    </w:p>
    <w:p w14:paraId="3DD6BB71" w14:textId="77777777" w:rsidR="00EE6FEB" w:rsidRDefault="00EE6FEB"/>
    <w:p w14:paraId="71E1A6E1" w14:textId="77777777" w:rsidR="00EE6FEB" w:rsidRDefault="00EE6FEB">
      <w:r>
        <w:t>INSERT INTO  "Customer_social_economic_data" ("Customer_id", "emp_var_rate", "cons_price_idx", "cons_conf_idx", "euribor3m", "nr_employed") VALUES (1370, '1.1', '93.994', '-36.4', '4.855', '5191');</w:t>
      </w:r>
    </w:p>
    <w:p w14:paraId="78CBF4DB" w14:textId="77777777" w:rsidR="00EE6FEB" w:rsidRDefault="00EE6FEB"/>
    <w:p w14:paraId="437D5DC9" w14:textId="77777777" w:rsidR="00EE6FEB" w:rsidRDefault="00EE6FEB">
      <w:r>
        <w:t>INSERT INTO  "Customer_social_economic_data" ("Customer_id", "emp_var_rate", "cons_price_idx", "cons_conf_idx", "euribor3m", "nr_employed") VALUES (1371, '1.1', '93.994', '-36.4', '4.855', '5191');</w:t>
      </w:r>
    </w:p>
    <w:p w14:paraId="3B83B4F9" w14:textId="77777777" w:rsidR="00EE6FEB" w:rsidRDefault="00EE6FEB"/>
    <w:p w14:paraId="46C27CD6" w14:textId="77777777" w:rsidR="00EE6FEB" w:rsidRDefault="00EE6FEB">
      <w:r>
        <w:t>INSERT INTO  "Customer_social_economic_data" ("Customer_id", "emp_var_rate", "cons_price_idx", "cons_conf_idx", "euribor3m", "nr_employed") VALUES (1372, '1.1', '93.994', '-36.4', '4.855', '5191');</w:t>
      </w:r>
    </w:p>
    <w:p w14:paraId="2E3C096A" w14:textId="77777777" w:rsidR="00EE6FEB" w:rsidRDefault="00EE6FEB"/>
    <w:p w14:paraId="50420205" w14:textId="77777777" w:rsidR="00EE6FEB" w:rsidRDefault="00EE6FEB">
      <w:r>
        <w:t>INSERT INTO  "Customer_social_economic_data" ("Customer_id", "emp_var_rate", "cons_price_idx", "cons_conf_idx", "euribor3m", "nr_employed") VALUES (1373, '1.1', '93.994', '-36.4', '4.855', '5191');</w:t>
      </w:r>
    </w:p>
    <w:p w14:paraId="0F5463D8" w14:textId="77777777" w:rsidR="00EE6FEB" w:rsidRDefault="00EE6FEB"/>
    <w:p w14:paraId="338709C5" w14:textId="77777777" w:rsidR="00EE6FEB" w:rsidRDefault="00EE6FEB">
      <w:r>
        <w:t>INSERT INTO  "Customer_social_economic_data" ("Customer_id", "emp_var_rate", "cons_price_idx", "cons_conf_idx", "euribor3m", "nr_employed") VALUES (1374, '1.1', '93.994', '-36.4', '4.855', '5191');</w:t>
      </w:r>
    </w:p>
    <w:p w14:paraId="5E8E9C29" w14:textId="77777777" w:rsidR="00EE6FEB" w:rsidRDefault="00EE6FEB"/>
    <w:p w14:paraId="2009C9AE" w14:textId="77777777" w:rsidR="00EE6FEB" w:rsidRDefault="00EE6FEB">
      <w:r>
        <w:t>INSERT INTO  "Customer_social_economic_data" ("Customer_id", "emp_var_rate", "cons_price_idx", "cons_conf_idx", "euribor3m", "nr_employed") VALUES (1375, '1.1', '93.994', '-36.4', '4.855', '5191');</w:t>
      </w:r>
    </w:p>
    <w:p w14:paraId="328AEA8F" w14:textId="77777777" w:rsidR="00EE6FEB" w:rsidRDefault="00EE6FEB"/>
    <w:p w14:paraId="16553B54" w14:textId="77777777" w:rsidR="00EE6FEB" w:rsidRDefault="00EE6FEB">
      <w:r>
        <w:t>INSERT INTO  "Customer_social_economic_data" ("Customer_id", "emp_var_rate", "cons_price_idx", "cons_conf_idx", "euribor3m", "nr_employed") VALUES (1376, '1.1', '93.994', '-36.4', '4.855', '5191');</w:t>
      </w:r>
    </w:p>
    <w:p w14:paraId="5ED1D503" w14:textId="77777777" w:rsidR="00EE6FEB" w:rsidRDefault="00EE6FEB"/>
    <w:p w14:paraId="32E5C994" w14:textId="77777777" w:rsidR="00EE6FEB" w:rsidRDefault="00EE6FEB">
      <w:r>
        <w:t>INSERT INTO  "Customer_social_economic_data" ("Customer_id", "emp_var_rate", "cons_price_idx", "cons_conf_idx", "euribor3m", "nr_employed") VALUES (1377, '1.1', '93.994', '-36.4', '4.855', '5191');</w:t>
      </w:r>
    </w:p>
    <w:p w14:paraId="3473056A" w14:textId="77777777" w:rsidR="00EE6FEB" w:rsidRDefault="00EE6FEB"/>
    <w:p w14:paraId="3BA37465" w14:textId="77777777" w:rsidR="00EE6FEB" w:rsidRDefault="00EE6FEB">
      <w:r>
        <w:t>INSERT INTO  "Customer_social_economic_data" ("Customer_id", "emp_var_rate", "cons_price_idx", "cons_conf_idx", "euribor3m", "nr_employed") VALUES (1378, '1.1', '93.994', '-36.4', '4.855', '5191');</w:t>
      </w:r>
    </w:p>
    <w:p w14:paraId="08B52C13" w14:textId="77777777" w:rsidR="00EE6FEB" w:rsidRDefault="00EE6FEB"/>
    <w:p w14:paraId="29687F2A" w14:textId="77777777" w:rsidR="00EE6FEB" w:rsidRDefault="00EE6FEB">
      <w:r>
        <w:t>INSERT INTO  "Customer_social_economic_data" ("Customer_id", "emp_var_rate", "cons_price_idx", "cons_conf_idx", "euribor3m", "nr_employed") VALUES (1379, '1.1', '93.994', '-36.4', '4.855', '5191');</w:t>
      </w:r>
    </w:p>
    <w:p w14:paraId="28E332D2" w14:textId="77777777" w:rsidR="00EE6FEB" w:rsidRDefault="00EE6FEB"/>
    <w:p w14:paraId="2F215D7C" w14:textId="77777777" w:rsidR="00EE6FEB" w:rsidRDefault="00EE6FEB">
      <w:r>
        <w:t>INSERT INTO  "Customer_social_economic_data" ("Customer_id", "emp_var_rate", "cons_price_idx", "cons_conf_idx", "euribor3m", "nr_employed") VALUES (1380, '1.1', '93.994', '-36.4', '4.855', '5191');</w:t>
      </w:r>
    </w:p>
    <w:p w14:paraId="2E0C248E" w14:textId="77777777" w:rsidR="00EE6FEB" w:rsidRDefault="00EE6FEB"/>
    <w:p w14:paraId="22E33281" w14:textId="77777777" w:rsidR="00EE6FEB" w:rsidRDefault="00EE6FEB">
      <w:r>
        <w:t>INSERT INTO  "Customer_social_economic_data" ("Customer_id", "emp_var_rate", "cons_price_idx", "cons_conf_idx", "euribor3m", "nr_employed") VALUES (1381, '1.1', '93.994', '-36.4', '4.855', '5191');</w:t>
      </w:r>
    </w:p>
    <w:p w14:paraId="01154D51" w14:textId="77777777" w:rsidR="00EE6FEB" w:rsidRDefault="00EE6FEB"/>
    <w:p w14:paraId="2943D6B9" w14:textId="77777777" w:rsidR="00EE6FEB" w:rsidRDefault="00EE6FEB">
      <w:r>
        <w:t>INSERT INTO  "Customer_social_economic_data" ("Customer_id", "emp_var_rate", "cons_price_idx", "cons_conf_idx", "euribor3m", "nr_employed") VALUES (1382, '1.1', '93.994', '-36.4', '4.855', '5191');</w:t>
      </w:r>
    </w:p>
    <w:p w14:paraId="2A9136D3" w14:textId="77777777" w:rsidR="00EE6FEB" w:rsidRDefault="00EE6FEB"/>
    <w:p w14:paraId="1FF103CD" w14:textId="77777777" w:rsidR="00EE6FEB" w:rsidRDefault="00EE6FEB">
      <w:r>
        <w:t>INSERT INTO  "Customer_social_economic_data" ("Customer_id", "emp_var_rate", "cons_price_idx", "cons_conf_idx", "euribor3m", "nr_employed") VALUES (1383, '1.1', '93.994', '-36.4', '4.855', '5191');</w:t>
      </w:r>
    </w:p>
    <w:p w14:paraId="7C2B81B5" w14:textId="77777777" w:rsidR="00EE6FEB" w:rsidRDefault="00EE6FEB"/>
    <w:p w14:paraId="2C1C0816" w14:textId="77777777" w:rsidR="00EE6FEB" w:rsidRDefault="00EE6FEB">
      <w:r>
        <w:t>INSERT INTO  "Customer_social_economic_data" ("Customer_id", "emp_var_rate", "cons_price_idx", "cons_conf_idx", "euribor3m", "nr_employed") VALUES (1384, '1.1', '93.994', '-36.4', '4.855', '5191');</w:t>
      </w:r>
    </w:p>
    <w:p w14:paraId="4A6EF182" w14:textId="77777777" w:rsidR="00EE6FEB" w:rsidRDefault="00EE6FEB"/>
    <w:p w14:paraId="1D33E6F0" w14:textId="77777777" w:rsidR="00EE6FEB" w:rsidRDefault="00EE6FEB">
      <w:r>
        <w:t>INSERT INTO  "Customer_social_economic_data" ("Customer_id", "emp_var_rate", "cons_price_idx", "cons_conf_idx", "euribor3m", "nr_employed") VALUES (1385, '1.1', '93.994', '-36.4', '4.855', '5191');</w:t>
      </w:r>
    </w:p>
    <w:p w14:paraId="6B2F4F70" w14:textId="77777777" w:rsidR="00EE6FEB" w:rsidRDefault="00EE6FEB"/>
    <w:p w14:paraId="11077C1E" w14:textId="77777777" w:rsidR="00EE6FEB" w:rsidRDefault="00EE6FEB">
      <w:r>
        <w:t>INSERT INTO  "Customer_social_economic_data" ("Customer_id", "emp_var_rate", "cons_price_idx", "cons_conf_idx", "euribor3m", "nr_employed") VALUES (1386, '1.1', '93.994', '-36.4', '4.855', '5191');</w:t>
      </w:r>
    </w:p>
    <w:p w14:paraId="67314B43" w14:textId="77777777" w:rsidR="00EE6FEB" w:rsidRDefault="00EE6FEB"/>
    <w:p w14:paraId="6921244D" w14:textId="77777777" w:rsidR="00EE6FEB" w:rsidRDefault="00EE6FEB">
      <w:r>
        <w:t>INSERT INTO  "Customer_social_economic_data" ("Customer_id", "emp_var_rate", "cons_price_idx", "cons_conf_idx", "euribor3m", "nr_employed") VALUES (1387, '1.1', '93.994', '-36.4', '4.855', '5191');</w:t>
      </w:r>
    </w:p>
    <w:p w14:paraId="377A8B72" w14:textId="77777777" w:rsidR="00EE6FEB" w:rsidRDefault="00EE6FEB"/>
    <w:p w14:paraId="73445659" w14:textId="77777777" w:rsidR="00EE6FEB" w:rsidRDefault="00EE6FEB">
      <w:r>
        <w:t>INSERT INTO  "Customer_social_economic_data" ("Customer_id", "emp_var_rate", "cons_price_idx", "cons_conf_idx", "euribor3m", "nr_employed") VALUES (1388, '1.1', '93.994', '-36.4', '4.855', '5191');</w:t>
      </w:r>
    </w:p>
    <w:p w14:paraId="1FB18E8B" w14:textId="77777777" w:rsidR="00EE6FEB" w:rsidRDefault="00EE6FEB"/>
    <w:p w14:paraId="79B627DC" w14:textId="77777777" w:rsidR="00EE6FEB" w:rsidRDefault="00EE6FEB">
      <w:r>
        <w:t>INSERT INTO  "Customer_social_economic_data" ("Customer_id", "emp_var_rate", "cons_price_idx", "cons_conf_idx", "euribor3m", "nr_employed") VALUES (1389, '1.1', '93.994', '-36.4', '4.855', '5191');</w:t>
      </w:r>
    </w:p>
    <w:p w14:paraId="5C241A0E" w14:textId="77777777" w:rsidR="00EE6FEB" w:rsidRDefault="00EE6FEB"/>
    <w:p w14:paraId="70088418" w14:textId="77777777" w:rsidR="00EE6FEB" w:rsidRDefault="00EE6FEB">
      <w:r>
        <w:t>INSERT INTO  "Customer_social_economic_data" ("Customer_id", "emp_var_rate", "cons_price_idx", "cons_conf_idx", "euribor3m", "nr_employed") VALUES (1390, '1.1', '93.994', '-36.4', '4.855', '5191');</w:t>
      </w:r>
    </w:p>
    <w:p w14:paraId="11C073F9" w14:textId="77777777" w:rsidR="00EE6FEB" w:rsidRDefault="00EE6FEB"/>
    <w:p w14:paraId="1F2DD6A0" w14:textId="77777777" w:rsidR="00EE6FEB" w:rsidRDefault="00EE6FEB">
      <w:r>
        <w:t>INSERT INTO  "Customer_social_economic_data" ("Customer_id", "emp_var_rate", "cons_price_idx", "cons_conf_idx", "euribor3m", "nr_employed") VALUES (1391, '1.1', '93.994', '-36.4', '4.855', '5191');</w:t>
      </w:r>
    </w:p>
    <w:p w14:paraId="3C8F7052" w14:textId="77777777" w:rsidR="00EE6FEB" w:rsidRDefault="00EE6FEB"/>
    <w:p w14:paraId="65D4DC78" w14:textId="77777777" w:rsidR="00EE6FEB" w:rsidRDefault="00EE6FEB">
      <w:r>
        <w:t>INSERT INTO  "Customer_social_economic_data" ("Customer_id", "emp_var_rate", "cons_price_idx", "cons_conf_idx", "euribor3m", "nr_employed") VALUES (1392, '1.1', '93.994', '-36.4', '4.855', '5191');</w:t>
      </w:r>
    </w:p>
    <w:p w14:paraId="321AC9E7" w14:textId="77777777" w:rsidR="00EE6FEB" w:rsidRDefault="00EE6FEB"/>
    <w:p w14:paraId="48C06262" w14:textId="77777777" w:rsidR="00EE6FEB" w:rsidRDefault="00EE6FEB">
      <w:r>
        <w:t>INSERT INTO  "Customer_social_economic_data" ("Customer_id", "emp_var_rate", "cons_price_idx", "cons_conf_idx", "euribor3m", "nr_employed") VALUES (1393, '1.1', '93.994', '-36.4', '4.855', '5191');</w:t>
      </w:r>
    </w:p>
    <w:p w14:paraId="178B1DAD" w14:textId="77777777" w:rsidR="00EE6FEB" w:rsidRDefault="00EE6FEB"/>
    <w:p w14:paraId="4EFE21AE" w14:textId="77777777" w:rsidR="00EE6FEB" w:rsidRDefault="00EE6FEB">
      <w:r>
        <w:t>INSERT INTO  "Customer_social_economic_data" ("Customer_id", "emp_var_rate", "cons_price_idx", "cons_conf_idx", "euribor3m", "nr_employed") VALUES (1394, '1.1', '93.994', '-36.4', '4.855', '5191');</w:t>
      </w:r>
    </w:p>
    <w:p w14:paraId="065EF405" w14:textId="77777777" w:rsidR="00EE6FEB" w:rsidRDefault="00EE6FEB"/>
    <w:p w14:paraId="03C41533" w14:textId="77777777" w:rsidR="00EE6FEB" w:rsidRDefault="00EE6FEB">
      <w:r>
        <w:t>INSERT INTO  "Customer_social_economic_data" ("Customer_id", "emp_var_rate", "cons_price_idx", "cons_conf_idx", "euribor3m", "nr_employed") VALUES (1395, '1.1', '93.994', '-36.4', '4.855', '5191');</w:t>
      </w:r>
    </w:p>
    <w:p w14:paraId="146DED8B" w14:textId="77777777" w:rsidR="00EE6FEB" w:rsidRDefault="00EE6FEB"/>
    <w:p w14:paraId="583EA0D2" w14:textId="77777777" w:rsidR="00EE6FEB" w:rsidRDefault="00EE6FEB">
      <w:r>
        <w:t>INSERT INTO  "Customer_social_economic_data" ("Customer_id", "emp_var_rate", "cons_price_idx", "cons_conf_idx", "euribor3m", "nr_employed") VALUES (1396, '1.1', '93.994', '-36.4', '4.855', '5191');</w:t>
      </w:r>
    </w:p>
    <w:p w14:paraId="75AC8262" w14:textId="77777777" w:rsidR="00EE6FEB" w:rsidRDefault="00EE6FEB"/>
    <w:p w14:paraId="7612F198" w14:textId="77777777" w:rsidR="00EE6FEB" w:rsidRDefault="00EE6FEB">
      <w:r>
        <w:t>INSERT INTO  "Customer_social_economic_data" ("Customer_id", "emp_var_rate", "cons_price_idx", "cons_conf_idx", "euribor3m", "nr_employed") VALUES (1397, '1.1', '93.994', '-36.4', '4.855', '5191');</w:t>
      </w:r>
    </w:p>
    <w:p w14:paraId="4FCB4822" w14:textId="77777777" w:rsidR="00EE6FEB" w:rsidRDefault="00EE6FEB"/>
    <w:p w14:paraId="449B1A31" w14:textId="77777777" w:rsidR="00EE6FEB" w:rsidRDefault="00EE6FEB">
      <w:r>
        <w:t>INSERT INTO  "Customer_social_economic_data" ("Customer_id", "emp_var_rate", "cons_price_idx", "cons_conf_idx", "euribor3m", "nr_employed") VALUES (1398, '1.1', '93.994', '-36.4', '4.855', '5191');</w:t>
      </w:r>
    </w:p>
    <w:p w14:paraId="0D489B7A" w14:textId="77777777" w:rsidR="00EE6FEB" w:rsidRDefault="00EE6FEB"/>
    <w:p w14:paraId="35814A59" w14:textId="77777777" w:rsidR="00EE6FEB" w:rsidRDefault="00EE6FEB">
      <w:r>
        <w:t>INSERT INTO  "Customer_social_economic_data" ("Customer_id", "emp_var_rate", "cons_price_idx", "cons_conf_idx", "euribor3m", "nr_employed") VALUES (1399, '1.1', '93.994', '-36.4', '4.855', '5191');</w:t>
      </w:r>
    </w:p>
    <w:p w14:paraId="3C0E068F" w14:textId="77777777" w:rsidR="00EE6FEB" w:rsidRDefault="00EE6FEB"/>
    <w:p w14:paraId="011E67B5" w14:textId="77777777" w:rsidR="00EE6FEB" w:rsidRDefault="00EE6FEB">
      <w:r>
        <w:t>INSERT INTO  "Customer_social_economic_data" ("Customer_id", "emp_var_rate", "cons_price_idx", "cons_conf_idx", "euribor3m", "nr_employed") VALUES (1400, '1.1', '93.994', '-36.4', '4.855', '5191');</w:t>
      </w:r>
    </w:p>
    <w:p w14:paraId="067D305F" w14:textId="77777777" w:rsidR="00EE6FEB" w:rsidRDefault="00EE6FEB"/>
    <w:p w14:paraId="0BB56709" w14:textId="77777777" w:rsidR="00EE6FEB" w:rsidRDefault="00EE6FEB">
      <w:r>
        <w:t>INSERT INTO  "Customer_social_economic_data" ("Customer_id", "emp_var_rate", "cons_price_idx", "cons_conf_idx", "euribor3m", "nr_employed") VALUES (1401, '1.1', '93.994', '-36.4', '4.855', '5191');</w:t>
      </w:r>
    </w:p>
    <w:p w14:paraId="493E7DEC" w14:textId="77777777" w:rsidR="00EE6FEB" w:rsidRDefault="00EE6FEB"/>
    <w:p w14:paraId="7D71A366" w14:textId="77777777" w:rsidR="00EE6FEB" w:rsidRDefault="00EE6FEB">
      <w:r>
        <w:t>INSERT INTO  "Customer_social_economic_data" ("Customer_id", "emp_var_rate", "cons_price_idx", "cons_conf_idx", "euribor3m", "nr_employed") VALUES (1402, '1.1', '93.994', '-36.4', '4.855', '5191');</w:t>
      </w:r>
    </w:p>
    <w:p w14:paraId="0B967C37" w14:textId="77777777" w:rsidR="00EE6FEB" w:rsidRDefault="00EE6FEB"/>
    <w:p w14:paraId="2727FCB5" w14:textId="77777777" w:rsidR="00EE6FEB" w:rsidRDefault="00EE6FEB">
      <w:r>
        <w:t>INSERT INTO  "Customer_social_economic_data" ("Customer_id", "emp_var_rate", "cons_price_idx", "cons_conf_idx", "euribor3m", "nr_employed") VALUES (1403, '1.1', '93.994', '-36.4', '4.855', '5191');</w:t>
      </w:r>
    </w:p>
    <w:p w14:paraId="44168478" w14:textId="77777777" w:rsidR="00EE6FEB" w:rsidRDefault="00EE6FEB"/>
    <w:p w14:paraId="2EE4CBD5" w14:textId="77777777" w:rsidR="00EE6FEB" w:rsidRDefault="00EE6FEB">
      <w:r>
        <w:t>INSERT INTO  "Customer_social_economic_data" ("Customer_id", "emp_var_rate", "cons_price_idx", "cons_conf_idx", "euribor3m", "nr_employed") VALUES (1404, '1.1', '93.994', '-36.4', '4.855', '5191');</w:t>
      </w:r>
    </w:p>
    <w:p w14:paraId="1A6C74DC" w14:textId="77777777" w:rsidR="00EE6FEB" w:rsidRDefault="00EE6FEB"/>
    <w:p w14:paraId="4DCBE487" w14:textId="77777777" w:rsidR="00EE6FEB" w:rsidRDefault="00EE6FEB">
      <w:r>
        <w:t>INSERT INTO  "Customer_social_economic_data" ("Customer_id", "emp_var_rate", "cons_price_idx", "cons_conf_idx", "euribor3m", "nr_employed") VALUES (1405, '1.1', '93.994', '-36.4', '4.855', '5191');</w:t>
      </w:r>
    </w:p>
    <w:p w14:paraId="220AE942" w14:textId="77777777" w:rsidR="00EE6FEB" w:rsidRDefault="00EE6FEB"/>
    <w:p w14:paraId="17A35721" w14:textId="77777777" w:rsidR="00EE6FEB" w:rsidRDefault="00EE6FEB">
      <w:r>
        <w:t>INSERT INTO  "Customer_social_economic_data" ("Customer_id", "emp_var_rate", "cons_price_idx", "cons_conf_idx", "euribor3m", "nr_employed") VALUES (1406, '1.1', '93.994', '-36.4', '4.855', '5191');</w:t>
      </w:r>
    </w:p>
    <w:p w14:paraId="705251C5" w14:textId="77777777" w:rsidR="00EE6FEB" w:rsidRDefault="00EE6FEB"/>
    <w:p w14:paraId="2117E908" w14:textId="77777777" w:rsidR="00EE6FEB" w:rsidRDefault="00EE6FEB">
      <w:r>
        <w:t>INSERT INTO  "Customer_social_economic_data" ("Customer_id", "emp_var_rate", "cons_price_idx", "cons_conf_idx", "euribor3m", "nr_employed") VALUES (1407, '1.1', '93.994', '-36.4', '4.855', '5191');</w:t>
      </w:r>
    </w:p>
    <w:p w14:paraId="2D539221" w14:textId="77777777" w:rsidR="00EE6FEB" w:rsidRDefault="00EE6FEB"/>
    <w:p w14:paraId="7A19B4A1" w14:textId="77777777" w:rsidR="00EE6FEB" w:rsidRDefault="00EE6FEB">
      <w:r>
        <w:t>INSERT INTO  "Customer_social_economic_data" ("Customer_id", "emp_var_rate", "cons_price_idx", "cons_conf_idx", "euribor3m", "nr_employed") VALUES (1408, '1.1', '93.994', '-36.4', '4.855', '5191');</w:t>
      </w:r>
    </w:p>
    <w:p w14:paraId="473390FB" w14:textId="77777777" w:rsidR="00EE6FEB" w:rsidRDefault="00EE6FEB"/>
    <w:p w14:paraId="204DB6D7" w14:textId="77777777" w:rsidR="00EE6FEB" w:rsidRDefault="00EE6FEB">
      <w:r>
        <w:t>INSERT INTO  "Customer_social_economic_data" ("Customer_id", "emp_var_rate", "cons_price_idx", "cons_conf_idx", "euribor3m", "nr_employed") VALUES (1409, '1.1', '93.994', '-36.4', '4.855', '5191');</w:t>
      </w:r>
    </w:p>
    <w:p w14:paraId="606C1EC9" w14:textId="77777777" w:rsidR="00EE6FEB" w:rsidRDefault="00EE6FEB"/>
    <w:p w14:paraId="2EE5E634" w14:textId="77777777" w:rsidR="00EE6FEB" w:rsidRDefault="00EE6FEB">
      <w:r>
        <w:t>INSERT INTO  "Customer_social_economic_data" ("Customer_id", "emp_var_rate", "cons_price_idx", "cons_conf_idx", "euribor3m", "nr_employed") VALUES (1410, '1.1', '93.994', '-36.4', '4.855', '5191');</w:t>
      </w:r>
    </w:p>
    <w:p w14:paraId="44BD22EB" w14:textId="77777777" w:rsidR="00EE6FEB" w:rsidRDefault="00EE6FEB"/>
    <w:p w14:paraId="26F17CE5" w14:textId="77777777" w:rsidR="00EE6FEB" w:rsidRDefault="00EE6FEB">
      <w:r>
        <w:t>INSERT INTO  "Customer_social_economic_data" ("Customer_id", "emp_var_rate", "cons_price_idx", "cons_conf_idx", "euribor3m", "nr_employed") VALUES (1411, '1.1', '93.994', '-36.4', '4.855', '5191');</w:t>
      </w:r>
    </w:p>
    <w:p w14:paraId="195129C5" w14:textId="77777777" w:rsidR="00EE6FEB" w:rsidRDefault="00EE6FEB"/>
    <w:p w14:paraId="59BC3678" w14:textId="77777777" w:rsidR="00EE6FEB" w:rsidRDefault="00EE6FEB">
      <w:r>
        <w:t>INSERT INTO  "Customer_social_economic_data" ("Customer_id", "emp_var_rate", "cons_price_idx", "cons_conf_idx", "euribor3m", "nr_employed") VALUES (1412, '1.1', '93.994', '-36.4', '4.855', '5191');</w:t>
      </w:r>
    </w:p>
    <w:p w14:paraId="24827382" w14:textId="77777777" w:rsidR="00EE6FEB" w:rsidRDefault="00EE6FEB"/>
    <w:p w14:paraId="3B961ADE" w14:textId="77777777" w:rsidR="00EE6FEB" w:rsidRDefault="00EE6FEB">
      <w:r>
        <w:t>INSERT INTO  "Customer_social_economic_data" ("Customer_id", "emp_var_rate", "cons_price_idx", "cons_conf_idx", "euribor3m", "nr_employed") VALUES (1413, '1.1', '93.994', '-36.4', '4.855', '5191');</w:t>
      </w:r>
    </w:p>
    <w:p w14:paraId="08918BEC" w14:textId="77777777" w:rsidR="00EE6FEB" w:rsidRDefault="00EE6FEB"/>
    <w:p w14:paraId="52B184F8" w14:textId="77777777" w:rsidR="00EE6FEB" w:rsidRDefault="00EE6FEB">
      <w:r>
        <w:t>INSERT INTO  "Customer_social_economic_data" ("Customer_id", "emp_var_rate", "cons_price_idx", "cons_conf_idx", "euribor3m", "nr_employed") VALUES (1414, '1.1', '93.994', '-36.4', '4.855', '5191');</w:t>
      </w:r>
    </w:p>
    <w:p w14:paraId="7F470CAF" w14:textId="77777777" w:rsidR="00EE6FEB" w:rsidRDefault="00EE6FEB"/>
    <w:p w14:paraId="63BE99AC" w14:textId="77777777" w:rsidR="00EE6FEB" w:rsidRDefault="00EE6FEB">
      <w:r>
        <w:t>INSERT INTO  "Customer_social_economic_data" ("Customer_id", "emp_var_rate", "cons_price_idx", "cons_conf_idx", "euribor3m", "nr_employed") VALUES (1415, '1.1', '93.994', '-36.4', '4.855', '5191');</w:t>
      </w:r>
    </w:p>
    <w:p w14:paraId="221A3E51" w14:textId="77777777" w:rsidR="00EE6FEB" w:rsidRDefault="00EE6FEB"/>
    <w:p w14:paraId="63D5734E" w14:textId="77777777" w:rsidR="00EE6FEB" w:rsidRDefault="00EE6FEB">
      <w:r>
        <w:t>INSERT INTO  "Customer_social_economic_data" ("Customer_id", "emp_var_rate", "cons_price_idx", "cons_conf_idx", "euribor3m", "nr_employed") VALUES (1416, '1.1', '93.994', '-36.4', '4.855', '5191');</w:t>
      </w:r>
    </w:p>
    <w:p w14:paraId="0EB554ED" w14:textId="77777777" w:rsidR="00EE6FEB" w:rsidRDefault="00EE6FEB"/>
    <w:p w14:paraId="5D87B68D" w14:textId="77777777" w:rsidR="00EE6FEB" w:rsidRDefault="00EE6FEB">
      <w:r>
        <w:t>INSERT INTO  "Customer_social_economic_data" ("Customer_id", "emp_var_rate", "cons_price_idx", "cons_conf_idx", "euribor3m", "nr_employed") VALUES (1417, '1.1', '93.994', '-36.4', '4.855', '5191');</w:t>
      </w:r>
    </w:p>
    <w:p w14:paraId="3A7330BD" w14:textId="77777777" w:rsidR="00EE6FEB" w:rsidRDefault="00EE6FEB"/>
    <w:p w14:paraId="7021A39D" w14:textId="77777777" w:rsidR="00EE6FEB" w:rsidRDefault="00EE6FEB">
      <w:r>
        <w:t>INSERT INTO  "Customer_social_economic_data" ("Customer_id", "emp_var_rate", "cons_price_idx", "cons_conf_idx", "euribor3m", "nr_employed") VALUES (1418, '1.1', '93.994', '-36.4', '4.855', '5191');</w:t>
      </w:r>
    </w:p>
    <w:p w14:paraId="558EBFE3" w14:textId="77777777" w:rsidR="00EE6FEB" w:rsidRDefault="00EE6FEB"/>
    <w:p w14:paraId="6064390F" w14:textId="77777777" w:rsidR="00EE6FEB" w:rsidRDefault="00EE6FEB">
      <w:r>
        <w:t>INSERT INTO  "Customer_social_economic_data" ("Customer_id", "emp_var_rate", "cons_price_idx", "cons_conf_idx", "euribor3m", "nr_employed") VALUES (1419, '1.1', '93.994', '-36.4', '4.855', '5191');</w:t>
      </w:r>
    </w:p>
    <w:p w14:paraId="7FEDED3B" w14:textId="77777777" w:rsidR="00EE6FEB" w:rsidRDefault="00EE6FEB"/>
    <w:p w14:paraId="65B2E924" w14:textId="77777777" w:rsidR="00EE6FEB" w:rsidRDefault="00EE6FEB">
      <w:r>
        <w:t>INSERT INTO  "Customer_social_economic_data" ("Customer_id", "emp_var_rate", "cons_price_idx", "cons_conf_idx", "euribor3m", "nr_employed") VALUES (1420, '1.1', '93.994', '-36.4', '4.855', '5191');</w:t>
      </w:r>
    </w:p>
    <w:p w14:paraId="1BA6FBE6" w14:textId="77777777" w:rsidR="00EE6FEB" w:rsidRDefault="00EE6FEB"/>
    <w:p w14:paraId="701A56A8" w14:textId="77777777" w:rsidR="00EE6FEB" w:rsidRDefault="00EE6FEB">
      <w:r>
        <w:t>INSERT INTO  "Customer_social_economic_data" ("Customer_id", "emp_var_rate", "cons_price_idx", "cons_conf_idx", "euribor3m", "nr_employed") VALUES (1421, '1.1', '93.994', '-36.4', '4.855', '5191');</w:t>
      </w:r>
    </w:p>
    <w:p w14:paraId="3D7B5C66" w14:textId="77777777" w:rsidR="00EE6FEB" w:rsidRDefault="00EE6FEB"/>
    <w:p w14:paraId="40948827" w14:textId="77777777" w:rsidR="00EE6FEB" w:rsidRDefault="00EE6FEB">
      <w:r>
        <w:t>INSERT INTO  "Customer_social_economic_data" ("Customer_id", "emp_var_rate", "cons_price_idx", "cons_conf_idx", "euribor3m", "nr_employed") VALUES (1422, '1.1', '93.994', '-36.4', '4.855', '5191');</w:t>
      </w:r>
    </w:p>
    <w:p w14:paraId="1D380481" w14:textId="77777777" w:rsidR="00EE6FEB" w:rsidRDefault="00EE6FEB"/>
    <w:p w14:paraId="09119585" w14:textId="77777777" w:rsidR="00EE6FEB" w:rsidRDefault="00EE6FEB">
      <w:r>
        <w:t>INSERT INTO  "Customer_social_economic_data" ("Customer_id", "emp_var_rate", "cons_price_idx", "cons_conf_idx", "euribor3m", "nr_employed") VALUES (1423, '1.1', '93.994', '-36.4', '4.855', '5191');</w:t>
      </w:r>
    </w:p>
    <w:p w14:paraId="02A1BBD4" w14:textId="77777777" w:rsidR="00EE6FEB" w:rsidRDefault="00EE6FEB"/>
    <w:p w14:paraId="11AF6373" w14:textId="77777777" w:rsidR="00EE6FEB" w:rsidRDefault="00EE6FEB">
      <w:r>
        <w:t>INSERT INTO  "Customer_social_economic_data" ("Customer_id", "emp_var_rate", "cons_price_idx", "cons_conf_idx", "euribor3m", "nr_employed") VALUES (1424, '1.1', '93.994', '-36.4', '4.855', '5191');</w:t>
      </w:r>
    </w:p>
    <w:p w14:paraId="1086E56F" w14:textId="77777777" w:rsidR="00EE6FEB" w:rsidRDefault="00EE6FEB"/>
    <w:p w14:paraId="221C95B6" w14:textId="77777777" w:rsidR="00EE6FEB" w:rsidRDefault="00EE6FEB">
      <w:r>
        <w:t>INSERT INTO  "Customer_social_economic_data" ("Customer_id", "emp_var_rate", "cons_price_idx", "cons_conf_idx", "euribor3m", "nr_employed") VALUES (1425, '1.1', '93.994', '-36.4', '4.855', '5191');</w:t>
      </w:r>
    </w:p>
    <w:p w14:paraId="3DA83E69" w14:textId="77777777" w:rsidR="00EE6FEB" w:rsidRDefault="00EE6FEB"/>
    <w:p w14:paraId="7A6F0D12" w14:textId="77777777" w:rsidR="00EE6FEB" w:rsidRDefault="00EE6FEB">
      <w:r>
        <w:t>INSERT INTO  "Customer_social_economic_data" ("Customer_id", "emp_var_rate", "cons_price_idx", "cons_conf_idx", "euribor3m", "nr_employed") VALUES (1426, '1.1', '93.994', '-36.4', '4.855', '5191');</w:t>
      </w:r>
    </w:p>
    <w:p w14:paraId="11555DF5" w14:textId="77777777" w:rsidR="00EE6FEB" w:rsidRDefault="00EE6FEB"/>
    <w:p w14:paraId="13024192" w14:textId="77777777" w:rsidR="00EE6FEB" w:rsidRDefault="00EE6FEB">
      <w:r>
        <w:t>INSERT INTO  "Customer_social_economic_data" ("Customer_id", "emp_var_rate", "cons_price_idx", "cons_conf_idx", "euribor3m", "nr_employed") VALUES (1427, '1.1', '93.994', '-36.4', '4.855', '5191');</w:t>
      </w:r>
    </w:p>
    <w:p w14:paraId="589A2F0A" w14:textId="77777777" w:rsidR="00EE6FEB" w:rsidRDefault="00EE6FEB"/>
    <w:p w14:paraId="2E0B8AE5" w14:textId="77777777" w:rsidR="00EE6FEB" w:rsidRDefault="00EE6FEB">
      <w:r>
        <w:t>INSERT INTO  "Customer_social_economic_data" ("Customer_id", "emp_var_rate", "cons_price_idx", "cons_conf_idx", "euribor3m", "nr_employed") VALUES (1428, '1.1', '93.994', '-36.4', '4.855', '5191');</w:t>
      </w:r>
    </w:p>
    <w:p w14:paraId="0BDC3B20" w14:textId="77777777" w:rsidR="00EE6FEB" w:rsidRDefault="00EE6FEB"/>
    <w:p w14:paraId="1AD4FC7D" w14:textId="77777777" w:rsidR="00EE6FEB" w:rsidRDefault="00EE6FEB">
      <w:r>
        <w:t>INSERT INTO  "Customer_social_economic_data" ("Customer_id", "emp_var_rate", "cons_price_idx", "cons_conf_idx", "euribor3m", "nr_employed") VALUES (1429, '1.1', '93.994', '-36.4', '4.855', '5191');</w:t>
      </w:r>
    </w:p>
    <w:p w14:paraId="77E71449" w14:textId="77777777" w:rsidR="00EE6FEB" w:rsidRDefault="00EE6FEB"/>
    <w:p w14:paraId="77021C4B" w14:textId="77777777" w:rsidR="00EE6FEB" w:rsidRDefault="00EE6FEB">
      <w:r>
        <w:t>INSERT INTO  "Customer_social_economic_data" ("Customer_id", "emp_var_rate", "cons_price_idx", "cons_conf_idx", "euribor3m", "nr_employed") VALUES (1430, '1.1', '93.994', '-36.4', '4.855', '5191');</w:t>
      </w:r>
    </w:p>
    <w:p w14:paraId="2704591E" w14:textId="77777777" w:rsidR="00EE6FEB" w:rsidRDefault="00EE6FEB"/>
    <w:p w14:paraId="6CDB8EB7" w14:textId="77777777" w:rsidR="00EE6FEB" w:rsidRDefault="00EE6FEB">
      <w:r>
        <w:t>INSERT INTO  "Customer_social_economic_data" ("Customer_id", "emp_var_rate", "cons_price_idx", "cons_conf_idx", "euribor3m", "nr_employed") VALUES (1431, '1.1', '93.994', '-36.4', '4.855', '5191');</w:t>
      </w:r>
    </w:p>
    <w:p w14:paraId="3DFEF2E0" w14:textId="77777777" w:rsidR="00EE6FEB" w:rsidRDefault="00EE6FEB"/>
    <w:p w14:paraId="78B84088" w14:textId="77777777" w:rsidR="00EE6FEB" w:rsidRDefault="00EE6FEB">
      <w:r>
        <w:t>INSERT INTO  "Customer_social_economic_data" ("Customer_id", "emp_var_rate", "cons_price_idx", "cons_conf_idx", "euribor3m", "nr_employed") VALUES (1432, '1.1', '93.994', '-36.4', '4.855', '5191');</w:t>
      </w:r>
    </w:p>
    <w:p w14:paraId="4F909458" w14:textId="77777777" w:rsidR="00EE6FEB" w:rsidRDefault="00EE6FEB"/>
    <w:p w14:paraId="7897E662" w14:textId="77777777" w:rsidR="00EE6FEB" w:rsidRDefault="00EE6FEB">
      <w:r>
        <w:t>INSERT INTO  "Customer_social_economic_data" ("Customer_id", "emp_var_rate", "cons_price_idx", "cons_conf_idx", "euribor3m", "nr_employed") VALUES (1433, '1.1', '93.994', '-36.4', '4.855', '5191');</w:t>
      </w:r>
    </w:p>
    <w:p w14:paraId="766E2573" w14:textId="77777777" w:rsidR="00EE6FEB" w:rsidRDefault="00EE6FEB"/>
    <w:p w14:paraId="7A9FA3AF" w14:textId="77777777" w:rsidR="00EE6FEB" w:rsidRDefault="00EE6FEB">
      <w:r>
        <w:t>INSERT INTO  "Customer_social_economic_data" ("Customer_id", "emp_var_rate", "cons_price_idx", "cons_conf_idx", "euribor3m", "nr_employed") VALUES (1434, '1.1', '93.994', '-36.4', '4.855', '5191');</w:t>
      </w:r>
    </w:p>
    <w:p w14:paraId="59577AF7" w14:textId="77777777" w:rsidR="00EE6FEB" w:rsidRDefault="00EE6FEB"/>
    <w:p w14:paraId="0C154274" w14:textId="77777777" w:rsidR="00EE6FEB" w:rsidRDefault="00EE6FEB">
      <w:r>
        <w:t>INSERT INTO  "Customer_social_economic_data" ("Customer_id", "emp_var_rate", "cons_price_idx", "cons_conf_idx", "euribor3m", "nr_employed") VALUES (1435, '1.1', '93.994', '-36.4', '4.855', '5191');</w:t>
      </w:r>
    </w:p>
    <w:p w14:paraId="26A3251F" w14:textId="77777777" w:rsidR="00EE6FEB" w:rsidRDefault="00EE6FEB"/>
    <w:p w14:paraId="5BD3ECF4" w14:textId="77777777" w:rsidR="00EE6FEB" w:rsidRDefault="00EE6FEB">
      <w:r>
        <w:t>INSERT INTO  "Customer_social_economic_data" ("Customer_id", "emp_var_rate", "cons_price_idx", "cons_conf_idx", "euribor3m", "nr_employed") VALUES (1436, '1.1', '93.994', '-36.4', '4.855', '5191');</w:t>
      </w:r>
    </w:p>
    <w:p w14:paraId="6C362C8C" w14:textId="77777777" w:rsidR="00EE6FEB" w:rsidRDefault="00EE6FEB"/>
    <w:p w14:paraId="7557E3E1" w14:textId="77777777" w:rsidR="00EE6FEB" w:rsidRDefault="00EE6FEB">
      <w:r>
        <w:t>INSERT INTO  "Customer_social_economic_data" ("Customer_id", "emp_var_rate", "cons_price_idx", "cons_conf_idx", "euribor3m", "nr_employed") VALUES (1437, '1.1', '93.994', '-36.4', '4.855', '5191');</w:t>
      </w:r>
    </w:p>
    <w:p w14:paraId="47CE13AB" w14:textId="77777777" w:rsidR="00EE6FEB" w:rsidRDefault="00EE6FEB"/>
    <w:p w14:paraId="47D5545F" w14:textId="77777777" w:rsidR="00EE6FEB" w:rsidRDefault="00EE6FEB">
      <w:r>
        <w:t>INSERT INTO  "Customer_social_economic_data" ("Customer_id", "emp_var_rate", "cons_price_idx", "cons_conf_idx", "euribor3m", "nr_employed") VALUES (1438, '1.1', '93.994', '-36.4', '4.855', '5191');</w:t>
      </w:r>
    </w:p>
    <w:p w14:paraId="5E12A4C4" w14:textId="77777777" w:rsidR="00EE6FEB" w:rsidRDefault="00EE6FEB"/>
    <w:p w14:paraId="0C47CE65" w14:textId="77777777" w:rsidR="00EE6FEB" w:rsidRDefault="00EE6FEB">
      <w:r>
        <w:t>INSERT INTO  "Customer_social_economic_data" ("Customer_id", "emp_var_rate", "cons_price_idx", "cons_conf_idx", "euribor3m", "nr_employed") VALUES (1439, '1.1', '93.994', '-36.4', '4.855', '5191');</w:t>
      </w:r>
    </w:p>
    <w:p w14:paraId="39C5AE57" w14:textId="77777777" w:rsidR="00EE6FEB" w:rsidRDefault="00EE6FEB"/>
    <w:p w14:paraId="6FBE1B8A" w14:textId="77777777" w:rsidR="00EE6FEB" w:rsidRDefault="00EE6FEB">
      <w:r>
        <w:t>INSERT INTO  "Customer_social_economic_data" ("Customer_id", "emp_var_rate", "cons_price_idx", "cons_conf_idx", "euribor3m", "nr_employed") VALUES (1440, '1.1', '93.994', '-36.4', '4.855', '5191');</w:t>
      </w:r>
    </w:p>
    <w:p w14:paraId="6B337876" w14:textId="77777777" w:rsidR="00EE6FEB" w:rsidRDefault="00EE6FEB"/>
    <w:p w14:paraId="30A14679" w14:textId="77777777" w:rsidR="00EE6FEB" w:rsidRDefault="00EE6FEB">
      <w:r>
        <w:t>INSERT INTO  "Customer_social_economic_data" ("Customer_id", "emp_var_rate", "cons_price_idx", "cons_conf_idx", "euribor3m", "nr_employed") VALUES (1441, '1.1', '93.994', '-36.4', '4.855', '5191');</w:t>
      </w:r>
    </w:p>
    <w:p w14:paraId="36195052" w14:textId="77777777" w:rsidR="00EE6FEB" w:rsidRDefault="00EE6FEB"/>
    <w:p w14:paraId="042B34C2" w14:textId="77777777" w:rsidR="00EE6FEB" w:rsidRDefault="00EE6FEB">
      <w:r>
        <w:t>INSERT INTO  "Customer_social_economic_data" ("Customer_id", "emp_var_rate", "cons_price_idx", "cons_conf_idx", "euribor3m", "nr_employed") VALUES (1442, '1.1', '93.994', '-36.4', '4.855', '5191');</w:t>
      </w:r>
    </w:p>
    <w:p w14:paraId="08939739" w14:textId="77777777" w:rsidR="00EE6FEB" w:rsidRDefault="00EE6FEB"/>
    <w:p w14:paraId="211D27A5" w14:textId="77777777" w:rsidR="00EE6FEB" w:rsidRDefault="00EE6FEB">
      <w:r>
        <w:t>INSERT INTO  "Customer_social_economic_data" ("Customer_id", "emp_var_rate", "cons_price_idx", "cons_conf_idx", "euribor3m", "nr_employed") VALUES (1443, '1.1', '93.994', '-36.4', '4.855', '5191');</w:t>
      </w:r>
    </w:p>
    <w:p w14:paraId="7686B8C8" w14:textId="77777777" w:rsidR="00EE6FEB" w:rsidRDefault="00EE6FEB"/>
    <w:p w14:paraId="296BDAAD" w14:textId="77777777" w:rsidR="00EE6FEB" w:rsidRDefault="00EE6FEB">
      <w:r>
        <w:t>INSERT INTO  "Customer_social_economic_data" ("Customer_id", "emp_var_rate", "cons_price_idx", "cons_conf_idx", "euribor3m", "nr_employed") VALUES (1444, '1.1', '93.994', '-36.4', '4.855', '5191');</w:t>
      </w:r>
    </w:p>
    <w:p w14:paraId="29B0E8CE" w14:textId="77777777" w:rsidR="00EE6FEB" w:rsidRDefault="00EE6FEB"/>
    <w:p w14:paraId="02DFE508" w14:textId="77777777" w:rsidR="00EE6FEB" w:rsidRDefault="00EE6FEB">
      <w:r>
        <w:t>INSERT INTO  "Customer_social_economic_data" ("Customer_id", "emp_var_rate", "cons_price_idx", "cons_conf_idx", "euribor3m", "nr_employed") VALUES (1445, '1.1', '93.994', '-36.4', '4.855', '5191');</w:t>
      </w:r>
    </w:p>
    <w:p w14:paraId="62620E3D" w14:textId="77777777" w:rsidR="00EE6FEB" w:rsidRDefault="00EE6FEB"/>
    <w:p w14:paraId="66C92C0D" w14:textId="77777777" w:rsidR="00EE6FEB" w:rsidRDefault="00EE6FEB">
      <w:r>
        <w:t>INSERT INTO  "Customer_social_economic_data" ("Customer_id", "emp_var_rate", "cons_price_idx", "cons_conf_idx", "euribor3m", "nr_employed") VALUES (1446, '1.1', '93.994', '-36.4', '4.855', '5191');</w:t>
      </w:r>
    </w:p>
    <w:p w14:paraId="4EABE329" w14:textId="77777777" w:rsidR="00EE6FEB" w:rsidRDefault="00EE6FEB"/>
    <w:p w14:paraId="33368013" w14:textId="77777777" w:rsidR="00EE6FEB" w:rsidRDefault="00EE6FEB">
      <w:r>
        <w:t>INSERT INTO  "Customer_social_economic_data" ("Customer_id", "emp_var_rate", "cons_price_idx", "cons_conf_idx", "euribor3m", "nr_employed") VALUES (1447, '1.1', '93.994', '-36.4', '4.855', '5191');</w:t>
      </w:r>
    </w:p>
    <w:p w14:paraId="4CDC2D1F" w14:textId="77777777" w:rsidR="00EE6FEB" w:rsidRDefault="00EE6FEB"/>
    <w:p w14:paraId="35BBDE65" w14:textId="77777777" w:rsidR="00EE6FEB" w:rsidRDefault="00EE6FEB">
      <w:r>
        <w:t>INSERT INTO  "Customer_social_economic_data" ("Customer_id", "emp_var_rate", "cons_price_idx", "cons_conf_idx", "euribor3m", "nr_employed") VALUES (1448, '1.1', '93.994', '-36.4', '4.855', '5191');</w:t>
      </w:r>
    </w:p>
    <w:p w14:paraId="034FA442" w14:textId="77777777" w:rsidR="00EE6FEB" w:rsidRDefault="00EE6FEB"/>
    <w:p w14:paraId="215D2A1B" w14:textId="77777777" w:rsidR="00EE6FEB" w:rsidRDefault="00EE6FEB">
      <w:r>
        <w:t>INSERT INTO  "Customer_social_economic_data" ("Customer_id", "emp_var_rate", "cons_price_idx", "cons_conf_idx", "euribor3m", "nr_employed") VALUES (1449, '1.1', '93.994', '-36.4', '4.855', '5191');</w:t>
      </w:r>
    </w:p>
    <w:p w14:paraId="0E251525" w14:textId="77777777" w:rsidR="00EE6FEB" w:rsidRDefault="00EE6FEB"/>
    <w:p w14:paraId="3FA8F3EC" w14:textId="77777777" w:rsidR="00EE6FEB" w:rsidRDefault="00EE6FEB">
      <w:r>
        <w:t>INSERT INTO  "Customer_social_economic_data" ("Customer_id", "emp_var_rate", "cons_price_idx", "cons_conf_idx", "euribor3m", "nr_employed") VALUES (1450, '1.1', '93.994', '-36.4', '4.855', '5191');</w:t>
      </w:r>
    </w:p>
    <w:p w14:paraId="4FA28983" w14:textId="77777777" w:rsidR="00EE6FEB" w:rsidRDefault="00EE6FEB"/>
    <w:p w14:paraId="29824C32" w14:textId="77777777" w:rsidR="00EE6FEB" w:rsidRDefault="00EE6FEB">
      <w:r>
        <w:t>INSERT INTO  "Customer_social_economic_data" ("Customer_id", "emp_var_rate", "cons_price_idx", "cons_conf_idx", "euribor3m", "nr_employed") VALUES (1451, '1.1', '93.994', '-36.4', '4.855', '5191');</w:t>
      </w:r>
    </w:p>
    <w:p w14:paraId="06B1D955" w14:textId="77777777" w:rsidR="00EE6FEB" w:rsidRDefault="00EE6FEB"/>
    <w:p w14:paraId="6FEB4A13" w14:textId="77777777" w:rsidR="00EE6FEB" w:rsidRDefault="00EE6FEB">
      <w:r>
        <w:t>INSERT INTO  "Customer_social_economic_data" ("Customer_id", "emp_var_rate", "cons_price_idx", "cons_conf_idx", "euribor3m", "nr_employed") VALUES (1452, '1.1', '93.994', '-36.4', '4.855', '5191');</w:t>
      </w:r>
    </w:p>
    <w:p w14:paraId="30859D96" w14:textId="77777777" w:rsidR="00EE6FEB" w:rsidRDefault="00EE6FEB"/>
    <w:p w14:paraId="10FB3F83" w14:textId="77777777" w:rsidR="00EE6FEB" w:rsidRDefault="00EE6FEB">
      <w:r>
        <w:t>INSERT INTO  "Customer_social_economic_data" ("Customer_id", "emp_var_rate", "cons_price_idx", "cons_conf_idx", "euribor3m", "nr_employed") VALUES (1453, '1.1', '93.994', '-36.4', '4.855', '5191');</w:t>
      </w:r>
    </w:p>
    <w:p w14:paraId="11C04B07" w14:textId="77777777" w:rsidR="00EE6FEB" w:rsidRDefault="00EE6FEB"/>
    <w:p w14:paraId="190AF522" w14:textId="77777777" w:rsidR="00EE6FEB" w:rsidRDefault="00EE6FEB">
      <w:r>
        <w:t>INSERT INTO  "Customer_social_economic_data" ("Customer_id", "emp_var_rate", "cons_price_idx", "cons_conf_idx", "euribor3m", "nr_employed") VALUES (1454, '1.1', '93.994', '-36.4', '4.855', '5191');</w:t>
      </w:r>
    </w:p>
    <w:p w14:paraId="546AC58F" w14:textId="77777777" w:rsidR="00EE6FEB" w:rsidRDefault="00EE6FEB"/>
    <w:p w14:paraId="1F29DF3C" w14:textId="77777777" w:rsidR="00EE6FEB" w:rsidRDefault="00EE6FEB">
      <w:r>
        <w:t>INSERT INTO  "Customer_social_economic_data" ("Customer_id", "emp_var_rate", "cons_price_idx", "cons_conf_idx", "euribor3m", "nr_employed") VALUES (1455, '1.1', '93.994', '-36.4', '4.855', '5191');</w:t>
      </w:r>
    </w:p>
    <w:p w14:paraId="2465C3EF" w14:textId="77777777" w:rsidR="00EE6FEB" w:rsidRDefault="00EE6FEB"/>
    <w:p w14:paraId="6F1A7812" w14:textId="77777777" w:rsidR="00EE6FEB" w:rsidRDefault="00EE6FEB">
      <w:r>
        <w:t>INSERT INTO  "Customer_social_economic_data" ("Customer_id", "emp_var_rate", "cons_price_idx", "cons_conf_idx", "euribor3m", "nr_employed") VALUES (1456, '1.1', '93.994', '-36.4', '4.855', '5191');</w:t>
      </w:r>
    </w:p>
    <w:p w14:paraId="657D38FB" w14:textId="77777777" w:rsidR="00EE6FEB" w:rsidRDefault="00EE6FEB"/>
    <w:p w14:paraId="0FFFEB80" w14:textId="77777777" w:rsidR="00EE6FEB" w:rsidRDefault="00EE6FEB">
      <w:r>
        <w:t>INSERT INTO  "Customer_social_economic_data" ("Customer_id", "emp_var_rate", "cons_price_idx", "cons_conf_idx", "euribor3m", "nr_employed") VALUES (1457, '1.1', '93.994', '-36.4', '4.855', '5191');</w:t>
      </w:r>
    </w:p>
    <w:p w14:paraId="67FA39B5" w14:textId="77777777" w:rsidR="00EE6FEB" w:rsidRDefault="00EE6FEB"/>
    <w:p w14:paraId="0584B50A" w14:textId="77777777" w:rsidR="00EE6FEB" w:rsidRDefault="00EE6FEB">
      <w:r>
        <w:t>INSERT INTO  "Customer_social_economic_data" ("Customer_id", "emp_var_rate", "cons_price_idx", "cons_conf_idx", "euribor3m", "nr_employed") VALUES (1458, '1.1', '93.994', '-36.4', '4.855', '5191');</w:t>
      </w:r>
    </w:p>
    <w:p w14:paraId="4F2203C5" w14:textId="77777777" w:rsidR="00EE6FEB" w:rsidRDefault="00EE6FEB"/>
    <w:p w14:paraId="66F76CD0" w14:textId="77777777" w:rsidR="00EE6FEB" w:rsidRDefault="00EE6FEB">
      <w:r>
        <w:t>INSERT INTO  "Customer_social_economic_data" ("Customer_id", "emp_var_rate", "cons_price_idx", "cons_conf_idx", "euribor3m", "nr_employed") VALUES (1459, '1.1', '93.994', '-36.4', '4.855', '5191');</w:t>
      </w:r>
    </w:p>
    <w:p w14:paraId="3D165602" w14:textId="77777777" w:rsidR="00EE6FEB" w:rsidRDefault="00EE6FEB"/>
    <w:p w14:paraId="1CEE5A87" w14:textId="77777777" w:rsidR="00EE6FEB" w:rsidRDefault="00EE6FEB">
      <w:r>
        <w:t>INSERT INTO  "Customer_social_economic_data" ("Customer_id", "emp_var_rate", "cons_price_idx", "cons_conf_idx", "euribor3m", "nr_employed") VALUES (1460, '1.1', '93.994', '-36.4', '4.855', '5191');</w:t>
      </w:r>
    </w:p>
    <w:p w14:paraId="7F13B1AC" w14:textId="77777777" w:rsidR="00EE6FEB" w:rsidRDefault="00EE6FEB"/>
    <w:p w14:paraId="31942260" w14:textId="77777777" w:rsidR="00EE6FEB" w:rsidRDefault="00EE6FEB">
      <w:r>
        <w:t>INSERT INTO  "Customer_social_economic_data" ("Customer_id", "emp_var_rate", "cons_price_idx", "cons_conf_idx", "euribor3m", "nr_employed") VALUES (1461, '1.1', '93.994', '-36.4', '4.855', '5191');</w:t>
      </w:r>
    </w:p>
    <w:p w14:paraId="1AF77F57" w14:textId="77777777" w:rsidR="00EE6FEB" w:rsidRDefault="00EE6FEB"/>
    <w:p w14:paraId="23DCE481" w14:textId="77777777" w:rsidR="00EE6FEB" w:rsidRDefault="00EE6FEB">
      <w:r>
        <w:t>INSERT INTO  "Customer_social_economic_data" ("Customer_id", "emp_var_rate", "cons_price_idx", "cons_conf_idx", "euribor3m", "nr_employed") VALUES (1462, '1.1', '93.994', '-36.4', '4.855', '5191');</w:t>
      </w:r>
    </w:p>
    <w:p w14:paraId="6C36EFAB" w14:textId="77777777" w:rsidR="00EE6FEB" w:rsidRDefault="00EE6FEB"/>
    <w:p w14:paraId="129565EA" w14:textId="77777777" w:rsidR="00EE6FEB" w:rsidRDefault="00EE6FEB">
      <w:r>
        <w:t>INSERT INTO  "Customer_social_economic_data" ("Customer_id", "emp_var_rate", "cons_price_idx", "cons_conf_idx", "euribor3m", "nr_employed") VALUES (1463, '1.1', '93.994', '-36.4', '4.855', '5191');</w:t>
      </w:r>
    </w:p>
    <w:p w14:paraId="08737FFA" w14:textId="77777777" w:rsidR="00EE6FEB" w:rsidRDefault="00EE6FEB"/>
    <w:p w14:paraId="5201559D" w14:textId="77777777" w:rsidR="00EE6FEB" w:rsidRDefault="00EE6FEB">
      <w:r>
        <w:t>INSERT INTO  "Customer_social_economic_data" ("Customer_id", "emp_var_rate", "cons_price_idx", "cons_conf_idx", "euribor3m", "nr_employed") VALUES (1464, '1.1', '93.994', '-36.4', '4.855', '5191');</w:t>
      </w:r>
    </w:p>
    <w:p w14:paraId="183E3FEE" w14:textId="77777777" w:rsidR="00EE6FEB" w:rsidRDefault="00EE6FEB"/>
    <w:p w14:paraId="27274369" w14:textId="77777777" w:rsidR="00EE6FEB" w:rsidRDefault="00EE6FEB">
      <w:r>
        <w:t>INSERT INTO  "Customer_social_economic_data" ("Customer_id", "emp_var_rate", "cons_price_idx", "cons_conf_idx", "euribor3m", "nr_employed") VALUES (1465, '1.1', '93.994', '-36.4', '4.855', '5191');</w:t>
      </w:r>
    </w:p>
    <w:p w14:paraId="2851E498" w14:textId="77777777" w:rsidR="00EE6FEB" w:rsidRDefault="00EE6FEB"/>
    <w:p w14:paraId="68BB5FB3" w14:textId="77777777" w:rsidR="00EE6FEB" w:rsidRDefault="00EE6FEB">
      <w:r>
        <w:t>INSERT INTO  "Customer_social_economic_data" ("Customer_id", "emp_var_rate", "cons_price_idx", "cons_conf_idx", "euribor3m", "nr_employed") VALUES (1466, '1.1', '93.994', '-36.4', '4.855', '5191');</w:t>
      </w:r>
    </w:p>
    <w:p w14:paraId="775356FA" w14:textId="77777777" w:rsidR="00EE6FEB" w:rsidRDefault="00EE6FEB"/>
    <w:p w14:paraId="533CA5D0" w14:textId="77777777" w:rsidR="00EE6FEB" w:rsidRDefault="00EE6FEB">
      <w:r>
        <w:t>INSERT INTO  "Customer_social_economic_data" ("Customer_id", "emp_var_rate", "cons_price_idx", "cons_conf_idx", "euribor3m", "nr_employed") VALUES (1467, '1.1', '93.994', '-36.4', '4.855', '5191');</w:t>
      </w:r>
    </w:p>
    <w:p w14:paraId="58B1F31A" w14:textId="77777777" w:rsidR="00EE6FEB" w:rsidRDefault="00EE6FEB"/>
    <w:p w14:paraId="3DC824C8" w14:textId="77777777" w:rsidR="00EE6FEB" w:rsidRDefault="00EE6FEB">
      <w:r>
        <w:t>INSERT INTO  "Customer_social_economic_data" ("Customer_id", "emp_var_rate", "cons_price_idx", "cons_conf_idx", "euribor3m", "nr_employed") VALUES (1468, '1.1', '93.994', '-36.4', '4.855', '5191');</w:t>
      </w:r>
    </w:p>
    <w:p w14:paraId="4237DB8E" w14:textId="77777777" w:rsidR="00EE6FEB" w:rsidRDefault="00EE6FEB"/>
    <w:p w14:paraId="73EEBAB0" w14:textId="77777777" w:rsidR="00EE6FEB" w:rsidRDefault="00EE6FEB">
      <w:r>
        <w:t>INSERT INTO  "Customer_social_economic_data" ("Customer_id", "emp_var_rate", "cons_price_idx", "cons_conf_idx", "euribor3m", "nr_employed") VALUES (1469, '1.1', '93.994', '-36.4', '4.855', '5191');</w:t>
      </w:r>
    </w:p>
    <w:p w14:paraId="287CE58E" w14:textId="77777777" w:rsidR="00EE6FEB" w:rsidRDefault="00EE6FEB"/>
    <w:p w14:paraId="5A7F368D" w14:textId="77777777" w:rsidR="00EE6FEB" w:rsidRDefault="00EE6FEB">
      <w:r>
        <w:t>INSERT INTO  "Customer_social_economic_data" ("Customer_id", "emp_var_rate", "cons_price_idx", "cons_conf_idx", "euribor3m", "nr_employed") VALUES (1470, '1.1', '93.994', '-36.4', '4.855', '5191');</w:t>
      </w:r>
    </w:p>
    <w:p w14:paraId="5D5CA161" w14:textId="77777777" w:rsidR="00EE6FEB" w:rsidRDefault="00EE6FEB"/>
    <w:p w14:paraId="45A7DE21" w14:textId="77777777" w:rsidR="00EE6FEB" w:rsidRDefault="00EE6FEB">
      <w:r>
        <w:t>INSERT INTO  "Customer_social_economic_data" ("Customer_id", "emp_var_rate", "cons_price_idx", "cons_conf_idx", "euribor3m", "nr_employed") VALUES (1471, '1.1', '93.994', '-36.4', '4.855', '5191');</w:t>
      </w:r>
    </w:p>
    <w:p w14:paraId="5401744D" w14:textId="77777777" w:rsidR="00EE6FEB" w:rsidRDefault="00EE6FEB"/>
    <w:p w14:paraId="56D77F6B" w14:textId="77777777" w:rsidR="00EE6FEB" w:rsidRDefault="00EE6FEB">
      <w:r>
        <w:t>INSERT INTO  "Customer_social_economic_data" ("Customer_id", "emp_var_rate", "cons_price_idx", "cons_conf_idx", "euribor3m", "nr_employed") VALUES (1472, '1.1', '93.994', '-36.4', '4.855', '5191');</w:t>
      </w:r>
    </w:p>
    <w:p w14:paraId="244016B9" w14:textId="77777777" w:rsidR="00EE6FEB" w:rsidRDefault="00EE6FEB"/>
    <w:p w14:paraId="49B46B6F" w14:textId="77777777" w:rsidR="00EE6FEB" w:rsidRDefault="00EE6FEB">
      <w:r>
        <w:t>INSERT INTO  "Customer_social_economic_data" ("Customer_id", "emp_var_rate", "cons_price_idx", "cons_conf_idx", "euribor3m", "nr_employed") VALUES (1473, '1.1', '93.994', '-36.4', '4.855', '5191');</w:t>
      </w:r>
    </w:p>
    <w:p w14:paraId="298A4BF4" w14:textId="77777777" w:rsidR="00EE6FEB" w:rsidRDefault="00EE6FEB"/>
    <w:p w14:paraId="3990A62F" w14:textId="77777777" w:rsidR="00EE6FEB" w:rsidRDefault="00EE6FEB">
      <w:r>
        <w:t>INSERT INTO  "Customer_social_economic_data" ("Customer_id", "emp_var_rate", "cons_price_idx", "cons_conf_idx", "euribor3m", "nr_employed") VALUES (1474, '1.1', '93.994', '-36.4', '4.855', '5191');</w:t>
      </w:r>
    </w:p>
    <w:p w14:paraId="7D442B0B" w14:textId="77777777" w:rsidR="00EE6FEB" w:rsidRDefault="00EE6FEB"/>
    <w:p w14:paraId="3B343A42" w14:textId="77777777" w:rsidR="00EE6FEB" w:rsidRDefault="00EE6FEB">
      <w:r>
        <w:t>INSERT INTO  "Customer_social_economic_data" ("Customer_id", "emp_var_rate", "cons_price_idx", "cons_conf_idx", "euribor3m", "nr_employed") VALUES (1475, '1.1', '93.994', '-36.4', '4.855', '5191');</w:t>
      </w:r>
    </w:p>
    <w:p w14:paraId="5DABDA27" w14:textId="77777777" w:rsidR="00EE6FEB" w:rsidRDefault="00EE6FEB"/>
    <w:p w14:paraId="24DD04C1" w14:textId="77777777" w:rsidR="00EE6FEB" w:rsidRDefault="00EE6FEB">
      <w:r>
        <w:t>INSERT INTO  "Customer_social_economic_data" ("Customer_id", "emp_var_rate", "cons_price_idx", "cons_conf_idx", "euribor3m", "nr_employed") VALUES (1476, '1.1', '93.994', '-36.4', '4.855', '5191');</w:t>
      </w:r>
    </w:p>
    <w:p w14:paraId="4E0C19E2" w14:textId="77777777" w:rsidR="00EE6FEB" w:rsidRDefault="00EE6FEB"/>
    <w:p w14:paraId="4149CEAA" w14:textId="77777777" w:rsidR="00EE6FEB" w:rsidRDefault="00EE6FEB">
      <w:r>
        <w:t>INSERT INTO  "Customer_social_economic_data" ("Customer_id", "emp_var_rate", "cons_price_idx", "cons_conf_idx", "euribor3m", "nr_employed") VALUES (1477, '1.1', '93.994', '-36.4', '4.855', '5191');</w:t>
      </w:r>
    </w:p>
    <w:p w14:paraId="478A283F" w14:textId="77777777" w:rsidR="00EE6FEB" w:rsidRDefault="00EE6FEB"/>
    <w:p w14:paraId="1A36E696" w14:textId="77777777" w:rsidR="00EE6FEB" w:rsidRDefault="00EE6FEB">
      <w:r>
        <w:t>INSERT INTO  "Customer_social_economic_data" ("Customer_id", "emp_var_rate", "cons_price_idx", "cons_conf_idx", "euribor3m", "nr_employed") VALUES (1478, '1.1', '93.994', '-36.4', '4.855', '5191');</w:t>
      </w:r>
    </w:p>
    <w:p w14:paraId="4738B8F8" w14:textId="77777777" w:rsidR="00EE6FEB" w:rsidRDefault="00EE6FEB"/>
    <w:p w14:paraId="661CEFF0" w14:textId="77777777" w:rsidR="00EE6FEB" w:rsidRDefault="00EE6FEB">
      <w:r>
        <w:t>INSERT INTO  "Customer_social_economic_data" ("Customer_id", "emp_var_rate", "cons_price_idx", "cons_conf_idx", "euribor3m", "nr_employed") VALUES (1479, '1.1', '93.994', '-36.4', '4.855', '5191');</w:t>
      </w:r>
    </w:p>
    <w:p w14:paraId="7F2DAEF6" w14:textId="77777777" w:rsidR="00EE6FEB" w:rsidRDefault="00EE6FEB"/>
    <w:p w14:paraId="169E1F56" w14:textId="77777777" w:rsidR="00EE6FEB" w:rsidRDefault="00EE6FEB">
      <w:r>
        <w:t>INSERT INTO  "Customer_social_economic_data" ("Customer_id", "emp_var_rate", "cons_price_idx", "cons_conf_idx", "euribor3m", "nr_employed") VALUES (1480, '1.1', '93.994', '-36.4', '4.855', '5191');</w:t>
      </w:r>
    </w:p>
    <w:p w14:paraId="4B24E568" w14:textId="77777777" w:rsidR="00EE6FEB" w:rsidRDefault="00EE6FEB"/>
    <w:p w14:paraId="6181A557" w14:textId="77777777" w:rsidR="00EE6FEB" w:rsidRDefault="00EE6FEB">
      <w:r>
        <w:t>INSERT INTO  "Customer_social_economic_data" ("Customer_id", "emp_var_rate", "cons_price_idx", "cons_conf_idx", "euribor3m", "nr_employed") VALUES (1481, '1.1', '93.994', '-36.4', '4.855', '5191');</w:t>
      </w:r>
    </w:p>
    <w:p w14:paraId="45B0DD49" w14:textId="77777777" w:rsidR="00EE6FEB" w:rsidRDefault="00EE6FEB"/>
    <w:p w14:paraId="2D261BD4" w14:textId="77777777" w:rsidR="00EE6FEB" w:rsidRDefault="00EE6FEB">
      <w:r>
        <w:t>INSERT INTO  "Customer_social_economic_data" ("Customer_id", "emp_var_rate", "cons_price_idx", "cons_conf_idx", "euribor3m", "nr_employed") VALUES (1482, '1.1', '93.994', '-36.4', '4.855', '5191');</w:t>
      </w:r>
    </w:p>
    <w:p w14:paraId="2A06537B" w14:textId="77777777" w:rsidR="00EE6FEB" w:rsidRDefault="00EE6FEB"/>
    <w:p w14:paraId="4FBD69C1" w14:textId="77777777" w:rsidR="00EE6FEB" w:rsidRDefault="00EE6FEB">
      <w:r>
        <w:t>INSERT INTO  "Customer_social_economic_data" ("Customer_id", "emp_var_rate", "cons_price_idx", "cons_conf_idx", "euribor3m", "nr_employed") VALUES (1483, '1.1', '93.994', '-36.4', '4.855', '5191');</w:t>
      </w:r>
    </w:p>
    <w:p w14:paraId="308EE350" w14:textId="77777777" w:rsidR="00EE6FEB" w:rsidRDefault="00EE6FEB"/>
    <w:p w14:paraId="74B33180" w14:textId="77777777" w:rsidR="00EE6FEB" w:rsidRDefault="00EE6FEB">
      <w:r>
        <w:t>INSERT INTO  "Customer_social_economic_data" ("Customer_id", "emp_var_rate", "cons_price_idx", "cons_conf_idx", "euribor3m", "nr_employed") VALUES (1484, '1.1', '93.994', '-36.4', '4.855', '5191');</w:t>
      </w:r>
    </w:p>
    <w:p w14:paraId="197EF99B" w14:textId="77777777" w:rsidR="00EE6FEB" w:rsidRDefault="00EE6FEB"/>
    <w:p w14:paraId="373A7DC2" w14:textId="77777777" w:rsidR="00EE6FEB" w:rsidRDefault="00EE6FEB">
      <w:r>
        <w:t>INSERT INTO  "Customer_social_economic_data" ("Customer_id", "emp_var_rate", "cons_price_idx", "cons_conf_idx", "euribor3m", "nr_employed") VALUES (1485, '1.1', '93.994', '-36.4', '4.855', '5191');</w:t>
      </w:r>
    </w:p>
    <w:p w14:paraId="59F75C22" w14:textId="77777777" w:rsidR="00EE6FEB" w:rsidRDefault="00EE6FEB"/>
    <w:p w14:paraId="01966A55" w14:textId="77777777" w:rsidR="00EE6FEB" w:rsidRDefault="00EE6FEB">
      <w:r>
        <w:t>INSERT INTO  "Customer_social_economic_data" ("Customer_id", "emp_var_rate", "cons_price_idx", "cons_conf_idx", "euribor3m", "nr_employed") VALUES (1486, '1.1', '93.994', '-36.4', '4.855', '5191');</w:t>
      </w:r>
    </w:p>
    <w:p w14:paraId="0279FA87" w14:textId="77777777" w:rsidR="00EE6FEB" w:rsidRDefault="00EE6FEB"/>
    <w:p w14:paraId="1C8CB0A3" w14:textId="77777777" w:rsidR="00EE6FEB" w:rsidRDefault="00EE6FEB">
      <w:r>
        <w:t>INSERT INTO  "Customer_social_economic_data" ("Customer_id", "emp_var_rate", "cons_price_idx", "cons_conf_idx", "euribor3m", "nr_employed") VALUES (1487, '1.1', '93.994', '-36.4', '4.855', '5191');</w:t>
      </w:r>
    </w:p>
    <w:p w14:paraId="5C6126E7" w14:textId="77777777" w:rsidR="00EE6FEB" w:rsidRDefault="00EE6FEB"/>
    <w:p w14:paraId="161E5AA1" w14:textId="77777777" w:rsidR="00EE6FEB" w:rsidRDefault="00EE6FEB">
      <w:r>
        <w:t>INSERT INTO  "Customer_social_economic_data" ("Customer_id", "emp_var_rate", "cons_price_idx", "cons_conf_idx", "euribor3m", "nr_employed") VALUES (1488, '1.1', '93.994', '-36.4', '4.855', '5191');</w:t>
      </w:r>
    </w:p>
    <w:p w14:paraId="25878118" w14:textId="77777777" w:rsidR="00EE6FEB" w:rsidRDefault="00EE6FEB"/>
    <w:p w14:paraId="5A704ECF" w14:textId="77777777" w:rsidR="00EE6FEB" w:rsidRDefault="00EE6FEB">
      <w:r>
        <w:t>INSERT INTO  "Customer_social_economic_data" ("Customer_id", "emp_var_rate", "cons_price_idx", "cons_conf_idx", "euribor3m", "nr_employed") VALUES (1489, '1.1', '93.994', '-36.4', '4.855', '5191');</w:t>
      </w:r>
    </w:p>
    <w:p w14:paraId="218C33EB" w14:textId="77777777" w:rsidR="00EE6FEB" w:rsidRDefault="00EE6FEB"/>
    <w:p w14:paraId="1AB0743F" w14:textId="77777777" w:rsidR="00EE6FEB" w:rsidRDefault="00EE6FEB">
      <w:r>
        <w:t>INSERT INTO  "Customer_social_economic_data" ("Customer_id", "emp_var_rate", "cons_price_idx", "cons_conf_idx", "euribor3m", "nr_employed") VALUES (1490, '1.1', '93.994', '-36.4', '4.855', '5191');</w:t>
      </w:r>
    </w:p>
    <w:p w14:paraId="7E685F5D" w14:textId="77777777" w:rsidR="00EE6FEB" w:rsidRDefault="00EE6FEB"/>
    <w:p w14:paraId="051F61C2" w14:textId="77777777" w:rsidR="00EE6FEB" w:rsidRDefault="00EE6FEB">
      <w:r>
        <w:t>INSERT INTO  "Customer_social_economic_data" ("Customer_id", "emp_var_rate", "cons_price_idx", "cons_conf_idx", "euribor3m", "nr_employed") VALUES (1491, '1.1', '93.994', '-36.4', '4.855', '5191');</w:t>
      </w:r>
    </w:p>
    <w:p w14:paraId="1FF60367" w14:textId="77777777" w:rsidR="00EE6FEB" w:rsidRDefault="00EE6FEB"/>
    <w:p w14:paraId="3BED5B89" w14:textId="77777777" w:rsidR="00EE6FEB" w:rsidRDefault="00EE6FEB">
      <w:r>
        <w:t>INSERT INTO  "Customer_social_economic_data" ("Customer_id", "emp_var_rate", "cons_price_idx", "cons_conf_idx", "euribor3m", "nr_employed") VALUES (1492, '1.1', '93.994', '-36.4', '4.855', '5191');</w:t>
      </w:r>
    </w:p>
    <w:p w14:paraId="1BDD7DCC" w14:textId="77777777" w:rsidR="00EE6FEB" w:rsidRDefault="00EE6FEB"/>
    <w:p w14:paraId="1B2FCB96" w14:textId="77777777" w:rsidR="00EE6FEB" w:rsidRDefault="00EE6FEB">
      <w:r>
        <w:t>INSERT INTO  "Customer_social_economic_data" ("Customer_id", "emp_var_rate", "cons_price_idx", "cons_conf_idx", "euribor3m", "nr_employed") VALUES (1493, '1.1', '93.994', '-36.4', '4.855', '5191');</w:t>
      </w:r>
    </w:p>
    <w:p w14:paraId="13A1F01E" w14:textId="77777777" w:rsidR="00EE6FEB" w:rsidRDefault="00EE6FEB"/>
    <w:p w14:paraId="46857255" w14:textId="77777777" w:rsidR="00EE6FEB" w:rsidRDefault="00EE6FEB">
      <w:r>
        <w:t>INSERT INTO  "Customer_social_economic_data" ("Customer_id", "emp_var_rate", "cons_price_idx", "cons_conf_idx", "euribor3m", "nr_employed") VALUES (1494, '1.1', '93.994', '-36.4', '4.855', '5191');</w:t>
      </w:r>
    </w:p>
    <w:p w14:paraId="08801301" w14:textId="77777777" w:rsidR="00EE6FEB" w:rsidRDefault="00EE6FEB"/>
    <w:p w14:paraId="3465C4F6" w14:textId="77777777" w:rsidR="00EE6FEB" w:rsidRDefault="00EE6FEB">
      <w:r>
        <w:t>INSERT INTO  "Customer_social_economic_data" ("Customer_id", "emp_var_rate", "cons_price_idx", "cons_conf_idx", "euribor3m", "nr_employed") VALUES (1495, '1.1', '93.994', '-36.4', '4.855', '5191');</w:t>
      </w:r>
    </w:p>
    <w:p w14:paraId="3F41E2AA" w14:textId="77777777" w:rsidR="00EE6FEB" w:rsidRDefault="00EE6FEB"/>
    <w:p w14:paraId="5DA170AB" w14:textId="77777777" w:rsidR="00EE6FEB" w:rsidRDefault="00EE6FEB">
      <w:r>
        <w:t>INSERT INTO  "Customer_social_economic_data" ("Customer_id", "emp_var_rate", "cons_price_idx", "cons_conf_idx", "euribor3m", "nr_employed") VALUES (1496, '1.1', '93.994', '-36.4', '4.855', '5191');</w:t>
      </w:r>
    </w:p>
    <w:p w14:paraId="156C32F4" w14:textId="77777777" w:rsidR="00EE6FEB" w:rsidRDefault="00EE6FEB"/>
    <w:p w14:paraId="72EB8484" w14:textId="77777777" w:rsidR="00EE6FEB" w:rsidRDefault="00EE6FEB">
      <w:r>
        <w:t>INSERT INTO  "Customer_social_economic_data" ("Customer_id", "emp_var_rate", "cons_price_idx", "cons_conf_idx", "euribor3m", "nr_employed") VALUES (1497, '1.1', '93.994', '-36.4', '4.855', '5191');</w:t>
      </w:r>
    </w:p>
    <w:p w14:paraId="5047BFE7" w14:textId="77777777" w:rsidR="00EE6FEB" w:rsidRDefault="00EE6FEB"/>
    <w:p w14:paraId="6B99D5CF" w14:textId="77777777" w:rsidR="00EE6FEB" w:rsidRDefault="00EE6FEB">
      <w:r>
        <w:t>INSERT INTO  "Customer_social_economic_data" ("Customer_id", "emp_var_rate", "cons_price_idx", "cons_conf_idx", "euribor3m", "nr_employed") VALUES (1498, '1.1', '93.994', '-36.4', '4.855', '5191');</w:t>
      </w:r>
    </w:p>
    <w:p w14:paraId="07AC5EB0" w14:textId="77777777" w:rsidR="00EE6FEB" w:rsidRDefault="00EE6FEB"/>
    <w:p w14:paraId="7AB93C68" w14:textId="77777777" w:rsidR="00EE6FEB" w:rsidRDefault="00EE6FEB">
      <w:r>
        <w:t>INSERT INTO  "Customer_social_economic_data" ("Customer_id", "emp_var_rate", "cons_price_idx", "cons_conf_idx", "euribor3m", "nr_employed") VALUES (1499, '1.1', '93.994', '-36.4', '4.855', '5191');</w:t>
      </w:r>
    </w:p>
    <w:p w14:paraId="2F4F6402" w14:textId="77777777" w:rsidR="00EE6FEB" w:rsidRDefault="00EE6FEB"/>
    <w:p w14:paraId="13BC6EE1" w14:textId="77777777" w:rsidR="00EE6FEB" w:rsidRDefault="00EE6FEB">
      <w:r>
        <w:t>INSERT INTO  "Customer_social_economic_data" ("Customer_id", "emp_var_rate", "cons_price_idx", "cons_conf_idx", "euribor3m", "nr_employed") VALUES (1500, '1.1', '93.994', '-36.4', '4.855', '5191');</w:t>
      </w:r>
    </w:p>
    <w:p w14:paraId="3EF67286" w14:textId="77777777" w:rsidR="00EE6FEB" w:rsidRDefault="00EE6FEB"/>
    <w:p w14:paraId="0F944EC8" w14:textId="77777777" w:rsidR="00EE6FEB" w:rsidRDefault="00EE6FEB">
      <w:r>
        <w:t>INSERT INTO  "Customer_social_economic_data" ("Customer_id", "emp_var_rate", "cons_price_idx", "cons_conf_idx", "euribor3m", "nr_employed") VALUES (1501, '1.1', '93.994', '-36.4', '4.855', '5191');</w:t>
      </w:r>
    </w:p>
    <w:p w14:paraId="479F08CD" w14:textId="77777777" w:rsidR="00EE6FEB" w:rsidRDefault="00EE6FEB"/>
    <w:p w14:paraId="3B217884" w14:textId="77777777" w:rsidR="00EE6FEB" w:rsidRDefault="00EE6FEB">
      <w:r>
        <w:t>INSERT INTO  "Customer_social_economic_data" ("Customer_id", "emp_var_rate", "cons_price_idx", "cons_conf_idx", "euribor3m", "nr_employed") VALUES (1502, '1.1', '93.994', '-36.4', '4.855', '5191');</w:t>
      </w:r>
    </w:p>
    <w:p w14:paraId="0E1923D7" w14:textId="77777777" w:rsidR="00EE6FEB" w:rsidRDefault="00EE6FEB"/>
    <w:p w14:paraId="7580B84F" w14:textId="77777777" w:rsidR="00EE6FEB" w:rsidRDefault="00EE6FEB">
      <w:r>
        <w:t>INSERT INTO  "Customer_social_economic_data" ("Customer_id", "emp_var_rate", "cons_price_idx", "cons_conf_idx", "euribor3m", "nr_employed") VALUES (1503, '1.1', '93.994', '-36.4', '4.855', '5191');</w:t>
      </w:r>
    </w:p>
    <w:p w14:paraId="662B9A4B" w14:textId="77777777" w:rsidR="00EE6FEB" w:rsidRDefault="00EE6FEB"/>
    <w:p w14:paraId="31CB2928" w14:textId="77777777" w:rsidR="00EE6FEB" w:rsidRDefault="00EE6FEB">
      <w:r>
        <w:t>INSERT INTO  "Customer_social_economic_data" ("Customer_id", "emp_var_rate", "cons_price_idx", "cons_conf_idx", "euribor3m", "nr_employed") VALUES (1504, '1.1', '93.994', '-36.4', '4.855', '5191');</w:t>
      </w:r>
    </w:p>
    <w:p w14:paraId="59F6AB50" w14:textId="77777777" w:rsidR="00EE6FEB" w:rsidRDefault="00EE6FEB"/>
    <w:p w14:paraId="6716F659" w14:textId="77777777" w:rsidR="00EE6FEB" w:rsidRDefault="00EE6FEB">
      <w:r>
        <w:t>INSERT INTO  "Customer_social_economic_data" ("Customer_id", "emp_var_rate", "cons_price_idx", "cons_conf_idx", "euribor3m", "nr_employed") VALUES (1505, '1.1', '93.994', '-36.4', '4.855', '5191');</w:t>
      </w:r>
    </w:p>
    <w:p w14:paraId="76F5AFD0" w14:textId="77777777" w:rsidR="00EE6FEB" w:rsidRDefault="00EE6FEB"/>
    <w:p w14:paraId="4A66A597" w14:textId="77777777" w:rsidR="00EE6FEB" w:rsidRDefault="00EE6FEB">
      <w:r>
        <w:t>INSERT INTO  "Customer_social_economic_data" ("Customer_id", "emp_var_rate", "cons_price_idx", "cons_conf_idx", "euribor3m", "nr_employed") VALUES (1506, '1.1', '93.994', '-36.4', '4.855', '5191');</w:t>
      </w:r>
    </w:p>
    <w:p w14:paraId="5EEB6267" w14:textId="77777777" w:rsidR="00EE6FEB" w:rsidRDefault="00EE6FEB"/>
    <w:p w14:paraId="072AED60" w14:textId="77777777" w:rsidR="00EE6FEB" w:rsidRDefault="00EE6FEB">
      <w:r>
        <w:t>INSERT INTO  "Customer_social_economic_data" ("Customer_id", "emp_var_rate", "cons_price_idx", "cons_conf_idx", "euribor3m", "nr_employed") VALUES (1507, '1.1', '93.994', '-36.4', '4.855', '5191');</w:t>
      </w:r>
    </w:p>
    <w:p w14:paraId="14E13B31" w14:textId="77777777" w:rsidR="00EE6FEB" w:rsidRDefault="00EE6FEB"/>
    <w:p w14:paraId="1FA88CF0" w14:textId="77777777" w:rsidR="00EE6FEB" w:rsidRDefault="00EE6FEB">
      <w:r>
        <w:t>INSERT INTO  "Customer_social_economic_data" ("Customer_id", "emp_var_rate", "cons_price_idx", "cons_conf_idx", "euribor3m", "nr_employed") VALUES (1508, '1.1', '93.994', '-36.4', '4.855', '5191');</w:t>
      </w:r>
    </w:p>
    <w:p w14:paraId="20338744" w14:textId="77777777" w:rsidR="00EE6FEB" w:rsidRDefault="00EE6FEB"/>
    <w:p w14:paraId="73D8F864" w14:textId="77777777" w:rsidR="00EE6FEB" w:rsidRDefault="00EE6FEB">
      <w:r>
        <w:t>INSERT INTO  "Customer_social_economic_data" ("Customer_id", "emp_var_rate", "cons_price_idx", "cons_conf_idx", "euribor3m", "nr_employed") VALUES (1509, '1.1', '93.994', '-36.4', '4.855', '5191');</w:t>
      </w:r>
    </w:p>
    <w:p w14:paraId="65BE1979" w14:textId="77777777" w:rsidR="00EE6FEB" w:rsidRDefault="00EE6FEB"/>
    <w:p w14:paraId="48E42E9E" w14:textId="77777777" w:rsidR="00EE6FEB" w:rsidRDefault="00EE6FEB">
      <w:r>
        <w:t>INSERT INTO  "Customer_social_economic_data" ("Customer_id", "emp_var_rate", "cons_price_idx", "cons_conf_idx", "euribor3m", "nr_employed") VALUES (1510, '1.1', '93.994', '-36.4', '4.855', '5191');</w:t>
      </w:r>
    </w:p>
    <w:p w14:paraId="74DD404E" w14:textId="77777777" w:rsidR="00EE6FEB" w:rsidRDefault="00EE6FEB"/>
    <w:p w14:paraId="66F8F987" w14:textId="77777777" w:rsidR="00EE6FEB" w:rsidRDefault="00EE6FEB">
      <w:r>
        <w:t>INSERT INTO  "Customer_social_economic_data" ("Customer_id", "emp_var_rate", "cons_price_idx", "cons_conf_idx", "euribor3m", "nr_employed") VALUES (1511, '1.1', '93.994', '-36.4', '4.855', '5191');</w:t>
      </w:r>
    </w:p>
    <w:p w14:paraId="7889A05B" w14:textId="77777777" w:rsidR="00EE6FEB" w:rsidRDefault="00EE6FEB"/>
    <w:p w14:paraId="52D9CDFA" w14:textId="77777777" w:rsidR="00EE6FEB" w:rsidRDefault="00EE6FEB">
      <w:r>
        <w:t>INSERT INTO  "Customer_social_economic_data" ("Customer_id", "emp_var_rate", "cons_price_idx", "cons_conf_idx", "euribor3m", "nr_employed") VALUES (1512, '1.1', '93.994', '-36.4', '4.855', '5191');</w:t>
      </w:r>
    </w:p>
    <w:p w14:paraId="08BFC0AC" w14:textId="77777777" w:rsidR="00EE6FEB" w:rsidRDefault="00EE6FEB"/>
    <w:p w14:paraId="3F4F3996" w14:textId="77777777" w:rsidR="00EE6FEB" w:rsidRDefault="00EE6FEB">
      <w:r>
        <w:t>INSERT INTO  "Customer_social_economic_data" ("Customer_id", "emp_var_rate", "cons_price_idx", "cons_conf_idx", "euribor3m", "nr_employed") VALUES (1513, '1.1', '93.994', '-36.4', '4.855', '5191');</w:t>
      </w:r>
    </w:p>
    <w:p w14:paraId="5D6104AF" w14:textId="77777777" w:rsidR="00EE6FEB" w:rsidRDefault="00EE6FEB"/>
    <w:p w14:paraId="6DFD9B91" w14:textId="77777777" w:rsidR="00EE6FEB" w:rsidRDefault="00EE6FEB">
      <w:r>
        <w:t>INSERT INTO  "Customer_social_economic_data" ("Customer_id", "emp_var_rate", "cons_price_idx", "cons_conf_idx", "euribor3m", "nr_employed") VALUES (1514, '1.1', '93.994', '-36.4', '4.855', '5191');</w:t>
      </w:r>
    </w:p>
    <w:p w14:paraId="3545FC64" w14:textId="77777777" w:rsidR="00EE6FEB" w:rsidRDefault="00EE6FEB"/>
    <w:p w14:paraId="58F065C3" w14:textId="77777777" w:rsidR="00EE6FEB" w:rsidRDefault="00EE6FEB">
      <w:r>
        <w:t>INSERT INTO  "Customer_social_economic_data" ("Customer_id", "emp_var_rate", "cons_price_idx", "cons_conf_idx", "euribor3m", "nr_employed") VALUES (1515, '1.1', '93.994', '-36.4', '4.855', '5191');</w:t>
      </w:r>
    </w:p>
    <w:p w14:paraId="197CD717" w14:textId="77777777" w:rsidR="00EE6FEB" w:rsidRDefault="00EE6FEB"/>
    <w:p w14:paraId="65543A63" w14:textId="77777777" w:rsidR="00EE6FEB" w:rsidRDefault="00EE6FEB">
      <w:r>
        <w:t>INSERT INTO  "Customer_social_economic_data" ("Customer_id", "emp_var_rate", "cons_price_idx", "cons_conf_idx", "euribor3m", "nr_employed") VALUES (1516, '1.1', '93.994', '-36.4', '4.855', '5191');</w:t>
      </w:r>
    </w:p>
    <w:p w14:paraId="6B50C82C" w14:textId="77777777" w:rsidR="00EE6FEB" w:rsidRDefault="00EE6FEB"/>
    <w:p w14:paraId="151C2285" w14:textId="77777777" w:rsidR="00EE6FEB" w:rsidRDefault="00EE6FEB">
      <w:r>
        <w:t>INSERT INTO  "Customer_social_economic_data" ("Customer_id", "emp_var_rate", "cons_price_idx", "cons_conf_idx", "euribor3m", "nr_employed") VALUES (1517, '1.1', '93.994', '-36.4', '4.855', '5191');</w:t>
      </w:r>
    </w:p>
    <w:p w14:paraId="7364F665" w14:textId="77777777" w:rsidR="00EE6FEB" w:rsidRDefault="00EE6FEB"/>
    <w:p w14:paraId="034D75BC" w14:textId="77777777" w:rsidR="00EE6FEB" w:rsidRDefault="00EE6FEB">
      <w:r>
        <w:t>INSERT INTO  "Customer_social_economic_data" ("Customer_id", "emp_var_rate", "cons_price_idx", "cons_conf_idx", "euribor3m", "nr_employed") VALUES (1518, '1.1', '93.994', '-36.4', '4.855', '5191');</w:t>
      </w:r>
    </w:p>
    <w:p w14:paraId="4DAA5648" w14:textId="77777777" w:rsidR="00EE6FEB" w:rsidRDefault="00EE6FEB"/>
    <w:p w14:paraId="1ABCEFB6" w14:textId="77777777" w:rsidR="00EE6FEB" w:rsidRDefault="00EE6FEB">
      <w:r>
        <w:t>INSERT INTO  "Customer_social_economic_data" ("Customer_id", "emp_var_rate", "cons_price_idx", "cons_conf_idx", "euribor3m", "nr_employed") VALUES (1519, '1.1', '93.994', '-36.4', '4.855', '5191');</w:t>
      </w:r>
    </w:p>
    <w:p w14:paraId="5D44E4A5" w14:textId="77777777" w:rsidR="00EE6FEB" w:rsidRDefault="00EE6FEB"/>
    <w:p w14:paraId="37046B61" w14:textId="77777777" w:rsidR="00EE6FEB" w:rsidRDefault="00EE6FEB">
      <w:r>
        <w:t>INSERT INTO  "Customer_social_economic_data" ("Customer_id", "emp_var_rate", "cons_price_idx", "cons_conf_idx", "euribor3m", "nr_employed") VALUES (1520, '1.1', '93.994', '-36.4', '4.855', '5191');</w:t>
      </w:r>
    </w:p>
    <w:p w14:paraId="3F982F1F" w14:textId="77777777" w:rsidR="00EE6FEB" w:rsidRDefault="00EE6FEB"/>
    <w:p w14:paraId="4C548BA8" w14:textId="77777777" w:rsidR="00EE6FEB" w:rsidRDefault="00EE6FEB">
      <w:r>
        <w:t>INSERT INTO  "Customer_social_economic_data" ("Customer_id", "emp_var_rate", "cons_price_idx", "cons_conf_idx", "euribor3m", "nr_employed") VALUES (1521, '1.1', '93.994', '-36.4', '4.855', '5191');</w:t>
      </w:r>
    </w:p>
    <w:p w14:paraId="627E8C3D" w14:textId="77777777" w:rsidR="00EE6FEB" w:rsidRDefault="00EE6FEB"/>
    <w:p w14:paraId="2BD6E2B1" w14:textId="77777777" w:rsidR="00EE6FEB" w:rsidRDefault="00EE6FEB">
      <w:r>
        <w:t>INSERT INTO  "Customer_social_economic_data" ("Customer_id", "emp_var_rate", "cons_price_idx", "cons_conf_idx", "euribor3m", "nr_employed") VALUES (1522, '1.1', '93.994', '-36.4', '4.855', '5191');</w:t>
      </w:r>
    </w:p>
    <w:p w14:paraId="6DC374AB" w14:textId="77777777" w:rsidR="00EE6FEB" w:rsidRDefault="00EE6FEB"/>
    <w:p w14:paraId="7E5FB230" w14:textId="77777777" w:rsidR="00EE6FEB" w:rsidRDefault="00EE6FEB">
      <w:r>
        <w:t>INSERT INTO  "Customer_social_economic_data" ("Customer_id", "emp_var_rate", "cons_price_idx", "cons_conf_idx", "euribor3m", "nr_employed") VALUES (1523, '1.1', '93.994', '-36.4', '4.855', '5191');</w:t>
      </w:r>
    </w:p>
    <w:p w14:paraId="3843D532" w14:textId="77777777" w:rsidR="00EE6FEB" w:rsidRDefault="00EE6FEB"/>
    <w:p w14:paraId="1D56BF73" w14:textId="77777777" w:rsidR="00EE6FEB" w:rsidRDefault="00EE6FEB">
      <w:r>
        <w:t>INSERT INTO  "Customer_social_economic_data" ("Customer_id", "emp_var_rate", "cons_price_idx", "cons_conf_idx", "euribor3m", "nr_employed") VALUES (1524, '1.1', '93.994', '-36.4', '4.855', '5191');</w:t>
      </w:r>
    </w:p>
    <w:p w14:paraId="23FB61EA" w14:textId="77777777" w:rsidR="00EE6FEB" w:rsidRDefault="00EE6FEB"/>
    <w:p w14:paraId="7DE81E41" w14:textId="77777777" w:rsidR="00EE6FEB" w:rsidRDefault="00EE6FEB">
      <w:r>
        <w:t>INSERT INTO  "Customer_social_economic_data" ("Customer_id", "emp_var_rate", "cons_price_idx", "cons_conf_idx", "euribor3m", "nr_employed") VALUES (1525, '1.1', '93.994', '-36.4', '4.855', '5191');</w:t>
      </w:r>
    </w:p>
    <w:p w14:paraId="4CDD920F" w14:textId="77777777" w:rsidR="00EE6FEB" w:rsidRDefault="00EE6FEB"/>
    <w:p w14:paraId="6B391965" w14:textId="77777777" w:rsidR="00EE6FEB" w:rsidRDefault="00EE6FEB">
      <w:r>
        <w:t>INSERT INTO  "Customer_social_economic_data" ("Customer_id", "emp_var_rate", "cons_price_idx", "cons_conf_idx", "euribor3m", "nr_employed") VALUES (1526, '1.1', '93.994', '-36.4', '4.855', '5191');</w:t>
      </w:r>
    </w:p>
    <w:p w14:paraId="089030A1" w14:textId="77777777" w:rsidR="00EE6FEB" w:rsidRDefault="00EE6FEB"/>
    <w:p w14:paraId="1EA64A8F" w14:textId="77777777" w:rsidR="00EE6FEB" w:rsidRDefault="00EE6FEB">
      <w:r>
        <w:t>INSERT INTO  "Customer_social_economic_data" ("Customer_id", "emp_var_rate", "cons_price_idx", "cons_conf_idx", "euribor3m", "nr_employed") VALUES (1527, '1.1', '93.994', '-36.4', '4.855', '5191');</w:t>
      </w:r>
    </w:p>
    <w:p w14:paraId="6C872105" w14:textId="77777777" w:rsidR="00EE6FEB" w:rsidRDefault="00EE6FEB"/>
    <w:p w14:paraId="170AAB30" w14:textId="77777777" w:rsidR="00EE6FEB" w:rsidRDefault="00EE6FEB">
      <w:r>
        <w:t>INSERT INTO  "Customer_social_economic_data" ("Customer_id", "emp_var_rate", "cons_price_idx", "cons_conf_idx", "euribor3m", "nr_employed") VALUES (1528, '1.1', '93.994', '-36.4', '4.855', '5191');</w:t>
      </w:r>
    </w:p>
    <w:p w14:paraId="0F561959" w14:textId="77777777" w:rsidR="00EE6FEB" w:rsidRDefault="00EE6FEB"/>
    <w:p w14:paraId="751714B1" w14:textId="77777777" w:rsidR="00EE6FEB" w:rsidRDefault="00EE6FEB">
      <w:r>
        <w:t>INSERT INTO  "Customer_social_economic_data" ("Customer_id", "emp_var_rate", "cons_price_idx", "cons_conf_idx", "euribor3m", "nr_employed") VALUES (1529, '1.1', '93.994', '-36.4', '4.855', '5191');</w:t>
      </w:r>
    </w:p>
    <w:p w14:paraId="1181AE55" w14:textId="77777777" w:rsidR="00EE6FEB" w:rsidRDefault="00EE6FEB"/>
    <w:p w14:paraId="3709B93D" w14:textId="77777777" w:rsidR="00EE6FEB" w:rsidRDefault="00EE6FEB">
      <w:r>
        <w:t>INSERT INTO  "Customer_social_economic_data" ("Customer_id", "emp_var_rate", "cons_price_idx", "cons_conf_idx", "euribor3m", "nr_employed") VALUES (1530, '1.1', '93.994', '-36.4', '4.855', '5191');</w:t>
      </w:r>
    </w:p>
    <w:p w14:paraId="0B142225" w14:textId="77777777" w:rsidR="00EE6FEB" w:rsidRDefault="00EE6FEB"/>
    <w:p w14:paraId="1E6E95C6" w14:textId="77777777" w:rsidR="00EE6FEB" w:rsidRDefault="00EE6FEB">
      <w:r>
        <w:t>INSERT INTO  "Customer_social_economic_data" ("Customer_id", "emp_var_rate", "cons_price_idx", "cons_conf_idx", "euribor3m", "nr_employed") VALUES (1531, '1.1', '93.994', '-36.4', '4.855', '5191');</w:t>
      </w:r>
    </w:p>
    <w:p w14:paraId="1374867A" w14:textId="77777777" w:rsidR="00EE6FEB" w:rsidRDefault="00EE6FEB"/>
    <w:p w14:paraId="7857BCF9" w14:textId="77777777" w:rsidR="00EE6FEB" w:rsidRDefault="00EE6FEB">
      <w:r>
        <w:t>INSERT INTO  "Customer_social_economic_data" ("Customer_id", "emp_var_rate", "cons_price_idx", "cons_conf_idx", "euribor3m", "nr_employed") VALUES (1532, '1.1', '93.994', '-36.4', '4.855', '5191');</w:t>
      </w:r>
    </w:p>
    <w:p w14:paraId="58F9A7AC" w14:textId="77777777" w:rsidR="00EE6FEB" w:rsidRDefault="00EE6FEB"/>
    <w:p w14:paraId="7CA25E34" w14:textId="77777777" w:rsidR="00EE6FEB" w:rsidRDefault="00EE6FEB">
      <w:r>
        <w:t>INSERT INTO  "Customer_social_economic_data" ("Customer_id", "emp_var_rate", "cons_price_idx", "cons_conf_idx", "euribor3m", "nr_employed") VALUES (1533, '1.1', '93.994', '-36.4', '4.855', '5191');</w:t>
      </w:r>
    </w:p>
    <w:p w14:paraId="7C04E03B" w14:textId="77777777" w:rsidR="00EE6FEB" w:rsidRDefault="00EE6FEB"/>
    <w:p w14:paraId="621B34A3" w14:textId="77777777" w:rsidR="00EE6FEB" w:rsidRDefault="00EE6FEB">
      <w:r>
        <w:t>INSERT INTO  "Customer_social_economic_data" ("Customer_id", "emp_var_rate", "cons_price_idx", "cons_conf_idx", "euribor3m", "nr_employed") VALUES (1534, '1.1', '93.994', '-36.4', '4.855', '5191');</w:t>
      </w:r>
    </w:p>
    <w:p w14:paraId="48BF3F22" w14:textId="77777777" w:rsidR="00EE6FEB" w:rsidRDefault="00EE6FEB"/>
    <w:p w14:paraId="6BE5E719" w14:textId="77777777" w:rsidR="00EE6FEB" w:rsidRDefault="00EE6FEB">
      <w:r>
        <w:t>INSERT INTO  "Customer_social_economic_data" ("Customer_id", "emp_var_rate", "cons_price_idx", "cons_conf_idx", "euribor3m", "nr_employed") VALUES (1535, '1.1', '93.994', '-36.4', '4.855', '5191');</w:t>
      </w:r>
    </w:p>
    <w:p w14:paraId="6DDF8B90" w14:textId="77777777" w:rsidR="00EE6FEB" w:rsidRDefault="00EE6FEB"/>
    <w:p w14:paraId="33F9F94A" w14:textId="77777777" w:rsidR="00EE6FEB" w:rsidRDefault="00EE6FEB">
      <w:r>
        <w:t>INSERT INTO  "Customer_social_economic_data" ("Customer_id", "emp_var_rate", "cons_price_idx", "cons_conf_idx", "euribor3m", "nr_employed") VALUES (1536, '1.1', '93.994', '-36.4', '4.855', '5191');</w:t>
      </w:r>
    </w:p>
    <w:p w14:paraId="17DD6DF7" w14:textId="77777777" w:rsidR="00EE6FEB" w:rsidRDefault="00EE6FEB"/>
    <w:p w14:paraId="24D06DA8" w14:textId="77777777" w:rsidR="00EE6FEB" w:rsidRDefault="00EE6FEB">
      <w:r>
        <w:t>INSERT INTO  "Customer_social_economic_data" ("Customer_id", "emp_var_rate", "cons_price_idx", "cons_conf_idx", "euribor3m", "nr_employed") VALUES (1537, '1.1', '93.994', '-36.4', '4.855', '5191');</w:t>
      </w:r>
    </w:p>
    <w:p w14:paraId="6B0B8019" w14:textId="77777777" w:rsidR="00EE6FEB" w:rsidRDefault="00EE6FEB"/>
    <w:p w14:paraId="333E3685" w14:textId="77777777" w:rsidR="00EE6FEB" w:rsidRDefault="00EE6FEB">
      <w:r>
        <w:t>INSERT INTO  "Customer_social_economic_data" ("Customer_id", "emp_var_rate", "cons_price_idx", "cons_conf_idx", "euribor3m", "nr_employed") VALUES (1538, '1.1', '93.994', '-36.4', '4.855', '5191');</w:t>
      </w:r>
    </w:p>
    <w:p w14:paraId="74BE5478" w14:textId="77777777" w:rsidR="00EE6FEB" w:rsidRDefault="00EE6FEB"/>
    <w:p w14:paraId="44BB7CB9" w14:textId="77777777" w:rsidR="00EE6FEB" w:rsidRDefault="00EE6FEB">
      <w:r>
        <w:t>INSERT INTO  "Customer_social_economic_data" ("Customer_id", "emp_var_rate", "cons_price_idx", "cons_conf_idx", "euribor3m", "nr_employed") VALUES (1539, '1.1', '93.994', '-36.4', '4.855', '5191');</w:t>
      </w:r>
    </w:p>
    <w:p w14:paraId="67ACAC3B" w14:textId="77777777" w:rsidR="00EE6FEB" w:rsidRDefault="00EE6FEB"/>
    <w:p w14:paraId="66584A45" w14:textId="77777777" w:rsidR="00EE6FEB" w:rsidRDefault="00EE6FEB">
      <w:r>
        <w:t>INSERT INTO  "Customer_social_economic_data" ("Customer_id", "emp_var_rate", "cons_price_idx", "cons_conf_idx", "euribor3m", "nr_employed") VALUES (1540, '1.1', '93.994', '-36.4', '4.855', '5191');</w:t>
      </w:r>
    </w:p>
    <w:p w14:paraId="6426160D" w14:textId="77777777" w:rsidR="00EE6FEB" w:rsidRDefault="00EE6FEB"/>
    <w:p w14:paraId="2428DA86" w14:textId="77777777" w:rsidR="00EE6FEB" w:rsidRDefault="00EE6FEB">
      <w:r>
        <w:t>INSERT INTO  "Customer_social_economic_data" ("Customer_id", "emp_var_rate", "cons_price_idx", "cons_conf_idx", "euribor3m", "nr_employed") VALUES (1541, '1.1', '93.994', '-36.4', '4.855', '5191');</w:t>
      </w:r>
    </w:p>
    <w:p w14:paraId="4E540C70" w14:textId="77777777" w:rsidR="00EE6FEB" w:rsidRDefault="00EE6FEB"/>
    <w:p w14:paraId="096E02A7" w14:textId="77777777" w:rsidR="00EE6FEB" w:rsidRDefault="00EE6FEB">
      <w:r>
        <w:t>INSERT INTO  "Customer_social_economic_data" ("Customer_id", "emp_var_rate", "cons_price_idx", "cons_conf_idx", "euribor3m", "nr_employed") VALUES (1542, '1.1', '93.994', '-36.4', '4.855', '5191');</w:t>
      </w:r>
    </w:p>
    <w:p w14:paraId="5C686B9A" w14:textId="77777777" w:rsidR="00EE6FEB" w:rsidRDefault="00EE6FEB"/>
    <w:p w14:paraId="2CF4CFDC" w14:textId="77777777" w:rsidR="00EE6FEB" w:rsidRDefault="00EE6FEB">
      <w:r>
        <w:t>INSERT INTO  "Customer_social_economic_data" ("Customer_id", "emp_var_rate", "cons_price_idx", "cons_conf_idx", "euribor3m", "nr_employed") VALUES (1543, '1.1', '93.994', '-36.4', '4.855', '5191');</w:t>
      </w:r>
    </w:p>
    <w:p w14:paraId="46D6E764" w14:textId="77777777" w:rsidR="00EE6FEB" w:rsidRDefault="00EE6FEB"/>
    <w:p w14:paraId="3D77B135" w14:textId="77777777" w:rsidR="00EE6FEB" w:rsidRDefault="00EE6FEB">
      <w:r>
        <w:t>INSERT INTO  "Customer_social_economic_data" ("Customer_id", "emp_var_rate", "cons_price_idx", "cons_conf_idx", "euribor3m", "nr_employed") VALUES (1544, '1.1', '93.994', '-36.4', '4.855', '5191');</w:t>
      </w:r>
    </w:p>
    <w:p w14:paraId="33D61BD7" w14:textId="77777777" w:rsidR="00EE6FEB" w:rsidRDefault="00EE6FEB"/>
    <w:p w14:paraId="37F6DBED" w14:textId="77777777" w:rsidR="00EE6FEB" w:rsidRDefault="00EE6FEB">
      <w:r>
        <w:t>INSERT INTO  "Customer_social_economic_data" ("Customer_id", "emp_var_rate", "cons_price_idx", "cons_conf_idx", "euribor3m", "nr_employed") VALUES (1545, '1.1', '93.994', '-36.4', '4.855', '5191');</w:t>
      </w:r>
    </w:p>
    <w:p w14:paraId="145FDE41" w14:textId="77777777" w:rsidR="00EE6FEB" w:rsidRDefault="00EE6FEB"/>
    <w:p w14:paraId="3CDE1E35" w14:textId="77777777" w:rsidR="00EE6FEB" w:rsidRDefault="00EE6FEB">
      <w:r>
        <w:t>INSERT INTO  "Customer_social_economic_data" ("Customer_id", "emp_var_rate", "cons_price_idx", "cons_conf_idx", "euribor3m", "nr_employed") VALUES (1546, '1.1', '93.994', '-36.4', '4.855', '5191');</w:t>
      </w:r>
    </w:p>
    <w:p w14:paraId="3039B2BE" w14:textId="77777777" w:rsidR="00EE6FEB" w:rsidRDefault="00EE6FEB"/>
    <w:p w14:paraId="308AF48C" w14:textId="77777777" w:rsidR="00EE6FEB" w:rsidRDefault="00EE6FEB">
      <w:r>
        <w:t>INSERT INTO  "Customer_social_economic_data" ("Customer_id", "emp_var_rate", "cons_price_idx", "cons_conf_idx", "euribor3m", "nr_employed") VALUES (1547, '1.1', '93.994', '-36.4', '4.855', '5191');</w:t>
      </w:r>
    </w:p>
    <w:p w14:paraId="5DD46A50" w14:textId="77777777" w:rsidR="00EE6FEB" w:rsidRDefault="00EE6FEB"/>
    <w:p w14:paraId="38FF5588" w14:textId="77777777" w:rsidR="00EE6FEB" w:rsidRDefault="00EE6FEB">
      <w:r>
        <w:t>INSERT INTO  "Customer_social_economic_data" ("Customer_id", "emp_var_rate", "cons_price_idx", "cons_conf_idx", "euribor3m", "nr_employed") VALUES (1548, '1.1', '93.994', '-36.4', '4.855', '5191');</w:t>
      </w:r>
    </w:p>
    <w:p w14:paraId="36810D69" w14:textId="77777777" w:rsidR="00EE6FEB" w:rsidRDefault="00EE6FEB"/>
    <w:p w14:paraId="0FEC482B" w14:textId="77777777" w:rsidR="00EE6FEB" w:rsidRDefault="00EE6FEB">
      <w:r>
        <w:t>INSERT INTO  "Customer_social_economic_data" ("Customer_id", "emp_var_rate", "cons_price_idx", "cons_conf_idx", "euribor3m", "nr_employed") VALUES (1549, '1.1', '93.994', '-36.4', '4.855', '5191');</w:t>
      </w:r>
    </w:p>
    <w:p w14:paraId="769956FC" w14:textId="77777777" w:rsidR="00EE6FEB" w:rsidRDefault="00EE6FEB"/>
    <w:p w14:paraId="73AAF8AE" w14:textId="77777777" w:rsidR="00EE6FEB" w:rsidRDefault="00EE6FEB">
      <w:r>
        <w:t>INSERT INTO  "Customer_social_economic_data" ("Customer_id", "emp_var_rate", "cons_price_idx", "cons_conf_idx", "euribor3m", "nr_employed") VALUES (1550, '1.1', '93.994', '-36.4', '4.855', '5191');</w:t>
      </w:r>
    </w:p>
    <w:p w14:paraId="01132439" w14:textId="77777777" w:rsidR="00EE6FEB" w:rsidRDefault="00EE6FEB"/>
    <w:p w14:paraId="56615FAB" w14:textId="77777777" w:rsidR="00EE6FEB" w:rsidRDefault="00EE6FEB">
      <w:r>
        <w:t>INSERT INTO  "Customer_social_economic_data" ("Customer_id", "emp_var_rate", "cons_price_idx", "cons_conf_idx", "euribor3m", "nr_employed") VALUES (1551, '1.1', '93.994', '-36.4', '4.855', '5191');</w:t>
      </w:r>
    </w:p>
    <w:p w14:paraId="70A00F77" w14:textId="77777777" w:rsidR="00EE6FEB" w:rsidRDefault="00EE6FEB"/>
    <w:p w14:paraId="477E468F" w14:textId="77777777" w:rsidR="00EE6FEB" w:rsidRDefault="00EE6FEB">
      <w:r>
        <w:t>INSERT INTO  "Customer_social_economic_data" ("Customer_id", "emp_var_rate", "cons_price_idx", "cons_conf_idx", "euribor3m", "nr_employed") VALUES (1552, '1.1', '93.994', '-36.4', '4.855', '5191');</w:t>
      </w:r>
    </w:p>
    <w:p w14:paraId="5265BF61" w14:textId="77777777" w:rsidR="00EE6FEB" w:rsidRDefault="00EE6FEB"/>
    <w:p w14:paraId="246BC781" w14:textId="77777777" w:rsidR="00EE6FEB" w:rsidRDefault="00EE6FEB">
      <w:r>
        <w:t>INSERT INTO  "Customer_social_economic_data" ("Customer_id", "emp_var_rate", "cons_price_idx", "cons_conf_idx", "euribor3m", "nr_employed") VALUES (1553, '1.1', '93.994', '-36.4', '4.855', '5191');</w:t>
      </w:r>
    </w:p>
    <w:p w14:paraId="55D15C7B" w14:textId="77777777" w:rsidR="00EE6FEB" w:rsidRDefault="00EE6FEB"/>
    <w:p w14:paraId="5BD5B280" w14:textId="77777777" w:rsidR="00EE6FEB" w:rsidRDefault="00EE6FEB">
      <w:r>
        <w:t>INSERT INTO  "Customer_social_economic_data" ("Customer_id", "emp_var_rate", "cons_price_idx", "cons_conf_idx", "euribor3m", "nr_employed") VALUES (1554, '1.1', '93.994', '-36.4', '4.855', '5191');</w:t>
      </w:r>
    </w:p>
    <w:p w14:paraId="302DADD8" w14:textId="77777777" w:rsidR="00EE6FEB" w:rsidRDefault="00EE6FEB"/>
    <w:p w14:paraId="63730D09" w14:textId="77777777" w:rsidR="00EE6FEB" w:rsidRDefault="00EE6FEB">
      <w:r>
        <w:t>INSERT INTO  "Customer_social_economic_data" ("Customer_id", "emp_var_rate", "cons_price_idx", "cons_conf_idx", "euribor3m", "nr_employed") VALUES (1555, '1.1', '93.994', '-36.4', '4.855', '5191');</w:t>
      </w:r>
    </w:p>
    <w:p w14:paraId="4FC7FCBE" w14:textId="77777777" w:rsidR="00EE6FEB" w:rsidRDefault="00EE6FEB"/>
    <w:p w14:paraId="4637E322" w14:textId="77777777" w:rsidR="00EE6FEB" w:rsidRDefault="00EE6FEB">
      <w:r>
        <w:t>INSERT INTO  "Customer_social_economic_data" ("Customer_id", "emp_var_rate", "cons_price_idx", "cons_conf_idx", "euribor3m", "nr_employed") VALUES (1556, '1.1', '93.994', '-36.4', '4.855', '5191');</w:t>
      </w:r>
    </w:p>
    <w:p w14:paraId="69116E95" w14:textId="77777777" w:rsidR="00EE6FEB" w:rsidRDefault="00EE6FEB"/>
    <w:p w14:paraId="5CCC4529" w14:textId="77777777" w:rsidR="00EE6FEB" w:rsidRDefault="00EE6FEB">
      <w:r>
        <w:t>INSERT INTO  "Customer_social_economic_data" ("Customer_id", "emp_var_rate", "cons_price_idx", "cons_conf_idx", "euribor3m", "nr_employed") VALUES (1557, '1.1', '93.994', '-36.4', '4.855', '5191');</w:t>
      </w:r>
    </w:p>
    <w:p w14:paraId="2386197A" w14:textId="77777777" w:rsidR="00EE6FEB" w:rsidRDefault="00EE6FEB"/>
    <w:p w14:paraId="6A8C2027" w14:textId="77777777" w:rsidR="00EE6FEB" w:rsidRDefault="00EE6FEB">
      <w:r>
        <w:t>INSERT INTO  "Customer_social_economic_data" ("Customer_id", "emp_var_rate", "cons_price_idx", "cons_conf_idx", "euribor3m", "nr_employed") VALUES (1558, '1.1', '93.994', '-36.4', '4.855', '5191');</w:t>
      </w:r>
    </w:p>
    <w:p w14:paraId="1CBA7946" w14:textId="77777777" w:rsidR="00EE6FEB" w:rsidRDefault="00EE6FEB"/>
    <w:p w14:paraId="38CB24A2" w14:textId="77777777" w:rsidR="00EE6FEB" w:rsidRDefault="00EE6FEB">
      <w:r>
        <w:t>INSERT INTO  "Customer_social_economic_data" ("Customer_id", "emp_var_rate", "cons_price_idx", "cons_conf_idx", "euribor3m", "nr_employed") VALUES (1559, '1.1', '93.994', '-36.4', '4.855', '5191');</w:t>
      </w:r>
    </w:p>
    <w:p w14:paraId="64492926" w14:textId="77777777" w:rsidR="00EE6FEB" w:rsidRDefault="00EE6FEB"/>
    <w:p w14:paraId="65BC8FE3" w14:textId="77777777" w:rsidR="00EE6FEB" w:rsidRDefault="00EE6FEB">
      <w:r>
        <w:t>INSERT INTO  "Customer_social_economic_data" ("Customer_id", "emp_var_rate", "cons_price_idx", "cons_conf_idx", "euribor3m", "nr_employed") VALUES (1560, '1.1', '93.994', '-36.4', '4.855', '5191');</w:t>
      </w:r>
    </w:p>
    <w:p w14:paraId="0DE8E5B0" w14:textId="77777777" w:rsidR="00EE6FEB" w:rsidRDefault="00EE6FEB"/>
    <w:p w14:paraId="3AC04BD5" w14:textId="77777777" w:rsidR="00EE6FEB" w:rsidRDefault="00EE6FEB">
      <w:r>
        <w:t>INSERT INTO  "Customer_social_economic_data" ("Customer_id", "emp_var_rate", "cons_price_idx", "cons_conf_idx", "euribor3m", "nr_employed") VALUES (1561, '1.1', '93.994', '-36.4', '4.855', '5191');</w:t>
      </w:r>
    </w:p>
    <w:p w14:paraId="7E29FB5F" w14:textId="77777777" w:rsidR="00EE6FEB" w:rsidRDefault="00EE6FEB"/>
    <w:p w14:paraId="2B9D7947" w14:textId="77777777" w:rsidR="00EE6FEB" w:rsidRDefault="00EE6FEB">
      <w:r>
        <w:t>INSERT INTO  "Customer_social_economic_data" ("Customer_id", "emp_var_rate", "cons_price_idx", "cons_conf_idx", "euribor3m", "nr_employed") VALUES (1562, '1.1', '93.994', '-36.4', '4.855', '5191');</w:t>
      </w:r>
    </w:p>
    <w:p w14:paraId="534265BE" w14:textId="77777777" w:rsidR="00EE6FEB" w:rsidRDefault="00EE6FEB"/>
    <w:p w14:paraId="354618C5" w14:textId="77777777" w:rsidR="00EE6FEB" w:rsidRDefault="00EE6FEB">
      <w:r>
        <w:t>INSERT INTO  "Customer_social_economic_data" ("Customer_id", "emp_var_rate", "cons_price_idx", "cons_conf_idx", "euribor3m", "nr_employed") VALUES (1563, '1.1', '93.994', '-36.4', '4.855', '5191');</w:t>
      </w:r>
    </w:p>
    <w:p w14:paraId="5D3102E0" w14:textId="77777777" w:rsidR="00EE6FEB" w:rsidRDefault="00EE6FEB"/>
    <w:p w14:paraId="3C4825E4" w14:textId="77777777" w:rsidR="00EE6FEB" w:rsidRDefault="00EE6FEB">
      <w:r>
        <w:t>INSERT INTO  "Customer_social_economic_data" ("Customer_id", "emp_var_rate", "cons_price_idx", "cons_conf_idx", "euribor3m", "nr_employed") VALUES (1564, '1.1', '93.994', '-36.4', '4.855', '5191');</w:t>
      </w:r>
    </w:p>
    <w:p w14:paraId="36E25F7D" w14:textId="77777777" w:rsidR="00EE6FEB" w:rsidRDefault="00EE6FEB"/>
    <w:p w14:paraId="25761913" w14:textId="77777777" w:rsidR="00EE6FEB" w:rsidRDefault="00EE6FEB">
      <w:r>
        <w:t>INSERT INTO  "Customer_social_economic_data" ("Customer_id", "emp_var_rate", "cons_price_idx", "cons_conf_idx", "euribor3m", "nr_employed") VALUES (1565, '1.1', '93.994', '-36.4', '4.855', '5191');</w:t>
      </w:r>
    </w:p>
    <w:p w14:paraId="3EACBF80" w14:textId="77777777" w:rsidR="00EE6FEB" w:rsidRDefault="00EE6FEB"/>
    <w:p w14:paraId="043B63ED" w14:textId="77777777" w:rsidR="00EE6FEB" w:rsidRDefault="00EE6FEB">
      <w:r>
        <w:t>INSERT INTO  "Customer_social_economic_data" ("Customer_id", "emp_var_rate", "cons_price_idx", "cons_conf_idx", "euribor3m", "nr_employed") VALUES (1566, '1.1', '93.994', '-36.4', '4.855', '5191');</w:t>
      </w:r>
    </w:p>
    <w:p w14:paraId="75752714" w14:textId="77777777" w:rsidR="00EE6FEB" w:rsidRDefault="00EE6FEB"/>
    <w:p w14:paraId="2A691C02" w14:textId="77777777" w:rsidR="00EE6FEB" w:rsidRDefault="00EE6FEB">
      <w:r>
        <w:t>INSERT INTO  "Customer_social_economic_data" ("Customer_id", "emp_var_rate", "cons_price_idx", "cons_conf_idx", "euribor3m", "nr_employed") VALUES (1567, '1.1', '93.994', '-36.4', '4.855', '5191');</w:t>
      </w:r>
    </w:p>
    <w:p w14:paraId="1D644861" w14:textId="77777777" w:rsidR="00EE6FEB" w:rsidRDefault="00EE6FEB"/>
    <w:p w14:paraId="2B3967F0" w14:textId="77777777" w:rsidR="00EE6FEB" w:rsidRDefault="00EE6FEB">
      <w:r>
        <w:t>INSERT INTO  "Customer_social_economic_data" ("Customer_id", "emp_var_rate", "cons_price_idx", "cons_conf_idx", "euribor3m", "nr_employed") VALUES (1568, '1.1', '93.994', '-36.4', '4.855', '5191');</w:t>
      </w:r>
    </w:p>
    <w:p w14:paraId="54552C97" w14:textId="77777777" w:rsidR="00EE6FEB" w:rsidRDefault="00EE6FEB"/>
    <w:p w14:paraId="629C84DB" w14:textId="77777777" w:rsidR="00EE6FEB" w:rsidRDefault="00EE6FEB">
      <w:r>
        <w:t>INSERT INTO  "Customer_social_economic_data" ("Customer_id", "emp_var_rate", "cons_price_idx", "cons_conf_idx", "euribor3m", "nr_employed") VALUES (1569, '1.1', '93.994', '-36.4', '4.855', '5191');</w:t>
      </w:r>
    </w:p>
    <w:p w14:paraId="29A1A3E5" w14:textId="77777777" w:rsidR="00EE6FEB" w:rsidRDefault="00EE6FEB"/>
    <w:p w14:paraId="391955F8" w14:textId="77777777" w:rsidR="00EE6FEB" w:rsidRDefault="00EE6FEB">
      <w:r>
        <w:t>INSERT INTO  "Customer_social_economic_data" ("Customer_id", "emp_var_rate", "cons_price_idx", "cons_conf_idx", "euribor3m", "nr_employed") VALUES (1570, '1.1', '93.994', '-36.4', '4.855', '5191');</w:t>
      </w:r>
    </w:p>
    <w:p w14:paraId="1C03D367" w14:textId="77777777" w:rsidR="00EE6FEB" w:rsidRDefault="00EE6FEB"/>
    <w:p w14:paraId="59D1D4C2" w14:textId="77777777" w:rsidR="00EE6FEB" w:rsidRDefault="00EE6FEB">
      <w:r>
        <w:t>INSERT INTO  "Customer_social_economic_data" ("Customer_id", "emp_var_rate", "cons_price_idx", "cons_conf_idx", "euribor3m", "nr_employed") VALUES (1571, '1.1', '93.994', '-36.4', '4.855', '5191');</w:t>
      </w:r>
    </w:p>
    <w:p w14:paraId="61DBF51C" w14:textId="77777777" w:rsidR="00EE6FEB" w:rsidRDefault="00EE6FEB"/>
    <w:p w14:paraId="4E571CD2" w14:textId="77777777" w:rsidR="00EE6FEB" w:rsidRDefault="00EE6FEB">
      <w:r>
        <w:t>INSERT INTO  "Customer_social_economic_data" ("Customer_id", "emp_var_rate", "cons_price_idx", "cons_conf_idx", "euribor3m", "nr_employed") VALUES (1572, '1.1', '93.994', '-36.4', '4.855', '5191');</w:t>
      </w:r>
    </w:p>
    <w:p w14:paraId="7EF98278" w14:textId="77777777" w:rsidR="00EE6FEB" w:rsidRDefault="00EE6FEB"/>
    <w:p w14:paraId="450F4229" w14:textId="77777777" w:rsidR="00EE6FEB" w:rsidRDefault="00EE6FEB">
      <w:r>
        <w:t>INSERT INTO  "Customer_social_economic_data" ("Customer_id", "emp_var_rate", "cons_price_idx", "cons_conf_idx", "euribor3m", "nr_employed") VALUES (1573, '1.1', '93.994', '-36.4', '4.855', '5191');</w:t>
      </w:r>
    </w:p>
    <w:p w14:paraId="7569EF71" w14:textId="77777777" w:rsidR="00EE6FEB" w:rsidRDefault="00EE6FEB"/>
    <w:p w14:paraId="7C13A600" w14:textId="77777777" w:rsidR="00EE6FEB" w:rsidRDefault="00EE6FEB">
      <w:r>
        <w:t>INSERT INTO  "Customer_social_economic_data" ("Customer_id", "emp_var_rate", "cons_price_idx", "cons_conf_idx", "euribor3m", "nr_employed") VALUES (1574, '1.1', '93.994', '-36.4', '4.855', '5191');</w:t>
      </w:r>
    </w:p>
    <w:p w14:paraId="18D45A32" w14:textId="77777777" w:rsidR="00EE6FEB" w:rsidRDefault="00EE6FEB"/>
    <w:p w14:paraId="2594DDF2" w14:textId="77777777" w:rsidR="00EE6FEB" w:rsidRDefault="00EE6FEB">
      <w:r>
        <w:t>INSERT INTO  "Customer_social_economic_data" ("Customer_id", "emp_var_rate", "cons_price_idx", "cons_conf_idx", "euribor3m", "nr_employed") VALUES (1575, '1.1', '93.994', '-36.4', '4.855', '5191');</w:t>
      </w:r>
    </w:p>
    <w:p w14:paraId="5B136614" w14:textId="77777777" w:rsidR="00EE6FEB" w:rsidRDefault="00EE6FEB"/>
    <w:p w14:paraId="123FECF4" w14:textId="77777777" w:rsidR="00EE6FEB" w:rsidRDefault="00EE6FEB">
      <w:r>
        <w:t>INSERT INTO  "Customer_social_economic_data" ("Customer_id", "emp_var_rate", "cons_price_idx", "cons_conf_idx", "euribor3m", "nr_employed") VALUES (1576, '1.1', '93.994', '-36.4', '4.855', '5191');</w:t>
      </w:r>
    </w:p>
    <w:p w14:paraId="3971FE65" w14:textId="77777777" w:rsidR="00EE6FEB" w:rsidRDefault="00EE6FEB"/>
    <w:p w14:paraId="6539338B" w14:textId="77777777" w:rsidR="00EE6FEB" w:rsidRDefault="00EE6FEB">
      <w:r>
        <w:t>INSERT INTO  "Customer_social_economic_data" ("Customer_id", "emp_var_rate", "cons_price_idx", "cons_conf_idx", "euribor3m", "nr_employed") VALUES (1577, '1.1', '93.994', '-36.4', '4.855', '5191');</w:t>
      </w:r>
    </w:p>
    <w:p w14:paraId="5E7B46F1" w14:textId="77777777" w:rsidR="00EE6FEB" w:rsidRDefault="00EE6FEB"/>
    <w:p w14:paraId="3A5D7786" w14:textId="77777777" w:rsidR="00EE6FEB" w:rsidRDefault="00EE6FEB">
      <w:r>
        <w:t>INSERT INTO  "Customer_social_economic_data" ("Customer_id", "emp_var_rate", "cons_price_idx", "cons_conf_idx", "euribor3m", "nr_employed") VALUES (1578, '1.1', '93.994', '-36.4', '4.855', '5191');</w:t>
      </w:r>
    </w:p>
    <w:p w14:paraId="2EBF1FB4" w14:textId="77777777" w:rsidR="00EE6FEB" w:rsidRDefault="00EE6FEB"/>
    <w:p w14:paraId="753015ED" w14:textId="77777777" w:rsidR="00EE6FEB" w:rsidRDefault="00EE6FEB">
      <w:r>
        <w:t>INSERT INTO  "Customer_social_economic_data" ("Customer_id", "emp_var_rate", "cons_price_idx", "cons_conf_idx", "euribor3m", "nr_employed") VALUES (1579, '1.1', '93.994', '-36.4', '4.855', '5191');</w:t>
      </w:r>
    </w:p>
    <w:p w14:paraId="50C6279F" w14:textId="77777777" w:rsidR="00EE6FEB" w:rsidRDefault="00EE6FEB"/>
    <w:p w14:paraId="5CEAE8C9" w14:textId="77777777" w:rsidR="00EE6FEB" w:rsidRDefault="00EE6FEB">
      <w:r>
        <w:t>INSERT INTO  "Customer_social_economic_data" ("Customer_id", "emp_var_rate", "cons_price_idx", "cons_conf_idx", "euribor3m", "nr_employed") VALUES (1580, '1.1', '93.994', '-36.4', '4.855', '5191');</w:t>
      </w:r>
    </w:p>
    <w:p w14:paraId="3AF141AF" w14:textId="77777777" w:rsidR="00EE6FEB" w:rsidRDefault="00EE6FEB"/>
    <w:p w14:paraId="5471A82C" w14:textId="77777777" w:rsidR="00EE6FEB" w:rsidRDefault="00EE6FEB">
      <w:r>
        <w:t>INSERT INTO  "Customer_social_economic_data" ("Customer_id", "emp_var_rate", "cons_price_idx", "cons_conf_idx", "euribor3m", "nr_employed") VALUES (1581, '1.1', '93.994', '-36.4', '4.855', '5191');</w:t>
      </w:r>
    </w:p>
    <w:p w14:paraId="274D7268" w14:textId="77777777" w:rsidR="00EE6FEB" w:rsidRDefault="00EE6FEB"/>
    <w:p w14:paraId="612AD220" w14:textId="77777777" w:rsidR="00EE6FEB" w:rsidRDefault="00EE6FEB">
      <w:r>
        <w:t>INSERT INTO  "Customer_social_economic_data" ("Customer_id", "emp_var_rate", "cons_price_idx", "cons_conf_idx", "euribor3m", "nr_employed") VALUES (1582, '1.1', '93.994', '-36.4', '4.855', '5191');</w:t>
      </w:r>
    </w:p>
    <w:p w14:paraId="42CC075E" w14:textId="77777777" w:rsidR="00EE6FEB" w:rsidRDefault="00EE6FEB"/>
    <w:p w14:paraId="284370A6" w14:textId="77777777" w:rsidR="00EE6FEB" w:rsidRDefault="00EE6FEB">
      <w:r>
        <w:t>INSERT INTO  "Customer_social_economic_data" ("Customer_id", "emp_var_rate", "cons_price_idx", "cons_conf_idx", "euribor3m", "nr_employed") VALUES (1583, '1.1', '93.994', '-36.4', '4.855', '5191');</w:t>
      </w:r>
    </w:p>
    <w:p w14:paraId="3E455F6E" w14:textId="77777777" w:rsidR="00EE6FEB" w:rsidRDefault="00EE6FEB"/>
    <w:p w14:paraId="066AD19C" w14:textId="77777777" w:rsidR="00EE6FEB" w:rsidRDefault="00EE6FEB">
      <w:r>
        <w:t>INSERT INTO  "Customer_social_economic_data" ("Customer_id", "emp_var_rate", "cons_price_idx", "cons_conf_idx", "euribor3m", "nr_employed") VALUES (1584, '1.1', '93.994', '-36.4', '4.855', '5191');</w:t>
      </w:r>
    </w:p>
    <w:p w14:paraId="4AF80E8F" w14:textId="77777777" w:rsidR="00EE6FEB" w:rsidRDefault="00EE6FEB"/>
    <w:p w14:paraId="29536954" w14:textId="77777777" w:rsidR="00EE6FEB" w:rsidRDefault="00EE6FEB">
      <w:r>
        <w:t>INSERT INTO  "Customer_social_economic_data" ("Customer_id", "emp_var_rate", "cons_price_idx", "cons_conf_idx", "euribor3m", "nr_employed") VALUES (1585, '1.1', '93.994', '-36.4', '4.855', '5191');</w:t>
      </w:r>
    </w:p>
    <w:p w14:paraId="7FFC8C23" w14:textId="77777777" w:rsidR="00EE6FEB" w:rsidRDefault="00EE6FEB"/>
    <w:p w14:paraId="169905A4" w14:textId="77777777" w:rsidR="00EE6FEB" w:rsidRDefault="00EE6FEB">
      <w:r>
        <w:t>INSERT INTO  "Customer_social_economic_data" ("Customer_id", "emp_var_rate", "cons_price_idx", "cons_conf_idx", "euribor3m", "nr_employed") VALUES (1586, '1.1', '93.994', '-36.4', '4.855', '5191');</w:t>
      </w:r>
    </w:p>
    <w:p w14:paraId="077A1FDA" w14:textId="77777777" w:rsidR="00EE6FEB" w:rsidRDefault="00EE6FEB"/>
    <w:p w14:paraId="7324954E" w14:textId="77777777" w:rsidR="00EE6FEB" w:rsidRDefault="00EE6FEB">
      <w:r>
        <w:t>INSERT INTO  "Customer_social_economic_data" ("Customer_id", "emp_var_rate", "cons_price_idx", "cons_conf_idx", "euribor3m", "nr_employed") VALUES (1587, '1.1', '93.994', '-36.4', '4.855', '5191');</w:t>
      </w:r>
    </w:p>
    <w:p w14:paraId="5D80CA7E" w14:textId="77777777" w:rsidR="00EE6FEB" w:rsidRDefault="00EE6FEB"/>
    <w:p w14:paraId="30E5390A" w14:textId="77777777" w:rsidR="00EE6FEB" w:rsidRDefault="00EE6FEB">
      <w:r>
        <w:t>INSERT INTO  "Customer_social_economic_data" ("Customer_id", "emp_var_rate", "cons_price_idx", "cons_conf_idx", "euribor3m", "nr_employed") VALUES (1588, '1.1', '93.994', '-36.4', '4.855', '5191');</w:t>
      </w:r>
    </w:p>
    <w:p w14:paraId="64C9F25F" w14:textId="77777777" w:rsidR="00EE6FEB" w:rsidRDefault="00EE6FEB"/>
    <w:p w14:paraId="32641A21" w14:textId="77777777" w:rsidR="00EE6FEB" w:rsidRDefault="00EE6FEB">
      <w:r>
        <w:t>INSERT INTO  "Customer_social_economic_data" ("Customer_id", "emp_var_rate", "cons_price_idx", "cons_conf_idx", "euribor3m", "nr_employed") VALUES (1589, '1.1', '93.994', '-36.4', '4.855', '5191');</w:t>
      </w:r>
    </w:p>
    <w:p w14:paraId="454B21E1" w14:textId="77777777" w:rsidR="00EE6FEB" w:rsidRDefault="00EE6FEB"/>
    <w:p w14:paraId="6E5F8FEC" w14:textId="77777777" w:rsidR="00EE6FEB" w:rsidRDefault="00EE6FEB">
      <w:r>
        <w:t>INSERT INTO  "Customer_social_economic_data" ("Customer_id", "emp_var_rate", "cons_price_idx", "cons_conf_idx", "euribor3m", "nr_employed") VALUES (1590, '1.1', '93.994', '-36.4', '4.855', '5191');</w:t>
      </w:r>
    </w:p>
    <w:p w14:paraId="6321531C" w14:textId="77777777" w:rsidR="00EE6FEB" w:rsidRDefault="00EE6FEB"/>
    <w:p w14:paraId="107E351D" w14:textId="77777777" w:rsidR="00EE6FEB" w:rsidRDefault="00EE6FEB">
      <w:r>
        <w:t>INSERT INTO  "Customer_social_economic_data" ("Customer_id", "emp_var_rate", "cons_price_idx", "cons_conf_idx", "euribor3m", "nr_employed") VALUES (1591, '1.1', '93.994', '-36.4', '4.855', '5191');</w:t>
      </w:r>
    </w:p>
    <w:p w14:paraId="54C84824" w14:textId="77777777" w:rsidR="00EE6FEB" w:rsidRDefault="00EE6FEB"/>
    <w:p w14:paraId="2284662C" w14:textId="77777777" w:rsidR="00EE6FEB" w:rsidRDefault="00EE6FEB">
      <w:r>
        <w:t>INSERT INTO  "Customer_social_economic_data" ("Customer_id", "emp_var_rate", "cons_price_idx", "cons_conf_idx", "euribor3m", "nr_employed") VALUES (1592, '1.1', '93.994', '-36.4', '4.855', '5191');</w:t>
      </w:r>
    </w:p>
    <w:p w14:paraId="4C505856" w14:textId="77777777" w:rsidR="00EE6FEB" w:rsidRDefault="00EE6FEB"/>
    <w:p w14:paraId="4159B77B" w14:textId="77777777" w:rsidR="00EE6FEB" w:rsidRDefault="00EE6FEB">
      <w:r>
        <w:t>INSERT INTO  "Customer_social_economic_data" ("Customer_id", "emp_var_rate", "cons_price_idx", "cons_conf_idx", "euribor3m", "nr_employed") VALUES (1593, '1.1', '93.994', '-36.4', '4.855', '5191');</w:t>
      </w:r>
    </w:p>
    <w:p w14:paraId="29E0B42A" w14:textId="77777777" w:rsidR="00EE6FEB" w:rsidRDefault="00EE6FEB"/>
    <w:p w14:paraId="2C6C77DD" w14:textId="77777777" w:rsidR="00EE6FEB" w:rsidRDefault="00EE6FEB">
      <w:r>
        <w:t>INSERT INTO  "Customer_social_economic_data" ("Customer_id", "emp_var_rate", "cons_price_idx", "cons_conf_idx", "euribor3m", "nr_employed") VALUES (1594, '1.1', '93.994', '-36.4', '4.855', '5191');</w:t>
      </w:r>
    </w:p>
    <w:p w14:paraId="583F337F" w14:textId="77777777" w:rsidR="00EE6FEB" w:rsidRDefault="00EE6FEB"/>
    <w:p w14:paraId="0BA783A7" w14:textId="77777777" w:rsidR="00EE6FEB" w:rsidRDefault="00EE6FEB">
      <w:r>
        <w:t>INSERT INTO  "Customer_social_economic_data" ("Customer_id", "emp_var_rate", "cons_price_idx", "cons_conf_idx", "euribor3m", "nr_employed") VALUES (1595, '1.1', '93.994', '-36.4', '4.855', '5191');</w:t>
      </w:r>
    </w:p>
    <w:p w14:paraId="34726274" w14:textId="77777777" w:rsidR="00EE6FEB" w:rsidRDefault="00EE6FEB"/>
    <w:p w14:paraId="2337CC3E" w14:textId="77777777" w:rsidR="00EE6FEB" w:rsidRDefault="00EE6FEB">
      <w:r>
        <w:t>INSERT INTO  "Customer_social_economic_data" ("Customer_id", "emp_var_rate", "cons_price_idx", "cons_conf_idx", "euribor3m", "nr_employed") VALUES (1596, '1.1', '93.994', '-36.4', '4.855', '5191');</w:t>
      </w:r>
    </w:p>
    <w:p w14:paraId="2EA320AB" w14:textId="77777777" w:rsidR="00EE6FEB" w:rsidRDefault="00EE6FEB"/>
    <w:p w14:paraId="43291829" w14:textId="77777777" w:rsidR="00EE6FEB" w:rsidRDefault="00EE6FEB">
      <w:r>
        <w:t>INSERT INTO  "Customer_social_economic_data" ("Customer_id", "emp_var_rate", "cons_price_idx", "cons_conf_idx", "euribor3m", "nr_employed") VALUES (1597, '1.1', '93.994', '-36.4', '4.855', '5191');</w:t>
      </w:r>
    </w:p>
    <w:p w14:paraId="1A90C725" w14:textId="77777777" w:rsidR="00EE6FEB" w:rsidRDefault="00EE6FEB"/>
    <w:p w14:paraId="3F349FA6" w14:textId="77777777" w:rsidR="00EE6FEB" w:rsidRDefault="00EE6FEB">
      <w:r>
        <w:t>INSERT INTO  "Customer_social_economic_data" ("Customer_id", "emp_var_rate", "cons_price_idx", "cons_conf_idx", "euribor3m", "nr_employed") VALUES (1598, '1.1', '93.994', '-36.4', '4.855', '5191');</w:t>
      </w:r>
    </w:p>
    <w:p w14:paraId="60DD6889" w14:textId="77777777" w:rsidR="00EE6FEB" w:rsidRDefault="00EE6FEB"/>
    <w:p w14:paraId="290049AE" w14:textId="77777777" w:rsidR="00EE6FEB" w:rsidRDefault="00EE6FEB">
      <w:r>
        <w:t>INSERT INTO  "Customer_social_economic_data" ("Customer_id", "emp_var_rate", "cons_price_idx", "cons_conf_idx", "euribor3m", "nr_employed") VALUES (1599, '1.1', '93.994', '-36.4', '4.855', '5191');</w:t>
      </w:r>
    </w:p>
    <w:p w14:paraId="0B175FFF" w14:textId="77777777" w:rsidR="00EE6FEB" w:rsidRDefault="00EE6FEB"/>
    <w:p w14:paraId="1ACA6D91" w14:textId="77777777" w:rsidR="00EE6FEB" w:rsidRDefault="00EE6FEB">
      <w:r>
        <w:t>INSERT INTO  "Customer_social_economic_data" ("Customer_id", "emp_var_rate", "cons_price_idx", "cons_conf_idx", "euribor3m", "nr_employed") VALUES (1600, '1.1', '93.994', '-36.4', '4.855', '5191');</w:t>
      </w:r>
    </w:p>
    <w:p w14:paraId="62DA026E" w14:textId="77777777" w:rsidR="00EE6FEB" w:rsidRDefault="00EE6FEB"/>
    <w:p w14:paraId="609C1CFC" w14:textId="77777777" w:rsidR="00EE6FEB" w:rsidRDefault="00EE6FEB">
      <w:r>
        <w:t>INSERT INTO  "Customer_social_economic_data" ("Customer_id", "emp_var_rate", "cons_price_idx", "cons_conf_idx", "euribor3m", "nr_employed") VALUES (1601, '1.1', '93.994', '-36.4', '4.855', '5191');</w:t>
      </w:r>
    </w:p>
    <w:p w14:paraId="6010E662" w14:textId="77777777" w:rsidR="00EE6FEB" w:rsidRDefault="00EE6FEB"/>
    <w:p w14:paraId="03631A97" w14:textId="77777777" w:rsidR="00EE6FEB" w:rsidRDefault="00EE6FEB">
      <w:r>
        <w:t>INSERT INTO  "Customer_social_economic_data" ("Customer_id", "emp_var_rate", "cons_price_idx", "cons_conf_idx", "euribor3m", "nr_employed") VALUES (1602, '1.1', '93.994', '-36.4', '4.855', '5191');</w:t>
      </w:r>
    </w:p>
    <w:p w14:paraId="0BFFD64B" w14:textId="77777777" w:rsidR="00EE6FEB" w:rsidRDefault="00EE6FEB"/>
    <w:p w14:paraId="70CCC100" w14:textId="77777777" w:rsidR="00EE6FEB" w:rsidRDefault="00EE6FEB">
      <w:r>
        <w:t>INSERT INTO  "Customer_social_economic_data" ("Customer_id", "emp_var_rate", "cons_price_idx", "cons_conf_idx", "euribor3m", "nr_employed") VALUES (1603, '1.1', '93.994', '-36.4', '4.855', '5191');</w:t>
      </w:r>
    </w:p>
    <w:p w14:paraId="7A152152" w14:textId="77777777" w:rsidR="00EE6FEB" w:rsidRDefault="00EE6FEB"/>
    <w:p w14:paraId="17AC3E9A" w14:textId="77777777" w:rsidR="00EE6FEB" w:rsidRDefault="00EE6FEB">
      <w:r>
        <w:t>INSERT INTO  "Customer_social_economic_data" ("Customer_id", "emp_var_rate", "cons_price_idx", "cons_conf_idx", "euribor3m", "nr_employed") VALUES (1604, '1.1', '93.994', '-36.4', '4.855', '5191');</w:t>
      </w:r>
    </w:p>
    <w:p w14:paraId="45EA5E81" w14:textId="77777777" w:rsidR="00EE6FEB" w:rsidRDefault="00EE6FEB"/>
    <w:p w14:paraId="4B385C6B" w14:textId="77777777" w:rsidR="00EE6FEB" w:rsidRDefault="00EE6FEB">
      <w:r>
        <w:t>INSERT INTO  "Customer_social_economic_data" ("Customer_id", "emp_var_rate", "cons_price_idx", "cons_conf_idx", "euribor3m", "nr_employed") VALUES (1605, '1.1', '93.994', '-36.4', '4.855', '5191');</w:t>
      </w:r>
    </w:p>
    <w:p w14:paraId="4C3E61BE" w14:textId="77777777" w:rsidR="00EE6FEB" w:rsidRDefault="00EE6FEB"/>
    <w:p w14:paraId="10388CF2" w14:textId="77777777" w:rsidR="00EE6FEB" w:rsidRDefault="00EE6FEB">
      <w:r>
        <w:t>INSERT INTO  "Customer_social_economic_data" ("Customer_id", "emp_var_rate", "cons_price_idx", "cons_conf_idx", "euribor3m", "nr_employed") VALUES (1606, '1.1', '93.994', '-36.4', '4.855', '5191');</w:t>
      </w:r>
    </w:p>
    <w:p w14:paraId="6483C800" w14:textId="77777777" w:rsidR="00EE6FEB" w:rsidRDefault="00EE6FEB"/>
    <w:p w14:paraId="2E9C88A9" w14:textId="77777777" w:rsidR="00EE6FEB" w:rsidRDefault="00EE6FEB">
      <w:r>
        <w:t>INSERT INTO  "Customer_social_economic_data" ("Customer_id", "emp_var_rate", "cons_price_idx", "cons_conf_idx", "euribor3m", "nr_employed") VALUES (1607, '1.1', '93.994', '-36.4', '4.855', '5191');</w:t>
      </w:r>
    </w:p>
    <w:p w14:paraId="46337B02" w14:textId="77777777" w:rsidR="00EE6FEB" w:rsidRDefault="00EE6FEB"/>
    <w:p w14:paraId="4002DDBC" w14:textId="77777777" w:rsidR="00EE6FEB" w:rsidRDefault="00EE6FEB">
      <w:r>
        <w:t>INSERT INTO  "Customer_social_economic_data" ("Customer_id", "emp_var_rate", "cons_price_idx", "cons_conf_idx", "euribor3m", "nr_employed") VALUES (1608, '1.1', '93.994', '-36.4', '4.855', '5191');</w:t>
      </w:r>
    </w:p>
    <w:p w14:paraId="49013F40" w14:textId="77777777" w:rsidR="00EE6FEB" w:rsidRDefault="00EE6FEB"/>
    <w:p w14:paraId="4FE45ECE" w14:textId="77777777" w:rsidR="00EE6FEB" w:rsidRDefault="00EE6FEB">
      <w:r>
        <w:t>INSERT INTO  "Customer_social_economic_data" ("Customer_id", "emp_var_rate", "cons_price_idx", "cons_conf_idx", "euribor3m", "nr_employed") VALUES (1609, '1.1', '93.994', '-36.4', '4.855', '5191');</w:t>
      </w:r>
    </w:p>
    <w:p w14:paraId="0715D58A" w14:textId="77777777" w:rsidR="00EE6FEB" w:rsidRDefault="00EE6FEB"/>
    <w:p w14:paraId="6BADB44B" w14:textId="77777777" w:rsidR="00EE6FEB" w:rsidRDefault="00EE6FEB">
      <w:r>
        <w:t>INSERT INTO  "Customer_social_economic_data" ("Customer_id", "emp_var_rate", "cons_price_idx", "cons_conf_idx", "euribor3m", "nr_employed") VALUES (1610, '1.1', '93.994', '-36.4', '4.855', '5191');</w:t>
      </w:r>
    </w:p>
    <w:p w14:paraId="01EAA50D" w14:textId="77777777" w:rsidR="00EE6FEB" w:rsidRDefault="00EE6FEB"/>
    <w:p w14:paraId="21CA8452" w14:textId="77777777" w:rsidR="00EE6FEB" w:rsidRDefault="00EE6FEB">
      <w:r>
        <w:t>INSERT INTO  "Customer_social_economic_data" ("Customer_id", "emp_var_rate", "cons_price_idx", "cons_conf_idx", "euribor3m", "nr_employed") VALUES (1611, '1.1', '93.994', '-36.4', '4.855', '5191');</w:t>
      </w:r>
    </w:p>
    <w:p w14:paraId="7142F1CA" w14:textId="77777777" w:rsidR="00EE6FEB" w:rsidRDefault="00EE6FEB"/>
    <w:p w14:paraId="3042C579" w14:textId="77777777" w:rsidR="00EE6FEB" w:rsidRDefault="00EE6FEB">
      <w:r>
        <w:t>INSERT INTO  "Customer_social_economic_data" ("Customer_id", "emp_var_rate", "cons_price_idx", "cons_conf_idx", "euribor3m", "nr_employed") VALUES (1612, '1.1', '93.994', '-36.4', '4.855', '5191');</w:t>
      </w:r>
    </w:p>
    <w:p w14:paraId="0C9E8CCD" w14:textId="77777777" w:rsidR="00EE6FEB" w:rsidRDefault="00EE6FEB"/>
    <w:p w14:paraId="398C3FC8" w14:textId="77777777" w:rsidR="00EE6FEB" w:rsidRDefault="00EE6FEB">
      <w:r>
        <w:t>INSERT INTO  "Customer_social_economic_data" ("Customer_id", "emp_var_rate", "cons_price_idx", "cons_conf_idx", "euribor3m", "nr_employed") VALUES (1613, '1.1', '93.994', '-36.4', '4.855', '5191');</w:t>
      </w:r>
    </w:p>
    <w:p w14:paraId="5477B50B" w14:textId="77777777" w:rsidR="00EE6FEB" w:rsidRDefault="00EE6FEB"/>
    <w:p w14:paraId="0F695B96" w14:textId="77777777" w:rsidR="00EE6FEB" w:rsidRDefault="00EE6FEB">
      <w:r>
        <w:t>INSERT INTO  "Customer_social_economic_data" ("Customer_id", "emp_var_rate", "cons_price_idx", "cons_conf_idx", "euribor3m", "nr_employed") VALUES (1614, '1.1', '93.994', '-36.4', '4.855', '5191');</w:t>
      </w:r>
    </w:p>
    <w:p w14:paraId="57EB553E" w14:textId="77777777" w:rsidR="00EE6FEB" w:rsidRDefault="00EE6FEB"/>
    <w:p w14:paraId="7A321DDC" w14:textId="77777777" w:rsidR="00EE6FEB" w:rsidRDefault="00EE6FEB">
      <w:r>
        <w:t>INSERT INTO  "Customer_social_economic_data" ("Customer_id", "emp_var_rate", "cons_price_idx", "cons_conf_idx", "euribor3m", "nr_employed") VALUES (1615, '1.1', '93.994', '-36.4', '4.855', '5191');</w:t>
      </w:r>
    </w:p>
    <w:p w14:paraId="6FB0882A" w14:textId="77777777" w:rsidR="00EE6FEB" w:rsidRDefault="00EE6FEB"/>
    <w:p w14:paraId="6264AE37" w14:textId="77777777" w:rsidR="00EE6FEB" w:rsidRDefault="00EE6FEB">
      <w:r>
        <w:t>INSERT INTO  "Customer_social_economic_data" ("Customer_id", "emp_var_rate", "cons_price_idx", "cons_conf_idx", "euribor3m", "nr_employed") VALUES (1616, '1.1', '93.994', '-36.4', '4.855', '5191');</w:t>
      </w:r>
    </w:p>
    <w:p w14:paraId="4B7C50AB" w14:textId="77777777" w:rsidR="00EE6FEB" w:rsidRDefault="00EE6FEB"/>
    <w:p w14:paraId="7B2F7E0B" w14:textId="77777777" w:rsidR="00EE6FEB" w:rsidRDefault="00EE6FEB">
      <w:r>
        <w:t>INSERT INTO  "Customer_social_economic_data" ("Customer_id", "emp_var_rate", "cons_price_idx", "cons_conf_idx", "euribor3m", "nr_employed") VALUES (1617, '1.1', '93.994', '-36.4', '4.855', '5191');</w:t>
      </w:r>
    </w:p>
    <w:p w14:paraId="6803689A" w14:textId="77777777" w:rsidR="00EE6FEB" w:rsidRDefault="00EE6FEB"/>
    <w:p w14:paraId="65D0B87B" w14:textId="77777777" w:rsidR="00EE6FEB" w:rsidRDefault="00EE6FEB">
      <w:r>
        <w:t>INSERT INTO  "Customer_social_economic_data" ("Customer_id", "emp_var_rate", "cons_price_idx", "cons_conf_idx", "euribor3m", "nr_employed") VALUES (1618, '1.1', '93.994', '-36.4', '4.855', '5191');</w:t>
      </w:r>
    </w:p>
    <w:p w14:paraId="13422D0A" w14:textId="77777777" w:rsidR="00EE6FEB" w:rsidRDefault="00EE6FEB"/>
    <w:p w14:paraId="6CC690C0" w14:textId="77777777" w:rsidR="00EE6FEB" w:rsidRDefault="00EE6FEB">
      <w:r>
        <w:t>INSERT INTO  "Customer_social_economic_data" ("Customer_id", "emp_var_rate", "cons_price_idx", "cons_conf_idx", "euribor3m", "nr_employed") VALUES (1619, '1.1', '93.994', '-36.4', '4.855', '5191');</w:t>
      </w:r>
    </w:p>
    <w:p w14:paraId="18AC17D4" w14:textId="77777777" w:rsidR="00EE6FEB" w:rsidRDefault="00EE6FEB"/>
    <w:p w14:paraId="1D1AE015" w14:textId="77777777" w:rsidR="00EE6FEB" w:rsidRDefault="00EE6FEB">
      <w:r>
        <w:t>INSERT INTO  "Customer_social_economic_data" ("Customer_id", "emp_var_rate", "cons_price_idx", "cons_conf_idx", "euribor3m", "nr_employed") VALUES (1620, '1.1', '93.994', '-36.4', '4.855', '5191');</w:t>
      </w:r>
    </w:p>
    <w:p w14:paraId="2B1344B8" w14:textId="77777777" w:rsidR="00EE6FEB" w:rsidRDefault="00EE6FEB"/>
    <w:p w14:paraId="1D401E70" w14:textId="77777777" w:rsidR="00EE6FEB" w:rsidRDefault="00EE6FEB">
      <w:r>
        <w:t>INSERT INTO  "Customer_social_economic_data" ("Customer_id", "emp_var_rate", "cons_price_idx", "cons_conf_idx", "euribor3m", "nr_employed") VALUES (1621, '1.1', '93.994', '-36.4', '4.855', '5191');</w:t>
      </w:r>
    </w:p>
    <w:p w14:paraId="3FDC6F20" w14:textId="77777777" w:rsidR="00EE6FEB" w:rsidRDefault="00EE6FEB"/>
    <w:p w14:paraId="06A0008F" w14:textId="77777777" w:rsidR="00EE6FEB" w:rsidRDefault="00EE6FEB">
      <w:r>
        <w:t>INSERT INTO  "Customer_social_economic_data" ("Customer_id", "emp_var_rate", "cons_price_idx", "cons_conf_idx", "euribor3m", "nr_employed") VALUES (1622, '1.1', '93.994', '-36.4', '4.855', '5191');</w:t>
      </w:r>
    </w:p>
    <w:p w14:paraId="434230EF" w14:textId="77777777" w:rsidR="00EE6FEB" w:rsidRDefault="00EE6FEB"/>
    <w:p w14:paraId="5D5C297F" w14:textId="77777777" w:rsidR="00EE6FEB" w:rsidRDefault="00EE6FEB">
      <w:r>
        <w:t>INSERT INTO  "Customer_social_economic_data" ("Customer_id", "emp_var_rate", "cons_price_idx", "cons_conf_idx", "euribor3m", "nr_employed") VALUES (1623, '1.1', '93.994', '-36.4', '4.855', '5191');</w:t>
      </w:r>
    </w:p>
    <w:p w14:paraId="33B0E3D3" w14:textId="77777777" w:rsidR="00EE6FEB" w:rsidRDefault="00EE6FEB"/>
    <w:p w14:paraId="2420E4B4" w14:textId="77777777" w:rsidR="00EE6FEB" w:rsidRDefault="00EE6FEB">
      <w:r>
        <w:t>INSERT INTO  "Customer_social_economic_data" ("Customer_id", "emp_var_rate", "cons_price_idx", "cons_conf_idx", "euribor3m", "nr_employed") VALUES (1624, '1.1', '93.994', '-36.4', '4.855', '5191');</w:t>
      </w:r>
    </w:p>
    <w:p w14:paraId="1CF29912" w14:textId="77777777" w:rsidR="00EE6FEB" w:rsidRDefault="00EE6FEB"/>
    <w:p w14:paraId="21E70C8D" w14:textId="77777777" w:rsidR="00EE6FEB" w:rsidRDefault="00EE6FEB">
      <w:r>
        <w:t>INSERT INTO  "Customer_social_economic_data" ("Customer_id", "emp_var_rate", "cons_price_idx", "cons_conf_idx", "euribor3m", "nr_employed") VALUES (1625, '1.1', '93.994', '-36.4', '4.855', '5191');</w:t>
      </w:r>
    </w:p>
    <w:p w14:paraId="37D93BDD" w14:textId="77777777" w:rsidR="00EE6FEB" w:rsidRDefault="00EE6FEB"/>
    <w:p w14:paraId="23DA616F" w14:textId="77777777" w:rsidR="00EE6FEB" w:rsidRDefault="00EE6FEB">
      <w:r>
        <w:t>INSERT INTO  "Customer_social_economic_data" ("Customer_id", "emp_var_rate", "cons_price_idx", "cons_conf_idx", "euribor3m", "nr_employed") VALUES (1626, '1.1', '93.994', '-36.4', '4.855', '5191');</w:t>
      </w:r>
    </w:p>
    <w:p w14:paraId="0BD89221" w14:textId="77777777" w:rsidR="00EE6FEB" w:rsidRDefault="00EE6FEB"/>
    <w:p w14:paraId="0E6AB550" w14:textId="77777777" w:rsidR="00EE6FEB" w:rsidRDefault="00EE6FEB">
      <w:r>
        <w:t>INSERT INTO  "Customer_social_economic_data" ("Customer_id", "emp_var_rate", "cons_price_idx", "cons_conf_idx", "euribor3m", "nr_employed") VALUES (1627, '1.1', '93.994', '-36.4', '4.855', '5191');</w:t>
      </w:r>
    </w:p>
    <w:p w14:paraId="2EBA6FD1" w14:textId="77777777" w:rsidR="00EE6FEB" w:rsidRDefault="00EE6FEB"/>
    <w:p w14:paraId="41606FC8" w14:textId="77777777" w:rsidR="00EE6FEB" w:rsidRDefault="00EE6FEB">
      <w:r>
        <w:t>INSERT INTO  "Customer_social_economic_data" ("Customer_id", "emp_var_rate", "cons_price_idx", "cons_conf_idx", "euribor3m", "nr_employed") VALUES (1628, '1.1', '93.994', '-36.4', '4.855', '5191');</w:t>
      </w:r>
    </w:p>
    <w:p w14:paraId="2BAD10BE" w14:textId="77777777" w:rsidR="00EE6FEB" w:rsidRDefault="00EE6FEB"/>
    <w:p w14:paraId="29680EA2" w14:textId="77777777" w:rsidR="00EE6FEB" w:rsidRDefault="00EE6FEB">
      <w:r>
        <w:t>INSERT INTO  "Customer_social_economic_data" ("Customer_id", "emp_var_rate", "cons_price_idx", "cons_conf_idx", "euribor3m", "nr_employed") VALUES (1629, '1.1', '93.994', '-36.4', '4.855', '5191');</w:t>
      </w:r>
    </w:p>
    <w:p w14:paraId="18062CE1" w14:textId="77777777" w:rsidR="00EE6FEB" w:rsidRDefault="00EE6FEB"/>
    <w:p w14:paraId="3FF466EA" w14:textId="77777777" w:rsidR="00EE6FEB" w:rsidRDefault="00EE6FEB">
      <w:r>
        <w:t>INSERT INTO  "Customer_social_economic_data" ("Customer_id", "emp_var_rate", "cons_price_idx", "cons_conf_idx", "euribor3m", "nr_employed") VALUES (1630, '1.1', '93.994', '-36.4', '4.855', '5191');</w:t>
      </w:r>
    </w:p>
    <w:p w14:paraId="1E1CFB2C" w14:textId="77777777" w:rsidR="00EE6FEB" w:rsidRDefault="00EE6FEB"/>
    <w:p w14:paraId="58DC8A7E" w14:textId="77777777" w:rsidR="00EE6FEB" w:rsidRDefault="00EE6FEB">
      <w:r>
        <w:t>INSERT INTO  "Customer_social_economic_data" ("Customer_id", "emp_var_rate", "cons_price_idx", "cons_conf_idx", "euribor3m", "nr_employed") VALUES (1631, '1.1', '93.994', '-36.4', '4.855', '5191');</w:t>
      </w:r>
    </w:p>
    <w:p w14:paraId="1FB9F6DE" w14:textId="77777777" w:rsidR="00EE6FEB" w:rsidRDefault="00EE6FEB"/>
    <w:p w14:paraId="3C405620" w14:textId="77777777" w:rsidR="00EE6FEB" w:rsidRDefault="00EE6FEB">
      <w:r>
        <w:t>INSERT INTO  "Customer_social_economic_data" ("Customer_id", "emp_var_rate", "cons_price_idx", "cons_conf_idx", "euribor3m", "nr_employed") VALUES (1632, '1.1', '93.994', '-36.4', '4.855', '5191');</w:t>
      </w:r>
    </w:p>
    <w:p w14:paraId="0B34DB4D" w14:textId="77777777" w:rsidR="00EE6FEB" w:rsidRDefault="00EE6FEB"/>
    <w:p w14:paraId="05CDCC01" w14:textId="77777777" w:rsidR="00EE6FEB" w:rsidRDefault="00EE6FEB">
      <w:r>
        <w:t>INSERT INTO  "Customer_social_economic_data" ("Customer_id", "emp_var_rate", "cons_price_idx", "cons_conf_idx", "euribor3m", "nr_employed") VALUES (1633, '1.1', '93.994', '-36.4', '4.855', '5191');</w:t>
      </w:r>
    </w:p>
    <w:p w14:paraId="4317EA3A" w14:textId="77777777" w:rsidR="00EE6FEB" w:rsidRDefault="00EE6FEB"/>
    <w:p w14:paraId="07817ED4" w14:textId="77777777" w:rsidR="00EE6FEB" w:rsidRDefault="00EE6FEB">
      <w:r>
        <w:t>INSERT INTO  "Customer_social_economic_data" ("Customer_id", "emp_var_rate", "cons_price_idx", "cons_conf_idx", "euribor3m", "nr_employed") VALUES (1634, '1.1', '93.994', '-36.4', '4.855', '5191');</w:t>
      </w:r>
    </w:p>
    <w:p w14:paraId="0DEB30A2" w14:textId="77777777" w:rsidR="00EE6FEB" w:rsidRDefault="00EE6FEB"/>
    <w:p w14:paraId="12B57160" w14:textId="77777777" w:rsidR="00EE6FEB" w:rsidRDefault="00EE6FEB">
      <w:r>
        <w:t>INSERT INTO  "Customer_social_economic_data" ("Customer_id", "emp_var_rate", "cons_price_idx", "cons_conf_idx", "euribor3m", "nr_employed") VALUES (1635, '1.1', '93.994', '-36.4', '4.855', '5191');</w:t>
      </w:r>
    </w:p>
    <w:p w14:paraId="55CB1E08" w14:textId="77777777" w:rsidR="00EE6FEB" w:rsidRDefault="00EE6FEB"/>
    <w:p w14:paraId="6C4BEE8C" w14:textId="77777777" w:rsidR="00EE6FEB" w:rsidRDefault="00EE6FEB">
      <w:r>
        <w:t>INSERT INTO  "Customer_social_economic_data" ("Customer_id", "emp_var_rate", "cons_price_idx", "cons_conf_idx", "euribor3m", "nr_employed") VALUES (1636, '1.1', '93.994', '-36.4', '4.855', '5191');</w:t>
      </w:r>
    </w:p>
    <w:p w14:paraId="380B624D" w14:textId="77777777" w:rsidR="00EE6FEB" w:rsidRDefault="00EE6FEB"/>
    <w:p w14:paraId="27C6FE1D" w14:textId="77777777" w:rsidR="00EE6FEB" w:rsidRDefault="00EE6FEB">
      <w:r>
        <w:t>INSERT INTO  "Customer_social_economic_data" ("Customer_id", "emp_var_rate", "cons_price_idx", "cons_conf_idx", "euribor3m", "nr_employed") VALUES (1637, '1.1', '93.994', '-36.4', '4.855', '5191');</w:t>
      </w:r>
    </w:p>
    <w:p w14:paraId="180F65B8" w14:textId="77777777" w:rsidR="00EE6FEB" w:rsidRDefault="00EE6FEB"/>
    <w:p w14:paraId="21BE0CC0" w14:textId="77777777" w:rsidR="00EE6FEB" w:rsidRDefault="00EE6FEB">
      <w:r>
        <w:t>INSERT INTO  "Customer_social_economic_data" ("Customer_id", "emp_var_rate", "cons_price_idx", "cons_conf_idx", "euribor3m", "nr_employed") VALUES (1638, '1.1', '93.994', '-36.4', '4.855', '5191');</w:t>
      </w:r>
    </w:p>
    <w:p w14:paraId="12FBF17A" w14:textId="77777777" w:rsidR="00EE6FEB" w:rsidRDefault="00EE6FEB"/>
    <w:p w14:paraId="666B92FC" w14:textId="77777777" w:rsidR="00EE6FEB" w:rsidRDefault="00EE6FEB">
      <w:r>
        <w:t>INSERT INTO  "Customer_social_economic_data" ("Customer_id", "emp_var_rate", "cons_price_idx", "cons_conf_idx", "euribor3m", "nr_employed") VALUES (1639, '1.1', '93.994', '-36.4', '4.855', '5191');</w:t>
      </w:r>
    </w:p>
    <w:p w14:paraId="47F2BA31" w14:textId="77777777" w:rsidR="00EE6FEB" w:rsidRDefault="00EE6FEB"/>
    <w:p w14:paraId="45DDD22D" w14:textId="77777777" w:rsidR="00EE6FEB" w:rsidRDefault="00EE6FEB">
      <w:r>
        <w:t>INSERT INTO  "Customer_social_economic_data" ("Customer_id", "emp_var_rate", "cons_price_idx", "cons_conf_idx", "euribor3m", "nr_employed") VALUES (1640, '1.1', '93.994', '-36.4', '4.855', '5191');</w:t>
      </w:r>
    </w:p>
    <w:p w14:paraId="69D4E329" w14:textId="77777777" w:rsidR="00EE6FEB" w:rsidRDefault="00EE6FEB"/>
    <w:p w14:paraId="271B7B6E" w14:textId="77777777" w:rsidR="00EE6FEB" w:rsidRDefault="00EE6FEB">
      <w:r>
        <w:t>INSERT INTO  "Customer_social_economic_data" ("Customer_id", "emp_var_rate", "cons_price_idx", "cons_conf_idx", "euribor3m", "nr_employed") VALUES (1641, '1.1', '93.994', '-36.4', '4.855', '5191');</w:t>
      </w:r>
    </w:p>
    <w:p w14:paraId="645AF523" w14:textId="77777777" w:rsidR="00EE6FEB" w:rsidRDefault="00EE6FEB"/>
    <w:p w14:paraId="107B392D" w14:textId="77777777" w:rsidR="00EE6FEB" w:rsidRDefault="00EE6FEB">
      <w:r>
        <w:t>INSERT INTO  "Customer_social_economic_data" ("Customer_id", "emp_var_rate", "cons_price_idx", "cons_conf_idx", "euribor3m", "nr_employed") VALUES (1642, '1.1', '93.994', '-36.4', '4.855', '5191');</w:t>
      </w:r>
    </w:p>
    <w:p w14:paraId="624D37AE" w14:textId="77777777" w:rsidR="00EE6FEB" w:rsidRDefault="00EE6FEB"/>
    <w:p w14:paraId="475E013A" w14:textId="77777777" w:rsidR="00EE6FEB" w:rsidRDefault="00EE6FEB">
      <w:r>
        <w:t>INSERT INTO  "Customer_social_economic_data" ("Customer_id", "emp_var_rate", "cons_price_idx", "cons_conf_idx", "euribor3m", "nr_employed") VALUES (1643, '1.1', '93.994', '-36.4', '4.855', '5191');</w:t>
      </w:r>
    </w:p>
    <w:p w14:paraId="7C61E0F0" w14:textId="77777777" w:rsidR="00EE6FEB" w:rsidRDefault="00EE6FEB"/>
    <w:p w14:paraId="51FF5358" w14:textId="77777777" w:rsidR="00EE6FEB" w:rsidRDefault="00EE6FEB">
      <w:r>
        <w:t>INSERT INTO  "Customer_social_economic_data" ("Customer_id", "emp_var_rate", "cons_price_idx", "cons_conf_idx", "euribor3m", "nr_employed") VALUES (1644, '1.1', '93.994', '-36.4', '4.855', '5191');</w:t>
      </w:r>
    </w:p>
    <w:p w14:paraId="4B2D300F" w14:textId="77777777" w:rsidR="00EE6FEB" w:rsidRDefault="00EE6FEB"/>
    <w:p w14:paraId="1F99882B" w14:textId="77777777" w:rsidR="00EE6FEB" w:rsidRDefault="00EE6FEB">
      <w:r>
        <w:t>INSERT INTO  "Customer_social_economic_data" ("Customer_id", "emp_var_rate", "cons_price_idx", "cons_conf_idx", "euribor3m", "nr_employed") VALUES (1645, '1.1', '93.994', '-36.4', '4.855', '5191');</w:t>
      </w:r>
    </w:p>
    <w:p w14:paraId="60098F7E" w14:textId="77777777" w:rsidR="00EE6FEB" w:rsidRDefault="00EE6FEB"/>
    <w:p w14:paraId="69D2C59D" w14:textId="77777777" w:rsidR="00EE6FEB" w:rsidRDefault="00EE6FEB">
      <w:r>
        <w:t>INSERT INTO  "Customer_social_economic_data" ("Customer_id", "emp_var_rate", "cons_price_idx", "cons_conf_idx", "euribor3m", "nr_employed") VALUES (1646, '1.1', '93.994', '-36.4', '4.855', '5191');</w:t>
      </w:r>
    </w:p>
    <w:p w14:paraId="55F40701" w14:textId="77777777" w:rsidR="00EE6FEB" w:rsidRDefault="00EE6FEB"/>
    <w:p w14:paraId="0DBD8B95" w14:textId="77777777" w:rsidR="00EE6FEB" w:rsidRDefault="00EE6FEB">
      <w:r>
        <w:t>INSERT INTO  "Customer_social_economic_data" ("Customer_id", "emp_var_rate", "cons_price_idx", "cons_conf_idx", "euribor3m", "nr_employed") VALUES (1647, '1.1', '93.994', '-36.4', '4.855', '5191');</w:t>
      </w:r>
    </w:p>
    <w:p w14:paraId="3BA07AEB" w14:textId="77777777" w:rsidR="00EE6FEB" w:rsidRDefault="00EE6FEB"/>
    <w:p w14:paraId="16984E28" w14:textId="77777777" w:rsidR="00EE6FEB" w:rsidRDefault="00EE6FEB">
      <w:r>
        <w:t>INSERT INTO  "Customer_social_economic_data" ("Customer_id", "emp_var_rate", "cons_price_idx", "cons_conf_idx", "euribor3m", "nr_employed") VALUES (1648, '1.1', '93.994', '-36.4', '4.855', '5191');</w:t>
      </w:r>
    </w:p>
    <w:p w14:paraId="6BFB24A1" w14:textId="77777777" w:rsidR="00EE6FEB" w:rsidRDefault="00EE6FEB"/>
    <w:p w14:paraId="1CB91500" w14:textId="77777777" w:rsidR="00EE6FEB" w:rsidRDefault="00EE6FEB">
      <w:r>
        <w:t>INSERT INTO  "Customer_social_economic_data" ("Customer_id", "emp_var_rate", "cons_price_idx", "cons_conf_idx", "euribor3m", "nr_employed") VALUES (1649, '1.1', '93.994', '-36.4', '4.855', '5191');</w:t>
      </w:r>
    </w:p>
    <w:p w14:paraId="036752AE" w14:textId="77777777" w:rsidR="00EE6FEB" w:rsidRDefault="00EE6FEB"/>
    <w:p w14:paraId="2DDBA119" w14:textId="77777777" w:rsidR="00EE6FEB" w:rsidRDefault="00EE6FEB">
      <w:r>
        <w:t>INSERT INTO  "Customer_social_economic_data" ("Customer_id", "emp_var_rate", "cons_price_idx", "cons_conf_idx", "euribor3m", "nr_employed") VALUES (1650, '1.1', '93.994', '-36.4', '4.855', '5191');</w:t>
      </w:r>
    </w:p>
    <w:p w14:paraId="5DC00549" w14:textId="77777777" w:rsidR="00EE6FEB" w:rsidRDefault="00EE6FEB"/>
    <w:p w14:paraId="2A97AD1E" w14:textId="77777777" w:rsidR="00EE6FEB" w:rsidRDefault="00EE6FEB">
      <w:r>
        <w:t>INSERT INTO  "Customer_social_economic_data" ("Customer_id", "emp_var_rate", "cons_price_idx", "cons_conf_idx", "euribor3m", "nr_employed") VALUES (1651, '1.1', '93.994', '-36.4', '4.855', '5191');</w:t>
      </w:r>
    </w:p>
    <w:p w14:paraId="17D92B72" w14:textId="77777777" w:rsidR="00EE6FEB" w:rsidRDefault="00EE6FEB"/>
    <w:p w14:paraId="01647C33" w14:textId="77777777" w:rsidR="00EE6FEB" w:rsidRDefault="00EE6FEB">
      <w:r>
        <w:t>INSERT INTO  "Customer_social_economic_data" ("Customer_id", "emp_var_rate", "cons_price_idx", "cons_conf_idx", "euribor3m", "nr_employed") VALUES (1652, '1.1', '93.994', '-36.4', '4.855', '5191');</w:t>
      </w:r>
    </w:p>
    <w:p w14:paraId="06FD6475" w14:textId="77777777" w:rsidR="00EE6FEB" w:rsidRDefault="00EE6FEB"/>
    <w:p w14:paraId="42038B43" w14:textId="77777777" w:rsidR="00EE6FEB" w:rsidRDefault="00EE6FEB">
      <w:r>
        <w:t>INSERT INTO  "Customer_social_economic_data" ("Customer_id", "emp_var_rate", "cons_price_idx", "cons_conf_idx", "euribor3m", "nr_employed") VALUES (1653, '1.1', '93.994', '-36.4', '4.855', '5191');</w:t>
      </w:r>
    </w:p>
    <w:p w14:paraId="1D025582" w14:textId="77777777" w:rsidR="00EE6FEB" w:rsidRDefault="00EE6FEB"/>
    <w:p w14:paraId="7D971505" w14:textId="77777777" w:rsidR="00EE6FEB" w:rsidRDefault="00EE6FEB">
      <w:r>
        <w:t>INSERT INTO  "Customer_social_economic_data" ("Customer_id", "emp_var_rate", "cons_price_idx", "cons_conf_idx", "euribor3m", "nr_employed") VALUES (1654, '1.1', '93.994', '-36.4', '4.855', '5191');</w:t>
      </w:r>
    </w:p>
    <w:p w14:paraId="280E54E2" w14:textId="77777777" w:rsidR="00EE6FEB" w:rsidRDefault="00EE6FEB"/>
    <w:p w14:paraId="48DB2384" w14:textId="77777777" w:rsidR="00EE6FEB" w:rsidRDefault="00EE6FEB">
      <w:r>
        <w:t>INSERT INTO  "Customer_social_economic_data" ("Customer_id", "emp_var_rate", "cons_price_idx", "cons_conf_idx", "euribor3m", "nr_employed") VALUES (1655, '1.1', '93.994', '-36.4', '4.855', '5191');</w:t>
      </w:r>
    </w:p>
    <w:p w14:paraId="19EE4863" w14:textId="77777777" w:rsidR="00EE6FEB" w:rsidRDefault="00EE6FEB"/>
    <w:p w14:paraId="655BB1BD" w14:textId="77777777" w:rsidR="00EE6FEB" w:rsidRDefault="00EE6FEB">
      <w:r>
        <w:t>INSERT INTO  "Customer_social_economic_data" ("Customer_id", "emp_var_rate", "cons_price_idx", "cons_conf_idx", "euribor3m", "nr_employed") VALUES (1656, '1.1', '93.994', '-36.4', '4.855', '5191');</w:t>
      </w:r>
    </w:p>
    <w:p w14:paraId="09BE8D35" w14:textId="77777777" w:rsidR="00EE6FEB" w:rsidRDefault="00EE6FEB"/>
    <w:p w14:paraId="6E3BF328" w14:textId="77777777" w:rsidR="00EE6FEB" w:rsidRDefault="00EE6FEB">
      <w:r>
        <w:t>INSERT INTO  "Customer_social_economic_data" ("Customer_id", "emp_var_rate", "cons_price_idx", "cons_conf_idx", "euribor3m", "nr_employed") VALUES (1657, '1.1', '93.994', '-36.4', '4.855', '5191');</w:t>
      </w:r>
    </w:p>
    <w:p w14:paraId="0CEC3B9F" w14:textId="77777777" w:rsidR="00EE6FEB" w:rsidRDefault="00EE6FEB"/>
    <w:p w14:paraId="5DB8006D" w14:textId="77777777" w:rsidR="00EE6FEB" w:rsidRDefault="00EE6FEB">
      <w:r>
        <w:t>INSERT INTO  "Customer_social_economic_data" ("Customer_id", "emp_var_rate", "cons_price_idx", "cons_conf_idx", "euribor3m", "nr_employed") VALUES (1658, '1.1', '93.994', '-36.4', '4.855', '5191');</w:t>
      </w:r>
    </w:p>
    <w:p w14:paraId="76F5423E" w14:textId="77777777" w:rsidR="00EE6FEB" w:rsidRDefault="00EE6FEB"/>
    <w:p w14:paraId="39FB2CE6" w14:textId="77777777" w:rsidR="00EE6FEB" w:rsidRDefault="00EE6FEB">
      <w:r>
        <w:t>INSERT INTO  "Customer_social_economic_data" ("Customer_id", "emp_var_rate", "cons_price_idx", "cons_conf_idx", "euribor3m", "nr_employed") VALUES (1659, '1.1', '93.994', '-36.4', '4.855', '5191');</w:t>
      </w:r>
    </w:p>
    <w:p w14:paraId="73F64E71" w14:textId="77777777" w:rsidR="00EE6FEB" w:rsidRDefault="00EE6FEB"/>
    <w:p w14:paraId="4B2C2B8D" w14:textId="77777777" w:rsidR="00EE6FEB" w:rsidRDefault="00EE6FEB">
      <w:r>
        <w:t>INSERT INTO  "Customer_social_economic_data" ("Customer_id", "emp_var_rate", "cons_price_idx", "cons_conf_idx", "euribor3m", "nr_employed") VALUES (1660, '1.1', '93.994', '-36.4', '4.855', '5191');</w:t>
      </w:r>
    </w:p>
    <w:p w14:paraId="788FACA4" w14:textId="77777777" w:rsidR="00EE6FEB" w:rsidRDefault="00EE6FEB"/>
    <w:p w14:paraId="3ADF096A" w14:textId="77777777" w:rsidR="00EE6FEB" w:rsidRDefault="00EE6FEB">
      <w:r>
        <w:t>INSERT INTO  "Customer_social_economic_data" ("Customer_id", "emp_var_rate", "cons_price_idx", "cons_conf_idx", "euribor3m", "nr_employed") VALUES (1661, '1.1', '93.994', '-36.4', '4.855', '5191');</w:t>
      </w:r>
    </w:p>
    <w:p w14:paraId="1978E879" w14:textId="77777777" w:rsidR="00EE6FEB" w:rsidRDefault="00EE6FEB"/>
    <w:p w14:paraId="4E7B2FF1" w14:textId="77777777" w:rsidR="00EE6FEB" w:rsidRDefault="00EE6FEB">
      <w:r>
        <w:t>INSERT INTO  "Customer_social_economic_data" ("Customer_id", "emp_var_rate", "cons_price_idx", "cons_conf_idx", "euribor3m", "nr_employed") VALUES (1662, '1.1', '93.994', '-36.4', '4.855', '5191');</w:t>
      </w:r>
    </w:p>
    <w:p w14:paraId="66EAFD0D" w14:textId="77777777" w:rsidR="00EE6FEB" w:rsidRDefault="00EE6FEB"/>
    <w:p w14:paraId="5FFAC705" w14:textId="77777777" w:rsidR="00EE6FEB" w:rsidRDefault="00EE6FEB">
      <w:r>
        <w:t>INSERT INTO  "Customer_social_economic_data" ("Customer_id", "emp_var_rate", "cons_price_idx", "cons_conf_idx", "euribor3m", "nr_employed") VALUES (1663, '1.1', '93.994', '-36.4', '4.855', '5191');</w:t>
      </w:r>
    </w:p>
    <w:p w14:paraId="32B1E8DA" w14:textId="77777777" w:rsidR="00EE6FEB" w:rsidRDefault="00EE6FEB"/>
    <w:p w14:paraId="6E3ECB75" w14:textId="77777777" w:rsidR="00EE6FEB" w:rsidRDefault="00EE6FEB">
      <w:r>
        <w:t>INSERT INTO  "Customer_social_economic_data" ("Customer_id", "emp_var_rate", "cons_price_idx", "cons_conf_idx", "euribor3m", "nr_employed") VALUES (1664, '1.1', '93.994', '-36.4', '4.855', '5191');</w:t>
      </w:r>
    </w:p>
    <w:p w14:paraId="7A1046A7" w14:textId="77777777" w:rsidR="00EE6FEB" w:rsidRDefault="00EE6FEB"/>
    <w:p w14:paraId="5D737E4F" w14:textId="77777777" w:rsidR="00EE6FEB" w:rsidRDefault="00EE6FEB">
      <w:r>
        <w:t>INSERT INTO  "Customer_social_economic_data" ("Customer_id", "emp_var_rate", "cons_price_idx", "cons_conf_idx", "euribor3m", "nr_employed") VALUES (1665, '1.1', '93.994', '-36.4', '4.855', '5191');</w:t>
      </w:r>
    </w:p>
    <w:p w14:paraId="32C19077" w14:textId="77777777" w:rsidR="00EE6FEB" w:rsidRDefault="00EE6FEB"/>
    <w:p w14:paraId="46CFF10F" w14:textId="77777777" w:rsidR="00EE6FEB" w:rsidRDefault="00EE6FEB">
      <w:r>
        <w:t>INSERT INTO  "Customer_social_economic_data" ("Customer_id", "emp_var_rate", "cons_price_idx", "cons_conf_idx", "euribor3m", "nr_employed") VALUES (1666, '1.1', '93.994', '-36.4', '4.855', '5191');</w:t>
      </w:r>
    </w:p>
    <w:p w14:paraId="325F9F65" w14:textId="77777777" w:rsidR="00EE6FEB" w:rsidRDefault="00EE6FEB"/>
    <w:p w14:paraId="1972C275" w14:textId="77777777" w:rsidR="00EE6FEB" w:rsidRDefault="00EE6FEB">
      <w:r>
        <w:t>INSERT INTO  "Customer_social_economic_data" ("Customer_id", "emp_var_rate", "cons_price_idx", "cons_conf_idx", "euribor3m", "nr_employed") VALUES (1667, '1.1', '93.994', '-36.4', '4.855', '5191');</w:t>
      </w:r>
    </w:p>
    <w:p w14:paraId="629AB108" w14:textId="77777777" w:rsidR="00EE6FEB" w:rsidRDefault="00EE6FEB"/>
    <w:p w14:paraId="63867864" w14:textId="77777777" w:rsidR="00EE6FEB" w:rsidRDefault="00EE6FEB">
      <w:r>
        <w:t>INSERT INTO  "Customer_social_economic_data" ("Customer_id", "emp_var_rate", "cons_price_idx", "cons_conf_idx", "euribor3m", "nr_employed") VALUES (1668, '1.1', '93.994', '-36.4', '4.855', '5191');</w:t>
      </w:r>
    </w:p>
    <w:p w14:paraId="38C5712A" w14:textId="77777777" w:rsidR="00EE6FEB" w:rsidRDefault="00EE6FEB"/>
    <w:p w14:paraId="09933420" w14:textId="77777777" w:rsidR="00EE6FEB" w:rsidRDefault="00EE6FEB">
      <w:r>
        <w:t>INSERT INTO  "Customer_social_economic_data" ("Customer_id", "emp_var_rate", "cons_price_idx", "cons_conf_idx", "euribor3m", "nr_employed") VALUES (1669, '1.1', '93.994', '-36.4', '4.855', '5191');</w:t>
      </w:r>
    </w:p>
    <w:p w14:paraId="6F435742" w14:textId="77777777" w:rsidR="00EE6FEB" w:rsidRDefault="00EE6FEB"/>
    <w:p w14:paraId="0577828E" w14:textId="77777777" w:rsidR="00EE6FEB" w:rsidRDefault="00EE6FEB">
      <w:r>
        <w:t>INSERT INTO  "Customer_social_economic_data" ("Customer_id", "emp_var_rate", "cons_price_idx", "cons_conf_idx", "euribor3m", "nr_employed") VALUES (1670, '1.1', '93.994', '-36.4', '4.855', '5191');</w:t>
      </w:r>
    </w:p>
    <w:p w14:paraId="54D83390" w14:textId="77777777" w:rsidR="00EE6FEB" w:rsidRDefault="00EE6FEB"/>
    <w:p w14:paraId="053EFB13" w14:textId="77777777" w:rsidR="00EE6FEB" w:rsidRDefault="00EE6FEB">
      <w:r>
        <w:t>INSERT INTO  "Customer_social_economic_data" ("Customer_id", "emp_var_rate", "cons_price_idx", "cons_conf_idx", "euribor3m", "nr_employed") VALUES (1671, '1.1', '93.994', '-36.4', '4.855', '5191');</w:t>
      </w:r>
    </w:p>
    <w:p w14:paraId="5C32C09F" w14:textId="77777777" w:rsidR="00EE6FEB" w:rsidRDefault="00EE6FEB"/>
    <w:p w14:paraId="221480DC" w14:textId="77777777" w:rsidR="00EE6FEB" w:rsidRDefault="00EE6FEB">
      <w:r>
        <w:t>INSERT INTO  "Customer_social_economic_data" ("Customer_id", "emp_var_rate", "cons_price_idx", "cons_conf_idx", "euribor3m", "nr_employed") VALUES (1672, '1.1', '93.994', '-36.4', '4.855', '5191');</w:t>
      </w:r>
    </w:p>
    <w:p w14:paraId="07A03D62" w14:textId="77777777" w:rsidR="00EE6FEB" w:rsidRDefault="00EE6FEB"/>
    <w:p w14:paraId="295F9AB1" w14:textId="77777777" w:rsidR="00EE6FEB" w:rsidRDefault="00EE6FEB">
      <w:r>
        <w:t>INSERT INTO  "Customer_social_economic_data" ("Customer_id", "emp_var_rate", "cons_price_idx", "cons_conf_idx", "euribor3m", "nr_employed") VALUES (1673, '1.1', '93.994', '-36.4', '4.855', '5191');</w:t>
      </w:r>
    </w:p>
    <w:p w14:paraId="53BE33B8" w14:textId="77777777" w:rsidR="00EE6FEB" w:rsidRDefault="00EE6FEB"/>
    <w:p w14:paraId="42D2F542" w14:textId="77777777" w:rsidR="00EE6FEB" w:rsidRDefault="00EE6FEB">
      <w:r>
        <w:t>INSERT INTO  "Customer_social_economic_data" ("Customer_id", "emp_var_rate", "cons_price_idx", "cons_conf_idx", "euribor3m", "nr_employed") VALUES (1674, '1.1', '93.994', '-36.4', '4.855', '5191');</w:t>
      </w:r>
    </w:p>
    <w:p w14:paraId="3217AF88" w14:textId="77777777" w:rsidR="00EE6FEB" w:rsidRDefault="00EE6FEB"/>
    <w:p w14:paraId="51B5C3FB" w14:textId="77777777" w:rsidR="00EE6FEB" w:rsidRDefault="00EE6FEB">
      <w:r>
        <w:t>INSERT INTO  "Customer_social_economic_data" ("Customer_id", "emp_var_rate", "cons_price_idx", "cons_conf_idx", "euribor3m", "nr_employed") VALUES (1675, '1.1', '93.994', '-36.4', '4.855', '5191');</w:t>
      </w:r>
    </w:p>
    <w:p w14:paraId="452C4A47" w14:textId="77777777" w:rsidR="00EE6FEB" w:rsidRDefault="00EE6FEB"/>
    <w:p w14:paraId="4F2A5451" w14:textId="77777777" w:rsidR="00EE6FEB" w:rsidRDefault="00EE6FEB">
      <w:r>
        <w:t>INSERT INTO  "Customer_social_economic_data" ("Customer_id", "emp_var_rate", "cons_price_idx", "cons_conf_idx", "euribor3m", "nr_employed") VALUES (1676, '1.1', '93.994', '-36.4', '4.855', '5191');</w:t>
      </w:r>
    </w:p>
    <w:p w14:paraId="25F18F0E" w14:textId="77777777" w:rsidR="00EE6FEB" w:rsidRDefault="00EE6FEB"/>
    <w:p w14:paraId="3F09C794" w14:textId="77777777" w:rsidR="00EE6FEB" w:rsidRDefault="00EE6FEB">
      <w:r>
        <w:t>INSERT INTO  "Customer_social_economic_data" ("Customer_id", "emp_var_rate", "cons_price_idx", "cons_conf_idx", "euribor3m", "nr_employed") VALUES (1677, '1.1', '93.994', '-36.4', '4.855', '5191');</w:t>
      </w:r>
    </w:p>
    <w:p w14:paraId="753A5B25" w14:textId="77777777" w:rsidR="00EE6FEB" w:rsidRDefault="00EE6FEB"/>
    <w:p w14:paraId="5AC7873C" w14:textId="77777777" w:rsidR="00EE6FEB" w:rsidRDefault="00EE6FEB">
      <w:r>
        <w:t>INSERT INTO  "Customer_social_economic_data" ("Customer_id", "emp_var_rate", "cons_price_idx", "cons_conf_idx", "euribor3m", "nr_employed") VALUES (1678, '1.1', '93.994', '-36.4', '4.855', '5191');</w:t>
      </w:r>
    </w:p>
    <w:p w14:paraId="339BFF1C" w14:textId="77777777" w:rsidR="00EE6FEB" w:rsidRDefault="00EE6FEB"/>
    <w:p w14:paraId="0296A7BF" w14:textId="77777777" w:rsidR="00EE6FEB" w:rsidRDefault="00EE6FEB">
      <w:r>
        <w:t>INSERT INTO  "Customer_social_economic_data" ("Customer_id", "emp_var_rate", "cons_price_idx", "cons_conf_idx", "euribor3m", "nr_employed") VALUES (1679, '1.1', '93.994', '-36.4', '4.855', '5191');</w:t>
      </w:r>
    </w:p>
    <w:p w14:paraId="68AE044E" w14:textId="77777777" w:rsidR="00EE6FEB" w:rsidRDefault="00EE6FEB"/>
    <w:p w14:paraId="76E80DD6" w14:textId="77777777" w:rsidR="00EE6FEB" w:rsidRDefault="00EE6FEB">
      <w:r>
        <w:t>INSERT INTO  "Customer_social_economic_data" ("Customer_id", "emp_var_rate", "cons_price_idx", "cons_conf_idx", "euribor3m", "nr_employed") VALUES (1680, '1.1', '93.994', '-36.4', '4.855', '5191');</w:t>
      </w:r>
    </w:p>
    <w:p w14:paraId="3F67B1FE" w14:textId="77777777" w:rsidR="00EE6FEB" w:rsidRDefault="00EE6FEB"/>
    <w:p w14:paraId="082442CE" w14:textId="77777777" w:rsidR="00EE6FEB" w:rsidRDefault="00EE6FEB">
      <w:r>
        <w:t>INSERT INTO  "Customer_social_economic_data" ("Customer_id", "emp_var_rate", "cons_price_idx", "cons_conf_idx", "euribor3m", "nr_employed") VALUES (1681, '1.1', '93.994', '-36.4', '4.855', '5191');</w:t>
      </w:r>
    </w:p>
    <w:p w14:paraId="72239108" w14:textId="77777777" w:rsidR="00EE6FEB" w:rsidRDefault="00EE6FEB"/>
    <w:p w14:paraId="597FC296" w14:textId="77777777" w:rsidR="00EE6FEB" w:rsidRDefault="00EE6FEB">
      <w:r>
        <w:t>INSERT INTO  "Customer_social_economic_data" ("Customer_id", "emp_var_rate", "cons_price_idx", "cons_conf_idx", "euribor3m", "nr_employed") VALUES (1682, '1.1', '93.994', '-36.4', '4.855', '5191');</w:t>
      </w:r>
    </w:p>
    <w:p w14:paraId="1558D6E0" w14:textId="77777777" w:rsidR="00EE6FEB" w:rsidRDefault="00EE6FEB"/>
    <w:p w14:paraId="0C3815D0" w14:textId="77777777" w:rsidR="00EE6FEB" w:rsidRDefault="00EE6FEB">
      <w:r>
        <w:t>INSERT INTO  "Customer_social_economic_data" ("Customer_id", "emp_var_rate", "cons_price_idx", "cons_conf_idx", "euribor3m", "nr_employed") VALUES (1683, '1.1', '93.994', '-36.4', '4.855', '5191');</w:t>
      </w:r>
    </w:p>
    <w:p w14:paraId="5EA97625" w14:textId="77777777" w:rsidR="00EE6FEB" w:rsidRDefault="00EE6FEB"/>
    <w:p w14:paraId="26266261" w14:textId="77777777" w:rsidR="00EE6FEB" w:rsidRDefault="00EE6FEB">
      <w:r>
        <w:t>INSERT INTO  "Customer_social_economic_data" ("Customer_id", "emp_var_rate", "cons_price_idx", "cons_conf_idx", "euribor3m", "nr_employed") VALUES (1684, '1.1', '93.994', '-36.4', '4.855', '5191');</w:t>
      </w:r>
    </w:p>
    <w:p w14:paraId="2998DD29" w14:textId="77777777" w:rsidR="00EE6FEB" w:rsidRDefault="00EE6FEB"/>
    <w:p w14:paraId="68693107" w14:textId="77777777" w:rsidR="00EE6FEB" w:rsidRDefault="00EE6FEB">
      <w:r>
        <w:t>INSERT INTO  "Customer_social_economic_data" ("Customer_id", "emp_var_rate", "cons_price_idx", "cons_conf_idx", "euribor3m", "nr_employed") VALUES (1685, '1.1', '93.994', '-36.4', '4.855', '5191');</w:t>
      </w:r>
    </w:p>
    <w:p w14:paraId="268AD028" w14:textId="77777777" w:rsidR="00EE6FEB" w:rsidRDefault="00EE6FEB"/>
    <w:p w14:paraId="3660569D" w14:textId="77777777" w:rsidR="00EE6FEB" w:rsidRDefault="00EE6FEB">
      <w:r>
        <w:t>INSERT INTO  "Customer_social_economic_data" ("Customer_id", "emp_var_rate", "cons_price_idx", "cons_conf_idx", "euribor3m", "nr_employed") VALUES (1686, '1.1', '93.994', '-36.4', '4.855', '5191');</w:t>
      </w:r>
    </w:p>
    <w:p w14:paraId="28E794D6" w14:textId="77777777" w:rsidR="00EE6FEB" w:rsidRDefault="00EE6FEB"/>
    <w:p w14:paraId="57459A60" w14:textId="77777777" w:rsidR="00EE6FEB" w:rsidRDefault="00EE6FEB">
      <w:r>
        <w:t>INSERT INTO  "Customer_social_economic_data" ("Customer_id", "emp_var_rate", "cons_price_idx", "cons_conf_idx", "euribor3m", "nr_employed") VALUES (1687, '1.1', '93.994', '-36.4', '4.855', '5191');</w:t>
      </w:r>
    </w:p>
    <w:p w14:paraId="24403D67" w14:textId="77777777" w:rsidR="00EE6FEB" w:rsidRDefault="00EE6FEB"/>
    <w:p w14:paraId="4F805ACE" w14:textId="77777777" w:rsidR="00EE6FEB" w:rsidRDefault="00EE6FEB">
      <w:r>
        <w:t>INSERT INTO  "Customer_social_economic_data" ("Customer_id", "emp_var_rate", "cons_price_idx", "cons_conf_idx", "euribor3m", "nr_employed") VALUES (1688, '1.1', '93.994', '-36.4', '4.855', '5191');</w:t>
      </w:r>
    </w:p>
    <w:p w14:paraId="0A286822" w14:textId="77777777" w:rsidR="00EE6FEB" w:rsidRDefault="00EE6FEB"/>
    <w:p w14:paraId="4B2F84EB" w14:textId="77777777" w:rsidR="00EE6FEB" w:rsidRDefault="00EE6FEB">
      <w:r>
        <w:t>INSERT INTO  "Customer_social_economic_data" ("Customer_id", "emp_var_rate", "cons_price_idx", "cons_conf_idx", "euribor3m", "nr_employed") VALUES (1689, '1.1', '93.994', '-36.4', '4.855', '5191');</w:t>
      </w:r>
    </w:p>
    <w:p w14:paraId="790AF76C" w14:textId="77777777" w:rsidR="00EE6FEB" w:rsidRDefault="00EE6FEB"/>
    <w:p w14:paraId="34C2D216" w14:textId="77777777" w:rsidR="00EE6FEB" w:rsidRDefault="00EE6FEB">
      <w:r>
        <w:t>INSERT INTO  "Customer_social_economic_data" ("Customer_id", "emp_var_rate", "cons_price_idx", "cons_conf_idx", "euribor3m", "nr_employed") VALUES (1690, '1.1', '93.994', '-36.4', '4.855', '5191');</w:t>
      </w:r>
    </w:p>
    <w:p w14:paraId="3102668B" w14:textId="77777777" w:rsidR="00EE6FEB" w:rsidRDefault="00EE6FEB"/>
    <w:p w14:paraId="4424A016" w14:textId="77777777" w:rsidR="00EE6FEB" w:rsidRDefault="00EE6FEB">
      <w:r>
        <w:t>INSERT INTO  "Customer_social_economic_data" ("Customer_id", "emp_var_rate", "cons_price_idx", "cons_conf_idx", "euribor3m", "nr_employed") VALUES (1691, '1.1', '93.994', '-36.4', '4.855', '5191');</w:t>
      </w:r>
    </w:p>
    <w:p w14:paraId="4C1E51AB" w14:textId="77777777" w:rsidR="00EE6FEB" w:rsidRDefault="00EE6FEB"/>
    <w:p w14:paraId="422FF99E" w14:textId="77777777" w:rsidR="00EE6FEB" w:rsidRDefault="00EE6FEB">
      <w:r>
        <w:t>INSERT INTO  "Customer_social_economic_data" ("Customer_id", "emp_var_rate", "cons_price_idx", "cons_conf_idx", "euribor3m", "nr_employed") VALUES (1692, '1.1', '93.994', '-36.4', '4.855', '5191');</w:t>
      </w:r>
    </w:p>
    <w:p w14:paraId="4587FCD6" w14:textId="77777777" w:rsidR="00EE6FEB" w:rsidRDefault="00EE6FEB"/>
    <w:p w14:paraId="0CFB80CD" w14:textId="77777777" w:rsidR="00EE6FEB" w:rsidRDefault="00EE6FEB">
      <w:r>
        <w:t>INSERT INTO  "Customer_social_economic_data" ("Customer_id", "emp_var_rate", "cons_price_idx", "cons_conf_idx", "euribor3m", "nr_employed") VALUES (1693, '1.1', '93.994', '-36.4', '4.855', '5191');</w:t>
      </w:r>
    </w:p>
    <w:p w14:paraId="2788F0E5" w14:textId="77777777" w:rsidR="00EE6FEB" w:rsidRDefault="00EE6FEB"/>
    <w:p w14:paraId="4B8E526A" w14:textId="77777777" w:rsidR="00EE6FEB" w:rsidRDefault="00EE6FEB">
      <w:r>
        <w:t>INSERT INTO  "Customer_social_economic_data" ("Customer_id", "emp_var_rate", "cons_price_idx", "cons_conf_idx", "euribor3m", "nr_employed") VALUES (1694, '1.1', '93.994', '-36.4', '4.855', '5191');</w:t>
      </w:r>
    </w:p>
    <w:p w14:paraId="2DFC8274" w14:textId="77777777" w:rsidR="00EE6FEB" w:rsidRDefault="00EE6FEB"/>
    <w:p w14:paraId="4B255CBA" w14:textId="77777777" w:rsidR="00EE6FEB" w:rsidRDefault="00EE6FEB">
      <w:r>
        <w:t>INSERT INTO  "Customer_social_economic_data" ("Customer_id", "emp_var_rate", "cons_price_idx", "cons_conf_idx", "euribor3m", "nr_employed") VALUES (1695, '1.1', '93.994', '-36.4', '4.855', '5191');</w:t>
      </w:r>
    </w:p>
    <w:p w14:paraId="73633B6F" w14:textId="77777777" w:rsidR="00EE6FEB" w:rsidRDefault="00EE6FEB"/>
    <w:p w14:paraId="40EC18CB" w14:textId="77777777" w:rsidR="00EE6FEB" w:rsidRDefault="00EE6FEB">
      <w:r>
        <w:t>INSERT INTO  "Customer_social_economic_data" ("Customer_id", "emp_var_rate", "cons_price_idx", "cons_conf_idx", "euribor3m", "nr_employed") VALUES (1696, '1.1', '93.994', '-36.4', '4.855', '5191');</w:t>
      </w:r>
    </w:p>
    <w:p w14:paraId="3C800D2C" w14:textId="77777777" w:rsidR="00EE6FEB" w:rsidRDefault="00EE6FEB"/>
    <w:p w14:paraId="17861A44" w14:textId="77777777" w:rsidR="00EE6FEB" w:rsidRDefault="00EE6FEB">
      <w:r>
        <w:t>INSERT INTO  "Customer_social_economic_data" ("Customer_id", "emp_var_rate", "cons_price_idx", "cons_conf_idx", "euribor3m", "nr_employed") VALUES (1697, '1.1', '93.994', '-36.4', '4.855', '5191');</w:t>
      </w:r>
    </w:p>
    <w:p w14:paraId="0EAA6EE9" w14:textId="77777777" w:rsidR="00EE6FEB" w:rsidRDefault="00EE6FEB"/>
    <w:p w14:paraId="3B6D89B5" w14:textId="77777777" w:rsidR="00EE6FEB" w:rsidRDefault="00EE6FEB">
      <w:r>
        <w:t>INSERT INTO  "Customer_social_economic_data" ("Customer_id", "emp_var_rate", "cons_price_idx", "cons_conf_idx", "euribor3m", "nr_employed") VALUES (1698, '1.1', '93.994', '-36.4', '4.855', '5191');</w:t>
      </w:r>
    </w:p>
    <w:p w14:paraId="7448ACE8" w14:textId="77777777" w:rsidR="00EE6FEB" w:rsidRDefault="00EE6FEB"/>
    <w:p w14:paraId="231E3D6A" w14:textId="77777777" w:rsidR="00EE6FEB" w:rsidRDefault="00EE6FEB">
      <w:r>
        <w:t>INSERT INTO  "Customer_social_economic_data" ("Customer_id", "emp_var_rate", "cons_price_idx", "cons_conf_idx", "euribor3m", "nr_employed") VALUES (1699, '1.1', '93.994', '-36.4', '4.855', '5191');</w:t>
      </w:r>
    </w:p>
    <w:p w14:paraId="5A26CC2B" w14:textId="77777777" w:rsidR="00EE6FEB" w:rsidRDefault="00EE6FEB"/>
    <w:p w14:paraId="1D738476" w14:textId="77777777" w:rsidR="00EE6FEB" w:rsidRDefault="00EE6FEB">
      <w:r>
        <w:t>INSERT INTO  "Customer_social_economic_data" ("Customer_id", "emp_var_rate", "cons_price_idx", "cons_conf_idx", "euribor3m", "nr_employed") VALUES (1700, '1.1', '93.994', '-36.4', '4.855', '5191');</w:t>
      </w:r>
    </w:p>
    <w:p w14:paraId="73AD597D" w14:textId="77777777" w:rsidR="00EE6FEB" w:rsidRDefault="00EE6FEB"/>
    <w:p w14:paraId="5C4EFA35" w14:textId="77777777" w:rsidR="00EE6FEB" w:rsidRDefault="00EE6FEB">
      <w:r>
        <w:t>INSERT INTO  "Customer_social_economic_data" ("Customer_id", "emp_var_rate", "cons_price_idx", "cons_conf_idx", "euribor3m", "nr_employed") VALUES (1701, '1.1', '93.994', '-36.4', '4.855', '5191');</w:t>
      </w:r>
    </w:p>
    <w:p w14:paraId="5CE1AF60" w14:textId="77777777" w:rsidR="00EE6FEB" w:rsidRDefault="00EE6FEB"/>
    <w:p w14:paraId="5911D3D5" w14:textId="77777777" w:rsidR="00EE6FEB" w:rsidRDefault="00EE6FEB">
      <w:r>
        <w:t>INSERT INTO  "Customer_social_economic_data" ("Customer_id", "emp_var_rate", "cons_price_idx", "cons_conf_idx", "euribor3m", "nr_employed") VALUES (1702, '1.1', '93.994', '-36.4', '4.855', '5191');</w:t>
      </w:r>
    </w:p>
    <w:p w14:paraId="1BF88A0B" w14:textId="77777777" w:rsidR="00EE6FEB" w:rsidRDefault="00EE6FEB"/>
    <w:p w14:paraId="28D47E8C" w14:textId="77777777" w:rsidR="00EE6FEB" w:rsidRDefault="00EE6FEB">
      <w:r>
        <w:t>INSERT INTO  "Customer_social_economic_data" ("Customer_id", "emp_var_rate", "cons_price_idx", "cons_conf_idx", "euribor3m", "nr_employed") VALUES (1703, '1.1', '93.994', '-36.4', '4.855', '5191');</w:t>
      </w:r>
    </w:p>
    <w:p w14:paraId="7B077D53" w14:textId="77777777" w:rsidR="00EE6FEB" w:rsidRDefault="00EE6FEB"/>
    <w:p w14:paraId="695FC965" w14:textId="77777777" w:rsidR="00EE6FEB" w:rsidRDefault="00EE6FEB">
      <w:r>
        <w:t>INSERT INTO  "Customer_social_economic_data" ("Customer_id", "emp_var_rate", "cons_price_idx", "cons_conf_idx", "euribor3m", "nr_employed") VALUES (1704, '1.1', '93.994', '-36.4', '4.855', '5191');</w:t>
      </w:r>
    </w:p>
    <w:p w14:paraId="1ABE056E" w14:textId="77777777" w:rsidR="00EE6FEB" w:rsidRDefault="00EE6FEB"/>
    <w:p w14:paraId="06E3095B" w14:textId="77777777" w:rsidR="00EE6FEB" w:rsidRDefault="00EE6FEB">
      <w:r>
        <w:t>INSERT INTO  "Customer_social_economic_data" ("Customer_id", "emp_var_rate", "cons_price_idx", "cons_conf_idx", "euribor3m", "nr_employed") VALUES (1705, '1.1', '93.994', '-36.4', '4.855', '5191');</w:t>
      </w:r>
    </w:p>
    <w:p w14:paraId="4EEAAAF8" w14:textId="77777777" w:rsidR="00EE6FEB" w:rsidRDefault="00EE6FEB"/>
    <w:p w14:paraId="1BADCDCE" w14:textId="77777777" w:rsidR="00EE6FEB" w:rsidRDefault="00EE6FEB">
      <w:r>
        <w:t>INSERT INTO  "Customer_social_economic_data" ("Customer_id", "emp_var_rate", "cons_price_idx", "cons_conf_idx", "euribor3m", "nr_employed") VALUES (1706, '1.1', '93.994', '-36.4', '4.855', '5191');</w:t>
      </w:r>
    </w:p>
    <w:p w14:paraId="75BD05EA" w14:textId="77777777" w:rsidR="00EE6FEB" w:rsidRDefault="00EE6FEB"/>
    <w:p w14:paraId="6F98D70B" w14:textId="77777777" w:rsidR="00EE6FEB" w:rsidRDefault="00EE6FEB">
      <w:r>
        <w:t>INSERT INTO  "Customer_social_economic_data" ("Customer_id", "emp_var_rate", "cons_price_idx", "cons_conf_idx", "euribor3m", "nr_employed") VALUES (1707, '1.1', '93.994', '-36.4', '4.855', '5191');</w:t>
      </w:r>
    </w:p>
    <w:p w14:paraId="557EB6B5" w14:textId="77777777" w:rsidR="00EE6FEB" w:rsidRDefault="00EE6FEB"/>
    <w:p w14:paraId="79342560" w14:textId="77777777" w:rsidR="00EE6FEB" w:rsidRDefault="00EE6FEB">
      <w:r>
        <w:t>INSERT INTO  "Customer_social_economic_data" ("Customer_id", "emp_var_rate", "cons_price_idx", "cons_conf_idx", "euribor3m", "nr_employed") VALUES (1708, '1.1', '93.994', '-36.4', '4.855', '5191');</w:t>
      </w:r>
    </w:p>
    <w:p w14:paraId="608ADC18" w14:textId="77777777" w:rsidR="00EE6FEB" w:rsidRDefault="00EE6FEB"/>
    <w:p w14:paraId="4A2A6740" w14:textId="77777777" w:rsidR="00EE6FEB" w:rsidRDefault="00EE6FEB">
      <w:r>
        <w:t>INSERT INTO  "Customer_social_economic_data" ("Customer_id", "emp_var_rate", "cons_price_idx", "cons_conf_idx", "euribor3m", "nr_employed") VALUES (1709, '1.1', '93.994', '-36.4', '4.855', '5191');</w:t>
      </w:r>
    </w:p>
    <w:p w14:paraId="57C7D69E" w14:textId="77777777" w:rsidR="00EE6FEB" w:rsidRDefault="00EE6FEB"/>
    <w:p w14:paraId="28815978" w14:textId="77777777" w:rsidR="00EE6FEB" w:rsidRDefault="00EE6FEB">
      <w:r>
        <w:t>INSERT INTO  "Customer_social_economic_data" ("Customer_id", "emp_var_rate", "cons_price_idx", "cons_conf_idx", "euribor3m", "nr_employed") VALUES (1710, '1.1', '93.994', '-36.4', '4.855', '5191');</w:t>
      </w:r>
    </w:p>
    <w:p w14:paraId="055223EB" w14:textId="77777777" w:rsidR="00EE6FEB" w:rsidRDefault="00EE6FEB"/>
    <w:p w14:paraId="3B38A13F" w14:textId="77777777" w:rsidR="00EE6FEB" w:rsidRDefault="00EE6FEB">
      <w:r>
        <w:t>INSERT INTO  "Customer_social_economic_data" ("Customer_id", "emp_var_rate", "cons_price_idx", "cons_conf_idx", "euribor3m", "nr_employed") VALUES (1711, '1.1', '93.994', '-36.4', '4.855', '5191');</w:t>
      </w:r>
    </w:p>
    <w:p w14:paraId="068ED48B" w14:textId="77777777" w:rsidR="00EE6FEB" w:rsidRDefault="00EE6FEB"/>
    <w:p w14:paraId="307C8621" w14:textId="77777777" w:rsidR="00EE6FEB" w:rsidRDefault="00EE6FEB">
      <w:r>
        <w:t>INSERT INTO  "Customer_social_economic_data" ("Customer_id", "emp_var_rate", "cons_price_idx", "cons_conf_idx", "euribor3m", "nr_employed") VALUES (1712, '1.1', '93.994', '-36.4', '4.855', '5191');</w:t>
      </w:r>
    </w:p>
    <w:p w14:paraId="34326B38" w14:textId="77777777" w:rsidR="00EE6FEB" w:rsidRDefault="00EE6FEB"/>
    <w:p w14:paraId="0D4804E9" w14:textId="77777777" w:rsidR="00EE6FEB" w:rsidRDefault="00EE6FEB">
      <w:r>
        <w:t>INSERT INTO  "Customer_social_economic_data" ("Customer_id", "emp_var_rate", "cons_price_idx", "cons_conf_idx", "euribor3m", "nr_employed") VALUES (1713, '1.1', '93.994', '-36.4', '4.855', '5191');</w:t>
      </w:r>
    </w:p>
    <w:p w14:paraId="1EF10FA6" w14:textId="77777777" w:rsidR="00EE6FEB" w:rsidRDefault="00EE6FEB"/>
    <w:p w14:paraId="20F22534" w14:textId="77777777" w:rsidR="00EE6FEB" w:rsidRDefault="00EE6FEB">
      <w:r>
        <w:t>INSERT INTO  "Customer_social_economic_data" ("Customer_id", "emp_var_rate", "cons_price_idx", "cons_conf_idx", "euribor3m", "nr_employed") VALUES (1714, '1.1', '93.994', '-36.4', '4.855', '5191');</w:t>
      </w:r>
    </w:p>
    <w:p w14:paraId="048A03D3" w14:textId="77777777" w:rsidR="00EE6FEB" w:rsidRDefault="00EE6FEB"/>
    <w:p w14:paraId="3DC17784" w14:textId="77777777" w:rsidR="00EE6FEB" w:rsidRDefault="00EE6FEB">
      <w:r>
        <w:t>INSERT INTO  "Customer_social_economic_data" ("Customer_id", "emp_var_rate", "cons_price_idx", "cons_conf_idx", "euribor3m", "nr_employed") VALUES (1715, '1.1', '93.994', '-36.4', '4.855', '5191');</w:t>
      </w:r>
    </w:p>
    <w:p w14:paraId="4212CFD4" w14:textId="77777777" w:rsidR="00EE6FEB" w:rsidRDefault="00EE6FEB"/>
    <w:p w14:paraId="66BBDFCA" w14:textId="77777777" w:rsidR="00EE6FEB" w:rsidRDefault="00EE6FEB">
      <w:r>
        <w:t>INSERT INTO  "Customer_social_economic_data" ("Customer_id", "emp_var_rate", "cons_price_idx", "cons_conf_idx", "euribor3m", "nr_employed") VALUES (1716, '1.1', '93.994', '-36.4', '4.855', '5191');</w:t>
      </w:r>
    </w:p>
    <w:p w14:paraId="5085382D" w14:textId="77777777" w:rsidR="00EE6FEB" w:rsidRDefault="00EE6FEB"/>
    <w:p w14:paraId="21C8F07D" w14:textId="77777777" w:rsidR="00EE6FEB" w:rsidRDefault="00EE6FEB">
      <w:r>
        <w:t>INSERT INTO  "Customer_social_economic_data" ("Customer_id", "emp_var_rate", "cons_price_idx", "cons_conf_idx", "euribor3m", "nr_employed") VALUES (1717, '1.1', '93.994', '-36.4', '4.855', '5191');</w:t>
      </w:r>
    </w:p>
    <w:p w14:paraId="34BEB298" w14:textId="77777777" w:rsidR="00EE6FEB" w:rsidRDefault="00EE6FEB"/>
    <w:p w14:paraId="12D63A21" w14:textId="77777777" w:rsidR="00EE6FEB" w:rsidRDefault="00EE6FEB">
      <w:r>
        <w:t>INSERT INTO  "Customer_social_economic_data" ("Customer_id", "emp_var_rate", "cons_price_idx", "cons_conf_idx", "euribor3m", "nr_employed") VALUES (1718, '1.1', '93.994', '-36.4', '4.855', '5191');</w:t>
      </w:r>
    </w:p>
    <w:p w14:paraId="3F80AD59" w14:textId="77777777" w:rsidR="00EE6FEB" w:rsidRDefault="00EE6FEB"/>
    <w:p w14:paraId="4687135C" w14:textId="77777777" w:rsidR="00EE6FEB" w:rsidRDefault="00EE6FEB">
      <w:r>
        <w:t>INSERT INTO  "Customer_social_economic_data" ("Customer_id", "emp_var_rate", "cons_price_idx", "cons_conf_idx", "euribor3m", "nr_employed") VALUES (1719, '1.1', '93.994', '-36.4', '4.855', '5191');</w:t>
      </w:r>
    </w:p>
    <w:p w14:paraId="46FE9D11" w14:textId="77777777" w:rsidR="00EE6FEB" w:rsidRDefault="00EE6FEB"/>
    <w:p w14:paraId="30DC7D8D" w14:textId="77777777" w:rsidR="00EE6FEB" w:rsidRDefault="00EE6FEB">
      <w:r>
        <w:t>INSERT INTO  "Customer_social_economic_data" ("Customer_id", "emp_var_rate", "cons_price_idx", "cons_conf_idx", "euribor3m", "nr_employed") VALUES (1720, '1.1', '93.994', '-36.4', '4.855', '5191');</w:t>
      </w:r>
    </w:p>
    <w:p w14:paraId="15C9650A" w14:textId="77777777" w:rsidR="00EE6FEB" w:rsidRDefault="00EE6FEB"/>
    <w:p w14:paraId="6A35E9CD" w14:textId="77777777" w:rsidR="00EE6FEB" w:rsidRDefault="00EE6FEB">
      <w:r>
        <w:t>INSERT INTO  "Customer_social_economic_data" ("Customer_id", "emp_var_rate", "cons_price_idx", "cons_conf_idx", "euribor3m", "nr_employed") VALUES (1721, '1.1', '93.994', '-36.4', '4.855', '5191');</w:t>
      </w:r>
    </w:p>
    <w:p w14:paraId="31574E04" w14:textId="77777777" w:rsidR="00EE6FEB" w:rsidRDefault="00EE6FEB"/>
    <w:p w14:paraId="7D58C28C" w14:textId="77777777" w:rsidR="00EE6FEB" w:rsidRDefault="00EE6FEB">
      <w:r>
        <w:t>INSERT INTO  "Customer_social_economic_data" ("Customer_id", "emp_var_rate", "cons_price_idx", "cons_conf_idx", "euribor3m", "nr_employed") VALUES (1722, '1.1', '93.994', '-36.4', '4.855', '5191');</w:t>
      </w:r>
    </w:p>
    <w:p w14:paraId="512C5F8E" w14:textId="77777777" w:rsidR="00EE6FEB" w:rsidRDefault="00EE6FEB"/>
    <w:p w14:paraId="2E5ABD9A" w14:textId="77777777" w:rsidR="00EE6FEB" w:rsidRDefault="00EE6FEB">
      <w:r>
        <w:t>INSERT INTO  "Customer_social_economic_data" ("Customer_id", "emp_var_rate", "cons_price_idx", "cons_conf_idx", "euribor3m", "nr_employed") VALUES (1723, '1.1', '93.994', '-36.4', '4.855', '5191');</w:t>
      </w:r>
    </w:p>
    <w:p w14:paraId="6A288FD0" w14:textId="77777777" w:rsidR="00EE6FEB" w:rsidRDefault="00EE6FEB"/>
    <w:p w14:paraId="31221AB8" w14:textId="77777777" w:rsidR="00EE6FEB" w:rsidRDefault="00EE6FEB">
      <w:r>
        <w:t>INSERT INTO  "Customer_social_economic_data" ("Customer_id", "emp_var_rate", "cons_price_idx", "cons_conf_idx", "euribor3m", "nr_employed") VALUES (1724, '1.1', '93.994', '-36.4', '4.855', '5191');</w:t>
      </w:r>
    </w:p>
    <w:p w14:paraId="0467DDDD" w14:textId="77777777" w:rsidR="00EE6FEB" w:rsidRDefault="00EE6FEB"/>
    <w:p w14:paraId="1FB712AC" w14:textId="77777777" w:rsidR="00EE6FEB" w:rsidRDefault="00EE6FEB">
      <w:r>
        <w:t>INSERT INTO  "Customer_social_economic_data" ("Customer_id", "emp_var_rate", "cons_price_idx", "cons_conf_idx", "euribor3m", "nr_employed") VALUES (1725, '1.1', '93.994', '-36.4', '4.855', '5191');</w:t>
      </w:r>
    </w:p>
    <w:p w14:paraId="4D540A7A" w14:textId="77777777" w:rsidR="00EE6FEB" w:rsidRDefault="00EE6FEB"/>
    <w:p w14:paraId="2C22DACA" w14:textId="77777777" w:rsidR="00EE6FEB" w:rsidRDefault="00EE6FEB">
      <w:r>
        <w:t>INSERT INTO  "Customer_social_economic_data" ("Customer_id", "emp_var_rate", "cons_price_idx", "cons_conf_idx", "euribor3m", "nr_employed") VALUES (1726, '1.1', '93.994', '-36.4', '4.855', '5191');</w:t>
      </w:r>
    </w:p>
    <w:p w14:paraId="50304382" w14:textId="77777777" w:rsidR="00EE6FEB" w:rsidRDefault="00EE6FEB"/>
    <w:p w14:paraId="669AC10B" w14:textId="77777777" w:rsidR="00EE6FEB" w:rsidRDefault="00EE6FEB">
      <w:r>
        <w:t>INSERT INTO  "Customer_social_economic_data" ("Customer_id", "emp_var_rate", "cons_price_idx", "cons_conf_idx", "euribor3m", "nr_employed") VALUES (1727, '1.1', '93.994', '-36.4', '4.855', '5191');</w:t>
      </w:r>
    </w:p>
    <w:p w14:paraId="59ECB5A3" w14:textId="77777777" w:rsidR="00EE6FEB" w:rsidRDefault="00EE6FEB"/>
    <w:p w14:paraId="6901049B" w14:textId="77777777" w:rsidR="00EE6FEB" w:rsidRDefault="00EE6FEB">
      <w:r>
        <w:t>INSERT INTO  "Customer_social_economic_data" ("Customer_id", "emp_var_rate", "cons_price_idx", "cons_conf_idx", "euribor3m", "nr_employed") VALUES (1728, '1.1', '93.994', '-36.4', '4.855', '5191');</w:t>
      </w:r>
    </w:p>
    <w:p w14:paraId="671A98B4" w14:textId="77777777" w:rsidR="00EE6FEB" w:rsidRDefault="00EE6FEB"/>
    <w:p w14:paraId="02612EE6" w14:textId="77777777" w:rsidR="00EE6FEB" w:rsidRDefault="00EE6FEB">
      <w:r>
        <w:t>INSERT INTO  "Customer_social_economic_data" ("Customer_id", "emp_var_rate", "cons_price_idx", "cons_conf_idx", "euribor3m", "nr_employed") VALUES (1729, '1.1', '93.994', '-36.4', '4.855', '5191');</w:t>
      </w:r>
    </w:p>
    <w:p w14:paraId="6550EA8B" w14:textId="77777777" w:rsidR="00EE6FEB" w:rsidRDefault="00EE6FEB"/>
    <w:p w14:paraId="6C42D127" w14:textId="77777777" w:rsidR="00EE6FEB" w:rsidRDefault="00EE6FEB">
      <w:r>
        <w:t>INSERT INTO  "Customer_social_economic_data" ("Customer_id", "emp_var_rate", "cons_price_idx", "cons_conf_idx", "euribor3m", "nr_employed") VALUES (1730, '1.1', '93.994', '-36.4', '4.855', '5191');</w:t>
      </w:r>
    </w:p>
    <w:p w14:paraId="5A5EC345" w14:textId="77777777" w:rsidR="00EE6FEB" w:rsidRDefault="00EE6FEB"/>
    <w:p w14:paraId="007622E2" w14:textId="77777777" w:rsidR="00EE6FEB" w:rsidRDefault="00EE6FEB">
      <w:r>
        <w:t>INSERT INTO  "Customer_social_economic_data" ("Customer_id", "emp_var_rate", "cons_price_idx", "cons_conf_idx", "euribor3m", "nr_employed") VALUES (1731, '1.1', '93.994', '-36.4', '4.855', '5191');</w:t>
      </w:r>
    </w:p>
    <w:p w14:paraId="4F24F265" w14:textId="77777777" w:rsidR="00EE6FEB" w:rsidRDefault="00EE6FEB"/>
    <w:p w14:paraId="5773F2AB" w14:textId="77777777" w:rsidR="00EE6FEB" w:rsidRDefault="00EE6FEB">
      <w:r>
        <w:t>INSERT INTO  "Customer_social_economic_data" ("Customer_id", "emp_var_rate", "cons_price_idx", "cons_conf_idx", "euribor3m", "nr_employed") VALUES (1732, '1.1', '93.994', '-36.4', '4.855', '5191');</w:t>
      </w:r>
    </w:p>
    <w:p w14:paraId="16317798" w14:textId="77777777" w:rsidR="00EE6FEB" w:rsidRDefault="00EE6FEB"/>
    <w:p w14:paraId="02C5C429" w14:textId="77777777" w:rsidR="00EE6FEB" w:rsidRDefault="00EE6FEB">
      <w:r>
        <w:t>INSERT INTO  "Customer_social_economic_data" ("Customer_id", "emp_var_rate", "cons_price_idx", "cons_conf_idx", "euribor3m", "nr_employed") VALUES (1733, '1.1', '93.994', '-36.4', '4.855', '5191');</w:t>
      </w:r>
    </w:p>
    <w:p w14:paraId="7803065F" w14:textId="77777777" w:rsidR="00EE6FEB" w:rsidRDefault="00EE6FEB"/>
    <w:p w14:paraId="27187489" w14:textId="77777777" w:rsidR="00EE6FEB" w:rsidRDefault="00EE6FEB">
      <w:r>
        <w:t>INSERT INTO  "Customer_social_economic_data" ("Customer_id", "emp_var_rate", "cons_price_idx", "cons_conf_idx", "euribor3m", "nr_employed") VALUES (1734, '1.1', '93.994', '-36.4', '4.855', '5191');</w:t>
      </w:r>
    </w:p>
    <w:p w14:paraId="703B6649" w14:textId="77777777" w:rsidR="00EE6FEB" w:rsidRDefault="00EE6FEB"/>
    <w:p w14:paraId="31CFF967" w14:textId="77777777" w:rsidR="00EE6FEB" w:rsidRDefault="00EE6FEB">
      <w:r>
        <w:t>INSERT INTO  "Customer_social_economic_data" ("Customer_id", "emp_var_rate", "cons_price_idx", "cons_conf_idx", "euribor3m", "nr_employed") VALUES (1735, '1.1', '93.994', '-36.4', '4.855', '5191');</w:t>
      </w:r>
    </w:p>
    <w:p w14:paraId="129FBA10" w14:textId="77777777" w:rsidR="00EE6FEB" w:rsidRDefault="00EE6FEB"/>
    <w:p w14:paraId="14B1C2E5" w14:textId="77777777" w:rsidR="00EE6FEB" w:rsidRDefault="00EE6FEB">
      <w:r>
        <w:t>INSERT INTO  "Customer_social_economic_data" ("Customer_id", "emp_var_rate", "cons_price_idx", "cons_conf_idx", "euribor3m", "nr_employed") VALUES (1736, '1.1', '93.994', '-36.4', '4.855', '5191');</w:t>
      </w:r>
    </w:p>
    <w:p w14:paraId="028E7ED2" w14:textId="77777777" w:rsidR="00EE6FEB" w:rsidRDefault="00EE6FEB"/>
    <w:p w14:paraId="2FA3F789" w14:textId="77777777" w:rsidR="00EE6FEB" w:rsidRDefault="00EE6FEB">
      <w:r>
        <w:t>INSERT INTO  "Customer_social_economic_data" ("Customer_id", "emp_var_rate", "cons_price_idx", "cons_conf_idx", "euribor3m", "nr_employed") VALUES (1737, '1.1', '93.994', '-36.4', '4.855', '5191');</w:t>
      </w:r>
    </w:p>
    <w:p w14:paraId="405C13EB" w14:textId="77777777" w:rsidR="00EE6FEB" w:rsidRDefault="00EE6FEB"/>
    <w:p w14:paraId="2775045A" w14:textId="77777777" w:rsidR="00EE6FEB" w:rsidRDefault="00EE6FEB">
      <w:r>
        <w:t>INSERT INTO  "Customer_social_economic_data" ("Customer_id", "emp_var_rate", "cons_price_idx", "cons_conf_idx", "euribor3m", "nr_employed") VALUES (1738, '1.1', '93.994', '-36.4', '4.855', '5191');</w:t>
      </w:r>
    </w:p>
    <w:p w14:paraId="4F34AC56" w14:textId="77777777" w:rsidR="00EE6FEB" w:rsidRDefault="00EE6FEB"/>
    <w:p w14:paraId="32C44F90" w14:textId="77777777" w:rsidR="00EE6FEB" w:rsidRDefault="00EE6FEB">
      <w:r>
        <w:t>INSERT INTO  "Customer_social_economic_data" ("Customer_id", "emp_var_rate", "cons_price_idx", "cons_conf_idx", "euribor3m", "nr_employed") VALUES (1739, '1.1', '93.994', '-36.4', '4.855', '5191');</w:t>
      </w:r>
    </w:p>
    <w:p w14:paraId="302D0581" w14:textId="77777777" w:rsidR="00EE6FEB" w:rsidRDefault="00EE6FEB"/>
    <w:p w14:paraId="4A38F690" w14:textId="77777777" w:rsidR="00EE6FEB" w:rsidRDefault="00EE6FEB">
      <w:r>
        <w:t>INSERT INTO  "Customer_social_economic_data" ("Customer_id", "emp_var_rate", "cons_price_idx", "cons_conf_idx", "euribor3m", "nr_employed") VALUES (1740, '1.1', '93.994', '-36.4', '4.855', '5191');</w:t>
      </w:r>
    </w:p>
    <w:p w14:paraId="0657BDD8" w14:textId="77777777" w:rsidR="00EE6FEB" w:rsidRDefault="00EE6FEB"/>
    <w:p w14:paraId="6F1ABE8A" w14:textId="77777777" w:rsidR="00EE6FEB" w:rsidRDefault="00EE6FEB">
      <w:r>
        <w:t>INSERT INTO  "Customer_social_economic_data" ("Customer_id", "emp_var_rate", "cons_price_idx", "cons_conf_idx", "euribor3m", "nr_employed") VALUES (1741, '1.1', '93.994', '-36.4', '4.855', '5191');</w:t>
      </w:r>
    </w:p>
    <w:p w14:paraId="700CA160" w14:textId="77777777" w:rsidR="00EE6FEB" w:rsidRDefault="00EE6FEB"/>
    <w:p w14:paraId="2F97D9C9" w14:textId="77777777" w:rsidR="00EE6FEB" w:rsidRDefault="00EE6FEB">
      <w:r>
        <w:t>INSERT INTO  "Customer_social_economic_data" ("Customer_id", "emp_var_rate", "cons_price_idx", "cons_conf_idx", "euribor3m", "nr_employed") VALUES (1742, '1.1', '93.994', '-36.4', '4.855', '5191');</w:t>
      </w:r>
    </w:p>
    <w:p w14:paraId="6F8ABBE0" w14:textId="77777777" w:rsidR="00EE6FEB" w:rsidRDefault="00EE6FEB"/>
    <w:p w14:paraId="385661A2" w14:textId="77777777" w:rsidR="00EE6FEB" w:rsidRDefault="00EE6FEB">
      <w:r>
        <w:t>INSERT INTO  "Customer_social_economic_data" ("Customer_id", "emp_var_rate", "cons_price_idx", "cons_conf_idx", "euribor3m", "nr_employed") VALUES (1743, '1.1', '93.994', '-36.4', '4.855', '5191');</w:t>
      </w:r>
    </w:p>
    <w:p w14:paraId="64EC54FF" w14:textId="77777777" w:rsidR="00EE6FEB" w:rsidRDefault="00EE6FEB"/>
    <w:p w14:paraId="5985AFF9" w14:textId="77777777" w:rsidR="00EE6FEB" w:rsidRDefault="00EE6FEB">
      <w:r>
        <w:t>INSERT INTO  "Customer_social_economic_data" ("Customer_id", "emp_var_rate", "cons_price_idx", "cons_conf_idx", "euribor3m", "nr_employed") VALUES (1744, '1.1', '93.994', '-36.4', '4.855', '5191');</w:t>
      </w:r>
    </w:p>
    <w:p w14:paraId="78BCCE87" w14:textId="77777777" w:rsidR="00EE6FEB" w:rsidRDefault="00EE6FEB"/>
    <w:p w14:paraId="7E4C0088" w14:textId="77777777" w:rsidR="00EE6FEB" w:rsidRDefault="00EE6FEB">
      <w:r>
        <w:t>INSERT INTO  "Customer_social_economic_data" ("Customer_id", "emp_var_rate", "cons_price_idx", "cons_conf_idx", "euribor3m", "nr_employed") VALUES (1745, '1.1', '93.994', '-36.4', '4.855', '5191');</w:t>
      </w:r>
    </w:p>
    <w:p w14:paraId="44BD6C66" w14:textId="77777777" w:rsidR="00EE6FEB" w:rsidRDefault="00EE6FEB"/>
    <w:p w14:paraId="31F45CCC" w14:textId="77777777" w:rsidR="00EE6FEB" w:rsidRDefault="00EE6FEB">
      <w:r>
        <w:t>INSERT INTO  "Customer_social_economic_data" ("Customer_id", "emp_var_rate", "cons_price_idx", "cons_conf_idx", "euribor3m", "nr_employed") VALUES (1746, '1.1', '93.994', '-36.4', '4.855', '5191');</w:t>
      </w:r>
    </w:p>
    <w:p w14:paraId="0698CC7D" w14:textId="77777777" w:rsidR="00EE6FEB" w:rsidRDefault="00EE6FEB"/>
    <w:p w14:paraId="2EE98ABD" w14:textId="77777777" w:rsidR="00EE6FEB" w:rsidRDefault="00EE6FEB">
      <w:r>
        <w:t>INSERT INTO  "Customer_social_economic_data" ("Customer_id", "emp_var_rate", "cons_price_idx", "cons_conf_idx", "euribor3m", "nr_employed") VALUES (1747, '1.1', '93.994', '-36.4', '4.855', '5191');</w:t>
      </w:r>
    </w:p>
    <w:p w14:paraId="507C3865" w14:textId="77777777" w:rsidR="00EE6FEB" w:rsidRDefault="00EE6FEB"/>
    <w:p w14:paraId="488C5C53" w14:textId="77777777" w:rsidR="00EE6FEB" w:rsidRDefault="00EE6FEB">
      <w:r>
        <w:t>INSERT INTO  "Customer_social_economic_data" ("Customer_id", "emp_var_rate", "cons_price_idx", "cons_conf_idx", "euribor3m", "nr_employed") VALUES (1748, '1.1', '93.994', '-36.4', '4.855', '5191');</w:t>
      </w:r>
    </w:p>
    <w:p w14:paraId="4BBEA9A1" w14:textId="77777777" w:rsidR="00EE6FEB" w:rsidRDefault="00EE6FEB"/>
    <w:p w14:paraId="6C7E5848" w14:textId="77777777" w:rsidR="00EE6FEB" w:rsidRDefault="00EE6FEB">
      <w:r>
        <w:t>INSERT INTO  "Customer_social_economic_data" ("Customer_id", "emp_var_rate", "cons_price_idx", "cons_conf_idx", "euribor3m", "nr_employed") VALUES (1749, '1.1', '93.994', '-36.4', '4.855', '5191');</w:t>
      </w:r>
    </w:p>
    <w:p w14:paraId="460DB758" w14:textId="77777777" w:rsidR="00EE6FEB" w:rsidRDefault="00EE6FEB"/>
    <w:p w14:paraId="173F881C" w14:textId="77777777" w:rsidR="00EE6FEB" w:rsidRDefault="00EE6FEB">
      <w:r>
        <w:t>INSERT INTO  "Customer_social_economic_data" ("Customer_id", "emp_var_rate", "cons_price_idx", "cons_conf_idx", "euribor3m", "nr_employed") VALUES (1750, '1.1', '93.994', '-36.4', '4.855', '5191');</w:t>
      </w:r>
    </w:p>
    <w:p w14:paraId="7B55452D" w14:textId="77777777" w:rsidR="00EE6FEB" w:rsidRDefault="00EE6FEB"/>
    <w:p w14:paraId="114BD998" w14:textId="77777777" w:rsidR="00EE6FEB" w:rsidRDefault="00EE6FEB">
      <w:r>
        <w:t>INSERT INTO  "Customer_social_economic_data" ("Customer_id", "emp_var_rate", "cons_price_idx", "cons_conf_idx", "euribor3m", "nr_employed") VALUES (1751, '1.1', '93.994', '-36.4', '4.855', '5191');</w:t>
      </w:r>
    </w:p>
    <w:p w14:paraId="25E754A4" w14:textId="77777777" w:rsidR="00EE6FEB" w:rsidRDefault="00EE6FEB"/>
    <w:p w14:paraId="36A6E8CD" w14:textId="77777777" w:rsidR="00EE6FEB" w:rsidRDefault="00EE6FEB">
      <w:r>
        <w:t>INSERT INTO  "Customer_social_economic_data" ("Customer_id", "emp_var_rate", "cons_price_idx", "cons_conf_idx", "euribor3m", "nr_employed") VALUES (1752, '1.1', '93.994', '-36.4', '4.855', '5191');</w:t>
      </w:r>
    </w:p>
    <w:p w14:paraId="3C3DD66A" w14:textId="77777777" w:rsidR="00EE6FEB" w:rsidRDefault="00EE6FEB"/>
    <w:p w14:paraId="2B578776" w14:textId="77777777" w:rsidR="00EE6FEB" w:rsidRDefault="00EE6FEB">
      <w:r>
        <w:t>INSERT INTO  "Customer_social_economic_data" ("Customer_id", "emp_var_rate", "cons_price_idx", "cons_conf_idx", "euribor3m", "nr_employed") VALUES (1753, '1.1', '93.994', '-36.4', '4.855', '5191');</w:t>
      </w:r>
    </w:p>
    <w:p w14:paraId="57F4835F" w14:textId="77777777" w:rsidR="00EE6FEB" w:rsidRDefault="00EE6FEB"/>
    <w:p w14:paraId="5A60B49E" w14:textId="77777777" w:rsidR="00EE6FEB" w:rsidRDefault="00EE6FEB">
      <w:r>
        <w:t>INSERT INTO  "Customer_social_economic_data" ("Customer_id", "emp_var_rate", "cons_price_idx", "cons_conf_idx", "euribor3m", "nr_employed") VALUES (1754, '1.1', '93.994', '-36.4', '4.855', '5191');</w:t>
      </w:r>
    </w:p>
    <w:p w14:paraId="4AFDFAD2" w14:textId="77777777" w:rsidR="00EE6FEB" w:rsidRDefault="00EE6FEB"/>
    <w:p w14:paraId="0C8C39F0" w14:textId="77777777" w:rsidR="00EE6FEB" w:rsidRDefault="00EE6FEB">
      <w:r>
        <w:t>INSERT INTO  "Customer_social_economic_data" ("Customer_id", "emp_var_rate", "cons_price_idx", "cons_conf_idx", "euribor3m", "nr_employed") VALUES (1755, '1.1', '93.994', '-36.4', '4.855', '5191');</w:t>
      </w:r>
    </w:p>
    <w:p w14:paraId="7A975206" w14:textId="77777777" w:rsidR="00EE6FEB" w:rsidRDefault="00EE6FEB"/>
    <w:p w14:paraId="1A32A5F8" w14:textId="77777777" w:rsidR="00EE6FEB" w:rsidRDefault="00EE6FEB">
      <w:r>
        <w:t>INSERT INTO  "Customer_social_economic_data" ("Customer_id", "emp_var_rate", "cons_price_idx", "cons_conf_idx", "euribor3m", "nr_employed") VALUES (1756, '1.1', '93.994', '-36.4', '4.855', '5191');</w:t>
      </w:r>
    </w:p>
    <w:p w14:paraId="2415E340" w14:textId="77777777" w:rsidR="00EE6FEB" w:rsidRDefault="00EE6FEB"/>
    <w:p w14:paraId="76BBE504" w14:textId="77777777" w:rsidR="00EE6FEB" w:rsidRDefault="00EE6FEB">
      <w:r>
        <w:t>INSERT INTO  "Customer_social_economic_data" ("Customer_id", "emp_var_rate", "cons_price_idx", "cons_conf_idx", "euribor3m", "nr_employed") VALUES (1757, '1.1', '93.994', '-36.4', '4.855', '5191');</w:t>
      </w:r>
    </w:p>
    <w:p w14:paraId="214DB155" w14:textId="77777777" w:rsidR="00EE6FEB" w:rsidRDefault="00EE6FEB"/>
    <w:p w14:paraId="3C98CC7E" w14:textId="77777777" w:rsidR="00EE6FEB" w:rsidRDefault="00EE6FEB">
      <w:r>
        <w:t>INSERT INTO  "Customer_social_economic_data" ("Customer_id", "emp_var_rate", "cons_price_idx", "cons_conf_idx", "euribor3m", "nr_employed") VALUES (1758, '1.1', '93.994', '-36.4', '4.855', '5191');</w:t>
      </w:r>
    </w:p>
    <w:p w14:paraId="4CE9C39B" w14:textId="77777777" w:rsidR="00EE6FEB" w:rsidRDefault="00EE6FEB"/>
    <w:p w14:paraId="3F01F63D" w14:textId="77777777" w:rsidR="00EE6FEB" w:rsidRDefault="00EE6FEB">
      <w:r>
        <w:t>INSERT INTO  "Customer_social_economic_data" ("Customer_id", "emp_var_rate", "cons_price_idx", "cons_conf_idx", "euribor3m", "nr_employed") VALUES (1759, '1.1', '93.994', '-36.4', '4.855', '5191');</w:t>
      </w:r>
    </w:p>
    <w:p w14:paraId="49504F56" w14:textId="77777777" w:rsidR="00EE6FEB" w:rsidRDefault="00EE6FEB"/>
    <w:p w14:paraId="29007388" w14:textId="77777777" w:rsidR="00EE6FEB" w:rsidRDefault="00EE6FEB">
      <w:r>
        <w:t>INSERT INTO  "Customer_social_economic_data" ("Customer_id", "emp_var_rate", "cons_price_idx", "cons_conf_idx", "euribor3m", "nr_employed") VALUES (1760, '1.1', '93.994', '-36.4', '4.855', '5191');</w:t>
      </w:r>
    </w:p>
    <w:p w14:paraId="115CE15B" w14:textId="77777777" w:rsidR="00EE6FEB" w:rsidRDefault="00EE6FEB"/>
    <w:p w14:paraId="333E1555" w14:textId="77777777" w:rsidR="00EE6FEB" w:rsidRDefault="00EE6FEB">
      <w:r>
        <w:t>INSERT INTO  "Customer_social_economic_data" ("Customer_id", "emp_var_rate", "cons_price_idx", "cons_conf_idx", "euribor3m", "nr_employed") VALUES (1761, '1.1', '93.994', '-36.4', '4.855', '5191');</w:t>
      </w:r>
    </w:p>
    <w:p w14:paraId="6FC53D56" w14:textId="77777777" w:rsidR="00EE6FEB" w:rsidRDefault="00EE6FEB"/>
    <w:p w14:paraId="7CCEF5D0" w14:textId="77777777" w:rsidR="00EE6FEB" w:rsidRDefault="00EE6FEB">
      <w:r>
        <w:t>INSERT INTO  "Customer_social_economic_data" ("Customer_id", "emp_var_rate", "cons_price_idx", "cons_conf_idx", "euribor3m", "nr_employed") VALUES (1762, '1.1', '93.994', '-36.4', '4.855', '5191');</w:t>
      </w:r>
    </w:p>
    <w:p w14:paraId="2AB92A38" w14:textId="77777777" w:rsidR="00EE6FEB" w:rsidRDefault="00EE6FEB"/>
    <w:p w14:paraId="1C957159" w14:textId="77777777" w:rsidR="00EE6FEB" w:rsidRDefault="00EE6FEB">
      <w:r>
        <w:t>INSERT INTO  "Customer_social_economic_data" ("Customer_id", "emp_var_rate", "cons_price_idx", "cons_conf_idx", "euribor3m", "nr_employed") VALUES (1763, '1.1', '93.994', '-36.4', '4.855', '5191');</w:t>
      </w:r>
    </w:p>
    <w:p w14:paraId="2C2A365B" w14:textId="77777777" w:rsidR="00EE6FEB" w:rsidRDefault="00EE6FEB"/>
    <w:p w14:paraId="6A73FE6C" w14:textId="77777777" w:rsidR="00EE6FEB" w:rsidRDefault="00EE6FEB">
      <w:r>
        <w:t>INSERT INTO  "Customer_social_economic_data" ("Customer_id", "emp_var_rate", "cons_price_idx", "cons_conf_idx", "euribor3m", "nr_employed") VALUES (1764, '1.1', '93.994', '-36.4', '4.855', '5191');</w:t>
      </w:r>
    </w:p>
    <w:p w14:paraId="7EF46C5E" w14:textId="77777777" w:rsidR="00EE6FEB" w:rsidRDefault="00EE6FEB"/>
    <w:p w14:paraId="01EE4B03" w14:textId="77777777" w:rsidR="00EE6FEB" w:rsidRDefault="00EE6FEB">
      <w:r>
        <w:t>INSERT INTO  "Customer_social_economic_data" ("Customer_id", "emp_var_rate", "cons_price_idx", "cons_conf_idx", "euribor3m", "nr_employed") VALUES (1765, '1.1', '93.994', '-36.4', '4.855', '5191');</w:t>
      </w:r>
    </w:p>
    <w:p w14:paraId="2DC0651E" w14:textId="77777777" w:rsidR="00EE6FEB" w:rsidRDefault="00EE6FEB"/>
    <w:p w14:paraId="48F3FE20" w14:textId="77777777" w:rsidR="00EE6FEB" w:rsidRDefault="00EE6FEB">
      <w:r>
        <w:t>INSERT INTO  "Customer_social_economic_data" ("Customer_id", "emp_var_rate", "cons_price_idx", "cons_conf_idx", "euribor3m", "nr_employed") VALUES (1766, '1.1', '93.994', '-36.4', '4.855', '5191');</w:t>
      </w:r>
    </w:p>
    <w:p w14:paraId="5368F461" w14:textId="77777777" w:rsidR="00EE6FEB" w:rsidRDefault="00EE6FEB"/>
    <w:p w14:paraId="7C741682" w14:textId="77777777" w:rsidR="00EE6FEB" w:rsidRDefault="00EE6FEB">
      <w:r>
        <w:t>INSERT INTO  "Customer_social_economic_data" ("Customer_id", "emp_var_rate", "cons_price_idx", "cons_conf_idx", "euribor3m", "nr_employed") VALUES (1767, '1.1', '93.994', '-36.4', '4.855', '5191');</w:t>
      </w:r>
    </w:p>
    <w:p w14:paraId="0C90814D" w14:textId="77777777" w:rsidR="00EE6FEB" w:rsidRDefault="00EE6FEB"/>
    <w:p w14:paraId="1EBD150E" w14:textId="77777777" w:rsidR="00EE6FEB" w:rsidRDefault="00EE6FEB">
      <w:r>
        <w:t>INSERT INTO  "Customer_social_economic_data" ("Customer_id", "emp_var_rate", "cons_price_idx", "cons_conf_idx", "euribor3m", "nr_employed") VALUES (1768, '1.1', '93.994', '-36.4', '4.855', '5191');</w:t>
      </w:r>
    </w:p>
    <w:p w14:paraId="56DD88C2" w14:textId="77777777" w:rsidR="00EE6FEB" w:rsidRDefault="00EE6FEB"/>
    <w:p w14:paraId="0BD4700B" w14:textId="77777777" w:rsidR="00EE6FEB" w:rsidRDefault="00EE6FEB">
      <w:r>
        <w:t>INSERT INTO  "Customer_social_economic_data" ("Customer_id", "emp_var_rate", "cons_price_idx", "cons_conf_idx", "euribor3m", "nr_employed") VALUES (1769, '1.1', '93.994', '-36.4', '4.857', '5191');</w:t>
      </w:r>
    </w:p>
    <w:p w14:paraId="6FDB093F" w14:textId="77777777" w:rsidR="00EE6FEB" w:rsidRDefault="00EE6FEB"/>
    <w:p w14:paraId="40FE9904" w14:textId="77777777" w:rsidR="00EE6FEB" w:rsidRDefault="00EE6FEB">
      <w:r>
        <w:t>INSERT INTO  "Customer_social_economic_data" ("Customer_id", "emp_var_rate", "cons_price_idx", "cons_conf_idx", "euribor3m", "nr_employed") VALUES (1770, '1.1', '93.994', '-36.4', '4.857', '5191');</w:t>
      </w:r>
    </w:p>
    <w:p w14:paraId="02411449" w14:textId="77777777" w:rsidR="00EE6FEB" w:rsidRDefault="00EE6FEB"/>
    <w:p w14:paraId="15B3E23B" w14:textId="77777777" w:rsidR="00EE6FEB" w:rsidRDefault="00EE6FEB">
      <w:r>
        <w:t>INSERT INTO  "Customer_social_economic_data" ("Customer_id", "emp_var_rate", "cons_price_idx", "cons_conf_idx", "euribor3m", "nr_employed") VALUES (1771, '1.1', '93.994', '-36.4', '4.857', '5191');</w:t>
      </w:r>
    </w:p>
    <w:p w14:paraId="30FA9D45" w14:textId="77777777" w:rsidR="00EE6FEB" w:rsidRDefault="00EE6FEB"/>
    <w:p w14:paraId="19703483" w14:textId="77777777" w:rsidR="00EE6FEB" w:rsidRDefault="00EE6FEB">
      <w:r>
        <w:t>INSERT INTO  "Customer_social_economic_data" ("Customer_id", "emp_var_rate", "cons_price_idx", "cons_conf_idx", "euribor3m", "nr_employed") VALUES (1772, '1.1', '93.994', '-36.4', '4.857', '5191');</w:t>
      </w:r>
    </w:p>
    <w:p w14:paraId="009B5445" w14:textId="77777777" w:rsidR="00EE6FEB" w:rsidRDefault="00EE6FEB"/>
    <w:p w14:paraId="61FC83E7" w14:textId="77777777" w:rsidR="00EE6FEB" w:rsidRDefault="00EE6FEB">
      <w:r>
        <w:t>INSERT INTO  "Customer_social_economic_data" ("Customer_id", "emp_var_rate", "cons_price_idx", "cons_conf_idx", "euribor3m", "nr_employed") VALUES (1773, '1.1', '93.994', '-36.4', '4.857', '5191');</w:t>
      </w:r>
    </w:p>
    <w:p w14:paraId="2F5D0E89" w14:textId="77777777" w:rsidR="00EE6FEB" w:rsidRDefault="00EE6FEB"/>
    <w:p w14:paraId="20036601" w14:textId="77777777" w:rsidR="00EE6FEB" w:rsidRDefault="00EE6FEB">
      <w:r>
        <w:t>INSERT INTO  "Customer_social_economic_data" ("Customer_id", "emp_var_rate", "cons_price_idx", "cons_conf_idx", "euribor3m", "nr_employed") VALUES (1774, '1.1', '93.994', '-36.4', '4.857', '5191');</w:t>
      </w:r>
    </w:p>
    <w:p w14:paraId="3D6CEBBC" w14:textId="77777777" w:rsidR="00EE6FEB" w:rsidRDefault="00EE6FEB"/>
    <w:p w14:paraId="169C6E0E" w14:textId="77777777" w:rsidR="00EE6FEB" w:rsidRDefault="00EE6FEB">
      <w:r>
        <w:t>INSERT INTO  "Customer_social_economic_data" ("Customer_id", "emp_var_rate", "cons_price_idx", "cons_conf_idx", "euribor3m", "nr_employed") VALUES (1775, '1.1', '93.994', '-36.4', '4.857', '5191');</w:t>
      </w:r>
    </w:p>
    <w:p w14:paraId="0A36D200" w14:textId="77777777" w:rsidR="00EE6FEB" w:rsidRDefault="00EE6FEB"/>
    <w:p w14:paraId="74230557" w14:textId="77777777" w:rsidR="00EE6FEB" w:rsidRDefault="00EE6FEB">
      <w:r>
        <w:t>INSERT INTO  "Customer_social_economic_data" ("Customer_id", "emp_var_rate", "cons_price_idx", "cons_conf_idx", "euribor3m", "nr_employed") VALUES (1776, '1.1', '93.994', '-36.4', '4.857', '5191');</w:t>
      </w:r>
    </w:p>
    <w:p w14:paraId="7E90D569" w14:textId="77777777" w:rsidR="00EE6FEB" w:rsidRDefault="00EE6FEB"/>
    <w:p w14:paraId="15581243" w14:textId="77777777" w:rsidR="00EE6FEB" w:rsidRDefault="00EE6FEB">
      <w:r>
        <w:t>INSERT INTO  "Customer_social_economic_data" ("Customer_id", "emp_var_rate", "cons_price_idx", "cons_conf_idx", "euribor3m", "nr_employed") VALUES (1777, '1.1', '93.994', '-36.4', '4.857', '5191');</w:t>
      </w:r>
    </w:p>
    <w:p w14:paraId="6EC14437" w14:textId="77777777" w:rsidR="00EE6FEB" w:rsidRDefault="00EE6FEB"/>
    <w:p w14:paraId="0762F4CF" w14:textId="77777777" w:rsidR="00EE6FEB" w:rsidRDefault="00EE6FEB">
      <w:r>
        <w:t>INSERT INTO  "Customer_social_economic_data" ("Customer_id", "emp_var_rate", "cons_price_idx", "cons_conf_idx", "euribor3m", "nr_employed") VALUES (1778, '1.1', '93.994', '-36.4', '4.857', '5191');</w:t>
      </w:r>
    </w:p>
    <w:p w14:paraId="7A56625E" w14:textId="77777777" w:rsidR="00EE6FEB" w:rsidRDefault="00EE6FEB"/>
    <w:p w14:paraId="5F08A0B0" w14:textId="77777777" w:rsidR="00EE6FEB" w:rsidRDefault="00EE6FEB">
      <w:r>
        <w:t>INSERT INTO  "Customer_social_economic_data" ("Customer_id", "emp_var_rate", "cons_price_idx", "cons_conf_idx", "euribor3m", "nr_employed") VALUES (1779, '1.1', '93.994', '-36.4', '4.857', '5191');</w:t>
      </w:r>
    </w:p>
    <w:p w14:paraId="6909798B" w14:textId="77777777" w:rsidR="00EE6FEB" w:rsidRDefault="00EE6FEB"/>
    <w:p w14:paraId="2B88C222" w14:textId="77777777" w:rsidR="00EE6FEB" w:rsidRDefault="00EE6FEB">
      <w:r>
        <w:t>INSERT INTO  "Customer_social_economic_data" ("Customer_id", "emp_var_rate", "cons_price_idx", "cons_conf_idx", "euribor3m", "nr_employed") VALUES (1780, '1.1', '93.994', '-36.4', '4.857', '5191');</w:t>
      </w:r>
    </w:p>
    <w:p w14:paraId="388C56C3" w14:textId="77777777" w:rsidR="00EE6FEB" w:rsidRDefault="00EE6FEB"/>
    <w:p w14:paraId="7AE94A75" w14:textId="77777777" w:rsidR="00EE6FEB" w:rsidRDefault="00EE6FEB">
      <w:r>
        <w:t>INSERT INTO  "Customer_social_economic_data" ("Customer_id", "emp_var_rate", "cons_price_idx", "cons_conf_idx", "euribor3m", "nr_employed") VALUES (1781, '1.1', '93.994', '-36.4', '4.857', '5191');</w:t>
      </w:r>
    </w:p>
    <w:p w14:paraId="62DA5F9D" w14:textId="77777777" w:rsidR="00EE6FEB" w:rsidRDefault="00EE6FEB"/>
    <w:p w14:paraId="6E9306A3" w14:textId="77777777" w:rsidR="00EE6FEB" w:rsidRDefault="00EE6FEB">
      <w:r>
        <w:t>INSERT INTO  "Customer_social_economic_data" ("Customer_id", "emp_var_rate", "cons_price_idx", "cons_conf_idx", "euribor3m", "nr_employed") VALUES (1782, '1.1', '93.994', '-36.4', '4.857', '5191');</w:t>
      </w:r>
    </w:p>
    <w:p w14:paraId="19729E0B" w14:textId="77777777" w:rsidR="00EE6FEB" w:rsidRDefault="00EE6FEB"/>
    <w:p w14:paraId="5D25C52A" w14:textId="77777777" w:rsidR="00EE6FEB" w:rsidRDefault="00EE6FEB">
      <w:r>
        <w:t>INSERT INTO  "Customer_social_economic_data" ("Customer_id", "emp_var_rate", "cons_price_idx", "cons_conf_idx", "euribor3m", "nr_employed") VALUES (1783, '1.1', '93.994', '-36.4', '4.857', '5191');</w:t>
      </w:r>
    </w:p>
    <w:p w14:paraId="0D09CCCE" w14:textId="77777777" w:rsidR="00EE6FEB" w:rsidRDefault="00EE6FEB"/>
    <w:p w14:paraId="4C02A791" w14:textId="77777777" w:rsidR="00EE6FEB" w:rsidRDefault="00EE6FEB">
      <w:r>
        <w:t>INSERT INTO  "Customer_social_economic_data" ("Customer_id", "emp_var_rate", "cons_price_idx", "cons_conf_idx", "euribor3m", "nr_employed") VALUES (1784, '1.1', '93.994', '-36.4', '4.857', '5191');</w:t>
      </w:r>
    </w:p>
    <w:p w14:paraId="1CE35060" w14:textId="77777777" w:rsidR="00EE6FEB" w:rsidRDefault="00EE6FEB"/>
    <w:p w14:paraId="578F3F87" w14:textId="77777777" w:rsidR="00EE6FEB" w:rsidRDefault="00EE6FEB">
      <w:r>
        <w:t>INSERT INTO  "Customer_social_economic_data" ("Customer_id", "emp_var_rate", "cons_price_idx", "cons_conf_idx", "euribor3m", "nr_employed") VALUES (1785, '1.1', '93.994', '-36.4', '4.857', '5191');</w:t>
      </w:r>
    </w:p>
    <w:p w14:paraId="2D84F0EA" w14:textId="77777777" w:rsidR="00EE6FEB" w:rsidRDefault="00EE6FEB"/>
    <w:p w14:paraId="601B16CD" w14:textId="77777777" w:rsidR="00EE6FEB" w:rsidRDefault="00EE6FEB">
      <w:r>
        <w:t>INSERT INTO  "Customer_social_economic_data" ("Customer_id", "emp_var_rate", "cons_price_idx", "cons_conf_idx", "euribor3m", "nr_employed") VALUES (1786, '1.1', '93.994', '-36.4', '4.857', '5191');</w:t>
      </w:r>
    </w:p>
    <w:p w14:paraId="0A468F7E" w14:textId="77777777" w:rsidR="00EE6FEB" w:rsidRDefault="00EE6FEB"/>
    <w:p w14:paraId="4FFB8028" w14:textId="77777777" w:rsidR="00EE6FEB" w:rsidRDefault="00EE6FEB">
      <w:r>
        <w:t>INSERT INTO  "Customer_social_economic_data" ("Customer_id", "emp_var_rate", "cons_price_idx", "cons_conf_idx", "euribor3m", "nr_employed") VALUES (1787, '1.1', '93.994', '-36.4', '4.857', '5191');</w:t>
      </w:r>
    </w:p>
    <w:p w14:paraId="7E705EE3" w14:textId="77777777" w:rsidR="00EE6FEB" w:rsidRDefault="00EE6FEB"/>
    <w:p w14:paraId="37F51AEF" w14:textId="77777777" w:rsidR="00EE6FEB" w:rsidRDefault="00EE6FEB">
      <w:r>
        <w:t>INSERT INTO  "Customer_social_economic_data" ("Customer_id", "emp_var_rate", "cons_price_idx", "cons_conf_idx", "euribor3m", "nr_employed") VALUES (1788, '1.1', '93.994', '-36.4', '4.857', '5191');</w:t>
      </w:r>
    </w:p>
    <w:p w14:paraId="51170F07" w14:textId="77777777" w:rsidR="00EE6FEB" w:rsidRDefault="00EE6FEB"/>
    <w:p w14:paraId="7CA84EF7" w14:textId="77777777" w:rsidR="00EE6FEB" w:rsidRDefault="00EE6FEB">
      <w:r>
        <w:t>INSERT INTO  "Customer_social_economic_data" ("Customer_id", "emp_var_rate", "cons_price_idx", "cons_conf_idx", "euribor3m", "nr_employed") VALUES (1789, '1.1', '93.994', '-36.4', '4.857', '5191');</w:t>
      </w:r>
    </w:p>
    <w:p w14:paraId="5FEA4840" w14:textId="77777777" w:rsidR="00EE6FEB" w:rsidRDefault="00EE6FEB"/>
    <w:p w14:paraId="39E29618" w14:textId="77777777" w:rsidR="00EE6FEB" w:rsidRDefault="00EE6FEB">
      <w:r>
        <w:t>INSERT INTO  "Customer_social_economic_data" ("Customer_id", "emp_var_rate", "cons_price_idx", "cons_conf_idx", "euribor3m", "nr_employed") VALUES (1790, '1.1', '93.994', '-36.4', '4.857', '5191');</w:t>
      </w:r>
    </w:p>
    <w:p w14:paraId="44A4DE33" w14:textId="77777777" w:rsidR="00EE6FEB" w:rsidRDefault="00EE6FEB"/>
    <w:p w14:paraId="03ED2F4F" w14:textId="77777777" w:rsidR="00EE6FEB" w:rsidRDefault="00EE6FEB">
      <w:r>
        <w:t>INSERT INTO  "Customer_social_economic_data" ("Customer_id", "emp_var_rate", "cons_price_idx", "cons_conf_idx", "euribor3m", "nr_employed") VALUES (1791, '1.1', '93.994', '-36.4', '4.857', '5191');</w:t>
      </w:r>
    </w:p>
    <w:p w14:paraId="3D3CA8F0" w14:textId="77777777" w:rsidR="00EE6FEB" w:rsidRDefault="00EE6FEB"/>
    <w:p w14:paraId="5B29E4B7" w14:textId="77777777" w:rsidR="00EE6FEB" w:rsidRDefault="00EE6FEB">
      <w:r>
        <w:t>INSERT INTO  "Customer_social_economic_data" ("Customer_id", "emp_var_rate", "cons_price_idx", "cons_conf_idx", "euribor3m", "nr_employed") VALUES (1792, '1.1', '93.994', '-36.4', '4.857', '5191');</w:t>
      </w:r>
    </w:p>
    <w:p w14:paraId="71381F0A" w14:textId="77777777" w:rsidR="00EE6FEB" w:rsidRDefault="00EE6FEB"/>
    <w:p w14:paraId="110BA551" w14:textId="77777777" w:rsidR="00EE6FEB" w:rsidRDefault="00EE6FEB">
      <w:r>
        <w:t>INSERT INTO  "Customer_social_economic_data" ("Customer_id", "emp_var_rate", "cons_price_idx", "cons_conf_idx", "euribor3m", "nr_employed") VALUES (1793, '1.1', '93.994', '-36.4', '4.857', '5191');</w:t>
      </w:r>
    </w:p>
    <w:p w14:paraId="06D1D072" w14:textId="77777777" w:rsidR="00EE6FEB" w:rsidRDefault="00EE6FEB"/>
    <w:p w14:paraId="3A366BD9" w14:textId="77777777" w:rsidR="00EE6FEB" w:rsidRDefault="00EE6FEB">
      <w:r>
        <w:t>INSERT INTO  "Customer_social_economic_data" ("Customer_id", "emp_var_rate", "cons_price_idx", "cons_conf_idx", "euribor3m", "nr_employed") VALUES (1794, '1.1', '93.994', '-36.4', '4.857', '5191');</w:t>
      </w:r>
    </w:p>
    <w:p w14:paraId="54D433C8" w14:textId="77777777" w:rsidR="00EE6FEB" w:rsidRDefault="00EE6FEB"/>
    <w:p w14:paraId="6BD3523A" w14:textId="77777777" w:rsidR="00EE6FEB" w:rsidRDefault="00EE6FEB">
      <w:r>
        <w:t>INSERT INTO  "Customer_social_economic_data" ("Customer_id", "emp_var_rate", "cons_price_idx", "cons_conf_idx", "euribor3m", "nr_employed") VALUES (1795, '1.1', '93.994', '-36.4', '4.857', '5191');</w:t>
      </w:r>
    </w:p>
    <w:p w14:paraId="25065B5B" w14:textId="77777777" w:rsidR="00EE6FEB" w:rsidRDefault="00EE6FEB"/>
    <w:p w14:paraId="7FEB7544" w14:textId="77777777" w:rsidR="00EE6FEB" w:rsidRDefault="00EE6FEB">
      <w:r>
        <w:t>INSERT INTO  "Customer_social_economic_data" ("Customer_id", "emp_var_rate", "cons_price_idx", "cons_conf_idx", "euribor3m", "nr_employed") VALUES (1796, '1.1', '93.994', '-36.4', '4.857', '5191');</w:t>
      </w:r>
    </w:p>
    <w:p w14:paraId="06FEAF49" w14:textId="77777777" w:rsidR="00EE6FEB" w:rsidRDefault="00EE6FEB"/>
    <w:p w14:paraId="7397477A" w14:textId="77777777" w:rsidR="00EE6FEB" w:rsidRDefault="00EE6FEB">
      <w:r>
        <w:t>INSERT INTO  "Customer_social_economic_data" ("Customer_id", "emp_var_rate", "cons_price_idx", "cons_conf_idx", "euribor3m", "nr_employed") VALUES (1797, '1.1', '93.994', '-36.4', '4.857', '5191');</w:t>
      </w:r>
    </w:p>
    <w:p w14:paraId="0D9E09DC" w14:textId="77777777" w:rsidR="00EE6FEB" w:rsidRDefault="00EE6FEB"/>
    <w:p w14:paraId="02ECFE30" w14:textId="77777777" w:rsidR="00EE6FEB" w:rsidRDefault="00EE6FEB">
      <w:r>
        <w:t>INSERT INTO  "Customer_social_economic_data" ("Customer_id", "emp_var_rate", "cons_price_idx", "cons_conf_idx", "euribor3m", "nr_employed") VALUES (1798, '1.1', '93.994', '-36.4', '4.857', '5191');</w:t>
      </w:r>
    </w:p>
    <w:p w14:paraId="58E032EE" w14:textId="77777777" w:rsidR="00EE6FEB" w:rsidRDefault="00EE6FEB"/>
    <w:p w14:paraId="2C0EB6D8" w14:textId="77777777" w:rsidR="00EE6FEB" w:rsidRDefault="00EE6FEB">
      <w:r>
        <w:t>INSERT INTO  "Customer_social_economic_data" ("Customer_id", "emp_var_rate", "cons_price_idx", "cons_conf_idx", "euribor3m", "nr_employed") VALUES (1799, '1.1', '93.994', '-36.4', '4.857', '5191');</w:t>
      </w:r>
    </w:p>
    <w:p w14:paraId="4B8959E7" w14:textId="77777777" w:rsidR="00EE6FEB" w:rsidRDefault="00EE6FEB"/>
    <w:p w14:paraId="6F4AE029" w14:textId="77777777" w:rsidR="00EE6FEB" w:rsidRDefault="00EE6FEB">
      <w:r>
        <w:t>INSERT INTO  "Customer_social_economic_data" ("Customer_id", "emp_var_rate", "cons_price_idx", "cons_conf_idx", "euribor3m", "nr_employed") VALUES (1800, '1.1', '93.994', '-36.4', '4.857', '5191');</w:t>
      </w:r>
    </w:p>
    <w:p w14:paraId="26867EA8" w14:textId="77777777" w:rsidR="00EE6FEB" w:rsidRDefault="00EE6FEB"/>
    <w:p w14:paraId="10B5ACF4" w14:textId="77777777" w:rsidR="00EE6FEB" w:rsidRDefault="00EE6FEB">
      <w:r>
        <w:t>INSERT INTO  "Customer_social_economic_data" ("Customer_id", "emp_var_rate", "cons_price_idx", "cons_conf_idx", "euribor3m", "nr_employed") VALUES (1801, '1.1', '93.994', '-36.4', '4.857', '5191');</w:t>
      </w:r>
    </w:p>
    <w:p w14:paraId="24B8CFC7" w14:textId="77777777" w:rsidR="00EE6FEB" w:rsidRDefault="00EE6FEB"/>
    <w:p w14:paraId="6107D58A" w14:textId="77777777" w:rsidR="00EE6FEB" w:rsidRDefault="00EE6FEB">
      <w:r>
        <w:t>INSERT INTO  "Customer_social_economic_data" ("Customer_id", "emp_var_rate", "cons_price_idx", "cons_conf_idx", "euribor3m", "nr_employed") VALUES (1802, '1.1', '93.994', '-36.4', '4.857', '5191');</w:t>
      </w:r>
    </w:p>
    <w:p w14:paraId="0497FD95" w14:textId="77777777" w:rsidR="00EE6FEB" w:rsidRDefault="00EE6FEB"/>
    <w:p w14:paraId="55E7E690" w14:textId="77777777" w:rsidR="00EE6FEB" w:rsidRDefault="00EE6FEB">
      <w:r>
        <w:t>INSERT INTO  "Customer_social_economic_data" ("Customer_id", "emp_var_rate", "cons_price_idx", "cons_conf_idx", "euribor3m", "nr_employed") VALUES (1803, '1.1', '93.994', '-36.4', '4.857', '5191');</w:t>
      </w:r>
    </w:p>
    <w:p w14:paraId="3C850D50" w14:textId="77777777" w:rsidR="00EE6FEB" w:rsidRDefault="00EE6FEB"/>
    <w:p w14:paraId="575C7839" w14:textId="77777777" w:rsidR="00EE6FEB" w:rsidRDefault="00EE6FEB">
      <w:r>
        <w:t>INSERT INTO  "Customer_social_economic_data" ("Customer_id", "emp_var_rate", "cons_price_idx", "cons_conf_idx", "euribor3m", "nr_employed") VALUES (1804, '1.1', '93.994', '-36.4', '4.857', '5191');</w:t>
      </w:r>
    </w:p>
    <w:p w14:paraId="117D0B76" w14:textId="77777777" w:rsidR="00EE6FEB" w:rsidRDefault="00EE6FEB"/>
    <w:p w14:paraId="052D5ECD" w14:textId="77777777" w:rsidR="00EE6FEB" w:rsidRDefault="00EE6FEB">
      <w:r>
        <w:t>INSERT INTO  "Customer_social_economic_data" ("Customer_id", "emp_var_rate", "cons_price_idx", "cons_conf_idx", "euribor3m", "nr_employed") VALUES (1805, '1.1', '93.994', '-36.4', '4.857', '5191');</w:t>
      </w:r>
    </w:p>
    <w:p w14:paraId="389A830A" w14:textId="77777777" w:rsidR="00EE6FEB" w:rsidRDefault="00EE6FEB"/>
    <w:p w14:paraId="1AA1E2B0" w14:textId="77777777" w:rsidR="00EE6FEB" w:rsidRDefault="00EE6FEB">
      <w:r>
        <w:t>INSERT INTO  "Customer_social_economic_data" ("Customer_id", "emp_var_rate", "cons_price_idx", "cons_conf_idx", "euribor3m", "nr_employed") VALUES (1806, '1.1', '93.994', '-36.4', '4.857', '5191');</w:t>
      </w:r>
    </w:p>
    <w:p w14:paraId="4F823B6D" w14:textId="77777777" w:rsidR="00EE6FEB" w:rsidRDefault="00EE6FEB"/>
    <w:p w14:paraId="522E94FF" w14:textId="77777777" w:rsidR="00EE6FEB" w:rsidRDefault="00EE6FEB">
      <w:r>
        <w:t>INSERT INTO  "Customer_social_economic_data" ("Customer_id", "emp_var_rate", "cons_price_idx", "cons_conf_idx", "euribor3m", "nr_employed") VALUES (1807, '1.1', '93.994', '-36.4', '4.857', '5191');</w:t>
      </w:r>
    </w:p>
    <w:p w14:paraId="6016D0A7" w14:textId="77777777" w:rsidR="00EE6FEB" w:rsidRDefault="00EE6FEB"/>
    <w:p w14:paraId="664F8496" w14:textId="77777777" w:rsidR="00EE6FEB" w:rsidRDefault="00EE6FEB">
      <w:r>
        <w:t>INSERT INTO  "Customer_social_economic_data" ("Customer_id", "emp_var_rate", "cons_price_idx", "cons_conf_idx", "euribor3m", "nr_employed") VALUES (1808, '1.1', '93.994', '-36.4', '4.857', '5191');</w:t>
      </w:r>
    </w:p>
    <w:p w14:paraId="139E5A3E" w14:textId="77777777" w:rsidR="00EE6FEB" w:rsidRDefault="00EE6FEB"/>
    <w:p w14:paraId="3CF8B7A4" w14:textId="77777777" w:rsidR="00EE6FEB" w:rsidRDefault="00EE6FEB">
      <w:r>
        <w:t>INSERT INTO  "Customer_social_economic_data" ("Customer_id", "emp_var_rate", "cons_price_idx", "cons_conf_idx", "euribor3m", "nr_employed") VALUES (1809, '1.1', '93.994', '-36.4', '4.857', '5191');</w:t>
      </w:r>
    </w:p>
    <w:p w14:paraId="2CA9F47B" w14:textId="77777777" w:rsidR="00EE6FEB" w:rsidRDefault="00EE6FEB"/>
    <w:p w14:paraId="0F14EDBA" w14:textId="77777777" w:rsidR="00EE6FEB" w:rsidRDefault="00EE6FEB">
      <w:r>
        <w:t>INSERT INTO  "Customer_social_economic_data" ("Customer_id", "emp_var_rate", "cons_price_idx", "cons_conf_idx", "euribor3m", "nr_employed") VALUES (1810, '1.1', '93.994', '-36.4', '4.857', '5191');</w:t>
      </w:r>
    </w:p>
    <w:p w14:paraId="30F0A049" w14:textId="77777777" w:rsidR="00EE6FEB" w:rsidRDefault="00EE6FEB"/>
    <w:p w14:paraId="1A41CE57" w14:textId="77777777" w:rsidR="00EE6FEB" w:rsidRDefault="00EE6FEB">
      <w:r>
        <w:t>INSERT INTO  "Customer_social_economic_data" ("Customer_id", "emp_var_rate", "cons_price_idx", "cons_conf_idx", "euribor3m", "nr_employed") VALUES (1811, '1.1', '93.994', '-36.4', '4.857', '5191');</w:t>
      </w:r>
    </w:p>
    <w:p w14:paraId="69958D76" w14:textId="77777777" w:rsidR="00EE6FEB" w:rsidRDefault="00EE6FEB"/>
    <w:p w14:paraId="2960C800" w14:textId="77777777" w:rsidR="00EE6FEB" w:rsidRDefault="00EE6FEB">
      <w:r>
        <w:t>INSERT INTO  "Customer_social_economic_data" ("Customer_id", "emp_var_rate", "cons_price_idx", "cons_conf_idx", "euribor3m", "nr_employed") VALUES (1812, '1.1', '93.994', '-36.4', '4.857', '5191');</w:t>
      </w:r>
    </w:p>
    <w:p w14:paraId="00E58391" w14:textId="77777777" w:rsidR="00EE6FEB" w:rsidRDefault="00EE6FEB"/>
    <w:p w14:paraId="7FF503CD" w14:textId="77777777" w:rsidR="00EE6FEB" w:rsidRDefault="00EE6FEB">
      <w:r>
        <w:t>INSERT INTO  "Customer_social_economic_data" ("Customer_id", "emp_var_rate", "cons_price_idx", "cons_conf_idx", "euribor3m", "nr_employed") VALUES (1813, '1.1', '93.994', '-36.4', '4.857', '5191');</w:t>
      </w:r>
    </w:p>
    <w:p w14:paraId="759FBD2A" w14:textId="77777777" w:rsidR="00EE6FEB" w:rsidRDefault="00EE6FEB"/>
    <w:p w14:paraId="0C28FD01" w14:textId="77777777" w:rsidR="00EE6FEB" w:rsidRDefault="00EE6FEB">
      <w:r>
        <w:t>INSERT INTO  "Customer_social_economic_data" ("Customer_id", "emp_var_rate", "cons_price_idx", "cons_conf_idx", "euribor3m", "nr_employed") VALUES (1814, '1.1', '93.994', '-36.4', '4.857', '5191');</w:t>
      </w:r>
    </w:p>
    <w:p w14:paraId="1B7ED5E0" w14:textId="77777777" w:rsidR="00EE6FEB" w:rsidRDefault="00EE6FEB"/>
    <w:p w14:paraId="6BDFA2ED" w14:textId="77777777" w:rsidR="00EE6FEB" w:rsidRDefault="00EE6FEB">
      <w:r>
        <w:t>INSERT INTO  "Customer_social_economic_data" ("Customer_id", "emp_var_rate", "cons_price_idx", "cons_conf_idx", "euribor3m", "nr_employed") VALUES (1815, '1.1', '93.994', '-36.4', '4.857', '5191');</w:t>
      </w:r>
    </w:p>
    <w:p w14:paraId="7D7A52E8" w14:textId="77777777" w:rsidR="00EE6FEB" w:rsidRDefault="00EE6FEB"/>
    <w:p w14:paraId="58CB9560" w14:textId="77777777" w:rsidR="00EE6FEB" w:rsidRDefault="00EE6FEB">
      <w:r>
        <w:t>INSERT INTO  "Customer_social_economic_data" ("Customer_id", "emp_var_rate", "cons_price_idx", "cons_conf_idx", "euribor3m", "nr_employed") VALUES (1816, '1.1', '93.994', '-36.4', '4.857', '5191');</w:t>
      </w:r>
    </w:p>
    <w:p w14:paraId="152E70E6" w14:textId="77777777" w:rsidR="00EE6FEB" w:rsidRDefault="00EE6FEB"/>
    <w:p w14:paraId="31ADE60C" w14:textId="77777777" w:rsidR="00EE6FEB" w:rsidRDefault="00EE6FEB">
      <w:r>
        <w:t>INSERT INTO  "Customer_social_economic_data" ("Customer_id", "emp_var_rate", "cons_price_idx", "cons_conf_idx", "euribor3m", "nr_employed") VALUES (1817, '1.1', '93.994', '-36.4', '4.857', '5191');</w:t>
      </w:r>
    </w:p>
    <w:p w14:paraId="775F2090" w14:textId="77777777" w:rsidR="00EE6FEB" w:rsidRDefault="00EE6FEB"/>
    <w:p w14:paraId="17713C16" w14:textId="77777777" w:rsidR="00EE6FEB" w:rsidRDefault="00EE6FEB">
      <w:r>
        <w:t>INSERT INTO  "Customer_social_economic_data" ("Customer_id", "emp_var_rate", "cons_price_idx", "cons_conf_idx", "euribor3m", "nr_employed") VALUES (1818, '1.1', '93.994', '-36.4', '4.857', '5191');</w:t>
      </w:r>
    </w:p>
    <w:p w14:paraId="6E1AD090" w14:textId="77777777" w:rsidR="00EE6FEB" w:rsidRDefault="00EE6FEB"/>
    <w:p w14:paraId="15C00379" w14:textId="77777777" w:rsidR="00EE6FEB" w:rsidRDefault="00EE6FEB">
      <w:r>
        <w:t>INSERT INTO  "Customer_social_economic_data" ("Customer_id", "emp_var_rate", "cons_price_idx", "cons_conf_idx", "euribor3m", "nr_employed") VALUES (1819, '1.1', '93.994', '-36.4', '4.857', '5191');</w:t>
      </w:r>
    </w:p>
    <w:p w14:paraId="025206D0" w14:textId="77777777" w:rsidR="00EE6FEB" w:rsidRDefault="00EE6FEB"/>
    <w:p w14:paraId="1FDC027A" w14:textId="77777777" w:rsidR="00EE6FEB" w:rsidRDefault="00EE6FEB">
      <w:r>
        <w:t>INSERT INTO  "Customer_social_economic_data" ("Customer_id", "emp_var_rate", "cons_price_idx", "cons_conf_idx", "euribor3m", "nr_employed") VALUES (1820, '1.1', '93.994', '-36.4', '4.857', '5191');</w:t>
      </w:r>
    </w:p>
    <w:p w14:paraId="5657BC8A" w14:textId="77777777" w:rsidR="00EE6FEB" w:rsidRDefault="00EE6FEB"/>
    <w:p w14:paraId="7EE8F024" w14:textId="77777777" w:rsidR="00EE6FEB" w:rsidRDefault="00EE6FEB">
      <w:r>
        <w:t>INSERT INTO  "Customer_social_economic_data" ("Customer_id", "emp_var_rate", "cons_price_idx", "cons_conf_idx", "euribor3m", "nr_employed") VALUES (1821, '1.1', '93.994', '-36.4', '4.857', '5191');</w:t>
      </w:r>
    </w:p>
    <w:p w14:paraId="49519881" w14:textId="77777777" w:rsidR="00EE6FEB" w:rsidRDefault="00EE6FEB"/>
    <w:p w14:paraId="5A54576A" w14:textId="77777777" w:rsidR="00EE6FEB" w:rsidRDefault="00EE6FEB">
      <w:r>
        <w:t>INSERT INTO  "Customer_social_economic_data" ("Customer_id", "emp_var_rate", "cons_price_idx", "cons_conf_idx", "euribor3m", "nr_employed") VALUES (1822, '1.1', '93.994', '-36.4', '4.857', '5191');</w:t>
      </w:r>
    </w:p>
    <w:p w14:paraId="70AA7371" w14:textId="77777777" w:rsidR="00EE6FEB" w:rsidRDefault="00EE6FEB"/>
    <w:p w14:paraId="561BB281" w14:textId="77777777" w:rsidR="00EE6FEB" w:rsidRDefault="00EE6FEB">
      <w:r>
        <w:t>INSERT INTO  "Customer_social_economic_data" ("Customer_id", "emp_var_rate", "cons_price_idx", "cons_conf_idx", "euribor3m", "nr_employed") VALUES (1823, '1.1', '93.994', '-36.4', '4.857', '5191');</w:t>
      </w:r>
    </w:p>
    <w:p w14:paraId="7F9BF3D3" w14:textId="77777777" w:rsidR="00EE6FEB" w:rsidRDefault="00EE6FEB"/>
    <w:p w14:paraId="1CE5D440" w14:textId="77777777" w:rsidR="00EE6FEB" w:rsidRDefault="00EE6FEB">
      <w:r>
        <w:t>INSERT INTO  "Customer_social_economic_data" ("Customer_id", "emp_var_rate", "cons_price_idx", "cons_conf_idx", "euribor3m", "nr_employed") VALUES (1824, '1.1', '93.994', '-36.4', '4.857', '5191');</w:t>
      </w:r>
    </w:p>
    <w:p w14:paraId="380C529F" w14:textId="77777777" w:rsidR="00EE6FEB" w:rsidRDefault="00EE6FEB"/>
    <w:p w14:paraId="4BCA8084" w14:textId="77777777" w:rsidR="00EE6FEB" w:rsidRDefault="00EE6FEB">
      <w:r>
        <w:t>INSERT INTO  "Customer_social_economic_data" ("Customer_id", "emp_var_rate", "cons_price_idx", "cons_conf_idx", "euribor3m", "nr_employed") VALUES (1825, '1.1', '93.994', '-36.4', '4.857', '5191');</w:t>
      </w:r>
    </w:p>
    <w:p w14:paraId="32B1313A" w14:textId="77777777" w:rsidR="00EE6FEB" w:rsidRDefault="00EE6FEB"/>
    <w:p w14:paraId="52BA5FC7" w14:textId="77777777" w:rsidR="00EE6FEB" w:rsidRDefault="00EE6FEB">
      <w:r>
        <w:t>INSERT INTO  "Customer_social_economic_data" ("Customer_id", "emp_var_rate", "cons_price_idx", "cons_conf_idx", "euribor3m", "nr_employed") VALUES (1826, '1.1', '93.994', '-36.4', '4.857', '5191');</w:t>
      </w:r>
    </w:p>
    <w:p w14:paraId="52F929BC" w14:textId="77777777" w:rsidR="00EE6FEB" w:rsidRDefault="00EE6FEB"/>
    <w:p w14:paraId="3BC30656" w14:textId="77777777" w:rsidR="00EE6FEB" w:rsidRDefault="00EE6FEB">
      <w:r>
        <w:t>INSERT INTO  "Customer_social_economic_data" ("Customer_id", "emp_var_rate", "cons_price_idx", "cons_conf_idx", "euribor3m", "nr_employed") VALUES (1827, '1.1', '93.994', '-36.4', '4.857', '5191');</w:t>
      </w:r>
    </w:p>
    <w:p w14:paraId="43D6E071" w14:textId="77777777" w:rsidR="00EE6FEB" w:rsidRDefault="00EE6FEB"/>
    <w:p w14:paraId="256D28AB" w14:textId="77777777" w:rsidR="00EE6FEB" w:rsidRDefault="00EE6FEB">
      <w:r>
        <w:t>INSERT INTO  "Customer_social_economic_data" ("Customer_id", "emp_var_rate", "cons_price_idx", "cons_conf_idx", "euribor3m", "nr_employed") VALUES (1828, '1.1', '93.994', '-36.4', '4.857', '5191');</w:t>
      </w:r>
    </w:p>
    <w:p w14:paraId="67BDE4E3" w14:textId="77777777" w:rsidR="00EE6FEB" w:rsidRDefault="00EE6FEB"/>
    <w:p w14:paraId="7B02BE37" w14:textId="77777777" w:rsidR="00EE6FEB" w:rsidRDefault="00EE6FEB">
      <w:r>
        <w:t>INSERT INTO  "Customer_social_economic_data" ("Customer_id", "emp_var_rate", "cons_price_idx", "cons_conf_idx", "euribor3m", "nr_employed") VALUES (1829, '1.1', '93.994', '-36.4', '4.857', '5191');</w:t>
      </w:r>
    </w:p>
    <w:p w14:paraId="33483772" w14:textId="77777777" w:rsidR="00EE6FEB" w:rsidRDefault="00EE6FEB"/>
    <w:p w14:paraId="7483E6CE" w14:textId="77777777" w:rsidR="00EE6FEB" w:rsidRDefault="00EE6FEB">
      <w:r>
        <w:t>INSERT INTO  "Customer_social_economic_data" ("Customer_id", "emp_var_rate", "cons_price_idx", "cons_conf_idx", "euribor3m", "nr_employed") VALUES (1830, '1.1', '93.994', '-36.4', '4.857', '5191');</w:t>
      </w:r>
    </w:p>
    <w:p w14:paraId="033A573D" w14:textId="77777777" w:rsidR="00EE6FEB" w:rsidRDefault="00EE6FEB"/>
    <w:p w14:paraId="70316FF0" w14:textId="77777777" w:rsidR="00EE6FEB" w:rsidRDefault="00EE6FEB">
      <w:r>
        <w:t>INSERT INTO  "Customer_social_economic_data" ("Customer_id", "emp_var_rate", "cons_price_idx", "cons_conf_idx", "euribor3m", "nr_employed") VALUES (1831, '1.1', '93.994', '-36.4', '4.857', '5191');</w:t>
      </w:r>
    </w:p>
    <w:p w14:paraId="33A02D8C" w14:textId="77777777" w:rsidR="00EE6FEB" w:rsidRDefault="00EE6FEB"/>
    <w:p w14:paraId="230018DF" w14:textId="77777777" w:rsidR="00EE6FEB" w:rsidRDefault="00EE6FEB">
      <w:r>
        <w:t>INSERT INTO  "Customer_social_economic_data" ("Customer_id", "emp_var_rate", "cons_price_idx", "cons_conf_idx", "euribor3m", "nr_employed") VALUES (1832, '1.1', '93.994', '-36.4', '4.857', '5191');</w:t>
      </w:r>
    </w:p>
    <w:p w14:paraId="55C6E1A7" w14:textId="77777777" w:rsidR="00EE6FEB" w:rsidRDefault="00EE6FEB"/>
    <w:p w14:paraId="49CB97D0" w14:textId="77777777" w:rsidR="00EE6FEB" w:rsidRDefault="00EE6FEB">
      <w:r>
        <w:t>INSERT INTO  "Customer_social_economic_data" ("Customer_id", "emp_var_rate", "cons_price_idx", "cons_conf_idx", "euribor3m", "nr_employed") VALUES (1833, '1.1', '93.994', '-36.4', '4.857', '5191');</w:t>
      </w:r>
    </w:p>
    <w:p w14:paraId="228BDFBB" w14:textId="77777777" w:rsidR="00EE6FEB" w:rsidRDefault="00EE6FEB"/>
    <w:p w14:paraId="6B12C240" w14:textId="77777777" w:rsidR="00EE6FEB" w:rsidRDefault="00EE6FEB">
      <w:r>
        <w:t>INSERT INTO  "Customer_social_economic_data" ("Customer_id", "emp_var_rate", "cons_price_idx", "cons_conf_idx", "euribor3m", "nr_employed") VALUES (1834, '1.1', '93.994', '-36.4', '4.857', '5191');</w:t>
      </w:r>
    </w:p>
    <w:p w14:paraId="49B30FBB" w14:textId="77777777" w:rsidR="00EE6FEB" w:rsidRDefault="00EE6FEB"/>
    <w:p w14:paraId="756F43C9" w14:textId="77777777" w:rsidR="00EE6FEB" w:rsidRDefault="00EE6FEB">
      <w:r>
        <w:t>INSERT INTO  "Customer_social_economic_data" ("Customer_id", "emp_var_rate", "cons_price_idx", "cons_conf_idx", "euribor3m", "nr_employed") VALUES (1835, '1.1', '93.994', '-36.4', '4.857', '5191');</w:t>
      </w:r>
    </w:p>
    <w:p w14:paraId="48886177" w14:textId="77777777" w:rsidR="00EE6FEB" w:rsidRDefault="00EE6FEB"/>
    <w:p w14:paraId="330FFE5A" w14:textId="77777777" w:rsidR="00EE6FEB" w:rsidRDefault="00EE6FEB">
      <w:r>
        <w:t>INSERT INTO  "Customer_social_economic_data" ("Customer_id", "emp_var_rate", "cons_price_idx", "cons_conf_idx", "euribor3m", "nr_employed") VALUES (1836, '1.1', '93.994', '-36.4', '4.857', '5191');</w:t>
      </w:r>
    </w:p>
    <w:p w14:paraId="079DA0A9" w14:textId="77777777" w:rsidR="00EE6FEB" w:rsidRDefault="00EE6FEB"/>
    <w:p w14:paraId="45291E54" w14:textId="77777777" w:rsidR="00EE6FEB" w:rsidRDefault="00EE6FEB">
      <w:r>
        <w:t>INSERT INTO  "Customer_social_economic_data" ("Customer_id", "emp_var_rate", "cons_price_idx", "cons_conf_idx", "euribor3m", "nr_employed") VALUES (1837, '1.1', '93.994', '-36.4', '4.857', '5191');</w:t>
      </w:r>
    </w:p>
    <w:p w14:paraId="557D596D" w14:textId="77777777" w:rsidR="00EE6FEB" w:rsidRDefault="00EE6FEB"/>
    <w:p w14:paraId="44DC8D6E" w14:textId="77777777" w:rsidR="00EE6FEB" w:rsidRDefault="00EE6FEB">
      <w:r>
        <w:t>INSERT INTO  "Customer_social_economic_data" ("Customer_id", "emp_var_rate", "cons_price_idx", "cons_conf_idx", "euribor3m", "nr_employed") VALUES (1838, '1.1', '93.994', '-36.4', '4.857', '5191');</w:t>
      </w:r>
    </w:p>
    <w:p w14:paraId="5C2A7ED7" w14:textId="77777777" w:rsidR="00EE6FEB" w:rsidRDefault="00EE6FEB"/>
    <w:p w14:paraId="6550DBB0" w14:textId="77777777" w:rsidR="00EE6FEB" w:rsidRDefault="00EE6FEB">
      <w:r>
        <w:t>INSERT INTO  "Customer_social_economic_data" ("Customer_id", "emp_var_rate", "cons_price_idx", "cons_conf_idx", "euribor3m", "nr_employed") VALUES (1839, '1.1', '93.994', '-36.4', '4.857', '5191');</w:t>
      </w:r>
    </w:p>
    <w:p w14:paraId="6A08EA1E" w14:textId="77777777" w:rsidR="00EE6FEB" w:rsidRDefault="00EE6FEB"/>
    <w:p w14:paraId="730A7269" w14:textId="77777777" w:rsidR="00EE6FEB" w:rsidRDefault="00EE6FEB">
      <w:r>
        <w:t>INSERT INTO  "Customer_social_economic_data" ("Customer_id", "emp_var_rate", "cons_price_idx", "cons_conf_idx", "euribor3m", "nr_employed") VALUES (1840, '1.1', '93.994', '-36.4', '4.857', '5191');</w:t>
      </w:r>
    </w:p>
    <w:p w14:paraId="72D42D76" w14:textId="77777777" w:rsidR="00EE6FEB" w:rsidRDefault="00EE6FEB"/>
    <w:p w14:paraId="50E109DE" w14:textId="77777777" w:rsidR="00EE6FEB" w:rsidRDefault="00EE6FEB">
      <w:r>
        <w:t>INSERT INTO  "Customer_social_economic_data" ("Customer_id", "emp_var_rate", "cons_price_idx", "cons_conf_idx", "euribor3m", "nr_employed") VALUES (1841, '1.1', '93.994', '-36.4', '4.857', '5191');</w:t>
      </w:r>
    </w:p>
    <w:p w14:paraId="6444692E" w14:textId="77777777" w:rsidR="00EE6FEB" w:rsidRDefault="00EE6FEB"/>
    <w:p w14:paraId="2F83FA41" w14:textId="77777777" w:rsidR="00EE6FEB" w:rsidRDefault="00EE6FEB">
      <w:r>
        <w:t>INSERT INTO  "Customer_social_economic_data" ("Customer_id", "emp_var_rate", "cons_price_idx", "cons_conf_idx", "euribor3m", "nr_employed") VALUES (1842, '1.1', '93.994', '-36.4', '4.857', '5191');</w:t>
      </w:r>
    </w:p>
    <w:p w14:paraId="752462B5" w14:textId="77777777" w:rsidR="00EE6FEB" w:rsidRDefault="00EE6FEB"/>
    <w:p w14:paraId="0FEBA474" w14:textId="77777777" w:rsidR="00EE6FEB" w:rsidRDefault="00EE6FEB">
      <w:r>
        <w:t>INSERT INTO  "Customer_social_economic_data" ("Customer_id", "emp_var_rate", "cons_price_idx", "cons_conf_idx", "euribor3m", "nr_employed") VALUES (1843, '1.1', '93.994', '-36.4', '4.857', '5191');</w:t>
      </w:r>
    </w:p>
    <w:p w14:paraId="5E10C2CA" w14:textId="77777777" w:rsidR="00EE6FEB" w:rsidRDefault="00EE6FEB"/>
    <w:p w14:paraId="440DB89E" w14:textId="77777777" w:rsidR="00EE6FEB" w:rsidRDefault="00EE6FEB">
      <w:r>
        <w:t>INSERT INTO  "Customer_social_economic_data" ("Customer_id", "emp_var_rate", "cons_price_idx", "cons_conf_idx", "euribor3m", "nr_employed") VALUES (1844, '1.1', '93.994', '-36.4', '4.857', '5191');</w:t>
      </w:r>
    </w:p>
    <w:p w14:paraId="5D705B31" w14:textId="77777777" w:rsidR="00EE6FEB" w:rsidRDefault="00EE6FEB"/>
    <w:p w14:paraId="3A673FD1" w14:textId="77777777" w:rsidR="00EE6FEB" w:rsidRDefault="00EE6FEB">
      <w:r>
        <w:t>INSERT INTO  "Customer_social_economic_data" ("Customer_id", "emp_var_rate", "cons_price_idx", "cons_conf_idx", "euribor3m", "nr_employed") VALUES (1845, '1.1', '93.994', '-36.4', '4.857', '5191');</w:t>
      </w:r>
    </w:p>
    <w:p w14:paraId="260806AD" w14:textId="77777777" w:rsidR="00EE6FEB" w:rsidRDefault="00EE6FEB"/>
    <w:p w14:paraId="1CF4D4D8" w14:textId="77777777" w:rsidR="00EE6FEB" w:rsidRDefault="00EE6FEB">
      <w:r>
        <w:t>INSERT INTO  "Customer_social_economic_data" ("Customer_id", "emp_var_rate", "cons_price_idx", "cons_conf_idx", "euribor3m", "nr_employed") VALUES (1846, '1.1', '93.994', '-36.4', '4.857', '5191');</w:t>
      </w:r>
    </w:p>
    <w:p w14:paraId="77962C92" w14:textId="77777777" w:rsidR="00EE6FEB" w:rsidRDefault="00EE6FEB"/>
    <w:p w14:paraId="5738CF87" w14:textId="77777777" w:rsidR="00EE6FEB" w:rsidRDefault="00EE6FEB">
      <w:r>
        <w:t>INSERT INTO  "Customer_social_economic_data" ("Customer_id", "emp_var_rate", "cons_price_idx", "cons_conf_idx", "euribor3m", "nr_employed") VALUES (1847, '1.1', '93.994', '-36.4', '4.857', '5191');</w:t>
      </w:r>
    </w:p>
    <w:p w14:paraId="397E5CDD" w14:textId="77777777" w:rsidR="00EE6FEB" w:rsidRDefault="00EE6FEB"/>
    <w:p w14:paraId="3FBD5690" w14:textId="77777777" w:rsidR="00EE6FEB" w:rsidRDefault="00EE6FEB">
      <w:r>
        <w:t>INSERT INTO  "Customer_social_economic_data" ("Customer_id", "emp_var_rate", "cons_price_idx", "cons_conf_idx", "euribor3m", "nr_employed") VALUES (1848, '1.1', '93.994', '-36.4', '4.857', '5191');</w:t>
      </w:r>
    </w:p>
    <w:p w14:paraId="5DAEA8B4" w14:textId="77777777" w:rsidR="00EE6FEB" w:rsidRDefault="00EE6FEB"/>
    <w:p w14:paraId="108AEBCB" w14:textId="77777777" w:rsidR="00EE6FEB" w:rsidRDefault="00EE6FEB">
      <w:r>
        <w:t>INSERT INTO  "Customer_social_economic_data" ("Customer_id", "emp_var_rate", "cons_price_idx", "cons_conf_idx", "euribor3m", "nr_employed") VALUES (1849, '1.1', '93.994', '-36.4', '4.857', '5191');</w:t>
      </w:r>
    </w:p>
    <w:p w14:paraId="3C847B86" w14:textId="77777777" w:rsidR="00EE6FEB" w:rsidRDefault="00EE6FEB"/>
    <w:p w14:paraId="4183A709" w14:textId="77777777" w:rsidR="00EE6FEB" w:rsidRDefault="00EE6FEB">
      <w:r>
        <w:t>INSERT INTO  "Customer_social_economic_data" ("Customer_id", "emp_var_rate", "cons_price_idx", "cons_conf_idx", "euribor3m", "nr_employed") VALUES (1850, '1.1', '93.994', '-36.4', '4.857', '5191');</w:t>
      </w:r>
    </w:p>
    <w:p w14:paraId="72ABD890" w14:textId="77777777" w:rsidR="00EE6FEB" w:rsidRDefault="00EE6FEB"/>
    <w:p w14:paraId="459FF36A" w14:textId="77777777" w:rsidR="00EE6FEB" w:rsidRDefault="00EE6FEB">
      <w:r>
        <w:t>INSERT INTO  "Customer_social_economic_data" ("Customer_id", "emp_var_rate", "cons_price_idx", "cons_conf_idx", "euribor3m", "nr_employed") VALUES (1851, '1.1', '93.994', '-36.4', '4.857', '5191');</w:t>
      </w:r>
    </w:p>
    <w:p w14:paraId="244A00F3" w14:textId="77777777" w:rsidR="00EE6FEB" w:rsidRDefault="00EE6FEB"/>
    <w:p w14:paraId="46134324" w14:textId="77777777" w:rsidR="00EE6FEB" w:rsidRDefault="00EE6FEB">
      <w:r>
        <w:t>INSERT INTO  "Customer_social_economic_data" ("Customer_id", "emp_var_rate", "cons_price_idx", "cons_conf_idx", "euribor3m", "nr_employed") VALUES (1852, '1.1', '93.994', '-36.4', '4.857', '5191');</w:t>
      </w:r>
    </w:p>
    <w:p w14:paraId="6C03A640" w14:textId="77777777" w:rsidR="00EE6FEB" w:rsidRDefault="00EE6FEB"/>
    <w:p w14:paraId="630DCDD9" w14:textId="77777777" w:rsidR="00EE6FEB" w:rsidRDefault="00EE6FEB">
      <w:r>
        <w:t>INSERT INTO  "Customer_social_economic_data" ("Customer_id", "emp_var_rate", "cons_price_idx", "cons_conf_idx", "euribor3m", "nr_employed") VALUES (1853, '1.1', '93.994', '-36.4', '4.857', '5191');</w:t>
      </w:r>
    </w:p>
    <w:p w14:paraId="239EED8D" w14:textId="77777777" w:rsidR="00EE6FEB" w:rsidRDefault="00EE6FEB"/>
    <w:p w14:paraId="230C0D65" w14:textId="77777777" w:rsidR="00EE6FEB" w:rsidRDefault="00EE6FEB">
      <w:r>
        <w:t>INSERT INTO  "Customer_social_economic_data" ("Customer_id", "emp_var_rate", "cons_price_idx", "cons_conf_idx", "euribor3m", "nr_employed") VALUES (1854, '1.1', '93.994', '-36.4', '4.857', '5191');</w:t>
      </w:r>
    </w:p>
    <w:p w14:paraId="206AA6FF" w14:textId="77777777" w:rsidR="00EE6FEB" w:rsidRDefault="00EE6FEB"/>
    <w:p w14:paraId="36954D2B" w14:textId="77777777" w:rsidR="00EE6FEB" w:rsidRDefault="00EE6FEB">
      <w:r>
        <w:t>INSERT INTO  "Customer_social_economic_data" ("Customer_id", "emp_var_rate", "cons_price_idx", "cons_conf_idx", "euribor3m", "nr_employed") VALUES (1855, '1.1', '93.994', '-36.4', '4.857', '5191');</w:t>
      </w:r>
    </w:p>
    <w:p w14:paraId="18BE3DDF" w14:textId="77777777" w:rsidR="00EE6FEB" w:rsidRDefault="00EE6FEB"/>
    <w:p w14:paraId="55583FEB" w14:textId="77777777" w:rsidR="00EE6FEB" w:rsidRDefault="00EE6FEB">
      <w:r>
        <w:t>INSERT INTO  "Customer_social_economic_data" ("Customer_id", "emp_var_rate", "cons_price_idx", "cons_conf_idx", "euribor3m", "nr_employed") VALUES (1856, '1.1', '93.994', '-36.4', '4.857', '5191');</w:t>
      </w:r>
    </w:p>
    <w:p w14:paraId="35990525" w14:textId="77777777" w:rsidR="00EE6FEB" w:rsidRDefault="00EE6FEB"/>
    <w:p w14:paraId="4A673010" w14:textId="77777777" w:rsidR="00EE6FEB" w:rsidRDefault="00EE6FEB">
      <w:r>
        <w:t>INSERT INTO  "Customer_social_economic_data" ("Customer_id", "emp_var_rate", "cons_price_idx", "cons_conf_idx", "euribor3m", "nr_employed") VALUES (1857, '1.1', '93.994', '-36.4', '4.857', '5191');</w:t>
      </w:r>
    </w:p>
    <w:p w14:paraId="73ABA48F" w14:textId="77777777" w:rsidR="00EE6FEB" w:rsidRDefault="00EE6FEB"/>
    <w:p w14:paraId="1AD4FE7C" w14:textId="77777777" w:rsidR="00EE6FEB" w:rsidRDefault="00EE6FEB">
      <w:r>
        <w:t>INSERT INTO  "Customer_social_economic_data" ("Customer_id", "emp_var_rate", "cons_price_idx", "cons_conf_idx", "euribor3m", "nr_employed") VALUES (1858, '1.1', '93.994', '-36.4', '4.857', '5191');</w:t>
      </w:r>
    </w:p>
    <w:p w14:paraId="78338A53" w14:textId="77777777" w:rsidR="00EE6FEB" w:rsidRDefault="00EE6FEB"/>
    <w:p w14:paraId="6C4E8397" w14:textId="77777777" w:rsidR="00EE6FEB" w:rsidRDefault="00EE6FEB">
      <w:r>
        <w:t>INSERT INTO  "Customer_social_economic_data" ("Customer_id", "emp_var_rate", "cons_price_idx", "cons_conf_idx", "euribor3m", "nr_employed") VALUES (1859, '1.1', '93.994', '-36.4', '4.857', '5191');</w:t>
      </w:r>
    </w:p>
    <w:p w14:paraId="1B1B385C" w14:textId="77777777" w:rsidR="00EE6FEB" w:rsidRDefault="00EE6FEB"/>
    <w:p w14:paraId="7E4DE8AD" w14:textId="77777777" w:rsidR="00EE6FEB" w:rsidRDefault="00EE6FEB">
      <w:r>
        <w:t>INSERT INTO  "Customer_social_economic_data" ("Customer_id", "emp_var_rate", "cons_price_idx", "cons_conf_idx", "euribor3m", "nr_employed") VALUES (1860, '1.1', '93.994', '-36.4', '4.857', '5191');</w:t>
      </w:r>
    </w:p>
    <w:p w14:paraId="0DE42B17" w14:textId="77777777" w:rsidR="00EE6FEB" w:rsidRDefault="00EE6FEB"/>
    <w:p w14:paraId="0555B6C0" w14:textId="77777777" w:rsidR="00EE6FEB" w:rsidRDefault="00EE6FEB">
      <w:r>
        <w:t>INSERT INTO  "Customer_social_economic_data" ("Customer_id", "emp_var_rate", "cons_price_idx", "cons_conf_idx", "euribor3m", "nr_employed") VALUES (1861, '1.1', '93.994', '-36.4', '4.857', '5191');</w:t>
      </w:r>
    </w:p>
    <w:p w14:paraId="4450895D" w14:textId="77777777" w:rsidR="00EE6FEB" w:rsidRDefault="00EE6FEB"/>
    <w:p w14:paraId="60B295AA" w14:textId="77777777" w:rsidR="00EE6FEB" w:rsidRDefault="00EE6FEB">
      <w:r>
        <w:t>INSERT INTO  "Customer_social_economic_data" ("Customer_id", "emp_var_rate", "cons_price_idx", "cons_conf_idx", "euribor3m", "nr_employed") VALUES (1862, '1.1', '93.994', '-36.4', '4.857', '5191');</w:t>
      </w:r>
    </w:p>
    <w:p w14:paraId="3E2495A4" w14:textId="77777777" w:rsidR="00EE6FEB" w:rsidRDefault="00EE6FEB"/>
    <w:p w14:paraId="1C8D8A39" w14:textId="77777777" w:rsidR="00EE6FEB" w:rsidRDefault="00EE6FEB">
      <w:r>
        <w:t>INSERT INTO  "Customer_social_economic_data" ("Customer_id", "emp_var_rate", "cons_price_idx", "cons_conf_idx", "euribor3m", "nr_employed") VALUES (1863, '1.1', '93.994', '-36.4', '4.857', '5191');</w:t>
      </w:r>
    </w:p>
    <w:p w14:paraId="7CFC77C8" w14:textId="77777777" w:rsidR="00EE6FEB" w:rsidRDefault="00EE6FEB"/>
    <w:p w14:paraId="7C8C3401" w14:textId="77777777" w:rsidR="00EE6FEB" w:rsidRDefault="00EE6FEB">
      <w:r>
        <w:t>INSERT INTO  "Customer_social_economic_data" ("Customer_id", "emp_var_rate", "cons_price_idx", "cons_conf_idx", "euribor3m", "nr_employed") VALUES (1864, '1.1', '93.994', '-36.4', '4.857', '5191');</w:t>
      </w:r>
    </w:p>
    <w:p w14:paraId="29B41069" w14:textId="77777777" w:rsidR="00EE6FEB" w:rsidRDefault="00EE6FEB"/>
    <w:p w14:paraId="7BE66455" w14:textId="77777777" w:rsidR="00EE6FEB" w:rsidRDefault="00EE6FEB">
      <w:r>
        <w:t>INSERT INTO  "Customer_social_economic_data" ("Customer_id", "emp_var_rate", "cons_price_idx", "cons_conf_idx", "euribor3m", "nr_employed") VALUES (1865, '1.1', '93.994', '-36.4', '4.857', '5191');</w:t>
      </w:r>
    </w:p>
    <w:p w14:paraId="50A40910" w14:textId="77777777" w:rsidR="00EE6FEB" w:rsidRDefault="00EE6FEB"/>
    <w:p w14:paraId="3FFC9224" w14:textId="77777777" w:rsidR="00EE6FEB" w:rsidRDefault="00EE6FEB">
      <w:r>
        <w:t>INSERT INTO  "Customer_social_economic_data" ("Customer_id", "emp_var_rate", "cons_price_idx", "cons_conf_idx", "euribor3m", "nr_employed") VALUES (1866, '1.1', '93.994', '-36.4', '4.857', '5191');</w:t>
      </w:r>
    </w:p>
    <w:p w14:paraId="577F350F" w14:textId="77777777" w:rsidR="00EE6FEB" w:rsidRDefault="00EE6FEB"/>
    <w:p w14:paraId="46237350" w14:textId="77777777" w:rsidR="00EE6FEB" w:rsidRDefault="00EE6FEB">
      <w:r>
        <w:t>INSERT INTO  "Customer_social_economic_data" ("Customer_id", "emp_var_rate", "cons_price_idx", "cons_conf_idx", "euribor3m", "nr_employed") VALUES (1867, '1.1', '93.994', '-36.4', '4.857', '5191');</w:t>
      </w:r>
    </w:p>
    <w:p w14:paraId="590BAF5C" w14:textId="77777777" w:rsidR="00EE6FEB" w:rsidRDefault="00EE6FEB"/>
    <w:p w14:paraId="30533A75" w14:textId="77777777" w:rsidR="00EE6FEB" w:rsidRDefault="00EE6FEB">
      <w:r>
        <w:t>INSERT INTO  "Customer_social_economic_data" ("Customer_id", "emp_var_rate", "cons_price_idx", "cons_conf_idx", "euribor3m", "nr_employed") VALUES (1868, '1.1', '93.994', '-36.4', '4.857', '5191');</w:t>
      </w:r>
    </w:p>
    <w:p w14:paraId="03F672C6" w14:textId="77777777" w:rsidR="00EE6FEB" w:rsidRDefault="00EE6FEB"/>
    <w:p w14:paraId="209DC85C" w14:textId="77777777" w:rsidR="00EE6FEB" w:rsidRDefault="00EE6FEB">
      <w:r>
        <w:t>INSERT INTO  "Customer_social_economic_data" ("Customer_id", "emp_var_rate", "cons_price_idx", "cons_conf_idx", "euribor3m", "nr_employed") VALUES (1869, '1.1', '93.994', '-36.4', '4.857', '5191');</w:t>
      </w:r>
    </w:p>
    <w:p w14:paraId="601C2E43" w14:textId="77777777" w:rsidR="00EE6FEB" w:rsidRDefault="00EE6FEB"/>
    <w:p w14:paraId="3427AD10" w14:textId="77777777" w:rsidR="00EE6FEB" w:rsidRDefault="00EE6FEB">
      <w:r>
        <w:t>INSERT INTO  "Customer_social_economic_data" ("Customer_id", "emp_var_rate", "cons_price_idx", "cons_conf_idx", "euribor3m", "nr_employed") VALUES (1870, '1.1', '93.994', '-36.4', '4.857', '5191');</w:t>
      </w:r>
    </w:p>
    <w:p w14:paraId="712707CA" w14:textId="77777777" w:rsidR="00EE6FEB" w:rsidRDefault="00EE6FEB"/>
    <w:p w14:paraId="0162CD71" w14:textId="77777777" w:rsidR="00EE6FEB" w:rsidRDefault="00EE6FEB">
      <w:r>
        <w:t>INSERT INTO  "Customer_social_economic_data" ("Customer_id", "emp_var_rate", "cons_price_idx", "cons_conf_idx", "euribor3m", "nr_employed") VALUES (1871, '1.1', '93.994', '-36.4', '4.857', '5191');</w:t>
      </w:r>
    </w:p>
    <w:p w14:paraId="467021AC" w14:textId="77777777" w:rsidR="00EE6FEB" w:rsidRDefault="00EE6FEB"/>
    <w:p w14:paraId="56C8911C" w14:textId="77777777" w:rsidR="00EE6FEB" w:rsidRDefault="00EE6FEB">
      <w:r>
        <w:t>INSERT INTO  "Customer_social_economic_data" ("Customer_id", "emp_var_rate", "cons_price_idx", "cons_conf_idx", "euribor3m", "nr_employed") VALUES (1872, '1.1', '93.994', '-36.4', '4.857', '5191');</w:t>
      </w:r>
    </w:p>
    <w:p w14:paraId="6773CB5E" w14:textId="77777777" w:rsidR="00EE6FEB" w:rsidRDefault="00EE6FEB"/>
    <w:p w14:paraId="604DBA13" w14:textId="77777777" w:rsidR="00EE6FEB" w:rsidRDefault="00EE6FEB">
      <w:r>
        <w:t>INSERT INTO  "Customer_social_economic_data" ("Customer_id", "emp_var_rate", "cons_price_idx", "cons_conf_idx", "euribor3m", "nr_employed") VALUES (1873, '1.1', '93.994', '-36.4', '4.857', '5191');</w:t>
      </w:r>
    </w:p>
    <w:p w14:paraId="20E85E72" w14:textId="77777777" w:rsidR="00EE6FEB" w:rsidRDefault="00EE6FEB"/>
    <w:p w14:paraId="0D7BF257" w14:textId="77777777" w:rsidR="00EE6FEB" w:rsidRDefault="00EE6FEB">
      <w:r>
        <w:t>INSERT INTO  "Customer_social_economic_data" ("Customer_id", "emp_var_rate", "cons_price_idx", "cons_conf_idx", "euribor3m", "nr_employed") VALUES (1874, '1.1', '93.994', '-36.4', '4.857', '5191');</w:t>
      </w:r>
    </w:p>
    <w:p w14:paraId="670CAC8D" w14:textId="77777777" w:rsidR="00EE6FEB" w:rsidRDefault="00EE6FEB"/>
    <w:p w14:paraId="6C4478DC" w14:textId="77777777" w:rsidR="00EE6FEB" w:rsidRDefault="00EE6FEB">
      <w:r>
        <w:t>INSERT INTO  "Customer_social_economic_data" ("Customer_id", "emp_var_rate", "cons_price_idx", "cons_conf_idx", "euribor3m", "nr_employed") VALUES (1875, '1.1', '93.994', '-36.4', '4.857', '5191');</w:t>
      </w:r>
    </w:p>
    <w:p w14:paraId="19DD6F62" w14:textId="77777777" w:rsidR="00EE6FEB" w:rsidRDefault="00EE6FEB"/>
    <w:p w14:paraId="5F06C5F6" w14:textId="77777777" w:rsidR="00EE6FEB" w:rsidRDefault="00EE6FEB">
      <w:r>
        <w:t>INSERT INTO  "Customer_social_economic_data" ("Customer_id", "emp_var_rate", "cons_price_idx", "cons_conf_idx", "euribor3m", "nr_employed") VALUES (1876, '1.1', '93.994', '-36.4', '4.857', '5191');</w:t>
      </w:r>
    </w:p>
    <w:p w14:paraId="21E55386" w14:textId="77777777" w:rsidR="00EE6FEB" w:rsidRDefault="00EE6FEB"/>
    <w:p w14:paraId="75C1F765" w14:textId="77777777" w:rsidR="00EE6FEB" w:rsidRDefault="00EE6FEB">
      <w:r>
        <w:t>INSERT INTO  "Customer_social_economic_data" ("Customer_id", "emp_var_rate", "cons_price_idx", "cons_conf_idx", "euribor3m", "nr_employed") VALUES (1877, '1.1', '93.994', '-36.4', '4.857', '5191');</w:t>
      </w:r>
    </w:p>
    <w:p w14:paraId="2D3CD4FB" w14:textId="77777777" w:rsidR="00EE6FEB" w:rsidRDefault="00EE6FEB"/>
    <w:p w14:paraId="11C35B42" w14:textId="77777777" w:rsidR="00EE6FEB" w:rsidRDefault="00EE6FEB">
      <w:r>
        <w:t>INSERT INTO  "Customer_social_economic_data" ("Customer_id", "emp_var_rate", "cons_price_idx", "cons_conf_idx", "euribor3m", "nr_employed") VALUES (1878, '1.1', '93.994', '-36.4', '4.857', '5191');</w:t>
      </w:r>
    </w:p>
    <w:p w14:paraId="0E909DB0" w14:textId="77777777" w:rsidR="00EE6FEB" w:rsidRDefault="00EE6FEB"/>
    <w:p w14:paraId="5CFE30F1" w14:textId="77777777" w:rsidR="00EE6FEB" w:rsidRDefault="00EE6FEB">
      <w:r>
        <w:t>INSERT INTO  "Customer_social_economic_data" ("Customer_id", "emp_var_rate", "cons_price_idx", "cons_conf_idx", "euribor3m", "nr_employed") VALUES (1879, '1.1', '93.994', '-36.4', '4.857', '5191');</w:t>
      </w:r>
    </w:p>
    <w:p w14:paraId="1EA87CBF" w14:textId="77777777" w:rsidR="00EE6FEB" w:rsidRDefault="00EE6FEB"/>
    <w:p w14:paraId="40C67424" w14:textId="77777777" w:rsidR="00EE6FEB" w:rsidRDefault="00EE6FEB">
      <w:r>
        <w:t>INSERT INTO  "Customer_social_economic_data" ("Customer_id", "emp_var_rate", "cons_price_idx", "cons_conf_idx", "euribor3m", "nr_employed") VALUES (1880, '1.1', '93.994', '-36.4', '4.857', '5191');</w:t>
      </w:r>
    </w:p>
    <w:p w14:paraId="1862713B" w14:textId="77777777" w:rsidR="00EE6FEB" w:rsidRDefault="00EE6FEB"/>
    <w:p w14:paraId="139EAA58" w14:textId="77777777" w:rsidR="00EE6FEB" w:rsidRDefault="00EE6FEB">
      <w:r>
        <w:t>INSERT INTO  "Customer_social_economic_data" ("Customer_id", "emp_var_rate", "cons_price_idx", "cons_conf_idx", "euribor3m", "nr_employed") VALUES (1881, '1.1', '93.994', '-36.4', '4.857', '5191');</w:t>
      </w:r>
    </w:p>
    <w:p w14:paraId="48F9B781" w14:textId="77777777" w:rsidR="00EE6FEB" w:rsidRDefault="00EE6FEB"/>
    <w:p w14:paraId="2F0198EB" w14:textId="77777777" w:rsidR="00EE6FEB" w:rsidRDefault="00EE6FEB">
      <w:r>
        <w:t>INSERT INTO  "Customer_social_economic_data" ("Customer_id", "emp_var_rate", "cons_price_idx", "cons_conf_idx", "euribor3m", "nr_employed") VALUES (1882, '1.1', '93.994', '-36.4', '4.857', '5191');</w:t>
      </w:r>
    </w:p>
    <w:p w14:paraId="6B544D07" w14:textId="77777777" w:rsidR="00EE6FEB" w:rsidRDefault="00EE6FEB"/>
    <w:p w14:paraId="1C1C07B2" w14:textId="77777777" w:rsidR="00EE6FEB" w:rsidRDefault="00EE6FEB">
      <w:r>
        <w:t>INSERT INTO  "Customer_social_economic_data" ("Customer_id", "emp_var_rate", "cons_price_idx", "cons_conf_idx", "euribor3m", "nr_employed") VALUES (1883, '1.1', '93.994', '-36.4', '4.857', '5191');</w:t>
      </w:r>
    </w:p>
    <w:p w14:paraId="7A5FFEC5" w14:textId="77777777" w:rsidR="00EE6FEB" w:rsidRDefault="00EE6FEB"/>
    <w:p w14:paraId="4FBDB3DE" w14:textId="77777777" w:rsidR="00EE6FEB" w:rsidRDefault="00EE6FEB">
      <w:r>
        <w:t>INSERT INTO  "Customer_social_economic_data" ("Customer_id", "emp_var_rate", "cons_price_idx", "cons_conf_idx", "euribor3m", "nr_employed") VALUES (1884, '1.1', '93.994', '-36.4', '4.857', '5191');</w:t>
      </w:r>
    </w:p>
    <w:p w14:paraId="3BAA1F7E" w14:textId="77777777" w:rsidR="00EE6FEB" w:rsidRDefault="00EE6FEB"/>
    <w:p w14:paraId="0887086F" w14:textId="77777777" w:rsidR="00EE6FEB" w:rsidRDefault="00EE6FEB">
      <w:r>
        <w:t>INSERT INTO  "Customer_social_economic_data" ("Customer_id", "emp_var_rate", "cons_price_idx", "cons_conf_idx", "euribor3m", "nr_employed") VALUES (1885, '1.1', '93.994', '-36.4', '4.857', '5191');</w:t>
      </w:r>
    </w:p>
    <w:p w14:paraId="3F5B2DC4" w14:textId="77777777" w:rsidR="00EE6FEB" w:rsidRDefault="00EE6FEB"/>
    <w:p w14:paraId="27F78ED2" w14:textId="77777777" w:rsidR="00EE6FEB" w:rsidRDefault="00EE6FEB">
      <w:r>
        <w:t>INSERT INTO  "Customer_social_economic_data" ("Customer_id", "emp_var_rate", "cons_price_idx", "cons_conf_idx", "euribor3m", "nr_employed") VALUES (1886, '1.1', '93.994', '-36.4', '4.857', '5191');</w:t>
      </w:r>
    </w:p>
    <w:p w14:paraId="5F2EE73A" w14:textId="77777777" w:rsidR="00EE6FEB" w:rsidRDefault="00EE6FEB"/>
    <w:p w14:paraId="25698D37" w14:textId="77777777" w:rsidR="00EE6FEB" w:rsidRDefault="00EE6FEB">
      <w:r>
        <w:t>INSERT INTO  "Customer_social_economic_data" ("Customer_id", "emp_var_rate", "cons_price_idx", "cons_conf_idx", "euribor3m", "nr_employed") VALUES (1887, '1.1', '93.994', '-36.4', '4.857', '5191');</w:t>
      </w:r>
    </w:p>
    <w:p w14:paraId="5D5B3518" w14:textId="77777777" w:rsidR="00EE6FEB" w:rsidRDefault="00EE6FEB"/>
    <w:p w14:paraId="0F10C9D1" w14:textId="77777777" w:rsidR="00EE6FEB" w:rsidRDefault="00EE6FEB">
      <w:r>
        <w:t>INSERT INTO  "Customer_social_economic_data" ("Customer_id", "emp_var_rate", "cons_price_idx", "cons_conf_idx", "euribor3m", "nr_employed") VALUES (1888, '1.1', '93.994', '-36.4', '4.857', '5191');</w:t>
      </w:r>
    </w:p>
    <w:p w14:paraId="121B0037" w14:textId="77777777" w:rsidR="00EE6FEB" w:rsidRDefault="00EE6FEB"/>
    <w:p w14:paraId="30E3F4AE" w14:textId="77777777" w:rsidR="00EE6FEB" w:rsidRDefault="00EE6FEB">
      <w:r>
        <w:t>INSERT INTO  "Customer_social_economic_data" ("Customer_id", "emp_var_rate", "cons_price_idx", "cons_conf_idx", "euribor3m", "nr_employed") VALUES (1889, '1.1', '93.994', '-36.4', '4.857', '5191');</w:t>
      </w:r>
    </w:p>
    <w:p w14:paraId="342E819E" w14:textId="77777777" w:rsidR="00EE6FEB" w:rsidRDefault="00EE6FEB"/>
    <w:p w14:paraId="772F4C08" w14:textId="77777777" w:rsidR="00EE6FEB" w:rsidRDefault="00EE6FEB">
      <w:r>
        <w:t>INSERT INTO  "Customer_social_economic_data" ("Customer_id", "emp_var_rate", "cons_price_idx", "cons_conf_idx", "euribor3m", "nr_employed") VALUES (1890, '1.1', '93.994', '-36.4', '4.857', '5191');</w:t>
      </w:r>
    </w:p>
    <w:p w14:paraId="6C84D39A" w14:textId="77777777" w:rsidR="00EE6FEB" w:rsidRDefault="00EE6FEB"/>
    <w:p w14:paraId="3EB6AF29" w14:textId="77777777" w:rsidR="00EE6FEB" w:rsidRDefault="00EE6FEB">
      <w:r>
        <w:t>INSERT INTO  "Customer_social_economic_data" ("Customer_id", "emp_var_rate", "cons_price_idx", "cons_conf_idx", "euribor3m", "nr_employed") VALUES (1891, '1.1', '93.994', '-36.4', '4.857', '5191');</w:t>
      </w:r>
    </w:p>
    <w:p w14:paraId="016A873F" w14:textId="77777777" w:rsidR="00EE6FEB" w:rsidRDefault="00EE6FEB"/>
    <w:p w14:paraId="6ED33D12" w14:textId="77777777" w:rsidR="00EE6FEB" w:rsidRDefault="00EE6FEB">
      <w:r>
        <w:t>INSERT INTO  "Customer_social_economic_data" ("Customer_id", "emp_var_rate", "cons_price_idx", "cons_conf_idx", "euribor3m", "nr_employed") VALUES (1892, '1.1', '93.994', '-36.4', '4.857', '5191');</w:t>
      </w:r>
    </w:p>
    <w:p w14:paraId="38DADCCB" w14:textId="77777777" w:rsidR="00EE6FEB" w:rsidRDefault="00EE6FEB"/>
    <w:p w14:paraId="3F552380" w14:textId="77777777" w:rsidR="00EE6FEB" w:rsidRDefault="00EE6FEB">
      <w:r>
        <w:t>INSERT INTO  "Customer_social_economic_data" ("Customer_id", "emp_var_rate", "cons_price_idx", "cons_conf_idx", "euribor3m", "nr_employed") VALUES (1893, '1.1', '93.994', '-36.4', '4.857', '5191');</w:t>
      </w:r>
    </w:p>
    <w:p w14:paraId="403FB17A" w14:textId="77777777" w:rsidR="00EE6FEB" w:rsidRDefault="00EE6FEB"/>
    <w:p w14:paraId="66887633" w14:textId="77777777" w:rsidR="00EE6FEB" w:rsidRDefault="00EE6FEB">
      <w:r>
        <w:t>INSERT INTO  "Customer_social_economic_data" ("Customer_id", "emp_var_rate", "cons_price_idx", "cons_conf_idx", "euribor3m", "nr_employed") VALUES (1894, '1.1', '93.994', '-36.4', '4.857', '5191');</w:t>
      </w:r>
    </w:p>
    <w:p w14:paraId="1C2B7D6A" w14:textId="77777777" w:rsidR="00EE6FEB" w:rsidRDefault="00EE6FEB"/>
    <w:p w14:paraId="4B76FACA" w14:textId="77777777" w:rsidR="00EE6FEB" w:rsidRDefault="00EE6FEB">
      <w:r>
        <w:t>INSERT INTO  "Customer_social_economic_data" ("Customer_id", "emp_var_rate", "cons_price_idx", "cons_conf_idx", "euribor3m", "nr_employed") VALUES (1895, '1.1', '93.994', '-36.4', '4.857', '5191');</w:t>
      </w:r>
    </w:p>
    <w:p w14:paraId="2E7FE276" w14:textId="77777777" w:rsidR="00EE6FEB" w:rsidRDefault="00EE6FEB"/>
    <w:p w14:paraId="7B1FA2DA" w14:textId="77777777" w:rsidR="00EE6FEB" w:rsidRDefault="00EE6FEB">
      <w:r>
        <w:t>INSERT INTO  "Customer_social_economic_data" ("Customer_id", "emp_var_rate", "cons_price_idx", "cons_conf_idx", "euribor3m", "nr_employed") VALUES (1896, '1.1', '93.994', '-36.4', '4.857', '5191');</w:t>
      </w:r>
    </w:p>
    <w:p w14:paraId="07B78B2C" w14:textId="77777777" w:rsidR="00EE6FEB" w:rsidRDefault="00EE6FEB"/>
    <w:p w14:paraId="2762C1C5" w14:textId="77777777" w:rsidR="00EE6FEB" w:rsidRDefault="00EE6FEB">
      <w:r>
        <w:t>INSERT INTO  "Customer_social_economic_data" ("Customer_id", "emp_var_rate", "cons_price_idx", "cons_conf_idx", "euribor3m", "nr_employed") VALUES (1897, '1.1', '93.994', '-36.4', '4.857', '5191');</w:t>
      </w:r>
    </w:p>
    <w:p w14:paraId="12B0718B" w14:textId="77777777" w:rsidR="00EE6FEB" w:rsidRDefault="00EE6FEB"/>
    <w:p w14:paraId="1600A635" w14:textId="77777777" w:rsidR="00EE6FEB" w:rsidRDefault="00EE6FEB">
      <w:r>
        <w:t>INSERT INTO  "Customer_social_economic_data" ("Customer_id", "emp_var_rate", "cons_price_idx", "cons_conf_idx", "euribor3m", "nr_employed") VALUES (1898, '1.1', '93.994', '-36.4', '4.857', '5191');</w:t>
      </w:r>
    </w:p>
    <w:p w14:paraId="31F50863" w14:textId="77777777" w:rsidR="00EE6FEB" w:rsidRDefault="00EE6FEB"/>
    <w:p w14:paraId="204F7C3C" w14:textId="77777777" w:rsidR="00EE6FEB" w:rsidRDefault="00EE6FEB">
      <w:r>
        <w:t>INSERT INTO  "Customer_social_economic_data" ("Customer_id", "emp_var_rate", "cons_price_idx", "cons_conf_idx", "euribor3m", "nr_employed") VALUES (1899, '1.1', '93.994', '-36.4', '4.857', '5191');</w:t>
      </w:r>
    </w:p>
    <w:p w14:paraId="245DBB1A" w14:textId="77777777" w:rsidR="00EE6FEB" w:rsidRDefault="00EE6FEB"/>
    <w:p w14:paraId="3ADF9BDA" w14:textId="77777777" w:rsidR="00EE6FEB" w:rsidRDefault="00EE6FEB">
      <w:r>
        <w:t>INSERT INTO  "Customer_social_economic_data" ("Customer_id", "emp_var_rate", "cons_price_idx", "cons_conf_idx", "euribor3m", "nr_employed") VALUES (1900, '1.1', '93.994', '-36.4', '4.857', '5191');</w:t>
      </w:r>
    </w:p>
    <w:p w14:paraId="2F6AD802" w14:textId="77777777" w:rsidR="00EE6FEB" w:rsidRDefault="00EE6FEB"/>
    <w:p w14:paraId="30ED8817" w14:textId="77777777" w:rsidR="00EE6FEB" w:rsidRDefault="00EE6FEB">
      <w:r>
        <w:t>INSERT INTO  "Customer_social_economic_data" ("Customer_id", "emp_var_rate", "cons_price_idx", "cons_conf_idx", "euribor3m", "nr_employed") VALUES (1901, '1.1', '93.994', '-36.4', '4.857', '5191');</w:t>
      </w:r>
    </w:p>
    <w:p w14:paraId="238A9926" w14:textId="77777777" w:rsidR="00EE6FEB" w:rsidRDefault="00EE6FEB"/>
    <w:p w14:paraId="17220286" w14:textId="77777777" w:rsidR="00EE6FEB" w:rsidRDefault="00EE6FEB">
      <w:r>
        <w:t>INSERT INTO  "Customer_social_economic_data" ("Customer_id", "emp_var_rate", "cons_price_idx", "cons_conf_idx", "euribor3m", "nr_employed") VALUES (1902, '1.1', '93.994', '-36.4', '4.857', '5191');</w:t>
      </w:r>
    </w:p>
    <w:p w14:paraId="0EC79F9B" w14:textId="77777777" w:rsidR="00EE6FEB" w:rsidRDefault="00EE6FEB"/>
    <w:p w14:paraId="1B42B761" w14:textId="77777777" w:rsidR="00EE6FEB" w:rsidRDefault="00EE6FEB">
      <w:r>
        <w:t>INSERT INTO  "Customer_social_economic_data" ("Customer_id", "emp_var_rate", "cons_price_idx", "cons_conf_idx", "euribor3m", "nr_employed") VALUES (1903, '1.1', '93.994', '-36.4', '4.857', '5191');</w:t>
      </w:r>
    </w:p>
    <w:p w14:paraId="6981D54F" w14:textId="77777777" w:rsidR="00EE6FEB" w:rsidRDefault="00EE6FEB"/>
    <w:p w14:paraId="34E12612" w14:textId="77777777" w:rsidR="00EE6FEB" w:rsidRDefault="00EE6FEB">
      <w:r>
        <w:t>INSERT INTO  "Customer_social_economic_data" ("Customer_id", "emp_var_rate", "cons_price_idx", "cons_conf_idx", "euribor3m", "nr_employed") VALUES (1904, '1.1', '93.994', '-36.4', '4.857', '5191');</w:t>
      </w:r>
    </w:p>
    <w:p w14:paraId="3C7E495F" w14:textId="77777777" w:rsidR="00EE6FEB" w:rsidRDefault="00EE6FEB"/>
    <w:p w14:paraId="53D18A44" w14:textId="77777777" w:rsidR="00EE6FEB" w:rsidRDefault="00EE6FEB">
      <w:r>
        <w:t>INSERT INTO  "Customer_social_economic_data" ("Customer_id", "emp_var_rate", "cons_price_idx", "cons_conf_idx", "euribor3m", "nr_employed") VALUES (1905, '1.1', '93.994', '-36.4', '4.857', '5191');</w:t>
      </w:r>
    </w:p>
    <w:p w14:paraId="28B23ADB" w14:textId="77777777" w:rsidR="00EE6FEB" w:rsidRDefault="00EE6FEB"/>
    <w:p w14:paraId="5888A977" w14:textId="77777777" w:rsidR="00EE6FEB" w:rsidRDefault="00EE6FEB">
      <w:r>
        <w:t>INSERT INTO  "Customer_social_economic_data" ("Customer_id", "emp_var_rate", "cons_price_idx", "cons_conf_idx", "euribor3m", "nr_employed") VALUES (1906, '1.1', '93.994', '-36.4', '4.857', '5191');</w:t>
      </w:r>
    </w:p>
    <w:p w14:paraId="0DDA2621" w14:textId="77777777" w:rsidR="00EE6FEB" w:rsidRDefault="00EE6FEB"/>
    <w:p w14:paraId="04F5890C" w14:textId="77777777" w:rsidR="00EE6FEB" w:rsidRDefault="00EE6FEB">
      <w:r>
        <w:t>INSERT INTO  "Customer_social_economic_data" ("Customer_id", "emp_var_rate", "cons_price_idx", "cons_conf_idx", "euribor3m", "nr_employed") VALUES (1907, '1.1', '93.994', '-36.4', '4.857', '5191');</w:t>
      </w:r>
    </w:p>
    <w:p w14:paraId="5A9748A8" w14:textId="77777777" w:rsidR="00EE6FEB" w:rsidRDefault="00EE6FEB"/>
    <w:p w14:paraId="78CB30D1" w14:textId="77777777" w:rsidR="00EE6FEB" w:rsidRDefault="00EE6FEB">
      <w:r>
        <w:t>INSERT INTO  "Customer_social_economic_data" ("Customer_id", "emp_var_rate", "cons_price_idx", "cons_conf_idx", "euribor3m", "nr_employed") VALUES (1908, '1.1', '93.994', '-36.4', '4.857', '5191');</w:t>
      </w:r>
    </w:p>
    <w:p w14:paraId="261CAF53" w14:textId="77777777" w:rsidR="00EE6FEB" w:rsidRDefault="00EE6FEB"/>
    <w:p w14:paraId="357EBE1F" w14:textId="77777777" w:rsidR="00EE6FEB" w:rsidRDefault="00EE6FEB">
      <w:r>
        <w:t>INSERT INTO  "Customer_social_economic_data" ("Customer_id", "emp_var_rate", "cons_price_idx", "cons_conf_idx", "euribor3m", "nr_employed") VALUES (1909, '1.1', '93.994', '-36.4', '4.857', '5191');</w:t>
      </w:r>
    </w:p>
    <w:p w14:paraId="5A50833A" w14:textId="77777777" w:rsidR="00EE6FEB" w:rsidRDefault="00EE6FEB"/>
    <w:p w14:paraId="5DC72B59" w14:textId="77777777" w:rsidR="00EE6FEB" w:rsidRDefault="00EE6FEB">
      <w:r>
        <w:t>INSERT INTO  "Customer_social_economic_data" ("Customer_id", "emp_var_rate", "cons_price_idx", "cons_conf_idx", "euribor3m", "nr_employed") VALUES (1910, '1.1', '93.994', '-36.4', '4.857', '5191');</w:t>
      </w:r>
    </w:p>
    <w:p w14:paraId="3CD6E906" w14:textId="77777777" w:rsidR="00EE6FEB" w:rsidRDefault="00EE6FEB"/>
    <w:p w14:paraId="1BB6500B" w14:textId="77777777" w:rsidR="00EE6FEB" w:rsidRDefault="00EE6FEB">
      <w:r>
        <w:t>INSERT INTO  "Customer_social_economic_data" ("Customer_id", "emp_var_rate", "cons_price_idx", "cons_conf_idx", "euribor3m", "nr_employed") VALUES (1911, '1.1', '93.994', '-36.4', '4.857', '5191');</w:t>
      </w:r>
    </w:p>
    <w:p w14:paraId="3C2966B3" w14:textId="77777777" w:rsidR="00EE6FEB" w:rsidRDefault="00EE6FEB"/>
    <w:p w14:paraId="1B55BD6B" w14:textId="77777777" w:rsidR="00EE6FEB" w:rsidRDefault="00EE6FEB">
      <w:r>
        <w:t>INSERT INTO  "Customer_social_economic_data" ("Customer_id", "emp_var_rate", "cons_price_idx", "cons_conf_idx", "euribor3m", "nr_employed") VALUES (1912, '1.1', '93.994', '-36.4', '4.857', '5191');</w:t>
      </w:r>
    </w:p>
    <w:p w14:paraId="435063EC" w14:textId="77777777" w:rsidR="00EE6FEB" w:rsidRDefault="00EE6FEB"/>
    <w:p w14:paraId="7E163B75" w14:textId="77777777" w:rsidR="00EE6FEB" w:rsidRDefault="00EE6FEB">
      <w:r>
        <w:t>INSERT INTO  "Customer_social_economic_data" ("Customer_id", "emp_var_rate", "cons_price_idx", "cons_conf_idx", "euribor3m", "nr_employed") VALUES (1913, '1.1', '93.994', '-36.4', '4.857', '5191');</w:t>
      </w:r>
    </w:p>
    <w:p w14:paraId="35F3F8D5" w14:textId="77777777" w:rsidR="00EE6FEB" w:rsidRDefault="00EE6FEB"/>
    <w:p w14:paraId="6B9DCAA2" w14:textId="77777777" w:rsidR="00EE6FEB" w:rsidRDefault="00EE6FEB">
      <w:r>
        <w:t>INSERT INTO  "Customer_social_economic_data" ("Customer_id", "emp_var_rate", "cons_price_idx", "cons_conf_idx", "euribor3m", "nr_employed") VALUES (1914, '1.1', '93.994', '-36.4', '4.857', '5191');</w:t>
      </w:r>
    </w:p>
    <w:p w14:paraId="1F739F17" w14:textId="77777777" w:rsidR="00EE6FEB" w:rsidRDefault="00EE6FEB"/>
    <w:p w14:paraId="31AB011C" w14:textId="77777777" w:rsidR="00EE6FEB" w:rsidRDefault="00EE6FEB">
      <w:r>
        <w:t>INSERT INTO  "Customer_social_economic_data" ("Customer_id", "emp_var_rate", "cons_price_idx", "cons_conf_idx", "euribor3m", "nr_employed") VALUES (1915, '1.1', '93.994', '-36.4', '4.857', '5191');</w:t>
      </w:r>
    </w:p>
    <w:p w14:paraId="08565B27" w14:textId="77777777" w:rsidR="00EE6FEB" w:rsidRDefault="00EE6FEB"/>
    <w:p w14:paraId="73F3A1AF" w14:textId="77777777" w:rsidR="00EE6FEB" w:rsidRDefault="00EE6FEB">
      <w:r>
        <w:t>INSERT INTO  "Customer_social_economic_data" ("Customer_id", "emp_var_rate", "cons_price_idx", "cons_conf_idx", "euribor3m", "nr_employed") VALUES (1916, '1.1', '93.994', '-36.4', '4.857', '5191');</w:t>
      </w:r>
    </w:p>
    <w:p w14:paraId="648EB174" w14:textId="77777777" w:rsidR="00EE6FEB" w:rsidRDefault="00EE6FEB"/>
    <w:p w14:paraId="513AAB25" w14:textId="77777777" w:rsidR="00EE6FEB" w:rsidRDefault="00EE6FEB">
      <w:r>
        <w:t>INSERT INTO  "Customer_social_economic_data" ("Customer_id", "emp_var_rate", "cons_price_idx", "cons_conf_idx", "euribor3m", "nr_employed") VALUES (1917, '1.1', '93.994', '-36.4', '4.857', '5191');</w:t>
      </w:r>
    </w:p>
    <w:p w14:paraId="52C49BE2" w14:textId="77777777" w:rsidR="00EE6FEB" w:rsidRDefault="00EE6FEB"/>
    <w:p w14:paraId="5B9D0717" w14:textId="77777777" w:rsidR="00EE6FEB" w:rsidRDefault="00EE6FEB">
      <w:r>
        <w:t>INSERT INTO  "Customer_social_economic_data" ("Customer_id", "emp_var_rate", "cons_price_idx", "cons_conf_idx", "euribor3m", "nr_employed") VALUES (1918, '1.1', '93.994', '-36.4', '4.857', '5191');</w:t>
      </w:r>
    </w:p>
    <w:p w14:paraId="3225DCF7" w14:textId="77777777" w:rsidR="00EE6FEB" w:rsidRDefault="00EE6FEB"/>
    <w:p w14:paraId="719AC0E0" w14:textId="77777777" w:rsidR="00EE6FEB" w:rsidRDefault="00EE6FEB">
      <w:r>
        <w:t>INSERT INTO  "Customer_social_economic_data" ("Customer_id", "emp_var_rate", "cons_price_idx", "cons_conf_idx", "euribor3m", "nr_employed") VALUES (1919, '1.1', '93.994', '-36.4', '4.857', '5191');</w:t>
      </w:r>
    </w:p>
    <w:p w14:paraId="58E646B6" w14:textId="77777777" w:rsidR="00EE6FEB" w:rsidRDefault="00EE6FEB"/>
    <w:p w14:paraId="15339F58" w14:textId="77777777" w:rsidR="00EE6FEB" w:rsidRDefault="00EE6FEB">
      <w:r>
        <w:t>INSERT INTO  "Customer_social_economic_data" ("Customer_id", "emp_var_rate", "cons_price_idx", "cons_conf_idx", "euribor3m", "nr_employed") VALUES (1920, '1.1', '93.994', '-36.4', '4.857', '5191');</w:t>
      </w:r>
    </w:p>
    <w:p w14:paraId="7874A3AB" w14:textId="77777777" w:rsidR="00EE6FEB" w:rsidRDefault="00EE6FEB"/>
    <w:p w14:paraId="2DB7D9DF" w14:textId="77777777" w:rsidR="00EE6FEB" w:rsidRDefault="00EE6FEB">
      <w:r>
        <w:t>INSERT INTO  "Customer_social_economic_data" ("Customer_id", "emp_var_rate", "cons_price_idx", "cons_conf_idx", "euribor3m", "nr_employed") VALUES (1921, '1.1', '93.994', '-36.4', '4.857', '5191');</w:t>
      </w:r>
    </w:p>
    <w:p w14:paraId="012E1882" w14:textId="77777777" w:rsidR="00EE6FEB" w:rsidRDefault="00EE6FEB"/>
    <w:p w14:paraId="606ED432" w14:textId="77777777" w:rsidR="00EE6FEB" w:rsidRDefault="00EE6FEB">
      <w:r>
        <w:t>INSERT INTO  "Customer_social_economic_data" ("Customer_id", "emp_var_rate", "cons_price_idx", "cons_conf_idx", "euribor3m", "nr_employed") VALUES (1922, '1.1', '93.994', '-36.4', '4.857', '5191');</w:t>
      </w:r>
    </w:p>
    <w:p w14:paraId="16CF5903" w14:textId="77777777" w:rsidR="00EE6FEB" w:rsidRDefault="00EE6FEB"/>
    <w:p w14:paraId="2B9674AC" w14:textId="77777777" w:rsidR="00EE6FEB" w:rsidRDefault="00EE6FEB">
      <w:r>
        <w:t>INSERT INTO  "Customer_social_economic_data" ("Customer_id", "emp_var_rate", "cons_price_idx", "cons_conf_idx", "euribor3m", "nr_employed") VALUES (1923, '1.1', '93.994', '-36.4', '4.857', '5191');</w:t>
      </w:r>
    </w:p>
    <w:p w14:paraId="4606C73F" w14:textId="77777777" w:rsidR="00EE6FEB" w:rsidRDefault="00EE6FEB"/>
    <w:p w14:paraId="0D1690C9" w14:textId="77777777" w:rsidR="00EE6FEB" w:rsidRDefault="00EE6FEB">
      <w:r>
        <w:t>INSERT INTO  "Customer_social_economic_data" ("Customer_id", "emp_var_rate", "cons_price_idx", "cons_conf_idx", "euribor3m", "nr_employed") VALUES (1924, '1.1', '93.994', '-36.4', '4.857', '5191');</w:t>
      </w:r>
    </w:p>
    <w:p w14:paraId="35BD1AC7" w14:textId="77777777" w:rsidR="00EE6FEB" w:rsidRDefault="00EE6FEB"/>
    <w:p w14:paraId="32B92121" w14:textId="77777777" w:rsidR="00EE6FEB" w:rsidRDefault="00EE6FEB">
      <w:r>
        <w:t>INSERT INTO  "Customer_social_economic_data" ("Customer_id", "emp_var_rate", "cons_price_idx", "cons_conf_idx", "euribor3m", "nr_employed") VALUES (1925, '1.1', '93.994', '-36.4', '4.857', '5191');</w:t>
      </w:r>
    </w:p>
    <w:p w14:paraId="0338CADB" w14:textId="77777777" w:rsidR="00EE6FEB" w:rsidRDefault="00EE6FEB"/>
    <w:p w14:paraId="34CADB32" w14:textId="77777777" w:rsidR="00EE6FEB" w:rsidRDefault="00EE6FEB">
      <w:r>
        <w:t>INSERT INTO  "Customer_social_economic_data" ("Customer_id", "emp_var_rate", "cons_price_idx", "cons_conf_idx", "euribor3m", "nr_employed") VALUES (1926, '1.1', '93.994', '-36.4', '4.857', '5191');</w:t>
      </w:r>
    </w:p>
    <w:p w14:paraId="6547EA60" w14:textId="77777777" w:rsidR="00EE6FEB" w:rsidRDefault="00EE6FEB"/>
    <w:p w14:paraId="12F75439" w14:textId="77777777" w:rsidR="00EE6FEB" w:rsidRDefault="00EE6FEB">
      <w:r>
        <w:t>INSERT INTO  "Customer_social_economic_data" ("Customer_id", "emp_var_rate", "cons_price_idx", "cons_conf_idx", "euribor3m", "nr_employed") VALUES (1927, '1.1', '93.994', '-36.4', '4.857', '5191');</w:t>
      </w:r>
    </w:p>
    <w:p w14:paraId="3566BF09" w14:textId="77777777" w:rsidR="00EE6FEB" w:rsidRDefault="00EE6FEB"/>
    <w:p w14:paraId="41BB9C2E" w14:textId="77777777" w:rsidR="00EE6FEB" w:rsidRDefault="00EE6FEB">
      <w:r>
        <w:t>INSERT INTO  "Customer_social_economic_data" ("Customer_id", "emp_var_rate", "cons_price_idx", "cons_conf_idx", "euribor3m", "nr_employed") VALUES (1928, '1.1', '93.994', '-36.4', '4.857', '5191');</w:t>
      </w:r>
    </w:p>
    <w:p w14:paraId="5563575E" w14:textId="77777777" w:rsidR="00EE6FEB" w:rsidRDefault="00EE6FEB"/>
    <w:p w14:paraId="5F1B9600" w14:textId="77777777" w:rsidR="00EE6FEB" w:rsidRDefault="00EE6FEB">
      <w:r>
        <w:t>INSERT INTO  "Customer_social_economic_data" ("Customer_id", "emp_var_rate", "cons_price_idx", "cons_conf_idx", "euribor3m", "nr_employed") VALUES (1929, '1.1', '93.994', '-36.4', '4.857', '5191');</w:t>
      </w:r>
    </w:p>
    <w:p w14:paraId="40566A92" w14:textId="77777777" w:rsidR="00EE6FEB" w:rsidRDefault="00EE6FEB"/>
    <w:p w14:paraId="4E434472" w14:textId="77777777" w:rsidR="00EE6FEB" w:rsidRDefault="00EE6FEB">
      <w:r>
        <w:t>INSERT INTO  "Customer_social_economic_data" ("Customer_id", "emp_var_rate", "cons_price_idx", "cons_conf_idx", "euribor3m", "nr_employed") VALUES (1930, '1.1', '93.994', '-36.4', '4.857', '5191');</w:t>
      </w:r>
    </w:p>
    <w:p w14:paraId="05A5A85A" w14:textId="77777777" w:rsidR="00EE6FEB" w:rsidRDefault="00EE6FEB"/>
    <w:p w14:paraId="3F383D7E" w14:textId="77777777" w:rsidR="00EE6FEB" w:rsidRDefault="00EE6FEB">
      <w:r>
        <w:t>INSERT INTO  "Customer_social_economic_data" ("Customer_id", "emp_var_rate", "cons_price_idx", "cons_conf_idx", "euribor3m", "nr_employed") VALUES (1931, '1.1', '93.994', '-36.4', '4.857', '5191');</w:t>
      </w:r>
    </w:p>
    <w:p w14:paraId="6B9BD879" w14:textId="77777777" w:rsidR="00EE6FEB" w:rsidRDefault="00EE6FEB"/>
    <w:p w14:paraId="54CC81A8" w14:textId="77777777" w:rsidR="00EE6FEB" w:rsidRDefault="00EE6FEB">
      <w:r>
        <w:t>INSERT INTO  "Customer_social_economic_data" ("Customer_id", "emp_var_rate", "cons_price_idx", "cons_conf_idx", "euribor3m", "nr_employed") VALUES (1932, '1.1', '93.994', '-36.4', '4.857', '5191');</w:t>
      </w:r>
    </w:p>
    <w:p w14:paraId="4496F2DB" w14:textId="77777777" w:rsidR="00EE6FEB" w:rsidRDefault="00EE6FEB"/>
    <w:p w14:paraId="6DEF99D1" w14:textId="77777777" w:rsidR="00EE6FEB" w:rsidRDefault="00EE6FEB">
      <w:r>
        <w:t>INSERT INTO  "Customer_social_economic_data" ("Customer_id", "emp_var_rate", "cons_price_idx", "cons_conf_idx", "euribor3m", "nr_employed") VALUES (1933, '1.1', '93.994', '-36.4', '4.857', '5191');</w:t>
      </w:r>
    </w:p>
    <w:p w14:paraId="1BECD419" w14:textId="77777777" w:rsidR="00EE6FEB" w:rsidRDefault="00EE6FEB"/>
    <w:p w14:paraId="67918F95" w14:textId="77777777" w:rsidR="00EE6FEB" w:rsidRDefault="00EE6FEB">
      <w:r>
        <w:t>INSERT INTO  "Customer_social_economic_data" ("Customer_id", "emp_var_rate", "cons_price_idx", "cons_conf_idx", "euribor3m", "nr_employed") VALUES (1934, '1.1', '93.994', '-36.4', '4.857', '5191');</w:t>
      </w:r>
    </w:p>
    <w:p w14:paraId="563E326D" w14:textId="77777777" w:rsidR="00EE6FEB" w:rsidRDefault="00EE6FEB"/>
    <w:p w14:paraId="2B215DA2" w14:textId="77777777" w:rsidR="00EE6FEB" w:rsidRDefault="00EE6FEB">
      <w:r>
        <w:t>INSERT INTO  "Customer_social_economic_data" ("Customer_id", "emp_var_rate", "cons_price_idx", "cons_conf_idx", "euribor3m", "nr_employed") VALUES (1935, '1.1', '93.994', '-36.4', '4.857', '5191');</w:t>
      </w:r>
    </w:p>
    <w:p w14:paraId="3A11E81E" w14:textId="77777777" w:rsidR="00EE6FEB" w:rsidRDefault="00EE6FEB"/>
    <w:p w14:paraId="5C029FB0" w14:textId="77777777" w:rsidR="00EE6FEB" w:rsidRDefault="00EE6FEB">
      <w:r>
        <w:t>INSERT INTO  "Customer_social_economic_data" ("Customer_id", "emp_var_rate", "cons_price_idx", "cons_conf_idx", "euribor3m", "nr_employed") VALUES (1936, '1.1', '93.994', '-36.4', '4.857', '5191');</w:t>
      </w:r>
    </w:p>
    <w:p w14:paraId="6BB50624" w14:textId="77777777" w:rsidR="00EE6FEB" w:rsidRDefault="00EE6FEB"/>
    <w:p w14:paraId="1AB97FCD" w14:textId="77777777" w:rsidR="00EE6FEB" w:rsidRDefault="00EE6FEB">
      <w:r>
        <w:t>INSERT INTO  "Customer_social_economic_data" ("Customer_id", "emp_var_rate", "cons_price_idx", "cons_conf_idx", "euribor3m", "nr_employed") VALUES (1937, '1.1', '93.994', '-36.4', '4.857', '5191');</w:t>
      </w:r>
    </w:p>
    <w:p w14:paraId="5968A487" w14:textId="77777777" w:rsidR="00EE6FEB" w:rsidRDefault="00EE6FEB"/>
    <w:p w14:paraId="1E7CACB5" w14:textId="77777777" w:rsidR="00EE6FEB" w:rsidRDefault="00EE6FEB">
      <w:r>
        <w:t>INSERT INTO  "Customer_social_economic_data" ("Customer_id", "emp_var_rate", "cons_price_idx", "cons_conf_idx", "euribor3m", "nr_employed") VALUES (1938, '1.1', '93.994', '-36.4', '4.857', '5191');</w:t>
      </w:r>
    </w:p>
    <w:p w14:paraId="2FFA512E" w14:textId="77777777" w:rsidR="00EE6FEB" w:rsidRDefault="00EE6FEB"/>
    <w:p w14:paraId="310918BF" w14:textId="77777777" w:rsidR="00EE6FEB" w:rsidRDefault="00EE6FEB">
      <w:r>
        <w:t>INSERT INTO  "Customer_social_economic_data" ("Customer_id", "emp_var_rate", "cons_price_idx", "cons_conf_idx", "euribor3m", "nr_employed") VALUES (1939, '1.1', '93.994', '-36.4', '4.857', '5191');</w:t>
      </w:r>
    </w:p>
    <w:p w14:paraId="4507125B" w14:textId="77777777" w:rsidR="00EE6FEB" w:rsidRDefault="00EE6FEB"/>
    <w:p w14:paraId="3B580506" w14:textId="77777777" w:rsidR="00EE6FEB" w:rsidRDefault="00EE6FEB">
      <w:r>
        <w:t>INSERT INTO  "Customer_social_economic_data" ("Customer_id", "emp_var_rate", "cons_price_idx", "cons_conf_idx", "euribor3m", "nr_employed") VALUES (1940, '1.1', '93.994', '-36.4', '4.857', '5191');</w:t>
      </w:r>
    </w:p>
    <w:p w14:paraId="3AC59A76" w14:textId="77777777" w:rsidR="00EE6FEB" w:rsidRDefault="00EE6FEB"/>
    <w:p w14:paraId="49C36E31" w14:textId="77777777" w:rsidR="00EE6FEB" w:rsidRDefault="00EE6FEB">
      <w:r>
        <w:t>INSERT INTO  "Customer_social_economic_data" ("Customer_id", "emp_var_rate", "cons_price_idx", "cons_conf_idx", "euribor3m", "nr_employed") VALUES (1941, '1.1', '93.994', '-36.4', '4.857', '5191');</w:t>
      </w:r>
    </w:p>
    <w:p w14:paraId="69673905" w14:textId="77777777" w:rsidR="00EE6FEB" w:rsidRDefault="00EE6FEB"/>
    <w:p w14:paraId="3803723F" w14:textId="77777777" w:rsidR="00EE6FEB" w:rsidRDefault="00EE6FEB">
      <w:r>
        <w:t>INSERT INTO  "Customer_social_economic_data" ("Customer_id", "emp_var_rate", "cons_price_idx", "cons_conf_idx", "euribor3m", "nr_employed") VALUES (1942, '1.1', '93.994', '-36.4', '4.857', '5191');</w:t>
      </w:r>
    </w:p>
    <w:p w14:paraId="7742B745" w14:textId="77777777" w:rsidR="00EE6FEB" w:rsidRDefault="00EE6FEB"/>
    <w:p w14:paraId="557DD0D8" w14:textId="77777777" w:rsidR="00EE6FEB" w:rsidRDefault="00EE6FEB">
      <w:r>
        <w:t>INSERT INTO  "Customer_social_economic_data" ("Customer_id", "emp_var_rate", "cons_price_idx", "cons_conf_idx", "euribor3m", "nr_employed") VALUES (1943, '1.1', '93.994', '-36.4', '4.857', '5191');</w:t>
      </w:r>
    </w:p>
    <w:p w14:paraId="56C1D532" w14:textId="77777777" w:rsidR="00EE6FEB" w:rsidRDefault="00EE6FEB"/>
    <w:p w14:paraId="651CBA20" w14:textId="77777777" w:rsidR="00EE6FEB" w:rsidRDefault="00EE6FEB">
      <w:r>
        <w:t>INSERT INTO  "Customer_social_economic_data" ("Customer_id", "emp_var_rate", "cons_price_idx", "cons_conf_idx", "euribor3m", "nr_employed") VALUES (1944, '1.1', '93.994', '-36.4', '4.857', '5191');</w:t>
      </w:r>
    </w:p>
    <w:p w14:paraId="1A1D4B19" w14:textId="77777777" w:rsidR="00EE6FEB" w:rsidRDefault="00EE6FEB"/>
    <w:p w14:paraId="70D6C004" w14:textId="77777777" w:rsidR="00EE6FEB" w:rsidRDefault="00EE6FEB">
      <w:r>
        <w:t>INSERT INTO  "Customer_social_economic_data" ("Customer_id", "emp_var_rate", "cons_price_idx", "cons_conf_idx", "euribor3m", "nr_employed") VALUES (1945, '1.1', '93.994', '-36.4', '4.857', '5191');</w:t>
      </w:r>
    </w:p>
    <w:p w14:paraId="799153A8" w14:textId="77777777" w:rsidR="00EE6FEB" w:rsidRDefault="00EE6FEB"/>
    <w:p w14:paraId="57435E1F" w14:textId="77777777" w:rsidR="00EE6FEB" w:rsidRDefault="00EE6FEB">
      <w:r>
        <w:t>INSERT INTO  "Customer_social_economic_data" ("Customer_id", "emp_var_rate", "cons_price_idx", "cons_conf_idx", "euribor3m", "nr_employed") VALUES (1946, '1.1', '93.994', '-36.4', '4.857', '5191');</w:t>
      </w:r>
    </w:p>
    <w:p w14:paraId="4E7EC279" w14:textId="77777777" w:rsidR="00EE6FEB" w:rsidRDefault="00EE6FEB"/>
    <w:p w14:paraId="6FF7756B" w14:textId="77777777" w:rsidR="00EE6FEB" w:rsidRDefault="00EE6FEB">
      <w:r>
        <w:t>INSERT INTO  "Customer_social_economic_data" ("Customer_id", "emp_var_rate", "cons_price_idx", "cons_conf_idx", "euribor3m", "nr_employed") VALUES (1947, '1.1', '93.994', '-36.4', '4.857', '5191');</w:t>
      </w:r>
    </w:p>
    <w:p w14:paraId="0360856F" w14:textId="77777777" w:rsidR="00EE6FEB" w:rsidRDefault="00EE6FEB"/>
    <w:p w14:paraId="28EB94AB" w14:textId="77777777" w:rsidR="00EE6FEB" w:rsidRDefault="00EE6FEB">
      <w:r>
        <w:t>INSERT INTO  "Customer_social_economic_data" ("Customer_id", "emp_var_rate", "cons_price_idx", "cons_conf_idx", "euribor3m", "nr_employed") VALUES (1948, '1.1', '93.994', '-36.4', '4.857', '5191');</w:t>
      </w:r>
    </w:p>
    <w:p w14:paraId="70B33770" w14:textId="77777777" w:rsidR="00EE6FEB" w:rsidRDefault="00EE6FEB"/>
    <w:p w14:paraId="2662C34B" w14:textId="77777777" w:rsidR="00EE6FEB" w:rsidRDefault="00EE6FEB">
      <w:r>
        <w:t>INSERT INTO  "Customer_social_economic_data" ("Customer_id", "emp_var_rate", "cons_price_idx", "cons_conf_idx", "euribor3m", "nr_employed") VALUES (1949, '1.1', '93.994', '-36.4', '4.857', '5191');</w:t>
      </w:r>
    </w:p>
    <w:p w14:paraId="35EAD49C" w14:textId="77777777" w:rsidR="00EE6FEB" w:rsidRDefault="00EE6FEB"/>
    <w:p w14:paraId="0CEB3FA3" w14:textId="77777777" w:rsidR="00EE6FEB" w:rsidRDefault="00EE6FEB">
      <w:r>
        <w:t>INSERT INTO  "Customer_social_economic_data" ("Customer_id", "emp_var_rate", "cons_price_idx", "cons_conf_idx", "euribor3m", "nr_employed") VALUES (1950, '1.1', '93.994', '-36.4', '4.857', '5191');</w:t>
      </w:r>
    </w:p>
    <w:p w14:paraId="37F51753" w14:textId="77777777" w:rsidR="00EE6FEB" w:rsidRDefault="00EE6FEB"/>
    <w:p w14:paraId="508C8D17" w14:textId="77777777" w:rsidR="00EE6FEB" w:rsidRDefault="00EE6FEB">
      <w:r>
        <w:t>INSERT INTO  "Customer_social_economic_data" ("Customer_id", "emp_var_rate", "cons_price_idx", "cons_conf_idx", "euribor3m", "nr_employed") VALUES (1951, '1.1', '93.994', '-36.4', '4.857', '5191');</w:t>
      </w:r>
    </w:p>
    <w:p w14:paraId="3B0D7F33" w14:textId="77777777" w:rsidR="00EE6FEB" w:rsidRDefault="00EE6FEB"/>
    <w:p w14:paraId="0FD5AB2F" w14:textId="77777777" w:rsidR="00EE6FEB" w:rsidRDefault="00EE6FEB">
      <w:r>
        <w:t>INSERT INTO  "Customer_social_economic_data" ("Customer_id", "emp_var_rate", "cons_price_idx", "cons_conf_idx", "euribor3m", "nr_employed") VALUES (1952, '1.1', '93.994', '-36.4', '4.857', '5191');</w:t>
      </w:r>
    </w:p>
    <w:p w14:paraId="1314F3E2" w14:textId="77777777" w:rsidR="00EE6FEB" w:rsidRDefault="00EE6FEB"/>
    <w:p w14:paraId="25DCD55B" w14:textId="77777777" w:rsidR="00EE6FEB" w:rsidRDefault="00EE6FEB">
      <w:r>
        <w:t>INSERT INTO  "Customer_social_economic_data" ("Customer_id", "emp_var_rate", "cons_price_idx", "cons_conf_idx", "euribor3m", "nr_employed") VALUES (1953, '1.1', '93.994', '-36.4', '4.857', '5191');</w:t>
      </w:r>
    </w:p>
    <w:p w14:paraId="23F1DD00" w14:textId="77777777" w:rsidR="00EE6FEB" w:rsidRDefault="00EE6FEB"/>
    <w:p w14:paraId="10B813C8" w14:textId="77777777" w:rsidR="00EE6FEB" w:rsidRDefault="00EE6FEB">
      <w:r>
        <w:t>INSERT INTO  "Customer_social_economic_data" ("Customer_id", "emp_var_rate", "cons_price_idx", "cons_conf_idx", "euribor3m", "nr_employed") VALUES (1954, '1.1', '93.994', '-36.4', '4.857', '5191');</w:t>
      </w:r>
    </w:p>
    <w:p w14:paraId="00DB9DC7" w14:textId="77777777" w:rsidR="00EE6FEB" w:rsidRDefault="00EE6FEB"/>
    <w:p w14:paraId="04407EAA" w14:textId="77777777" w:rsidR="00EE6FEB" w:rsidRDefault="00EE6FEB">
      <w:r>
        <w:t>INSERT INTO  "Customer_social_economic_data" ("Customer_id", "emp_var_rate", "cons_price_idx", "cons_conf_idx", "euribor3m", "nr_employed") VALUES (1955, '1.1', '93.994', '-36.4', '4.857', '5191');</w:t>
      </w:r>
    </w:p>
    <w:p w14:paraId="3947E90C" w14:textId="77777777" w:rsidR="00EE6FEB" w:rsidRDefault="00EE6FEB"/>
    <w:p w14:paraId="16C4338F" w14:textId="77777777" w:rsidR="00EE6FEB" w:rsidRDefault="00EE6FEB">
      <w:r>
        <w:t>INSERT INTO  "Customer_social_economic_data" ("Customer_id", "emp_var_rate", "cons_price_idx", "cons_conf_idx", "euribor3m", "nr_employed") VALUES (1956, '1.1', '93.994', '-36.4', '4.857', '5191');</w:t>
      </w:r>
    </w:p>
    <w:p w14:paraId="7FFAA008" w14:textId="77777777" w:rsidR="00EE6FEB" w:rsidRDefault="00EE6FEB"/>
    <w:p w14:paraId="4CDA3DC1" w14:textId="77777777" w:rsidR="00EE6FEB" w:rsidRDefault="00EE6FEB">
      <w:r>
        <w:t>INSERT INTO  "Customer_social_economic_data" ("Customer_id", "emp_var_rate", "cons_price_idx", "cons_conf_idx", "euribor3m", "nr_employed") VALUES (1957, '1.1', '93.994', '-36.4', '4.857', '5191');</w:t>
      </w:r>
    </w:p>
    <w:p w14:paraId="6B7FEFD9" w14:textId="77777777" w:rsidR="00EE6FEB" w:rsidRDefault="00EE6FEB"/>
    <w:p w14:paraId="262156C3" w14:textId="77777777" w:rsidR="00EE6FEB" w:rsidRDefault="00EE6FEB">
      <w:r>
        <w:t>INSERT INTO  "Customer_social_economic_data" ("Customer_id", "emp_var_rate", "cons_price_idx", "cons_conf_idx", "euribor3m", "nr_employed") VALUES (1958, '1.1', '93.994', '-36.4', '4.857', '5191');</w:t>
      </w:r>
    </w:p>
    <w:p w14:paraId="680A454A" w14:textId="77777777" w:rsidR="00EE6FEB" w:rsidRDefault="00EE6FEB"/>
    <w:p w14:paraId="6D11088A" w14:textId="77777777" w:rsidR="00EE6FEB" w:rsidRDefault="00EE6FEB">
      <w:r>
        <w:t>INSERT INTO  "Customer_social_economic_data" ("Customer_id", "emp_var_rate", "cons_price_idx", "cons_conf_idx", "euribor3m", "nr_employed") VALUES (1959, '1.1', '93.994', '-36.4', '4.857', '5191');</w:t>
      </w:r>
    </w:p>
    <w:p w14:paraId="41817C1C" w14:textId="77777777" w:rsidR="00EE6FEB" w:rsidRDefault="00EE6FEB"/>
    <w:p w14:paraId="1F832041" w14:textId="77777777" w:rsidR="00EE6FEB" w:rsidRDefault="00EE6FEB">
      <w:r>
        <w:t>INSERT INTO  "Customer_social_economic_data" ("Customer_id", "emp_var_rate", "cons_price_idx", "cons_conf_idx", "euribor3m", "nr_employed") VALUES (1960, '1.1', '93.994', '-36.4', '4.857', '5191');</w:t>
      </w:r>
    </w:p>
    <w:p w14:paraId="04792E8A" w14:textId="77777777" w:rsidR="00EE6FEB" w:rsidRDefault="00EE6FEB"/>
    <w:p w14:paraId="37FB1E34" w14:textId="77777777" w:rsidR="00EE6FEB" w:rsidRDefault="00EE6FEB">
      <w:r>
        <w:t>INSERT INTO  "Customer_social_economic_data" ("Customer_id", "emp_var_rate", "cons_price_idx", "cons_conf_idx", "euribor3m", "nr_employed") VALUES (1961, '1.1', '93.994', '-36.4', '4.857', '5191');</w:t>
      </w:r>
    </w:p>
    <w:p w14:paraId="37C281F7" w14:textId="77777777" w:rsidR="00EE6FEB" w:rsidRDefault="00EE6FEB"/>
    <w:p w14:paraId="3C00A8BD" w14:textId="77777777" w:rsidR="00EE6FEB" w:rsidRDefault="00EE6FEB">
      <w:r>
        <w:t>INSERT INTO  "Customer_social_economic_data" ("Customer_id", "emp_var_rate", "cons_price_idx", "cons_conf_idx", "euribor3m", "nr_employed") VALUES (1962, '1.1', '93.994', '-36.4', '4.857', '5191');</w:t>
      </w:r>
    </w:p>
    <w:p w14:paraId="0056237F" w14:textId="77777777" w:rsidR="00EE6FEB" w:rsidRDefault="00EE6FEB"/>
    <w:p w14:paraId="039C6188" w14:textId="77777777" w:rsidR="00EE6FEB" w:rsidRDefault="00EE6FEB">
      <w:r>
        <w:t>INSERT INTO  "Customer_social_economic_data" ("Customer_id", "emp_var_rate", "cons_price_idx", "cons_conf_idx", "euribor3m", "nr_employed") VALUES (1963, '1.1', '93.994', '-36.4', '4.857', '5191');</w:t>
      </w:r>
    </w:p>
    <w:p w14:paraId="21566032" w14:textId="77777777" w:rsidR="00EE6FEB" w:rsidRDefault="00EE6FEB"/>
    <w:p w14:paraId="09B53273" w14:textId="77777777" w:rsidR="00EE6FEB" w:rsidRDefault="00EE6FEB">
      <w:r>
        <w:t>INSERT INTO  "Customer_social_economic_data" ("Customer_id", "emp_var_rate", "cons_price_idx", "cons_conf_idx", "euribor3m", "nr_employed") VALUES (1964, '1.1', '93.994', '-36.4', '4.857', '5191');</w:t>
      </w:r>
    </w:p>
    <w:p w14:paraId="075D0FA1" w14:textId="77777777" w:rsidR="00EE6FEB" w:rsidRDefault="00EE6FEB"/>
    <w:p w14:paraId="182D44E8" w14:textId="77777777" w:rsidR="00EE6FEB" w:rsidRDefault="00EE6FEB">
      <w:r>
        <w:t>INSERT INTO  "Customer_social_economic_data" ("Customer_id", "emp_var_rate", "cons_price_idx", "cons_conf_idx", "euribor3m", "nr_employed") VALUES (1965, '1.1', '93.994', '-36.4', '4.857', '5191');</w:t>
      </w:r>
    </w:p>
    <w:p w14:paraId="1BB936F6" w14:textId="77777777" w:rsidR="00EE6FEB" w:rsidRDefault="00EE6FEB"/>
    <w:p w14:paraId="2B7E3FD1" w14:textId="77777777" w:rsidR="00EE6FEB" w:rsidRDefault="00EE6FEB">
      <w:r>
        <w:t>INSERT INTO  "Customer_social_economic_data" ("Customer_id", "emp_var_rate", "cons_price_idx", "cons_conf_idx", "euribor3m", "nr_employed") VALUES (1966, '1.1', '93.994', '-36.4', '4.857', '5191');</w:t>
      </w:r>
    </w:p>
    <w:p w14:paraId="2562F8DA" w14:textId="77777777" w:rsidR="00EE6FEB" w:rsidRDefault="00EE6FEB"/>
    <w:p w14:paraId="60F17CB3" w14:textId="77777777" w:rsidR="00EE6FEB" w:rsidRDefault="00EE6FEB">
      <w:r>
        <w:t>INSERT INTO  "Customer_social_economic_data" ("Customer_id", "emp_var_rate", "cons_price_idx", "cons_conf_idx", "euribor3m", "nr_employed") VALUES (1967, '1.1', '93.994', '-36.4', '4.857', '5191');</w:t>
      </w:r>
    </w:p>
    <w:p w14:paraId="2B49DBBF" w14:textId="77777777" w:rsidR="00EE6FEB" w:rsidRDefault="00EE6FEB"/>
    <w:p w14:paraId="4B800228" w14:textId="77777777" w:rsidR="00EE6FEB" w:rsidRDefault="00EE6FEB">
      <w:r>
        <w:t>INSERT INTO  "Customer_social_economic_data" ("Customer_id", "emp_var_rate", "cons_price_idx", "cons_conf_idx", "euribor3m", "nr_employed") VALUES (1968, '1.1', '93.994', '-36.4', '4.857', '5191');</w:t>
      </w:r>
    </w:p>
    <w:p w14:paraId="08DF9539" w14:textId="77777777" w:rsidR="00EE6FEB" w:rsidRDefault="00EE6FEB"/>
    <w:p w14:paraId="046C5346" w14:textId="77777777" w:rsidR="00EE6FEB" w:rsidRDefault="00EE6FEB">
      <w:r>
        <w:t>INSERT INTO  "Customer_social_economic_data" ("Customer_id", "emp_var_rate", "cons_price_idx", "cons_conf_idx", "euribor3m", "nr_employed") VALUES (1969, '1.1', '93.994', '-36.4', '4.857', '5191');</w:t>
      </w:r>
    </w:p>
    <w:p w14:paraId="4AC3544F" w14:textId="77777777" w:rsidR="00EE6FEB" w:rsidRDefault="00EE6FEB"/>
    <w:p w14:paraId="42863729" w14:textId="77777777" w:rsidR="00EE6FEB" w:rsidRDefault="00EE6FEB">
      <w:r>
        <w:t>INSERT INTO  "Customer_social_economic_data" ("Customer_id", "emp_var_rate", "cons_price_idx", "cons_conf_idx", "euribor3m", "nr_employed") VALUES (1970, '1.1', '93.994', '-36.4', '4.857', '5191');</w:t>
      </w:r>
    </w:p>
    <w:p w14:paraId="31FEFF48" w14:textId="77777777" w:rsidR="00EE6FEB" w:rsidRDefault="00EE6FEB"/>
    <w:p w14:paraId="1E942967" w14:textId="77777777" w:rsidR="00EE6FEB" w:rsidRDefault="00EE6FEB">
      <w:r>
        <w:t>INSERT INTO  "Customer_social_economic_data" ("Customer_id", "emp_var_rate", "cons_price_idx", "cons_conf_idx", "euribor3m", "nr_employed") VALUES (1971, '1.1', '93.994', '-36.4', '4.857', '5191');</w:t>
      </w:r>
    </w:p>
    <w:p w14:paraId="35050965" w14:textId="77777777" w:rsidR="00EE6FEB" w:rsidRDefault="00EE6FEB"/>
    <w:p w14:paraId="1D462B47" w14:textId="77777777" w:rsidR="00EE6FEB" w:rsidRDefault="00EE6FEB">
      <w:r>
        <w:t>INSERT INTO  "Customer_social_economic_data" ("Customer_id", "emp_var_rate", "cons_price_idx", "cons_conf_idx", "euribor3m", "nr_employed") VALUES (1972, '1.1', '93.994', '-36.4', '4.857', '5191');</w:t>
      </w:r>
    </w:p>
    <w:p w14:paraId="27F7167D" w14:textId="77777777" w:rsidR="00EE6FEB" w:rsidRDefault="00EE6FEB"/>
    <w:p w14:paraId="4D268F21" w14:textId="77777777" w:rsidR="00EE6FEB" w:rsidRDefault="00EE6FEB">
      <w:r>
        <w:t>INSERT INTO  "Customer_social_economic_data" ("Customer_id", "emp_var_rate", "cons_price_idx", "cons_conf_idx", "euribor3m", "nr_employed") VALUES (1973, '1.1', '93.994', '-36.4', '4.857', '5191');</w:t>
      </w:r>
    </w:p>
    <w:p w14:paraId="5B4DB709" w14:textId="77777777" w:rsidR="00EE6FEB" w:rsidRDefault="00EE6FEB"/>
    <w:p w14:paraId="4F73AA23" w14:textId="77777777" w:rsidR="00EE6FEB" w:rsidRDefault="00EE6FEB">
      <w:r>
        <w:t>INSERT INTO  "Customer_social_economic_data" ("Customer_id", "emp_var_rate", "cons_price_idx", "cons_conf_idx", "euribor3m", "nr_employed") VALUES (1974, '1.1', '93.994', '-36.4', '4.857', '5191');</w:t>
      </w:r>
    </w:p>
    <w:p w14:paraId="2352E0B3" w14:textId="77777777" w:rsidR="00EE6FEB" w:rsidRDefault="00EE6FEB"/>
    <w:p w14:paraId="3D8300A7" w14:textId="77777777" w:rsidR="00EE6FEB" w:rsidRDefault="00EE6FEB">
      <w:r>
        <w:t>INSERT INTO  "Customer_social_economic_data" ("Customer_id", "emp_var_rate", "cons_price_idx", "cons_conf_idx", "euribor3m", "nr_employed") VALUES (1975, '1.1', '93.994', '-36.4', '4.857', '5191');</w:t>
      </w:r>
    </w:p>
    <w:p w14:paraId="65BCE766" w14:textId="77777777" w:rsidR="00EE6FEB" w:rsidRDefault="00EE6FEB"/>
    <w:p w14:paraId="1B062101" w14:textId="77777777" w:rsidR="00EE6FEB" w:rsidRDefault="00EE6FEB">
      <w:r>
        <w:t>INSERT INTO  "Customer_social_economic_data" ("Customer_id", "emp_var_rate", "cons_price_idx", "cons_conf_idx", "euribor3m", "nr_employed") VALUES (1976, '1.1', '93.994', '-36.4', '4.857', '5191');</w:t>
      </w:r>
    </w:p>
    <w:p w14:paraId="552CDAE2" w14:textId="77777777" w:rsidR="00EE6FEB" w:rsidRDefault="00EE6FEB"/>
    <w:p w14:paraId="34D600CB" w14:textId="77777777" w:rsidR="00EE6FEB" w:rsidRDefault="00EE6FEB">
      <w:r>
        <w:t>INSERT INTO  "Customer_social_economic_data" ("Customer_id", "emp_var_rate", "cons_price_idx", "cons_conf_idx", "euribor3m", "nr_employed") VALUES (1977, '1.1', '93.994', '-36.4', '4.857', '5191');</w:t>
      </w:r>
    </w:p>
    <w:p w14:paraId="10E94CC8" w14:textId="77777777" w:rsidR="00EE6FEB" w:rsidRDefault="00EE6FEB"/>
    <w:p w14:paraId="613350BF" w14:textId="77777777" w:rsidR="00EE6FEB" w:rsidRDefault="00EE6FEB">
      <w:r>
        <w:t>INSERT INTO  "Customer_social_economic_data" ("Customer_id", "emp_var_rate", "cons_price_idx", "cons_conf_idx", "euribor3m", "nr_employed") VALUES (1978, '1.1', '93.994', '-36.4', '4.857', '5191');</w:t>
      </w:r>
    </w:p>
    <w:p w14:paraId="08ADA328" w14:textId="77777777" w:rsidR="00EE6FEB" w:rsidRDefault="00EE6FEB"/>
    <w:p w14:paraId="0858DB00" w14:textId="77777777" w:rsidR="00EE6FEB" w:rsidRDefault="00EE6FEB">
      <w:r>
        <w:t>INSERT INTO  "Customer_social_economic_data" ("Customer_id", "emp_var_rate", "cons_price_idx", "cons_conf_idx", "euribor3m", "nr_employed") VALUES (1979, '1.1', '93.994', '-36.4', '4.857', '5191');</w:t>
      </w:r>
    </w:p>
    <w:p w14:paraId="53D63B95" w14:textId="77777777" w:rsidR="00EE6FEB" w:rsidRDefault="00EE6FEB"/>
    <w:p w14:paraId="5CB89FE4" w14:textId="77777777" w:rsidR="00EE6FEB" w:rsidRDefault="00EE6FEB">
      <w:r>
        <w:t>INSERT INTO  "Customer_social_economic_data" ("Customer_id", "emp_var_rate", "cons_price_idx", "cons_conf_idx", "euribor3m", "nr_employed") VALUES (1980, '1.1', '93.994', '-36.4', '4.857', '5191');</w:t>
      </w:r>
    </w:p>
    <w:p w14:paraId="31DAC2B9" w14:textId="77777777" w:rsidR="00EE6FEB" w:rsidRDefault="00EE6FEB"/>
    <w:p w14:paraId="306D0554" w14:textId="77777777" w:rsidR="00EE6FEB" w:rsidRDefault="00EE6FEB">
      <w:r>
        <w:t>INSERT INTO  "Customer_social_economic_data" ("Customer_id", "emp_var_rate", "cons_price_idx", "cons_conf_idx", "euribor3m", "nr_employed") VALUES (1981, '1.1', '93.994', '-36.4', '4.857', '5191');</w:t>
      </w:r>
    </w:p>
    <w:p w14:paraId="6172445A" w14:textId="77777777" w:rsidR="00EE6FEB" w:rsidRDefault="00EE6FEB"/>
    <w:p w14:paraId="77B50C8E" w14:textId="77777777" w:rsidR="00EE6FEB" w:rsidRDefault="00EE6FEB">
      <w:r>
        <w:t>INSERT INTO  "Customer_social_economic_data" ("Customer_id", "emp_var_rate", "cons_price_idx", "cons_conf_idx", "euribor3m", "nr_employed") VALUES (1982, '1.1', '93.994', '-36.4', '4.857', '5191');</w:t>
      </w:r>
    </w:p>
    <w:p w14:paraId="77AF97F2" w14:textId="77777777" w:rsidR="00EE6FEB" w:rsidRDefault="00EE6FEB"/>
    <w:p w14:paraId="26652291" w14:textId="77777777" w:rsidR="00EE6FEB" w:rsidRDefault="00EE6FEB">
      <w:r>
        <w:t>INSERT INTO  "Customer_social_economic_data" ("Customer_id", "emp_var_rate", "cons_price_idx", "cons_conf_idx", "euribor3m", "nr_employed") VALUES (1983, '1.1', '93.994', '-36.4', '4.857', '5191');</w:t>
      </w:r>
    </w:p>
    <w:p w14:paraId="10EBCDB3" w14:textId="77777777" w:rsidR="00EE6FEB" w:rsidRDefault="00EE6FEB"/>
    <w:p w14:paraId="413F0845" w14:textId="77777777" w:rsidR="00EE6FEB" w:rsidRDefault="00EE6FEB">
      <w:r>
        <w:t>INSERT INTO  "Customer_social_economic_data" ("Customer_id", "emp_var_rate", "cons_price_idx", "cons_conf_idx", "euribor3m", "nr_employed") VALUES (1984, '1.1', '93.994', '-36.4', '4.857', '5191');</w:t>
      </w:r>
    </w:p>
    <w:p w14:paraId="2A2D1A68" w14:textId="77777777" w:rsidR="00EE6FEB" w:rsidRDefault="00EE6FEB"/>
    <w:p w14:paraId="1F5ACB5E" w14:textId="77777777" w:rsidR="00EE6FEB" w:rsidRDefault="00EE6FEB">
      <w:r>
        <w:t>INSERT INTO  "Customer_social_economic_data" ("Customer_id", "emp_var_rate", "cons_price_idx", "cons_conf_idx", "euribor3m", "nr_employed") VALUES (1985, '1.1', '93.994', '-36.4', '4.857', '5191');</w:t>
      </w:r>
    </w:p>
    <w:p w14:paraId="7938A8D7" w14:textId="77777777" w:rsidR="00EE6FEB" w:rsidRDefault="00EE6FEB"/>
    <w:p w14:paraId="0DB23C31" w14:textId="77777777" w:rsidR="00EE6FEB" w:rsidRDefault="00EE6FEB">
      <w:r>
        <w:t>INSERT INTO  "Customer_social_economic_data" ("Customer_id", "emp_var_rate", "cons_price_idx", "cons_conf_idx", "euribor3m", "nr_employed") VALUES (1986, '1.1', '93.994', '-36.4', '4.857', '5191');</w:t>
      </w:r>
    </w:p>
    <w:p w14:paraId="09BBCF7D" w14:textId="77777777" w:rsidR="00EE6FEB" w:rsidRDefault="00EE6FEB"/>
    <w:p w14:paraId="05139DEB" w14:textId="77777777" w:rsidR="00EE6FEB" w:rsidRDefault="00EE6FEB">
      <w:r>
        <w:t>INSERT INTO  "Customer_social_economic_data" ("Customer_id", "emp_var_rate", "cons_price_idx", "cons_conf_idx", "euribor3m", "nr_employed") VALUES (1987, '1.1', '93.994', '-36.4', '4.857', '5191');</w:t>
      </w:r>
    </w:p>
    <w:p w14:paraId="5C9DF9FD" w14:textId="77777777" w:rsidR="00EE6FEB" w:rsidRDefault="00EE6FEB"/>
    <w:p w14:paraId="338C52E6" w14:textId="77777777" w:rsidR="00EE6FEB" w:rsidRDefault="00EE6FEB">
      <w:r>
        <w:t>INSERT INTO  "Customer_social_economic_data" ("Customer_id", "emp_var_rate", "cons_price_idx", "cons_conf_idx", "euribor3m", "nr_employed") VALUES (1988, '1.1', '93.994', '-36.4', '4.857', '5191');</w:t>
      </w:r>
    </w:p>
    <w:p w14:paraId="2955224A" w14:textId="77777777" w:rsidR="00EE6FEB" w:rsidRDefault="00EE6FEB"/>
    <w:p w14:paraId="42113777" w14:textId="77777777" w:rsidR="00EE6FEB" w:rsidRDefault="00EE6FEB">
      <w:r>
        <w:t>INSERT INTO  "Customer_social_economic_data" ("Customer_id", "emp_var_rate", "cons_price_idx", "cons_conf_idx", "euribor3m", "nr_employed") VALUES (1989, '1.1', '93.994', '-36.4', '4.857', '5191');</w:t>
      </w:r>
    </w:p>
    <w:p w14:paraId="2989AE1E" w14:textId="77777777" w:rsidR="00EE6FEB" w:rsidRDefault="00EE6FEB"/>
    <w:p w14:paraId="21E97F3B" w14:textId="77777777" w:rsidR="00EE6FEB" w:rsidRDefault="00EE6FEB">
      <w:r>
        <w:t>INSERT INTO  "Customer_social_economic_data" ("Customer_id", "emp_var_rate", "cons_price_idx", "cons_conf_idx", "euribor3m", "nr_employed") VALUES (1990, '1.1', '93.994', '-36.4', '4.857', '5191');</w:t>
      </w:r>
    </w:p>
    <w:p w14:paraId="15C2B51B" w14:textId="77777777" w:rsidR="00EE6FEB" w:rsidRDefault="00EE6FEB"/>
    <w:p w14:paraId="69AA88E6" w14:textId="77777777" w:rsidR="00EE6FEB" w:rsidRDefault="00EE6FEB">
      <w:r>
        <w:t>INSERT INTO  "Customer_social_economic_data" ("Customer_id", "emp_var_rate", "cons_price_idx", "cons_conf_idx", "euribor3m", "nr_employed") VALUES (1991, '1.1', '93.994', '-36.4', '4.857', '5191');</w:t>
      </w:r>
    </w:p>
    <w:p w14:paraId="4E52D351" w14:textId="77777777" w:rsidR="00EE6FEB" w:rsidRDefault="00EE6FEB"/>
    <w:p w14:paraId="5A81BC9D" w14:textId="77777777" w:rsidR="00EE6FEB" w:rsidRDefault="00EE6FEB">
      <w:r>
        <w:t>INSERT INTO  "Customer_social_economic_data" ("Customer_id", "emp_var_rate", "cons_price_idx", "cons_conf_idx", "euribor3m", "nr_employed") VALUES (1992, '1.1', '93.994', '-36.4', '4.857', '5191');</w:t>
      </w:r>
    </w:p>
    <w:p w14:paraId="3E2DCC58" w14:textId="77777777" w:rsidR="00EE6FEB" w:rsidRDefault="00EE6FEB"/>
    <w:p w14:paraId="7E0528BA" w14:textId="77777777" w:rsidR="00EE6FEB" w:rsidRDefault="00EE6FEB">
      <w:r>
        <w:t>INSERT INTO  "Customer_social_economic_data" ("Customer_id", "emp_var_rate", "cons_price_idx", "cons_conf_idx", "euribor3m", "nr_employed") VALUES (1993, '1.1', '93.994', '-36.4', '4.857', '5191');</w:t>
      </w:r>
    </w:p>
    <w:p w14:paraId="26F862D4" w14:textId="77777777" w:rsidR="00EE6FEB" w:rsidRDefault="00EE6FEB"/>
    <w:p w14:paraId="21F43137" w14:textId="77777777" w:rsidR="00EE6FEB" w:rsidRDefault="00EE6FEB">
      <w:r>
        <w:t>INSERT INTO  "Customer_social_economic_data" ("Customer_id", "emp_var_rate", "cons_price_idx", "cons_conf_idx", "euribor3m", "nr_employed") VALUES (1994, '1.1', '93.994', '-36.4', '4.857', '5191');</w:t>
      </w:r>
    </w:p>
    <w:p w14:paraId="3010C86C" w14:textId="77777777" w:rsidR="00EE6FEB" w:rsidRDefault="00EE6FEB"/>
    <w:p w14:paraId="0EE5AEFB" w14:textId="77777777" w:rsidR="00EE6FEB" w:rsidRDefault="00EE6FEB">
      <w:r>
        <w:t>INSERT INTO  "Customer_social_economic_data" ("Customer_id", "emp_var_rate", "cons_price_idx", "cons_conf_idx", "euribor3m", "nr_employed") VALUES (1995, '1.1', '93.994', '-36.4', '4.857', '5191');</w:t>
      </w:r>
    </w:p>
    <w:p w14:paraId="1C767B33" w14:textId="77777777" w:rsidR="00EE6FEB" w:rsidRDefault="00EE6FEB"/>
    <w:p w14:paraId="086106DB" w14:textId="77777777" w:rsidR="00EE6FEB" w:rsidRDefault="00EE6FEB">
      <w:r>
        <w:t>INSERT INTO  "Customer_social_economic_data" ("Customer_id", "emp_var_rate", "cons_price_idx", "cons_conf_idx", "euribor3m", "nr_employed") VALUES (1996, '1.1', '93.994', '-36.4', '4.857', '5191');</w:t>
      </w:r>
    </w:p>
    <w:p w14:paraId="0D50C34C" w14:textId="77777777" w:rsidR="00EE6FEB" w:rsidRDefault="00EE6FEB"/>
    <w:p w14:paraId="6E60F5E0" w14:textId="77777777" w:rsidR="00EE6FEB" w:rsidRDefault="00EE6FEB">
      <w:r>
        <w:t>INSERT INTO  "Customer_social_economic_data" ("Customer_id", "emp_var_rate", "cons_price_idx", "cons_conf_idx", "euribor3m", "nr_employed") VALUES (1997, '1.1', '93.994', '-36.4', '4.857', '5191');</w:t>
      </w:r>
    </w:p>
    <w:p w14:paraId="18C58638" w14:textId="77777777" w:rsidR="00EE6FEB" w:rsidRDefault="00EE6FEB"/>
    <w:p w14:paraId="6CBABEEC" w14:textId="77777777" w:rsidR="00EE6FEB" w:rsidRDefault="00EE6FEB">
      <w:r>
        <w:t>INSERT INTO  "Customer_social_economic_data" ("Customer_id", "emp_var_rate", "cons_price_idx", "cons_conf_idx", "euribor3m", "nr_employed") VALUES (1998, '1.1', '93.994', '-36.4', '4.857', '5191');</w:t>
      </w:r>
    </w:p>
    <w:p w14:paraId="533B66DC" w14:textId="77777777" w:rsidR="00EE6FEB" w:rsidRDefault="00EE6FEB"/>
    <w:p w14:paraId="28E5DAF8" w14:textId="77777777" w:rsidR="00EE6FEB" w:rsidRDefault="00EE6FEB">
      <w:r>
        <w:t>INSERT INTO  "Customer_social_economic_data" ("Customer_id", "emp_var_rate", "cons_price_idx", "cons_conf_idx", "euribor3m", "nr_employed") VALUES (1999, '1.1', '93.994', '-36.4', '4.857', '5191');</w:t>
      </w:r>
    </w:p>
    <w:p w14:paraId="150E15CB" w14:textId="77777777" w:rsidR="00EE6FEB" w:rsidRDefault="00EE6FEB"/>
    <w:p w14:paraId="5866BAFA" w14:textId="77777777" w:rsidR="00EE6FEB" w:rsidRDefault="00EE6FEB">
      <w:r>
        <w:t>INSERT INTO  "Customer_social_economic_data" ("Customer_id", "emp_var_rate", "cons_price_idx", "cons_conf_idx", "euribor3m", "nr_employed") VALUES (2000, '1.1', '93.994', '-36.4', '4.857', '5191');</w:t>
      </w:r>
    </w:p>
    <w:p w14:paraId="781FE56E" w14:textId="77777777" w:rsidR="00EE6FEB" w:rsidRDefault="00EE6FEB"/>
    <w:p w14:paraId="7AB19A47" w14:textId="77777777" w:rsidR="00EE6FEB" w:rsidRDefault="00EE6FEB">
      <w:r>
        <w:t>INSERT INTO  "Customer_social_economic_data" ("Customer_id", "emp_var_rate", "cons_price_idx", "cons_conf_idx", "euribor3m", "nr_employed") VALUES (2001, '1.1', '93.994', '-36.4', '4.857', '5191');</w:t>
      </w:r>
    </w:p>
    <w:p w14:paraId="0A789699" w14:textId="77777777" w:rsidR="00EE6FEB" w:rsidRDefault="00EE6FEB"/>
    <w:p w14:paraId="4F362859" w14:textId="77777777" w:rsidR="00EE6FEB" w:rsidRDefault="00EE6FEB">
      <w:r>
        <w:t>INSERT INTO  "Customer_social_economic_data" ("Customer_id", "emp_var_rate", "cons_price_idx", "cons_conf_idx", "euribor3m", "nr_employed") VALUES (2002, '1.1', '93.994', '-36.4', '4.857', '5191');</w:t>
      </w:r>
    </w:p>
    <w:p w14:paraId="6BB6C415" w14:textId="77777777" w:rsidR="00EE6FEB" w:rsidRDefault="00EE6FEB"/>
    <w:p w14:paraId="5D8D4D18" w14:textId="77777777" w:rsidR="00EE6FEB" w:rsidRDefault="00EE6FEB">
      <w:r>
        <w:t>INSERT INTO  "Customer_social_economic_data" ("Customer_id", "emp_var_rate", "cons_price_idx", "cons_conf_idx", "euribor3m", "nr_employed") VALUES (2003, '1.1', '93.994', '-36.4', '4.857', '5191');</w:t>
      </w:r>
    </w:p>
    <w:p w14:paraId="10D3681D" w14:textId="77777777" w:rsidR="00EE6FEB" w:rsidRDefault="00EE6FEB"/>
    <w:p w14:paraId="194DE493" w14:textId="77777777" w:rsidR="00EE6FEB" w:rsidRDefault="00EE6FEB">
      <w:r>
        <w:t>INSERT INTO  "Customer_social_economic_data" ("Customer_id", "emp_var_rate", "cons_price_idx", "cons_conf_idx", "euribor3m", "nr_employed") VALUES (2004, '1.1', '93.994', '-36.4', '4.857', '5191');</w:t>
      </w:r>
    </w:p>
    <w:p w14:paraId="5C468C2E" w14:textId="77777777" w:rsidR="00EE6FEB" w:rsidRDefault="00EE6FEB"/>
    <w:p w14:paraId="197CA412" w14:textId="77777777" w:rsidR="00EE6FEB" w:rsidRDefault="00EE6FEB">
      <w:r>
        <w:t>INSERT INTO  "Customer_social_economic_data" ("Customer_id", "emp_var_rate", "cons_price_idx", "cons_conf_idx", "euribor3m", "nr_employed") VALUES (2005, '1.1', '93.994', '-36.4', '4.857', '5191');</w:t>
      </w:r>
    </w:p>
    <w:p w14:paraId="5DAEF478" w14:textId="77777777" w:rsidR="00EE6FEB" w:rsidRDefault="00EE6FEB"/>
    <w:p w14:paraId="1BE586B3" w14:textId="77777777" w:rsidR="00EE6FEB" w:rsidRDefault="00EE6FEB">
      <w:r>
        <w:t>INSERT INTO  "Customer_social_economic_data" ("Customer_id", "emp_var_rate", "cons_price_idx", "cons_conf_idx", "euribor3m", "nr_employed") VALUES (2006, '1.1', '93.994', '-36.4', '4.857', '5191');</w:t>
      </w:r>
    </w:p>
    <w:p w14:paraId="4F6D321B" w14:textId="77777777" w:rsidR="00EE6FEB" w:rsidRDefault="00EE6FEB"/>
    <w:p w14:paraId="2B280EAD" w14:textId="77777777" w:rsidR="00EE6FEB" w:rsidRDefault="00EE6FEB">
      <w:r>
        <w:t>INSERT INTO  "Customer_social_economic_data" ("Customer_id", "emp_var_rate", "cons_price_idx", "cons_conf_idx", "euribor3m", "nr_employed") VALUES (2007, '1.1', '93.994', '-36.4', '4.857', '5191');</w:t>
      </w:r>
    </w:p>
    <w:p w14:paraId="3AC7C6A9" w14:textId="77777777" w:rsidR="00EE6FEB" w:rsidRDefault="00EE6FEB"/>
    <w:p w14:paraId="1D1D03A2" w14:textId="77777777" w:rsidR="00EE6FEB" w:rsidRDefault="00EE6FEB">
      <w:r>
        <w:t>INSERT INTO  "Customer_social_economic_data" ("Customer_id", "emp_var_rate", "cons_price_idx", "cons_conf_idx", "euribor3m", "nr_employed") VALUES (2008, '1.1', '93.994', '-36.4', '4.856', '5191');</w:t>
      </w:r>
    </w:p>
    <w:p w14:paraId="7D212734" w14:textId="77777777" w:rsidR="00EE6FEB" w:rsidRDefault="00EE6FEB"/>
    <w:p w14:paraId="7BE9EF6C" w14:textId="77777777" w:rsidR="00EE6FEB" w:rsidRDefault="00EE6FEB">
      <w:r>
        <w:t>INSERT INTO  "Customer_social_economic_data" ("Customer_id", "emp_var_rate", "cons_price_idx", "cons_conf_idx", "euribor3m", "nr_employed") VALUES (2009, '1.1', '93.994', '-36.4', '4.856', '5191');</w:t>
      </w:r>
    </w:p>
    <w:p w14:paraId="5892F40D" w14:textId="77777777" w:rsidR="00EE6FEB" w:rsidRDefault="00EE6FEB"/>
    <w:p w14:paraId="18A96D44" w14:textId="77777777" w:rsidR="00EE6FEB" w:rsidRDefault="00EE6FEB">
      <w:r>
        <w:t>INSERT INTO  "Customer_social_economic_data" ("Customer_id", "emp_var_rate", "cons_price_idx", "cons_conf_idx", "euribor3m", "nr_employed") VALUES (2010, '1.1', '93.994', '-36.4', '4.856', '5191');</w:t>
      </w:r>
    </w:p>
    <w:p w14:paraId="36D19BAD" w14:textId="77777777" w:rsidR="00EE6FEB" w:rsidRDefault="00EE6FEB"/>
    <w:p w14:paraId="224E0AC0" w14:textId="77777777" w:rsidR="00EE6FEB" w:rsidRDefault="00EE6FEB">
      <w:r>
        <w:t>INSERT INTO  "Customer_social_economic_data" ("Customer_id", "emp_var_rate", "cons_price_idx", "cons_conf_idx", "euribor3m", "nr_employed") VALUES (2011, '1.1', '93.994', '-36.4', '4.856', '5191');</w:t>
      </w:r>
    </w:p>
    <w:p w14:paraId="26FF257E" w14:textId="77777777" w:rsidR="00EE6FEB" w:rsidRDefault="00EE6FEB"/>
    <w:p w14:paraId="254E2007" w14:textId="77777777" w:rsidR="00EE6FEB" w:rsidRDefault="00EE6FEB">
      <w:r>
        <w:t>INSERT INTO  "Customer_social_economic_data" ("Customer_id", "emp_var_rate", "cons_price_idx", "cons_conf_idx", "euribor3m", "nr_employed") VALUES (2012, '1.1', '93.994', '-36.4', '4.856', '5191');</w:t>
      </w:r>
    </w:p>
    <w:p w14:paraId="412F6A6F" w14:textId="77777777" w:rsidR="00EE6FEB" w:rsidRDefault="00EE6FEB"/>
    <w:p w14:paraId="5312FF83" w14:textId="77777777" w:rsidR="00EE6FEB" w:rsidRDefault="00EE6FEB">
      <w:r>
        <w:t>INSERT INTO  "Customer_social_economic_data" ("Customer_id", "emp_var_rate", "cons_price_idx", "cons_conf_idx", "euribor3m", "nr_employed") VALUES (2013, '1.1', '93.994', '-36.4', '4.856', '5191');</w:t>
      </w:r>
    </w:p>
    <w:p w14:paraId="1AE1209B" w14:textId="77777777" w:rsidR="00EE6FEB" w:rsidRDefault="00EE6FEB"/>
    <w:p w14:paraId="49AC8FE2" w14:textId="77777777" w:rsidR="00EE6FEB" w:rsidRDefault="00EE6FEB">
      <w:r>
        <w:t>INSERT INTO  "Customer_social_economic_data" ("Customer_id", "emp_var_rate", "cons_price_idx", "cons_conf_idx", "euribor3m", "nr_employed") VALUES (2014, '1.1', '93.994', '-36.4', '4.856', '5191');</w:t>
      </w:r>
    </w:p>
    <w:p w14:paraId="7C18A611" w14:textId="77777777" w:rsidR="00EE6FEB" w:rsidRDefault="00EE6FEB"/>
    <w:p w14:paraId="58A7D9A1" w14:textId="77777777" w:rsidR="00EE6FEB" w:rsidRDefault="00EE6FEB">
      <w:r>
        <w:t>INSERT INTO  "Customer_social_economic_data" ("Customer_id", "emp_var_rate", "cons_price_idx", "cons_conf_idx", "euribor3m", "nr_employed") VALUES (2015, '1.1', '93.994', '-36.4', '4.856', '5191');</w:t>
      </w:r>
    </w:p>
    <w:p w14:paraId="3A54CE47" w14:textId="77777777" w:rsidR="00EE6FEB" w:rsidRDefault="00EE6FEB"/>
    <w:p w14:paraId="627A5CFF" w14:textId="77777777" w:rsidR="00EE6FEB" w:rsidRDefault="00EE6FEB">
      <w:r>
        <w:t>INSERT INTO  "Customer_social_economic_data" ("Customer_id", "emp_var_rate", "cons_price_idx", "cons_conf_idx", "euribor3m", "nr_employed") VALUES (2016, '1.1', '93.994', '-36.4', '4.856', '5191');</w:t>
      </w:r>
    </w:p>
    <w:p w14:paraId="0B4E8F5C" w14:textId="77777777" w:rsidR="00EE6FEB" w:rsidRDefault="00EE6FEB"/>
    <w:p w14:paraId="5FDE8567" w14:textId="77777777" w:rsidR="00EE6FEB" w:rsidRDefault="00EE6FEB">
      <w:r>
        <w:t>INSERT INTO  "Customer_social_economic_data" ("Customer_id", "emp_var_rate", "cons_price_idx", "cons_conf_idx", "euribor3m", "nr_employed") VALUES (2017, '1.1', '93.994', '-36.4', '4.856', '5191');</w:t>
      </w:r>
    </w:p>
    <w:p w14:paraId="76B0971B" w14:textId="77777777" w:rsidR="00EE6FEB" w:rsidRDefault="00EE6FEB"/>
    <w:p w14:paraId="6FA1ED14" w14:textId="77777777" w:rsidR="00EE6FEB" w:rsidRDefault="00EE6FEB">
      <w:r>
        <w:t>INSERT INTO  "Customer_social_economic_data" ("Customer_id", "emp_var_rate", "cons_price_idx", "cons_conf_idx", "euribor3m", "nr_employed") VALUES (2018, '1.1', '93.994', '-36.4', '4.856', '5191');</w:t>
      </w:r>
    </w:p>
    <w:p w14:paraId="3211054A" w14:textId="77777777" w:rsidR="00EE6FEB" w:rsidRDefault="00EE6FEB"/>
    <w:p w14:paraId="5204A672" w14:textId="77777777" w:rsidR="00EE6FEB" w:rsidRDefault="00EE6FEB">
      <w:r>
        <w:t>INSERT INTO  "Customer_social_economic_data" ("Customer_id", "emp_var_rate", "cons_price_idx", "cons_conf_idx", "euribor3m", "nr_employed") VALUES (2019, '1.1', '93.994', '-36.4', '4.856', '5191');</w:t>
      </w:r>
    </w:p>
    <w:p w14:paraId="177256F5" w14:textId="77777777" w:rsidR="00EE6FEB" w:rsidRDefault="00EE6FEB"/>
    <w:p w14:paraId="187EABEE" w14:textId="77777777" w:rsidR="00EE6FEB" w:rsidRDefault="00EE6FEB">
      <w:r>
        <w:t>INSERT INTO  "Customer_social_economic_data" ("Customer_id", "emp_var_rate", "cons_price_idx", "cons_conf_idx", "euribor3m", "nr_employed") VALUES (2020, '1.1', '93.994', '-36.4', '4.856', '5191');</w:t>
      </w:r>
    </w:p>
    <w:p w14:paraId="4E968268" w14:textId="77777777" w:rsidR="00EE6FEB" w:rsidRDefault="00EE6FEB"/>
    <w:p w14:paraId="7F15AB6A" w14:textId="77777777" w:rsidR="00EE6FEB" w:rsidRDefault="00EE6FEB">
      <w:r>
        <w:t>INSERT INTO  "Customer_social_economic_data" ("Customer_id", "emp_var_rate", "cons_price_idx", "cons_conf_idx", "euribor3m", "nr_employed") VALUES (2021, '1.1', '93.994', '-36.4', '4.856', '5191');</w:t>
      </w:r>
    </w:p>
    <w:p w14:paraId="7D5E0754" w14:textId="77777777" w:rsidR="00EE6FEB" w:rsidRDefault="00EE6FEB"/>
    <w:p w14:paraId="1B4C0B3E" w14:textId="77777777" w:rsidR="00EE6FEB" w:rsidRDefault="00EE6FEB">
      <w:r>
        <w:t>INSERT INTO  "Customer_social_economic_data" ("Customer_id", "emp_var_rate", "cons_price_idx", "cons_conf_idx", "euribor3m", "nr_employed") VALUES (2022, '1.1', '93.994', '-36.4', '4.856', '5191');</w:t>
      </w:r>
    </w:p>
    <w:p w14:paraId="4F580863" w14:textId="77777777" w:rsidR="00EE6FEB" w:rsidRDefault="00EE6FEB"/>
    <w:p w14:paraId="7F46A703" w14:textId="77777777" w:rsidR="00EE6FEB" w:rsidRDefault="00EE6FEB">
      <w:r>
        <w:t>INSERT INTO  "Customer_social_economic_data" ("Customer_id", "emp_var_rate", "cons_price_idx", "cons_conf_idx", "euribor3m", "nr_employed") VALUES (2023, '1.1', '93.994', '-36.4', '4.856', '5191');</w:t>
      </w:r>
    </w:p>
    <w:p w14:paraId="54821141" w14:textId="77777777" w:rsidR="00EE6FEB" w:rsidRDefault="00EE6FEB"/>
    <w:p w14:paraId="1CDCCB7F" w14:textId="77777777" w:rsidR="00EE6FEB" w:rsidRDefault="00EE6FEB">
      <w:r>
        <w:t>INSERT INTO  "Customer_social_economic_data" ("Customer_id", "emp_var_rate", "cons_price_idx", "cons_conf_idx", "euribor3m", "nr_employed") VALUES (2024, '1.1', '93.994', '-36.4', '4.856', '5191');</w:t>
      </w:r>
    </w:p>
    <w:p w14:paraId="5D779BA8" w14:textId="77777777" w:rsidR="00EE6FEB" w:rsidRDefault="00EE6FEB"/>
    <w:p w14:paraId="509B51AC" w14:textId="77777777" w:rsidR="00EE6FEB" w:rsidRDefault="00EE6FEB">
      <w:r>
        <w:t>INSERT INTO  "Customer_social_economic_data" ("Customer_id", "emp_var_rate", "cons_price_idx", "cons_conf_idx", "euribor3m", "nr_employed") VALUES (2025, '1.1', '93.994', '-36.4', '4.856', '5191');</w:t>
      </w:r>
    </w:p>
    <w:p w14:paraId="719924EC" w14:textId="77777777" w:rsidR="00EE6FEB" w:rsidRDefault="00EE6FEB"/>
    <w:p w14:paraId="1B2A7217" w14:textId="77777777" w:rsidR="00EE6FEB" w:rsidRDefault="00EE6FEB">
      <w:r>
        <w:t>INSERT INTO  "Customer_social_economic_data" ("Customer_id", "emp_var_rate", "cons_price_idx", "cons_conf_idx", "euribor3m", "nr_employed") VALUES (2026, '1.1', '93.994', '-36.4', '4.856', '5191');</w:t>
      </w:r>
    </w:p>
    <w:p w14:paraId="466795AD" w14:textId="77777777" w:rsidR="00EE6FEB" w:rsidRDefault="00EE6FEB"/>
    <w:p w14:paraId="0EE5E5F7" w14:textId="77777777" w:rsidR="00EE6FEB" w:rsidRDefault="00EE6FEB">
      <w:r>
        <w:t>INSERT INTO  "Customer_social_economic_data" ("Customer_id", "emp_var_rate", "cons_price_idx", "cons_conf_idx", "euribor3m", "nr_employed") VALUES (2027, '1.1', '93.994', '-36.4', '4.856', '5191');</w:t>
      </w:r>
    </w:p>
    <w:p w14:paraId="24B3FF96" w14:textId="77777777" w:rsidR="00EE6FEB" w:rsidRDefault="00EE6FEB"/>
    <w:p w14:paraId="2860E294" w14:textId="77777777" w:rsidR="00EE6FEB" w:rsidRDefault="00EE6FEB">
      <w:r>
        <w:t>INSERT INTO  "Customer_social_economic_data" ("Customer_id", "emp_var_rate", "cons_price_idx", "cons_conf_idx", "euribor3m", "nr_employed") VALUES (2028, '1.1', '93.994', '-36.4', '4.856', '5191');</w:t>
      </w:r>
    </w:p>
    <w:p w14:paraId="27E10D60" w14:textId="77777777" w:rsidR="00EE6FEB" w:rsidRDefault="00EE6FEB"/>
    <w:p w14:paraId="7FCAEBE5" w14:textId="77777777" w:rsidR="00EE6FEB" w:rsidRDefault="00EE6FEB">
      <w:r>
        <w:t>INSERT INTO  "Customer_social_economic_data" ("Customer_id", "emp_var_rate", "cons_price_idx", "cons_conf_idx", "euribor3m", "nr_employed") VALUES (2029, '1.1', '93.994', '-36.4', '4.856', '5191');</w:t>
      </w:r>
    </w:p>
    <w:p w14:paraId="26C8B019" w14:textId="77777777" w:rsidR="00EE6FEB" w:rsidRDefault="00EE6FEB"/>
    <w:p w14:paraId="7C1864F4" w14:textId="77777777" w:rsidR="00EE6FEB" w:rsidRDefault="00EE6FEB">
      <w:r>
        <w:t>INSERT INTO  "Customer_social_economic_data" ("Customer_id", "emp_var_rate", "cons_price_idx", "cons_conf_idx", "euribor3m", "nr_employed") VALUES (2030, '1.1', '93.994', '-36.4', '4.856', '5191');</w:t>
      </w:r>
    </w:p>
    <w:p w14:paraId="4EE5D57B" w14:textId="77777777" w:rsidR="00EE6FEB" w:rsidRDefault="00EE6FEB"/>
    <w:p w14:paraId="623BBECD" w14:textId="77777777" w:rsidR="00EE6FEB" w:rsidRDefault="00EE6FEB">
      <w:r>
        <w:t>INSERT INTO  "Customer_social_economic_data" ("Customer_id", "emp_var_rate", "cons_price_idx", "cons_conf_idx", "euribor3m", "nr_employed") VALUES (2031, '1.1', '93.994', '-36.4', '4.856', '5191');</w:t>
      </w:r>
    </w:p>
    <w:p w14:paraId="2913A6A0" w14:textId="77777777" w:rsidR="00EE6FEB" w:rsidRDefault="00EE6FEB"/>
    <w:p w14:paraId="71EC0E08" w14:textId="77777777" w:rsidR="00EE6FEB" w:rsidRDefault="00EE6FEB">
      <w:r>
        <w:t>INSERT INTO  "Customer_social_economic_data" ("Customer_id", "emp_var_rate", "cons_price_idx", "cons_conf_idx", "euribor3m", "nr_employed") VALUES (2032, '1.1', '93.994', '-36.4', '4.856', '5191');</w:t>
      </w:r>
    </w:p>
    <w:p w14:paraId="07E334CF" w14:textId="77777777" w:rsidR="00EE6FEB" w:rsidRDefault="00EE6FEB"/>
    <w:p w14:paraId="326D8BE4" w14:textId="77777777" w:rsidR="00EE6FEB" w:rsidRDefault="00EE6FEB">
      <w:r>
        <w:t>INSERT INTO  "Customer_social_economic_data" ("Customer_id", "emp_var_rate", "cons_price_idx", "cons_conf_idx", "euribor3m", "nr_employed") VALUES (2033, '1.1', '93.994', '-36.4', '4.856', '5191');</w:t>
      </w:r>
    </w:p>
    <w:p w14:paraId="2F9C877D" w14:textId="77777777" w:rsidR="00EE6FEB" w:rsidRDefault="00EE6FEB"/>
    <w:p w14:paraId="2306A233" w14:textId="77777777" w:rsidR="00EE6FEB" w:rsidRDefault="00EE6FEB">
      <w:r>
        <w:t>INSERT INTO  "Customer_social_economic_data" ("Customer_id", "emp_var_rate", "cons_price_idx", "cons_conf_idx", "euribor3m", "nr_employed") VALUES (2034, '1.1', '93.994', '-36.4', '4.856', '5191');</w:t>
      </w:r>
    </w:p>
    <w:p w14:paraId="5089458F" w14:textId="77777777" w:rsidR="00EE6FEB" w:rsidRDefault="00EE6FEB"/>
    <w:p w14:paraId="3D3E6048" w14:textId="77777777" w:rsidR="00EE6FEB" w:rsidRDefault="00EE6FEB">
      <w:r>
        <w:t>INSERT INTO  "Customer_social_economic_data" ("Customer_id", "emp_var_rate", "cons_price_idx", "cons_conf_idx", "euribor3m", "nr_employed") VALUES (2035, '1.1', '93.994', '-36.4', '4.856', '5191');</w:t>
      </w:r>
    </w:p>
    <w:p w14:paraId="1D008220" w14:textId="77777777" w:rsidR="00EE6FEB" w:rsidRDefault="00EE6FEB"/>
    <w:p w14:paraId="378CC28B" w14:textId="77777777" w:rsidR="00EE6FEB" w:rsidRDefault="00EE6FEB">
      <w:r>
        <w:t>INSERT INTO  "Customer_social_economic_data" ("Customer_id", "emp_var_rate", "cons_price_idx", "cons_conf_idx", "euribor3m", "nr_employed") VALUES (2036, '1.1', '93.994', '-36.4', '4.856', '5191');</w:t>
      </w:r>
    </w:p>
    <w:p w14:paraId="2E101BD3" w14:textId="77777777" w:rsidR="00EE6FEB" w:rsidRDefault="00EE6FEB"/>
    <w:p w14:paraId="3B083283" w14:textId="77777777" w:rsidR="00EE6FEB" w:rsidRDefault="00EE6FEB">
      <w:r>
        <w:t>INSERT INTO  "Customer_social_economic_data" ("Customer_id", "emp_var_rate", "cons_price_idx", "cons_conf_idx", "euribor3m", "nr_employed") VALUES (2037, '1.1', '93.994', '-36.4', '4.856', '5191');</w:t>
      </w:r>
    </w:p>
    <w:p w14:paraId="4486A2A8" w14:textId="77777777" w:rsidR="00EE6FEB" w:rsidRDefault="00EE6FEB"/>
    <w:p w14:paraId="7C1AE36A" w14:textId="77777777" w:rsidR="00EE6FEB" w:rsidRDefault="00EE6FEB">
      <w:r>
        <w:t>INSERT INTO  "Customer_social_economic_data" ("Customer_id", "emp_var_rate", "cons_price_idx", "cons_conf_idx", "euribor3m", "nr_employed") VALUES (2038, '1.1', '93.994', '-36.4', '4.856', '5191');</w:t>
      </w:r>
    </w:p>
    <w:p w14:paraId="2E93584A" w14:textId="77777777" w:rsidR="00EE6FEB" w:rsidRDefault="00EE6FEB"/>
    <w:p w14:paraId="65AECF3F" w14:textId="77777777" w:rsidR="00EE6FEB" w:rsidRDefault="00EE6FEB">
      <w:r>
        <w:t>INSERT INTO  "Customer_social_economic_data" ("Customer_id", "emp_var_rate", "cons_price_idx", "cons_conf_idx", "euribor3m", "nr_employed") VALUES (2039, '1.1', '93.994', '-36.4', '4.856', '5191');</w:t>
      </w:r>
    </w:p>
    <w:p w14:paraId="7E517ED9" w14:textId="77777777" w:rsidR="00EE6FEB" w:rsidRDefault="00EE6FEB"/>
    <w:p w14:paraId="177C384E" w14:textId="77777777" w:rsidR="00EE6FEB" w:rsidRDefault="00EE6FEB">
      <w:r>
        <w:t>INSERT INTO  "Customer_social_economic_data" ("Customer_id", "emp_var_rate", "cons_price_idx", "cons_conf_idx", "euribor3m", "nr_employed") VALUES (2040, '1.1', '93.994', '-36.4', '4.856', '5191');</w:t>
      </w:r>
    </w:p>
    <w:p w14:paraId="1388CA5A" w14:textId="77777777" w:rsidR="00EE6FEB" w:rsidRDefault="00EE6FEB"/>
    <w:p w14:paraId="01C79326" w14:textId="77777777" w:rsidR="00EE6FEB" w:rsidRDefault="00EE6FEB">
      <w:r>
        <w:t>INSERT INTO  "Customer_social_economic_data" ("Customer_id", "emp_var_rate", "cons_price_idx", "cons_conf_idx", "euribor3m", "nr_employed") VALUES (2041, '1.1', '93.994', '-36.4', '4.856', '5191');</w:t>
      </w:r>
    </w:p>
    <w:p w14:paraId="6064D1F9" w14:textId="77777777" w:rsidR="00EE6FEB" w:rsidRDefault="00EE6FEB"/>
    <w:p w14:paraId="16D82E01" w14:textId="77777777" w:rsidR="00EE6FEB" w:rsidRDefault="00EE6FEB">
      <w:r>
        <w:t>INSERT INTO  "Customer_social_economic_data" ("Customer_id", "emp_var_rate", "cons_price_idx", "cons_conf_idx", "euribor3m", "nr_employed") VALUES (2042, '1.1', '93.994', '-36.4', '4.856', '5191');</w:t>
      </w:r>
    </w:p>
    <w:p w14:paraId="7E69A018" w14:textId="77777777" w:rsidR="00EE6FEB" w:rsidRDefault="00EE6FEB"/>
    <w:p w14:paraId="352FC0B7" w14:textId="77777777" w:rsidR="00EE6FEB" w:rsidRDefault="00EE6FEB">
      <w:r>
        <w:t>INSERT INTO  "Customer_social_economic_data" ("Customer_id", "emp_var_rate", "cons_price_idx", "cons_conf_idx", "euribor3m", "nr_employed") VALUES (2043, '1.1', '93.994', '-36.4', '4.856', '5191');</w:t>
      </w:r>
    </w:p>
    <w:p w14:paraId="0400FA09" w14:textId="77777777" w:rsidR="00EE6FEB" w:rsidRDefault="00EE6FEB"/>
    <w:p w14:paraId="3484DEAC" w14:textId="77777777" w:rsidR="00EE6FEB" w:rsidRDefault="00EE6FEB">
      <w:r>
        <w:t>INSERT INTO  "Customer_social_economic_data" ("Customer_id", "emp_var_rate", "cons_price_idx", "cons_conf_idx", "euribor3m", "nr_employed") VALUES (2044, '1.1', '93.994', '-36.4', '4.856', '5191');</w:t>
      </w:r>
    </w:p>
    <w:p w14:paraId="685F3730" w14:textId="77777777" w:rsidR="00EE6FEB" w:rsidRDefault="00EE6FEB"/>
    <w:p w14:paraId="27D509F3" w14:textId="77777777" w:rsidR="00EE6FEB" w:rsidRDefault="00EE6FEB">
      <w:r>
        <w:t>INSERT INTO  "Customer_social_economic_data" ("Customer_id", "emp_var_rate", "cons_price_idx", "cons_conf_idx", "euribor3m", "nr_employed") VALUES (2045, '1.1', '93.994', '-36.4', '4.856', '5191');</w:t>
      </w:r>
    </w:p>
    <w:p w14:paraId="32EB7D21" w14:textId="77777777" w:rsidR="00EE6FEB" w:rsidRDefault="00EE6FEB"/>
    <w:p w14:paraId="0F2C2A44" w14:textId="77777777" w:rsidR="00EE6FEB" w:rsidRDefault="00EE6FEB">
      <w:r>
        <w:t>INSERT INTO  "Customer_social_economic_data" ("Customer_id", "emp_var_rate", "cons_price_idx", "cons_conf_idx", "euribor3m", "nr_employed") VALUES (2046, '1.1', '93.994', '-36.4', '4.856', '5191');</w:t>
      </w:r>
    </w:p>
    <w:p w14:paraId="2C5E2CED" w14:textId="77777777" w:rsidR="00EE6FEB" w:rsidRDefault="00EE6FEB"/>
    <w:p w14:paraId="33EE38BF" w14:textId="77777777" w:rsidR="00EE6FEB" w:rsidRDefault="00EE6FEB">
      <w:r>
        <w:t>INSERT INTO  "Customer_social_economic_data" ("Customer_id", "emp_var_rate", "cons_price_idx", "cons_conf_idx", "euribor3m", "nr_employed") VALUES (2047, '1.1', '93.994', '-36.4', '4.856', '5191');</w:t>
      </w:r>
    </w:p>
    <w:p w14:paraId="5503B726" w14:textId="77777777" w:rsidR="00EE6FEB" w:rsidRDefault="00EE6FEB"/>
    <w:p w14:paraId="0A961CC0" w14:textId="77777777" w:rsidR="00EE6FEB" w:rsidRDefault="00EE6FEB">
      <w:r>
        <w:t>INSERT INTO  "Customer_social_economic_data" ("Customer_id", "emp_var_rate", "cons_price_idx", "cons_conf_idx", "euribor3m", "nr_employed") VALUES (2048, '1.1', '93.994', '-36.4', '4.856', '5191');</w:t>
      </w:r>
    </w:p>
    <w:p w14:paraId="3BD9B376" w14:textId="77777777" w:rsidR="00EE6FEB" w:rsidRDefault="00EE6FEB"/>
    <w:p w14:paraId="29C69B2C" w14:textId="77777777" w:rsidR="00EE6FEB" w:rsidRDefault="00EE6FEB">
      <w:r>
        <w:t>INSERT INTO  "Customer_social_economic_data" ("Customer_id", "emp_var_rate", "cons_price_idx", "cons_conf_idx", "euribor3m", "nr_employed") VALUES (2049, '1.1', '93.994', '-36.4', '4.856', '5191');</w:t>
      </w:r>
    </w:p>
    <w:p w14:paraId="433BB0A4" w14:textId="77777777" w:rsidR="00EE6FEB" w:rsidRDefault="00EE6FEB"/>
    <w:p w14:paraId="63F44C42" w14:textId="77777777" w:rsidR="00EE6FEB" w:rsidRDefault="00EE6FEB">
      <w:r>
        <w:t>INSERT INTO  "Customer_social_economic_data" ("Customer_id", "emp_var_rate", "cons_price_idx", "cons_conf_idx", "euribor3m", "nr_employed") VALUES (2050, '1.1', '93.994', '-36.4', '4.856', '5191');</w:t>
      </w:r>
    </w:p>
    <w:p w14:paraId="2E1E6129" w14:textId="77777777" w:rsidR="00EE6FEB" w:rsidRDefault="00EE6FEB"/>
    <w:p w14:paraId="5E822BEC" w14:textId="77777777" w:rsidR="00EE6FEB" w:rsidRDefault="00EE6FEB">
      <w:r>
        <w:t>INSERT INTO  "Customer_social_economic_data" ("Customer_id", "emp_var_rate", "cons_price_idx", "cons_conf_idx", "euribor3m", "nr_employed") VALUES (2051, '1.1', '93.994', '-36.4', '4.856', '5191');</w:t>
      </w:r>
    </w:p>
    <w:p w14:paraId="42DBE842" w14:textId="77777777" w:rsidR="00EE6FEB" w:rsidRDefault="00EE6FEB"/>
    <w:p w14:paraId="0969F88F" w14:textId="77777777" w:rsidR="00EE6FEB" w:rsidRDefault="00EE6FEB">
      <w:r>
        <w:t>INSERT INTO  "Customer_social_economic_data" ("Customer_id", "emp_var_rate", "cons_price_idx", "cons_conf_idx", "euribor3m", "nr_employed") VALUES (2052, '1.1', '93.994', '-36.4', '4.856', '5191');</w:t>
      </w:r>
    </w:p>
    <w:p w14:paraId="41712B7D" w14:textId="77777777" w:rsidR="00EE6FEB" w:rsidRDefault="00EE6FEB"/>
    <w:p w14:paraId="2D9E3453" w14:textId="77777777" w:rsidR="00EE6FEB" w:rsidRDefault="00EE6FEB">
      <w:r>
        <w:t>INSERT INTO  "Customer_social_economic_data" ("Customer_id", "emp_var_rate", "cons_price_idx", "cons_conf_idx", "euribor3m", "nr_employed") VALUES (2053, '1.1', '93.994', '-36.4', '4.856', '5191');</w:t>
      </w:r>
    </w:p>
    <w:p w14:paraId="294A2CCB" w14:textId="77777777" w:rsidR="00EE6FEB" w:rsidRDefault="00EE6FEB"/>
    <w:p w14:paraId="1DA53D04" w14:textId="77777777" w:rsidR="00EE6FEB" w:rsidRDefault="00EE6FEB">
      <w:r>
        <w:t>INSERT INTO  "Customer_social_economic_data" ("Customer_id", "emp_var_rate", "cons_price_idx", "cons_conf_idx", "euribor3m", "nr_employed") VALUES (2054, '1.1', '93.994', '-36.4', '4.856', '5191');</w:t>
      </w:r>
    </w:p>
    <w:p w14:paraId="6722910D" w14:textId="77777777" w:rsidR="00EE6FEB" w:rsidRDefault="00EE6FEB"/>
    <w:p w14:paraId="34238E51" w14:textId="77777777" w:rsidR="00EE6FEB" w:rsidRDefault="00EE6FEB">
      <w:r>
        <w:t>INSERT INTO  "Customer_social_economic_data" ("Customer_id", "emp_var_rate", "cons_price_idx", "cons_conf_idx", "euribor3m", "nr_employed") VALUES (2055, '1.1', '93.994', '-36.4', '4.856', '5191');</w:t>
      </w:r>
    </w:p>
    <w:p w14:paraId="53179729" w14:textId="77777777" w:rsidR="00EE6FEB" w:rsidRDefault="00EE6FEB"/>
    <w:p w14:paraId="4B0EE2A6" w14:textId="77777777" w:rsidR="00EE6FEB" w:rsidRDefault="00EE6FEB">
      <w:r>
        <w:t>INSERT INTO  "Customer_social_economic_data" ("Customer_id", "emp_var_rate", "cons_price_idx", "cons_conf_idx", "euribor3m", "nr_employed") VALUES (2056, '1.1', '93.994', '-36.4', '4.856', '5191');</w:t>
      </w:r>
    </w:p>
    <w:p w14:paraId="1519E395" w14:textId="77777777" w:rsidR="00EE6FEB" w:rsidRDefault="00EE6FEB"/>
    <w:p w14:paraId="1D3C8679" w14:textId="77777777" w:rsidR="00EE6FEB" w:rsidRDefault="00EE6FEB">
      <w:r>
        <w:t>INSERT INTO  "Customer_social_economic_data" ("Customer_id", "emp_var_rate", "cons_price_idx", "cons_conf_idx", "euribor3m", "nr_employed") VALUES (2057, '1.1', '93.994', '-36.4', '4.856', '5191');</w:t>
      </w:r>
    </w:p>
    <w:p w14:paraId="35FFA467" w14:textId="77777777" w:rsidR="00EE6FEB" w:rsidRDefault="00EE6FEB"/>
    <w:p w14:paraId="2B52D218" w14:textId="77777777" w:rsidR="00EE6FEB" w:rsidRDefault="00EE6FEB">
      <w:r>
        <w:t>INSERT INTO  "Customer_social_economic_data" ("Customer_id", "emp_var_rate", "cons_price_idx", "cons_conf_idx", "euribor3m", "nr_employed") VALUES (2058, '1.1', '93.994', '-36.4', '4.856', '5191');</w:t>
      </w:r>
    </w:p>
    <w:p w14:paraId="2352B1EC" w14:textId="77777777" w:rsidR="00EE6FEB" w:rsidRDefault="00EE6FEB"/>
    <w:p w14:paraId="36805DFC" w14:textId="77777777" w:rsidR="00EE6FEB" w:rsidRDefault="00EE6FEB">
      <w:r>
        <w:t>INSERT INTO  "Customer_social_economic_data" ("Customer_id", "emp_var_rate", "cons_price_idx", "cons_conf_idx", "euribor3m", "nr_employed") VALUES (2059, '1.1', '93.994', '-36.4', '4.856', '5191');</w:t>
      </w:r>
    </w:p>
    <w:p w14:paraId="75A26FAD" w14:textId="77777777" w:rsidR="00EE6FEB" w:rsidRDefault="00EE6FEB"/>
    <w:p w14:paraId="73A32599" w14:textId="77777777" w:rsidR="00EE6FEB" w:rsidRDefault="00EE6FEB">
      <w:r>
        <w:t>INSERT INTO  "Customer_social_economic_data" ("Customer_id", "emp_var_rate", "cons_price_idx", "cons_conf_idx", "euribor3m", "nr_employed") VALUES (2060, '1.1', '93.994', '-36.4', '4.856', '5191');</w:t>
      </w:r>
    </w:p>
    <w:p w14:paraId="54E65232" w14:textId="77777777" w:rsidR="00EE6FEB" w:rsidRDefault="00EE6FEB"/>
    <w:p w14:paraId="22EC2C7F" w14:textId="77777777" w:rsidR="00EE6FEB" w:rsidRDefault="00EE6FEB">
      <w:r>
        <w:t>INSERT INTO  "Customer_social_economic_data" ("Customer_id", "emp_var_rate", "cons_price_idx", "cons_conf_idx", "euribor3m", "nr_employed") VALUES (2061, '1.1', '93.994', '-36.4', '4.856', '5191');</w:t>
      </w:r>
    </w:p>
    <w:p w14:paraId="5973BFEE" w14:textId="77777777" w:rsidR="00EE6FEB" w:rsidRDefault="00EE6FEB"/>
    <w:p w14:paraId="4896E55A" w14:textId="77777777" w:rsidR="00EE6FEB" w:rsidRDefault="00EE6FEB">
      <w:r>
        <w:t>INSERT INTO  "Customer_social_economic_data" ("Customer_id", "emp_var_rate", "cons_price_idx", "cons_conf_idx", "euribor3m", "nr_employed") VALUES (2062, '1.1', '93.994', '-36.4', '4.856', '5191');</w:t>
      </w:r>
    </w:p>
    <w:p w14:paraId="5FE98A01" w14:textId="77777777" w:rsidR="00EE6FEB" w:rsidRDefault="00EE6FEB"/>
    <w:p w14:paraId="1D60402D" w14:textId="77777777" w:rsidR="00EE6FEB" w:rsidRDefault="00EE6FEB">
      <w:r>
        <w:t>INSERT INTO  "Customer_social_economic_data" ("Customer_id", "emp_var_rate", "cons_price_idx", "cons_conf_idx", "euribor3m", "nr_employed") VALUES (2063, '1.1', '93.994', '-36.4', '4.856', '5191');</w:t>
      </w:r>
    </w:p>
    <w:p w14:paraId="108AC2D6" w14:textId="77777777" w:rsidR="00EE6FEB" w:rsidRDefault="00EE6FEB"/>
    <w:p w14:paraId="36613FF8" w14:textId="77777777" w:rsidR="00EE6FEB" w:rsidRDefault="00EE6FEB">
      <w:r>
        <w:t>INSERT INTO  "Customer_social_economic_data" ("Customer_id", "emp_var_rate", "cons_price_idx", "cons_conf_idx", "euribor3m", "nr_employed") VALUES (2064, '1.1', '93.994', '-36.4', '4.856', '5191');</w:t>
      </w:r>
    </w:p>
    <w:p w14:paraId="4BDFD7B9" w14:textId="77777777" w:rsidR="00EE6FEB" w:rsidRDefault="00EE6FEB"/>
    <w:p w14:paraId="6563AABF" w14:textId="77777777" w:rsidR="00EE6FEB" w:rsidRDefault="00EE6FEB">
      <w:r>
        <w:t>INSERT INTO  "Customer_social_economic_data" ("Customer_id", "emp_var_rate", "cons_price_idx", "cons_conf_idx", "euribor3m", "nr_employed") VALUES (2065, '1.1', '93.994', '-36.4', '4.856', '5191');</w:t>
      </w:r>
    </w:p>
    <w:p w14:paraId="3B9A59B9" w14:textId="77777777" w:rsidR="00EE6FEB" w:rsidRDefault="00EE6FEB"/>
    <w:p w14:paraId="2B70DD1C" w14:textId="77777777" w:rsidR="00EE6FEB" w:rsidRDefault="00EE6FEB">
      <w:r>
        <w:t>INSERT INTO  "Customer_social_economic_data" ("Customer_id", "emp_var_rate", "cons_price_idx", "cons_conf_idx", "euribor3m", "nr_employed") VALUES (2066, '1.1', '93.994', '-36.4', '4.856', '5191');</w:t>
      </w:r>
    </w:p>
    <w:p w14:paraId="23DF38EA" w14:textId="77777777" w:rsidR="00EE6FEB" w:rsidRDefault="00EE6FEB"/>
    <w:p w14:paraId="45973642" w14:textId="77777777" w:rsidR="00EE6FEB" w:rsidRDefault="00EE6FEB">
      <w:r>
        <w:t>INSERT INTO  "Customer_social_economic_data" ("Customer_id", "emp_var_rate", "cons_price_idx", "cons_conf_idx", "euribor3m", "nr_employed") VALUES (2067, '1.1', '93.994', '-36.4', '4.856', '5191');</w:t>
      </w:r>
    </w:p>
    <w:p w14:paraId="5509663B" w14:textId="77777777" w:rsidR="00EE6FEB" w:rsidRDefault="00EE6FEB"/>
    <w:p w14:paraId="64A3C09F" w14:textId="77777777" w:rsidR="00EE6FEB" w:rsidRDefault="00EE6FEB">
      <w:r>
        <w:t>INSERT INTO  "Customer_social_economic_data" ("Customer_id", "emp_var_rate", "cons_price_idx", "cons_conf_idx", "euribor3m", "nr_employed") VALUES (2068, '1.1', '93.994', '-36.4', '4.856', '5191');</w:t>
      </w:r>
    </w:p>
    <w:p w14:paraId="79216FC5" w14:textId="77777777" w:rsidR="00EE6FEB" w:rsidRDefault="00EE6FEB"/>
    <w:p w14:paraId="12C9DADF" w14:textId="77777777" w:rsidR="00EE6FEB" w:rsidRDefault="00EE6FEB">
      <w:r>
        <w:t>INSERT INTO  "Customer_social_economic_data" ("Customer_id", "emp_var_rate", "cons_price_idx", "cons_conf_idx", "euribor3m", "nr_employed") VALUES (2069, '1.1', '93.994', '-36.4', '4.856', '5191');</w:t>
      </w:r>
    </w:p>
    <w:p w14:paraId="64DE4BB1" w14:textId="77777777" w:rsidR="00EE6FEB" w:rsidRDefault="00EE6FEB"/>
    <w:p w14:paraId="3F0AA55C" w14:textId="77777777" w:rsidR="00EE6FEB" w:rsidRDefault="00EE6FEB">
      <w:r>
        <w:t>INSERT INTO  "Customer_social_economic_data" ("Customer_id", "emp_var_rate", "cons_price_idx", "cons_conf_idx", "euribor3m", "nr_employed") VALUES (2070, '1.1', '93.994', '-36.4', '4.856', '5191');</w:t>
      </w:r>
    </w:p>
    <w:p w14:paraId="16768F05" w14:textId="77777777" w:rsidR="00EE6FEB" w:rsidRDefault="00EE6FEB"/>
    <w:p w14:paraId="5D596910" w14:textId="77777777" w:rsidR="00EE6FEB" w:rsidRDefault="00EE6FEB">
      <w:r>
        <w:t>INSERT INTO  "Customer_social_economic_data" ("Customer_id", "emp_var_rate", "cons_price_idx", "cons_conf_idx", "euribor3m", "nr_employed") VALUES (2071, '1.1', '93.994', '-36.4', '4.856', '5191');</w:t>
      </w:r>
    </w:p>
    <w:p w14:paraId="4A207822" w14:textId="77777777" w:rsidR="00EE6FEB" w:rsidRDefault="00EE6FEB"/>
    <w:p w14:paraId="5AAD8AB7" w14:textId="77777777" w:rsidR="00EE6FEB" w:rsidRDefault="00EE6FEB">
      <w:r>
        <w:t>INSERT INTO  "Customer_social_economic_data" ("Customer_id", "emp_var_rate", "cons_price_idx", "cons_conf_idx", "euribor3m", "nr_employed") VALUES (2072, '1.1', '93.994', '-36.4', '4.856', '5191');</w:t>
      </w:r>
    </w:p>
    <w:p w14:paraId="4EAF6A91" w14:textId="77777777" w:rsidR="00EE6FEB" w:rsidRDefault="00EE6FEB"/>
    <w:p w14:paraId="3A981F95" w14:textId="77777777" w:rsidR="00EE6FEB" w:rsidRDefault="00EE6FEB">
      <w:r>
        <w:t>INSERT INTO  "Customer_social_economic_data" ("Customer_id", "emp_var_rate", "cons_price_idx", "cons_conf_idx", "euribor3m", "nr_employed") VALUES (2073, '1.1', '93.994', '-36.4', '4.856', '5191');</w:t>
      </w:r>
    </w:p>
    <w:p w14:paraId="790067F9" w14:textId="77777777" w:rsidR="00EE6FEB" w:rsidRDefault="00EE6FEB"/>
    <w:p w14:paraId="1FA1BB49" w14:textId="77777777" w:rsidR="00EE6FEB" w:rsidRDefault="00EE6FEB">
      <w:r>
        <w:t>INSERT INTO  "Customer_social_economic_data" ("Customer_id", "emp_var_rate", "cons_price_idx", "cons_conf_idx", "euribor3m", "nr_employed") VALUES (2074, '1.1', '93.994', '-36.4', '4.856', '5191');</w:t>
      </w:r>
    </w:p>
    <w:p w14:paraId="1A9AB4DE" w14:textId="77777777" w:rsidR="00EE6FEB" w:rsidRDefault="00EE6FEB"/>
    <w:p w14:paraId="3C1957DB" w14:textId="77777777" w:rsidR="00EE6FEB" w:rsidRDefault="00EE6FEB">
      <w:r>
        <w:t>INSERT INTO  "Customer_social_economic_data" ("Customer_id", "emp_var_rate", "cons_price_idx", "cons_conf_idx", "euribor3m", "nr_employed") VALUES (2075, '1.1', '93.994', '-36.4', '4.856', '5191');</w:t>
      </w:r>
    </w:p>
    <w:p w14:paraId="334C30AB" w14:textId="77777777" w:rsidR="00EE6FEB" w:rsidRDefault="00EE6FEB"/>
    <w:p w14:paraId="0CF3EE3C" w14:textId="77777777" w:rsidR="00EE6FEB" w:rsidRDefault="00EE6FEB">
      <w:r>
        <w:t>INSERT INTO  "Customer_social_economic_data" ("Customer_id", "emp_var_rate", "cons_price_idx", "cons_conf_idx", "euribor3m", "nr_employed") VALUES (2076, '1.1', '93.994', '-36.4', '4.856', '5191');</w:t>
      </w:r>
    </w:p>
    <w:p w14:paraId="05072CAC" w14:textId="77777777" w:rsidR="00EE6FEB" w:rsidRDefault="00EE6FEB"/>
    <w:p w14:paraId="7F4970C9" w14:textId="77777777" w:rsidR="00EE6FEB" w:rsidRDefault="00EE6FEB">
      <w:r>
        <w:t>INSERT INTO  "Customer_social_economic_data" ("Customer_id", "emp_var_rate", "cons_price_idx", "cons_conf_idx", "euribor3m", "nr_employed") VALUES (2077, '1.1', '93.994', '-36.4', '4.856', '5191');</w:t>
      </w:r>
    </w:p>
    <w:p w14:paraId="3F78D8F6" w14:textId="77777777" w:rsidR="00EE6FEB" w:rsidRDefault="00EE6FEB"/>
    <w:p w14:paraId="1A283EA5" w14:textId="77777777" w:rsidR="00EE6FEB" w:rsidRDefault="00EE6FEB">
      <w:r>
        <w:t>INSERT INTO  "Customer_social_economic_data" ("Customer_id", "emp_var_rate", "cons_price_idx", "cons_conf_idx", "euribor3m", "nr_employed") VALUES (2078, '1.1', '93.994', '-36.4', '4.856', '5191');</w:t>
      </w:r>
    </w:p>
    <w:p w14:paraId="14F7FB4A" w14:textId="77777777" w:rsidR="00EE6FEB" w:rsidRDefault="00EE6FEB"/>
    <w:p w14:paraId="086FF3F8" w14:textId="77777777" w:rsidR="00EE6FEB" w:rsidRDefault="00EE6FEB">
      <w:r>
        <w:t>INSERT INTO  "Customer_social_economic_data" ("Customer_id", "emp_var_rate", "cons_price_idx", "cons_conf_idx", "euribor3m", "nr_employed") VALUES (2079, '1.1', '93.994', '-36.4', '4.856', '5191');</w:t>
      </w:r>
    </w:p>
    <w:p w14:paraId="49EF1968" w14:textId="77777777" w:rsidR="00EE6FEB" w:rsidRDefault="00EE6FEB"/>
    <w:p w14:paraId="74AE79FA" w14:textId="77777777" w:rsidR="00EE6FEB" w:rsidRDefault="00EE6FEB">
      <w:r>
        <w:t>INSERT INTO  "Customer_social_economic_data" ("Customer_id", "emp_var_rate", "cons_price_idx", "cons_conf_idx", "euribor3m", "nr_employed") VALUES (2080, '1.1', '93.994', '-36.4', '4.856', '5191');</w:t>
      </w:r>
    </w:p>
    <w:p w14:paraId="648A6BCC" w14:textId="77777777" w:rsidR="00EE6FEB" w:rsidRDefault="00EE6FEB"/>
    <w:p w14:paraId="2D56543E" w14:textId="77777777" w:rsidR="00EE6FEB" w:rsidRDefault="00EE6FEB">
      <w:r>
        <w:t>INSERT INTO  "Customer_social_economic_data" ("Customer_id", "emp_var_rate", "cons_price_idx", "cons_conf_idx", "euribor3m", "nr_employed") VALUES (2081, '1.1', '93.994', '-36.4', '4.856', '5191');</w:t>
      </w:r>
    </w:p>
    <w:p w14:paraId="63EA8DE9" w14:textId="77777777" w:rsidR="00EE6FEB" w:rsidRDefault="00EE6FEB"/>
    <w:p w14:paraId="3853171C" w14:textId="77777777" w:rsidR="00EE6FEB" w:rsidRDefault="00EE6FEB">
      <w:r>
        <w:t>INSERT INTO  "Customer_social_economic_data" ("Customer_id", "emp_var_rate", "cons_price_idx", "cons_conf_idx", "euribor3m", "nr_employed") VALUES (2082, '1.1', '93.994', '-36.4', '4.856', '5191');</w:t>
      </w:r>
    </w:p>
    <w:p w14:paraId="66AA637D" w14:textId="77777777" w:rsidR="00EE6FEB" w:rsidRDefault="00EE6FEB"/>
    <w:p w14:paraId="31B795D7" w14:textId="77777777" w:rsidR="00EE6FEB" w:rsidRDefault="00EE6FEB">
      <w:r>
        <w:t>INSERT INTO  "Customer_social_economic_data" ("Customer_id", "emp_var_rate", "cons_price_idx", "cons_conf_idx", "euribor3m", "nr_employed") VALUES (2083, '1.1', '93.994', '-36.4', '4.856', '5191');</w:t>
      </w:r>
    </w:p>
    <w:p w14:paraId="6AFC345E" w14:textId="77777777" w:rsidR="00EE6FEB" w:rsidRDefault="00EE6FEB"/>
    <w:p w14:paraId="6871DD20" w14:textId="77777777" w:rsidR="00EE6FEB" w:rsidRDefault="00EE6FEB">
      <w:r>
        <w:t>INSERT INTO  "Customer_social_economic_data" ("Customer_id", "emp_var_rate", "cons_price_idx", "cons_conf_idx", "euribor3m", "nr_employed") VALUES (2084, '1.1', '93.994', '-36.4', '4.856', '5191');</w:t>
      </w:r>
    </w:p>
    <w:p w14:paraId="733D12E0" w14:textId="77777777" w:rsidR="00EE6FEB" w:rsidRDefault="00EE6FEB"/>
    <w:p w14:paraId="090A1E0E" w14:textId="77777777" w:rsidR="00EE6FEB" w:rsidRDefault="00EE6FEB">
      <w:r>
        <w:t>INSERT INTO  "Customer_social_economic_data" ("Customer_id", "emp_var_rate", "cons_price_idx", "cons_conf_idx", "euribor3m", "nr_employed") VALUES (2085, '1.1', '93.994', '-36.4', '4.856', '5191');</w:t>
      </w:r>
    </w:p>
    <w:p w14:paraId="642FAA2B" w14:textId="77777777" w:rsidR="00EE6FEB" w:rsidRDefault="00EE6FEB"/>
    <w:p w14:paraId="13A01E79" w14:textId="77777777" w:rsidR="00EE6FEB" w:rsidRDefault="00EE6FEB">
      <w:r>
        <w:t>INSERT INTO  "Customer_social_economic_data" ("Customer_id", "emp_var_rate", "cons_price_idx", "cons_conf_idx", "euribor3m", "nr_employed") VALUES (2086, '1.1', '93.994', '-36.4', '4.856', '5191');</w:t>
      </w:r>
    </w:p>
    <w:p w14:paraId="00BDBC30" w14:textId="77777777" w:rsidR="00EE6FEB" w:rsidRDefault="00EE6FEB"/>
    <w:p w14:paraId="09E921B5" w14:textId="77777777" w:rsidR="00EE6FEB" w:rsidRDefault="00EE6FEB">
      <w:r>
        <w:t>INSERT INTO  "Customer_social_economic_data" ("Customer_id", "emp_var_rate", "cons_price_idx", "cons_conf_idx", "euribor3m", "nr_employed") VALUES (2087, '1.1', '93.994', '-36.4', '4.856', '5191');</w:t>
      </w:r>
    </w:p>
    <w:p w14:paraId="4FBECCEF" w14:textId="77777777" w:rsidR="00EE6FEB" w:rsidRDefault="00EE6FEB"/>
    <w:p w14:paraId="65C8CA4C" w14:textId="77777777" w:rsidR="00EE6FEB" w:rsidRDefault="00EE6FEB">
      <w:r>
        <w:t>INSERT INTO  "Customer_social_economic_data" ("Customer_id", "emp_var_rate", "cons_price_idx", "cons_conf_idx", "euribor3m", "nr_employed") VALUES (2088, '1.1', '93.994', '-36.4', '4.856', '5191');</w:t>
      </w:r>
    </w:p>
    <w:p w14:paraId="6305A31E" w14:textId="77777777" w:rsidR="00EE6FEB" w:rsidRDefault="00EE6FEB"/>
    <w:p w14:paraId="6A4FAA1C" w14:textId="77777777" w:rsidR="00EE6FEB" w:rsidRDefault="00EE6FEB">
      <w:r>
        <w:t>INSERT INTO  "Customer_social_economic_data" ("Customer_id", "emp_var_rate", "cons_price_idx", "cons_conf_idx", "euribor3m", "nr_employed") VALUES (2089, '1.1', '93.994', '-36.4', '4.856', '5191');</w:t>
      </w:r>
    </w:p>
    <w:p w14:paraId="0D3DE9D0" w14:textId="77777777" w:rsidR="00EE6FEB" w:rsidRDefault="00EE6FEB"/>
    <w:p w14:paraId="1B3F8AC9" w14:textId="77777777" w:rsidR="00EE6FEB" w:rsidRDefault="00EE6FEB">
      <w:r>
        <w:t>INSERT INTO  "Customer_social_economic_data" ("Customer_id", "emp_var_rate", "cons_price_idx", "cons_conf_idx", "euribor3m", "nr_employed") VALUES (2090, '1.1', '93.994', '-36.4', '4.856', '5191');</w:t>
      </w:r>
    </w:p>
    <w:p w14:paraId="6FBBF9AA" w14:textId="77777777" w:rsidR="00EE6FEB" w:rsidRDefault="00EE6FEB"/>
    <w:p w14:paraId="1965D4E3" w14:textId="77777777" w:rsidR="00EE6FEB" w:rsidRDefault="00EE6FEB">
      <w:r>
        <w:t>INSERT INTO  "Customer_social_economic_data" ("Customer_id", "emp_var_rate", "cons_price_idx", "cons_conf_idx", "euribor3m", "nr_employed") VALUES (2091, '1.1', '93.994', '-36.4', '4.856', '5191');</w:t>
      </w:r>
    </w:p>
    <w:p w14:paraId="72A4D21E" w14:textId="77777777" w:rsidR="00EE6FEB" w:rsidRDefault="00EE6FEB"/>
    <w:p w14:paraId="381DB7F1" w14:textId="77777777" w:rsidR="00EE6FEB" w:rsidRDefault="00EE6FEB">
      <w:r>
        <w:t>INSERT INTO  "Customer_social_economic_data" ("Customer_id", "emp_var_rate", "cons_price_idx", "cons_conf_idx", "euribor3m", "nr_employed") VALUES (2092, '1.1', '93.994', '-36.4', '4.856', '5191');</w:t>
      </w:r>
    </w:p>
    <w:p w14:paraId="672679E1" w14:textId="77777777" w:rsidR="00EE6FEB" w:rsidRDefault="00EE6FEB"/>
    <w:p w14:paraId="4A1EAB11" w14:textId="77777777" w:rsidR="00EE6FEB" w:rsidRDefault="00EE6FEB">
      <w:r>
        <w:t>INSERT INTO  "Customer_social_economic_data" ("Customer_id", "emp_var_rate", "cons_price_idx", "cons_conf_idx", "euribor3m", "nr_employed") VALUES (2093, '1.1', '93.994', '-36.4', '4.856', '5191');</w:t>
      </w:r>
    </w:p>
    <w:p w14:paraId="15958E75" w14:textId="77777777" w:rsidR="00EE6FEB" w:rsidRDefault="00EE6FEB"/>
    <w:p w14:paraId="2586EBD5" w14:textId="77777777" w:rsidR="00EE6FEB" w:rsidRDefault="00EE6FEB">
      <w:r>
        <w:t>INSERT INTO  "Customer_social_economic_data" ("Customer_id", "emp_var_rate", "cons_price_idx", "cons_conf_idx", "euribor3m", "nr_employed") VALUES (2094, '1.1', '93.994', '-36.4', '4.856', '5191');</w:t>
      </w:r>
    </w:p>
    <w:p w14:paraId="44120F3D" w14:textId="77777777" w:rsidR="00EE6FEB" w:rsidRDefault="00EE6FEB"/>
    <w:p w14:paraId="03DF6E3B" w14:textId="77777777" w:rsidR="00EE6FEB" w:rsidRDefault="00EE6FEB">
      <w:r>
        <w:t>INSERT INTO  "Customer_social_economic_data" ("Customer_id", "emp_var_rate", "cons_price_idx", "cons_conf_idx", "euribor3m", "nr_employed") VALUES (2095, '1.1', '93.994', '-36.4', '4.856', '5191');</w:t>
      </w:r>
    </w:p>
    <w:p w14:paraId="2D948375" w14:textId="77777777" w:rsidR="00EE6FEB" w:rsidRDefault="00EE6FEB"/>
    <w:p w14:paraId="3583F7EC" w14:textId="77777777" w:rsidR="00EE6FEB" w:rsidRDefault="00EE6FEB">
      <w:r>
        <w:t>INSERT INTO  "Customer_social_economic_data" ("Customer_id", "emp_var_rate", "cons_price_idx", "cons_conf_idx", "euribor3m", "nr_employed") VALUES (2096, '1.1', '93.994', '-36.4', '4.856', '5191');</w:t>
      </w:r>
    </w:p>
    <w:p w14:paraId="22CAD91A" w14:textId="77777777" w:rsidR="00EE6FEB" w:rsidRDefault="00EE6FEB"/>
    <w:p w14:paraId="5AF76F0B" w14:textId="77777777" w:rsidR="00EE6FEB" w:rsidRDefault="00EE6FEB">
      <w:r>
        <w:t>INSERT INTO  "Customer_social_economic_data" ("Customer_id", "emp_var_rate", "cons_price_idx", "cons_conf_idx", "euribor3m", "nr_employed") VALUES (2097, '1.1', '93.994', '-36.4', '4.856', '5191');</w:t>
      </w:r>
    </w:p>
    <w:p w14:paraId="616BE677" w14:textId="77777777" w:rsidR="00EE6FEB" w:rsidRDefault="00EE6FEB"/>
    <w:p w14:paraId="03754B89" w14:textId="77777777" w:rsidR="00EE6FEB" w:rsidRDefault="00EE6FEB">
      <w:r>
        <w:t>INSERT INTO  "Customer_social_economic_data" ("Customer_id", "emp_var_rate", "cons_price_idx", "cons_conf_idx", "euribor3m", "nr_employed") VALUES (2098, '1.1', '93.994', '-36.4', '4.856', '5191');</w:t>
      </w:r>
    </w:p>
    <w:p w14:paraId="45DF7440" w14:textId="77777777" w:rsidR="00EE6FEB" w:rsidRDefault="00EE6FEB"/>
    <w:p w14:paraId="287B9EE8" w14:textId="77777777" w:rsidR="00EE6FEB" w:rsidRDefault="00EE6FEB">
      <w:r>
        <w:t>INSERT INTO  "Customer_social_economic_data" ("Customer_id", "emp_var_rate", "cons_price_idx", "cons_conf_idx", "euribor3m", "nr_employed") VALUES (2099, '1.1', '93.994', '-36.4', '4.856', '5191');</w:t>
      </w:r>
    </w:p>
    <w:p w14:paraId="298BF416" w14:textId="77777777" w:rsidR="00EE6FEB" w:rsidRDefault="00EE6FEB"/>
    <w:p w14:paraId="791FC69B" w14:textId="77777777" w:rsidR="00EE6FEB" w:rsidRDefault="00EE6FEB">
      <w:r>
        <w:t>INSERT INTO  "Customer_social_economic_data" ("Customer_id", "emp_var_rate", "cons_price_idx", "cons_conf_idx", "euribor3m", "nr_employed") VALUES (2100, '1.1', '93.994', '-36.4', '4.856', '5191');</w:t>
      </w:r>
    </w:p>
    <w:p w14:paraId="5313279C" w14:textId="77777777" w:rsidR="00EE6FEB" w:rsidRDefault="00EE6FEB"/>
    <w:p w14:paraId="20E37CE4" w14:textId="77777777" w:rsidR="00EE6FEB" w:rsidRDefault="00EE6FEB">
      <w:r>
        <w:t>INSERT INTO  "Customer_social_economic_data" ("Customer_id", "emp_var_rate", "cons_price_idx", "cons_conf_idx", "euribor3m", "nr_employed") VALUES (2101, '1.1', '93.994', '-36.4', '4.856', '5191');</w:t>
      </w:r>
    </w:p>
    <w:p w14:paraId="523AFBE9" w14:textId="77777777" w:rsidR="00EE6FEB" w:rsidRDefault="00EE6FEB"/>
    <w:p w14:paraId="3BDF059E" w14:textId="77777777" w:rsidR="00EE6FEB" w:rsidRDefault="00EE6FEB">
      <w:r>
        <w:t>INSERT INTO  "Customer_social_economic_data" ("Customer_id", "emp_var_rate", "cons_price_idx", "cons_conf_idx", "euribor3m", "nr_employed") VALUES (2102, '1.1', '93.994', '-36.4', '4.856', '5191');</w:t>
      </w:r>
    </w:p>
    <w:p w14:paraId="75E74E6B" w14:textId="77777777" w:rsidR="00EE6FEB" w:rsidRDefault="00EE6FEB"/>
    <w:p w14:paraId="45B85EC6" w14:textId="77777777" w:rsidR="00EE6FEB" w:rsidRDefault="00EE6FEB">
      <w:r>
        <w:t>INSERT INTO  "Customer_social_economic_data" ("Customer_id", "emp_var_rate", "cons_price_idx", "cons_conf_idx", "euribor3m", "nr_employed") VALUES (2103, '1.1', '93.994', '-36.4', '4.856', '5191');</w:t>
      </w:r>
    </w:p>
    <w:p w14:paraId="4D18AE2A" w14:textId="77777777" w:rsidR="00EE6FEB" w:rsidRDefault="00EE6FEB"/>
    <w:p w14:paraId="46DE721A" w14:textId="77777777" w:rsidR="00EE6FEB" w:rsidRDefault="00EE6FEB">
      <w:r>
        <w:t>INSERT INTO  "Customer_social_economic_data" ("Customer_id", "emp_var_rate", "cons_price_idx", "cons_conf_idx", "euribor3m", "nr_employed") VALUES (2104, '1.1', '93.994', '-36.4', '4.856', '5191');</w:t>
      </w:r>
    </w:p>
    <w:p w14:paraId="5ECC180D" w14:textId="77777777" w:rsidR="00EE6FEB" w:rsidRDefault="00EE6FEB"/>
    <w:p w14:paraId="56C384EF" w14:textId="77777777" w:rsidR="00EE6FEB" w:rsidRDefault="00EE6FEB">
      <w:r>
        <w:t>INSERT INTO  "Customer_social_economic_data" ("Customer_id", "emp_var_rate", "cons_price_idx", "cons_conf_idx", "euribor3m", "nr_employed") VALUES (2105, '1.1', '93.994', '-36.4', '4.856', '5191');</w:t>
      </w:r>
    </w:p>
    <w:p w14:paraId="25CFB957" w14:textId="77777777" w:rsidR="00EE6FEB" w:rsidRDefault="00EE6FEB"/>
    <w:p w14:paraId="2D060364" w14:textId="77777777" w:rsidR="00EE6FEB" w:rsidRDefault="00EE6FEB">
      <w:r>
        <w:t>INSERT INTO  "Customer_social_economic_data" ("Customer_id", "emp_var_rate", "cons_price_idx", "cons_conf_idx", "euribor3m", "nr_employed") VALUES (2106, '1.1', '93.994', '-36.4', '4.856', '5191');</w:t>
      </w:r>
    </w:p>
    <w:p w14:paraId="5ABCE36D" w14:textId="77777777" w:rsidR="00EE6FEB" w:rsidRDefault="00EE6FEB"/>
    <w:p w14:paraId="1B6DAD1C" w14:textId="77777777" w:rsidR="00EE6FEB" w:rsidRDefault="00EE6FEB">
      <w:r>
        <w:t>INSERT INTO  "Customer_social_economic_data" ("Customer_id", "emp_var_rate", "cons_price_idx", "cons_conf_idx", "euribor3m", "nr_employed") VALUES (2107, '1.1', '93.994', '-36.4', '4.856', '5191');</w:t>
      </w:r>
    </w:p>
    <w:p w14:paraId="5996BCD9" w14:textId="77777777" w:rsidR="00EE6FEB" w:rsidRDefault="00EE6FEB"/>
    <w:p w14:paraId="06D7BB16" w14:textId="77777777" w:rsidR="00EE6FEB" w:rsidRDefault="00EE6FEB">
      <w:r>
        <w:t>INSERT INTO  "Customer_social_economic_data" ("Customer_id", "emp_var_rate", "cons_price_idx", "cons_conf_idx", "euribor3m", "nr_employed") VALUES (2108, '1.1', '93.994', '-36.4', '4.856', '5191');</w:t>
      </w:r>
    </w:p>
    <w:p w14:paraId="1D30DDD6" w14:textId="77777777" w:rsidR="00EE6FEB" w:rsidRDefault="00EE6FEB"/>
    <w:p w14:paraId="76BB1FF9" w14:textId="77777777" w:rsidR="00EE6FEB" w:rsidRDefault="00EE6FEB">
      <w:r>
        <w:t>INSERT INTO  "Customer_social_economic_data" ("Customer_id", "emp_var_rate", "cons_price_idx", "cons_conf_idx", "euribor3m", "nr_employed") VALUES (2109, '1.1', '93.994', '-36.4', '4.856', '5191');</w:t>
      </w:r>
    </w:p>
    <w:p w14:paraId="03C68D5F" w14:textId="77777777" w:rsidR="00EE6FEB" w:rsidRDefault="00EE6FEB"/>
    <w:p w14:paraId="732A1700" w14:textId="77777777" w:rsidR="00EE6FEB" w:rsidRDefault="00EE6FEB">
      <w:r>
        <w:t>INSERT INTO  "Customer_social_economic_data" ("Customer_id", "emp_var_rate", "cons_price_idx", "cons_conf_idx", "euribor3m", "nr_employed") VALUES (2110, '1.1', '93.994', '-36.4', '4.856', '5191');</w:t>
      </w:r>
    </w:p>
    <w:p w14:paraId="30C1629F" w14:textId="77777777" w:rsidR="00EE6FEB" w:rsidRDefault="00EE6FEB"/>
    <w:p w14:paraId="05F13EEA" w14:textId="77777777" w:rsidR="00EE6FEB" w:rsidRDefault="00EE6FEB">
      <w:r>
        <w:t>INSERT INTO  "Customer_social_economic_data" ("Customer_id", "emp_var_rate", "cons_price_idx", "cons_conf_idx", "euribor3m", "nr_employed") VALUES (2111, '1.1', '93.994', '-36.4', '4.856', '5191');</w:t>
      </w:r>
    </w:p>
    <w:p w14:paraId="13073F9F" w14:textId="77777777" w:rsidR="00EE6FEB" w:rsidRDefault="00EE6FEB"/>
    <w:p w14:paraId="18207B79" w14:textId="77777777" w:rsidR="00EE6FEB" w:rsidRDefault="00EE6FEB">
      <w:r>
        <w:t>INSERT INTO  "Customer_social_economic_data" ("Customer_id", "emp_var_rate", "cons_price_idx", "cons_conf_idx", "euribor3m", "nr_employed") VALUES (2112, '1.1', '93.994', '-36.4', '4.856', '5191');</w:t>
      </w:r>
    </w:p>
    <w:p w14:paraId="312D9A17" w14:textId="77777777" w:rsidR="00EE6FEB" w:rsidRDefault="00EE6FEB"/>
    <w:p w14:paraId="3D7D229F" w14:textId="77777777" w:rsidR="00EE6FEB" w:rsidRDefault="00EE6FEB">
      <w:r>
        <w:t>INSERT INTO  "Customer_social_economic_data" ("Customer_id", "emp_var_rate", "cons_price_idx", "cons_conf_idx", "euribor3m", "nr_employed") VALUES (2113, '1.1', '93.994', '-36.4', '4.856', '5191');</w:t>
      </w:r>
    </w:p>
    <w:p w14:paraId="04A6056F" w14:textId="77777777" w:rsidR="00EE6FEB" w:rsidRDefault="00EE6FEB"/>
    <w:p w14:paraId="702B145D" w14:textId="77777777" w:rsidR="00EE6FEB" w:rsidRDefault="00EE6FEB">
      <w:r>
        <w:t>INSERT INTO  "Customer_social_economic_data" ("Customer_id", "emp_var_rate", "cons_price_idx", "cons_conf_idx", "euribor3m", "nr_employed") VALUES (2114, '1.1', '93.994', '-36.4', '4.856', '5191');</w:t>
      </w:r>
    </w:p>
    <w:p w14:paraId="3FB937F6" w14:textId="77777777" w:rsidR="00EE6FEB" w:rsidRDefault="00EE6FEB"/>
    <w:p w14:paraId="3FA49BBA" w14:textId="77777777" w:rsidR="00EE6FEB" w:rsidRDefault="00EE6FEB">
      <w:r>
        <w:t>INSERT INTO  "Customer_social_economic_data" ("Customer_id", "emp_var_rate", "cons_price_idx", "cons_conf_idx", "euribor3m", "nr_employed") VALUES (2115, '1.1', '93.994', '-36.4', '4.856', '5191');</w:t>
      </w:r>
    </w:p>
    <w:p w14:paraId="28F713BA" w14:textId="77777777" w:rsidR="00EE6FEB" w:rsidRDefault="00EE6FEB"/>
    <w:p w14:paraId="29BC824A" w14:textId="77777777" w:rsidR="00EE6FEB" w:rsidRDefault="00EE6FEB">
      <w:r>
        <w:t>INSERT INTO  "Customer_social_economic_data" ("Customer_id", "emp_var_rate", "cons_price_idx", "cons_conf_idx", "euribor3m", "nr_employed") VALUES (2116, '1.1', '93.994', '-36.4', '4.856', '5191');</w:t>
      </w:r>
    </w:p>
    <w:p w14:paraId="3FDF21CE" w14:textId="77777777" w:rsidR="00EE6FEB" w:rsidRDefault="00EE6FEB"/>
    <w:p w14:paraId="6E20BC44" w14:textId="77777777" w:rsidR="00EE6FEB" w:rsidRDefault="00EE6FEB">
      <w:r>
        <w:t>INSERT INTO  "Customer_social_economic_data" ("Customer_id", "emp_var_rate", "cons_price_idx", "cons_conf_idx", "euribor3m", "nr_employed") VALUES (2117, '1.1', '93.994', '-36.4', '4.856', '5191');</w:t>
      </w:r>
    </w:p>
    <w:p w14:paraId="78E37423" w14:textId="77777777" w:rsidR="00EE6FEB" w:rsidRDefault="00EE6FEB"/>
    <w:p w14:paraId="48EB513C" w14:textId="77777777" w:rsidR="00EE6FEB" w:rsidRDefault="00EE6FEB">
      <w:r>
        <w:t>INSERT INTO  "Customer_social_economic_data" ("Customer_id", "emp_var_rate", "cons_price_idx", "cons_conf_idx", "euribor3m", "nr_employed") VALUES (2118, '1.1', '93.994', '-36.4', '4.856', '5191');</w:t>
      </w:r>
    </w:p>
    <w:p w14:paraId="069841A5" w14:textId="77777777" w:rsidR="00EE6FEB" w:rsidRDefault="00EE6FEB"/>
    <w:p w14:paraId="1A1AF810" w14:textId="77777777" w:rsidR="00EE6FEB" w:rsidRDefault="00EE6FEB">
      <w:r>
        <w:t>INSERT INTO  "Customer_social_economic_data" ("Customer_id", "emp_var_rate", "cons_price_idx", "cons_conf_idx", "euribor3m", "nr_employed") VALUES (2119, '1.1', '93.994', '-36.4', '4.856', '5191');</w:t>
      </w:r>
    </w:p>
    <w:p w14:paraId="17AB3C3B" w14:textId="77777777" w:rsidR="00EE6FEB" w:rsidRDefault="00EE6FEB"/>
    <w:p w14:paraId="1F3262AD" w14:textId="77777777" w:rsidR="00EE6FEB" w:rsidRDefault="00EE6FEB">
      <w:r>
        <w:t>INSERT INTO  "Customer_social_economic_data" ("Customer_id", "emp_var_rate", "cons_price_idx", "cons_conf_idx", "euribor3m", "nr_employed") VALUES (2120, '1.1', '93.994', '-36.4', '4.856', '5191');</w:t>
      </w:r>
    </w:p>
    <w:p w14:paraId="6B004603" w14:textId="77777777" w:rsidR="00EE6FEB" w:rsidRDefault="00EE6FEB"/>
    <w:p w14:paraId="048ABFA7" w14:textId="77777777" w:rsidR="00EE6FEB" w:rsidRDefault="00EE6FEB">
      <w:r>
        <w:t>INSERT INTO  "Customer_social_economic_data" ("Customer_id", "emp_var_rate", "cons_price_idx", "cons_conf_idx", "euribor3m", "nr_employed") VALUES (2121, '1.1', '93.994', '-36.4', '4.856', '5191');</w:t>
      </w:r>
    </w:p>
    <w:p w14:paraId="59E72622" w14:textId="77777777" w:rsidR="00EE6FEB" w:rsidRDefault="00EE6FEB"/>
    <w:p w14:paraId="13AED699" w14:textId="77777777" w:rsidR="00EE6FEB" w:rsidRDefault="00EE6FEB">
      <w:r>
        <w:t>INSERT INTO  "Customer_social_economic_data" ("Customer_id", "emp_var_rate", "cons_price_idx", "cons_conf_idx", "euribor3m", "nr_employed") VALUES (2122, '1.1', '93.994', '-36.4', '4.856', '5191');</w:t>
      </w:r>
    </w:p>
    <w:p w14:paraId="356B62CE" w14:textId="77777777" w:rsidR="00EE6FEB" w:rsidRDefault="00EE6FEB"/>
    <w:p w14:paraId="73BA4DA7" w14:textId="77777777" w:rsidR="00EE6FEB" w:rsidRDefault="00EE6FEB">
      <w:r>
        <w:t>INSERT INTO  "Customer_social_economic_data" ("Customer_id", "emp_var_rate", "cons_price_idx", "cons_conf_idx", "euribor3m", "nr_employed") VALUES (2123, '1.1', '93.994', '-36.4', '4.856', '5191');</w:t>
      </w:r>
    </w:p>
    <w:p w14:paraId="4D41F12F" w14:textId="77777777" w:rsidR="00EE6FEB" w:rsidRDefault="00EE6FEB"/>
    <w:p w14:paraId="75CE791A" w14:textId="77777777" w:rsidR="00EE6FEB" w:rsidRDefault="00EE6FEB">
      <w:r>
        <w:t>INSERT INTO  "Customer_social_economic_data" ("Customer_id", "emp_var_rate", "cons_price_idx", "cons_conf_idx", "euribor3m", "nr_employed") VALUES (2124, '1.1', '93.994', '-36.4', '4.856', '5191');</w:t>
      </w:r>
    </w:p>
    <w:p w14:paraId="0D08E345" w14:textId="77777777" w:rsidR="00EE6FEB" w:rsidRDefault="00EE6FEB"/>
    <w:p w14:paraId="29037541" w14:textId="77777777" w:rsidR="00EE6FEB" w:rsidRDefault="00EE6FEB">
      <w:r>
        <w:t>INSERT INTO  "Customer_social_economic_data" ("Customer_id", "emp_var_rate", "cons_price_idx", "cons_conf_idx", "euribor3m", "nr_employed") VALUES (2125, '1.1', '93.994', '-36.4', '4.856', '5191');</w:t>
      </w:r>
    </w:p>
    <w:p w14:paraId="04B61862" w14:textId="77777777" w:rsidR="00EE6FEB" w:rsidRDefault="00EE6FEB"/>
    <w:p w14:paraId="58D20BF1" w14:textId="77777777" w:rsidR="00EE6FEB" w:rsidRDefault="00EE6FEB">
      <w:r>
        <w:t>INSERT INTO  "Customer_social_economic_data" ("Customer_id", "emp_var_rate", "cons_price_idx", "cons_conf_idx", "euribor3m", "nr_employed") VALUES (2126, '1.1', '93.994', '-36.4', '4.856', '5191');</w:t>
      </w:r>
    </w:p>
    <w:p w14:paraId="0D20FA11" w14:textId="77777777" w:rsidR="00EE6FEB" w:rsidRDefault="00EE6FEB"/>
    <w:p w14:paraId="452605AA" w14:textId="77777777" w:rsidR="00EE6FEB" w:rsidRDefault="00EE6FEB">
      <w:r>
        <w:t>INSERT INTO  "Customer_social_economic_data" ("Customer_id", "emp_var_rate", "cons_price_idx", "cons_conf_idx", "euribor3m", "nr_employed") VALUES (2127, '1.1', '93.994', '-36.4', '4.856', '5191');</w:t>
      </w:r>
    </w:p>
    <w:p w14:paraId="5EB41A08" w14:textId="77777777" w:rsidR="00EE6FEB" w:rsidRDefault="00EE6FEB"/>
    <w:p w14:paraId="3E57857D" w14:textId="77777777" w:rsidR="00EE6FEB" w:rsidRDefault="00EE6FEB">
      <w:r>
        <w:t>INSERT INTO  "Customer_social_economic_data" ("Customer_id", "emp_var_rate", "cons_price_idx", "cons_conf_idx", "euribor3m", "nr_employed") VALUES (2128, '1.1', '93.994', '-36.4', '4.856', '5191');</w:t>
      </w:r>
    </w:p>
    <w:p w14:paraId="3EA8EB6B" w14:textId="77777777" w:rsidR="00EE6FEB" w:rsidRDefault="00EE6FEB"/>
    <w:p w14:paraId="715C4DFF" w14:textId="77777777" w:rsidR="00EE6FEB" w:rsidRDefault="00EE6FEB">
      <w:r>
        <w:t>INSERT INTO  "Customer_social_economic_data" ("Customer_id", "emp_var_rate", "cons_price_idx", "cons_conf_idx", "euribor3m", "nr_employed") VALUES (2129, '1.1', '93.994', '-36.4', '4.856', '5191');</w:t>
      </w:r>
    </w:p>
    <w:p w14:paraId="7D291F94" w14:textId="77777777" w:rsidR="00EE6FEB" w:rsidRDefault="00EE6FEB"/>
    <w:p w14:paraId="2DAD58FE" w14:textId="77777777" w:rsidR="00EE6FEB" w:rsidRDefault="00EE6FEB">
      <w:r>
        <w:t>INSERT INTO  "Customer_social_economic_data" ("Customer_id", "emp_var_rate", "cons_price_idx", "cons_conf_idx", "euribor3m", "nr_employed") VALUES (2130, '1.1', '93.994', '-36.4', '4.856', '5191');</w:t>
      </w:r>
    </w:p>
    <w:p w14:paraId="6E3BD539" w14:textId="77777777" w:rsidR="00EE6FEB" w:rsidRDefault="00EE6FEB"/>
    <w:p w14:paraId="086FDA74" w14:textId="77777777" w:rsidR="00EE6FEB" w:rsidRDefault="00EE6FEB">
      <w:r>
        <w:t>INSERT INTO  "Customer_social_economic_data" ("Customer_id", "emp_var_rate", "cons_price_idx", "cons_conf_idx", "euribor3m", "nr_employed") VALUES (2131, '1.1', '93.994', '-36.4', '4.856', '5191');</w:t>
      </w:r>
    </w:p>
    <w:p w14:paraId="461C5999" w14:textId="77777777" w:rsidR="00EE6FEB" w:rsidRDefault="00EE6FEB"/>
    <w:p w14:paraId="48A62B08" w14:textId="77777777" w:rsidR="00EE6FEB" w:rsidRDefault="00EE6FEB">
      <w:r>
        <w:t>INSERT INTO  "Customer_social_economic_data" ("Customer_id", "emp_var_rate", "cons_price_idx", "cons_conf_idx", "euribor3m", "nr_employed") VALUES (2132, '1.1', '93.994', '-36.4', '4.856', '5191');</w:t>
      </w:r>
    </w:p>
    <w:p w14:paraId="29CDB3B0" w14:textId="77777777" w:rsidR="00EE6FEB" w:rsidRDefault="00EE6FEB"/>
    <w:p w14:paraId="53734259" w14:textId="77777777" w:rsidR="00EE6FEB" w:rsidRDefault="00EE6FEB">
      <w:r>
        <w:t>INSERT INTO  "Customer_social_economic_data" ("Customer_id", "emp_var_rate", "cons_price_idx", "cons_conf_idx", "euribor3m", "nr_employed") VALUES (2133, '1.1', '93.994', '-36.4', '4.856', '5191');</w:t>
      </w:r>
    </w:p>
    <w:p w14:paraId="07C54141" w14:textId="77777777" w:rsidR="00EE6FEB" w:rsidRDefault="00EE6FEB"/>
    <w:p w14:paraId="356503D3" w14:textId="77777777" w:rsidR="00EE6FEB" w:rsidRDefault="00EE6FEB">
      <w:r>
        <w:t>INSERT INTO  "Customer_social_economic_data" ("Customer_id", "emp_var_rate", "cons_price_idx", "cons_conf_idx", "euribor3m", "nr_employed") VALUES (2134, '1.1', '93.994', '-36.4', '4.856', '5191');</w:t>
      </w:r>
    </w:p>
    <w:p w14:paraId="7F508BBE" w14:textId="77777777" w:rsidR="00EE6FEB" w:rsidRDefault="00EE6FEB"/>
    <w:p w14:paraId="500DECE9" w14:textId="77777777" w:rsidR="00EE6FEB" w:rsidRDefault="00EE6FEB">
      <w:r>
        <w:t>INSERT INTO  "Customer_social_economic_data" ("Customer_id", "emp_var_rate", "cons_price_idx", "cons_conf_idx", "euribor3m", "nr_employed") VALUES (2135, '1.1', '93.994', '-36.4', '4.856', '5191');</w:t>
      </w:r>
    </w:p>
    <w:p w14:paraId="41468E45" w14:textId="77777777" w:rsidR="00EE6FEB" w:rsidRDefault="00EE6FEB"/>
    <w:p w14:paraId="4ACCCEEC" w14:textId="77777777" w:rsidR="00EE6FEB" w:rsidRDefault="00EE6FEB">
      <w:r>
        <w:t>INSERT INTO  "Customer_social_economic_data" ("Customer_id", "emp_var_rate", "cons_price_idx", "cons_conf_idx", "euribor3m", "nr_employed") VALUES (2136, '1.1', '93.994', '-36.4', '4.856', '5191');</w:t>
      </w:r>
    </w:p>
    <w:p w14:paraId="2E2B161E" w14:textId="77777777" w:rsidR="00EE6FEB" w:rsidRDefault="00EE6FEB"/>
    <w:p w14:paraId="45FC4355" w14:textId="77777777" w:rsidR="00EE6FEB" w:rsidRDefault="00EE6FEB">
      <w:r>
        <w:t>INSERT INTO  "Customer_social_economic_data" ("Customer_id", "emp_var_rate", "cons_price_idx", "cons_conf_idx", "euribor3m", "nr_employed") VALUES (2137, '1.1', '93.994', '-36.4', '4.856', '5191');</w:t>
      </w:r>
    </w:p>
    <w:p w14:paraId="79AFE3D3" w14:textId="77777777" w:rsidR="00EE6FEB" w:rsidRDefault="00EE6FEB"/>
    <w:p w14:paraId="6BC40E96" w14:textId="77777777" w:rsidR="00EE6FEB" w:rsidRDefault="00EE6FEB">
      <w:r>
        <w:t>INSERT INTO  "Customer_social_economic_data" ("Customer_id", "emp_var_rate", "cons_price_idx", "cons_conf_idx", "euribor3m", "nr_employed") VALUES (2138, '1.1', '93.994', '-36.4', '4.856', '5191');</w:t>
      </w:r>
    </w:p>
    <w:p w14:paraId="5B7070EC" w14:textId="77777777" w:rsidR="00EE6FEB" w:rsidRDefault="00EE6FEB"/>
    <w:p w14:paraId="03A90540" w14:textId="77777777" w:rsidR="00EE6FEB" w:rsidRDefault="00EE6FEB">
      <w:r>
        <w:t>INSERT INTO  "Customer_social_economic_data" ("Customer_id", "emp_var_rate", "cons_price_idx", "cons_conf_idx", "euribor3m", "nr_employed") VALUES (2139, '1.1', '93.994', '-36.4', '4.856', '5191');</w:t>
      </w:r>
    </w:p>
    <w:p w14:paraId="063B10DD" w14:textId="77777777" w:rsidR="00EE6FEB" w:rsidRDefault="00EE6FEB"/>
    <w:p w14:paraId="2302B2FF" w14:textId="77777777" w:rsidR="00EE6FEB" w:rsidRDefault="00EE6FEB">
      <w:r>
        <w:t>INSERT INTO  "Customer_social_economic_data" ("Customer_id", "emp_var_rate", "cons_price_idx", "cons_conf_idx", "euribor3m", "nr_employed") VALUES (2140, '1.1', '93.994', '-36.4', '4.856', '5191');</w:t>
      </w:r>
    </w:p>
    <w:p w14:paraId="3999A9C4" w14:textId="77777777" w:rsidR="00EE6FEB" w:rsidRDefault="00EE6FEB"/>
    <w:p w14:paraId="5712A8D5" w14:textId="77777777" w:rsidR="00EE6FEB" w:rsidRDefault="00EE6FEB">
      <w:r>
        <w:t>INSERT INTO  "Customer_social_economic_data" ("Customer_id", "emp_var_rate", "cons_price_idx", "cons_conf_idx", "euribor3m", "nr_employed") VALUES (2141, '1.1', '93.994', '-36.4', '4.856', '5191');</w:t>
      </w:r>
    </w:p>
    <w:p w14:paraId="01E3CB0D" w14:textId="77777777" w:rsidR="00EE6FEB" w:rsidRDefault="00EE6FEB"/>
    <w:p w14:paraId="1AF152C5" w14:textId="77777777" w:rsidR="00EE6FEB" w:rsidRDefault="00EE6FEB">
      <w:r>
        <w:t>INSERT INTO  "Customer_social_economic_data" ("Customer_id", "emp_var_rate", "cons_price_idx", "cons_conf_idx", "euribor3m", "nr_employed") VALUES (2142, '1.1', '93.994', '-36.4', '4.856', '5191');</w:t>
      </w:r>
    </w:p>
    <w:p w14:paraId="37010704" w14:textId="77777777" w:rsidR="00EE6FEB" w:rsidRDefault="00EE6FEB"/>
    <w:p w14:paraId="3D76FED1" w14:textId="77777777" w:rsidR="00EE6FEB" w:rsidRDefault="00EE6FEB">
      <w:r>
        <w:t>INSERT INTO  "Customer_social_economic_data" ("Customer_id", "emp_var_rate", "cons_price_idx", "cons_conf_idx", "euribor3m", "nr_employed") VALUES (2143, '1.1', '93.994', '-36.4', '4.856', '5191');</w:t>
      </w:r>
    </w:p>
    <w:p w14:paraId="191A7404" w14:textId="77777777" w:rsidR="00EE6FEB" w:rsidRDefault="00EE6FEB"/>
    <w:p w14:paraId="26E179FF" w14:textId="77777777" w:rsidR="00EE6FEB" w:rsidRDefault="00EE6FEB">
      <w:r>
        <w:t>INSERT INTO  "Customer_social_economic_data" ("Customer_id", "emp_var_rate", "cons_price_idx", "cons_conf_idx", "euribor3m", "nr_employed") VALUES (2144, '1.1', '93.994', '-36.4', '4.856', '5191');</w:t>
      </w:r>
    </w:p>
    <w:p w14:paraId="3311FC7C" w14:textId="77777777" w:rsidR="00EE6FEB" w:rsidRDefault="00EE6FEB"/>
    <w:p w14:paraId="540FFA83" w14:textId="77777777" w:rsidR="00EE6FEB" w:rsidRDefault="00EE6FEB">
      <w:r>
        <w:t>INSERT INTO  "Customer_social_economic_data" ("Customer_id", "emp_var_rate", "cons_price_idx", "cons_conf_idx", "euribor3m", "nr_employed") VALUES (2145, '1.1', '93.994', '-36.4', '4.856', '5191');</w:t>
      </w:r>
    </w:p>
    <w:p w14:paraId="040A48CA" w14:textId="77777777" w:rsidR="00EE6FEB" w:rsidRDefault="00EE6FEB"/>
    <w:p w14:paraId="19970EA7" w14:textId="77777777" w:rsidR="00EE6FEB" w:rsidRDefault="00EE6FEB">
      <w:r>
        <w:t>INSERT INTO  "Customer_social_economic_data" ("Customer_id", "emp_var_rate", "cons_price_idx", "cons_conf_idx", "euribor3m", "nr_employed") VALUES (2146, '1.1', '93.994', '-36.4', '4.856', '5191');</w:t>
      </w:r>
    </w:p>
    <w:p w14:paraId="5319E905" w14:textId="77777777" w:rsidR="00EE6FEB" w:rsidRDefault="00EE6FEB"/>
    <w:p w14:paraId="240D422E" w14:textId="77777777" w:rsidR="00EE6FEB" w:rsidRDefault="00EE6FEB">
      <w:r>
        <w:t>INSERT INTO  "Customer_social_economic_data" ("Customer_id", "emp_var_rate", "cons_price_idx", "cons_conf_idx", "euribor3m", "nr_employed") VALUES (2147, '1.1', '93.994', '-36.4', '4.856', '5191');</w:t>
      </w:r>
    </w:p>
    <w:p w14:paraId="2BB09EA0" w14:textId="77777777" w:rsidR="00EE6FEB" w:rsidRDefault="00EE6FEB"/>
    <w:p w14:paraId="31C237A4" w14:textId="77777777" w:rsidR="00EE6FEB" w:rsidRDefault="00EE6FEB">
      <w:r>
        <w:t>INSERT INTO  "Customer_social_economic_data" ("Customer_id", "emp_var_rate", "cons_price_idx", "cons_conf_idx", "euribor3m", "nr_employed") VALUES (2148, '1.1', '93.994', '-36.4', '4.856', '5191');</w:t>
      </w:r>
    </w:p>
    <w:p w14:paraId="02DD6E6A" w14:textId="77777777" w:rsidR="00EE6FEB" w:rsidRDefault="00EE6FEB"/>
    <w:p w14:paraId="03E19833" w14:textId="77777777" w:rsidR="00EE6FEB" w:rsidRDefault="00EE6FEB">
      <w:r>
        <w:t>INSERT INTO  "Customer_social_economic_data" ("Customer_id", "emp_var_rate", "cons_price_idx", "cons_conf_idx", "euribor3m", "nr_employed") VALUES (2149, '1.1', '93.994', '-36.4', '4.856', '5191');</w:t>
      </w:r>
    </w:p>
    <w:p w14:paraId="00989F25" w14:textId="77777777" w:rsidR="00EE6FEB" w:rsidRDefault="00EE6FEB"/>
    <w:p w14:paraId="7A1E04E7" w14:textId="77777777" w:rsidR="00EE6FEB" w:rsidRDefault="00EE6FEB">
      <w:r>
        <w:t>INSERT INTO  "Customer_social_economic_data" ("Customer_id", "emp_var_rate", "cons_price_idx", "cons_conf_idx", "euribor3m", "nr_employed") VALUES (2150, '1.1', '93.994', '-36.4', '4.856', '5191');</w:t>
      </w:r>
    </w:p>
    <w:p w14:paraId="6CAF04E3" w14:textId="77777777" w:rsidR="00EE6FEB" w:rsidRDefault="00EE6FEB"/>
    <w:p w14:paraId="115B5767" w14:textId="77777777" w:rsidR="00EE6FEB" w:rsidRDefault="00EE6FEB">
      <w:r>
        <w:t>INSERT INTO  "Customer_social_economic_data" ("Customer_id", "emp_var_rate", "cons_price_idx", "cons_conf_idx", "euribor3m", "nr_employed") VALUES (2151, '1.1', '93.994', '-36.4', '4.856', '5191');</w:t>
      </w:r>
    </w:p>
    <w:p w14:paraId="7834C349" w14:textId="77777777" w:rsidR="00EE6FEB" w:rsidRDefault="00EE6FEB"/>
    <w:p w14:paraId="1B34C28E" w14:textId="77777777" w:rsidR="00EE6FEB" w:rsidRDefault="00EE6FEB">
      <w:r>
        <w:t>INSERT INTO  "Customer_social_economic_data" ("Customer_id", "emp_var_rate", "cons_price_idx", "cons_conf_idx", "euribor3m", "nr_employed") VALUES (2152, '1.1', '93.994', '-36.4', '4.856', '5191');</w:t>
      </w:r>
    </w:p>
    <w:p w14:paraId="52187EF4" w14:textId="77777777" w:rsidR="00EE6FEB" w:rsidRDefault="00EE6FEB"/>
    <w:p w14:paraId="10CB276B" w14:textId="77777777" w:rsidR="00EE6FEB" w:rsidRDefault="00EE6FEB">
      <w:r>
        <w:t>INSERT INTO  "Customer_social_economic_data" ("Customer_id", "emp_var_rate", "cons_price_idx", "cons_conf_idx", "euribor3m", "nr_employed") VALUES (2153, '1.1', '93.994', '-36.4', '4.856', '5191');</w:t>
      </w:r>
    </w:p>
    <w:p w14:paraId="5CB3E001" w14:textId="77777777" w:rsidR="00EE6FEB" w:rsidRDefault="00EE6FEB"/>
    <w:p w14:paraId="7BA55FAD" w14:textId="77777777" w:rsidR="00EE6FEB" w:rsidRDefault="00EE6FEB">
      <w:r>
        <w:t>INSERT INTO  "Customer_social_economic_data" ("Customer_id", "emp_var_rate", "cons_price_idx", "cons_conf_idx", "euribor3m", "nr_employed") VALUES (2154, '1.1', '93.994', '-36.4', '4.856', '5191');</w:t>
      </w:r>
    </w:p>
    <w:p w14:paraId="12545D79" w14:textId="77777777" w:rsidR="00EE6FEB" w:rsidRDefault="00EE6FEB"/>
    <w:p w14:paraId="4992948B" w14:textId="77777777" w:rsidR="00EE6FEB" w:rsidRDefault="00EE6FEB">
      <w:r>
        <w:t>INSERT INTO  "Customer_social_economic_data" ("Customer_id", "emp_var_rate", "cons_price_idx", "cons_conf_idx", "euribor3m", "nr_employed") VALUES (2155, '1.1', '93.994', '-36.4', '4.856', '5191');</w:t>
      </w:r>
    </w:p>
    <w:p w14:paraId="17596B12" w14:textId="77777777" w:rsidR="00EE6FEB" w:rsidRDefault="00EE6FEB"/>
    <w:p w14:paraId="5C6D4B75" w14:textId="77777777" w:rsidR="00EE6FEB" w:rsidRDefault="00EE6FEB">
      <w:r>
        <w:t>INSERT INTO  "Customer_social_economic_data" ("Customer_id", "emp_var_rate", "cons_price_idx", "cons_conf_idx", "euribor3m", "nr_employed") VALUES (2156, '1.1', '93.994', '-36.4', '4.856', '5191');</w:t>
      </w:r>
    </w:p>
    <w:p w14:paraId="67F4B100" w14:textId="77777777" w:rsidR="00EE6FEB" w:rsidRDefault="00EE6FEB"/>
    <w:p w14:paraId="3137439D" w14:textId="77777777" w:rsidR="00EE6FEB" w:rsidRDefault="00EE6FEB">
      <w:r>
        <w:t>INSERT INTO  "Customer_social_economic_data" ("Customer_id", "emp_var_rate", "cons_price_idx", "cons_conf_idx", "euribor3m", "nr_employed") VALUES (2157, '1.1', '93.994', '-36.4', '4.856', '5191');</w:t>
      </w:r>
    </w:p>
    <w:p w14:paraId="3029A61E" w14:textId="77777777" w:rsidR="00EE6FEB" w:rsidRDefault="00EE6FEB"/>
    <w:p w14:paraId="48D69CB2" w14:textId="77777777" w:rsidR="00EE6FEB" w:rsidRDefault="00EE6FEB">
      <w:r>
        <w:t>INSERT INTO  "Customer_social_economic_data" ("Customer_id", "emp_var_rate", "cons_price_idx", "cons_conf_idx", "euribor3m", "nr_employed") VALUES (2158, '1.1', '93.994', '-36.4', '4.856', '5191');</w:t>
      </w:r>
    </w:p>
    <w:p w14:paraId="6C4643A9" w14:textId="77777777" w:rsidR="00EE6FEB" w:rsidRDefault="00EE6FEB"/>
    <w:p w14:paraId="5E9E92EB" w14:textId="77777777" w:rsidR="00EE6FEB" w:rsidRDefault="00EE6FEB">
      <w:r>
        <w:t>INSERT INTO  "Customer_social_economic_data" ("Customer_id", "emp_var_rate", "cons_price_idx", "cons_conf_idx", "euribor3m", "nr_employed") VALUES (2159, '1.1', '93.994', '-36.4', '4.856', '5191');</w:t>
      </w:r>
    </w:p>
    <w:p w14:paraId="04772A33" w14:textId="77777777" w:rsidR="00EE6FEB" w:rsidRDefault="00EE6FEB"/>
    <w:p w14:paraId="6A9A9E6C" w14:textId="77777777" w:rsidR="00EE6FEB" w:rsidRDefault="00EE6FEB">
      <w:r>
        <w:t>INSERT INTO  "Customer_social_economic_data" ("Customer_id", "emp_var_rate", "cons_price_idx", "cons_conf_idx", "euribor3m", "nr_employed") VALUES (2160, '1.1', '93.994', '-36.4', '4.856', '5191');</w:t>
      </w:r>
    </w:p>
    <w:p w14:paraId="48BC8268" w14:textId="77777777" w:rsidR="00EE6FEB" w:rsidRDefault="00EE6FEB"/>
    <w:p w14:paraId="02E39C36" w14:textId="77777777" w:rsidR="00EE6FEB" w:rsidRDefault="00EE6FEB">
      <w:r>
        <w:t>INSERT INTO  "Customer_social_economic_data" ("Customer_id", "emp_var_rate", "cons_price_idx", "cons_conf_idx", "euribor3m", "nr_employed") VALUES (2161, '1.1', '93.994', '-36.4', '4.856', '5191');</w:t>
      </w:r>
    </w:p>
    <w:p w14:paraId="70EC8195" w14:textId="77777777" w:rsidR="00EE6FEB" w:rsidRDefault="00EE6FEB"/>
    <w:p w14:paraId="3C34134A" w14:textId="77777777" w:rsidR="00EE6FEB" w:rsidRDefault="00EE6FEB">
      <w:r>
        <w:t>INSERT INTO  "Customer_social_economic_data" ("Customer_id", "emp_var_rate", "cons_price_idx", "cons_conf_idx", "euribor3m", "nr_employed") VALUES (2162, '1.1', '93.994', '-36.4', '4.856', '5191');</w:t>
      </w:r>
    </w:p>
    <w:p w14:paraId="34D4C67D" w14:textId="77777777" w:rsidR="00EE6FEB" w:rsidRDefault="00EE6FEB"/>
    <w:p w14:paraId="61CF839F" w14:textId="77777777" w:rsidR="00EE6FEB" w:rsidRDefault="00EE6FEB">
      <w:r>
        <w:t>INSERT INTO  "Customer_social_economic_data" ("Customer_id", "emp_var_rate", "cons_price_idx", "cons_conf_idx", "euribor3m", "nr_employed") VALUES (2163, '1.1', '93.994', '-36.4', '4.856', '5191');</w:t>
      </w:r>
    </w:p>
    <w:p w14:paraId="70F95F46" w14:textId="77777777" w:rsidR="00EE6FEB" w:rsidRDefault="00EE6FEB"/>
    <w:p w14:paraId="29C8EB94" w14:textId="77777777" w:rsidR="00EE6FEB" w:rsidRDefault="00EE6FEB">
      <w:r>
        <w:t>INSERT INTO  "Customer_social_economic_data" ("Customer_id", "emp_var_rate", "cons_price_idx", "cons_conf_idx", "euribor3m", "nr_employed") VALUES (2164, '1.1', '93.994', '-36.4', '4.856', '5191');</w:t>
      </w:r>
    </w:p>
    <w:p w14:paraId="1C025D04" w14:textId="77777777" w:rsidR="00EE6FEB" w:rsidRDefault="00EE6FEB"/>
    <w:p w14:paraId="21B72A89" w14:textId="77777777" w:rsidR="00EE6FEB" w:rsidRDefault="00EE6FEB">
      <w:r>
        <w:t>INSERT INTO  "Customer_social_economic_data" ("Customer_id", "emp_var_rate", "cons_price_idx", "cons_conf_idx", "euribor3m", "nr_employed") VALUES (2165, '1.1', '93.994', '-36.4', '4.856', '5191');</w:t>
      </w:r>
    </w:p>
    <w:p w14:paraId="0AE79992" w14:textId="77777777" w:rsidR="00EE6FEB" w:rsidRDefault="00EE6FEB"/>
    <w:p w14:paraId="71FB3AAC" w14:textId="77777777" w:rsidR="00EE6FEB" w:rsidRDefault="00EE6FEB">
      <w:r>
        <w:t>INSERT INTO  "Customer_social_economic_data" ("Customer_id", "emp_var_rate", "cons_price_idx", "cons_conf_idx", "euribor3m", "nr_employed") VALUES (2166, '1.1', '93.994', '-36.4', '4.856', '5191');</w:t>
      </w:r>
    </w:p>
    <w:p w14:paraId="4E06C102" w14:textId="77777777" w:rsidR="00EE6FEB" w:rsidRDefault="00EE6FEB"/>
    <w:p w14:paraId="7427528C" w14:textId="77777777" w:rsidR="00EE6FEB" w:rsidRDefault="00EE6FEB">
      <w:r>
        <w:t>INSERT INTO  "Customer_social_economic_data" ("Customer_id", "emp_var_rate", "cons_price_idx", "cons_conf_idx", "euribor3m", "nr_employed") VALUES (2167, '1.1', '93.994', '-36.4', '4.856', '5191');</w:t>
      </w:r>
    </w:p>
    <w:p w14:paraId="2396C97C" w14:textId="77777777" w:rsidR="00EE6FEB" w:rsidRDefault="00EE6FEB"/>
    <w:p w14:paraId="6ABC6100" w14:textId="77777777" w:rsidR="00EE6FEB" w:rsidRDefault="00EE6FEB">
      <w:r>
        <w:t>INSERT INTO  "Customer_social_economic_data" ("Customer_id", "emp_var_rate", "cons_price_idx", "cons_conf_idx", "euribor3m", "nr_employed") VALUES (2168, '1.1', '93.994', '-36.4', '4.856', '5191');</w:t>
      </w:r>
    </w:p>
    <w:p w14:paraId="57E23DBA" w14:textId="77777777" w:rsidR="00EE6FEB" w:rsidRDefault="00EE6FEB"/>
    <w:p w14:paraId="1D66E4A9" w14:textId="77777777" w:rsidR="00EE6FEB" w:rsidRDefault="00EE6FEB">
      <w:r>
        <w:t>INSERT INTO  "Customer_social_economic_data" ("Customer_id", "emp_var_rate", "cons_price_idx", "cons_conf_idx", "euribor3m", "nr_employed") VALUES (2169, '1.1', '93.994', '-36.4', '4.856', '5191');</w:t>
      </w:r>
    </w:p>
    <w:p w14:paraId="0F5EE3F1" w14:textId="77777777" w:rsidR="00EE6FEB" w:rsidRDefault="00EE6FEB"/>
    <w:p w14:paraId="465B3F09" w14:textId="77777777" w:rsidR="00EE6FEB" w:rsidRDefault="00EE6FEB">
      <w:r>
        <w:t>INSERT INTO  "Customer_social_economic_data" ("Customer_id", "emp_var_rate", "cons_price_idx", "cons_conf_idx", "euribor3m", "nr_employed") VALUES (2170, '1.1', '93.994', '-36.4', '4.856', '5191');</w:t>
      </w:r>
    </w:p>
    <w:p w14:paraId="358E15BC" w14:textId="77777777" w:rsidR="00EE6FEB" w:rsidRDefault="00EE6FEB"/>
    <w:p w14:paraId="26E4A27E" w14:textId="77777777" w:rsidR="00EE6FEB" w:rsidRDefault="00EE6FEB">
      <w:r>
        <w:t>INSERT INTO  "Customer_social_economic_data" ("Customer_id", "emp_var_rate", "cons_price_idx", "cons_conf_idx", "euribor3m", "nr_employed") VALUES (2171, '1.1', '93.994', '-36.4', '4.856', '5191');</w:t>
      </w:r>
    </w:p>
    <w:p w14:paraId="2C3A8368" w14:textId="77777777" w:rsidR="00EE6FEB" w:rsidRDefault="00EE6FEB"/>
    <w:p w14:paraId="5BCFF922" w14:textId="77777777" w:rsidR="00EE6FEB" w:rsidRDefault="00EE6FEB">
      <w:r>
        <w:t>INSERT INTO  "Customer_social_economic_data" ("Customer_id", "emp_var_rate", "cons_price_idx", "cons_conf_idx", "euribor3m", "nr_employed") VALUES (2172, '1.1', '93.994', '-36.4', '4.856', '5191');</w:t>
      </w:r>
    </w:p>
    <w:p w14:paraId="54956AB6" w14:textId="77777777" w:rsidR="00EE6FEB" w:rsidRDefault="00EE6FEB"/>
    <w:p w14:paraId="032BAE66" w14:textId="77777777" w:rsidR="00EE6FEB" w:rsidRDefault="00EE6FEB">
      <w:r>
        <w:t>INSERT INTO  "Customer_social_economic_data" ("Customer_id", "emp_var_rate", "cons_price_idx", "cons_conf_idx", "euribor3m", "nr_employed") VALUES (2173, '1.1', '93.994', '-36.4', '4.856', '5191');</w:t>
      </w:r>
    </w:p>
    <w:p w14:paraId="3DCE3035" w14:textId="77777777" w:rsidR="00EE6FEB" w:rsidRDefault="00EE6FEB"/>
    <w:p w14:paraId="2A1C4117" w14:textId="77777777" w:rsidR="00EE6FEB" w:rsidRDefault="00EE6FEB">
      <w:r>
        <w:t>INSERT INTO  "Customer_social_economic_data" ("Customer_id", "emp_var_rate", "cons_price_idx", "cons_conf_idx", "euribor3m", "nr_employed") VALUES (2174, '1.1', '93.994', '-36.4', '4.856', '5191');</w:t>
      </w:r>
    </w:p>
    <w:p w14:paraId="18F9E60D" w14:textId="77777777" w:rsidR="00EE6FEB" w:rsidRDefault="00EE6FEB"/>
    <w:p w14:paraId="45FB3A44" w14:textId="77777777" w:rsidR="00EE6FEB" w:rsidRDefault="00EE6FEB">
      <w:r>
        <w:t>INSERT INTO  "Customer_social_economic_data" ("Customer_id", "emp_var_rate", "cons_price_idx", "cons_conf_idx", "euribor3m", "nr_employed") VALUES (2175, '1.1', '93.994', '-36.4', '4.856', '5191');</w:t>
      </w:r>
    </w:p>
    <w:p w14:paraId="51F72FB9" w14:textId="77777777" w:rsidR="00EE6FEB" w:rsidRDefault="00EE6FEB"/>
    <w:p w14:paraId="12EEB110" w14:textId="77777777" w:rsidR="00EE6FEB" w:rsidRDefault="00EE6FEB">
      <w:r>
        <w:t>INSERT INTO  "Customer_social_economic_data" ("Customer_id", "emp_var_rate", "cons_price_idx", "cons_conf_idx", "euribor3m", "nr_employed") VALUES (2176, '1.1', '93.994', '-36.4', '4.856', '5191');</w:t>
      </w:r>
    </w:p>
    <w:p w14:paraId="6A0B7905" w14:textId="77777777" w:rsidR="00EE6FEB" w:rsidRDefault="00EE6FEB"/>
    <w:p w14:paraId="552E9639" w14:textId="77777777" w:rsidR="00EE6FEB" w:rsidRDefault="00EE6FEB">
      <w:r>
        <w:t>INSERT INTO  "Customer_social_economic_data" ("Customer_id", "emp_var_rate", "cons_price_idx", "cons_conf_idx", "euribor3m", "nr_employed") VALUES (2177, '1.1', '93.994', '-36.4', '4.856', '5191');</w:t>
      </w:r>
    </w:p>
    <w:p w14:paraId="7745E7A3" w14:textId="77777777" w:rsidR="00EE6FEB" w:rsidRDefault="00EE6FEB"/>
    <w:p w14:paraId="4FD45DBD" w14:textId="77777777" w:rsidR="00EE6FEB" w:rsidRDefault="00EE6FEB">
      <w:r>
        <w:t>INSERT INTO  "Customer_social_economic_data" ("Customer_id", "emp_var_rate", "cons_price_idx", "cons_conf_idx", "euribor3m", "nr_employed") VALUES (2178, '1.1', '93.994', '-36.4', '4.856', '5191');</w:t>
      </w:r>
    </w:p>
    <w:p w14:paraId="211CE983" w14:textId="77777777" w:rsidR="00EE6FEB" w:rsidRDefault="00EE6FEB"/>
    <w:p w14:paraId="6D3715DD" w14:textId="77777777" w:rsidR="00EE6FEB" w:rsidRDefault="00EE6FEB">
      <w:r>
        <w:t>INSERT INTO  "Customer_social_economic_data" ("Customer_id", "emp_var_rate", "cons_price_idx", "cons_conf_idx", "euribor3m", "nr_employed") VALUES (2179, '1.1', '93.994', '-36.4', '4.856', '5191');</w:t>
      </w:r>
    </w:p>
    <w:p w14:paraId="754E9FDD" w14:textId="77777777" w:rsidR="00EE6FEB" w:rsidRDefault="00EE6FEB"/>
    <w:p w14:paraId="6457E6BB" w14:textId="77777777" w:rsidR="00EE6FEB" w:rsidRDefault="00EE6FEB">
      <w:r>
        <w:t>INSERT INTO  "Customer_social_economic_data" ("Customer_id", "emp_var_rate", "cons_price_idx", "cons_conf_idx", "euribor3m", "nr_employed") VALUES (2180, '1.1', '93.994', '-36.4', '4.856', '5191');</w:t>
      </w:r>
    </w:p>
    <w:p w14:paraId="1B3B811B" w14:textId="77777777" w:rsidR="00EE6FEB" w:rsidRDefault="00EE6FEB"/>
    <w:p w14:paraId="54D4B53C" w14:textId="77777777" w:rsidR="00EE6FEB" w:rsidRDefault="00EE6FEB">
      <w:r>
        <w:t>INSERT INTO  "Customer_social_economic_data" ("Customer_id", "emp_var_rate", "cons_price_idx", "cons_conf_idx", "euribor3m", "nr_employed") VALUES (2181, '1.1', '93.994', '-36.4', '4.856', '5191');</w:t>
      </w:r>
    </w:p>
    <w:p w14:paraId="7F39A31F" w14:textId="77777777" w:rsidR="00EE6FEB" w:rsidRDefault="00EE6FEB"/>
    <w:p w14:paraId="6133E4C8" w14:textId="77777777" w:rsidR="00EE6FEB" w:rsidRDefault="00EE6FEB">
      <w:r>
        <w:t>INSERT INTO  "Customer_social_economic_data" ("Customer_id", "emp_var_rate", "cons_price_idx", "cons_conf_idx", "euribor3m", "nr_employed") VALUES (2182, '1.1', '93.994', '-36.4', '4.856', '5191');</w:t>
      </w:r>
    </w:p>
    <w:p w14:paraId="1EDCA4B3" w14:textId="77777777" w:rsidR="00EE6FEB" w:rsidRDefault="00EE6FEB"/>
    <w:p w14:paraId="11A72AEA" w14:textId="77777777" w:rsidR="00EE6FEB" w:rsidRDefault="00EE6FEB">
      <w:r>
        <w:t>INSERT INTO  "Customer_social_economic_data" ("Customer_id", "emp_var_rate", "cons_price_idx", "cons_conf_idx", "euribor3m", "nr_employed") VALUES (2183, '1.1', '93.994', '-36.4', '4.856', '5191');</w:t>
      </w:r>
    </w:p>
    <w:p w14:paraId="55261C36" w14:textId="77777777" w:rsidR="00EE6FEB" w:rsidRDefault="00EE6FEB"/>
    <w:p w14:paraId="32152F37" w14:textId="77777777" w:rsidR="00EE6FEB" w:rsidRDefault="00EE6FEB">
      <w:r>
        <w:t>INSERT INTO  "Customer_social_economic_data" ("Customer_id", "emp_var_rate", "cons_price_idx", "cons_conf_idx", "euribor3m", "nr_employed") VALUES (2184, '1.1', '93.994', '-36.4', '4.856', '5191');</w:t>
      </w:r>
    </w:p>
    <w:p w14:paraId="71C12486" w14:textId="77777777" w:rsidR="00EE6FEB" w:rsidRDefault="00EE6FEB"/>
    <w:p w14:paraId="19A316D4" w14:textId="77777777" w:rsidR="00EE6FEB" w:rsidRDefault="00EE6FEB">
      <w:r>
        <w:t>INSERT INTO  "Customer_social_economic_data" ("Customer_id", "emp_var_rate", "cons_price_idx", "cons_conf_idx", "euribor3m", "nr_employed") VALUES (2185, '1.1', '93.994', '-36.4', '4.856', '5191');</w:t>
      </w:r>
    </w:p>
    <w:p w14:paraId="20AF7718" w14:textId="77777777" w:rsidR="00EE6FEB" w:rsidRDefault="00EE6FEB"/>
    <w:p w14:paraId="0678906A" w14:textId="77777777" w:rsidR="00EE6FEB" w:rsidRDefault="00EE6FEB">
      <w:r>
        <w:t>INSERT INTO  "Customer_social_economic_data" ("Customer_id", "emp_var_rate", "cons_price_idx", "cons_conf_idx", "euribor3m", "nr_employed") VALUES (2186, '1.1', '93.994', '-36.4', '4.856', '5191');</w:t>
      </w:r>
    </w:p>
    <w:p w14:paraId="5A48EAED" w14:textId="77777777" w:rsidR="00EE6FEB" w:rsidRDefault="00EE6FEB"/>
    <w:p w14:paraId="3A697DAF" w14:textId="77777777" w:rsidR="00EE6FEB" w:rsidRDefault="00EE6FEB">
      <w:r>
        <w:t>INSERT INTO  "Customer_social_economic_data" ("Customer_id", "emp_var_rate", "cons_price_idx", "cons_conf_idx", "euribor3m", "nr_employed") VALUES (2187, '1.1', '93.994', '-36.4', '4.856', '5191');</w:t>
      </w:r>
    </w:p>
    <w:p w14:paraId="7C077883" w14:textId="77777777" w:rsidR="00EE6FEB" w:rsidRDefault="00EE6FEB"/>
    <w:p w14:paraId="45A746E8" w14:textId="77777777" w:rsidR="00EE6FEB" w:rsidRDefault="00EE6FEB">
      <w:r>
        <w:t>INSERT INTO  "Customer_social_economic_data" ("Customer_id", "emp_var_rate", "cons_price_idx", "cons_conf_idx", "euribor3m", "nr_employed") VALUES (2188, '1.1', '93.994', '-36.4', '4.856', '5191');</w:t>
      </w:r>
    </w:p>
    <w:p w14:paraId="3D57FBF0" w14:textId="77777777" w:rsidR="00EE6FEB" w:rsidRDefault="00EE6FEB"/>
    <w:p w14:paraId="7368EEDD" w14:textId="77777777" w:rsidR="00EE6FEB" w:rsidRDefault="00EE6FEB">
      <w:r>
        <w:t>INSERT INTO  "Customer_social_economic_data" ("Customer_id", "emp_var_rate", "cons_price_idx", "cons_conf_idx", "euribor3m", "nr_employed") VALUES (2189, '1.1', '93.994', '-36.4', '4.856', '5191');</w:t>
      </w:r>
    </w:p>
    <w:p w14:paraId="1BA09BD5" w14:textId="77777777" w:rsidR="00EE6FEB" w:rsidRDefault="00EE6FEB"/>
    <w:p w14:paraId="7B87047B" w14:textId="77777777" w:rsidR="00EE6FEB" w:rsidRDefault="00EE6FEB">
      <w:r>
        <w:t>INSERT INTO  "Customer_social_economic_data" ("Customer_id", "emp_var_rate", "cons_price_idx", "cons_conf_idx", "euribor3m", "nr_employed") VALUES (2190, '1.1', '93.994', '-36.4', '4.856', '5191');</w:t>
      </w:r>
    </w:p>
    <w:p w14:paraId="05C3D52E" w14:textId="77777777" w:rsidR="00EE6FEB" w:rsidRDefault="00EE6FEB"/>
    <w:p w14:paraId="44D5E7CE" w14:textId="77777777" w:rsidR="00EE6FEB" w:rsidRDefault="00EE6FEB">
      <w:r>
        <w:t>INSERT INTO  "Customer_social_economic_data" ("Customer_id", "emp_var_rate", "cons_price_idx", "cons_conf_idx", "euribor3m", "nr_employed") VALUES (2191, '1.1', '93.994', '-36.4', '4.856', '5191');</w:t>
      </w:r>
    </w:p>
    <w:p w14:paraId="5D2A961D" w14:textId="77777777" w:rsidR="00EE6FEB" w:rsidRDefault="00EE6FEB"/>
    <w:p w14:paraId="45CDACED" w14:textId="77777777" w:rsidR="00EE6FEB" w:rsidRDefault="00EE6FEB">
      <w:r>
        <w:t>INSERT INTO  "Customer_social_economic_data" ("Customer_id", "emp_var_rate", "cons_price_idx", "cons_conf_idx", "euribor3m", "nr_employed") VALUES (2192, '1.1', '93.994', '-36.4', '4.856', '5191');</w:t>
      </w:r>
    </w:p>
    <w:p w14:paraId="7E6FEA7E" w14:textId="77777777" w:rsidR="00EE6FEB" w:rsidRDefault="00EE6FEB"/>
    <w:p w14:paraId="2683E148" w14:textId="77777777" w:rsidR="00EE6FEB" w:rsidRDefault="00EE6FEB">
      <w:r>
        <w:t>INSERT INTO  "Customer_social_economic_data" ("Customer_id", "emp_var_rate", "cons_price_idx", "cons_conf_idx", "euribor3m", "nr_employed") VALUES (2193, '1.1', '93.994', '-36.4', '4.856', '5191');</w:t>
      </w:r>
    </w:p>
    <w:p w14:paraId="2C664439" w14:textId="77777777" w:rsidR="00EE6FEB" w:rsidRDefault="00EE6FEB"/>
    <w:p w14:paraId="6A5419F8" w14:textId="77777777" w:rsidR="00EE6FEB" w:rsidRDefault="00EE6FEB">
      <w:r>
        <w:t>INSERT INTO  "Customer_social_economic_data" ("Customer_id", "emp_var_rate", "cons_price_idx", "cons_conf_idx", "euribor3m", "nr_employed") VALUES (2194, '1.1', '93.994', '-36.4', '4.856', '5191');</w:t>
      </w:r>
    </w:p>
    <w:p w14:paraId="37752213" w14:textId="77777777" w:rsidR="00EE6FEB" w:rsidRDefault="00EE6FEB"/>
    <w:p w14:paraId="23A90AB8" w14:textId="77777777" w:rsidR="00EE6FEB" w:rsidRDefault="00EE6FEB">
      <w:r>
        <w:t>INSERT INTO  "Customer_social_economic_data" ("Customer_id", "emp_var_rate", "cons_price_idx", "cons_conf_idx", "euribor3m", "nr_employed") VALUES (2195, '1.1', '93.994', '-36.4', '4.856', '5191');</w:t>
      </w:r>
    </w:p>
    <w:p w14:paraId="270D0A30" w14:textId="77777777" w:rsidR="00EE6FEB" w:rsidRDefault="00EE6FEB"/>
    <w:p w14:paraId="3A4CA902" w14:textId="77777777" w:rsidR="00EE6FEB" w:rsidRDefault="00EE6FEB">
      <w:r>
        <w:t>INSERT INTO  "Customer_social_economic_data" ("Customer_id", "emp_var_rate", "cons_price_idx", "cons_conf_idx", "euribor3m", "nr_employed") VALUES (2196, '1.1', '93.994', '-36.4', '4.856', '5191');</w:t>
      </w:r>
    </w:p>
    <w:p w14:paraId="29FC75D7" w14:textId="77777777" w:rsidR="00EE6FEB" w:rsidRDefault="00EE6FEB"/>
    <w:p w14:paraId="554170DA" w14:textId="77777777" w:rsidR="00EE6FEB" w:rsidRDefault="00EE6FEB">
      <w:r>
        <w:t>INSERT INTO  "Customer_social_economic_data" ("Customer_id", "emp_var_rate", "cons_price_idx", "cons_conf_idx", "euribor3m", "nr_employed") VALUES (2197, '1.1', '93.994', '-36.4', '4.856', '5191');</w:t>
      </w:r>
    </w:p>
    <w:p w14:paraId="4A933A6E" w14:textId="77777777" w:rsidR="00EE6FEB" w:rsidRDefault="00EE6FEB"/>
    <w:p w14:paraId="0D3562A2" w14:textId="77777777" w:rsidR="00EE6FEB" w:rsidRDefault="00EE6FEB">
      <w:r>
        <w:t>INSERT INTO  "Customer_social_economic_data" ("Customer_id", "emp_var_rate", "cons_price_idx", "cons_conf_idx", "euribor3m", "nr_employed") VALUES (2198, '1.1', '93.994', '-36.4', '4.856', '5191');</w:t>
      </w:r>
    </w:p>
    <w:p w14:paraId="54159E11" w14:textId="77777777" w:rsidR="00EE6FEB" w:rsidRDefault="00EE6FEB"/>
    <w:p w14:paraId="5C5DDB60" w14:textId="77777777" w:rsidR="00EE6FEB" w:rsidRDefault="00EE6FEB">
      <w:r>
        <w:t>INSERT INTO  "Customer_social_economic_data" ("Customer_id", "emp_var_rate", "cons_price_idx", "cons_conf_idx", "euribor3m", "nr_employed") VALUES (2199, '1.1', '93.994', '-36.4', '4.856', '5191');</w:t>
      </w:r>
    </w:p>
    <w:p w14:paraId="17B5CC9E" w14:textId="77777777" w:rsidR="00EE6FEB" w:rsidRDefault="00EE6FEB"/>
    <w:p w14:paraId="34777B9A" w14:textId="77777777" w:rsidR="00EE6FEB" w:rsidRDefault="00EE6FEB">
      <w:r>
        <w:t>INSERT INTO  "Customer_social_economic_data" ("Customer_id", "emp_var_rate", "cons_price_idx", "cons_conf_idx", "euribor3m", "nr_employed") VALUES (2200, '1.1', '93.994', '-36.4', '4.856', '5191');</w:t>
      </w:r>
    </w:p>
    <w:p w14:paraId="66CD913E" w14:textId="77777777" w:rsidR="00EE6FEB" w:rsidRDefault="00EE6FEB"/>
    <w:p w14:paraId="7749F09B" w14:textId="77777777" w:rsidR="00EE6FEB" w:rsidRDefault="00EE6FEB">
      <w:r>
        <w:t>INSERT INTO  "Customer_social_economic_data" ("Customer_id", "emp_var_rate", "cons_price_idx", "cons_conf_idx", "euribor3m", "nr_employed") VALUES (2201, '1.1', '93.994', '-36.4', '4.856', '5191');</w:t>
      </w:r>
    </w:p>
    <w:p w14:paraId="6AA05887" w14:textId="77777777" w:rsidR="00EE6FEB" w:rsidRDefault="00EE6FEB"/>
    <w:p w14:paraId="24711460" w14:textId="77777777" w:rsidR="00EE6FEB" w:rsidRDefault="00EE6FEB">
      <w:r>
        <w:t>INSERT INTO  "Customer_social_economic_data" ("Customer_id", "emp_var_rate", "cons_price_idx", "cons_conf_idx", "euribor3m", "nr_employed") VALUES (2202, '1.1', '93.994', '-36.4', '4.856', '5191');</w:t>
      </w:r>
    </w:p>
    <w:p w14:paraId="21277ED8" w14:textId="77777777" w:rsidR="00EE6FEB" w:rsidRDefault="00EE6FEB"/>
    <w:p w14:paraId="0339E164" w14:textId="77777777" w:rsidR="00EE6FEB" w:rsidRDefault="00EE6FEB">
      <w:r>
        <w:t>INSERT INTO  "Customer_social_economic_data" ("Customer_id", "emp_var_rate", "cons_price_idx", "cons_conf_idx", "euribor3m", "nr_employed") VALUES (2203, '1.1', '93.994', '-36.4', '4.856', '5191');</w:t>
      </w:r>
    </w:p>
    <w:p w14:paraId="5E88604A" w14:textId="77777777" w:rsidR="00EE6FEB" w:rsidRDefault="00EE6FEB"/>
    <w:p w14:paraId="30E2E21C" w14:textId="77777777" w:rsidR="00EE6FEB" w:rsidRDefault="00EE6FEB">
      <w:r>
        <w:t>INSERT INTO  "Customer_social_economic_data" ("Customer_id", "emp_var_rate", "cons_price_idx", "cons_conf_idx", "euribor3m", "nr_employed") VALUES (2204, '1.1', '93.994', '-36.4', '4.856', '5191');</w:t>
      </w:r>
    </w:p>
    <w:p w14:paraId="0B0913E2" w14:textId="77777777" w:rsidR="00EE6FEB" w:rsidRDefault="00EE6FEB"/>
    <w:p w14:paraId="764C720E" w14:textId="77777777" w:rsidR="00EE6FEB" w:rsidRDefault="00EE6FEB">
      <w:r>
        <w:t>INSERT INTO  "Customer_social_economic_data" ("Customer_id", "emp_var_rate", "cons_price_idx", "cons_conf_idx", "euribor3m", "nr_employed") VALUES (2205, '1.1', '93.994', '-36.4', '4.856', '5191');</w:t>
      </w:r>
    </w:p>
    <w:p w14:paraId="6DC082B0" w14:textId="77777777" w:rsidR="00EE6FEB" w:rsidRDefault="00EE6FEB"/>
    <w:p w14:paraId="0D6280AB" w14:textId="77777777" w:rsidR="00EE6FEB" w:rsidRDefault="00EE6FEB">
      <w:r>
        <w:t>INSERT INTO  "Customer_social_economic_data" ("Customer_id", "emp_var_rate", "cons_price_idx", "cons_conf_idx", "euribor3m", "nr_employed") VALUES (2206, '1.1', '93.994', '-36.4', '4.856', '5191');</w:t>
      </w:r>
    </w:p>
    <w:p w14:paraId="16EED4CC" w14:textId="77777777" w:rsidR="00EE6FEB" w:rsidRDefault="00EE6FEB"/>
    <w:p w14:paraId="6366642F" w14:textId="77777777" w:rsidR="00EE6FEB" w:rsidRDefault="00EE6FEB">
      <w:r>
        <w:t>INSERT INTO  "Customer_social_economic_data" ("Customer_id", "emp_var_rate", "cons_price_idx", "cons_conf_idx", "euribor3m", "nr_employed") VALUES (2207, '1.1', '93.994', '-36.4', '4.856', '5191');</w:t>
      </w:r>
    </w:p>
    <w:p w14:paraId="6A1E4340" w14:textId="77777777" w:rsidR="00EE6FEB" w:rsidRDefault="00EE6FEB"/>
    <w:p w14:paraId="2606E8D6" w14:textId="77777777" w:rsidR="00EE6FEB" w:rsidRDefault="00EE6FEB">
      <w:r>
        <w:t>INSERT INTO  "Customer_social_economic_data" ("Customer_id", "emp_var_rate", "cons_price_idx", "cons_conf_idx", "euribor3m", "nr_employed") VALUES (2208, '1.1', '93.994', '-36.4', '4.856', '5191');</w:t>
      </w:r>
    </w:p>
    <w:p w14:paraId="721F1382" w14:textId="77777777" w:rsidR="00EE6FEB" w:rsidRDefault="00EE6FEB"/>
    <w:p w14:paraId="2D3C6427" w14:textId="77777777" w:rsidR="00EE6FEB" w:rsidRDefault="00EE6FEB">
      <w:r>
        <w:t>INSERT INTO  "Customer_social_economic_data" ("Customer_id", "emp_var_rate", "cons_price_idx", "cons_conf_idx", "euribor3m", "nr_employed") VALUES (2209, '1.1', '93.994', '-36.4', '4.856', '5191');</w:t>
      </w:r>
    </w:p>
    <w:p w14:paraId="00DB04D0" w14:textId="77777777" w:rsidR="00EE6FEB" w:rsidRDefault="00EE6FEB"/>
    <w:p w14:paraId="6D544E77" w14:textId="77777777" w:rsidR="00EE6FEB" w:rsidRDefault="00EE6FEB">
      <w:r>
        <w:t>INSERT INTO  "Customer_social_economic_data" ("Customer_id", "emp_var_rate", "cons_price_idx", "cons_conf_idx", "euribor3m", "nr_employed") VALUES (2210, '1.1', '93.994', '-36.4', '4.856', '5191');</w:t>
      </w:r>
    </w:p>
    <w:p w14:paraId="56532032" w14:textId="77777777" w:rsidR="00EE6FEB" w:rsidRDefault="00EE6FEB"/>
    <w:p w14:paraId="4E06F202" w14:textId="77777777" w:rsidR="00EE6FEB" w:rsidRDefault="00EE6FEB">
      <w:r>
        <w:t>INSERT INTO  "Customer_social_economic_data" ("Customer_id", "emp_var_rate", "cons_price_idx", "cons_conf_idx", "euribor3m", "nr_employed") VALUES (2211, '1.1', '93.994', '-36.4', '4.856', '5191');</w:t>
      </w:r>
    </w:p>
    <w:p w14:paraId="7B7F1A61" w14:textId="77777777" w:rsidR="00EE6FEB" w:rsidRDefault="00EE6FEB"/>
    <w:p w14:paraId="5623EB68" w14:textId="77777777" w:rsidR="00EE6FEB" w:rsidRDefault="00EE6FEB">
      <w:r>
        <w:t>INSERT INTO  "Customer_social_economic_data" ("Customer_id", "emp_var_rate", "cons_price_idx", "cons_conf_idx", "euribor3m", "nr_employed") VALUES (2212, '1.1', '93.994', '-36.4', '4.856', '5191');</w:t>
      </w:r>
    </w:p>
    <w:p w14:paraId="3B0ACB79" w14:textId="77777777" w:rsidR="00EE6FEB" w:rsidRDefault="00EE6FEB"/>
    <w:p w14:paraId="282CC0DE" w14:textId="77777777" w:rsidR="00EE6FEB" w:rsidRDefault="00EE6FEB">
      <w:r>
        <w:t>INSERT INTO  "Customer_social_economic_data" ("Customer_id", "emp_var_rate", "cons_price_idx", "cons_conf_idx", "euribor3m", "nr_employed") VALUES (2213, '1.1', '93.994', '-36.4', '4.856', '5191');</w:t>
      </w:r>
    </w:p>
    <w:p w14:paraId="57EFCB4E" w14:textId="77777777" w:rsidR="00EE6FEB" w:rsidRDefault="00EE6FEB"/>
    <w:p w14:paraId="25575431" w14:textId="77777777" w:rsidR="00EE6FEB" w:rsidRDefault="00EE6FEB">
      <w:r>
        <w:t>INSERT INTO  "Customer_social_economic_data" ("Customer_id", "emp_var_rate", "cons_price_idx", "cons_conf_idx", "euribor3m", "nr_employed") VALUES (2214, '1.1', '93.994', '-36.4', '4.856', '5191');</w:t>
      </w:r>
    </w:p>
    <w:p w14:paraId="2245A203" w14:textId="77777777" w:rsidR="00EE6FEB" w:rsidRDefault="00EE6FEB"/>
    <w:p w14:paraId="64650822" w14:textId="77777777" w:rsidR="00EE6FEB" w:rsidRDefault="00EE6FEB">
      <w:r>
        <w:t>INSERT INTO  "Customer_social_economic_data" ("Customer_id", "emp_var_rate", "cons_price_idx", "cons_conf_idx", "euribor3m", "nr_employed") VALUES (2215, '1.1', '93.994', '-36.4', '4.856', '5191');</w:t>
      </w:r>
    </w:p>
    <w:p w14:paraId="12F5DF4A" w14:textId="77777777" w:rsidR="00EE6FEB" w:rsidRDefault="00EE6FEB"/>
    <w:p w14:paraId="7D83D2AD" w14:textId="77777777" w:rsidR="00EE6FEB" w:rsidRDefault="00EE6FEB">
      <w:r>
        <w:t>INSERT INTO  "Customer_social_economic_data" ("Customer_id", "emp_var_rate", "cons_price_idx", "cons_conf_idx", "euribor3m", "nr_employed") VALUES (2216, '1.1', '93.994', '-36.4', '4.856', '5191');</w:t>
      </w:r>
    </w:p>
    <w:p w14:paraId="45362AE9" w14:textId="77777777" w:rsidR="00EE6FEB" w:rsidRDefault="00EE6FEB"/>
    <w:p w14:paraId="4A19146C" w14:textId="77777777" w:rsidR="00EE6FEB" w:rsidRDefault="00EE6FEB">
      <w:r>
        <w:t>INSERT INTO  "Customer_social_economic_data" ("Customer_id", "emp_var_rate", "cons_price_idx", "cons_conf_idx", "euribor3m", "nr_employed") VALUES (2217, '1.1', '93.994', '-36.4', '4.856', '5191');</w:t>
      </w:r>
    </w:p>
    <w:p w14:paraId="3F313CAA" w14:textId="77777777" w:rsidR="00EE6FEB" w:rsidRDefault="00EE6FEB"/>
    <w:p w14:paraId="5EF11FE5" w14:textId="77777777" w:rsidR="00EE6FEB" w:rsidRDefault="00EE6FEB">
      <w:r>
        <w:t>INSERT INTO  "Customer_social_economic_data" ("Customer_id", "emp_var_rate", "cons_price_idx", "cons_conf_idx", "euribor3m", "nr_employed") VALUES (2218, '1.1', '93.994', '-36.4', '4.856', '5191');</w:t>
      </w:r>
    </w:p>
    <w:p w14:paraId="636181BC" w14:textId="77777777" w:rsidR="00EE6FEB" w:rsidRDefault="00EE6FEB"/>
    <w:p w14:paraId="2EBAF891" w14:textId="77777777" w:rsidR="00EE6FEB" w:rsidRDefault="00EE6FEB">
      <w:r>
        <w:t>INSERT INTO  "Customer_social_economic_data" ("Customer_id", "emp_var_rate", "cons_price_idx", "cons_conf_idx", "euribor3m", "nr_employed") VALUES (2219, '1.1', '93.994', '-36.4', '4.856', '5191');</w:t>
      </w:r>
    </w:p>
    <w:p w14:paraId="55DEA266" w14:textId="77777777" w:rsidR="00EE6FEB" w:rsidRDefault="00EE6FEB"/>
    <w:p w14:paraId="59090715" w14:textId="77777777" w:rsidR="00EE6FEB" w:rsidRDefault="00EE6FEB">
      <w:r>
        <w:t>INSERT INTO  "Customer_social_economic_data" ("Customer_id", "emp_var_rate", "cons_price_idx", "cons_conf_idx", "euribor3m", "nr_employed") VALUES (2220, '1.1', '93.994', '-36.4', '4.856', '5191');</w:t>
      </w:r>
    </w:p>
    <w:p w14:paraId="4A619D46" w14:textId="77777777" w:rsidR="00EE6FEB" w:rsidRDefault="00EE6FEB"/>
    <w:p w14:paraId="1DDB6ECF" w14:textId="77777777" w:rsidR="00EE6FEB" w:rsidRDefault="00EE6FEB">
      <w:r>
        <w:t>INSERT INTO  "Customer_social_economic_data" ("Customer_id", "emp_var_rate", "cons_price_idx", "cons_conf_idx", "euribor3m", "nr_employed") VALUES (2221, '1.1', '93.994', '-36.4', '4.856', '5191');</w:t>
      </w:r>
    </w:p>
    <w:p w14:paraId="0636AFA7" w14:textId="77777777" w:rsidR="00EE6FEB" w:rsidRDefault="00EE6FEB"/>
    <w:p w14:paraId="7AFD52D6" w14:textId="77777777" w:rsidR="00EE6FEB" w:rsidRDefault="00EE6FEB">
      <w:r>
        <w:t>INSERT INTO  "Customer_social_economic_data" ("Customer_id", "emp_var_rate", "cons_price_idx", "cons_conf_idx", "euribor3m", "nr_employed") VALUES (2222, '1.1', '93.994', '-36.4', '4.856', '5191');</w:t>
      </w:r>
    </w:p>
    <w:p w14:paraId="635FCC48" w14:textId="77777777" w:rsidR="00EE6FEB" w:rsidRDefault="00EE6FEB"/>
    <w:p w14:paraId="6D2CDFC3" w14:textId="77777777" w:rsidR="00EE6FEB" w:rsidRDefault="00EE6FEB">
      <w:r>
        <w:t>INSERT INTO  "Customer_social_economic_data" ("Customer_id", "emp_var_rate", "cons_price_idx", "cons_conf_idx", "euribor3m", "nr_employed") VALUES (2223, '1.1', '93.994', '-36.4', '4.856', '5191');</w:t>
      </w:r>
    </w:p>
    <w:p w14:paraId="6D913479" w14:textId="77777777" w:rsidR="00EE6FEB" w:rsidRDefault="00EE6FEB"/>
    <w:p w14:paraId="7696F0E0" w14:textId="77777777" w:rsidR="00EE6FEB" w:rsidRDefault="00EE6FEB">
      <w:r>
        <w:t>INSERT INTO  "Customer_social_economic_data" ("Customer_id", "emp_var_rate", "cons_price_idx", "cons_conf_idx", "euribor3m", "nr_employed") VALUES (2224, '1.1', '93.994', '-36.4', '4.856', '5191');</w:t>
      </w:r>
    </w:p>
    <w:p w14:paraId="17A3C95F" w14:textId="77777777" w:rsidR="00EE6FEB" w:rsidRDefault="00EE6FEB"/>
    <w:p w14:paraId="01710F11" w14:textId="77777777" w:rsidR="00EE6FEB" w:rsidRDefault="00EE6FEB">
      <w:r>
        <w:t>INSERT INTO  "Customer_social_economic_data" ("Customer_id", "emp_var_rate", "cons_price_idx", "cons_conf_idx", "euribor3m", "nr_employed") VALUES (2225, '1.1', '93.994', '-36.4', '4.856', '5191');</w:t>
      </w:r>
    </w:p>
    <w:p w14:paraId="695BB293" w14:textId="77777777" w:rsidR="00EE6FEB" w:rsidRDefault="00EE6FEB"/>
    <w:p w14:paraId="7DDEA278" w14:textId="77777777" w:rsidR="00EE6FEB" w:rsidRDefault="00EE6FEB">
      <w:r>
        <w:t>INSERT INTO  "Customer_social_economic_data" ("Customer_id", "emp_var_rate", "cons_price_idx", "cons_conf_idx", "euribor3m", "nr_employed") VALUES (2226, '1.1', '93.994', '-36.4', '4.856', '5191');</w:t>
      </w:r>
    </w:p>
    <w:p w14:paraId="610BBE91" w14:textId="77777777" w:rsidR="00EE6FEB" w:rsidRDefault="00EE6FEB"/>
    <w:p w14:paraId="1A9AACF3" w14:textId="77777777" w:rsidR="00EE6FEB" w:rsidRDefault="00EE6FEB">
      <w:r>
        <w:t>INSERT INTO  "Customer_social_economic_data" ("Customer_id", "emp_var_rate", "cons_price_idx", "cons_conf_idx", "euribor3m", "nr_employed") VALUES (2227, '1.1', '93.994', '-36.4', '4.856', '5191');</w:t>
      </w:r>
    </w:p>
    <w:p w14:paraId="3AE9ABD0" w14:textId="77777777" w:rsidR="00EE6FEB" w:rsidRDefault="00EE6FEB"/>
    <w:p w14:paraId="3171139E" w14:textId="77777777" w:rsidR="00EE6FEB" w:rsidRDefault="00EE6FEB">
      <w:r>
        <w:t>INSERT INTO  "Customer_social_economic_data" ("Customer_id", "emp_var_rate", "cons_price_idx", "cons_conf_idx", "euribor3m", "nr_employed") VALUES (2228, '1.1', '93.994', '-36.4', '4.856', '5191');</w:t>
      </w:r>
    </w:p>
    <w:p w14:paraId="5A0A720F" w14:textId="77777777" w:rsidR="00EE6FEB" w:rsidRDefault="00EE6FEB"/>
    <w:p w14:paraId="5DC6853C" w14:textId="77777777" w:rsidR="00EE6FEB" w:rsidRDefault="00EE6FEB">
      <w:r>
        <w:t>INSERT INTO  "Customer_social_economic_data" ("Customer_id", "emp_var_rate", "cons_price_idx", "cons_conf_idx", "euribor3m", "nr_employed") VALUES (2229, '1.1', '93.994', '-36.4', '4.856', '5191');</w:t>
      </w:r>
    </w:p>
    <w:p w14:paraId="23F23C32" w14:textId="77777777" w:rsidR="00EE6FEB" w:rsidRDefault="00EE6FEB"/>
    <w:p w14:paraId="1EFC0523" w14:textId="77777777" w:rsidR="00EE6FEB" w:rsidRDefault="00EE6FEB">
      <w:r>
        <w:t>INSERT INTO  "Customer_social_economic_data" ("Customer_id", "emp_var_rate", "cons_price_idx", "cons_conf_idx", "euribor3m", "nr_employed") VALUES (2230, '1.1', '93.994', '-36.4', '4.856', '5191');</w:t>
      </w:r>
    </w:p>
    <w:p w14:paraId="455DC151" w14:textId="77777777" w:rsidR="00EE6FEB" w:rsidRDefault="00EE6FEB"/>
    <w:p w14:paraId="38CE23B5" w14:textId="77777777" w:rsidR="00EE6FEB" w:rsidRDefault="00EE6FEB">
      <w:r>
        <w:t>INSERT INTO  "Customer_social_economic_data" ("Customer_id", "emp_var_rate", "cons_price_idx", "cons_conf_idx", "euribor3m", "nr_employed") VALUES (2231, '1.1', '93.994', '-36.4', '4.856', '5191');</w:t>
      </w:r>
    </w:p>
    <w:p w14:paraId="573CA414" w14:textId="77777777" w:rsidR="00EE6FEB" w:rsidRDefault="00EE6FEB"/>
    <w:p w14:paraId="4C6F7E7D" w14:textId="77777777" w:rsidR="00EE6FEB" w:rsidRDefault="00EE6FEB">
      <w:r>
        <w:t>INSERT INTO  "Customer_social_economic_data" ("Customer_id", "emp_var_rate", "cons_price_idx", "cons_conf_idx", "euribor3m", "nr_employed") VALUES (2232, '1.1', '93.994', '-36.4', '4.856', '5191');</w:t>
      </w:r>
    </w:p>
    <w:p w14:paraId="6C545879" w14:textId="77777777" w:rsidR="00EE6FEB" w:rsidRDefault="00EE6FEB"/>
    <w:p w14:paraId="7AD31CB4" w14:textId="77777777" w:rsidR="00EE6FEB" w:rsidRDefault="00EE6FEB">
      <w:r>
        <w:t>INSERT INTO  "Customer_social_economic_data" ("Customer_id", "emp_var_rate", "cons_price_idx", "cons_conf_idx", "euribor3m", "nr_employed") VALUES (2233, '1.1', '93.994', '-36.4', '4.856', '5191');</w:t>
      </w:r>
    </w:p>
    <w:p w14:paraId="1001243F" w14:textId="77777777" w:rsidR="00EE6FEB" w:rsidRDefault="00EE6FEB"/>
    <w:p w14:paraId="16D84C4C" w14:textId="77777777" w:rsidR="00EE6FEB" w:rsidRDefault="00EE6FEB">
      <w:r>
        <w:t>INSERT INTO  "Customer_social_economic_data" ("Customer_id", "emp_var_rate", "cons_price_idx", "cons_conf_idx", "euribor3m", "nr_employed") VALUES (2234, '1.1', '93.994', '-36.4', '4.856', '5191');</w:t>
      </w:r>
    </w:p>
    <w:p w14:paraId="02F3B70F" w14:textId="77777777" w:rsidR="00EE6FEB" w:rsidRDefault="00EE6FEB"/>
    <w:p w14:paraId="5AC27DCF" w14:textId="77777777" w:rsidR="00EE6FEB" w:rsidRDefault="00EE6FEB">
      <w:r>
        <w:t>INSERT INTO  "Customer_social_economic_data" ("Customer_id", "emp_var_rate", "cons_price_idx", "cons_conf_idx", "euribor3m", "nr_employed") VALUES (2235, '1.1', '93.994', '-36.4', '4.856', '5191');</w:t>
      </w:r>
    </w:p>
    <w:p w14:paraId="7261535A" w14:textId="77777777" w:rsidR="00EE6FEB" w:rsidRDefault="00EE6FEB"/>
    <w:p w14:paraId="1AC79CC8" w14:textId="77777777" w:rsidR="00EE6FEB" w:rsidRDefault="00EE6FEB">
      <w:r>
        <w:t>INSERT INTO  "Customer_social_economic_data" ("Customer_id", "emp_var_rate", "cons_price_idx", "cons_conf_idx", "euribor3m", "nr_employed") VALUES (2236, '1.1', '93.994', '-36.4', '4.856', '5191');</w:t>
      </w:r>
    </w:p>
    <w:p w14:paraId="76D66C82" w14:textId="77777777" w:rsidR="00EE6FEB" w:rsidRDefault="00EE6FEB"/>
    <w:p w14:paraId="1B0DBED9" w14:textId="77777777" w:rsidR="00EE6FEB" w:rsidRDefault="00EE6FEB">
      <w:r>
        <w:t>INSERT INTO  "Customer_social_economic_data" ("Customer_id", "emp_var_rate", "cons_price_idx", "cons_conf_idx", "euribor3m", "nr_employed") VALUES (2237, '1.1', '93.994', '-36.4', '4.856', '5191');</w:t>
      </w:r>
    </w:p>
    <w:p w14:paraId="795F5BFA" w14:textId="77777777" w:rsidR="00EE6FEB" w:rsidRDefault="00EE6FEB"/>
    <w:p w14:paraId="5A587B28" w14:textId="77777777" w:rsidR="00EE6FEB" w:rsidRDefault="00EE6FEB">
      <w:r>
        <w:t>INSERT INTO  "Customer_social_economic_data" ("Customer_id", "emp_var_rate", "cons_price_idx", "cons_conf_idx", "euribor3m", "nr_employed") VALUES (2238, '1.1', '93.994', '-36.4', '4.856', '5191');</w:t>
      </w:r>
    </w:p>
    <w:p w14:paraId="0F7998C2" w14:textId="77777777" w:rsidR="00EE6FEB" w:rsidRDefault="00EE6FEB"/>
    <w:p w14:paraId="46E5FB2E" w14:textId="77777777" w:rsidR="00EE6FEB" w:rsidRDefault="00EE6FEB">
      <w:r>
        <w:t>INSERT INTO  "Customer_social_economic_data" ("Customer_id", "emp_var_rate", "cons_price_idx", "cons_conf_idx", "euribor3m", "nr_employed") VALUES (2239, '1.1', '93.994', '-36.4', '4.856', '5191');</w:t>
      </w:r>
    </w:p>
    <w:p w14:paraId="7FE1F018" w14:textId="77777777" w:rsidR="00EE6FEB" w:rsidRDefault="00EE6FEB"/>
    <w:p w14:paraId="19C4C780" w14:textId="77777777" w:rsidR="00EE6FEB" w:rsidRDefault="00EE6FEB">
      <w:r>
        <w:t>INSERT INTO  "Customer_social_economic_data" ("Customer_id", "emp_var_rate", "cons_price_idx", "cons_conf_idx", "euribor3m", "nr_employed") VALUES (2240, '1.1', '93.994', '-36.4', '4.856', '5191');</w:t>
      </w:r>
    </w:p>
    <w:p w14:paraId="2D2639DD" w14:textId="77777777" w:rsidR="00EE6FEB" w:rsidRDefault="00EE6FEB"/>
    <w:p w14:paraId="2E86AE40" w14:textId="77777777" w:rsidR="00EE6FEB" w:rsidRDefault="00EE6FEB">
      <w:r>
        <w:t>INSERT INTO  "Customer_social_economic_data" ("Customer_id", "emp_var_rate", "cons_price_idx", "cons_conf_idx", "euribor3m", "nr_employed") VALUES (2241, '1.1', '93.994', '-36.4', '4.856', '5191');</w:t>
      </w:r>
    </w:p>
    <w:p w14:paraId="7FD7945A" w14:textId="77777777" w:rsidR="00EE6FEB" w:rsidRDefault="00EE6FEB"/>
    <w:p w14:paraId="0C634F5D" w14:textId="77777777" w:rsidR="00EE6FEB" w:rsidRDefault="00EE6FEB">
      <w:r>
        <w:t>INSERT INTO  "Customer_social_economic_data" ("Customer_id", "emp_var_rate", "cons_price_idx", "cons_conf_idx", "euribor3m", "nr_employed") VALUES (2242, '1.1', '93.994', '-36.4', '4.856', '5191');</w:t>
      </w:r>
    </w:p>
    <w:p w14:paraId="58E85044" w14:textId="77777777" w:rsidR="00EE6FEB" w:rsidRDefault="00EE6FEB"/>
    <w:p w14:paraId="635C245B" w14:textId="77777777" w:rsidR="00EE6FEB" w:rsidRDefault="00EE6FEB">
      <w:r>
        <w:t>INSERT INTO  "Customer_social_economic_data" ("Customer_id", "emp_var_rate", "cons_price_idx", "cons_conf_idx", "euribor3m", "nr_employed") VALUES (2243, '1.1', '93.994', '-36.4', '4.856', '5191');</w:t>
      </w:r>
    </w:p>
    <w:p w14:paraId="60EBA739" w14:textId="77777777" w:rsidR="00EE6FEB" w:rsidRDefault="00EE6FEB"/>
    <w:p w14:paraId="4B7B32B0" w14:textId="77777777" w:rsidR="00EE6FEB" w:rsidRDefault="00EE6FEB">
      <w:r>
        <w:t>INSERT INTO  "Customer_social_economic_data" ("Customer_id", "emp_var_rate", "cons_price_idx", "cons_conf_idx", "euribor3m", "nr_employed") VALUES (2244, '1.1', '93.994', '-36.4', '4.856', '5191');</w:t>
      </w:r>
    </w:p>
    <w:p w14:paraId="505462E0" w14:textId="77777777" w:rsidR="00EE6FEB" w:rsidRDefault="00EE6FEB"/>
    <w:p w14:paraId="50621C84" w14:textId="77777777" w:rsidR="00EE6FEB" w:rsidRDefault="00EE6FEB">
      <w:r>
        <w:t>INSERT INTO  "Customer_social_economic_data" ("Customer_id", "emp_var_rate", "cons_price_idx", "cons_conf_idx", "euribor3m", "nr_employed") VALUES (2245, '1.1', '93.994', '-36.4', '4.856', '5191');</w:t>
      </w:r>
    </w:p>
    <w:p w14:paraId="5EECD86E" w14:textId="77777777" w:rsidR="00EE6FEB" w:rsidRDefault="00EE6FEB"/>
    <w:p w14:paraId="3F37E40E" w14:textId="77777777" w:rsidR="00EE6FEB" w:rsidRDefault="00EE6FEB">
      <w:r>
        <w:t>INSERT INTO  "Customer_social_economic_data" ("Customer_id", "emp_var_rate", "cons_price_idx", "cons_conf_idx", "euribor3m", "nr_employed") VALUES (2246, '1.1', '93.994', '-36.4', '4.856', '5191');</w:t>
      </w:r>
    </w:p>
    <w:p w14:paraId="5E34BCBC" w14:textId="77777777" w:rsidR="00EE6FEB" w:rsidRDefault="00EE6FEB"/>
    <w:p w14:paraId="2839555C" w14:textId="77777777" w:rsidR="00EE6FEB" w:rsidRDefault="00EE6FEB">
      <w:r>
        <w:t>INSERT INTO  "Customer_social_economic_data" ("Customer_id", "emp_var_rate", "cons_price_idx", "cons_conf_idx", "euribor3m", "nr_employed") VALUES (2247, '1.1', '93.994', '-36.4', '4.856', '5191');</w:t>
      </w:r>
    </w:p>
    <w:p w14:paraId="3A8C74D4" w14:textId="77777777" w:rsidR="00EE6FEB" w:rsidRDefault="00EE6FEB"/>
    <w:p w14:paraId="396AAAA7" w14:textId="77777777" w:rsidR="00EE6FEB" w:rsidRDefault="00EE6FEB">
      <w:r>
        <w:t>INSERT INTO  "Customer_social_economic_data" ("Customer_id", "emp_var_rate", "cons_price_idx", "cons_conf_idx", "euribor3m", "nr_employed") VALUES (2248, '1.1', '93.994', '-36.4', '4.856', '5191');</w:t>
      </w:r>
    </w:p>
    <w:p w14:paraId="4C21A701" w14:textId="77777777" w:rsidR="00EE6FEB" w:rsidRDefault="00EE6FEB"/>
    <w:p w14:paraId="42109F24" w14:textId="77777777" w:rsidR="00EE6FEB" w:rsidRDefault="00EE6FEB">
      <w:r>
        <w:t>INSERT INTO  "Customer_social_economic_data" ("Customer_id", "emp_var_rate", "cons_price_idx", "cons_conf_idx", "euribor3m", "nr_employed") VALUES (2249, '1.1', '93.994', '-36.4', '4.856', '5191');</w:t>
      </w:r>
    </w:p>
    <w:p w14:paraId="12B5F063" w14:textId="77777777" w:rsidR="00EE6FEB" w:rsidRDefault="00EE6FEB"/>
    <w:p w14:paraId="68D3C44E" w14:textId="77777777" w:rsidR="00EE6FEB" w:rsidRDefault="00EE6FEB">
      <w:r>
        <w:t>INSERT INTO  "Customer_social_economic_data" ("Customer_id", "emp_var_rate", "cons_price_idx", "cons_conf_idx", "euribor3m", "nr_employed") VALUES (2250, '1.1', '93.994', '-36.4', '4.856', '5191');</w:t>
      </w:r>
    </w:p>
    <w:p w14:paraId="1F1EC2F9" w14:textId="77777777" w:rsidR="00EE6FEB" w:rsidRDefault="00EE6FEB"/>
    <w:p w14:paraId="7A2A8DBD" w14:textId="77777777" w:rsidR="00EE6FEB" w:rsidRDefault="00EE6FEB">
      <w:r>
        <w:t>INSERT INTO  "Customer_social_economic_data" ("Customer_id", "emp_var_rate", "cons_price_idx", "cons_conf_idx", "euribor3m", "nr_employed") VALUES (2251, '1.1', '93.994', '-36.4', '4.856', '5191');</w:t>
      </w:r>
    </w:p>
    <w:p w14:paraId="4D8C9035" w14:textId="77777777" w:rsidR="00EE6FEB" w:rsidRDefault="00EE6FEB"/>
    <w:p w14:paraId="24852788" w14:textId="77777777" w:rsidR="00EE6FEB" w:rsidRDefault="00EE6FEB">
      <w:r>
        <w:t>INSERT INTO  "Customer_social_economic_data" ("Customer_id", "emp_var_rate", "cons_price_idx", "cons_conf_idx", "euribor3m", "nr_employed") VALUES (2252, '1.1', '93.994', '-36.4', '4.856', '5191');</w:t>
      </w:r>
    </w:p>
    <w:p w14:paraId="234A63ED" w14:textId="77777777" w:rsidR="00EE6FEB" w:rsidRDefault="00EE6FEB"/>
    <w:p w14:paraId="77E83491" w14:textId="77777777" w:rsidR="00EE6FEB" w:rsidRDefault="00EE6FEB">
      <w:r>
        <w:t>INSERT INTO  "Customer_social_economic_data" ("Customer_id", "emp_var_rate", "cons_price_idx", "cons_conf_idx", "euribor3m", "nr_employed") VALUES (2253, '1.1', '93.994', '-36.4', '4.856', '5191');</w:t>
      </w:r>
    </w:p>
    <w:p w14:paraId="223584BB" w14:textId="77777777" w:rsidR="00EE6FEB" w:rsidRDefault="00EE6FEB"/>
    <w:p w14:paraId="7A31BCB1" w14:textId="77777777" w:rsidR="00EE6FEB" w:rsidRDefault="00EE6FEB">
      <w:r>
        <w:t>INSERT INTO  "Customer_social_economic_data" ("Customer_id", "emp_var_rate", "cons_price_idx", "cons_conf_idx", "euribor3m", "nr_employed") VALUES (2254, '1.1', '93.994', '-36.4', '4.856', '5191');</w:t>
      </w:r>
    </w:p>
    <w:p w14:paraId="6120CC6F" w14:textId="77777777" w:rsidR="00EE6FEB" w:rsidRDefault="00EE6FEB"/>
    <w:p w14:paraId="424F9B29" w14:textId="77777777" w:rsidR="00EE6FEB" w:rsidRDefault="00EE6FEB">
      <w:r>
        <w:t>INSERT INTO  "Customer_social_economic_data" ("Customer_id", "emp_var_rate", "cons_price_idx", "cons_conf_idx", "euribor3m", "nr_employed") VALUES (2255, '1.1', '93.994', '-36.4', '4.856', '5191');</w:t>
      </w:r>
    </w:p>
    <w:p w14:paraId="03004FC3" w14:textId="77777777" w:rsidR="00EE6FEB" w:rsidRDefault="00EE6FEB"/>
    <w:p w14:paraId="3E00937A" w14:textId="77777777" w:rsidR="00EE6FEB" w:rsidRDefault="00EE6FEB">
      <w:r>
        <w:t>INSERT INTO  "Customer_social_economic_data" ("Customer_id", "emp_var_rate", "cons_price_idx", "cons_conf_idx", "euribor3m", "nr_employed") VALUES (2256, '1.1', '93.994', '-36.4', '4.856', '5191');</w:t>
      </w:r>
    </w:p>
    <w:p w14:paraId="37268C89" w14:textId="77777777" w:rsidR="00EE6FEB" w:rsidRDefault="00EE6FEB"/>
    <w:p w14:paraId="5CEA2CC0" w14:textId="77777777" w:rsidR="00EE6FEB" w:rsidRDefault="00EE6FEB">
      <w:r>
        <w:t>INSERT INTO  "Customer_social_economic_data" ("Customer_id", "emp_var_rate", "cons_price_idx", "cons_conf_idx", "euribor3m", "nr_employed") VALUES (2257, '1.1', '93.994', '-36.4', '4.856', '5191');</w:t>
      </w:r>
    </w:p>
    <w:p w14:paraId="1EC39872" w14:textId="77777777" w:rsidR="00EE6FEB" w:rsidRDefault="00EE6FEB"/>
    <w:p w14:paraId="50BC06F5" w14:textId="77777777" w:rsidR="00EE6FEB" w:rsidRDefault="00EE6FEB">
      <w:r>
        <w:t>INSERT INTO  "Customer_social_economic_data" ("Customer_id", "emp_var_rate", "cons_price_idx", "cons_conf_idx", "euribor3m", "nr_employed") VALUES (2258, '1.1', '93.994', '-36.4', '4.856', '5191');</w:t>
      </w:r>
    </w:p>
    <w:p w14:paraId="5863D206" w14:textId="77777777" w:rsidR="00EE6FEB" w:rsidRDefault="00EE6FEB"/>
    <w:p w14:paraId="087D1509" w14:textId="77777777" w:rsidR="00EE6FEB" w:rsidRDefault="00EE6FEB">
      <w:r>
        <w:t>INSERT INTO  "Customer_social_economic_data" ("Customer_id", "emp_var_rate", "cons_price_idx", "cons_conf_idx", "euribor3m", "nr_employed") VALUES (2259, '1.1', '93.994', '-36.4', '4.856', '5191');</w:t>
      </w:r>
    </w:p>
    <w:p w14:paraId="419CC07A" w14:textId="77777777" w:rsidR="00EE6FEB" w:rsidRDefault="00EE6FEB"/>
    <w:p w14:paraId="3590E9BA" w14:textId="77777777" w:rsidR="00EE6FEB" w:rsidRDefault="00EE6FEB">
      <w:r>
        <w:t>INSERT INTO  "Customer_social_economic_data" ("Customer_id", "emp_var_rate", "cons_price_idx", "cons_conf_idx", "euribor3m", "nr_employed") VALUES (2260, '1.1', '93.994', '-36.4', '4.856', '5191');</w:t>
      </w:r>
    </w:p>
    <w:p w14:paraId="13636382" w14:textId="77777777" w:rsidR="00EE6FEB" w:rsidRDefault="00EE6FEB"/>
    <w:p w14:paraId="66ED2B05" w14:textId="77777777" w:rsidR="00EE6FEB" w:rsidRDefault="00EE6FEB">
      <w:r>
        <w:t>INSERT INTO  "Customer_social_economic_data" ("Customer_id", "emp_var_rate", "cons_price_idx", "cons_conf_idx", "euribor3m", "nr_employed") VALUES (2261, '1.1', '93.994', '-36.4', '4.856', '5191');</w:t>
      </w:r>
    </w:p>
    <w:p w14:paraId="339852E2" w14:textId="77777777" w:rsidR="00EE6FEB" w:rsidRDefault="00EE6FEB"/>
    <w:p w14:paraId="75B06970" w14:textId="77777777" w:rsidR="00EE6FEB" w:rsidRDefault="00EE6FEB">
      <w:r>
        <w:t>INSERT INTO  "Customer_social_economic_data" ("Customer_id", "emp_var_rate", "cons_price_idx", "cons_conf_idx", "euribor3m", "nr_employed") VALUES (2262, '1.1', '93.994', '-36.4', '4.856', '5191');</w:t>
      </w:r>
    </w:p>
    <w:p w14:paraId="0BC9D684" w14:textId="77777777" w:rsidR="00EE6FEB" w:rsidRDefault="00EE6FEB"/>
    <w:p w14:paraId="59373DEC" w14:textId="77777777" w:rsidR="00EE6FEB" w:rsidRDefault="00EE6FEB">
      <w:r>
        <w:t>INSERT INTO  "Customer_social_economic_data" ("Customer_id", "emp_var_rate", "cons_price_idx", "cons_conf_idx", "euribor3m", "nr_employed") VALUES (2263, '1.1', '93.994', '-36.4', '4.856', '5191');</w:t>
      </w:r>
    </w:p>
    <w:p w14:paraId="374F7AE0" w14:textId="77777777" w:rsidR="00EE6FEB" w:rsidRDefault="00EE6FEB"/>
    <w:p w14:paraId="7F29ABAD" w14:textId="77777777" w:rsidR="00EE6FEB" w:rsidRDefault="00EE6FEB">
      <w:r>
        <w:t>INSERT INTO  "Customer_social_economic_data" ("Customer_id", "emp_var_rate", "cons_price_idx", "cons_conf_idx", "euribor3m", "nr_employed") VALUES (2264, '1.1', '93.994', '-36.4', '4.856', '5191');</w:t>
      </w:r>
    </w:p>
    <w:p w14:paraId="7CAC16E9" w14:textId="77777777" w:rsidR="00EE6FEB" w:rsidRDefault="00EE6FEB"/>
    <w:p w14:paraId="70F7EDA4" w14:textId="77777777" w:rsidR="00EE6FEB" w:rsidRDefault="00EE6FEB">
      <w:r>
        <w:t>INSERT INTO  "Customer_social_economic_data" ("Customer_id", "emp_var_rate", "cons_price_idx", "cons_conf_idx", "euribor3m", "nr_employed") VALUES (2265, '1.1', '93.994', '-36.4', '4.856', '5191');</w:t>
      </w:r>
    </w:p>
    <w:p w14:paraId="7264964D" w14:textId="77777777" w:rsidR="00EE6FEB" w:rsidRDefault="00EE6FEB"/>
    <w:p w14:paraId="17E6ED34" w14:textId="77777777" w:rsidR="00EE6FEB" w:rsidRDefault="00EE6FEB">
      <w:r>
        <w:t>INSERT INTO  "Customer_social_economic_data" ("Customer_id", "emp_var_rate", "cons_price_idx", "cons_conf_idx", "euribor3m", "nr_employed") VALUES (2266, '1.1', '93.994', '-36.4', '4.856', '5191');</w:t>
      </w:r>
    </w:p>
    <w:p w14:paraId="1126A6A8" w14:textId="77777777" w:rsidR="00EE6FEB" w:rsidRDefault="00EE6FEB"/>
    <w:p w14:paraId="12D42871" w14:textId="77777777" w:rsidR="00EE6FEB" w:rsidRDefault="00EE6FEB">
      <w:r>
        <w:t>INSERT INTO  "Customer_social_economic_data" ("Customer_id", "emp_var_rate", "cons_price_idx", "cons_conf_idx", "euribor3m", "nr_employed") VALUES (2267, '1.1', '93.994', '-36.4', '4.856', '5191');</w:t>
      </w:r>
    </w:p>
    <w:p w14:paraId="70202D5F" w14:textId="77777777" w:rsidR="00EE6FEB" w:rsidRDefault="00EE6FEB"/>
    <w:p w14:paraId="1D7989CE" w14:textId="77777777" w:rsidR="00EE6FEB" w:rsidRDefault="00EE6FEB">
      <w:r>
        <w:t>INSERT INTO  "Customer_social_economic_data" ("Customer_id", "emp_var_rate", "cons_price_idx", "cons_conf_idx", "euribor3m", "nr_employed") VALUES (2268, '1.1', '93.994', '-36.4', '4.856', '5191');</w:t>
      </w:r>
    </w:p>
    <w:p w14:paraId="5AA853B7" w14:textId="77777777" w:rsidR="00EE6FEB" w:rsidRDefault="00EE6FEB"/>
    <w:p w14:paraId="06A06FF2" w14:textId="77777777" w:rsidR="00EE6FEB" w:rsidRDefault="00EE6FEB">
      <w:r>
        <w:t>INSERT INTO  "Customer_social_economic_data" ("Customer_id", "emp_var_rate", "cons_price_idx", "cons_conf_idx", "euribor3m", "nr_employed") VALUES (2269, '1.1', '93.994', '-36.4', '4.856', '5191');</w:t>
      </w:r>
    </w:p>
    <w:p w14:paraId="53F34FEF" w14:textId="77777777" w:rsidR="00EE6FEB" w:rsidRDefault="00EE6FEB"/>
    <w:p w14:paraId="384E666E" w14:textId="77777777" w:rsidR="00EE6FEB" w:rsidRDefault="00EE6FEB">
      <w:r>
        <w:t>INSERT INTO  "Customer_social_economic_data" ("Customer_id", "emp_var_rate", "cons_price_idx", "cons_conf_idx", "euribor3m", "nr_employed") VALUES (2270, '1.1', '93.994', '-36.4', '4.856', '5191');</w:t>
      </w:r>
    </w:p>
    <w:p w14:paraId="32BC654D" w14:textId="77777777" w:rsidR="00EE6FEB" w:rsidRDefault="00EE6FEB"/>
    <w:p w14:paraId="0086FE90" w14:textId="77777777" w:rsidR="00EE6FEB" w:rsidRDefault="00EE6FEB">
      <w:r>
        <w:t>INSERT INTO  "Customer_social_economic_data" ("Customer_id", "emp_var_rate", "cons_price_idx", "cons_conf_idx", "euribor3m", "nr_employed") VALUES (2271, '1.1', '93.994', '-36.4', '4.856', '5191');</w:t>
      </w:r>
    </w:p>
    <w:p w14:paraId="55E087A5" w14:textId="77777777" w:rsidR="00EE6FEB" w:rsidRDefault="00EE6FEB"/>
    <w:p w14:paraId="21C09AAA" w14:textId="77777777" w:rsidR="00EE6FEB" w:rsidRDefault="00EE6FEB">
      <w:r>
        <w:t>INSERT INTO  "Customer_social_economic_data" ("Customer_id", "emp_var_rate", "cons_price_idx", "cons_conf_idx", "euribor3m", "nr_employed") VALUES (2272, '1.1', '93.994', '-36.4', '4.856', '5191');</w:t>
      </w:r>
    </w:p>
    <w:p w14:paraId="74FA22E7" w14:textId="77777777" w:rsidR="00EE6FEB" w:rsidRDefault="00EE6FEB"/>
    <w:p w14:paraId="3B19EC22" w14:textId="77777777" w:rsidR="00EE6FEB" w:rsidRDefault="00EE6FEB">
      <w:r>
        <w:t>INSERT INTO  "Customer_social_economic_data" ("Customer_id", "emp_var_rate", "cons_price_idx", "cons_conf_idx", "euribor3m", "nr_employed") VALUES (2273, '1.1', '93.994', '-36.4', '4.856', '5191');</w:t>
      </w:r>
    </w:p>
    <w:p w14:paraId="6C84A3B3" w14:textId="77777777" w:rsidR="00EE6FEB" w:rsidRDefault="00EE6FEB"/>
    <w:p w14:paraId="3788F194" w14:textId="77777777" w:rsidR="00EE6FEB" w:rsidRDefault="00EE6FEB">
      <w:r>
        <w:t>INSERT INTO  "Customer_social_economic_data" ("Customer_id", "emp_var_rate", "cons_price_idx", "cons_conf_idx", "euribor3m", "nr_employed") VALUES (2274, '1.1', '93.994', '-36.4', '4.856', '5191');</w:t>
      </w:r>
    </w:p>
    <w:p w14:paraId="1BA895CE" w14:textId="77777777" w:rsidR="00EE6FEB" w:rsidRDefault="00EE6FEB"/>
    <w:p w14:paraId="2D87CDEA" w14:textId="77777777" w:rsidR="00EE6FEB" w:rsidRDefault="00EE6FEB">
      <w:r>
        <w:t>INSERT INTO  "Customer_social_economic_data" ("Customer_id", "emp_var_rate", "cons_price_idx", "cons_conf_idx", "euribor3m", "nr_employed") VALUES (2275, '1.1', '93.994', '-36.4', '4.856', '5191');</w:t>
      </w:r>
    </w:p>
    <w:p w14:paraId="4DF347D3" w14:textId="77777777" w:rsidR="00EE6FEB" w:rsidRDefault="00EE6FEB"/>
    <w:p w14:paraId="09173DE0" w14:textId="77777777" w:rsidR="00EE6FEB" w:rsidRDefault="00EE6FEB">
      <w:r>
        <w:t>INSERT INTO  "Customer_social_economic_data" ("Customer_id", "emp_var_rate", "cons_price_idx", "cons_conf_idx", "euribor3m", "nr_employed") VALUES (2276, '1.1', '93.994', '-36.4', '4.856', '5191');</w:t>
      </w:r>
    </w:p>
    <w:p w14:paraId="5BAD7425" w14:textId="77777777" w:rsidR="00EE6FEB" w:rsidRDefault="00EE6FEB"/>
    <w:p w14:paraId="284D8B01" w14:textId="77777777" w:rsidR="00EE6FEB" w:rsidRDefault="00EE6FEB">
      <w:r>
        <w:t>INSERT INTO  "Customer_social_economic_data" ("Customer_id", "emp_var_rate", "cons_price_idx", "cons_conf_idx", "euribor3m", "nr_employed") VALUES (2277, '1.1', '93.994', '-36.4', '4.856', '5191');</w:t>
      </w:r>
    </w:p>
    <w:p w14:paraId="41DA7DDB" w14:textId="77777777" w:rsidR="00EE6FEB" w:rsidRDefault="00EE6FEB"/>
    <w:p w14:paraId="761B01E3" w14:textId="77777777" w:rsidR="00EE6FEB" w:rsidRDefault="00EE6FEB">
      <w:r>
        <w:t>INSERT INTO  "Customer_social_economic_data" ("Customer_id", "emp_var_rate", "cons_price_idx", "cons_conf_idx", "euribor3m", "nr_employed") VALUES (2278, '1.1', '93.994', '-36.4', '4.856', '5191');</w:t>
      </w:r>
    </w:p>
    <w:p w14:paraId="05245EAD" w14:textId="77777777" w:rsidR="00EE6FEB" w:rsidRDefault="00EE6FEB"/>
    <w:p w14:paraId="5F50B40A" w14:textId="77777777" w:rsidR="00EE6FEB" w:rsidRDefault="00EE6FEB">
      <w:r>
        <w:t>INSERT INTO  "Customer_social_economic_data" ("Customer_id", "emp_var_rate", "cons_price_idx", "cons_conf_idx", "euribor3m", "nr_employed") VALUES (2279, '1.1', '93.994', '-36.4', '4.856', '5191');</w:t>
      </w:r>
    </w:p>
    <w:p w14:paraId="3617CF61" w14:textId="77777777" w:rsidR="00EE6FEB" w:rsidRDefault="00EE6FEB"/>
    <w:p w14:paraId="4A7B9DB8" w14:textId="77777777" w:rsidR="00EE6FEB" w:rsidRDefault="00EE6FEB">
      <w:r>
        <w:t>INSERT INTO  "Customer_social_economic_data" ("Customer_id", "emp_var_rate", "cons_price_idx", "cons_conf_idx", "euribor3m", "nr_employed") VALUES (2280, '1.1', '93.994', '-36.4', '4.856', '5191');</w:t>
      </w:r>
    </w:p>
    <w:p w14:paraId="035E81C0" w14:textId="77777777" w:rsidR="00EE6FEB" w:rsidRDefault="00EE6FEB"/>
    <w:p w14:paraId="5BA4576C" w14:textId="77777777" w:rsidR="00EE6FEB" w:rsidRDefault="00EE6FEB">
      <w:r>
        <w:t>INSERT INTO  "Customer_social_economic_data" ("Customer_id", "emp_var_rate", "cons_price_idx", "cons_conf_idx", "euribor3m", "nr_employed") VALUES (2281, '1.1', '93.994', '-36.4', '4.856', '5191');</w:t>
      </w:r>
    </w:p>
    <w:p w14:paraId="4ABABEAC" w14:textId="77777777" w:rsidR="00EE6FEB" w:rsidRDefault="00EE6FEB"/>
    <w:p w14:paraId="7931B0A9" w14:textId="77777777" w:rsidR="00EE6FEB" w:rsidRDefault="00EE6FEB">
      <w:r>
        <w:t>INSERT INTO  "Customer_social_economic_data" ("Customer_id", "emp_var_rate", "cons_price_idx", "cons_conf_idx", "euribor3m", "nr_employed") VALUES (2282, '1.1', '93.994', '-36.4', '4.856', '5191');</w:t>
      </w:r>
    </w:p>
    <w:p w14:paraId="02533DFB" w14:textId="77777777" w:rsidR="00EE6FEB" w:rsidRDefault="00EE6FEB"/>
    <w:p w14:paraId="4E7D7FF4" w14:textId="77777777" w:rsidR="00EE6FEB" w:rsidRDefault="00EE6FEB">
      <w:r>
        <w:t>INSERT INTO  "Customer_social_economic_data" ("Customer_id", "emp_var_rate", "cons_price_idx", "cons_conf_idx", "euribor3m", "nr_employed") VALUES (2283, '1.1', '93.994', '-36.4', '4.856', '5191');</w:t>
      </w:r>
    </w:p>
    <w:p w14:paraId="3FA28F35" w14:textId="77777777" w:rsidR="00EE6FEB" w:rsidRDefault="00EE6FEB"/>
    <w:p w14:paraId="5A5CAD62" w14:textId="77777777" w:rsidR="00EE6FEB" w:rsidRDefault="00EE6FEB">
      <w:r>
        <w:t>INSERT INTO  "Customer_social_economic_data" ("Customer_id", "emp_var_rate", "cons_price_idx", "cons_conf_idx", "euribor3m", "nr_employed") VALUES (2284, '1.1', '93.994', '-36.4', '4.856', '5191');</w:t>
      </w:r>
    </w:p>
    <w:p w14:paraId="30746D3B" w14:textId="77777777" w:rsidR="00EE6FEB" w:rsidRDefault="00EE6FEB"/>
    <w:p w14:paraId="7D8F4819" w14:textId="77777777" w:rsidR="00EE6FEB" w:rsidRDefault="00EE6FEB">
      <w:r>
        <w:t>INSERT INTO  "Customer_social_economic_data" ("Customer_id", "emp_var_rate", "cons_price_idx", "cons_conf_idx", "euribor3m", "nr_employed") VALUES (2285, '1.1', '93.994', '-36.4', '4.856', '5191');</w:t>
      </w:r>
    </w:p>
    <w:p w14:paraId="7CCDD4D9" w14:textId="77777777" w:rsidR="00EE6FEB" w:rsidRDefault="00EE6FEB"/>
    <w:p w14:paraId="7F6B8D14" w14:textId="77777777" w:rsidR="00EE6FEB" w:rsidRDefault="00EE6FEB">
      <w:r>
        <w:t>INSERT INTO  "Customer_social_economic_data" ("Customer_id", "emp_var_rate", "cons_price_idx", "cons_conf_idx", "euribor3m", "nr_employed") VALUES (2286, '1.1', '93.994', '-36.4', '4.856', '5191');</w:t>
      </w:r>
    </w:p>
    <w:p w14:paraId="5C102908" w14:textId="77777777" w:rsidR="00EE6FEB" w:rsidRDefault="00EE6FEB"/>
    <w:p w14:paraId="7302FFFB" w14:textId="77777777" w:rsidR="00EE6FEB" w:rsidRDefault="00EE6FEB">
      <w:r>
        <w:t>INSERT INTO  "Customer_social_economic_data" ("Customer_id", "emp_var_rate", "cons_price_idx", "cons_conf_idx", "euribor3m", "nr_employed") VALUES (2287, '1.1', '93.994', '-36.4', '4.856', '5191');</w:t>
      </w:r>
    </w:p>
    <w:p w14:paraId="5523257C" w14:textId="77777777" w:rsidR="00EE6FEB" w:rsidRDefault="00EE6FEB"/>
    <w:p w14:paraId="4061F611" w14:textId="77777777" w:rsidR="00EE6FEB" w:rsidRDefault="00EE6FEB">
      <w:r>
        <w:t>INSERT INTO  "Customer_social_economic_data" ("Customer_id", "emp_var_rate", "cons_price_idx", "cons_conf_idx", "euribor3m", "nr_employed") VALUES (2288, '1.1', '93.994', '-36.4', '4.856', '5191');</w:t>
      </w:r>
    </w:p>
    <w:p w14:paraId="0929B2DC" w14:textId="77777777" w:rsidR="00EE6FEB" w:rsidRDefault="00EE6FEB"/>
    <w:p w14:paraId="1FBF5CBE" w14:textId="77777777" w:rsidR="00EE6FEB" w:rsidRDefault="00EE6FEB">
      <w:r>
        <w:t>INSERT INTO  "Customer_social_economic_data" ("Customer_id", "emp_var_rate", "cons_price_idx", "cons_conf_idx", "euribor3m", "nr_employed") VALUES (2289, '1.1', '93.994', '-36.4', '4.856', '5191');</w:t>
      </w:r>
    </w:p>
    <w:p w14:paraId="0B55AF0E" w14:textId="77777777" w:rsidR="00EE6FEB" w:rsidRDefault="00EE6FEB"/>
    <w:p w14:paraId="7129713E" w14:textId="77777777" w:rsidR="00EE6FEB" w:rsidRDefault="00EE6FEB">
      <w:r>
        <w:t>INSERT INTO  "Customer_social_economic_data" ("Customer_id", "emp_var_rate", "cons_price_idx", "cons_conf_idx", "euribor3m", "nr_employed") VALUES (2290, '1.1', '93.994', '-36.4', '4.856', '5191');</w:t>
      </w:r>
    </w:p>
    <w:p w14:paraId="5DEA4A76" w14:textId="77777777" w:rsidR="00EE6FEB" w:rsidRDefault="00EE6FEB"/>
    <w:p w14:paraId="00378349" w14:textId="77777777" w:rsidR="00EE6FEB" w:rsidRDefault="00EE6FEB">
      <w:r>
        <w:t>INSERT INTO  "Customer_social_economic_data" ("Customer_id", "emp_var_rate", "cons_price_idx", "cons_conf_idx", "euribor3m", "nr_employed") VALUES (2291, '1.1', '93.994', '-36.4', '4.856', '5191');</w:t>
      </w:r>
    </w:p>
    <w:p w14:paraId="6CB44901" w14:textId="77777777" w:rsidR="00EE6FEB" w:rsidRDefault="00EE6FEB"/>
    <w:p w14:paraId="5B61A220" w14:textId="77777777" w:rsidR="00EE6FEB" w:rsidRDefault="00EE6FEB">
      <w:r>
        <w:t>INSERT INTO  "Customer_social_economic_data" ("Customer_id", "emp_var_rate", "cons_price_idx", "cons_conf_idx", "euribor3m", "nr_employed") VALUES (2292, '1.1', '93.994', '-36.4', '4.856', '5191');</w:t>
      </w:r>
    </w:p>
    <w:p w14:paraId="4B958A1A" w14:textId="77777777" w:rsidR="00EE6FEB" w:rsidRDefault="00EE6FEB"/>
    <w:p w14:paraId="42DFF78A" w14:textId="77777777" w:rsidR="00EE6FEB" w:rsidRDefault="00EE6FEB">
      <w:r>
        <w:t>INSERT INTO  "Customer_social_economic_data" ("Customer_id", "emp_var_rate", "cons_price_idx", "cons_conf_idx", "euribor3m", "nr_employed") VALUES (2293, '1.1', '93.994', '-36.4', '4.856', '5191');</w:t>
      </w:r>
    </w:p>
    <w:p w14:paraId="252838C9" w14:textId="77777777" w:rsidR="00EE6FEB" w:rsidRDefault="00EE6FEB"/>
    <w:p w14:paraId="13172DB8" w14:textId="77777777" w:rsidR="00EE6FEB" w:rsidRDefault="00EE6FEB">
      <w:r>
        <w:t>INSERT INTO  "Customer_social_economic_data" ("Customer_id", "emp_var_rate", "cons_price_idx", "cons_conf_idx", "euribor3m", "nr_employed") VALUES (2294, '1.1', '93.994', '-36.4', '4.856', '5191');</w:t>
      </w:r>
    </w:p>
    <w:p w14:paraId="7B41B63F" w14:textId="77777777" w:rsidR="00EE6FEB" w:rsidRDefault="00EE6FEB"/>
    <w:p w14:paraId="22F976E4" w14:textId="77777777" w:rsidR="00EE6FEB" w:rsidRDefault="00EE6FEB">
      <w:r>
        <w:t>INSERT INTO  "Customer_social_economic_data" ("Customer_id", "emp_var_rate", "cons_price_idx", "cons_conf_idx", "euribor3m", "nr_employed") VALUES (2295, '1.1', '93.994', '-36.4', '4.856', '5191');</w:t>
      </w:r>
    </w:p>
    <w:p w14:paraId="5752C0CC" w14:textId="77777777" w:rsidR="00EE6FEB" w:rsidRDefault="00EE6FEB"/>
    <w:p w14:paraId="1CBB4640" w14:textId="77777777" w:rsidR="00EE6FEB" w:rsidRDefault="00EE6FEB">
      <w:r>
        <w:t>INSERT INTO  "Customer_social_economic_data" ("Customer_id", "emp_var_rate", "cons_price_idx", "cons_conf_idx", "euribor3m", "nr_employed") VALUES (2296, '1.1', '93.994', '-36.4', '4.856', '5191');</w:t>
      </w:r>
    </w:p>
    <w:p w14:paraId="5782CD8E" w14:textId="77777777" w:rsidR="00EE6FEB" w:rsidRDefault="00EE6FEB"/>
    <w:p w14:paraId="5014A54A" w14:textId="77777777" w:rsidR="00EE6FEB" w:rsidRDefault="00EE6FEB">
      <w:r>
        <w:t>INSERT INTO  "Customer_social_economic_data" ("Customer_id", "emp_var_rate", "cons_price_idx", "cons_conf_idx", "euribor3m", "nr_employed") VALUES (2297, '1.1', '93.994', '-36.4', '4.856', '5191');</w:t>
      </w:r>
    </w:p>
    <w:p w14:paraId="4315E684" w14:textId="77777777" w:rsidR="00EE6FEB" w:rsidRDefault="00EE6FEB"/>
    <w:p w14:paraId="3A393F9A" w14:textId="77777777" w:rsidR="00EE6FEB" w:rsidRDefault="00EE6FEB">
      <w:r>
        <w:t>INSERT INTO  "Customer_social_economic_data" ("Customer_id", "emp_var_rate", "cons_price_idx", "cons_conf_idx", "euribor3m", "nr_employed") VALUES (2298, '1.1', '93.994', '-36.4', '4.856', '5191');</w:t>
      </w:r>
    </w:p>
    <w:p w14:paraId="4149D521" w14:textId="77777777" w:rsidR="00EE6FEB" w:rsidRDefault="00EE6FEB"/>
    <w:p w14:paraId="48823931" w14:textId="77777777" w:rsidR="00EE6FEB" w:rsidRDefault="00EE6FEB">
      <w:r>
        <w:t>INSERT INTO  "Customer_social_economic_data" ("Customer_id", "emp_var_rate", "cons_price_idx", "cons_conf_idx", "euribor3m", "nr_employed") VALUES (2299, '1.1', '93.994', '-36.4', '4.856', '5191');</w:t>
      </w:r>
    </w:p>
    <w:p w14:paraId="46D8DD59" w14:textId="77777777" w:rsidR="00EE6FEB" w:rsidRDefault="00EE6FEB"/>
    <w:p w14:paraId="08B0834A" w14:textId="77777777" w:rsidR="00EE6FEB" w:rsidRDefault="00EE6FEB">
      <w:r>
        <w:t>INSERT INTO  "Customer_social_economic_data" ("Customer_id", "emp_var_rate", "cons_price_idx", "cons_conf_idx", "euribor3m", "nr_employed") VALUES (2300, '1.1', '93.994', '-36.4', '4.856', '5191');</w:t>
      </w:r>
    </w:p>
    <w:p w14:paraId="76A96D32" w14:textId="77777777" w:rsidR="00EE6FEB" w:rsidRDefault="00EE6FEB"/>
    <w:p w14:paraId="5CCF03A9" w14:textId="77777777" w:rsidR="00EE6FEB" w:rsidRDefault="00EE6FEB">
      <w:r>
        <w:t>INSERT INTO  "Customer_social_economic_data" ("Customer_id", "emp_var_rate", "cons_price_idx", "cons_conf_idx", "euribor3m", "nr_employed") VALUES (2301, '1.1', '93.994', '-36.4', '4.856', '5191');</w:t>
      </w:r>
    </w:p>
    <w:p w14:paraId="0CCC44D6" w14:textId="77777777" w:rsidR="00EE6FEB" w:rsidRDefault="00EE6FEB"/>
    <w:p w14:paraId="13798270" w14:textId="77777777" w:rsidR="00EE6FEB" w:rsidRDefault="00EE6FEB">
      <w:r>
        <w:t>INSERT INTO  "Customer_social_economic_data" ("Customer_id", "emp_var_rate", "cons_price_idx", "cons_conf_idx", "euribor3m", "nr_employed") VALUES (2302, '1.1', '93.994', '-36.4', '4.856', '5191');</w:t>
      </w:r>
    </w:p>
    <w:p w14:paraId="378DBB1C" w14:textId="77777777" w:rsidR="00EE6FEB" w:rsidRDefault="00EE6FEB"/>
    <w:p w14:paraId="534FF265" w14:textId="77777777" w:rsidR="00EE6FEB" w:rsidRDefault="00EE6FEB">
      <w:r>
        <w:t>INSERT INTO  "Customer_social_economic_data" ("Customer_id", "emp_var_rate", "cons_price_idx", "cons_conf_idx", "euribor3m", "nr_employed") VALUES (2303, '1.1', '93.994', '-36.4', '4.856', '5191');</w:t>
      </w:r>
    </w:p>
    <w:p w14:paraId="3D12E2A2" w14:textId="77777777" w:rsidR="00EE6FEB" w:rsidRDefault="00EE6FEB"/>
    <w:p w14:paraId="188D47CE" w14:textId="77777777" w:rsidR="00EE6FEB" w:rsidRDefault="00EE6FEB">
      <w:r>
        <w:t>INSERT INTO  "Customer_social_economic_data" ("Customer_id", "emp_var_rate", "cons_price_idx", "cons_conf_idx", "euribor3m", "nr_employed") VALUES (2304, '1.1', '93.994', '-36.4', '4.856', '5191');</w:t>
      </w:r>
    </w:p>
    <w:p w14:paraId="7F087356" w14:textId="77777777" w:rsidR="00EE6FEB" w:rsidRDefault="00EE6FEB"/>
    <w:p w14:paraId="023DB1B7" w14:textId="77777777" w:rsidR="00EE6FEB" w:rsidRDefault="00EE6FEB">
      <w:r>
        <w:t>INSERT INTO  "Customer_social_economic_data" ("Customer_id", "emp_var_rate", "cons_price_idx", "cons_conf_idx", "euribor3m", "nr_employed") VALUES (2305, '1.1', '93.994', '-36.4', '4.856', '5191');</w:t>
      </w:r>
    </w:p>
    <w:p w14:paraId="13D77C8B" w14:textId="77777777" w:rsidR="00EE6FEB" w:rsidRDefault="00EE6FEB"/>
    <w:p w14:paraId="4CD1A9C7" w14:textId="77777777" w:rsidR="00EE6FEB" w:rsidRDefault="00EE6FEB">
      <w:r>
        <w:t>INSERT INTO  "Customer_social_economic_data" ("Customer_id", "emp_var_rate", "cons_price_idx", "cons_conf_idx", "euribor3m", "nr_employed") VALUES (2306, '1.1', '93.994', '-36.4', '4.856', '5191');</w:t>
      </w:r>
    </w:p>
    <w:p w14:paraId="226B1A80" w14:textId="77777777" w:rsidR="00EE6FEB" w:rsidRDefault="00EE6FEB"/>
    <w:p w14:paraId="01E466DD" w14:textId="77777777" w:rsidR="00EE6FEB" w:rsidRDefault="00EE6FEB">
      <w:r>
        <w:t>INSERT INTO  "Customer_social_economic_data" ("Customer_id", "emp_var_rate", "cons_price_idx", "cons_conf_idx", "euribor3m", "nr_employed") VALUES (2307, '1.1', '93.994', '-36.4', '4.856', '5191');</w:t>
      </w:r>
    </w:p>
    <w:p w14:paraId="324ACEE7" w14:textId="77777777" w:rsidR="00EE6FEB" w:rsidRDefault="00EE6FEB"/>
    <w:p w14:paraId="7AF04A9C" w14:textId="77777777" w:rsidR="00EE6FEB" w:rsidRDefault="00EE6FEB">
      <w:r>
        <w:t>INSERT INTO  "Customer_social_economic_data" ("Customer_id", "emp_var_rate", "cons_price_idx", "cons_conf_idx", "euribor3m", "nr_employed") VALUES (2308, '1.1', '93.994', '-36.4', '4.856', '5191');</w:t>
      </w:r>
    </w:p>
    <w:p w14:paraId="6F6B3995" w14:textId="77777777" w:rsidR="00EE6FEB" w:rsidRDefault="00EE6FEB"/>
    <w:p w14:paraId="7F8CED28" w14:textId="77777777" w:rsidR="00EE6FEB" w:rsidRDefault="00EE6FEB">
      <w:r>
        <w:t>INSERT INTO  "Customer_social_economic_data" ("Customer_id", "emp_var_rate", "cons_price_idx", "cons_conf_idx", "euribor3m", "nr_employed") VALUES (2309, '1.1', '93.994', '-36.4', '4.856', '5191');</w:t>
      </w:r>
    </w:p>
    <w:p w14:paraId="5C730440" w14:textId="77777777" w:rsidR="00EE6FEB" w:rsidRDefault="00EE6FEB"/>
    <w:p w14:paraId="4376FAAB" w14:textId="77777777" w:rsidR="00EE6FEB" w:rsidRDefault="00EE6FEB">
      <w:r>
        <w:t>INSERT INTO  "Customer_social_economic_data" ("Customer_id", "emp_var_rate", "cons_price_idx", "cons_conf_idx", "euribor3m", "nr_employed") VALUES (2310, '1.1', '93.994', '-36.4', '4.856', '5191');</w:t>
      </w:r>
    </w:p>
    <w:p w14:paraId="467B4FC8" w14:textId="77777777" w:rsidR="00EE6FEB" w:rsidRDefault="00EE6FEB"/>
    <w:p w14:paraId="03B08773" w14:textId="77777777" w:rsidR="00EE6FEB" w:rsidRDefault="00EE6FEB">
      <w:r>
        <w:t>INSERT INTO  "Customer_social_economic_data" ("Customer_id", "emp_var_rate", "cons_price_idx", "cons_conf_idx", "euribor3m", "nr_employed") VALUES (2311, '1.1', '93.994', '-36.4', '4.856', '5191');</w:t>
      </w:r>
    </w:p>
    <w:p w14:paraId="2648E773" w14:textId="77777777" w:rsidR="00EE6FEB" w:rsidRDefault="00EE6FEB"/>
    <w:p w14:paraId="55E3E1BF" w14:textId="77777777" w:rsidR="00EE6FEB" w:rsidRDefault="00EE6FEB">
      <w:r>
        <w:t>INSERT INTO  "Customer_social_economic_data" ("Customer_id", "emp_var_rate", "cons_price_idx", "cons_conf_idx", "euribor3m", "nr_employed") VALUES (2312, '1.1', '93.994', '-36.4', '4.856', '5191');</w:t>
      </w:r>
    </w:p>
    <w:p w14:paraId="2258345B" w14:textId="77777777" w:rsidR="00EE6FEB" w:rsidRDefault="00EE6FEB"/>
    <w:p w14:paraId="2CDD43FA" w14:textId="77777777" w:rsidR="00EE6FEB" w:rsidRDefault="00EE6FEB">
      <w:r>
        <w:t>INSERT INTO  "Customer_social_economic_data" ("Customer_id", "emp_var_rate", "cons_price_idx", "cons_conf_idx", "euribor3m", "nr_employed") VALUES (2313, '1.1', '93.994', '-36.4', '4.856', '5191');</w:t>
      </w:r>
    </w:p>
    <w:p w14:paraId="3F859B26" w14:textId="77777777" w:rsidR="00EE6FEB" w:rsidRDefault="00EE6FEB"/>
    <w:p w14:paraId="039DC5AB" w14:textId="77777777" w:rsidR="00EE6FEB" w:rsidRDefault="00EE6FEB">
      <w:r>
        <w:t>INSERT INTO  "Customer_social_economic_data" ("Customer_id", "emp_var_rate", "cons_price_idx", "cons_conf_idx", "euribor3m", "nr_employed") VALUES (2314, '1.1', '93.994', '-36.4', '4.856', '5191');</w:t>
      </w:r>
    </w:p>
    <w:p w14:paraId="56B4E1D3" w14:textId="77777777" w:rsidR="00EE6FEB" w:rsidRDefault="00EE6FEB"/>
    <w:p w14:paraId="74483809" w14:textId="77777777" w:rsidR="00EE6FEB" w:rsidRDefault="00EE6FEB">
      <w:r>
        <w:t>INSERT INTO  "Customer_social_economic_data" ("Customer_id", "emp_var_rate", "cons_price_idx", "cons_conf_idx", "euribor3m", "nr_employed") VALUES (2315, '1.1', '93.994', '-36.4', '4.856', '5191');</w:t>
      </w:r>
    </w:p>
    <w:p w14:paraId="119AB00D" w14:textId="77777777" w:rsidR="00EE6FEB" w:rsidRDefault="00EE6FEB"/>
    <w:p w14:paraId="7660A315" w14:textId="77777777" w:rsidR="00EE6FEB" w:rsidRDefault="00EE6FEB">
      <w:r>
        <w:t>INSERT INTO  "Customer_social_economic_data" ("Customer_id", "emp_var_rate", "cons_price_idx", "cons_conf_idx", "euribor3m", "nr_employed") VALUES (2316, '1.1', '93.994', '-36.4', '4.856', '5191');</w:t>
      </w:r>
    </w:p>
    <w:p w14:paraId="745D5DF4" w14:textId="77777777" w:rsidR="00EE6FEB" w:rsidRDefault="00EE6FEB"/>
    <w:p w14:paraId="3CEA4743" w14:textId="77777777" w:rsidR="00EE6FEB" w:rsidRDefault="00EE6FEB">
      <w:r>
        <w:t>INSERT INTO  "Customer_social_economic_data" ("Customer_id", "emp_var_rate", "cons_price_idx", "cons_conf_idx", "euribor3m", "nr_employed") VALUES (2317, '1.1', '93.994', '-36.4', '4.856', '5191');</w:t>
      </w:r>
    </w:p>
    <w:p w14:paraId="02BCA54B" w14:textId="77777777" w:rsidR="00EE6FEB" w:rsidRDefault="00EE6FEB"/>
    <w:p w14:paraId="1A1DDA75" w14:textId="77777777" w:rsidR="00EE6FEB" w:rsidRDefault="00EE6FEB">
      <w:r>
        <w:t>INSERT INTO  "Customer_social_economic_data" ("Customer_id", "emp_var_rate", "cons_price_idx", "cons_conf_idx", "euribor3m", "nr_employed") VALUES (2318, '1.1', '93.994', '-36.4', '4.856', '5191');</w:t>
      </w:r>
    </w:p>
    <w:p w14:paraId="0652746E" w14:textId="77777777" w:rsidR="00EE6FEB" w:rsidRDefault="00EE6FEB"/>
    <w:p w14:paraId="244953BD" w14:textId="77777777" w:rsidR="00EE6FEB" w:rsidRDefault="00EE6FEB">
      <w:r>
        <w:t>INSERT INTO  "Customer_social_economic_data" ("Customer_id", "emp_var_rate", "cons_price_idx", "cons_conf_idx", "euribor3m", "nr_employed") VALUES (2319, '1.1', '93.994', '-36.4', '4.856', '5191');</w:t>
      </w:r>
    </w:p>
    <w:p w14:paraId="2C1E40D8" w14:textId="77777777" w:rsidR="00EE6FEB" w:rsidRDefault="00EE6FEB"/>
    <w:p w14:paraId="1FAA6760" w14:textId="77777777" w:rsidR="00EE6FEB" w:rsidRDefault="00EE6FEB">
      <w:r>
        <w:t>INSERT INTO  "Customer_social_economic_data" ("Customer_id", "emp_var_rate", "cons_price_idx", "cons_conf_idx", "euribor3m", "nr_employed") VALUES (2320, '1.1', '93.994', '-36.4', '4.856', '5191');</w:t>
      </w:r>
    </w:p>
    <w:p w14:paraId="674C9D99" w14:textId="77777777" w:rsidR="00EE6FEB" w:rsidRDefault="00EE6FEB"/>
    <w:p w14:paraId="0146DA9E" w14:textId="77777777" w:rsidR="00EE6FEB" w:rsidRDefault="00EE6FEB">
      <w:r>
        <w:t>INSERT INTO  "Customer_social_economic_data" ("Customer_id", "emp_var_rate", "cons_price_idx", "cons_conf_idx", "euribor3m", "nr_employed") VALUES (2321, '1.1', '93.994', '-36.4', '4.856', '5191');</w:t>
      </w:r>
    </w:p>
    <w:p w14:paraId="163D7F52" w14:textId="77777777" w:rsidR="00EE6FEB" w:rsidRDefault="00EE6FEB"/>
    <w:p w14:paraId="504A2ECD" w14:textId="77777777" w:rsidR="00EE6FEB" w:rsidRDefault="00EE6FEB">
      <w:r>
        <w:t>INSERT INTO  "Customer_social_economic_data" ("Customer_id", "emp_var_rate", "cons_price_idx", "cons_conf_idx", "euribor3m", "nr_employed") VALUES (2322, '1.1', '93.994', '-36.4', '4.856', '5191');</w:t>
      </w:r>
    </w:p>
    <w:p w14:paraId="48F254C9" w14:textId="77777777" w:rsidR="00EE6FEB" w:rsidRDefault="00EE6FEB"/>
    <w:p w14:paraId="13AB912B" w14:textId="77777777" w:rsidR="00EE6FEB" w:rsidRDefault="00EE6FEB">
      <w:r>
        <w:t>INSERT INTO  "Customer_social_economic_data" ("Customer_id", "emp_var_rate", "cons_price_idx", "cons_conf_idx", "euribor3m", "nr_employed") VALUES (2323, '1.1', '93.994', '-36.4', '4.856', '5191');</w:t>
      </w:r>
    </w:p>
    <w:p w14:paraId="37ECD28C" w14:textId="77777777" w:rsidR="00EE6FEB" w:rsidRDefault="00EE6FEB"/>
    <w:p w14:paraId="135619FB" w14:textId="77777777" w:rsidR="00EE6FEB" w:rsidRDefault="00EE6FEB">
      <w:r>
        <w:t>INSERT INTO  "Customer_social_economic_data" ("Customer_id", "emp_var_rate", "cons_price_idx", "cons_conf_idx", "euribor3m", "nr_employed") VALUES (2324, '1.1', '93.994', '-36.4', '4.856', '5191');</w:t>
      </w:r>
    </w:p>
    <w:p w14:paraId="692F72D8" w14:textId="77777777" w:rsidR="00EE6FEB" w:rsidRDefault="00EE6FEB"/>
    <w:p w14:paraId="5C55BF4E" w14:textId="77777777" w:rsidR="00EE6FEB" w:rsidRDefault="00EE6FEB">
      <w:r>
        <w:t>INSERT INTO  "Customer_social_economic_data" ("Customer_id", "emp_var_rate", "cons_price_idx", "cons_conf_idx", "euribor3m", "nr_employed") VALUES (2325, '1.1', '93.994', '-36.4', '4.856', '5191');</w:t>
      </w:r>
    </w:p>
    <w:p w14:paraId="6098F052" w14:textId="77777777" w:rsidR="00EE6FEB" w:rsidRDefault="00EE6FEB"/>
    <w:p w14:paraId="66486396" w14:textId="77777777" w:rsidR="00EE6FEB" w:rsidRDefault="00EE6FEB">
      <w:r>
        <w:t>INSERT INTO  "Customer_social_economic_data" ("Customer_id", "emp_var_rate", "cons_price_idx", "cons_conf_idx", "euribor3m", "nr_employed") VALUES (2326, '1.1', '93.994', '-36.4', '4.856', '5191');</w:t>
      </w:r>
    </w:p>
    <w:p w14:paraId="02215D9E" w14:textId="77777777" w:rsidR="00EE6FEB" w:rsidRDefault="00EE6FEB"/>
    <w:p w14:paraId="55112DFF" w14:textId="77777777" w:rsidR="00EE6FEB" w:rsidRDefault="00EE6FEB">
      <w:r>
        <w:t>INSERT INTO  "Customer_social_economic_data" ("Customer_id", "emp_var_rate", "cons_price_idx", "cons_conf_idx", "euribor3m", "nr_employed") VALUES (2327, '1.1', '93.994', '-36.4', '4.856', '5191');</w:t>
      </w:r>
    </w:p>
    <w:p w14:paraId="0F1E60F1" w14:textId="77777777" w:rsidR="00EE6FEB" w:rsidRDefault="00EE6FEB"/>
    <w:p w14:paraId="1B79A4BE" w14:textId="77777777" w:rsidR="00EE6FEB" w:rsidRDefault="00EE6FEB">
      <w:r>
        <w:t>INSERT INTO  "Customer_social_economic_data" ("Customer_id", "emp_var_rate", "cons_price_idx", "cons_conf_idx", "euribor3m", "nr_employed") VALUES (2328, '1.1', '93.994', '-36.4', '4.856', '5191');</w:t>
      </w:r>
    </w:p>
    <w:p w14:paraId="24B1C06D" w14:textId="77777777" w:rsidR="00EE6FEB" w:rsidRDefault="00EE6FEB"/>
    <w:p w14:paraId="522FE04D" w14:textId="77777777" w:rsidR="00EE6FEB" w:rsidRDefault="00EE6FEB">
      <w:r>
        <w:t>INSERT INTO  "Customer_social_economic_data" ("Customer_id", "emp_var_rate", "cons_price_idx", "cons_conf_idx", "euribor3m", "nr_employed") VALUES (2329, '1.1', '93.994', '-36.4', '4.856', '5191');</w:t>
      </w:r>
    </w:p>
    <w:p w14:paraId="11BCC77C" w14:textId="77777777" w:rsidR="00EE6FEB" w:rsidRDefault="00EE6FEB"/>
    <w:p w14:paraId="123DADE7" w14:textId="77777777" w:rsidR="00EE6FEB" w:rsidRDefault="00EE6FEB">
      <w:r>
        <w:t>INSERT INTO  "Customer_social_economic_data" ("Customer_id", "emp_var_rate", "cons_price_idx", "cons_conf_idx", "euribor3m", "nr_employed") VALUES (2330, '1.1', '93.994', '-36.4', '4.856', '5191');</w:t>
      </w:r>
    </w:p>
    <w:p w14:paraId="63451FD4" w14:textId="77777777" w:rsidR="00EE6FEB" w:rsidRDefault="00EE6FEB"/>
    <w:p w14:paraId="6DE2E899" w14:textId="77777777" w:rsidR="00EE6FEB" w:rsidRDefault="00EE6FEB">
      <w:r>
        <w:t>INSERT INTO  "Customer_social_economic_data" ("Customer_id", "emp_var_rate", "cons_price_idx", "cons_conf_idx", "euribor3m", "nr_employed") VALUES (2331, '1.1', '93.994', '-36.4', '4.856', '5191');</w:t>
      </w:r>
    </w:p>
    <w:p w14:paraId="35021498" w14:textId="77777777" w:rsidR="00EE6FEB" w:rsidRDefault="00EE6FEB"/>
    <w:p w14:paraId="2BDCCAFC" w14:textId="77777777" w:rsidR="00EE6FEB" w:rsidRDefault="00EE6FEB">
      <w:r>
        <w:t>INSERT INTO  "Customer_social_economic_data" ("Customer_id", "emp_var_rate", "cons_price_idx", "cons_conf_idx", "euribor3m", "nr_employed") VALUES (2332, '1.1', '93.994', '-36.4', '4.856', '5191');</w:t>
      </w:r>
    </w:p>
    <w:p w14:paraId="5063EF20" w14:textId="77777777" w:rsidR="00EE6FEB" w:rsidRDefault="00EE6FEB"/>
    <w:p w14:paraId="24D986B4" w14:textId="77777777" w:rsidR="00EE6FEB" w:rsidRDefault="00EE6FEB">
      <w:r>
        <w:t>INSERT INTO  "Customer_social_economic_data" ("Customer_id", "emp_var_rate", "cons_price_idx", "cons_conf_idx", "euribor3m", "nr_employed") VALUES (2333, '1.1', '93.994', '-36.4', '4.856', '5191');</w:t>
      </w:r>
    </w:p>
    <w:p w14:paraId="48116655" w14:textId="77777777" w:rsidR="00EE6FEB" w:rsidRDefault="00EE6FEB"/>
    <w:p w14:paraId="5E8F9488" w14:textId="77777777" w:rsidR="00EE6FEB" w:rsidRDefault="00EE6FEB">
      <w:r>
        <w:t>INSERT INTO  "Customer_social_economic_data" ("Customer_id", "emp_var_rate", "cons_price_idx", "cons_conf_idx", "euribor3m", "nr_employed") VALUES (2334, '1.1', '93.994', '-36.4', '4.856', '5191');</w:t>
      </w:r>
    </w:p>
    <w:p w14:paraId="45421473" w14:textId="77777777" w:rsidR="00EE6FEB" w:rsidRDefault="00EE6FEB"/>
    <w:p w14:paraId="131760F6" w14:textId="77777777" w:rsidR="00EE6FEB" w:rsidRDefault="00EE6FEB">
      <w:r>
        <w:t>INSERT INTO  "Customer_social_economic_data" ("Customer_id", "emp_var_rate", "cons_price_idx", "cons_conf_idx", "euribor3m", "nr_employed") VALUES (2335, '1.1', '93.994', '-36.4', '4.856', '5191');</w:t>
      </w:r>
    </w:p>
    <w:p w14:paraId="02EF8767" w14:textId="77777777" w:rsidR="00EE6FEB" w:rsidRDefault="00EE6FEB"/>
    <w:p w14:paraId="3A2A1937" w14:textId="77777777" w:rsidR="00EE6FEB" w:rsidRDefault="00EE6FEB">
      <w:r>
        <w:t>INSERT INTO  "Customer_social_economic_data" ("Customer_id", "emp_var_rate", "cons_price_idx", "cons_conf_idx", "euribor3m", "nr_employed") VALUES (2336, '1.1', '93.994', '-36.4', '4.856', '5191');</w:t>
      </w:r>
    </w:p>
    <w:p w14:paraId="7C161F8E" w14:textId="77777777" w:rsidR="00EE6FEB" w:rsidRDefault="00EE6FEB"/>
    <w:p w14:paraId="77C593DA" w14:textId="77777777" w:rsidR="00EE6FEB" w:rsidRDefault="00EE6FEB">
      <w:r>
        <w:t>INSERT INTO  "Customer_social_economic_data" ("Customer_id", "emp_var_rate", "cons_price_idx", "cons_conf_idx", "euribor3m", "nr_employed") VALUES (2337, '1.1', '93.994', '-36.4', '4.856', '5191');</w:t>
      </w:r>
    </w:p>
    <w:p w14:paraId="71C60967" w14:textId="77777777" w:rsidR="00EE6FEB" w:rsidRDefault="00EE6FEB"/>
    <w:p w14:paraId="5563B452" w14:textId="77777777" w:rsidR="00EE6FEB" w:rsidRDefault="00EE6FEB">
      <w:r>
        <w:t>INSERT INTO  "Customer_social_economic_data" ("Customer_id", "emp_var_rate", "cons_price_idx", "cons_conf_idx", "euribor3m", "nr_employed") VALUES (2338, '1.1', '93.994', '-36.4', '4.856', '5191');</w:t>
      </w:r>
    </w:p>
    <w:p w14:paraId="6D098A06" w14:textId="77777777" w:rsidR="00EE6FEB" w:rsidRDefault="00EE6FEB"/>
    <w:p w14:paraId="2200F906" w14:textId="77777777" w:rsidR="00EE6FEB" w:rsidRDefault="00EE6FEB">
      <w:r>
        <w:t>INSERT INTO  "Customer_social_economic_data" ("Customer_id", "emp_var_rate", "cons_price_idx", "cons_conf_idx", "euribor3m", "nr_employed") VALUES (2339, '1.1', '93.994', '-36.4', '4.856', '5191');</w:t>
      </w:r>
    </w:p>
    <w:p w14:paraId="1A5E23F0" w14:textId="77777777" w:rsidR="00EE6FEB" w:rsidRDefault="00EE6FEB"/>
    <w:p w14:paraId="28956FFA" w14:textId="77777777" w:rsidR="00EE6FEB" w:rsidRDefault="00EE6FEB">
      <w:r>
        <w:t>INSERT INTO  "Customer_social_economic_data" ("Customer_id", "emp_var_rate", "cons_price_idx", "cons_conf_idx", "euribor3m", "nr_employed") VALUES (2340, '1.1', '93.994', '-36.4', '4.856', '5191');</w:t>
      </w:r>
    </w:p>
    <w:p w14:paraId="07F58FBB" w14:textId="77777777" w:rsidR="00EE6FEB" w:rsidRDefault="00EE6FEB"/>
    <w:p w14:paraId="7297BE77" w14:textId="77777777" w:rsidR="00EE6FEB" w:rsidRDefault="00EE6FEB">
      <w:r>
        <w:t>INSERT INTO  "Customer_social_economic_data" ("Customer_id", "emp_var_rate", "cons_price_idx", "cons_conf_idx", "euribor3m", "nr_employed") VALUES (2341, '1.1', '93.994', '-36.4', '4.856', '5191');</w:t>
      </w:r>
    </w:p>
    <w:p w14:paraId="4272CAA6" w14:textId="77777777" w:rsidR="00EE6FEB" w:rsidRDefault="00EE6FEB"/>
    <w:p w14:paraId="48D5200A" w14:textId="77777777" w:rsidR="00EE6FEB" w:rsidRDefault="00EE6FEB">
      <w:r>
        <w:t>INSERT INTO  "Customer_social_economic_data" ("Customer_id", "emp_var_rate", "cons_price_idx", "cons_conf_idx", "euribor3m", "nr_employed") VALUES (2342, '1.1', '93.994', '-36.4', '4.856', '5191');</w:t>
      </w:r>
    </w:p>
    <w:p w14:paraId="333B0264" w14:textId="77777777" w:rsidR="00EE6FEB" w:rsidRDefault="00EE6FEB"/>
    <w:p w14:paraId="79D7793C" w14:textId="77777777" w:rsidR="00EE6FEB" w:rsidRDefault="00EE6FEB">
      <w:r>
        <w:t>INSERT INTO  "Customer_social_economic_data" ("Customer_id", "emp_var_rate", "cons_price_idx", "cons_conf_idx", "euribor3m", "nr_employed") VALUES (2343, '1.1', '93.994', '-36.4', '4.856', '5191');</w:t>
      </w:r>
    </w:p>
    <w:p w14:paraId="5A52FADE" w14:textId="77777777" w:rsidR="00EE6FEB" w:rsidRDefault="00EE6FEB"/>
    <w:p w14:paraId="3C6EEB18" w14:textId="77777777" w:rsidR="00EE6FEB" w:rsidRDefault="00EE6FEB">
      <w:r>
        <w:t>INSERT INTO  "Customer_social_economic_data" ("Customer_id", "emp_var_rate", "cons_price_idx", "cons_conf_idx", "euribor3m", "nr_employed") VALUES (2344, '1.1', '93.994', '-36.4', '4.856', '5191');</w:t>
      </w:r>
    </w:p>
    <w:p w14:paraId="063DC666" w14:textId="77777777" w:rsidR="00EE6FEB" w:rsidRDefault="00EE6FEB"/>
    <w:p w14:paraId="0AF0DFE5" w14:textId="77777777" w:rsidR="00EE6FEB" w:rsidRDefault="00EE6FEB">
      <w:r>
        <w:t>INSERT INTO  "Customer_social_economic_data" ("Customer_id", "emp_var_rate", "cons_price_idx", "cons_conf_idx", "euribor3m", "nr_employed") VALUES (2345, '1.1', '93.994', '-36.4', '4.856', '5191');</w:t>
      </w:r>
    </w:p>
    <w:p w14:paraId="55CA0771" w14:textId="77777777" w:rsidR="00EE6FEB" w:rsidRDefault="00EE6FEB"/>
    <w:p w14:paraId="428C5D2E" w14:textId="77777777" w:rsidR="00EE6FEB" w:rsidRDefault="00EE6FEB">
      <w:r>
        <w:t>INSERT INTO  "Customer_social_economic_data" ("Customer_id", "emp_var_rate", "cons_price_idx", "cons_conf_idx", "euribor3m", "nr_employed") VALUES (2346, '1.1', '93.994', '-36.4', '4.856', '5191');</w:t>
      </w:r>
    </w:p>
    <w:p w14:paraId="1DDF9377" w14:textId="77777777" w:rsidR="00EE6FEB" w:rsidRDefault="00EE6FEB"/>
    <w:p w14:paraId="25290955" w14:textId="77777777" w:rsidR="00EE6FEB" w:rsidRDefault="00EE6FEB">
      <w:r>
        <w:t>INSERT INTO  "Customer_social_economic_data" ("Customer_id", "emp_var_rate", "cons_price_idx", "cons_conf_idx", "euribor3m", "nr_employed") VALUES (2347, '1.1', '93.994', '-36.4', '4.856', '5191');</w:t>
      </w:r>
    </w:p>
    <w:p w14:paraId="3257D833" w14:textId="77777777" w:rsidR="00EE6FEB" w:rsidRDefault="00EE6FEB"/>
    <w:p w14:paraId="6F0DD997" w14:textId="77777777" w:rsidR="00EE6FEB" w:rsidRDefault="00EE6FEB">
      <w:r>
        <w:t>INSERT INTO  "Customer_social_economic_data" ("Customer_id", "emp_var_rate", "cons_price_idx", "cons_conf_idx", "euribor3m", "nr_employed") VALUES (2348, '1.1', '93.994', '-36.4', '4.856', '5191');</w:t>
      </w:r>
    </w:p>
    <w:p w14:paraId="0161777C" w14:textId="77777777" w:rsidR="00EE6FEB" w:rsidRDefault="00EE6FEB"/>
    <w:p w14:paraId="13318CD1" w14:textId="77777777" w:rsidR="00EE6FEB" w:rsidRDefault="00EE6FEB">
      <w:r>
        <w:t>INSERT INTO  "Customer_social_economic_data" ("Customer_id", "emp_var_rate", "cons_price_idx", "cons_conf_idx", "euribor3m", "nr_employed") VALUES (2349, '1.1', '93.994', '-36.4', '4.856', '5191');</w:t>
      </w:r>
    </w:p>
    <w:p w14:paraId="6EF3ED50" w14:textId="77777777" w:rsidR="00EE6FEB" w:rsidRDefault="00EE6FEB"/>
    <w:p w14:paraId="1EE41508" w14:textId="77777777" w:rsidR="00EE6FEB" w:rsidRDefault="00EE6FEB">
      <w:r>
        <w:t>INSERT INTO  "Customer_social_economic_data" ("Customer_id", "emp_var_rate", "cons_price_idx", "cons_conf_idx", "euribor3m", "nr_employed") VALUES (2350, '1.1', '93.994', '-36.4', '4.856', '5191');</w:t>
      </w:r>
    </w:p>
    <w:p w14:paraId="2F07929F" w14:textId="77777777" w:rsidR="00EE6FEB" w:rsidRDefault="00EE6FEB"/>
    <w:p w14:paraId="5090B8E0" w14:textId="77777777" w:rsidR="00EE6FEB" w:rsidRDefault="00EE6FEB">
      <w:r>
        <w:t>INSERT INTO  "Customer_social_economic_data" ("Customer_id", "emp_var_rate", "cons_price_idx", "cons_conf_idx", "euribor3m", "nr_employed") VALUES (2351, '1.1', '93.994', '-36.4', '4.856', '5191');</w:t>
      </w:r>
    </w:p>
    <w:p w14:paraId="5B113E6B" w14:textId="77777777" w:rsidR="00EE6FEB" w:rsidRDefault="00EE6FEB"/>
    <w:p w14:paraId="3F946EEE" w14:textId="77777777" w:rsidR="00EE6FEB" w:rsidRDefault="00EE6FEB">
      <w:r>
        <w:t>INSERT INTO  "Customer_social_economic_data" ("Customer_id", "emp_var_rate", "cons_price_idx", "cons_conf_idx", "euribor3m", "nr_employed") VALUES (2352, '1.1', '93.994', '-36.4', '4.856', '5191');</w:t>
      </w:r>
    </w:p>
    <w:p w14:paraId="3C70750E" w14:textId="77777777" w:rsidR="00EE6FEB" w:rsidRDefault="00EE6FEB"/>
    <w:p w14:paraId="414776B3" w14:textId="77777777" w:rsidR="00EE6FEB" w:rsidRDefault="00EE6FEB">
      <w:r>
        <w:t>INSERT INTO  "Customer_social_economic_data" ("Customer_id", "emp_var_rate", "cons_price_idx", "cons_conf_idx", "euribor3m", "nr_employed") VALUES (2353, '1.1', '93.994', '-36.4', '4.856', '5191');</w:t>
      </w:r>
    </w:p>
    <w:p w14:paraId="6DA177FB" w14:textId="77777777" w:rsidR="00EE6FEB" w:rsidRDefault="00EE6FEB"/>
    <w:p w14:paraId="6684D8E9" w14:textId="77777777" w:rsidR="00EE6FEB" w:rsidRDefault="00EE6FEB">
      <w:r>
        <w:t>INSERT INTO  "Customer_social_economic_data" ("Customer_id", "emp_var_rate", "cons_price_idx", "cons_conf_idx", "euribor3m", "nr_employed") VALUES (2354, '1.1', '93.994', '-36.4', '4.856', '5191');</w:t>
      </w:r>
    </w:p>
    <w:p w14:paraId="11823EE2" w14:textId="77777777" w:rsidR="00EE6FEB" w:rsidRDefault="00EE6FEB"/>
    <w:p w14:paraId="4CB32E94" w14:textId="77777777" w:rsidR="00EE6FEB" w:rsidRDefault="00EE6FEB">
      <w:r>
        <w:t>INSERT INTO  "Customer_social_economic_data" ("Customer_id", "emp_var_rate", "cons_price_idx", "cons_conf_idx", "euribor3m", "nr_employed") VALUES (2355, '1.1', '93.994', '-36.4', '4.856', '5191');</w:t>
      </w:r>
    </w:p>
    <w:p w14:paraId="110ED2BD" w14:textId="77777777" w:rsidR="00EE6FEB" w:rsidRDefault="00EE6FEB"/>
    <w:p w14:paraId="00B75084" w14:textId="77777777" w:rsidR="00EE6FEB" w:rsidRDefault="00EE6FEB">
      <w:r>
        <w:t>INSERT INTO  "Customer_social_economic_data" ("Customer_id", "emp_var_rate", "cons_price_idx", "cons_conf_idx", "euribor3m", "nr_employed") VALUES (2356, '1.1', '93.994', '-36.4', '4.856', '5191');</w:t>
      </w:r>
    </w:p>
    <w:p w14:paraId="13987FBE" w14:textId="77777777" w:rsidR="00EE6FEB" w:rsidRDefault="00EE6FEB"/>
    <w:p w14:paraId="5C6960CF" w14:textId="77777777" w:rsidR="00EE6FEB" w:rsidRDefault="00EE6FEB">
      <w:r>
        <w:t>INSERT INTO  "Customer_social_economic_data" ("Customer_id", "emp_var_rate", "cons_price_idx", "cons_conf_idx", "euribor3m", "nr_employed") VALUES (2357, '1.1', '93.994', '-36.4', '4.856', '5191');</w:t>
      </w:r>
    </w:p>
    <w:p w14:paraId="51B3C0CC" w14:textId="77777777" w:rsidR="00EE6FEB" w:rsidRDefault="00EE6FEB"/>
    <w:p w14:paraId="77F8414D" w14:textId="77777777" w:rsidR="00EE6FEB" w:rsidRDefault="00EE6FEB">
      <w:r>
        <w:t>INSERT INTO  "Customer_social_economic_data" ("Customer_id", "emp_var_rate", "cons_price_idx", "cons_conf_idx", "euribor3m", "nr_employed") VALUES (2358, '1.1', '93.994', '-36.4', '4.856', '5191');</w:t>
      </w:r>
    </w:p>
    <w:p w14:paraId="09EE1618" w14:textId="77777777" w:rsidR="00EE6FEB" w:rsidRDefault="00EE6FEB"/>
    <w:p w14:paraId="0DD25896" w14:textId="77777777" w:rsidR="00EE6FEB" w:rsidRDefault="00EE6FEB">
      <w:r>
        <w:t>INSERT INTO  "Customer_social_economic_data" ("Customer_id", "emp_var_rate", "cons_price_idx", "cons_conf_idx", "euribor3m", "nr_employed") VALUES (2359, '1.1', '93.994', '-36.4', '4.856', '5191');</w:t>
      </w:r>
    </w:p>
    <w:p w14:paraId="599D1901" w14:textId="77777777" w:rsidR="00EE6FEB" w:rsidRDefault="00EE6FEB"/>
    <w:p w14:paraId="7AD52323" w14:textId="77777777" w:rsidR="00EE6FEB" w:rsidRDefault="00EE6FEB">
      <w:r>
        <w:t>INSERT INTO  "Customer_social_economic_data" ("Customer_id", "emp_var_rate", "cons_price_idx", "cons_conf_idx", "euribor3m", "nr_employed") VALUES (2360, '1.1', '93.994', '-36.4', '4.856', '5191');</w:t>
      </w:r>
    </w:p>
    <w:p w14:paraId="5DB1E582" w14:textId="77777777" w:rsidR="00EE6FEB" w:rsidRDefault="00EE6FEB"/>
    <w:p w14:paraId="0CBE865E" w14:textId="77777777" w:rsidR="00EE6FEB" w:rsidRDefault="00EE6FEB">
      <w:r>
        <w:t>INSERT INTO  "Customer_social_economic_data" ("Customer_id", "emp_var_rate", "cons_price_idx", "cons_conf_idx", "euribor3m", "nr_employed") VALUES (2361, '1.1', '93.994', '-36.4', '4.856', '5191');</w:t>
      </w:r>
    </w:p>
    <w:p w14:paraId="04358B56" w14:textId="77777777" w:rsidR="00EE6FEB" w:rsidRDefault="00EE6FEB"/>
    <w:p w14:paraId="152F04C9" w14:textId="77777777" w:rsidR="00EE6FEB" w:rsidRDefault="00EE6FEB">
      <w:r>
        <w:t>INSERT INTO  "Customer_social_economic_data" ("Customer_id", "emp_var_rate", "cons_price_idx", "cons_conf_idx", "euribor3m", "nr_employed") VALUES (2362, '1.1', '93.994', '-36.4', '4.856', '5191');</w:t>
      </w:r>
    </w:p>
    <w:p w14:paraId="47D762BE" w14:textId="77777777" w:rsidR="00EE6FEB" w:rsidRDefault="00EE6FEB"/>
    <w:p w14:paraId="2CF3F70E" w14:textId="77777777" w:rsidR="00EE6FEB" w:rsidRDefault="00EE6FEB">
      <w:r>
        <w:t>INSERT INTO  "Customer_social_economic_data" ("Customer_id", "emp_var_rate", "cons_price_idx", "cons_conf_idx", "euribor3m", "nr_employed") VALUES (2363, '1.1', '93.994', '-36.4', '4.856', '5191');</w:t>
      </w:r>
    </w:p>
    <w:p w14:paraId="26599A5F" w14:textId="77777777" w:rsidR="00EE6FEB" w:rsidRDefault="00EE6FEB"/>
    <w:p w14:paraId="5683F086" w14:textId="77777777" w:rsidR="00EE6FEB" w:rsidRDefault="00EE6FEB">
      <w:r>
        <w:t>INSERT INTO  "Customer_social_economic_data" ("Customer_id", "emp_var_rate", "cons_price_idx", "cons_conf_idx", "euribor3m", "nr_employed") VALUES (2364, '1.1', '93.994', '-36.4', '4.856', '5191');</w:t>
      </w:r>
    </w:p>
    <w:p w14:paraId="1EAF1F7F" w14:textId="77777777" w:rsidR="00EE6FEB" w:rsidRDefault="00EE6FEB"/>
    <w:p w14:paraId="3F58044F" w14:textId="77777777" w:rsidR="00EE6FEB" w:rsidRDefault="00EE6FEB">
      <w:r>
        <w:t>INSERT INTO  "Customer_social_economic_data" ("Customer_id", "emp_var_rate", "cons_price_idx", "cons_conf_idx", "euribor3m", "nr_employed") VALUES (2365, '1.1', '93.994', '-36.4', '4.856', '5191');</w:t>
      </w:r>
    </w:p>
    <w:p w14:paraId="2EAA14E1" w14:textId="77777777" w:rsidR="00EE6FEB" w:rsidRDefault="00EE6FEB"/>
    <w:p w14:paraId="4DEFCED5" w14:textId="77777777" w:rsidR="00EE6FEB" w:rsidRDefault="00EE6FEB">
      <w:r>
        <w:t>INSERT INTO  "Customer_social_economic_data" ("Customer_id", "emp_var_rate", "cons_price_idx", "cons_conf_idx", "euribor3m", "nr_employed") VALUES (2366, '1.1', '93.994', '-36.4', '4.856', '5191');</w:t>
      </w:r>
    </w:p>
    <w:p w14:paraId="03DEAC15" w14:textId="77777777" w:rsidR="00EE6FEB" w:rsidRDefault="00EE6FEB"/>
    <w:p w14:paraId="107C47EC" w14:textId="77777777" w:rsidR="00EE6FEB" w:rsidRDefault="00EE6FEB">
      <w:r>
        <w:t>INSERT INTO  "Customer_social_economic_data" ("Customer_id", "emp_var_rate", "cons_price_idx", "cons_conf_idx", "euribor3m", "nr_employed") VALUES (2367, '1.1', '93.994', '-36.4', '4.856', '5191');</w:t>
      </w:r>
    </w:p>
    <w:p w14:paraId="0ADFD53F" w14:textId="77777777" w:rsidR="00EE6FEB" w:rsidRDefault="00EE6FEB"/>
    <w:p w14:paraId="48048151" w14:textId="77777777" w:rsidR="00EE6FEB" w:rsidRDefault="00EE6FEB">
      <w:r>
        <w:t>INSERT INTO  "Customer_social_economic_data" ("Customer_id", "emp_var_rate", "cons_price_idx", "cons_conf_idx", "euribor3m", "nr_employed") VALUES (2368, '1.1', '93.994', '-36.4', '4.856', '5191');</w:t>
      </w:r>
    </w:p>
    <w:p w14:paraId="6FE1D970" w14:textId="77777777" w:rsidR="00EE6FEB" w:rsidRDefault="00EE6FEB"/>
    <w:p w14:paraId="465F95CC" w14:textId="77777777" w:rsidR="00EE6FEB" w:rsidRDefault="00EE6FEB">
      <w:r>
        <w:t>INSERT INTO  "Customer_social_economic_data" ("Customer_id", "emp_var_rate", "cons_price_idx", "cons_conf_idx", "euribor3m", "nr_employed") VALUES (2369, '1.1', '93.994', '-36.4', '4.856', '5191');</w:t>
      </w:r>
    </w:p>
    <w:p w14:paraId="5C02938A" w14:textId="77777777" w:rsidR="00EE6FEB" w:rsidRDefault="00EE6FEB"/>
    <w:p w14:paraId="69E30C91" w14:textId="77777777" w:rsidR="00EE6FEB" w:rsidRDefault="00EE6FEB">
      <w:r>
        <w:t>INSERT INTO  "Customer_social_economic_data" ("Customer_id", "emp_var_rate", "cons_price_idx", "cons_conf_idx", "euribor3m", "nr_employed") VALUES (2370, '1.1', '93.994', '-36.4', '4.859', '5191');</w:t>
      </w:r>
    </w:p>
    <w:p w14:paraId="4666050C" w14:textId="77777777" w:rsidR="00EE6FEB" w:rsidRDefault="00EE6FEB"/>
    <w:p w14:paraId="52DC6630" w14:textId="77777777" w:rsidR="00EE6FEB" w:rsidRDefault="00EE6FEB">
      <w:r>
        <w:t>INSERT INTO  "Customer_social_economic_data" ("Customer_id", "emp_var_rate", "cons_price_idx", "cons_conf_idx", "euribor3m", "nr_employed") VALUES (2371, '1.1', '93.994', '-36.4', '4.859', '5191');</w:t>
      </w:r>
    </w:p>
    <w:p w14:paraId="6C492E8E" w14:textId="77777777" w:rsidR="00EE6FEB" w:rsidRDefault="00EE6FEB"/>
    <w:p w14:paraId="4E8BE5BC" w14:textId="77777777" w:rsidR="00EE6FEB" w:rsidRDefault="00EE6FEB">
      <w:r>
        <w:t>INSERT INTO  "Customer_social_economic_data" ("Customer_id", "emp_var_rate", "cons_price_idx", "cons_conf_idx", "euribor3m", "nr_employed") VALUES (2372, '1.1', '93.994', '-36.4', '4.859', '5191');</w:t>
      </w:r>
    </w:p>
    <w:p w14:paraId="67F949B7" w14:textId="77777777" w:rsidR="00EE6FEB" w:rsidRDefault="00EE6FEB"/>
    <w:p w14:paraId="618DEB50" w14:textId="77777777" w:rsidR="00EE6FEB" w:rsidRDefault="00EE6FEB">
      <w:r>
        <w:t>INSERT INTO  "Customer_social_economic_data" ("Customer_id", "emp_var_rate", "cons_price_idx", "cons_conf_idx", "euribor3m", "nr_employed") VALUES (2373, '1.1', '93.994', '-36.4', '4.859', '5191');</w:t>
      </w:r>
    </w:p>
    <w:p w14:paraId="1C89433E" w14:textId="77777777" w:rsidR="00EE6FEB" w:rsidRDefault="00EE6FEB"/>
    <w:p w14:paraId="58E55992" w14:textId="77777777" w:rsidR="00EE6FEB" w:rsidRDefault="00EE6FEB">
      <w:r>
        <w:t>INSERT INTO  "Customer_social_economic_data" ("Customer_id", "emp_var_rate", "cons_price_idx", "cons_conf_idx", "euribor3m", "nr_employed") VALUES (2374, '1.1', '93.994', '-36.4', '4.859', '5191');</w:t>
      </w:r>
    </w:p>
    <w:p w14:paraId="71AA0AC8" w14:textId="77777777" w:rsidR="00EE6FEB" w:rsidRDefault="00EE6FEB"/>
    <w:p w14:paraId="236C8535" w14:textId="77777777" w:rsidR="00EE6FEB" w:rsidRDefault="00EE6FEB">
      <w:r>
        <w:t>INSERT INTO  "Customer_social_economic_data" ("Customer_id", "emp_var_rate", "cons_price_idx", "cons_conf_idx", "euribor3m", "nr_employed") VALUES (2375, '1.1', '93.994', '-36.4', '4.859', '5191');</w:t>
      </w:r>
    </w:p>
    <w:p w14:paraId="153F011F" w14:textId="77777777" w:rsidR="00EE6FEB" w:rsidRDefault="00EE6FEB"/>
    <w:p w14:paraId="2D1AC4F3" w14:textId="77777777" w:rsidR="00EE6FEB" w:rsidRDefault="00EE6FEB">
      <w:r>
        <w:t>INSERT INTO  "Customer_social_economic_data" ("Customer_id", "emp_var_rate", "cons_price_idx", "cons_conf_idx", "euribor3m", "nr_employed") VALUES (2376, '1.1', '93.994', '-36.4', '4.859', '5191');</w:t>
      </w:r>
    </w:p>
    <w:p w14:paraId="77026B13" w14:textId="77777777" w:rsidR="00EE6FEB" w:rsidRDefault="00EE6FEB"/>
    <w:p w14:paraId="32D2BF13" w14:textId="77777777" w:rsidR="00EE6FEB" w:rsidRDefault="00EE6FEB">
      <w:r>
        <w:t>INSERT INTO  "Customer_social_economic_data" ("Customer_id", "emp_var_rate", "cons_price_idx", "cons_conf_idx", "euribor3m", "nr_employed") VALUES (2377, '1.1', '93.994', '-36.4', '4.859', '5191');</w:t>
      </w:r>
    </w:p>
    <w:p w14:paraId="59F90974" w14:textId="77777777" w:rsidR="00EE6FEB" w:rsidRDefault="00EE6FEB"/>
    <w:p w14:paraId="41EC80E8" w14:textId="77777777" w:rsidR="00EE6FEB" w:rsidRDefault="00EE6FEB">
      <w:r>
        <w:t>INSERT INTO  "Customer_social_economic_data" ("Customer_id", "emp_var_rate", "cons_price_idx", "cons_conf_idx", "euribor3m", "nr_employed") VALUES (2378, '1.1', '93.994', '-36.4', '4.859', '5191');</w:t>
      </w:r>
    </w:p>
    <w:p w14:paraId="291A0EFD" w14:textId="77777777" w:rsidR="00EE6FEB" w:rsidRDefault="00EE6FEB"/>
    <w:p w14:paraId="67BDB70E" w14:textId="77777777" w:rsidR="00EE6FEB" w:rsidRDefault="00EE6FEB">
      <w:r>
        <w:t>INSERT INTO  "Customer_social_economic_data" ("Customer_id", "emp_var_rate", "cons_price_idx", "cons_conf_idx", "euribor3m", "nr_employed") VALUES (2379, '1.1', '93.994', '-36.4', '4.859', '5191');</w:t>
      </w:r>
    </w:p>
    <w:p w14:paraId="7424884C" w14:textId="77777777" w:rsidR="00EE6FEB" w:rsidRDefault="00EE6FEB"/>
    <w:p w14:paraId="388DC13F" w14:textId="77777777" w:rsidR="00EE6FEB" w:rsidRDefault="00EE6FEB">
      <w:r>
        <w:t>INSERT INTO  "Customer_social_economic_data" ("Customer_id", "emp_var_rate", "cons_price_idx", "cons_conf_idx", "euribor3m", "nr_employed") VALUES (2380, '1.1', '93.994', '-36.4', '4.859', '5191');</w:t>
      </w:r>
    </w:p>
    <w:p w14:paraId="313B6E9F" w14:textId="77777777" w:rsidR="00EE6FEB" w:rsidRDefault="00EE6FEB"/>
    <w:p w14:paraId="500F9058" w14:textId="77777777" w:rsidR="00EE6FEB" w:rsidRDefault="00EE6FEB">
      <w:r>
        <w:t>INSERT INTO  "Customer_social_economic_data" ("Customer_id", "emp_var_rate", "cons_price_idx", "cons_conf_idx", "euribor3m", "nr_employed") VALUES (2381, '1.1', '93.994', '-36.4', '4.859', '5191');</w:t>
      </w:r>
    </w:p>
    <w:p w14:paraId="00215DDC" w14:textId="77777777" w:rsidR="00EE6FEB" w:rsidRDefault="00EE6FEB"/>
    <w:p w14:paraId="1B1A64E4" w14:textId="77777777" w:rsidR="00EE6FEB" w:rsidRDefault="00EE6FEB">
      <w:r>
        <w:t>INSERT INTO  "Customer_social_economic_data" ("Customer_id", "emp_var_rate", "cons_price_idx", "cons_conf_idx", "euribor3m", "nr_employed") VALUES (2382, '1.1', '93.994', '-36.4', '4.859', '5191');</w:t>
      </w:r>
    </w:p>
    <w:p w14:paraId="5E9D397F" w14:textId="77777777" w:rsidR="00EE6FEB" w:rsidRDefault="00EE6FEB"/>
    <w:p w14:paraId="50B3ADFA" w14:textId="77777777" w:rsidR="00EE6FEB" w:rsidRDefault="00EE6FEB">
      <w:r>
        <w:t>INSERT INTO  "Customer_social_economic_data" ("Customer_id", "emp_var_rate", "cons_price_idx", "cons_conf_idx", "euribor3m", "nr_employed") VALUES (2383, '1.1', '93.994', '-36.4', '4.859', '5191');</w:t>
      </w:r>
    </w:p>
    <w:p w14:paraId="18263ECB" w14:textId="77777777" w:rsidR="00EE6FEB" w:rsidRDefault="00EE6FEB"/>
    <w:p w14:paraId="0E43A59A" w14:textId="77777777" w:rsidR="00EE6FEB" w:rsidRDefault="00EE6FEB">
      <w:r>
        <w:t>INSERT INTO  "Customer_social_economic_data" ("Customer_id", "emp_var_rate", "cons_price_idx", "cons_conf_idx", "euribor3m", "nr_employed") VALUES (2384, '1.1', '93.994', '-36.4', '4.859', '5191');</w:t>
      </w:r>
    </w:p>
    <w:p w14:paraId="5434ACBB" w14:textId="77777777" w:rsidR="00EE6FEB" w:rsidRDefault="00EE6FEB"/>
    <w:p w14:paraId="03D36D16" w14:textId="77777777" w:rsidR="00EE6FEB" w:rsidRDefault="00EE6FEB">
      <w:r>
        <w:t>INSERT INTO  "Customer_social_economic_data" ("Customer_id", "emp_var_rate", "cons_price_idx", "cons_conf_idx", "euribor3m", "nr_employed") VALUES (2385, '1.1', '93.994', '-36.4', '4.859', '5191');</w:t>
      </w:r>
    </w:p>
    <w:p w14:paraId="610C8EBA" w14:textId="77777777" w:rsidR="00EE6FEB" w:rsidRDefault="00EE6FEB"/>
    <w:p w14:paraId="39CC5614" w14:textId="77777777" w:rsidR="00EE6FEB" w:rsidRDefault="00EE6FEB">
      <w:r>
        <w:t>INSERT INTO  "Customer_social_economic_data" ("Customer_id", "emp_var_rate", "cons_price_idx", "cons_conf_idx", "euribor3m", "nr_employed") VALUES (2386, '1.1', '93.994', '-36.4', '4.859', '5191');</w:t>
      </w:r>
    </w:p>
    <w:p w14:paraId="6F0F154E" w14:textId="77777777" w:rsidR="00EE6FEB" w:rsidRDefault="00EE6FEB"/>
    <w:p w14:paraId="30B13B96" w14:textId="77777777" w:rsidR="00EE6FEB" w:rsidRDefault="00EE6FEB">
      <w:r>
        <w:t>INSERT INTO  "Customer_social_economic_data" ("Customer_id", "emp_var_rate", "cons_price_idx", "cons_conf_idx", "euribor3m", "nr_employed") VALUES (2387, '1.1', '93.994', '-36.4', '4.859', '5191');</w:t>
      </w:r>
    </w:p>
    <w:p w14:paraId="1A47B2DA" w14:textId="77777777" w:rsidR="00EE6FEB" w:rsidRDefault="00EE6FEB"/>
    <w:p w14:paraId="4BA50201" w14:textId="77777777" w:rsidR="00EE6FEB" w:rsidRDefault="00EE6FEB">
      <w:r>
        <w:t>INSERT INTO  "Customer_social_economic_data" ("Customer_id", "emp_var_rate", "cons_price_idx", "cons_conf_idx", "euribor3m", "nr_employed") VALUES (2388, '1.1', '93.994', '-36.4', '4.859', '5191');</w:t>
      </w:r>
    </w:p>
    <w:p w14:paraId="144AABAB" w14:textId="77777777" w:rsidR="00EE6FEB" w:rsidRDefault="00EE6FEB"/>
    <w:p w14:paraId="0FA887A8" w14:textId="77777777" w:rsidR="00EE6FEB" w:rsidRDefault="00EE6FEB">
      <w:r>
        <w:t>INSERT INTO  "Customer_social_economic_data" ("Customer_id", "emp_var_rate", "cons_price_idx", "cons_conf_idx", "euribor3m", "nr_employed") VALUES (2389, '1.1', '93.994', '-36.4', '4.859', '5191');</w:t>
      </w:r>
    </w:p>
    <w:p w14:paraId="4F68E4EA" w14:textId="77777777" w:rsidR="00EE6FEB" w:rsidRDefault="00EE6FEB"/>
    <w:p w14:paraId="0622B748" w14:textId="77777777" w:rsidR="00EE6FEB" w:rsidRDefault="00EE6FEB">
      <w:r>
        <w:t>INSERT INTO  "Customer_social_economic_data" ("Customer_id", "emp_var_rate", "cons_price_idx", "cons_conf_idx", "euribor3m", "nr_employed") VALUES (2390, '1.1', '93.994', '-36.4', '4.859', '5191');</w:t>
      </w:r>
    </w:p>
    <w:p w14:paraId="7CDE0990" w14:textId="77777777" w:rsidR="00EE6FEB" w:rsidRDefault="00EE6FEB"/>
    <w:p w14:paraId="6D21D34B" w14:textId="77777777" w:rsidR="00EE6FEB" w:rsidRDefault="00EE6FEB">
      <w:r>
        <w:t>INSERT INTO  "Customer_social_economic_data" ("Customer_id", "emp_var_rate", "cons_price_idx", "cons_conf_idx", "euribor3m", "nr_employed") VALUES (2391, '1.1', '93.994', '-36.4', '4.859', '5191');</w:t>
      </w:r>
    </w:p>
    <w:p w14:paraId="45B3D95C" w14:textId="77777777" w:rsidR="00EE6FEB" w:rsidRDefault="00EE6FEB"/>
    <w:p w14:paraId="1FA674AB" w14:textId="77777777" w:rsidR="00EE6FEB" w:rsidRDefault="00EE6FEB">
      <w:r>
        <w:t>INSERT INTO  "Customer_social_economic_data" ("Customer_id", "emp_var_rate", "cons_price_idx", "cons_conf_idx", "euribor3m", "nr_employed") VALUES (2392, '1.1', '93.994', '-36.4', '4.859', '5191');</w:t>
      </w:r>
    </w:p>
    <w:p w14:paraId="4FD67A38" w14:textId="77777777" w:rsidR="00EE6FEB" w:rsidRDefault="00EE6FEB"/>
    <w:p w14:paraId="721B95BA" w14:textId="77777777" w:rsidR="00EE6FEB" w:rsidRDefault="00EE6FEB">
      <w:r>
        <w:t>INSERT INTO  "Customer_social_economic_data" ("Customer_id", "emp_var_rate", "cons_price_idx", "cons_conf_idx", "euribor3m", "nr_employed") VALUES (2393, '1.1', '93.994', '-36.4', '4.859', '5191');</w:t>
      </w:r>
    </w:p>
    <w:p w14:paraId="274BE32E" w14:textId="77777777" w:rsidR="00EE6FEB" w:rsidRDefault="00EE6FEB"/>
    <w:p w14:paraId="255710B0" w14:textId="77777777" w:rsidR="00EE6FEB" w:rsidRDefault="00EE6FEB">
      <w:r>
        <w:t>INSERT INTO  "Customer_social_economic_data" ("Customer_id", "emp_var_rate", "cons_price_idx", "cons_conf_idx", "euribor3m", "nr_employed") VALUES (2394, '1.1', '93.994', '-36.4', '4.859', '5191');</w:t>
      </w:r>
    </w:p>
    <w:p w14:paraId="1827F387" w14:textId="77777777" w:rsidR="00EE6FEB" w:rsidRDefault="00EE6FEB"/>
    <w:p w14:paraId="4FB62F60" w14:textId="77777777" w:rsidR="00EE6FEB" w:rsidRDefault="00EE6FEB">
      <w:r>
        <w:t>INSERT INTO  "Customer_social_economic_data" ("Customer_id", "emp_var_rate", "cons_price_idx", "cons_conf_idx", "euribor3m", "nr_employed") VALUES (2395, '1.1', '93.994', '-36.4', '4.859', '5191');</w:t>
      </w:r>
    </w:p>
    <w:p w14:paraId="1B444B98" w14:textId="77777777" w:rsidR="00EE6FEB" w:rsidRDefault="00EE6FEB"/>
    <w:p w14:paraId="2614D844" w14:textId="77777777" w:rsidR="00EE6FEB" w:rsidRDefault="00EE6FEB">
      <w:r>
        <w:t>INSERT INTO  "Customer_social_economic_data" ("Customer_id", "emp_var_rate", "cons_price_idx", "cons_conf_idx", "euribor3m", "nr_employed") VALUES (2396, '1.1', '93.994', '-36.4', '4.859', '5191');</w:t>
      </w:r>
    </w:p>
    <w:p w14:paraId="08B97E93" w14:textId="77777777" w:rsidR="00EE6FEB" w:rsidRDefault="00EE6FEB"/>
    <w:p w14:paraId="4F398706" w14:textId="77777777" w:rsidR="00EE6FEB" w:rsidRDefault="00EE6FEB">
      <w:r>
        <w:t>INSERT INTO  "Customer_social_economic_data" ("Customer_id", "emp_var_rate", "cons_price_idx", "cons_conf_idx", "euribor3m", "nr_employed") VALUES (2397, '1.1', '93.994', '-36.4', '4.859', '5191');</w:t>
      </w:r>
    </w:p>
    <w:p w14:paraId="6CFDBECE" w14:textId="77777777" w:rsidR="00EE6FEB" w:rsidRDefault="00EE6FEB"/>
    <w:p w14:paraId="5D8DC591" w14:textId="77777777" w:rsidR="00EE6FEB" w:rsidRDefault="00EE6FEB">
      <w:r>
        <w:t>INSERT INTO  "Customer_social_economic_data" ("Customer_id", "emp_var_rate", "cons_price_idx", "cons_conf_idx", "euribor3m", "nr_employed") VALUES (2398, '1.1', '93.994', '-36.4', '4.859', '5191');</w:t>
      </w:r>
    </w:p>
    <w:p w14:paraId="22E138B3" w14:textId="77777777" w:rsidR="00EE6FEB" w:rsidRDefault="00EE6FEB"/>
    <w:p w14:paraId="3548E985" w14:textId="77777777" w:rsidR="00EE6FEB" w:rsidRDefault="00EE6FEB">
      <w:r>
        <w:t>INSERT INTO  "Customer_social_economic_data" ("Customer_id", "emp_var_rate", "cons_price_idx", "cons_conf_idx", "euribor3m", "nr_employed") VALUES (2399, '1.1', '93.994', '-36.4', '4.859', '5191');</w:t>
      </w:r>
    </w:p>
    <w:p w14:paraId="49335986" w14:textId="77777777" w:rsidR="00EE6FEB" w:rsidRDefault="00EE6FEB"/>
    <w:p w14:paraId="51FE4B16" w14:textId="77777777" w:rsidR="00EE6FEB" w:rsidRDefault="00EE6FEB">
      <w:r>
        <w:t>INSERT INTO  "Customer_social_economic_data" ("Customer_id", "emp_var_rate", "cons_price_idx", "cons_conf_idx", "euribor3m", "nr_employed") VALUES (2400, '1.1', '93.994', '-36.4', '4.859', '5191');</w:t>
      </w:r>
    </w:p>
    <w:p w14:paraId="239369EE" w14:textId="77777777" w:rsidR="00EE6FEB" w:rsidRDefault="00EE6FEB"/>
    <w:p w14:paraId="69538841" w14:textId="77777777" w:rsidR="00EE6FEB" w:rsidRDefault="00EE6FEB">
      <w:r>
        <w:t>INSERT INTO  "Customer_social_economic_data" ("Customer_id", "emp_var_rate", "cons_price_idx", "cons_conf_idx", "euribor3m", "nr_employed") VALUES (2401, '1.1', '93.994', '-36.4', '4.859', '5191');</w:t>
      </w:r>
    </w:p>
    <w:p w14:paraId="449F19AD" w14:textId="77777777" w:rsidR="00EE6FEB" w:rsidRDefault="00EE6FEB"/>
    <w:p w14:paraId="26A8E98D" w14:textId="77777777" w:rsidR="00EE6FEB" w:rsidRDefault="00EE6FEB">
      <w:r>
        <w:t>INSERT INTO  "Customer_social_economic_data" ("Customer_id", "emp_var_rate", "cons_price_idx", "cons_conf_idx", "euribor3m", "nr_employed") VALUES (2402, '1.1', '93.994', '-36.4', '4.859', '5191');</w:t>
      </w:r>
    </w:p>
    <w:p w14:paraId="391488AF" w14:textId="77777777" w:rsidR="00EE6FEB" w:rsidRDefault="00EE6FEB"/>
    <w:p w14:paraId="63CC7FD5" w14:textId="77777777" w:rsidR="00EE6FEB" w:rsidRDefault="00EE6FEB">
      <w:r>
        <w:t>INSERT INTO  "Customer_social_economic_data" ("Customer_id", "emp_var_rate", "cons_price_idx", "cons_conf_idx", "euribor3m", "nr_employed") VALUES (2403, '1.1', '93.994', '-36.4', '4.859', '5191');</w:t>
      </w:r>
    </w:p>
    <w:p w14:paraId="3750FB8D" w14:textId="77777777" w:rsidR="00EE6FEB" w:rsidRDefault="00EE6FEB"/>
    <w:p w14:paraId="38CF1CA6" w14:textId="77777777" w:rsidR="00EE6FEB" w:rsidRDefault="00EE6FEB">
      <w:r>
        <w:t>INSERT INTO  "Customer_social_economic_data" ("Customer_id", "emp_var_rate", "cons_price_idx", "cons_conf_idx", "euribor3m", "nr_employed") VALUES (2404, '1.1', '93.994', '-36.4', '4.859', '5191');</w:t>
      </w:r>
    </w:p>
    <w:p w14:paraId="7C8AF0A1" w14:textId="77777777" w:rsidR="00EE6FEB" w:rsidRDefault="00EE6FEB"/>
    <w:p w14:paraId="793E5901" w14:textId="77777777" w:rsidR="00EE6FEB" w:rsidRDefault="00EE6FEB">
      <w:r>
        <w:t>INSERT INTO  "Customer_social_economic_data" ("Customer_id", "emp_var_rate", "cons_price_idx", "cons_conf_idx", "euribor3m", "nr_employed") VALUES (2405, '1.1', '93.994', '-36.4', '4.859', '5191');</w:t>
      </w:r>
    </w:p>
    <w:p w14:paraId="67E979C4" w14:textId="77777777" w:rsidR="00EE6FEB" w:rsidRDefault="00EE6FEB"/>
    <w:p w14:paraId="02F13E88" w14:textId="77777777" w:rsidR="00EE6FEB" w:rsidRDefault="00EE6FEB">
      <w:r>
        <w:t>INSERT INTO  "Customer_social_economic_data" ("Customer_id", "emp_var_rate", "cons_price_idx", "cons_conf_idx", "euribor3m", "nr_employed") VALUES (2406, '1.1', '93.994', '-36.4', '4.859', '5191');</w:t>
      </w:r>
    </w:p>
    <w:p w14:paraId="7BF89137" w14:textId="77777777" w:rsidR="00EE6FEB" w:rsidRDefault="00EE6FEB"/>
    <w:p w14:paraId="09E7D276" w14:textId="77777777" w:rsidR="00EE6FEB" w:rsidRDefault="00EE6FEB">
      <w:r>
        <w:t>INSERT INTO  "Customer_social_economic_data" ("Customer_id", "emp_var_rate", "cons_price_idx", "cons_conf_idx", "euribor3m", "nr_employed") VALUES (2407, '1.1', '93.994', '-36.4', '4.859', '5191');</w:t>
      </w:r>
    </w:p>
    <w:p w14:paraId="1D81BD6E" w14:textId="77777777" w:rsidR="00EE6FEB" w:rsidRDefault="00EE6FEB"/>
    <w:p w14:paraId="154CE028" w14:textId="77777777" w:rsidR="00EE6FEB" w:rsidRDefault="00EE6FEB">
      <w:r>
        <w:t>INSERT INTO  "Customer_social_economic_data" ("Customer_id", "emp_var_rate", "cons_price_idx", "cons_conf_idx", "euribor3m", "nr_employed") VALUES (2408, '1.1', '93.994', '-36.4', '4.859', '5191');</w:t>
      </w:r>
    </w:p>
    <w:p w14:paraId="4140250A" w14:textId="77777777" w:rsidR="00EE6FEB" w:rsidRDefault="00EE6FEB"/>
    <w:p w14:paraId="54D9C78C" w14:textId="77777777" w:rsidR="00EE6FEB" w:rsidRDefault="00EE6FEB">
      <w:r>
        <w:t>INSERT INTO  "Customer_social_economic_data" ("Customer_id", "emp_var_rate", "cons_price_idx", "cons_conf_idx", "euribor3m", "nr_employed") VALUES (2409, '1.1', '93.994', '-36.4', '4.859', '5191');</w:t>
      </w:r>
    </w:p>
    <w:p w14:paraId="41C93AAC" w14:textId="77777777" w:rsidR="00EE6FEB" w:rsidRDefault="00EE6FEB"/>
    <w:p w14:paraId="5FDCB924" w14:textId="77777777" w:rsidR="00EE6FEB" w:rsidRDefault="00EE6FEB">
      <w:r>
        <w:t>INSERT INTO  "Customer_social_economic_data" ("Customer_id", "emp_var_rate", "cons_price_idx", "cons_conf_idx", "euribor3m", "nr_employed") VALUES (2410, '1.1', '93.994', '-36.4', '4.859', '5191');</w:t>
      </w:r>
    </w:p>
    <w:p w14:paraId="31B7800F" w14:textId="77777777" w:rsidR="00EE6FEB" w:rsidRDefault="00EE6FEB"/>
    <w:p w14:paraId="67B87B17" w14:textId="77777777" w:rsidR="00EE6FEB" w:rsidRDefault="00EE6FEB">
      <w:r>
        <w:t>INSERT INTO  "Customer_social_economic_data" ("Customer_id", "emp_var_rate", "cons_price_idx", "cons_conf_idx", "euribor3m", "nr_employed") VALUES (2411, '1.1', '93.994', '-36.4', '4.859', '5191');</w:t>
      </w:r>
    </w:p>
    <w:p w14:paraId="2B5711AD" w14:textId="77777777" w:rsidR="00EE6FEB" w:rsidRDefault="00EE6FEB"/>
    <w:p w14:paraId="464DD80A" w14:textId="77777777" w:rsidR="00EE6FEB" w:rsidRDefault="00EE6FEB">
      <w:r>
        <w:t>INSERT INTO  "Customer_social_economic_data" ("Customer_id", "emp_var_rate", "cons_price_idx", "cons_conf_idx", "euribor3m", "nr_employed") VALUES (2412, '1.1', '93.994', '-36.4', '4.859', '5191');</w:t>
      </w:r>
    </w:p>
    <w:p w14:paraId="3365C855" w14:textId="77777777" w:rsidR="00EE6FEB" w:rsidRDefault="00EE6FEB"/>
    <w:p w14:paraId="62C33068" w14:textId="77777777" w:rsidR="00EE6FEB" w:rsidRDefault="00EE6FEB">
      <w:r>
        <w:t>INSERT INTO  "Customer_social_economic_data" ("Customer_id", "emp_var_rate", "cons_price_idx", "cons_conf_idx", "euribor3m", "nr_employed") VALUES (2413, '1.1', '93.994', '-36.4', '4.859', '5191');</w:t>
      </w:r>
    </w:p>
    <w:p w14:paraId="7524E337" w14:textId="77777777" w:rsidR="00EE6FEB" w:rsidRDefault="00EE6FEB"/>
    <w:p w14:paraId="232DA23A" w14:textId="77777777" w:rsidR="00EE6FEB" w:rsidRDefault="00EE6FEB">
      <w:r>
        <w:t>INSERT INTO  "Customer_social_economic_data" ("Customer_id", "emp_var_rate", "cons_price_idx", "cons_conf_idx", "euribor3m", "nr_employed") VALUES (2414, '1.1', '93.994', '-36.4', '4.859', '5191');</w:t>
      </w:r>
    </w:p>
    <w:p w14:paraId="28B55E9E" w14:textId="77777777" w:rsidR="00EE6FEB" w:rsidRDefault="00EE6FEB"/>
    <w:p w14:paraId="50FB9B2E" w14:textId="77777777" w:rsidR="00EE6FEB" w:rsidRDefault="00EE6FEB">
      <w:r>
        <w:t>INSERT INTO  "Customer_social_economic_data" ("Customer_id", "emp_var_rate", "cons_price_idx", "cons_conf_idx", "euribor3m", "nr_employed") VALUES (2415, '1.1', '93.994', '-36.4', '4.859', '5191');</w:t>
      </w:r>
    </w:p>
    <w:p w14:paraId="5F7D0DFF" w14:textId="77777777" w:rsidR="00EE6FEB" w:rsidRDefault="00EE6FEB"/>
    <w:p w14:paraId="5B8EEB1E" w14:textId="77777777" w:rsidR="00EE6FEB" w:rsidRDefault="00EE6FEB">
      <w:r>
        <w:t>INSERT INTO  "Customer_social_economic_data" ("Customer_id", "emp_var_rate", "cons_price_idx", "cons_conf_idx", "euribor3m", "nr_employed") VALUES (2416, '1.1', '93.994', '-36.4', '4.859', '5191');</w:t>
      </w:r>
    </w:p>
    <w:p w14:paraId="14DEC4EE" w14:textId="77777777" w:rsidR="00EE6FEB" w:rsidRDefault="00EE6FEB"/>
    <w:p w14:paraId="41358892" w14:textId="77777777" w:rsidR="00EE6FEB" w:rsidRDefault="00EE6FEB">
      <w:r>
        <w:t>INSERT INTO  "Customer_social_economic_data" ("Customer_id", "emp_var_rate", "cons_price_idx", "cons_conf_idx", "euribor3m", "nr_employed") VALUES (2417, '1.1', '93.994', '-36.4', '4.859', '5191');</w:t>
      </w:r>
    </w:p>
    <w:p w14:paraId="3DC52607" w14:textId="77777777" w:rsidR="00EE6FEB" w:rsidRDefault="00EE6FEB"/>
    <w:p w14:paraId="4F509DFA" w14:textId="77777777" w:rsidR="00EE6FEB" w:rsidRDefault="00EE6FEB">
      <w:r>
        <w:t>INSERT INTO  "Customer_social_economic_data" ("Customer_id", "emp_var_rate", "cons_price_idx", "cons_conf_idx", "euribor3m", "nr_employed") VALUES (2418, '1.1', '93.994', '-36.4', '4.859', '5191');</w:t>
      </w:r>
    </w:p>
    <w:p w14:paraId="62C96BF1" w14:textId="77777777" w:rsidR="00EE6FEB" w:rsidRDefault="00EE6FEB"/>
    <w:p w14:paraId="643EDA82" w14:textId="77777777" w:rsidR="00EE6FEB" w:rsidRDefault="00EE6FEB">
      <w:r>
        <w:t>INSERT INTO  "Customer_social_economic_data" ("Customer_id", "emp_var_rate", "cons_price_idx", "cons_conf_idx", "euribor3m", "nr_employed") VALUES (2419, '1.1', '93.994', '-36.4', '4.859', '5191');</w:t>
      </w:r>
    </w:p>
    <w:p w14:paraId="5A51A4E3" w14:textId="77777777" w:rsidR="00EE6FEB" w:rsidRDefault="00EE6FEB"/>
    <w:p w14:paraId="092F7561" w14:textId="77777777" w:rsidR="00EE6FEB" w:rsidRDefault="00EE6FEB">
      <w:r>
        <w:t>INSERT INTO  "Customer_social_economic_data" ("Customer_id", "emp_var_rate", "cons_price_idx", "cons_conf_idx", "euribor3m", "nr_employed") VALUES (2420, '1.1', '93.994', '-36.4', '4.859', '5191');</w:t>
      </w:r>
    </w:p>
    <w:p w14:paraId="7CB6C6B4" w14:textId="77777777" w:rsidR="00EE6FEB" w:rsidRDefault="00EE6FEB"/>
    <w:p w14:paraId="0AF1D7A3" w14:textId="77777777" w:rsidR="00EE6FEB" w:rsidRDefault="00EE6FEB">
      <w:r>
        <w:t>INSERT INTO  "Customer_social_economic_data" ("Customer_id", "emp_var_rate", "cons_price_idx", "cons_conf_idx", "euribor3m", "nr_employed") VALUES (2421, '1.1', '93.994', '-36.4', '4.859', '5191');</w:t>
      </w:r>
    </w:p>
    <w:p w14:paraId="7AEA3F95" w14:textId="77777777" w:rsidR="00EE6FEB" w:rsidRDefault="00EE6FEB"/>
    <w:p w14:paraId="07964040" w14:textId="77777777" w:rsidR="00EE6FEB" w:rsidRDefault="00EE6FEB">
      <w:r>
        <w:t>INSERT INTO  "Customer_social_economic_data" ("Customer_id", "emp_var_rate", "cons_price_idx", "cons_conf_idx", "euribor3m", "nr_employed") VALUES (2422, '1.1', '93.994', '-36.4', '4.859', '5191');</w:t>
      </w:r>
    </w:p>
    <w:p w14:paraId="2A2B9A50" w14:textId="77777777" w:rsidR="00EE6FEB" w:rsidRDefault="00EE6FEB"/>
    <w:p w14:paraId="65CBB857" w14:textId="77777777" w:rsidR="00EE6FEB" w:rsidRDefault="00EE6FEB">
      <w:r>
        <w:t>INSERT INTO  "Customer_social_economic_data" ("Customer_id", "emp_var_rate", "cons_price_idx", "cons_conf_idx", "euribor3m", "nr_employed") VALUES (2423, '1.1', '93.994', '-36.4', '4.859', '5191');</w:t>
      </w:r>
    </w:p>
    <w:p w14:paraId="536BD42C" w14:textId="77777777" w:rsidR="00EE6FEB" w:rsidRDefault="00EE6FEB"/>
    <w:p w14:paraId="6AB76B68" w14:textId="77777777" w:rsidR="00EE6FEB" w:rsidRDefault="00EE6FEB">
      <w:r>
        <w:t>INSERT INTO  "Customer_social_economic_data" ("Customer_id", "emp_var_rate", "cons_price_idx", "cons_conf_idx", "euribor3m", "nr_employed") VALUES (2424, '1.1', '93.994', '-36.4', '4.859', '5191');</w:t>
      </w:r>
    </w:p>
    <w:p w14:paraId="19A0634E" w14:textId="77777777" w:rsidR="00EE6FEB" w:rsidRDefault="00EE6FEB"/>
    <w:p w14:paraId="390E57BE" w14:textId="77777777" w:rsidR="00EE6FEB" w:rsidRDefault="00EE6FEB">
      <w:r>
        <w:t>INSERT INTO  "Customer_social_economic_data" ("Customer_id", "emp_var_rate", "cons_price_idx", "cons_conf_idx", "euribor3m", "nr_employed") VALUES (2425, '1.1', '93.994', '-36.4', '4.859', '5191');</w:t>
      </w:r>
    </w:p>
    <w:p w14:paraId="7648D489" w14:textId="77777777" w:rsidR="00EE6FEB" w:rsidRDefault="00EE6FEB"/>
    <w:p w14:paraId="630E74AB" w14:textId="77777777" w:rsidR="00EE6FEB" w:rsidRDefault="00EE6FEB">
      <w:r>
        <w:t>INSERT INTO  "Customer_social_economic_data" ("Customer_id", "emp_var_rate", "cons_price_idx", "cons_conf_idx", "euribor3m", "nr_employed") VALUES (2426, '1.1', '93.994', '-36.4', '4.859', '5191');</w:t>
      </w:r>
    </w:p>
    <w:p w14:paraId="3C9EA95A" w14:textId="77777777" w:rsidR="00EE6FEB" w:rsidRDefault="00EE6FEB"/>
    <w:p w14:paraId="2DD3A462" w14:textId="77777777" w:rsidR="00EE6FEB" w:rsidRDefault="00EE6FEB">
      <w:r>
        <w:t>INSERT INTO  "Customer_social_economic_data" ("Customer_id", "emp_var_rate", "cons_price_idx", "cons_conf_idx", "euribor3m", "nr_employed") VALUES (2427, '1.1', '93.994', '-36.4', '4.859', '5191');</w:t>
      </w:r>
    </w:p>
    <w:p w14:paraId="2B561068" w14:textId="77777777" w:rsidR="00EE6FEB" w:rsidRDefault="00EE6FEB"/>
    <w:p w14:paraId="1FC0203A" w14:textId="77777777" w:rsidR="00EE6FEB" w:rsidRDefault="00EE6FEB">
      <w:r>
        <w:t>INSERT INTO  "Customer_social_economic_data" ("Customer_id", "emp_var_rate", "cons_price_idx", "cons_conf_idx", "euribor3m", "nr_employed") VALUES (2428, '1.1', '93.994', '-36.4', '4.859', '5191');</w:t>
      </w:r>
    </w:p>
    <w:p w14:paraId="28A11E9F" w14:textId="77777777" w:rsidR="00EE6FEB" w:rsidRDefault="00EE6FEB"/>
    <w:p w14:paraId="48209387" w14:textId="77777777" w:rsidR="00EE6FEB" w:rsidRDefault="00EE6FEB">
      <w:r>
        <w:t>INSERT INTO  "Customer_social_economic_data" ("Customer_id", "emp_var_rate", "cons_price_idx", "cons_conf_idx", "euribor3m", "nr_employed") VALUES (2429, '1.1', '93.994', '-36.4', '4.859', '5191');</w:t>
      </w:r>
    </w:p>
    <w:p w14:paraId="24C86CC0" w14:textId="77777777" w:rsidR="00EE6FEB" w:rsidRDefault="00EE6FEB"/>
    <w:p w14:paraId="3800B8E6" w14:textId="77777777" w:rsidR="00EE6FEB" w:rsidRDefault="00EE6FEB">
      <w:r>
        <w:t>INSERT INTO  "Customer_social_economic_data" ("Customer_id", "emp_var_rate", "cons_price_idx", "cons_conf_idx", "euribor3m", "nr_employed") VALUES (2430, '1.1', '93.994', '-36.4', '4.859', '5191');</w:t>
      </w:r>
    </w:p>
    <w:p w14:paraId="0EC21D69" w14:textId="77777777" w:rsidR="00EE6FEB" w:rsidRDefault="00EE6FEB"/>
    <w:p w14:paraId="47EEEE0E" w14:textId="77777777" w:rsidR="00EE6FEB" w:rsidRDefault="00EE6FEB">
      <w:r>
        <w:t>INSERT INTO  "Customer_social_economic_data" ("Customer_id", "emp_var_rate", "cons_price_idx", "cons_conf_idx", "euribor3m", "nr_employed") VALUES (2431, '1.1', '93.994', '-36.4', '4.859', '5191');</w:t>
      </w:r>
    </w:p>
    <w:p w14:paraId="342F6FAB" w14:textId="77777777" w:rsidR="00EE6FEB" w:rsidRDefault="00EE6FEB"/>
    <w:p w14:paraId="1ADBD222" w14:textId="77777777" w:rsidR="00EE6FEB" w:rsidRDefault="00EE6FEB">
      <w:r>
        <w:t>INSERT INTO  "Customer_social_economic_data" ("Customer_id", "emp_var_rate", "cons_price_idx", "cons_conf_idx", "euribor3m", "nr_employed") VALUES (2432, '1.1', '93.994', '-36.4', '4.859', '5191');</w:t>
      </w:r>
    </w:p>
    <w:p w14:paraId="7E19221D" w14:textId="77777777" w:rsidR="00EE6FEB" w:rsidRDefault="00EE6FEB"/>
    <w:p w14:paraId="253EA27B" w14:textId="77777777" w:rsidR="00EE6FEB" w:rsidRDefault="00EE6FEB">
      <w:r>
        <w:t>INSERT INTO  "Customer_social_economic_data" ("Customer_id", "emp_var_rate", "cons_price_idx", "cons_conf_idx", "euribor3m", "nr_employed") VALUES (2433, '1.1', '93.994', '-36.4', '4.859', '5191');</w:t>
      </w:r>
    </w:p>
    <w:p w14:paraId="6EEC0A8B" w14:textId="77777777" w:rsidR="00EE6FEB" w:rsidRDefault="00EE6FEB"/>
    <w:p w14:paraId="705D69BC" w14:textId="77777777" w:rsidR="00EE6FEB" w:rsidRDefault="00EE6FEB">
      <w:r>
        <w:t>INSERT INTO  "Customer_social_economic_data" ("Customer_id", "emp_var_rate", "cons_price_idx", "cons_conf_idx", "euribor3m", "nr_employed") VALUES (2434, '1.1', '93.994', '-36.4', '4.859', '5191');</w:t>
      </w:r>
    </w:p>
    <w:p w14:paraId="4AAE3939" w14:textId="77777777" w:rsidR="00EE6FEB" w:rsidRDefault="00EE6FEB"/>
    <w:p w14:paraId="18D61727" w14:textId="77777777" w:rsidR="00EE6FEB" w:rsidRDefault="00EE6FEB">
      <w:r>
        <w:t>INSERT INTO  "Customer_social_economic_data" ("Customer_id", "emp_var_rate", "cons_price_idx", "cons_conf_idx", "euribor3m", "nr_employed") VALUES (2435, '1.1', '93.994', '-36.4', '4.859', '5191');</w:t>
      </w:r>
    </w:p>
    <w:p w14:paraId="6842E5AB" w14:textId="77777777" w:rsidR="00EE6FEB" w:rsidRDefault="00EE6FEB"/>
    <w:p w14:paraId="6971BB4B" w14:textId="77777777" w:rsidR="00EE6FEB" w:rsidRDefault="00EE6FEB">
      <w:r>
        <w:t>INSERT INTO  "Customer_social_economic_data" ("Customer_id", "emp_var_rate", "cons_price_idx", "cons_conf_idx", "euribor3m", "nr_employed") VALUES (2436, '1.1', '93.994', '-36.4', '4.859', '5191');</w:t>
      </w:r>
    </w:p>
    <w:p w14:paraId="4B2B14D8" w14:textId="77777777" w:rsidR="00EE6FEB" w:rsidRDefault="00EE6FEB"/>
    <w:p w14:paraId="4ECB9230" w14:textId="77777777" w:rsidR="00EE6FEB" w:rsidRDefault="00EE6FEB">
      <w:r>
        <w:t>INSERT INTO  "Customer_social_economic_data" ("Customer_id", "emp_var_rate", "cons_price_idx", "cons_conf_idx", "euribor3m", "nr_employed") VALUES (2437, '1.1', '93.994', '-36.4', '4.859', '5191');</w:t>
      </w:r>
    </w:p>
    <w:p w14:paraId="72B40E9B" w14:textId="77777777" w:rsidR="00EE6FEB" w:rsidRDefault="00EE6FEB"/>
    <w:p w14:paraId="00A141FB" w14:textId="77777777" w:rsidR="00EE6FEB" w:rsidRDefault="00EE6FEB">
      <w:r>
        <w:t>INSERT INTO  "Customer_social_economic_data" ("Customer_id", "emp_var_rate", "cons_price_idx", "cons_conf_idx", "euribor3m", "nr_employed") VALUES (2438, '1.1', '93.994', '-36.4', '4.859', '5191');</w:t>
      </w:r>
    </w:p>
    <w:p w14:paraId="456CDC6D" w14:textId="77777777" w:rsidR="00EE6FEB" w:rsidRDefault="00EE6FEB"/>
    <w:p w14:paraId="7C511BCF" w14:textId="77777777" w:rsidR="00EE6FEB" w:rsidRDefault="00EE6FEB">
      <w:r>
        <w:t>INSERT INTO  "Customer_social_economic_data" ("Customer_id", "emp_var_rate", "cons_price_idx", "cons_conf_idx", "euribor3m", "nr_employed") VALUES (2439, '1.1', '93.994', '-36.4', '4.859', '5191');</w:t>
      </w:r>
    </w:p>
    <w:p w14:paraId="4EA4D42D" w14:textId="77777777" w:rsidR="00EE6FEB" w:rsidRDefault="00EE6FEB"/>
    <w:p w14:paraId="246CA57B" w14:textId="77777777" w:rsidR="00EE6FEB" w:rsidRDefault="00EE6FEB">
      <w:r>
        <w:t>INSERT INTO  "Customer_social_economic_data" ("Customer_id", "emp_var_rate", "cons_price_idx", "cons_conf_idx", "euribor3m", "nr_employed") VALUES (2440, '1.1', '93.994', '-36.4', '4.859', '5191');</w:t>
      </w:r>
    </w:p>
    <w:p w14:paraId="77151F12" w14:textId="77777777" w:rsidR="00EE6FEB" w:rsidRDefault="00EE6FEB"/>
    <w:p w14:paraId="0055E902" w14:textId="77777777" w:rsidR="00EE6FEB" w:rsidRDefault="00EE6FEB">
      <w:r>
        <w:t>INSERT INTO  "Customer_social_economic_data" ("Customer_id", "emp_var_rate", "cons_price_idx", "cons_conf_idx", "euribor3m", "nr_employed") VALUES (2441, '1.1', '93.994', '-36.4', '4.859', '5191');</w:t>
      </w:r>
    </w:p>
    <w:p w14:paraId="7AD8A1C1" w14:textId="77777777" w:rsidR="00EE6FEB" w:rsidRDefault="00EE6FEB"/>
    <w:p w14:paraId="63C25383" w14:textId="77777777" w:rsidR="00EE6FEB" w:rsidRDefault="00EE6FEB">
      <w:r>
        <w:t>INSERT INTO  "Customer_social_economic_data" ("Customer_id", "emp_var_rate", "cons_price_idx", "cons_conf_idx", "euribor3m", "nr_employed") VALUES (2442, '1.1', '93.994', '-36.4', '4.859', '5191');</w:t>
      </w:r>
    </w:p>
    <w:p w14:paraId="310AAE1E" w14:textId="77777777" w:rsidR="00EE6FEB" w:rsidRDefault="00EE6FEB"/>
    <w:p w14:paraId="01C69376" w14:textId="77777777" w:rsidR="00EE6FEB" w:rsidRDefault="00EE6FEB">
      <w:r>
        <w:t>INSERT INTO  "Customer_social_economic_data" ("Customer_id", "emp_var_rate", "cons_price_idx", "cons_conf_idx", "euribor3m", "nr_employed") VALUES (2443, '1.1', '93.994', '-36.4', '4.859', '5191');</w:t>
      </w:r>
    </w:p>
    <w:p w14:paraId="3A13D22F" w14:textId="77777777" w:rsidR="00EE6FEB" w:rsidRDefault="00EE6FEB"/>
    <w:p w14:paraId="25733762" w14:textId="77777777" w:rsidR="00EE6FEB" w:rsidRDefault="00EE6FEB">
      <w:r>
        <w:t>INSERT INTO  "Customer_social_economic_data" ("Customer_id", "emp_var_rate", "cons_price_idx", "cons_conf_idx", "euribor3m", "nr_employed") VALUES (2444, '1.1', '93.994', '-36.4', '4.859', '5191');</w:t>
      </w:r>
    </w:p>
    <w:p w14:paraId="50208111" w14:textId="77777777" w:rsidR="00EE6FEB" w:rsidRDefault="00EE6FEB"/>
    <w:p w14:paraId="0A045A8C" w14:textId="77777777" w:rsidR="00EE6FEB" w:rsidRDefault="00EE6FEB">
      <w:r>
        <w:t>INSERT INTO  "Customer_social_economic_data" ("Customer_id", "emp_var_rate", "cons_price_idx", "cons_conf_idx", "euribor3m", "nr_employed") VALUES (2445, '1.1', '93.994', '-36.4', '4.859', '5191');</w:t>
      </w:r>
    </w:p>
    <w:p w14:paraId="64125984" w14:textId="77777777" w:rsidR="00EE6FEB" w:rsidRDefault="00EE6FEB"/>
    <w:p w14:paraId="2F0100AF" w14:textId="77777777" w:rsidR="00EE6FEB" w:rsidRDefault="00EE6FEB">
      <w:r>
        <w:t>INSERT INTO  "Customer_social_economic_data" ("Customer_id", "emp_var_rate", "cons_price_idx", "cons_conf_idx", "euribor3m", "nr_employed") VALUES (2446, '1.1', '93.994', '-36.4', '4.859', '5191');</w:t>
      </w:r>
    </w:p>
    <w:p w14:paraId="54840A59" w14:textId="77777777" w:rsidR="00EE6FEB" w:rsidRDefault="00EE6FEB"/>
    <w:p w14:paraId="688DCAD3" w14:textId="77777777" w:rsidR="00EE6FEB" w:rsidRDefault="00EE6FEB">
      <w:r>
        <w:t>INSERT INTO  "Customer_social_economic_data" ("Customer_id", "emp_var_rate", "cons_price_idx", "cons_conf_idx", "euribor3m", "nr_employed") VALUES (2447, '1.1', '93.994', '-36.4', '4.859', '5191');</w:t>
      </w:r>
    </w:p>
    <w:p w14:paraId="22AB0055" w14:textId="77777777" w:rsidR="00EE6FEB" w:rsidRDefault="00EE6FEB"/>
    <w:p w14:paraId="15388423" w14:textId="77777777" w:rsidR="00EE6FEB" w:rsidRDefault="00EE6FEB">
      <w:r>
        <w:t>INSERT INTO  "Customer_social_economic_data" ("Customer_id", "emp_var_rate", "cons_price_idx", "cons_conf_idx", "euribor3m", "nr_employed") VALUES (2448, '1.1', '93.994', '-36.4', '4.859', '5191');</w:t>
      </w:r>
    </w:p>
    <w:p w14:paraId="34320297" w14:textId="77777777" w:rsidR="00EE6FEB" w:rsidRDefault="00EE6FEB"/>
    <w:p w14:paraId="7D9A2674" w14:textId="77777777" w:rsidR="00EE6FEB" w:rsidRDefault="00EE6FEB">
      <w:r>
        <w:t>INSERT INTO  "Customer_social_economic_data" ("Customer_id", "emp_var_rate", "cons_price_idx", "cons_conf_idx", "euribor3m", "nr_employed") VALUES (2449, '1.1', '93.994', '-36.4', '4.859', '5191');</w:t>
      </w:r>
    </w:p>
    <w:p w14:paraId="1DC23AE9" w14:textId="77777777" w:rsidR="00EE6FEB" w:rsidRDefault="00EE6FEB"/>
    <w:p w14:paraId="3F5ABF68" w14:textId="77777777" w:rsidR="00EE6FEB" w:rsidRDefault="00EE6FEB">
      <w:r>
        <w:t>INSERT INTO  "Customer_social_economic_data" ("Customer_id", "emp_var_rate", "cons_price_idx", "cons_conf_idx", "euribor3m", "nr_employed") VALUES (2450, '1.1', '93.994', '-36.4', '4.859', '5191');</w:t>
      </w:r>
    </w:p>
    <w:p w14:paraId="176DCC8E" w14:textId="77777777" w:rsidR="00EE6FEB" w:rsidRDefault="00EE6FEB"/>
    <w:p w14:paraId="6A4D19E8" w14:textId="77777777" w:rsidR="00EE6FEB" w:rsidRDefault="00EE6FEB">
      <w:r>
        <w:t>INSERT INTO  "Customer_social_economic_data" ("Customer_id", "emp_var_rate", "cons_price_idx", "cons_conf_idx", "euribor3m", "nr_employed") VALUES (2451, '1.1', '93.994', '-36.4', '4.859', '5191');</w:t>
      </w:r>
    </w:p>
    <w:p w14:paraId="2AE7CD92" w14:textId="77777777" w:rsidR="00EE6FEB" w:rsidRDefault="00EE6FEB"/>
    <w:p w14:paraId="19C63049" w14:textId="77777777" w:rsidR="00EE6FEB" w:rsidRDefault="00EE6FEB">
      <w:r>
        <w:t>INSERT INTO  "Customer_social_economic_data" ("Customer_id", "emp_var_rate", "cons_price_idx", "cons_conf_idx", "euribor3m", "nr_employed") VALUES (2452, '1.1', '93.994', '-36.4', '4.859', '5191');</w:t>
      </w:r>
    </w:p>
    <w:p w14:paraId="6337169E" w14:textId="77777777" w:rsidR="00EE6FEB" w:rsidRDefault="00EE6FEB"/>
    <w:p w14:paraId="536B8AC8" w14:textId="77777777" w:rsidR="00EE6FEB" w:rsidRDefault="00EE6FEB">
      <w:r>
        <w:t>INSERT INTO  "Customer_social_economic_data" ("Customer_id", "emp_var_rate", "cons_price_idx", "cons_conf_idx", "euribor3m", "nr_employed") VALUES (2453, '1.1', '93.994', '-36.4', '4.859', '5191');</w:t>
      </w:r>
    </w:p>
    <w:p w14:paraId="5FB7FD43" w14:textId="77777777" w:rsidR="00EE6FEB" w:rsidRDefault="00EE6FEB"/>
    <w:p w14:paraId="307BCEAE" w14:textId="77777777" w:rsidR="00EE6FEB" w:rsidRDefault="00EE6FEB">
      <w:r>
        <w:t>INSERT INTO  "Customer_social_economic_data" ("Customer_id", "emp_var_rate", "cons_price_idx", "cons_conf_idx", "euribor3m", "nr_employed") VALUES (2454, '1.1', '93.994', '-36.4', '4.859', '5191');</w:t>
      </w:r>
    </w:p>
    <w:p w14:paraId="18B4ACCD" w14:textId="77777777" w:rsidR="00EE6FEB" w:rsidRDefault="00EE6FEB"/>
    <w:p w14:paraId="6655E1CD" w14:textId="77777777" w:rsidR="00EE6FEB" w:rsidRDefault="00EE6FEB">
      <w:r>
        <w:t>INSERT INTO  "Customer_social_economic_data" ("Customer_id", "emp_var_rate", "cons_price_idx", "cons_conf_idx", "euribor3m", "nr_employed") VALUES (2455, '1.1', '93.994', '-36.4', '4.859', '5191');</w:t>
      </w:r>
    </w:p>
    <w:p w14:paraId="07C4718F" w14:textId="77777777" w:rsidR="00EE6FEB" w:rsidRDefault="00EE6FEB"/>
    <w:p w14:paraId="164526A3" w14:textId="77777777" w:rsidR="00EE6FEB" w:rsidRDefault="00EE6FEB">
      <w:r>
        <w:t>INSERT INTO  "Customer_social_economic_data" ("Customer_id", "emp_var_rate", "cons_price_idx", "cons_conf_idx", "euribor3m", "nr_employed") VALUES (2456, '1.1', '93.994', '-36.4', '4.859', '5191');</w:t>
      </w:r>
    </w:p>
    <w:p w14:paraId="75E7EAB7" w14:textId="77777777" w:rsidR="00EE6FEB" w:rsidRDefault="00EE6FEB"/>
    <w:p w14:paraId="5D2474D3" w14:textId="77777777" w:rsidR="00EE6FEB" w:rsidRDefault="00EE6FEB">
      <w:r>
        <w:t>INSERT INTO  "Customer_social_economic_data" ("Customer_id", "emp_var_rate", "cons_price_idx", "cons_conf_idx", "euribor3m", "nr_employed") VALUES (2457, '1.1', '93.994', '-36.4', '4.859', '5191');</w:t>
      </w:r>
    </w:p>
    <w:p w14:paraId="5AA2B6B7" w14:textId="77777777" w:rsidR="00EE6FEB" w:rsidRDefault="00EE6FEB"/>
    <w:p w14:paraId="2F48722F" w14:textId="77777777" w:rsidR="00EE6FEB" w:rsidRDefault="00EE6FEB">
      <w:r>
        <w:t>INSERT INTO  "Customer_social_economic_data" ("Customer_id", "emp_var_rate", "cons_price_idx", "cons_conf_idx", "euribor3m", "nr_employed") VALUES (2458, '1.1', '93.994', '-36.4', '4.859', '5191');</w:t>
      </w:r>
    </w:p>
    <w:p w14:paraId="0951378A" w14:textId="77777777" w:rsidR="00EE6FEB" w:rsidRDefault="00EE6FEB"/>
    <w:p w14:paraId="0BCC6108" w14:textId="77777777" w:rsidR="00EE6FEB" w:rsidRDefault="00EE6FEB">
      <w:r>
        <w:t>INSERT INTO  "Customer_social_economic_data" ("Customer_id", "emp_var_rate", "cons_price_idx", "cons_conf_idx", "euribor3m", "nr_employed") VALUES (2459, '1.1', '93.994', '-36.4', '4.859', '5191');</w:t>
      </w:r>
    </w:p>
    <w:p w14:paraId="3AB336B7" w14:textId="77777777" w:rsidR="00EE6FEB" w:rsidRDefault="00EE6FEB"/>
    <w:p w14:paraId="0846D6E9" w14:textId="77777777" w:rsidR="00EE6FEB" w:rsidRDefault="00EE6FEB">
      <w:r>
        <w:t>INSERT INTO  "Customer_social_economic_data" ("Customer_id", "emp_var_rate", "cons_price_idx", "cons_conf_idx", "euribor3m", "nr_employed") VALUES (2460, '1.1', '93.994', '-36.4', '4.859', '5191');</w:t>
      </w:r>
    </w:p>
    <w:p w14:paraId="20AF669D" w14:textId="77777777" w:rsidR="00EE6FEB" w:rsidRDefault="00EE6FEB"/>
    <w:p w14:paraId="040050D5" w14:textId="77777777" w:rsidR="00EE6FEB" w:rsidRDefault="00EE6FEB">
      <w:r>
        <w:t>INSERT INTO  "Customer_social_economic_data" ("Customer_id", "emp_var_rate", "cons_price_idx", "cons_conf_idx", "euribor3m", "nr_employed") VALUES (2461, '1.1', '93.994', '-36.4', '4.859', '5191');</w:t>
      </w:r>
    </w:p>
    <w:p w14:paraId="1B29ACE9" w14:textId="77777777" w:rsidR="00EE6FEB" w:rsidRDefault="00EE6FEB"/>
    <w:p w14:paraId="28DB1C98" w14:textId="77777777" w:rsidR="00EE6FEB" w:rsidRDefault="00EE6FEB">
      <w:r>
        <w:t>INSERT INTO  "Customer_social_economic_data" ("Customer_id", "emp_var_rate", "cons_price_idx", "cons_conf_idx", "euribor3m", "nr_employed") VALUES (2462, '1.1', '93.994', '-36.4', '4.859', '5191');</w:t>
      </w:r>
    </w:p>
    <w:p w14:paraId="78E4C4AA" w14:textId="77777777" w:rsidR="00EE6FEB" w:rsidRDefault="00EE6FEB"/>
    <w:p w14:paraId="7B59989A" w14:textId="77777777" w:rsidR="00EE6FEB" w:rsidRDefault="00EE6FEB">
      <w:r>
        <w:t>INSERT INTO  "Customer_social_economic_data" ("Customer_id", "emp_var_rate", "cons_price_idx", "cons_conf_idx", "euribor3m", "nr_employed") VALUES (2463, '1.1', '93.994', '-36.4', '4.859', '5191');</w:t>
      </w:r>
    </w:p>
    <w:p w14:paraId="37404D0C" w14:textId="77777777" w:rsidR="00EE6FEB" w:rsidRDefault="00EE6FEB"/>
    <w:p w14:paraId="38D89E00" w14:textId="77777777" w:rsidR="00EE6FEB" w:rsidRDefault="00EE6FEB">
      <w:r>
        <w:t>INSERT INTO  "Customer_social_economic_data" ("Customer_id", "emp_var_rate", "cons_price_idx", "cons_conf_idx", "euribor3m", "nr_employed") VALUES (2464, '1.1', '93.994', '-36.4', '4.859', '5191');</w:t>
      </w:r>
    </w:p>
    <w:p w14:paraId="69323B44" w14:textId="77777777" w:rsidR="00EE6FEB" w:rsidRDefault="00EE6FEB"/>
    <w:p w14:paraId="471894AB" w14:textId="77777777" w:rsidR="00EE6FEB" w:rsidRDefault="00EE6FEB">
      <w:r>
        <w:t>INSERT INTO  "Customer_social_economic_data" ("Customer_id", "emp_var_rate", "cons_price_idx", "cons_conf_idx", "euribor3m", "nr_employed") VALUES (2465, '1.1', '93.994', '-36.4', '4.859', '5191');</w:t>
      </w:r>
    </w:p>
    <w:p w14:paraId="150C2C5B" w14:textId="77777777" w:rsidR="00EE6FEB" w:rsidRDefault="00EE6FEB"/>
    <w:p w14:paraId="0F0E566F" w14:textId="77777777" w:rsidR="00EE6FEB" w:rsidRDefault="00EE6FEB">
      <w:r>
        <w:t>INSERT INTO  "Customer_social_economic_data" ("Customer_id", "emp_var_rate", "cons_price_idx", "cons_conf_idx", "euribor3m", "nr_employed") VALUES (2466, '1.1', '93.994', '-36.4', '4.859', '5191');</w:t>
      </w:r>
    </w:p>
    <w:p w14:paraId="34169CB8" w14:textId="77777777" w:rsidR="00EE6FEB" w:rsidRDefault="00EE6FEB"/>
    <w:p w14:paraId="628701C1" w14:textId="77777777" w:rsidR="00EE6FEB" w:rsidRDefault="00EE6FEB">
      <w:r>
        <w:t>INSERT INTO  "Customer_social_economic_data" ("Customer_id", "emp_var_rate", "cons_price_idx", "cons_conf_idx", "euribor3m", "nr_employed") VALUES (2467, '1.1', '93.994', '-36.4', '4.859', '5191');</w:t>
      </w:r>
    </w:p>
    <w:p w14:paraId="705B2AD1" w14:textId="77777777" w:rsidR="00EE6FEB" w:rsidRDefault="00EE6FEB"/>
    <w:p w14:paraId="74868EBB" w14:textId="77777777" w:rsidR="00EE6FEB" w:rsidRDefault="00EE6FEB">
      <w:r>
        <w:t>INSERT INTO  "Customer_social_economic_data" ("Customer_id", "emp_var_rate", "cons_price_idx", "cons_conf_idx", "euribor3m", "nr_employed") VALUES (2468, '1.1', '93.994', '-36.4', '4.859', '5191');</w:t>
      </w:r>
    </w:p>
    <w:p w14:paraId="691E910B" w14:textId="77777777" w:rsidR="00EE6FEB" w:rsidRDefault="00EE6FEB"/>
    <w:p w14:paraId="54AF4F9A" w14:textId="77777777" w:rsidR="00EE6FEB" w:rsidRDefault="00EE6FEB">
      <w:r>
        <w:t>INSERT INTO  "Customer_social_economic_data" ("Customer_id", "emp_var_rate", "cons_price_idx", "cons_conf_idx", "euribor3m", "nr_employed") VALUES (2469, '1.1', '93.994', '-36.4', '4.859', '5191');</w:t>
      </w:r>
    </w:p>
    <w:p w14:paraId="648DA368" w14:textId="77777777" w:rsidR="00EE6FEB" w:rsidRDefault="00EE6FEB"/>
    <w:p w14:paraId="28C2AC2B" w14:textId="77777777" w:rsidR="00EE6FEB" w:rsidRDefault="00EE6FEB">
      <w:r>
        <w:t>INSERT INTO  "Customer_social_economic_data" ("Customer_id", "emp_var_rate", "cons_price_idx", "cons_conf_idx", "euribor3m", "nr_employed") VALUES (2470, '1.1', '93.994', '-36.4', '4.859', '5191');</w:t>
      </w:r>
    </w:p>
    <w:p w14:paraId="4F53A9DD" w14:textId="77777777" w:rsidR="00EE6FEB" w:rsidRDefault="00EE6FEB"/>
    <w:p w14:paraId="57A85E9F" w14:textId="77777777" w:rsidR="00EE6FEB" w:rsidRDefault="00EE6FEB">
      <w:r>
        <w:t>INSERT INTO  "Customer_social_economic_data" ("Customer_id", "emp_var_rate", "cons_price_idx", "cons_conf_idx", "euribor3m", "nr_employed") VALUES (2471, '1.1', '93.994', '-36.4', '4.859', '5191');</w:t>
      </w:r>
    </w:p>
    <w:p w14:paraId="7142E3B5" w14:textId="77777777" w:rsidR="00EE6FEB" w:rsidRDefault="00EE6FEB"/>
    <w:p w14:paraId="2E2690D0" w14:textId="77777777" w:rsidR="00EE6FEB" w:rsidRDefault="00EE6FEB">
      <w:r>
        <w:t>INSERT INTO  "Customer_social_economic_data" ("Customer_id", "emp_var_rate", "cons_price_idx", "cons_conf_idx", "euribor3m", "nr_employed") VALUES (2472, '1.1', '93.994', '-36.4', '4.859', '5191');</w:t>
      </w:r>
    </w:p>
    <w:p w14:paraId="188E515C" w14:textId="77777777" w:rsidR="00EE6FEB" w:rsidRDefault="00EE6FEB"/>
    <w:p w14:paraId="26D3E913" w14:textId="77777777" w:rsidR="00EE6FEB" w:rsidRDefault="00EE6FEB">
      <w:r>
        <w:t>INSERT INTO  "Customer_social_economic_data" ("Customer_id", "emp_var_rate", "cons_price_idx", "cons_conf_idx", "euribor3m", "nr_employed") VALUES (2473, '1.1', '93.994', '-36.4', '4.859', '5191');</w:t>
      </w:r>
    </w:p>
    <w:p w14:paraId="2AA14FA7" w14:textId="77777777" w:rsidR="00EE6FEB" w:rsidRDefault="00EE6FEB"/>
    <w:p w14:paraId="097973AB" w14:textId="77777777" w:rsidR="00EE6FEB" w:rsidRDefault="00EE6FEB">
      <w:r>
        <w:t>INSERT INTO  "Customer_social_economic_data" ("Customer_id", "emp_var_rate", "cons_price_idx", "cons_conf_idx", "euribor3m", "nr_employed") VALUES (2474, '1.1', '93.994', '-36.4', '4.859', '5191');</w:t>
      </w:r>
    </w:p>
    <w:p w14:paraId="13570ADD" w14:textId="77777777" w:rsidR="00EE6FEB" w:rsidRDefault="00EE6FEB"/>
    <w:p w14:paraId="0D488C6A" w14:textId="77777777" w:rsidR="00EE6FEB" w:rsidRDefault="00EE6FEB">
      <w:r>
        <w:t>INSERT INTO  "Customer_social_economic_data" ("Customer_id", "emp_var_rate", "cons_price_idx", "cons_conf_idx", "euribor3m", "nr_employed") VALUES (2475, '1.1', '93.994', '-36.4', '4.859', '5191');</w:t>
      </w:r>
    </w:p>
    <w:p w14:paraId="333F86F7" w14:textId="77777777" w:rsidR="00EE6FEB" w:rsidRDefault="00EE6FEB"/>
    <w:p w14:paraId="27297E02" w14:textId="77777777" w:rsidR="00EE6FEB" w:rsidRDefault="00EE6FEB">
      <w:r>
        <w:t>INSERT INTO  "Customer_social_economic_data" ("Customer_id", "emp_var_rate", "cons_price_idx", "cons_conf_idx", "euribor3m", "nr_employed") VALUES (2476, '1.1', '93.994', '-36.4', '4.859', '5191');</w:t>
      </w:r>
    </w:p>
    <w:p w14:paraId="7DD3E91E" w14:textId="77777777" w:rsidR="00EE6FEB" w:rsidRDefault="00EE6FEB"/>
    <w:p w14:paraId="45A30E4C" w14:textId="77777777" w:rsidR="00EE6FEB" w:rsidRDefault="00EE6FEB">
      <w:r>
        <w:t>INSERT INTO  "Customer_social_economic_data" ("Customer_id", "emp_var_rate", "cons_price_idx", "cons_conf_idx", "euribor3m", "nr_employed") VALUES (2477, '1.1', '93.994', '-36.4', '4.859', '5191');</w:t>
      </w:r>
    </w:p>
    <w:p w14:paraId="1B6850C1" w14:textId="77777777" w:rsidR="00EE6FEB" w:rsidRDefault="00EE6FEB"/>
    <w:p w14:paraId="0BEEB91C" w14:textId="77777777" w:rsidR="00EE6FEB" w:rsidRDefault="00EE6FEB">
      <w:r>
        <w:t>INSERT INTO  "Customer_social_economic_data" ("Customer_id", "emp_var_rate", "cons_price_idx", "cons_conf_idx", "euribor3m", "nr_employed") VALUES (2478, '1.1', '93.994', '-36.4', '4.859', '5191');</w:t>
      </w:r>
    </w:p>
    <w:p w14:paraId="6040151A" w14:textId="77777777" w:rsidR="00EE6FEB" w:rsidRDefault="00EE6FEB"/>
    <w:p w14:paraId="15766D8D" w14:textId="77777777" w:rsidR="00EE6FEB" w:rsidRDefault="00EE6FEB">
      <w:r>
        <w:t>INSERT INTO  "Customer_social_economic_data" ("Customer_id", "emp_var_rate", "cons_price_idx", "cons_conf_idx", "euribor3m", "nr_employed") VALUES (2479, '1.1', '93.994', '-36.4', '4.859', '5191');</w:t>
      </w:r>
    </w:p>
    <w:p w14:paraId="7B556B4C" w14:textId="77777777" w:rsidR="00EE6FEB" w:rsidRDefault="00EE6FEB"/>
    <w:p w14:paraId="170241D7" w14:textId="77777777" w:rsidR="00EE6FEB" w:rsidRDefault="00EE6FEB">
      <w:r>
        <w:t>INSERT INTO  "Customer_social_economic_data" ("Customer_id", "emp_var_rate", "cons_price_idx", "cons_conf_idx", "euribor3m", "nr_employed") VALUES (2480, '1.1', '93.994', '-36.4', '4.859', '5191');</w:t>
      </w:r>
    </w:p>
    <w:p w14:paraId="4CA49911" w14:textId="77777777" w:rsidR="00EE6FEB" w:rsidRDefault="00EE6FEB"/>
    <w:p w14:paraId="6190F159" w14:textId="77777777" w:rsidR="00EE6FEB" w:rsidRDefault="00EE6FEB">
      <w:r>
        <w:t>INSERT INTO  "Customer_social_economic_data" ("Customer_id", "emp_var_rate", "cons_price_idx", "cons_conf_idx", "euribor3m", "nr_employed") VALUES (2481, '1.1', '93.994', '-36.4', '4.859', '5191');</w:t>
      </w:r>
    </w:p>
    <w:p w14:paraId="1087CAD0" w14:textId="77777777" w:rsidR="00EE6FEB" w:rsidRDefault="00EE6FEB"/>
    <w:p w14:paraId="447C3B1E" w14:textId="77777777" w:rsidR="00EE6FEB" w:rsidRDefault="00EE6FEB">
      <w:r>
        <w:t>INSERT INTO  "Customer_social_economic_data" ("Customer_id", "emp_var_rate", "cons_price_idx", "cons_conf_idx", "euribor3m", "nr_employed") VALUES (2482, '1.1', '93.994', '-36.4', '4.859', '5191');</w:t>
      </w:r>
    </w:p>
    <w:p w14:paraId="6CF4D885" w14:textId="77777777" w:rsidR="00EE6FEB" w:rsidRDefault="00EE6FEB"/>
    <w:p w14:paraId="0823525E" w14:textId="77777777" w:rsidR="00EE6FEB" w:rsidRDefault="00EE6FEB">
      <w:r>
        <w:t>INSERT INTO  "Customer_social_economic_data" ("Customer_id", "emp_var_rate", "cons_price_idx", "cons_conf_idx", "euribor3m", "nr_employed") VALUES (2483, '1.1', '93.994', '-36.4', '4.859', '5191');</w:t>
      </w:r>
    </w:p>
    <w:p w14:paraId="4E1B90ED" w14:textId="77777777" w:rsidR="00EE6FEB" w:rsidRDefault="00EE6FEB"/>
    <w:p w14:paraId="1293B775" w14:textId="77777777" w:rsidR="00EE6FEB" w:rsidRDefault="00EE6FEB">
      <w:r>
        <w:t>INSERT INTO  "Customer_social_economic_data" ("Customer_id", "emp_var_rate", "cons_price_idx", "cons_conf_idx", "euribor3m", "nr_employed") VALUES (2484, '1.1', '93.994', '-36.4', '4.859', '5191');</w:t>
      </w:r>
    </w:p>
    <w:p w14:paraId="47F1B16F" w14:textId="77777777" w:rsidR="00EE6FEB" w:rsidRDefault="00EE6FEB"/>
    <w:p w14:paraId="1E30D66E" w14:textId="77777777" w:rsidR="00EE6FEB" w:rsidRDefault="00EE6FEB">
      <w:r>
        <w:t>INSERT INTO  "Customer_social_economic_data" ("Customer_id", "emp_var_rate", "cons_price_idx", "cons_conf_idx", "euribor3m", "nr_employed") VALUES (2485, '1.1', '93.994', '-36.4', '4.859', '5191');</w:t>
      </w:r>
    </w:p>
    <w:p w14:paraId="529EEB0A" w14:textId="77777777" w:rsidR="00EE6FEB" w:rsidRDefault="00EE6FEB"/>
    <w:p w14:paraId="35ABB780" w14:textId="77777777" w:rsidR="00EE6FEB" w:rsidRDefault="00EE6FEB">
      <w:r>
        <w:t>INSERT INTO  "Customer_social_economic_data" ("Customer_id", "emp_var_rate", "cons_price_idx", "cons_conf_idx", "euribor3m", "nr_employed") VALUES (2486, '1.1', '93.994', '-36.4', '4.859', '5191');</w:t>
      </w:r>
    </w:p>
    <w:p w14:paraId="17AB6D50" w14:textId="77777777" w:rsidR="00EE6FEB" w:rsidRDefault="00EE6FEB"/>
    <w:p w14:paraId="268D584D" w14:textId="77777777" w:rsidR="00EE6FEB" w:rsidRDefault="00EE6FEB">
      <w:r>
        <w:t>INSERT INTO  "Customer_social_economic_data" ("Customer_id", "emp_var_rate", "cons_price_idx", "cons_conf_idx", "euribor3m", "nr_employed") VALUES (2487, '1.1', '93.994', '-36.4', '4.859', '5191');</w:t>
      </w:r>
    </w:p>
    <w:p w14:paraId="17814B55" w14:textId="77777777" w:rsidR="00EE6FEB" w:rsidRDefault="00EE6FEB"/>
    <w:p w14:paraId="5633A8AF" w14:textId="77777777" w:rsidR="00EE6FEB" w:rsidRDefault="00EE6FEB">
      <w:r>
        <w:t>INSERT INTO  "Customer_social_economic_data" ("Customer_id", "emp_var_rate", "cons_price_idx", "cons_conf_idx", "euribor3m", "nr_employed") VALUES (2488, '1.1', '93.994', '-36.4', '4.859', '5191');</w:t>
      </w:r>
    </w:p>
    <w:p w14:paraId="16DB333E" w14:textId="77777777" w:rsidR="00EE6FEB" w:rsidRDefault="00EE6FEB"/>
    <w:p w14:paraId="72499A0D" w14:textId="77777777" w:rsidR="00EE6FEB" w:rsidRDefault="00EE6FEB">
      <w:r>
        <w:t>INSERT INTO  "Customer_social_economic_data" ("Customer_id", "emp_var_rate", "cons_price_idx", "cons_conf_idx", "euribor3m", "nr_employed") VALUES (2489, '1.1', '93.994', '-36.4', '4.859', '5191');</w:t>
      </w:r>
    </w:p>
    <w:p w14:paraId="0CA7DE56" w14:textId="77777777" w:rsidR="00EE6FEB" w:rsidRDefault="00EE6FEB"/>
    <w:p w14:paraId="1F09353A" w14:textId="77777777" w:rsidR="00EE6FEB" w:rsidRDefault="00EE6FEB">
      <w:r>
        <w:t>INSERT INTO  "Customer_social_economic_data" ("Customer_id", "emp_var_rate", "cons_price_idx", "cons_conf_idx", "euribor3m", "nr_employed") VALUES (2490, '1.1', '93.994', '-36.4', '4.859', '5191');</w:t>
      </w:r>
    </w:p>
    <w:p w14:paraId="3F4BBD73" w14:textId="77777777" w:rsidR="00EE6FEB" w:rsidRDefault="00EE6FEB"/>
    <w:p w14:paraId="57AFB446" w14:textId="77777777" w:rsidR="00EE6FEB" w:rsidRDefault="00EE6FEB">
      <w:r>
        <w:t>INSERT INTO  "Customer_social_economic_data" ("Customer_id", "emp_var_rate", "cons_price_idx", "cons_conf_idx", "euribor3m", "nr_employed") VALUES (2491, '1.1', '93.994', '-36.4', '4.859', '5191');</w:t>
      </w:r>
    </w:p>
    <w:p w14:paraId="0AA3D6EC" w14:textId="77777777" w:rsidR="00EE6FEB" w:rsidRDefault="00EE6FEB"/>
    <w:p w14:paraId="4A78C804" w14:textId="77777777" w:rsidR="00EE6FEB" w:rsidRDefault="00EE6FEB">
      <w:r>
        <w:t>INSERT INTO  "Customer_social_economic_data" ("Customer_id", "emp_var_rate", "cons_price_idx", "cons_conf_idx", "euribor3m", "nr_employed") VALUES (2492, '1.1', '93.994', '-36.4', '4.859', '5191');</w:t>
      </w:r>
    </w:p>
    <w:p w14:paraId="169E28B5" w14:textId="77777777" w:rsidR="00EE6FEB" w:rsidRDefault="00EE6FEB"/>
    <w:p w14:paraId="4C8C66C5" w14:textId="77777777" w:rsidR="00EE6FEB" w:rsidRDefault="00EE6FEB">
      <w:r>
        <w:t>INSERT INTO  "Customer_social_economic_data" ("Customer_id", "emp_var_rate", "cons_price_idx", "cons_conf_idx", "euribor3m", "nr_employed") VALUES (2493, '1.1', '93.994', '-36.4', '4.859', '5191');</w:t>
      </w:r>
    </w:p>
    <w:p w14:paraId="414F6431" w14:textId="77777777" w:rsidR="00EE6FEB" w:rsidRDefault="00EE6FEB"/>
    <w:p w14:paraId="1DC3705D" w14:textId="77777777" w:rsidR="00EE6FEB" w:rsidRDefault="00EE6FEB">
      <w:r>
        <w:t>INSERT INTO  "Customer_social_economic_data" ("Customer_id", "emp_var_rate", "cons_price_idx", "cons_conf_idx", "euribor3m", "nr_employed") VALUES (2494, '1.1', '93.994', '-36.4', '4.859', '5191');</w:t>
      </w:r>
    </w:p>
    <w:p w14:paraId="6DBA5AFA" w14:textId="77777777" w:rsidR="00EE6FEB" w:rsidRDefault="00EE6FEB"/>
    <w:p w14:paraId="214115B1" w14:textId="77777777" w:rsidR="00EE6FEB" w:rsidRDefault="00EE6FEB">
      <w:r>
        <w:t>INSERT INTO  "Customer_social_economic_data" ("Customer_id", "emp_var_rate", "cons_price_idx", "cons_conf_idx", "euribor3m", "nr_employed") VALUES (2495, '1.1', '93.994', '-36.4', '4.859', '5191');</w:t>
      </w:r>
    </w:p>
    <w:p w14:paraId="58E9FE4B" w14:textId="77777777" w:rsidR="00EE6FEB" w:rsidRDefault="00EE6FEB"/>
    <w:p w14:paraId="23CD58AB" w14:textId="77777777" w:rsidR="00EE6FEB" w:rsidRDefault="00EE6FEB">
      <w:r>
        <w:t>INSERT INTO  "Customer_social_economic_data" ("Customer_id", "emp_var_rate", "cons_price_idx", "cons_conf_idx", "euribor3m", "nr_employed") VALUES (2496, '1.1', '93.994', '-36.4', '4.859', '5191');</w:t>
      </w:r>
    </w:p>
    <w:p w14:paraId="17CF4E4C" w14:textId="77777777" w:rsidR="00EE6FEB" w:rsidRDefault="00EE6FEB"/>
    <w:p w14:paraId="06FB799A" w14:textId="77777777" w:rsidR="00EE6FEB" w:rsidRDefault="00EE6FEB">
      <w:r>
        <w:t>INSERT INTO  "Customer_social_economic_data" ("Customer_id", "emp_var_rate", "cons_price_idx", "cons_conf_idx", "euribor3m", "nr_employed") VALUES (2497, '1.1', '93.994', '-36.4', '4.859', '5191');</w:t>
      </w:r>
    </w:p>
    <w:p w14:paraId="7874C110" w14:textId="77777777" w:rsidR="00EE6FEB" w:rsidRDefault="00EE6FEB"/>
    <w:p w14:paraId="321F84E4" w14:textId="77777777" w:rsidR="00EE6FEB" w:rsidRDefault="00EE6FEB">
      <w:r>
        <w:t>INSERT INTO  "Customer_social_economic_data" ("Customer_id", "emp_var_rate", "cons_price_idx", "cons_conf_idx", "euribor3m", "nr_employed") VALUES (2498, '1.1', '93.994', '-36.4', '4.859', '5191');</w:t>
      </w:r>
    </w:p>
    <w:p w14:paraId="7E39DEE3" w14:textId="77777777" w:rsidR="00EE6FEB" w:rsidRDefault="00EE6FEB"/>
    <w:p w14:paraId="0D28B649" w14:textId="77777777" w:rsidR="00EE6FEB" w:rsidRDefault="00EE6FEB">
      <w:r>
        <w:t>INSERT INTO  "Customer_social_economic_data" ("Customer_id", "emp_var_rate", "cons_price_idx", "cons_conf_idx", "euribor3m", "nr_employed") VALUES (2499, '1.1', '93.994', '-36.4', '4.859', '5191');</w:t>
      </w:r>
    </w:p>
    <w:p w14:paraId="6DE5BFE5" w14:textId="77777777" w:rsidR="00EE6FEB" w:rsidRDefault="00EE6FEB"/>
    <w:p w14:paraId="21FFA8EF" w14:textId="77777777" w:rsidR="00EE6FEB" w:rsidRDefault="00EE6FEB">
      <w:r>
        <w:t>INSERT INTO  "Customer_social_economic_data" ("Customer_id", "emp_var_rate", "cons_price_idx", "cons_conf_idx", "euribor3m", "nr_employed") VALUES (2500, '1.1', '93.994', '-36.4', '4.859', '5191');</w:t>
      </w:r>
    </w:p>
    <w:p w14:paraId="68008C4C" w14:textId="77777777" w:rsidR="00EE6FEB" w:rsidRDefault="00EE6FEB"/>
    <w:p w14:paraId="781337A4" w14:textId="77777777" w:rsidR="00EE6FEB" w:rsidRDefault="00EE6FEB">
      <w:r>
        <w:t>INSERT INTO  "Customer_social_economic_data" ("Customer_id", "emp_var_rate", "cons_price_idx", "cons_conf_idx", "euribor3m", "nr_employed") VALUES (2501, '1.1', '93.994', '-36.4', '4.859', '5191');</w:t>
      </w:r>
    </w:p>
    <w:p w14:paraId="144A8E55" w14:textId="77777777" w:rsidR="00EE6FEB" w:rsidRDefault="00EE6FEB"/>
    <w:p w14:paraId="0B43212F" w14:textId="77777777" w:rsidR="00EE6FEB" w:rsidRDefault="00EE6FEB">
      <w:r>
        <w:t>INSERT INTO  "Customer_social_economic_data" ("Customer_id", "emp_var_rate", "cons_price_idx", "cons_conf_idx", "euribor3m", "nr_employed") VALUES (2502, '1.1', '93.994', '-36.4', '4.859', '5191');</w:t>
      </w:r>
    </w:p>
    <w:p w14:paraId="295CB46F" w14:textId="77777777" w:rsidR="00EE6FEB" w:rsidRDefault="00EE6FEB"/>
    <w:p w14:paraId="6482CE2E" w14:textId="77777777" w:rsidR="00EE6FEB" w:rsidRDefault="00EE6FEB">
      <w:r>
        <w:t>INSERT INTO  "Customer_social_economic_data" ("Customer_id", "emp_var_rate", "cons_price_idx", "cons_conf_idx", "euribor3m", "nr_employed") VALUES (2503, '1.1', '93.994', '-36.4', '4.859', '5191');</w:t>
      </w:r>
    </w:p>
    <w:p w14:paraId="092C9BF9" w14:textId="77777777" w:rsidR="00EE6FEB" w:rsidRDefault="00EE6FEB"/>
    <w:p w14:paraId="0F684A18" w14:textId="77777777" w:rsidR="00EE6FEB" w:rsidRDefault="00EE6FEB">
      <w:r>
        <w:t>INSERT INTO  "Customer_social_economic_data" ("Customer_id", "emp_var_rate", "cons_price_idx", "cons_conf_idx", "euribor3m", "nr_employed") VALUES (2504, '1.1', '93.994', '-36.4', '4.859', '5191');</w:t>
      </w:r>
    </w:p>
    <w:p w14:paraId="2EEF3BC2" w14:textId="77777777" w:rsidR="00EE6FEB" w:rsidRDefault="00EE6FEB"/>
    <w:p w14:paraId="2AD44E6E" w14:textId="77777777" w:rsidR="00EE6FEB" w:rsidRDefault="00EE6FEB">
      <w:r>
        <w:t>INSERT INTO  "Customer_social_economic_data" ("Customer_id", "emp_var_rate", "cons_price_idx", "cons_conf_idx", "euribor3m", "nr_employed") VALUES (2505, '1.1', '93.994', '-36.4', '4.859', '5191');</w:t>
      </w:r>
    </w:p>
    <w:p w14:paraId="2DD19A58" w14:textId="77777777" w:rsidR="00EE6FEB" w:rsidRDefault="00EE6FEB"/>
    <w:p w14:paraId="5D1AE747" w14:textId="77777777" w:rsidR="00EE6FEB" w:rsidRDefault="00EE6FEB">
      <w:r>
        <w:t>INSERT INTO  "Customer_social_economic_data" ("Customer_id", "emp_var_rate", "cons_price_idx", "cons_conf_idx", "euribor3m", "nr_employed") VALUES (2506, '1.1', '93.994', '-36.4', '4.859', '5191');</w:t>
      </w:r>
    </w:p>
    <w:p w14:paraId="6C27694E" w14:textId="77777777" w:rsidR="00EE6FEB" w:rsidRDefault="00EE6FEB"/>
    <w:p w14:paraId="3EFFBF5C" w14:textId="77777777" w:rsidR="00EE6FEB" w:rsidRDefault="00EE6FEB">
      <w:r>
        <w:t>INSERT INTO  "Customer_social_economic_data" ("Customer_id", "emp_var_rate", "cons_price_idx", "cons_conf_idx", "euribor3m", "nr_employed") VALUES (2507, '1.1', '93.994', '-36.4', '4.859', '5191');</w:t>
      </w:r>
    </w:p>
    <w:p w14:paraId="745D0728" w14:textId="77777777" w:rsidR="00EE6FEB" w:rsidRDefault="00EE6FEB"/>
    <w:p w14:paraId="2FE88876" w14:textId="77777777" w:rsidR="00EE6FEB" w:rsidRDefault="00EE6FEB">
      <w:r>
        <w:t>INSERT INTO  "Customer_social_economic_data" ("Customer_id", "emp_var_rate", "cons_price_idx", "cons_conf_idx", "euribor3m", "nr_employed") VALUES (2508, '1.1', '93.994', '-36.4', '4.859', '5191');</w:t>
      </w:r>
    </w:p>
    <w:p w14:paraId="06C7E552" w14:textId="77777777" w:rsidR="00EE6FEB" w:rsidRDefault="00EE6FEB"/>
    <w:p w14:paraId="3DB53515" w14:textId="77777777" w:rsidR="00EE6FEB" w:rsidRDefault="00EE6FEB">
      <w:r>
        <w:t>INSERT INTO  "Customer_social_economic_data" ("Customer_id", "emp_var_rate", "cons_price_idx", "cons_conf_idx", "euribor3m", "nr_employed") VALUES (2509, '1.1', '93.994', '-36.4', '4.859', '5191');</w:t>
      </w:r>
    </w:p>
    <w:p w14:paraId="6BC24C9B" w14:textId="77777777" w:rsidR="00EE6FEB" w:rsidRDefault="00EE6FEB"/>
    <w:p w14:paraId="1801B851" w14:textId="77777777" w:rsidR="00EE6FEB" w:rsidRDefault="00EE6FEB">
      <w:r>
        <w:t>INSERT INTO  "Customer_social_economic_data" ("Customer_id", "emp_var_rate", "cons_price_idx", "cons_conf_idx", "euribor3m", "nr_employed") VALUES (2510, '1.1', '93.994', '-36.4', '4.859', '5191');</w:t>
      </w:r>
    </w:p>
    <w:p w14:paraId="1508C562" w14:textId="77777777" w:rsidR="00EE6FEB" w:rsidRDefault="00EE6FEB"/>
    <w:p w14:paraId="0C88FECC" w14:textId="77777777" w:rsidR="00EE6FEB" w:rsidRDefault="00EE6FEB">
      <w:r>
        <w:t>INSERT INTO  "Customer_social_economic_data" ("Customer_id", "emp_var_rate", "cons_price_idx", "cons_conf_idx", "euribor3m", "nr_employed") VALUES (2511, '1.1', '93.994', '-36.4', '4.859', '5191');</w:t>
      </w:r>
    </w:p>
    <w:p w14:paraId="7EA38271" w14:textId="77777777" w:rsidR="00EE6FEB" w:rsidRDefault="00EE6FEB"/>
    <w:p w14:paraId="61D01AF1" w14:textId="77777777" w:rsidR="00EE6FEB" w:rsidRDefault="00EE6FEB">
      <w:r>
        <w:t>INSERT INTO  "Customer_social_economic_data" ("Customer_id", "emp_var_rate", "cons_price_idx", "cons_conf_idx", "euribor3m", "nr_employed") VALUES (2512, '1.1', '93.994', '-36.4', '4.859', '5191');</w:t>
      </w:r>
    </w:p>
    <w:p w14:paraId="07A66CFD" w14:textId="77777777" w:rsidR="00EE6FEB" w:rsidRDefault="00EE6FEB"/>
    <w:p w14:paraId="16AFECCC" w14:textId="77777777" w:rsidR="00EE6FEB" w:rsidRDefault="00EE6FEB">
      <w:r>
        <w:t>INSERT INTO  "Customer_social_economic_data" ("Customer_id", "emp_var_rate", "cons_price_idx", "cons_conf_idx", "euribor3m", "nr_employed") VALUES (2513, '1.1', '93.994', '-36.4', '4.859', '5191');</w:t>
      </w:r>
    </w:p>
    <w:p w14:paraId="761BFB23" w14:textId="77777777" w:rsidR="00EE6FEB" w:rsidRDefault="00EE6FEB"/>
    <w:p w14:paraId="2A7E744A" w14:textId="77777777" w:rsidR="00EE6FEB" w:rsidRDefault="00EE6FEB">
      <w:r>
        <w:t>INSERT INTO  "Customer_social_economic_data" ("Customer_id", "emp_var_rate", "cons_price_idx", "cons_conf_idx", "euribor3m", "nr_employed") VALUES (2514, '1.1', '93.994', '-36.4', '4.859', '5191');</w:t>
      </w:r>
    </w:p>
    <w:p w14:paraId="503FF70D" w14:textId="77777777" w:rsidR="00EE6FEB" w:rsidRDefault="00EE6FEB"/>
    <w:p w14:paraId="40F58218" w14:textId="77777777" w:rsidR="00EE6FEB" w:rsidRDefault="00EE6FEB">
      <w:r>
        <w:t>INSERT INTO  "Customer_social_economic_data" ("Customer_id", "emp_var_rate", "cons_price_idx", "cons_conf_idx", "euribor3m", "nr_employed") VALUES (2515, '1.1', '93.994', '-36.4', '4.859', '5191');</w:t>
      </w:r>
    </w:p>
    <w:p w14:paraId="258C9A6D" w14:textId="77777777" w:rsidR="00EE6FEB" w:rsidRDefault="00EE6FEB"/>
    <w:p w14:paraId="1E0D1AEC" w14:textId="77777777" w:rsidR="00EE6FEB" w:rsidRDefault="00EE6FEB">
      <w:r>
        <w:t>INSERT INTO  "Customer_social_economic_data" ("Customer_id", "emp_var_rate", "cons_price_idx", "cons_conf_idx", "euribor3m", "nr_employed") VALUES (2516, '1.1', '93.994', '-36.4', '4.859', '5191');</w:t>
      </w:r>
    </w:p>
    <w:p w14:paraId="77CE829C" w14:textId="77777777" w:rsidR="00EE6FEB" w:rsidRDefault="00EE6FEB"/>
    <w:p w14:paraId="48758153" w14:textId="77777777" w:rsidR="00EE6FEB" w:rsidRDefault="00EE6FEB">
      <w:r>
        <w:t>INSERT INTO  "Customer_social_economic_data" ("Customer_id", "emp_var_rate", "cons_price_idx", "cons_conf_idx", "euribor3m", "nr_employed") VALUES (2517, '1.1', '93.994', '-36.4', '4.859', '5191');</w:t>
      </w:r>
    </w:p>
    <w:p w14:paraId="5EEF214C" w14:textId="77777777" w:rsidR="00EE6FEB" w:rsidRDefault="00EE6FEB"/>
    <w:p w14:paraId="16DD39C7" w14:textId="77777777" w:rsidR="00EE6FEB" w:rsidRDefault="00EE6FEB">
      <w:r>
        <w:t>INSERT INTO  "Customer_social_economic_data" ("Customer_id", "emp_var_rate", "cons_price_idx", "cons_conf_idx", "euribor3m", "nr_employed") VALUES (2518, '1.1', '93.994', '-36.4', '4.859', '5191');</w:t>
      </w:r>
    </w:p>
    <w:p w14:paraId="3FFE409D" w14:textId="77777777" w:rsidR="00EE6FEB" w:rsidRDefault="00EE6FEB"/>
    <w:p w14:paraId="18019F27" w14:textId="77777777" w:rsidR="00EE6FEB" w:rsidRDefault="00EE6FEB">
      <w:r>
        <w:t>INSERT INTO  "Customer_social_economic_data" ("Customer_id", "emp_var_rate", "cons_price_idx", "cons_conf_idx", "euribor3m", "nr_employed") VALUES (2519, '1.1', '93.994', '-36.4', '4.859', '5191');</w:t>
      </w:r>
    </w:p>
    <w:p w14:paraId="11436606" w14:textId="77777777" w:rsidR="00EE6FEB" w:rsidRDefault="00EE6FEB"/>
    <w:p w14:paraId="61ADB943" w14:textId="77777777" w:rsidR="00EE6FEB" w:rsidRDefault="00EE6FEB">
      <w:r>
        <w:t>INSERT INTO  "Customer_social_economic_data" ("Customer_id", "emp_var_rate", "cons_price_idx", "cons_conf_idx", "euribor3m", "nr_employed") VALUES (2520, '1.1', '93.994', '-36.4', '4.859', '5191');</w:t>
      </w:r>
    </w:p>
    <w:p w14:paraId="60A92B4F" w14:textId="77777777" w:rsidR="00EE6FEB" w:rsidRDefault="00EE6FEB"/>
    <w:p w14:paraId="54EF6C16" w14:textId="77777777" w:rsidR="00EE6FEB" w:rsidRDefault="00EE6FEB">
      <w:r>
        <w:t>INSERT INTO  "Customer_social_economic_data" ("Customer_id", "emp_var_rate", "cons_price_idx", "cons_conf_idx", "euribor3m", "nr_employed") VALUES (2521, '1.1', '93.994', '-36.4', '4.859', '5191');</w:t>
      </w:r>
    </w:p>
    <w:p w14:paraId="00126189" w14:textId="77777777" w:rsidR="00EE6FEB" w:rsidRDefault="00EE6FEB"/>
    <w:p w14:paraId="5C347A91" w14:textId="77777777" w:rsidR="00EE6FEB" w:rsidRDefault="00EE6FEB">
      <w:r>
        <w:t>INSERT INTO  "Customer_social_economic_data" ("Customer_id", "emp_var_rate", "cons_price_idx", "cons_conf_idx", "euribor3m", "nr_employed") VALUES (2522, '1.1', '93.994', '-36.4', '4.859', '5191');</w:t>
      </w:r>
    </w:p>
    <w:p w14:paraId="644EF68D" w14:textId="77777777" w:rsidR="00EE6FEB" w:rsidRDefault="00EE6FEB"/>
    <w:p w14:paraId="44555996" w14:textId="77777777" w:rsidR="00EE6FEB" w:rsidRDefault="00EE6FEB">
      <w:r>
        <w:t>INSERT INTO  "Customer_social_economic_data" ("Customer_id", "emp_var_rate", "cons_price_idx", "cons_conf_idx", "euribor3m", "nr_employed") VALUES (2523, '1.1', '93.994', '-36.4', '4.859', '5191');</w:t>
      </w:r>
    </w:p>
    <w:p w14:paraId="195AAB95" w14:textId="77777777" w:rsidR="00EE6FEB" w:rsidRDefault="00EE6FEB"/>
    <w:p w14:paraId="46752FAC" w14:textId="77777777" w:rsidR="00EE6FEB" w:rsidRDefault="00EE6FEB">
      <w:r>
        <w:t>INSERT INTO  "Customer_social_economic_data" ("Customer_id", "emp_var_rate", "cons_price_idx", "cons_conf_idx", "euribor3m", "nr_employed") VALUES (2524, '1.1', '93.994', '-36.4', '4.859', '5191');</w:t>
      </w:r>
    </w:p>
    <w:p w14:paraId="18B2AA56" w14:textId="77777777" w:rsidR="00EE6FEB" w:rsidRDefault="00EE6FEB"/>
    <w:p w14:paraId="193D5859" w14:textId="77777777" w:rsidR="00EE6FEB" w:rsidRDefault="00EE6FEB">
      <w:r>
        <w:t>INSERT INTO  "Customer_social_economic_data" ("Customer_id", "emp_var_rate", "cons_price_idx", "cons_conf_idx", "euribor3m", "nr_employed") VALUES (2525, '1.1', '93.994', '-36.4', '4.859', '5191');</w:t>
      </w:r>
    </w:p>
    <w:p w14:paraId="6172FD29" w14:textId="77777777" w:rsidR="00EE6FEB" w:rsidRDefault="00EE6FEB"/>
    <w:p w14:paraId="1366FBE4" w14:textId="77777777" w:rsidR="00EE6FEB" w:rsidRDefault="00EE6FEB">
      <w:r>
        <w:t>INSERT INTO  "Customer_social_economic_data" ("Customer_id", "emp_var_rate", "cons_price_idx", "cons_conf_idx", "euribor3m", "nr_employed") VALUES (2526, '1.1', '93.994', '-36.4', '4.859', '5191');</w:t>
      </w:r>
    </w:p>
    <w:p w14:paraId="70DA262D" w14:textId="77777777" w:rsidR="00EE6FEB" w:rsidRDefault="00EE6FEB"/>
    <w:p w14:paraId="7BF79011" w14:textId="77777777" w:rsidR="00EE6FEB" w:rsidRDefault="00EE6FEB">
      <w:r>
        <w:t>INSERT INTO  "Customer_social_economic_data" ("Customer_id", "emp_var_rate", "cons_price_idx", "cons_conf_idx", "euribor3m", "nr_employed") VALUES (2527, '1.1', '93.994', '-36.4', '4.859', '5191');</w:t>
      </w:r>
    </w:p>
    <w:p w14:paraId="635EE8F7" w14:textId="77777777" w:rsidR="00EE6FEB" w:rsidRDefault="00EE6FEB"/>
    <w:p w14:paraId="4B1C3142" w14:textId="77777777" w:rsidR="00EE6FEB" w:rsidRDefault="00EE6FEB">
      <w:r>
        <w:t>INSERT INTO  "Customer_social_economic_data" ("Customer_id", "emp_var_rate", "cons_price_idx", "cons_conf_idx", "euribor3m", "nr_employed") VALUES (2528, '1.1', '93.994', '-36.4', '4.859', '5191');</w:t>
      </w:r>
    </w:p>
    <w:p w14:paraId="139A8F8A" w14:textId="77777777" w:rsidR="00EE6FEB" w:rsidRDefault="00EE6FEB"/>
    <w:p w14:paraId="2B815D74" w14:textId="77777777" w:rsidR="00EE6FEB" w:rsidRDefault="00EE6FEB">
      <w:r>
        <w:t>INSERT INTO  "Customer_social_economic_data" ("Customer_id", "emp_var_rate", "cons_price_idx", "cons_conf_idx", "euribor3m", "nr_employed") VALUES (2529, '1.1', '93.994', '-36.4', '4.859', '5191');</w:t>
      </w:r>
    </w:p>
    <w:p w14:paraId="1CEAE716" w14:textId="77777777" w:rsidR="00EE6FEB" w:rsidRDefault="00EE6FEB"/>
    <w:p w14:paraId="7AAFF674" w14:textId="77777777" w:rsidR="00EE6FEB" w:rsidRDefault="00EE6FEB">
      <w:r>
        <w:t>INSERT INTO  "Customer_social_economic_data" ("Customer_id", "emp_var_rate", "cons_price_idx", "cons_conf_idx", "euribor3m", "nr_employed") VALUES (2530, '1.1', '93.994', '-36.4', '4.859', '5191');</w:t>
      </w:r>
    </w:p>
    <w:p w14:paraId="4B8EBA93" w14:textId="77777777" w:rsidR="00EE6FEB" w:rsidRDefault="00EE6FEB"/>
    <w:p w14:paraId="3D986BC0" w14:textId="77777777" w:rsidR="00EE6FEB" w:rsidRDefault="00EE6FEB">
      <w:r>
        <w:t>INSERT INTO  "Customer_social_economic_data" ("Customer_id", "emp_var_rate", "cons_price_idx", "cons_conf_idx", "euribor3m", "nr_employed") VALUES (2531, '1.1', '93.994', '-36.4', '4.859', '5191');</w:t>
      </w:r>
    </w:p>
    <w:p w14:paraId="1B6A7021" w14:textId="77777777" w:rsidR="00EE6FEB" w:rsidRDefault="00EE6FEB"/>
    <w:p w14:paraId="5D5C717C" w14:textId="77777777" w:rsidR="00EE6FEB" w:rsidRDefault="00EE6FEB">
      <w:r>
        <w:t>INSERT INTO  "Customer_social_economic_data" ("Customer_id", "emp_var_rate", "cons_price_idx", "cons_conf_idx", "euribor3m", "nr_employed") VALUES (2532, '1.1', '93.994', '-36.4', '4.859', '5191');</w:t>
      </w:r>
    </w:p>
    <w:p w14:paraId="3E7A9789" w14:textId="77777777" w:rsidR="00EE6FEB" w:rsidRDefault="00EE6FEB"/>
    <w:p w14:paraId="0014356B" w14:textId="77777777" w:rsidR="00EE6FEB" w:rsidRDefault="00EE6FEB">
      <w:r>
        <w:t>INSERT INTO  "Customer_social_economic_data" ("Customer_id", "emp_var_rate", "cons_price_idx", "cons_conf_idx", "euribor3m", "nr_employed") VALUES (2533, '1.1', '93.994', '-36.4', '4.859', '5191');</w:t>
      </w:r>
    </w:p>
    <w:p w14:paraId="22520AC3" w14:textId="77777777" w:rsidR="00EE6FEB" w:rsidRDefault="00EE6FEB"/>
    <w:p w14:paraId="407399DB" w14:textId="77777777" w:rsidR="00EE6FEB" w:rsidRDefault="00EE6FEB">
      <w:r>
        <w:t>INSERT INTO  "Customer_social_economic_data" ("Customer_id", "emp_var_rate", "cons_price_idx", "cons_conf_idx", "euribor3m", "nr_employed") VALUES (2534, '1.1', '93.994', '-36.4', '4.859', '5191');</w:t>
      </w:r>
    </w:p>
    <w:p w14:paraId="2DE244D2" w14:textId="77777777" w:rsidR="00EE6FEB" w:rsidRDefault="00EE6FEB"/>
    <w:p w14:paraId="5C76F318" w14:textId="77777777" w:rsidR="00EE6FEB" w:rsidRDefault="00EE6FEB">
      <w:r>
        <w:t>INSERT INTO  "Customer_social_economic_data" ("Customer_id", "emp_var_rate", "cons_price_idx", "cons_conf_idx", "euribor3m", "nr_employed") VALUES (2535, '1.1', '93.994', '-36.4', '4.859', '5191');</w:t>
      </w:r>
    </w:p>
    <w:p w14:paraId="5A58D282" w14:textId="77777777" w:rsidR="00EE6FEB" w:rsidRDefault="00EE6FEB"/>
    <w:p w14:paraId="1C90A98F" w14:textId="77777777" w:rsidR="00EE6FEB" w:rsidRDefault="00EE6FEB">
      <w:r>
        <w:t>INSERT INTO  "Customer_social_economic_data" ("Customer_id", "emp_var_rate", "cons_price_idx", "cons_conf_idx", "euribor3m", "nr_employed") VALUES (2536, '1.1', '93.994', '-36.4', '4.859', '5191');</w:t>
      </w:r>
    </w:p>
    <w:p w14:paraId="74C58EBD" w14:textId="77777777" w:rsidR="00EE6FEB" w:rsidRDefault="00EE6FEB"/>
    <w:p w14:paraId="5A01E6EA" w14:textId="77777777" w:rsidR="00EE6FEB" w:rsidRDefault="00EE6FEB">
      <w:r>
        <w:t>INSERT INTO  "Customer_social_economic_data" ("Customer_id", "emp_var_rate", "cons_price_idx", "cons_conf_idx", "euribor3m", "nr_employed") VALUES (2537, '1.1', '93.994', '-36.4', '4.859', '5191');</w:t>
      </w:r>
    </w:p>
    <w:p w14:paraId="16047B66" w14:textId="77777777" w:rsidR="00EE6FEB" w:rsidRDefault="00EE6FEB"/>
    <w:p w14:paraId="44FEAA1B" w14:textId="77777777" w:rsidR="00EE6FEB" w:rsidRDefault="00EE6FEB">
      <w:r>
        <w:t>INSERT INTO  "Customer_social_economic_data" ("Customer_id", "emp_var_rate", "cons_price_idx", "cons_conf_idx", "euribor3m", "nr_employed") VALUES (2538, '1.1', '93.994', '-36.4', '4.859', '5191');</w:t>
      </w:r>
    </w:p>
    <w:p w14:paraId="78D0B488" w14:textId="77777777" w:rsidR="00EE6FEB" w:rsidRDefault="00EE6FEB"/>
    <w:p w14:paraId="79AAC6BB" w14:textId="77777777" w:rsidR="00EE6FEB" w:rsidRDefault="00EE6FEB">
      <w:r>
        <w:t>INSERT INTO  "Customer_social_economic_data" ("Customer_id", "emp_var_rate", "cons_price_idx", "cons_conf_idx", "euribor3m", "nr_employed") VALUES (2539, '1.1', '93.994', '-36.4', '4.859', '5191');</w:t>
      </w:r>
    </w:p>
    <w:p w14:paraId="2796E18E" w14:textId="77777777" w:rsidR="00EE6FEB" w:rsidRDefault="00EE6FEB"/>
    <w:p w14:paraId="6257D488" w14:textId="77777777" w:rsidR="00EE6FEB" w:rsidRDefault="00EE6FEB">
      <w:r>
        <w:t>INSERT INTO  "Customer_social_economic_data" ("Customer_id", "emp_var_rate", "cons_price_idx", "cons_conf_idx", "euribor3m", "nr_employed") VALUES (2540, '1.1', '93.994', '-36.4', '4.859', '5191');</w:t>
      </w:r>
    </w:p>
    <w:p w14:paraId="5E815E57" w14:textId="77777777" w:rsidR="00EE6FEB" w:rsidRDefault="00EE6FEB"/>
    <w:p w14:paraId="240D0FE4" w14:textId="77777777" w:rsidR="00EE6FEB" w:rsidRDefault="00EE6FEB">
      <w:r>
        <w:t>INSERT INTO  "Customer_social_economic_data" ("Customer_id", "emp_var_rate", "cons_price_idx", "cons_conf_idx", "euribor3m", "nr_employed") VALUES (2541, '1.1', '93.994', '-36.4', '4.859', '5191');</w:t>
      </w:r>
    </w:p>
    <w:p w14:paraId="242760F7" w14:textId="77777777" w:rsidR="00EE6FEB" w:rsidRDefault="00EE6FEB"/>
    <w:p w14:paraId="15BFB3FB" w14:textId="77777777" w:rsidR="00EE6FEB" w:rsidRDefault="00EE6FEB">
      <w:r>
        <w:t>INSERT INTO  "Customer_social_economic_data" ("Customer_id", "emp_var_rate", "cons_price_idx", "cons_conf_idx", "euribor3m", "nr_employed") VALUES (2542, '1.1', '93.994', '-36.4', '4.859', '5191');</w:t>
      </w:r>
    </w:p>
    <w:p w14:paraId="76686C43" w14:textId="77777777" w:rsidR="00EE6FEB" w:rsidRDefault="00EE6FEB"/>
    <w:p w14:paraId="1F0E3C81" w14:textId="77777777" w:rsidR="00EE6FEB" w:rsidRDefault="00EE6FEB">
      <w:r>
        <w:t>INSERT INTO  "Customer_social_economic_data" ("Customer_id", "emp_var_rate", "cons_price_idx", "cons_conf_idx", "euribor3m", "nr_employed") VALUES (2543, '1.1', '93.994', '-36.4', '4.859', '5191');</w:t>
      </w:r>
    </w:p>
    <w:p w14:paraId="0033E594" w14:textId="77777777" w:rsidR="00EE6FEB" w:rsidRDefault="00EE6FEB"/>
    <w:p w14:paraId="61FB0188" w14:textId="77777777" w:rsidR="00EE6FEB" w:rsidRDefault="00EE6FEB">
      <w:r>
        <w:t>INSERT INTO  "Customer_social_economic_data" ("Customer_id", "emp_var_rate", "cons_price_idx", "cons_conf_idx", "euribor3m", "nr_employed") VALUES (2544, '1.1', '93.994', '-36.4', '4.859', '5191');</w:t>
      </w:r>
    </w:p>
    <w:p w14:paraId="7576A309" w14:textId="77777777" w:rsidR="00EE6FEB" w:rsidRDefault="00EE6FEB"/>
    <w:p w14:paraId="63597652" w14:textId="77777777" w:rsidR="00EE6FEB" w:rsidRDefault="00EE6FEB">
      <w:r>
        <w:t>INSERT INTO  "Customer_social_economic_data" ("Customer_id", "emp_var_rate", "cons_price_idx", "cons_conf_idx", "euribor3m", "nr_employed") VALUES (2545, '1.1', '93.994', '-36.4', '4.859', '5191');</w:t>
      </w:r>
    </w:p>
    <w:p w14:paraId="7A1D10E9" w14:textId="77777777" w:rsidR="00EE6FEB" w:rsidRDefault="00EE6FEB"/>
    <w:p w14:paraId="481EB4C7" w14:textId="77777777" w:rsidR="00EE6FEB" w:rsidRDefault="00EE6FEB">
      <w:r>
        <w:t>INSERT INTO  "Customer_social_economic_data" ("Customer_id", "emp_var_rate", "cons_price_idx", "cons_conf_idx", "euribor3m", "nr_employed") VALUES (2546, '1.1', '93.994', '-36.4', '4.859', '5191');</w:t>
      </w:r>
    </w:p>
    <w:p w14:paraId="5D0A1321" w14:textId="77777777" w:rsidR="00EE6FEB" w:rsidRDefault="00EE6FEB"/>
    <w:p w14:paraId="668CB4D9" w14:textId="77777777" w:rsidR="00EE6FEB" w:rsidRDefault="00EE6FEB">
      <w:r>
        <w:t>INSERT INTO  "Customer_social_economic_data" ("Customer_id", "emp_var_rate", "cons_price_idx", "cons_conf_idx", "euribor3m", "nr_employed") VALUES (2547, '1.1', '93.994', '-36.4', '4.859', '5191');</w:t>
      </w:r>
    </w:p>
    <w:p w14:paraId="3F02DD32" w14:textId="77777777" w:rsidR="00EE6FEB" w:rsidRDefault="00EE6FEB"/>
    <w:p w14:paraId="6BECA45F" w14:textId="77777777" w:rsidR="00EE6FEB" w:rsidRDefault="00EE6FEB">
      <w:r>
        <w:t>INSERT INTO  "Customer_social_economic_data" ("Customer_id", "emp_var_rate", "cons_price_idx", "cons_conf_idx", "euribor3m", "nr_employed") VALUES (2548, '1.1', '93.994', '-36.4', '4.859', '5191');</w:t>
      </w:r>
    </w:p>
    <w:p w14:paraId="706ACF36" w14:textId="77777777" w:rsidR="00EE6FEB" w:rsidRDefault="00EE6FEB"/>
    <w:p w14:paraId="4C9C50D0" w14:textId="77777777" w:rsidR="00EE6FEB" w:rsidRDefault="00EE6FEB">
      <w:r>
        <w:t>INSERT INTO  "Customer_social_economic_data" ("Customer_id", "emp_var_rate", "cons_price_idx", "cons_conf_idx", "euribor3m", "nr_employed") VALUES (2549, '1.1', '93.994', '-36.4', '4.859', '5191');</w:t>
      </w:r>
    </w:p>
    <w:p w14:paraId="23D521B1" w14:textId="77777777" w:rsidR="00EE6FEB" w:rsidRDefault="00EE6FEB"/>
    <w:p w14:paraId="427A4CE1" w14:textId="77777777" w:rsidR="00EE6FEB" w:rsidRDefault="00EE6FEB">
      <w:r>
        <w:t>INSERT INTO  "Customer_social_economic_data" ("Customer_id", "emp_var_rate", "cons_price_idx", "cons_conf_idx", "euribor3m", "nr_employed") VALUES (2550, '1.1', '93.994', '-36.4', '4.859', '5191');</w:t>
      </w:r>
    </w:p>
    <w:p w14:paraId="68E43BD0" w14:textId="77777777" w:rsidR="00EE6FEB" w:rsidRDefault="00EE6FEB"/>
    <w:p w14:paraId="16D77FDE" w14:textId="77777777" w:rsidR="00EE6FEB" w:rsidRDefault="00EE6FEB">
      <w:r>
        <w:t>INSERT INTO  "Customer_social_economic_data" ("Customer_id", "emp_var_rate", "cons_price_idx", "cons_conf_idx", "euribor3m", "nr_employed") VALUES (2551, '1.1', '93.994', '-36.4', '4.859', '5191');</w:t>
      </w:r>
    </w:p>
    <w:p w14:paraId="6451314D" w14:textId="77777777" w:rsidR="00EE6FEB" w:rsidRDefault="00EE6FEB"/>
    <w:p w14:paraId="19DD4605" w14:textId="77777777" w:rsidR="00EE6FEB" w:rsidRDefault="00EE6FEB">
      <w:r>
        <w:t>INSERT INTO  "Customer_social_economic_data" ("Customer_id", "emp_var_rate", "cons_price_idx", "cons_conf_idx", "euribor3m", "nr_employed") VALUES (2552, '1.1', '93.994', '-36.4', '4.859', '5191');</w:t>
      </w:r>
    </w:p>
    <w:p w14:paraId="58D3E8A2" w14:textId="77777777" w:rsidR="00EE6FEB" w:rsidRDefault="00EE6FEB"/>
    <w:p w14:paraId="54907F3E" w14:textId="77777777" w:rsidR="00EE6FEB" w:rsidRDefault="00EE6FEB">
      <w:r>
        <w:t>INSERT INTO  "Customer_social_economic_data" ("Customer_id", "emp_var_rate", "cons_price_idx", "cons_conf_idx", "euribor3m", "nr_employed") VALUES (2553, '1.1', '93.994', '-36.4', '4.859', '5191');</w:t>
      </w:r>
    </w:p>
    <w:p w14:paraId="466E590C" w14:textId="77777777" w:rsidR="00EE6FEB" w:rsidRDefault="00EE6FEB"/>
    <w:p w14:paraId="125AEDF0" w14:textId="77777777" w:rsidR="00EE6FEB" w:rsidRDefault="00EE6FEB">
      <w:r>
        <w:t>INSERT INTO  "Customer_social_economic_data" ("Customer_id", "emp_var_rate", "cons_price_idx", "cons_conf_idx", "euribor3m", "nr_employed") VALUES (2554, '1.1', '93.994', '-36.4', '4.859', '5191');</w:t>
      </w:r>
    </w:p>
    <w:p w14:paraId="4566DC17" w14:textId="77777777" w:rsidR="00EE6FEB" w:rsidRDefault="00EE6FEB"/>
    <w:p w14:paraId="16163846" w14:textId="77777777" w:rsidR="00EE6FEB" w:rsidRDefault="00EE6FEB">
      <w:r>
        <w:t>INSERT INTO  "Customer_social_economic_data" ("Customer_id", "emp_var_rate", "cons_price_idx", "cons_conf_idx", "euribor3m", "nr_employed") VALUES (2555, '1.1', '93.994', '-36.4', '4.859', '5191');</w:t>
      </w:r>
    </w:p>
    <w:p w14:paraId="6D7987B4" w14:textId="77777777" w:rsidR="00EE6FEB" w:rsidRDefault="00EE6FEB"/>
    <w:p w14:paraId="6A580005" w14:textId="77777777" w:rsidR="00EE6FEB" w:rsidRDefault="00EE6FEB">
      <w:r>
        <w:t>INSERT INTO  "Customer_social_economic_data" ("Customer_id", "emp_var_rate", "cons_price_idx", "cons_conf_idx", "euribor3m", "nr_employed") VALUES (2556, '1.1', '93.994', '-36.4', '4.859', '5191');</w:t>
      </w:r>
    </w:p>
    <w:p w14:paraId="4D05B4EE" w14:textId="77777777" w:rsidR="00EE6FEB" w:rsidRDefault="00EE6FEB"/>
    <w:p w14:paraId="6EFAE4A0" w14:textId="77777777" w:rsidR="00EE6FEB" w:rsidRDefault="00EE6FEB">
      <w:r>
        <w:t>INSERT INTO  "Customer_social_economic_data" ("Customer_id", "emp_var_rate", "cons_price_idx", "cons_conf_idx", "euribor3m", "nr_employed") VALUES (2557, '1.1', '93.994', '-36.4', '4.859', '5191');</w:t>
      </w:r>
    </w:p>
    <w:p w14:paraId="2A21C9FC" w14:textId="77777777" w:rsidR="00EE6FEB" w:rsidRDefault="00EE6FEB"/>
    <w:p w14:paraId="6D4E85C3" w14:textId="77777777" w:rsidR="00EE6FEB" w:rsidRDefault="00EE6FEB">
      <w:r>
        <w:t>INSERT INTO  "Customer_social_economic_data" ("Customer_id", "emp_var_rate", "cons_price_idx", "cons_conf_idx", "euribor3m", "nr_employed") VALUES (2558, '1.1', '93.994', '-36.4', '4.859', '5191');</w:t>
      </w:r>
    </w:p>
    <w:p w14:paraId="786E7309" w14:textId="77777777" w:rsidR="00EE6FEB" w:rsidRDefault="00EE6FEB"/>
    <w:p w14:paraId="4040215F" w14:textId="77777777" w:rsidR="00EE6FEB" w:rsidRDefault="00EE6FEB">
      <w:r>
        <w:t>INSERT INTO  "Customer_social_economic_data" ("Customer_id", "emp_var_rate", "cons_price_idx", "cons_conf_idx", "euribor3m", "nr_employed") VALUES (2559, '1.1', '93.994', '-36.4', '4.859', '5191');</w:t>
      </w:r>
    </w:p>
    <w:p w14:paraId="774D1226" w14:textId="77777777" w:rsidR="00EE6FEB" w:rsidRDefault="00EE6FEB"/>
    <w:p w14:paraId="62BE376F" w14:textId="77777777" w:rsidR="00EE6FEB" w:rsidRDefault="00EE6FEB">
      <w:r>
        <w:t>INSERT INTO  "Customer_social_economic_data" ("Customer_id", "emp_var_rate", "cons_price_idx", "cons_conf_idx", "euribor3m", "nr_employed") VALUES (2560, '1.1', '93.994', '-36.4', '4.859', '5191');</w:t>
      </w:r>
    </w:p>
    <w:p w14:paraId="36619270" w14:textId="77777777" w:rsidR="00EE6FEB" w:rsidRDefault="00EE6FEB"/>
    <w:p w14:paraId="583BA8DB" w14:textId="77777777" w:rsidR="00EE6FEB" w:rsidRDefault="00EE6FEB">
      <w:r>
        <w:t>INSERT INTO  "Customer_social_economic_data" ("Customer_id", "emp_var_rate", "cons_price_idx", "cons_conf_idx", "euribor3m", "nr_employed") VALUES (2561, '1.1', '93.994', '-36.4', '4.859', '5191');</w:t>
      </w:r>
    </w:p>
    <w:p w14:paraId="03C9AF0E" w14:textId="77777777" w:rsidR="00EE6FEB" w:rsidRDefault="00EE6FEB"/>
    <w:p w14:paraId="6B4D693A" w14:textId="77777777" w:rsidR="00EE6FEB" w:rsidRDefault="00EE6FEB">
      <w:r>
        <w:t>INSERT INTO  "Customer_social_economic_data" ("Customer_id", "emp_var_rate", "cons_price_idx", "cons_conf_idx", "euribor3m", "nr_employed") VALUES (2562, '1.1', '93.994', '-36.4', '4.859', '5191');</w:t>
      </w:r>
    </w:p>
    <w:p w14:paraId="13CAB84E" w14:textId="77777777" w:rsidR="00EE6FEB" w:rsidRDefault="00EE6FEB"/>
    <w:p w14:paraId="630D40E8" w14:textId="77777777" w:rsidR="00EE6FEB" w:rsidRDefault="00EE6FEB">
      <w:r>
        <w:t>INSERT INTO  "Customer_social_economic_data" ("Customer_id", "emp_var_rate", "cons_price_idx", "cons_conf_idx", "euribor3m", "nr_employed") VALUES (2563, '1.1', '93.994', '-36.4', '4.859', '5191');</w:t>
      </w:r>
    </w:p>
    <w:p w14:paraId="0E7FE372" w14:textId="77777777" w:rsidR="00EE6FEB" w:rsidRDefault="00EE6FEB"/>
    <w:p w14:paraId="5B4533C0" w14:textId="77777777" w:rsidR="00EE6FEB" w:rsidRDefault="00EE6FEB">
      <w:r>
        <w:t>INSERT INTO  "Customer_social_economic_data" ("Customer_id", "emp_var_rate", "cons_price_idx", "cons_conf_idx", "euribor3m", "nr_employed") VALUES (2564, '1.1', '93.994', '-36.4', '4.859', '5191');</w:t>
      </w:r>
    </w:p>
    <w:p w14:paraId="08DF3474" w14:textId="77777777" w:rsidR="00EE6FEB" w:rsidRDefault="00EE6FEB"/>
    <w:p w14:paraId="75EC0899" w14:textId="77777777" w:rsidR="00EE6FEB" w:rsidRDefault="00EE6FEB">
      <w:r>
        <w:t>INSERT INTO  "Customer_social_economic_data" ("Customer_id", "emp_var_rate", "cons_price_idx", "cons_conf_idx", "euribor3m", "nr_employed") VALUES (2565, '1.1', '93.994', '-36.4', '4.859', '5191');</w:t>
      </w:r>
    </w:p>
    <w:p w14:paraId="7B12DA34" w14:textId="77777777" w:rsidR="00EE6FEB" w:rsidRDefault="00EE6FEB"/>
    <w:p w14:paraId="1D49EA37" w14:textId="77777777" w:rsidR="00EE6FEB" w:rsidRDefault="00EE6FEB">
      <w:r>
        <w:t>INSERT INTO  "Customer_social_economic_data" ("Customer_id", "emp_var_rate", "cons_price_idx", "cons_conf_idx", "euribor3m", "nr_employed") VALUES (2566, '1.1', '93.994', '-36.4', '4.859', '5191');</w:t>
      </w:r>
    </w:p>
    <w:p w14:paraId="37AAF40E" w14:textId="77777777" w:rsidR="00EE6FEB" w:rsidRDefault="00EE6FEB"/>
    <w:p w14:paraId="3461A024" w14:textId="77777777" w:rsidR="00EE6FEB" w:rsidRDefault="00EE6FEB">
      <w:r>
        <w:t>INSERT INTO  "Customer_social_economic_data" ("Customer_id", "emp_var_rate", "cons_price_idx", "cons_conf_idx", "euribor3m", "nr_employed") VALUES (2567, '1.1', '93.994', '-36.4', '4.859', '5191');</w:t>
      </w:r>
    </w:p>
    <w:p w14:paraId="204963DD" w14:textId="77777777" w:rsidR="00EE6FEB" w:rsidRDefault="00EE6FEB"/>
    <w:p w14:paraId="3A88E682" w14:textId="77777777" w:rsidR="00EE6FEB" w:rsidRDefault="00EE6FEB">
      <w:r>
        <w:t>INSERT INTO  "Customer_social_economic_data" ("Customer_id", "emp_var_rate", "cons_price_idx", "cons_conf_idx", "euribor3m", "nr_employed") VALUES (2568, '1.1', '93.994', '-36.4', '4.859', '5191');</w:t>
      </w:r>
    </w:p>
    <w:p w14:paraId="30FFDF2C" w14:textId="77777777" w:rsidR="00EE6FEB" w:rsidRDefault="00EE6FEB"/>
    <w:p w14:paraId="63215B92" w14:textId="77777777" w:rsidR="00EE6FEB" w:rsidRDefault="00EE6FEB">
      <w:r>
        <w:t>INSERT INTO  "Customer_social_economic_data" ("Customer_id", "emp_var_rate", "cons_price_idx", "cons_conf_idx", "euribor3m", "nr_employed") VALUES (2569, '1.1', '93.994', '-36.4', '4.859', '5191');</w:t>
      </w:r>
    </w:p>
    <w:p w14:paraId="11C2DFE9" w14:textId="77777777" w:rsidR="00EE6FEB" w:rsidRDefault="00EE6FEB"/>
    <w:p w14:paraId="7C14A863" w14:textId="77777777" w:rsidR="00EE6FEB" w:rsidRDefault="00EE6FEB">
      <w:r>
        <w:t>INSERT INTO  "Customer_social_economic_data" ("Customer_id", "emp_var_rate", "cons_price_idx", "cons_conf_idx", "euribor3m", "nr_employed") VALUES (2570, '1.1', '93.994', '-36.4', '4.859', '5191');</w:t>
      </w:r>
    </w:p>
    <w:p w14:paraId="3F8CC764" w14:textId="77777777" w:rsidR="00EE6FEB" w:rsidRDefault="00EE6FEB"/>
    <w:p w14:paraId="16CA10B0" w14:textId="77777777" w:rsidR="00EE6FEB" w:rsidRDefault="00EE6FEB">
      <w:r>
        <w:t>INSERT INTO  "Customer_social_economic_data" ("Customer_id", "emp_var_rate", "cons_price_idx", "cons_conf_idx", "euribor3m", "nr_employed") VALUES (2571, '1.1', '93.994', '-36.4', '4.859', '5191');</w:t>
      </w:r>
    </w:p>
    <w:p w14:paraId="60EEDCBE" w14:textId="77777777" w:rsidR="00EE6FEB" w:rsidRDefault="00EE6FEB"/>
    <w:p w14:paraId="469756B1" w14:textId="77777777" w:rsidR="00EE6FEB" w:rsidRDefault="00EE6FEB">
      <w:r>
        <w:t>INSERT INTO  "Customer_social_economic_data" ("Customer_id", "emp_var_rate", "cons_price_idx", "cons_conf_idx", "euribor3m", "nr_employed") VALUES (2572, '1.1', '93.994', '-36.4', '4.859', '5191');</w:t>
      </w:r>
    </w:p>
    <w:p w14:paraId="36E58CD5" w14:textId="77777777" w:rsidR="00EE6FEB" w:rsidRDefault="00EE6FEB"/>
    <w:p w14:paraId="1F589AA0" w14:textId="77777777" w:rsidR="00EE6FEB" w:rsidRDefault="00EE6FEB">
      <w:r>
        <w:t>INSERT INTO  "Customer_social_economic_data" ("Customer_id", "emp_var_rate", "cons_price_idx", "cons_conf_idx", "euribor3m", "nr_employed") VALUES (2573, '1.1', '93.994', '-36.4', '4.859', '5191');</w:t>
      </w:r>
    </w:p>
    <w:p w14:paraId="2530BE66" w14:textId="77777777" w:rsidR="00EE6FEB" w:rsidRDefault="00EE6FEB"/>
    <w:p w14:paraId="5A051377" w14:textId="77777777" w:rsidR="00EE6FEB" w:rsidRDefault="00EE6FEB">
      <w:r>
        <w:t>INSERT INTO  "Customer_social_economic_data" ("Customer_id", "emp_var_rate", "cons_price_idx", "cons_conf_idx", "euribor3m", "nr_employed") VALUES (2574, '1.1', '93.994', '-36.4', '4.859', '5191');</w:t>
      </w:r>
    </w:p>
    <w:p w14:paraId="0FC88FDB" w14:textId="77777777" w:rsidR="00EE6FEB" w:rsidRDefault="00EE6FEB"/>
    <w:p w14:paraId="1C436CF3" w14:textId="77777777" w:rsidR="00EE6FEB" w:rsidRDefault="00EE6FEB">
      <w:r>
        <w:t>INSERT INTO  "Customer_social_economic_data" ("Customer_id", "emp_var_rate", "cons_price_idx", "cons_conf_idx", "euribor3m", "nr_employed") VALUES (2575, '1.1', '93.994', '-36.4', '4.859', '5191');</w:t>
      </w:r>
    </w:p>
    <w:p w14:paraId="61B75614" w14:textId="77777777" w:rsidR="00EE6FEB" w:rsidRDefault="00EE6FEB"/>
    <w:p w14:paraId="516E391F" w14:textId="77777777" w:rsidR="00EE6FEB" w:rsidRDefault="00EE6FEB">
      <w:r>
        <w:t>INSERT INTO  "Customer_social_economic_data" ("Customer_id", "emp_var_rate", "cons_price_idx", "cons_conf_idx", "euribor3m", "nr_employed") VALUES (2576, '1.1', '93.994', '-36.4', '4.859', '5191');</w:t>
      </w:r>
    </w:p>
    <w:p w14:paraId="0C923DC5" w14:textId="77777777" w:rsidR="00EE6FEB" w:rsidRDefault="00EE6FEB"/>
    <w:p w14:paraId="61586A6F" w14:textId="77777777" w:rsidR="00EE6FEB" w:rsidRDefault="00EE6FEB">
      <w:r>
        <w:t>INSERT INTO  "Customer_social_economic_data" ("Customer_id", "emp_var_rate", "cons_price_idx", "cons_conf_idx", "euribor3m", "nr_employed") VALUES (2577, '1.1', '93.994', '-36.4', '4.859', '5191');</w:t>
      </w:r>
    </w:p>
    <w:p w14:paraId="17F80330" w14:textId="77777777" w:rsidR="00EE6FEB" w:rsidRDefault="00EE6FEB"/>
    <w:p w14:paraId="209EFA44" w14:textId="77777777" w:rsidR="00EE6FEB" w:rsidRDefault="00EE6FEB">
      <w:r>
        <w:t>INSERT INTO  "Customer_social_economic_data" ("Customer_id", "emp_var_rate", "cons_price_idx", "cons_conf_idx", "euribor3m", "nr_employed") VALUES (2578, '1.1', '93.994', '-36.4', '4.859', '5191');</w:t>
      </w:r>
    </w:p>
    <w:p w14:paraId="0DF3D487" w14:textId="77777777" w:rsidR="00EE6FEB" w:rsidRDefault="00EE6FEB"/>
    <w:p w14:paraId="5E2D0001" w14:textId="77777777" w:rsidR="00EE6FEB" w:rsidRDefault="00EE6FEB">
      <w:r>
        <w:t>INSERT INTO  "Customer_social_economic_data" ("Customer_id", "emp_var_rate", "cons_price_idx", "cons_conf_idx", "euribor3m", "nr_employed") VALUES (2579, '1.1', '93.994', '-36.4', '4.859', '5191');</w:t>
      </w:r>
    </w:p>
    <w:p w14:paraId="7F6612B5" w14:textId="77777777" w:rsidR="00EE6FEB" w:rsidRDefault="00EE6FEB"/>
    <w:p w14:paraId="09E89C9F" w14:textId="77777777" w:rsidR="00EE6FEB" w:rsidRDefault="00EE6FEB">
      <w:r>
        <w:t>INSERT INTO  "Customer_social_economic_data" ("Customer_id", "emp_var_rate", "cons_price_idx", "cons_conf_idx", "euribor3m", "nr_employed") VALUES (2580, '1.1', '93.994', '-36.4', '4.859', '5191');</w:t>
      </w:r>
    </w:p>
    <w:p w14:paraId="3BCD44C5" w14:textId="77777777" w:rsidR="00EE6FEB" w:rsidRDefault="00EE6FEB"/>
    <w:p w14:paraId="4CD41E92" w14:textId="77777777" w:rsidR="00EE6FEB" w:rsidRDefault="00EE6FEB">
      <w:r>
        <w:t>INSERT INTO  "Customer_social_economic_data" ("Customer_id", "emp_var_rate", "cons_price_idx", "cons_conf_idx", "euribor3m", "nr_employed") VALUES (2581, '1.1', '93.994', '-36.4', '4.859', '5191');</w:t>
      </w:r>
    </w:p>
    <w:p w14:paraId="00A59B30" w14:textId="77777777" w:rsidR="00EE6FEB" w:rsidRDefault="00EE6FEB"/>
    <w:p w14:paraId="6C3F333D" w14:textId="77777777" w:rsidR="00EE6FEB" w:rsidRDefault="00EE6FEB">
      <w:r>
        <w:t>INSERT INTO  "Customer_social_economic_data" ("Customer_id", "emp_var_rate", "cons_price_idx", "cons_conf_idx", "euribor3m", "nr_employed") VALUES (2582, '1.1', '93.994', '-36.4', '4.859', '5191');</w:t>
      </w:r>
    </w:p>
    <w:p w14:paraId="4F9D8AD8" w14:textId="77777777" w:rsidR="00EE6FEB" w:rsidRDefault="00EE6FEB"/>
    <w:p w14:paraId="69E46432" w14:textId="77777777" w:rsidR="00EE6FEB" w:rsidRDefault="00EE6FEB">
      <w:r>
        <w:t>INSERT INTO  "Customer_social_economic_data" ("Customer_id", "emp_var_rate", "cons_price_idx", "cons_conf_idx", "euribor3m", "nr_employed") VALUES (2583, '1.1', '93.994', '-36.4', '4.859', '5191');</w:t>
      </w:r>
    </w:p>
    <w:p w14:paraId="79E4C94C" w14:textId="77777777" w:rsidR="00EE6FEB" w:rsidRDefault="00EE6FEB"/>
    <w:p w14:paraId="590B6178" w14:textId="77777777" w:rsidR="00EE6FEB" w:rsidRDefault="00EE6FEB">
      <w:r>
        <w:t>INSERT INTO  "Customer_social_economic_data" ("Customer_id", "emp_var_rate", "cons_price_idx", "cons_conf_idx", "euribor3m", "nr_employed") VALUES (2584, '1.1', '93.994', '-36.4', '4.859', '5191');</w:t>
      </w:r>
    </w:p>
    <w:p w14:paraId="24A711FC" w14:textId="77777777" w:rsidR="00EE6FEB" w:rsidRDefault="00EE6FEB"/>
    <w:p w14:paraId="3869BEC6" w14:textId="77777777" w:rsidR="00EE6FEB" w:rsidRDefault="00EE6FEB">
      <w:r>
        <w:t>INSERT INTO  "Customer_social_economic_data" ("Customer_id", "emp_var_rate", "cons_price_idx", "cons_conf_idx", "euribor3m", "nr_employed") VALUES (2585, '1.1', '93.994', '-36.4', '4.859', '5191');</w:t>
      </w:r>
    </w:p>
    <w:p w14:paraId="4BC87DAF" w14:textId="77777777" w:rsidR="00EE6FEB" w:rsidRDefault="00EE6FEB"/>
    <w:p w14:paraId="658A6E8D" w14:textId="77777777" w:rsidR="00EE6FEB" w:rsidRDefault="00EE6FEB">
      <w:r>
        <w:t>INSERT INTO  "Customer_social_economic_data" ("Customer_id", "emp_var_rate", "cons_price_idx", "cons_conf_idx", "euribor3m", "nr_employed") VALUES (2586, '1.1', '93.994', '-36.4', '4.859', '5191');</w:t>
      </w:r>
    </w:p>
    <w:p w14:paraId="0ABFF81C" w14:textId="77777777" w:rsidR="00EE6FEB" w:rsidRDefault="00EE6FEB"/>
    <w:p w14:paraId="019DF855" w14:textId="77777777" w:rsidR="00EE6FEB" w:rsidRDefault="00EE6FEB">
      <w:r>
        <w:t>INSERT INTO  "Customer_social_economic_data" ("Customer_id", "emp_var_rate", "cons_price_idx", "cons_conf_idx", "euribor3m", "nr_employed") VALUES (2587, '1.1', '93.994', '-36.4', '4.859', '5191');</w:t>
      </w:r>
    </w:p>
    <w:p w14:paraId="244C8429" w14:textId="77777777" w:rsidR="00EE6FEB" w:rsidRDefault="00EE6FEB"/>
    <w:p w14:paraId="2676E3FA" w14:textId="77777777" w:rsidR="00EE6FEB" w:rsidRDefault="00EE6FEB">
      <w:r>
        <w:t>INSERT INTO  "Customer_social_economic_data" ("Customer_id", "emp_var_rate", "cons_price_idx", "cons_conf_idx", "euribor3m", "nr_employed") VALUES (2588, '1.1', '93.994', '-36.4', '4.859', '5191');</w:t>
      </w:r>
    </w:p>
    <w:p w14:paraId="3A14ACF3" w14:textId="77777777" w:rsidR="00EE6FEB" w:rsidRDefault="00EE6FEB"/>
    <w:p w14:paraId="463BAE2C" w14:textId="77777777" w:rsidR="00EE6FEB" w:rsidRDefault="00EE6FEB">
      <w:r>
        <w:t>INSERT INTO  "Customer_social_economic_data" ("Customer_id", "emp_var_rate", "cons_price_idx", "cons_conf_idx", "euribor3m", "nr_employed") VALUES (2589, '1.1', '93.994', '-36.4', '4.859', '5191');</w:t>
      </w:r>
    </w:p>
    <w:p w14:paraId="7A959F81" w14:textId="77777777" w:rsidR="00EE6FEB" w:rsidRDefault="00EE6FEB"/>
    <w:p w14:paraId="591509AE" w14:textId="77777777" w:rsidR="00EE6FEB" w:rsidRDefault="00EE6FEB">
      <w:r>
        <w:t>INSERT INTO  "Customer_social_economic_data" ("Customer_id", "emp_var_rate", "cons_price_idx", "cons_conf_idx", "euribor3m", "nr_employed") VALUES (2590, '1.1', '93.994', '-36.4', '4.859', '5191');</w:t>
      </w:r>
    </w:p>
    <w:p w14:paraId="17212EC2" w14:textId="77777777" w:rsidR="00EE6FEB" w:rsidRDefault="00EE6FEB"/>
    <w:p w14:paraId="6F0B7415" w14:textId="77777777" w:rsidR="00EE6FEB" w:rsidRDefault="00EE6FEB">
      <w:r>
        <w:t>INSERT INTO  "Customer_social_economic_data" ("Customer_id", "emp_var_rate", "cons_price_idx", "cons_conf_idx", "euribor3m", "nr_employed") VALUES (2591, '1.1', '93.994', '-36.4', '4.859', '5191');</w:t>
      </w:r>
    </w:p>
    <w:p w14:paraId="25713EE5" w14:textId="77777777" w:rsidR="00EE6FEB" w:rsidRDefault="00EE6FEB"/>
    <w:p w14:paraId="04869503" w14:textId="77777777" w:rsidR="00EE6FEB" w:rsidRDefault="00EE6FEB">
      <w:r>
        <w:t>INSERT INTO  "Customer_social_economic_data" ("Customer_id", "emp_var_rate", "cons_price_idx", "cons_conf_idx", "euribor3m", "nr_employed") VALUES (2592, '1.1', '93.994', '-36.4', '4.859', '5191');</w:t>
      </w:r>
    </w:p>
    <w:p w14:paraId="3A0F41F2" w14:textId="77777777" w:rsidR="00EE6FEB" w:rsidRDefault="00EE6FEB"/>
    <w:p w14:paraId="7661C10B" w14:textId="77777777" w:rsidR="00EE6FEB" w:rsidRDefault="00EE6FEB">
      <w:r>
        <w:t>INSERT INTO  "Customer_social_economic_data" ("Customer_id", "emp_var_rate", "cons_price_idx", "cons_conf_idx", "euribor3m", "nr_employed") VALUES (2593, '1.1', '93.994', '-36.4', '4.859', '5191');</w:t>
      </w:r>
    </w:p>
    <w:p w14:paraId="1F37C4ED" w14:textId="77777777" w:rsidR="00EE6FEB" w:rsidRDefault="00EE6FEB"/>
    <w:p w14:paraId="398A6A60" w14:textId="77777777" w:rsidR="00EE6FEB" w:rsidRDefault="00EE6FEB">
      <w:r>
        <w:t>INSERT INTO  "Customer_social_economic_data" ("Customer_id", "emp_var_rate", "cons_price_idx", "cons_conf_idx", "euribor3m", "nr_employed") VALUES (2594, '1.1', '93.994', '-36.4', '4.859', '5191');</w:t>
      </w:r>
    </w:p>
    <w:p w14:paraId="0E1FBA26" w14:textId="77777777" w:rsidR="00EE6FEB" w:rsidRDefault="00EE6FEB"/>
    <w:p w14:paraId="7234EC0A" w14:textId="77777777" w:rsidR="00EE6FEB" w:rsidRDefault="00EE6FEB">
      <w:r>
        <w:t>INSERT INTO  "Customer_social_economic_data" ("Customer_id", "emp_var_rate", "cons_price_idx", "cons_conf_idx", "euribor3m", "nr_employed") VALUES (2595, '1.1', '93.994', '-36.4', '4.859', '5191');</w:t>
      </w:r>
    </w:p>
    <w:p w14:paraId="73502A39" w14:textId="77777777" w:rsidR="00EE6FEB" w:rsidRDefault="00EE6FEB"/>
    <w:p w14:paraId="6570D0CE" w14:textId="77777777" w:rsidR="00EE6FEB" w:rsidRDefault="00EE6FEB">
      <w:r>
        <w:t>INSERT INTO  "Customer_social_economic_data" ("Customer_id", "emp_var_rate", "cons_price_idx", "cons_conf_idx", "euribor3m", "nr_employed") VALUES (2596, '1.1', '93.994', '-36.4', '4.859', '5191');</w:t>
      </w:r>
    </w:p>
    <w:p w14:paraId="340751AB" w14:textId="77777777" w:rsidR="00EE6FEB" w:rsidRDefault="00EE6FEB"/>
    <w:p w14:paraId="17D4D701" w14:textId="77777777" w:rsidR="00EE6FEB" w:rsidRDefault="00EE6FEB">
      <w:r>
        <w:t>INSERT INTO  "Customer_social_economic_data" ("Customer_id", "emp_var_rate", "cons_price_idx", "cons_conf_idx", "euribor3m", "nr_employed") VALUES (2597, '1.1', '93.994', '-36.4', '4.859', '5191');</w:t>
      </w:r>
    </w:p>
    <w:p w14:paraId="5B48F896" w14:textId="77777777" w:rsidR="00EE6FEB" w:rsidRDefault="00EE6FEB"/>
    <w:p w14:paraId="19756750" w14:textId="77777777" w:rsidR="00EE6FEB" w:rsidRDefault="00EE6FEB">
      <w:r>
        <w:t>INSERT INTO  "Customer_social_economic_data" ("Customer_id", "emp_var_rate", "cons_price_idx", "cons_conf_idx", "euribor3m", "nr_employed") VALUES (2598, '1.1', '93.994', '-36.4', '4.859', '5191');</w:t>
      </w:r>
    </w:p>
    <w:p w14:paraId="48093337" w14:textId="77777777" w:rsidR="00EE6FEB" w:rsidRDefault="00EE6FEB"/>
    <w:p w14:paraId="23FEA5F1" w14:textId="77777777" w:rsidR="00EE6FEB" w:rsidRDefault="00EE6FEB">
      <w:r>
        <w:t>INSERT INTO  "Customer_social_economic_data" ("Customer_id", "emp_var_rate", "cons_price_idx", "cons_conf_idx", "euribor3m", "nr_employed") VALUES (2599, '1.1', '93.994', '-36.4', '4.859', '5191');</w:t>
      </w:r>
    </w:p>
    <w:p w14:paraId="7B30C3AC" w14:textId="77777777" w:rsidR="00EE6FEB" w:rsidRDefault="00EE6FEB"/>
    <w:p w14:paraId="18CF955F" w14:textId="77777777" w:rsidR="00EE6FEB" w:rsidRDefault="00EE6FEB">
      <w:r>
        <w:t>INSERT INTO  "Customer_social_economic_data" ("Customer_id", "emp_var_rate", "cons_price_idx", "cons_conf_idx", "euribor3m", "nr_employed") VALUES (2600, '1.1', '93.994', '-36.4', '4.859', '5191');</w:t>
      </w:r>
    </w:p>
    <w:p w14:paraId="6EA228F6" w14:textId="77777777" w:rsidR="00EE6FEB" w:rsidRDefault="00EE6FEB"/>
    <w:p w14:paraId="5E0A6232" w14:textId="77777777" w:rsidR="00EE6FEB" w:rsidRDefault="00EE6FEB">
      <w:r>
        <w:t>INSERT INTO  "Customer_social_economic_data" ("Customer_id", "emp_var_rate", "cons_price_idx", "cons_conf_idx", "euribor3m", "nr_employed") VALUES (2601, '1.1', '93.994', '-36.4', '4.859', '5191');</w:t>
      </w:r>
    </w:p>
    <w:p w14:paraId="4F6609AE" w14:textId="77777777" w:rsidR="00EE6FEB" w:rsidRDefault="00EE6FEB"/>
    <w:p w14:paraId="188E392C" w14:textId="77777777" w:rsidR="00EE6FEB" w:rsidRDefault="00EE6FEB">
      <w:r>
        <w:t>INSERT INTO  "Customer_social_economic_data" ("Customer_id", "emp_var_rate", "cons_price_idx", "cons_conf_idx", "euribor3m", "nr_employed") VALUES (2602, '1.1', '93.994', '-36.4', '4.859', '5191');</w:t>
      </w:r>
    </w:p>
    <w:p w14:paraId="2334021C" w14:textId="77777777" w:rsidR="00EE6FEB" w:rsidRDefault="00EE6FEB"/>
    <w:p w14:paraId="1D41BDB2" w14:textId="77777777" w:rsidR="00EE6FEB" w:rsidRDefault="00EE6FEB">
      <w:r>
        <w:t>INSERT INTO  "Customer_social_economic_data" ("Customer_id", "emp_var_rate", "cons_price_idx", "cons_conf_idx", "euribor3m", "nr_employed") VALUES (2603, '1.1', '93.994', '-36.4', '4.859', '5191');</w:t>
      </w:r>
    </w:p>
    <w:p w14:paraId="7E17211D" w14:textId="77777777" w:rsidR="00EE6FEB" w:rsidRDefault="00EE6FEB"/>
    <w:p w14:paraId="585E525D" w14:textId="77777777" w:rsidR="00EE6FEB" w:rsidRDefault="00EE6FEB">
      <w:r>
        <w:t>INSERT INTO  "Customer_social_economic_data" ("Customer_id", "emp_var_rate", "cons_price_idx", "cons_conf_idx", "euribor3m", "nr_employed") VALUES (2604, '1.1', '93.994', '-36.4', '4.859', '5191');</w:t>
      </w:r>
    </w:p>
    <w:p w14:paraId="358AAB4D" w14:textId="77777777" w:rsidR="00EE6FEB" w:rsidRDefault="00EE6FEB"/>
    <w:p w14:paraId="23DA89EF" w14:textId="77777777" w:rsidR="00EE6FEB" w:rsidRDefault="00EE6FEB">
      <w:r>
        <w:t>INSERT INTO  "Customer_social_economic_data" ("Customer_id", "emp_var_rate", "cons_price_idx", "cons_conf_idx", "euribor3m", "nr_employed") VALUES (2605, '1.1', '93.994', '-36.4', '4.859', '5191');</w:t>
      </w:r>
    </w:p>
    <w:p w14:paraId="11EA4AF4" w14:textId="77777777" w:rsidR="00EE6FEB" w:rsidRDefault="00EE6FEB"/>
    <w:p w14:paraId="644A1DCC" w14:textId="77777777" w:rsidR="00EE6FEB" w:rsidRDefault="00EE6FEB">
      <w:r>
        <w:t>INSERT INTO  "Customer_social_economic_data" ("Customer_id", "emp_var_rate", "cons_price_idx", "cons_conf_idx", "euribor3m", "nr_employed") VALUES (2606, '1.1', '93.994', '-36.4', '4.859', '5191');</w:t>
      </w:r>
    </w:p>
    <w:p w14:paraId="0A660CEE" w14:textId="77777777" w:rsidR="00EE6FEB" w:rsidRDefault="00EE6FEB"/>
    <w:p w14:paraId="080AB692" w14:textId="77777777" w:rsidR="00EE6FEB" w:rsidRDefault="00EE6FEB">
      <w:r>
        <w:t>INSERT INTO  "Customer_social_economic_data" ("Customer_id", "emp_var_rate", "cons_price_idx", "cons_conf_idx", "euribor3m", "nr_employed") VALUES (2607, '1.1', '93.994', '-36.4', '4.859', '5191');</w:t>
      </w:r>
    </w:p>
    <w:p w14:paraId="1E0AA3AE" w14:textId="77777777" w:rsidR="00EE6FEB" w:rsidRDefault="00EE6FEB"/>
    <w:p w14:paraId="19361D3C" w14:textId="77777777" w:rsidR="00EE6FEB" w:rsidRDefault="00EE6FEB">
      <w:r>
        <w:t>INSERT INTO  "Customer_social_economic_data" ("Customer_id", "emp_var_rate", "cons_price_idx", "cons_conf_idx", "euribor3m", "nr_employed") VALUES (2608, '1.1', '93.994', '-36.4', '4.859', '5191');</w:t>
      </w:r>
    </w:p>
    <w:p w14:paraId="4C0C442A" w14:textId="77777777" w:rsidR="00EE6FEB" w:rsidRDefault="00EE6FEB"/>
    <w:p w14:paraId="0D9FD009" w14:textId="77777777" w:rsidR="00EE6FEB" w:rsidRDefault="00EE6FEB">
      <w:r>
        <w:t>INSERT INTO  "Customer_social_economic_data" ("Customer_id", "emp_var_rate", "cons_price_idx", "cons_conf_idx", "euribor3m", "nr_employed") VALUES (2609, '1.1', '93.994', '-36.4', '4.859', '5191');</w:t>
      </w:r>
    </w:p>
    <w:p w14:paraId="46FC9567" w14:textId="77777777" w:rsidR="00EE6FEB" w:rsidRDefault="00EE6FEB"/>
    <w:p w14:paraId="62FC69BB" w14:textId="77777777" w:rsidR="00EE6FEB" w:rsidRDefault="00EE6FEB">
      <w:r>
        <w:t>INSERT INTO  "Customer_social_economic_data" ("Customer_id", "emp_var_rate", "cons_price_idx", "cons_conf_idx", "euribor3m", "nr_employed") VALUES (2610, '1.1', '93.994', '-36.4', '4.859', '5191');</w:t>
      </w:r>
    </w:p>
    <w:p w14:paraId="0871188F" w14:textId="77777777" w:rsidR="00EE6FEB" w:rsidRDefault="00EE6FEB"/>
    <w:p w14:paraId="75C7CF75" w14:textId="77777777" w:rsidR="00EE6FEB" w:rsidRDefault="00EE6FEB">
      <w:r>
        <w:t>INSERT INTO  "Customer_social_economic_data" ("Customer_id", "emp_var_rate", "cons_price_idx", "cons_conf_idx", "euribor3m", "nr_employed") VALUES (2611, '1.1', '93.994', '-36.4', '4.859', '5191');</w:t>
      </w:r>
    </w:p>
    <w:p w14:paraId="0D6EAD79" w14:textId="77777777" w:rsidR="00EE6FEB" w:rsidRDefault="00EE6FEB"/>
    <w:p w14:paraId="6A01B912" w14:textId="77777777" w:rsidR="00EE6FEB" w:rsidRDefault="00EE6FEB">
      <w:r>
        <w:t>INSERT INTO  "Customer_social_economic_data" ("Customer_id", "emp_var_rate", "cons_price_idx", "cons_conf_idx", "euribor3m", "nr_employed") VALUES (2612, '1.1', '93.994', '-36.4', '4.859', '5191');</w:t>
      </w:r>
    </w:p>
    <w:p w14:paraId="5F25D7A1" w14:textId="77777777" w:rsidR="00EE6FEB" w:rsidRDefault="00EE6FEB"/>
    <w:p w14:paraId="49CE3180" w14:textId="77777777" w:rsidR="00EE6FEB" w:rsidRDefault="00EE6FEB">
      <w:r>
        <w:t>INSERT INTO  "Customer_social_economic_data" ("Customer_id", "emp_var_rate", "cons_price_idx", "cons_conf_idx", "euribor3m", "nr_employed") VALUES (2613, '1.1', '93.994', '-36.4', '4.859', '5191');</w:t>
      </w:r>
    </w:p>
    <w:p w14:paraId="064DD891" w14:textId="77777777" w:rsidR="00EE6FEB" w:rsidRDefault="00EE6FEB"/>
    <w:p w14:paraId="7379D6B7" w14:textId="77777777" w:rsidR="00EE6FEB" w:rsidRDefault="00EE6FEB">
      <w:r>
        <w:t>INSERT INTO  "Customer_social_economic_data" ("Customer_id", "emp_var_rate", "cons_price_idx", "cons_conf_idx", "euribor3m", "nr_employed") VALUES (2614, '1.1', '93.994', '-36.4', '4.859', '5191');</w:t>
      </w:r>
    </w:p>
    <w:p w14:paraId="242F127C" w14:textId="77777777" w:rsidR="00EE6FEB" w:rsidRDefault="00EE6FEB"/>
    <w:p w14:paraId="3CE4D705" w14:textId="77777777" w:rsidR="00EE6FEB" w:rsidRDefault="00EE6FEB">
      <w:r>
        <w:t>INSERT INTO  "Customer_social_economic_data" ("Customer_id", "emp_var_rate", "cons_price_idx", "cons_conf_idx", "euribor3m", "nr_employed") VALUES (2615, '1.1', '93.994', '-36.4', '4.859', '5191');</w:t>
      </w:r>
    </w:p>
    <w:p w14:paraId="3219A898" w14:textId="77777777" w:rsidR="00EE6FEB" w:rsidRDefault="00EE6FEB"/>
    <w:p w14:paraId="1D659787" w14:textId="77777777" w:rsidR="00EE6FEB" w:rsidRDefault="00EE6FEB">
      <w:r>
        <w:t>INSERT INTO  "Customer_social_economic_data" ("Customer_id", "emp_var_rate", "cons_price_idx", "cons_conf_idx", "euribor3m", "nr_employed") VALUES (2616, '1.1', '93.994', '-36.4', '4.859', '5191');</w:t>
      </w:r>
    </w:p>
    <w:p w14:paraId="5D72D462" w14:textId="77777777" w:rsidR="00EE6FEB" w:rsidRDefault="00EE6FEB"/>
    <w:p w14:paraId="194A923D" w14:textId="77777777" w:rsidR="00EE6FEB" w:rsidRDefault="00EE6FEB">
      <w:r>
        <w:t>INSERT INTO  "Customer_social_economic_data" ("Customer_id", "emp_var_rate", "cons_price_idx", "cons_conf_idx", "euribor3m", "nr_employed") VALUES (2617, '1.1', '93.994', '-36.4', '4.859', '5191');</w:t>
      </w:r>
    </w:p>
    <w:p w14:paraId="5CD8F172" w14:textId="77777777" w:rsidR="00EE6FEB" w:rsidRDefault="00EE6FEB"/>
    <w:p w14:paraId="09B3809A" w14:textId="77777777" w:rsidR="00EE6FEB" w:rsidRDefault="00EE6FEB">
      <w:r>
        <w:t>INSERT INTO  "Customer_social_economic_data" ("Customer_id", "emp_var_rate", "cons_price_idx", "cons_conf_idx", "euribor3m", "nr_employed") VALUES (2618, '1.1', '93.994', '-36.4', '4.859', '5191');</w:t>
      </w:r>
    </w:p>
    <w:p w14:paraId="465953C9" w14:textId="77777777" w:rsidR="00EE6FEB" w:rsidRDefault="00EE6FEB"/>
    <w:p w14:paraId="6BF01691" w14:textId="77777777" w:rsidR="00EE6FEB" w:rsidRDefault="00EE6FEB">
      <w:r>
        <w:t>INSERT INTO  "Customer_social_economic_data" ("Customer_id", "emp_var_rate", "cons_price_idx", "cons_conf_idx", "euribor3m", "nr_employed") VALUES (2619, '1.1', '93.994', '-36.4', '4.859', '5191');</w:t>
      </w:r>
    </w:p>
    <w:p w14:paraId="749E9CA1" w14:textId="77777777" w:rsidR="00EE6FEB" w:rsidRDefault="00EE6FEB"/>
    <w:p w14:paraId="03EBB252" w14:textId="77777777" w:rsidR="00EE6FEB" w:rsidRDefault="00EE6FEB">
      <w:r>
        <w:t>INSERT INTO  "Customer_social_economic_data" ("Customer_id", "emp_var_rate", "cons_price_idx", "cons_conf_idx", "euribor3m", "nr_employed") VALUES (2620, '1.1', '93.994', '-36.4', '4.859', '5191');</w:t>
      </w:r>
    </w:p>
    <w:p w14:paraId="0424A193" w14:textId="77777777" w:rsidR="00EE6FEB" w:rsidRDefault="00EE6FEB"/>
    <w:p w14:paraId="0C573735" w14:textId="77777777" w:rsidR="00EE6FEB" w:rsidRDefault="00EE6FEB">
      <w:r>
        <w:t>INSERT INTO  "Customer_social_economic_data" ("Customer_id", "emp_var_rate", "cons_price_idx", "cons_conf_idx", "euribor3m", "nr_employed") VALUES (2621, '1.1', '93.994', '-36.4', '4.859', '5191');</w:t>
      </w:r>
    </w:p>
    <w:p w14:paraId="08EDA594" w14:textId="77777777" w:rsidR="00EE6FEB" w:rsidRDefault="00EE6FEB"/>
    <w:p w14:paraId="1FF5D085" w14:textId="77777777" w:rsidR="00EE6FEB" w:rsidRDefault="00EE6FEB">
      <w:r>
        <w:t>INSERT INTO  "Customer_social_economic_data" ("Customer_id", "emp_var_rate", "cons_price_idx", "cons_conf_idx", "euribor3m", "nr_employed") VALUES (2622, '1.1', '93.994', '-36.4', '4.859', '5191');</w:t>
      </w:r>
    </w:p>
    <w:p w14:paraId="344D492C" w14:textId="77777777" w:rsidR="00EE6FEB" w:rsidRDefault="00EE6FEB"/>
    <w:p w14:paraId="13FCE212" w14:textId="77777777" w:rsidR="00EE6FEB" w:rsidRDefault="00EE6FEB">
      <w:r>
        <w:t>INSERT INTO  "Customer_social_economic_data" ("Customer_id", "emp_var_rate", "cons_price_idx", "cons_conf_idx", "euribor3m", "nr_employed") VALUES (2623, '1.1', '93.994', '-36.4', '4.859', '5191');</w:t>
      </w:r>
    </w:p>
    <w:p w14:paraId="67799225" w14:textId="77777777" w:rsidR="00EE6FEB" w:rsidRDefault="00EE6FEB"/>
    <w:p w14:paraId="3DE88BD4" w14:textId="77777777" w:rsidR="00EE6FEB" w:rsidRDefault="00EE6FEB">
      <w:r>
        <w:t>INSERT INTO  "Customer_social_economic_data" ("Customer_id", "emp_var_rate", "cons_price_idx", "cons_conf_idx", "euribor3m", "nr_employed") VALUES (2624, '1.1', '93.994', '-36.4', '4.859', '5191');</w:t>
      </w:r>
    </w:p>
    <w:p w14:paraId="1D491D8F" w14:textId="77777777" w:rsidR="00EE6FEB" w:rsidRDefault="00EE6FEB"/>
    <w:p w14:paraId="18FFACC0" w14:textId="77777777" w:rsidR="00EE6FEB" w:rsidRDefault="00EE6FEB">
      <w:r>
        <w:t>INSERT INTO  "Customer_social_economic_data" ("Customer_id", "emp_var_rate", "cons_price_idx", "cons_conf_idx", "euribor3m", "nr_employed") VALUES (2625, '1.1', '93.994', '-36.4', '4.859', '5191');</w:t>
      </w:r>
    </w:p>
    <w:p w14:paraId="23930543" w14:textId="77777777" w:rsidR="00EE6FEB" w:rsidRDefault="00EE6FEB"/>
    <w:p w14:paraId="5A3DA811" w14:textId="77777777" w:rsidR="00EE6FEB" w:rsidRDefault="00EE6FEB">
      <w:r>
        <w:t>INSERT INTO  "Customer_social_economic_data" ("Customer_id", "emp_var_rate", "cons_price_idx", "cons_conf_idx", "euribor3m", "nr_employed") VALUES (2626, '1.1', '93.994', '-36.4', '4.859', '5191');</w:t>
      </w:r>
    </w:p>
    <w:p w14:paraId="0A656E05" w14:textId="77777777" w:rsidR="00EE6FEB" w:rsidRDefault="00EE6FEB"/>
    <w:p w14:paraId="703A611F" w14:textId="77777777" w:rsidR="00EE6FEB" w:rsidRDefault="00EE6FEB">
      <w:r>
        <w:t>INSERT INTO  "Customer_social_economic_data" ("Customer_id", "emp_var_rate", "cons_price_idx", "cons_conf_idx", "euribor3m", "nr_employed") VALUES (2627, '1.1', '93.994', '-36.4', '4.859', '5191');</w:t>
      </w:r>
    </w:p>
    <w:p w14:paraId="0AACE205" w14:textId="77777777" w:rsidR="00EE6FEB" w:rsidRDefault="00EE6FEB"/>
    <w:p w14:paraId="256781C1" w14:textId="77777777" w:rsidR="00EE6FEB" w:rsidRDefault="00EE6FEB">
      <w:r>
        <w:t>INSERT INTO  "Customer_social_economic_data" ("Customer_id", "emp_var_rate", "cons_price_idx", "cons_conf_idx", "euribor3m", "nr_employed") VALUES (2628, '1.1', '93.994', '-36.4', '4.859', '5191');</w:t>
      </w:r>
    </w:p>
    <w:p w14:paraId="0EE99BD6" w14:textId="77777777" w:rsidR="00EE6FEB" w:rsidRDefault="00EE6FEB"/>
    <w:p w14:paraId="330C2899" w14:textId="77777777" w:rsidR="00EE6FEB" w:rsidRDefault="00EE6FEB">
      <w:r>
        <w:t>INSERT INTO  "Customer_social_economic_data" ("Customer_id", "emp_var_rate", "cons_price_idx", "cons_conf_idx", "euribor3m", "nr_employed") VALUES (2629, '1.1', '93.994', '-36.4', '4.859', '5191');</w:t>
      </w:r>
    </w:p>
    <w:p w14:paraId="747E56D6" w14:textId="77777777" w:rsidR="00EE6FEB" w:rsidRDefault="00EE6FEB"/>
    <w:p w14:paraId="2DD6471B" w14:textId="77777777" w:rsidR="00EE6FEB" w:rsidRDefault="00EE6FEB">
      <w:r>
        <w:t>INSERT INTO  "Customer_social_economic_data" ("Customer_id", "emp_var_rate", "cons_price_idx", "cons_conf_idx", "euribor3m", "nr_employed") VALUES (2630, '1.1', '93.994', '-36.4', '4.859', '5191');</w:t>
      </w:r>
    </w:p>
    <w:p w14:paraId="107297ED" w14:textId="77777777" w:rsidR="00EE6FEB" w:rsidRDefault="00EE6FEB"/>
    <w:p w14:paraId="173B0CA8" w14:textId="77777777" w:rsidR="00EE6FEB" w:rsidRDefault="00EE6FEB">
      <w:r>
        <w:t>INSERT INTO  "Customer_social_economic_data" ("Customer_id", "emp_var_rate", "cons_price_idx", "cons_conf_idx", "euribor3m", "nr_employed") VALUES (2631, '1.1', '93.994', '-36.4', '4.859', '5191');</w:t>
      </w:r>
    </w:p>
    <w:p w14:paraId="4F614D4A" w14:textId="77777777" w:rsidR="00EE6FEB" w:rsidRDefault="00EE6FEB"/>
    <w:p w14:paraId="62DEFBED" w14:textId="77777777" w:rsidR="00EE6FEB" w:rsidRDefault="00EE6FEB">
      <w:r>
        <w:t>INSERT INTO  "Customer_social_economic_data" ("Customer_id", "emp_var_rate", "cons_price_idx", "cons_conf_idx", "euribor3m", "nr_employed") VALUES (2632, '1.1', '93.994', '-36.4', '4.859', '5191');</w:t>
      </w:r>
    </w:p>
    <w:p w14:paraId="1F73B074" w14:textId="77777777" w:rsidR="00EE6FEB" w:rsidRDefault="00EE6FEB"/>
    <w:p w14:paraId="3445278F" w14:textId="77777777" w:rsidR="00EE6FEB" w:rsidRDefault="00EE6FEB">
      <w:r>
        <w:t>INSERT INTO  "Customer_social_economic_data" ("Customer_id", "emp_var_rate", "cons_price_idx", "cons_conf_idx", "euribor3m", "nr_employed") VALUES (2633, '1.1', '93.994', '-36.4', '4.859', '5191');</w:t>
      </w:r>
    </w:p>
    <w:p w14:paraId="5C0B757C" w14:textId="77777777" w:rsidR="00EE6FEB" w:rsidRDefault="00EE6FEB"/>
    <w:p w14:paraId="3EA6FC66" w14:textId="77777777" w:rsidR="00EE6FEB" w:rsidRDefault="00EE6FEB">
      <w:r>
        <w:t>INSERT INTO  "Customer_social_economic_data" ("Customer_id", "emp_var_rate", "cons_price_idx", "cons_conf_idx", "euribor3m", "nr_employed") VALUES (2634, '1.1', '93.994', '-36.4', '4.859', '5191');</w:t>
      </w:r>
    </w:p>
    <w:p w14:paraId="272DB38B" w14:textId="77777777" w:rsidR="00EE6FEB" w:rsidRDefault="00EE6FEB"/>
    <w:p w14:paraId="1F4D90D9" w14:textId="77777777" w:rsidR="00EE6FEB" w:rsidRDefault="00EE6FEB">
      <w:r>
        <w:t>INSERT INTO  "Customer_social_economic_data" ("Customer_id", "emp_var_rate", "cons_price_idx", "cons_conf_idx", "euribor3m", "nr_employed") VALUES (2635, '1.1', '93.994', '-36.4', '4.859', '5191');</w:t>
      </w:r>
    </w:p>
    <w:p w14:paraId="7DBA94E4" w14:textId="77777777" w:rsidR="00EE6FEB" w:rsidRDefault="00EE6FEB"/>
    <w:p w14:paraId="79EEFAA4" w14:textId="77777777" w:rsidR="00EE6FEB" w:rsidRDefault="00EE6FEB">
      <w:r>
        <w:t>INSERT INTO  "Customer_social_economic_data" ("Customer_id", "emp_var_rate", "cons_price_idx", "cons_conf_idx", "euribor3m", "nr_employed") VALUES (2636, '1.1', '93.994', '-36.4', '4.859', '5191');</w:t>
      </w:r>
    </w:p>
    <w:p w14:paraId="601263AE" w14:textId="77777777" w:rsidR="00EE6FEB" w:rsidRDefault="00EE6FEB"/>
    <w:p w14:paraId="3C86FF06" w14:textId="77777777" w:rsidR="00EE6FEB" w:rsidRDefault="00EE6FEB">
      <w:r>
        <w:t>INSERT INTO  "Customer_social_economic_data" ("Customer_id", "emp_var_rate", "cons_price_idx", "cons_conf_idx", "euribor3m", "nr_employed") VALUES (2637, '1.1', '93.994', '-36.4', '4.859', '5191');</w:t>
      </w:r>
    </w:p>
    <w:p w14:paraId="21F269D7" w14:textId="77777777" w:rsidR="00EE6FEB" w:rsidRDefault="00EE6FEB"/>
    <w:p w14:paraId="6BD31CB8" w14:textId="77777777" w:rsidR="00EE6FEB" w:rsidRDefault="00EE6FEB">
      <w:r>
        <w:t>INSERT INTO  "Customer_social_economic_data" ("Customer_id", "emp_var_rate", "cons_price_idx", "cons_conf_idx", "euribor3m", "nr_employed") VALUES (2638, '1.1', '93.994', '-36.4', '4.859', '5191');</w:t>
      </w:r>
    </w:p>
    <w:p w14:paraId="1D01A0DA" w14:textId="77777777" w:rsidR="00EE6FEB" w:rsidRDefault="00EE6FEB"/>
    <w:p w14:paraId="62849526" w14:textId="77777777" w:rsidR="00EE6FEB" w:rsidRDefault="00EE6FEB">
      <w:r>
        <w:t>INSERT INTO  "Customer_social_economic_data" ("Customer_id", "emp_var_rate", "cons_price_idx", "cons_conf_idx", "euribor3m", "nr_employed") VALUES (2639, '1.1', '93.994', '-36.4', '4.859', '5191');</w:t>
      </w:r>
    </w:p>
    <w:p w14:paraId="135AB75D" w14:textId="77777777" w:rsidR="00EE6FEB" w:rsidRDefault="00EE6FEB"/>
    <w:p w14:paraId="1A39151F" w14:textId="77777777" w:rsidR="00EE6FEB" w:rsidRDefault="00EE6FEB">
      <w:r>
        <w:t>INSERT INTO  "Customer_social_economic_data" ("Customer_id", "emp_var_rate", "cons_price_idx", "cons_conf_idx", "euribor3m", "nr_employed") VALUES (2640, '1.1', '93.994', '-36.4', '4.859', '5191');</w:t>
      </w:r>
    </w:p>
    <w:p w14:paraId="1AEC11CB" w14:textId="77777777" w:rsidR="00EE6FEB" w:rsidRDefault="00EE6FEB"/>
    <w:p w14:paraId="6D734FD1" w14:textId="77777777" w:rsidR="00EE6FEB" w:rsidRDefault="00EE6FEB">
      <w:r>
        <w:t>INSERT INTO  "Customer_social_economic_data" ("Customer_id", "emp_var_rate", "cons_price_idx", "cons_conf_idx", "euribor3m", "nr_employed") VALUES (2641, '1.1', '93.994', '-36.4', '4.859', '5191');</w:t>
      </w:r>
    </w:p>
    <w:p w14:paraId="7BC9F22B" w14:textId="77777777" w:rsidR="00EE6FEB" w:rsidRDefault="00EE6FEB"/>
    <w:p w14:paraId="0D5C5588" w14:textId="77777777" w:rsidR="00EE6FEB" w:rsidRDefault="00EE6FEB">
      <w:r>
        <w:t>INSERT INTO  "Customer_social_economic_data" ("Customer_id", "emp_var_rate", "cons_price_idx", "cons_conf_idx", "euribor3m", "nr_employed") VALUES (2642, '1.1', '93.994', '-36.4', '4.859', '5191');</w:t>
      </w:r>
    </w:p>
    <w:p w14:paraId="2A4A0A44" w14:textId="77777777" w:rsidR="00EE6FEB" w:rsidRDefault="00EE6FEB"/>
    <w:p w14:paraId="75788D98" w14:textId="77777777" w:rsidR="00EE6FEB" w:rsidRDefault="00EE6FEB">
      <w:r>
        <w:t>INSERT INTO  "Customer_social_economic_data" ("Customer_id", "emp_var_rate", "cons_price_idx", "cons_conf_idx", "euribor3m", "nr_employed") VALUES (2643, '1.1', '93.994', '-36.4', '4.859', '5191');</w:t>
      </w:r>
    </w:p>
    <w:p w14:paraId="2CDCF795" w14:textId="77777777" w:rsidR="00EE6FEB" w:rsidRDefault="00EE6FEB"/>
    <w:p w14:paraId="3412D03E" w14:textId="77777777" w:rsidR="00EE6FEB" w:rsidRDefault="00EE6FEB">
      <w:r>
        <w:t>INSERT INTO  "Customer_social_economic_data" ("Customer_id", "emp_var_rate", "cons_price_idx", "cons_conf_idx", "euribor3m", "nr_employed") VALUES (2644, '1.1', '93.994', '-36.4', '4.859', '5191');</w:t>
      </w:r>
    </w:p>
    <w:p w14:paraId="50CBAE71" w14:textId="77777777" w:rsidR="00EE6FEB" w:rsidRDefault="00EE6FEB"/>
    <w:p w14:paraId="30F00FAD" w14:textId="77777777" w:rsidR="00EE6FEB" w:rsidRDefault="00EE6FEB">
      <w:r>
        <w:t>INSERT INTO  "Customer_social_economic_data" ("Customer_id", "emp_var_rate", "cons_price_idx", "cons_conf_idx", "euribor3m", "nr_employed") VALUES (2645, '1.1', '93.994', '-36.4', '4.859', '5191');</w:t>
      </w:r>
    </w:p>
    <w:p w14:paraId="04962589" w14:textId="77777777" w:rsidR="00EE6FEB" w:rsidRDefault="00EE6FEB"/>
    <w:p w14:paraId="0F2AA967" w14:textId="77777777" w:rsidR="00EE6FEB" w:rsidRDefault="00EE6FEB">
      <w:r>
        <w:t>INSERT INTO  "Customer_social_economic_data" ("Customer_id", "emp_var_rate", "cons_price_idx", "cons_conf_idx", "euribor3m", "nr_employed") VALUES (2646, '1.1', '93.994', '-36.4', '4.859', '5191');</w:t>
      </w:r>
    </w:p>
    <w:p w14:paraId="72B18378" w14:textId="77777777" w:rsidR="00EE6FEB" w:rsidRDefault="00EE6FEB"/>
    <w:p w14:paraId="1F0D957F" w14:textId="77777777" w:rsidR="00EE6FEB" w:rsidRDefault="00EE6FEB">
      <w:r>
        <w:t>INSERT INTO  "Customer_social_economic_data" ("Customer_id", "emp_var_rate", "cons_price_idx", "cons_conf_idx", "euribor3m", "nr_employed") VALUES (2647, '1.1', '93.994', '-36.4', '4.859', '5191');</w:t>
      </w:r>
    </w:p>
    <w:p w14:paraId="672CE933" w14:textId="77777777" w:rsidR="00EE6FEB" w:rsidRDefault="00EE6FEB"/>
    <w:p w14:paraId="40FB2EFB" w14:textId="77777777" w:rsidR="00EE6FEB" w:rsidRDefault="00EE6FEB">
      <w:r>
        <w:t>INSERT INTO  "Customer_social_economic_data" ("Customer_id", "emp_var_rate", "cons_price_idx", "cons_conf_idx", "euribor3m", "nr_employed") VALUES (2648, '1.1', '93.994', '-36.4', '4.859', '5191');</w:t>
      </w:r>
    </w:p>
    <w:p w14:paraId="7F462AC5" w14:textId="77777777" w:rsidR="00EE6FEB" w:rsidRDefault="00EE6FEB"/>
    <w:p w14:paraId="41E3D4BB" w14:textId="77777777" w:rsidR="00EE6FEB" w:rsidRDefault="00EE6FEB">
      <w:r>
        <w:t>INSERT INTO  "Customer_social_economic_data" ("Customer_id", "emp_var_rate", "cons_price_idx", "cons_conf_idx", "euribor3m", "nr_employed") VALUES (2649, '1.1', '93.994', '-36.4', '4.859', '5191');</w:t>
      </w:r>
    </w:p>
    <w:p w14:paraId="5C64EBDD" w14:textId="77777777" w:rsidR="00EE6FEB" w:rsidRDefault="00EE6FEB"/>
    <w:p w14:paraId="26B966A3" w14:textId="77777777" w:rsidR="00EE6FEB" w:rsidRDefault="00EE6FEB">
      <w:r>
        <w:t>INSERT INTO  "Customer_social_economic_data" ("Customer_id", "emp_var_rate", "cons_price_idx", "cons_conf_idx", "euribor3m", "nr_employed") VALUES (2650, '1.1', '93.994', '-36.4', '4.859', '5191');</w:t>
      </w:r>
    </w:p>
    <w:p w14:paraId="31A33D87" w14:textId="77777777" w:rsidR="00EE6FEB" w:rsidRDefault="00EE6FEB"/>
    <w:p w14:paraId="5E7C345D" w14:textId="77777777" w:rsidR="00EE6FEB" w:rsidRDefault="00EE6FEB">
      <w:r>
        <w:t>INSERT INTO  "Customer_social_economic_data" ("Customer_id", "emp_var_rate", "cons_price_idx", "cons_conf_idx", "euribor3m", "nr_employed") VALUES (2651, '1.1', '93.994', '-36.4', '4.859', '5191');</w:t>
      </w:r>
    </w:p>
    <w:p w14:paraId="5DF1C932" w14:textId="77777777" w:rsidR="00EE6FEB" w:rsidRDefault="00EE6FEB"/>
    <w:p w14:paraId="1FC07535" w14:textId="77777777" w:rsidR="00EE6FEB" w:rsidRDefault="00EE6FEB">
      <w:r>
        <w:t>INSERT INTO  "Customer_social_economic_data" ("Customer_id", "emp_var_rate", "cons_price_idx", "cons_conf_idx", "euribor3m", "nr_employed") VALUES (2652, '1.1', '93.994', '-36.4', '4.859', '5191');</w:t>
      </w:r>
    </w:p>
    <w:p w14:paraId="355D3744" w14:textId="77777777" w:rsidR="00EE6FEB" w:rsidRDefault="00EE6FEB"/>
    <w:p w14:paraId="541DEA58" w14:textId="77777777" w:rsidR="00EE6FEB" w:rsidRDefault="00EE6FEB">
      <w:r>
        <w:t>INSERT INTO  "Customer_social_economic_data" ("Customer_id", "emp_var_rate", "cons_price_idx", "cons_conf_idx", "euribor3m", "nr_employed") VALUES (2653, '1.1', '93.994', '-36.4', '4.859', '5191');</w:t>
      </w:r>
    </w:p>
    <w:p w14:paraId="1AB4061E" w14:textId="77777777" w:rsidR="00EE6FEB" w:rsidRDefault="00EE6FEB"/>
    <w:p w14:paraId="075B5FB4" w14:textId="77777777" w:rsidR="00EE6FEB" w:rsidRDefault="00EE6FEB">
      <w:r>
        <w:t>INSERT INTO  "Customer_social_economic_data" ("Customer_id", "emp_var_rate", "cons_price_idx", "cons_conf_idx", "euribor3m", "nr_employed") VALUES (2654, '1.1', '93.994', '-36.4', '4.859', '5191');</w:t>
      </w:r>
    </w:p>
    <w:p w14:paraId="577335B6" w14:textId="77777777" w:rsidR="00EE6FEB" w:rsidRDefault="00EE6FEB"/>
    <w:p w14:paraId="79E05F3B" w14:textId="77777777" w:rsidR="00EE6FEB" w:rsidRDefault="00EE6FEB">
      <w:r>
        <w:t>INSERT INTO  "Customer_social_economic_data" ("Customer_id", "emp_var_rate", "cons_price_idx", "cons_conf_idx", "euribor3m", "nr_employed") VALUES (2655, '1.1', '93.994', '-36.4', '4.859', '5191');</w:t>
      </w:r>
    </w:p>
    <w:p w14:paraId="2FB24BA7" w14:textId="77777777" w:rsidR="00EE6FEB" w:rsidRDefault="00EE6FEB"/>
    <w:p w14:paraId="660D0AD3" w14:textId="77777777" w:rsidR="00EE6FEB" w:rsidRDefault="00EE6FEB">
      <w:r>
        <w:t>INSERT INTO  "Customer_social_economic_data" ("Customer_id", "emp_var_rate", "cons_price_idx", "cons_conf_idx", "euribor3m", "nr_employed") VALUES (2656, '1.1', '93.994', '-36.4', '4.859', '5191');</w:t>
      </w:r>
    </w:p>
    <w:p w14:paraId="1D653398" w14:textId="77777777" w:rsidR="00EE6FEB" w:rsidRDefault="00EE6FEB"/>
    <w:p w14:paraId="4E791A1F" w14:textId="77777777" w:rsidR="00EE6FEB" w:rsidRDefault="00EE6FEB">
      <w:r>
        <w:t>INSERT INTO  "Customer_social_economic_data" ("Customer_id", "emp_var_rate", "cons_price_idx", "cons_conf_idx", "euribor3m", "nr_employed") VALUES (2657, '1.1', '93.994', '-36.4', '4.859', '5191');</w:t>
      </w:r>
    </w:p>
    <w:p w14:paraId="16EBF12E" w14:textId="77777777" w:rsidR="00EE6FEB" w:rsidRDefault="00EE6FEB"/>
    <w:p w14:paraId="749023FC" w14:textId="77777777" w:rsidR="00EE6FEB" w:rsidRDefault="00EE6FEB">
      <w:r>
        <w:t>INSERT INTO  "Customer_social_economic_data" ("Customer_id", "emp_var_rate", "cons_price_idx", "cons_conf_idx", "euribor3m", "nr_employed") VALUES (2658, '1.1', '93.994', '-36.4', '4.859', '5191');</w:t>
      </w:r>
    </w:p>
    <w:p w14:paraId="58C1762D" w14:textId="77777777" w:rsidR="00EE6FEB" w:rsidRDefault="00EE6FEB"/>
    <w:p w14:paraId="10DF9177" w14:textId="77777777" w:rsidR="00EE6FEB" w:rsidRDefault="00EE6FEB">
      <w:r>
        <w:t>INSERT INTO  "Customer_social_economic_data" ("Customer_id", "emp_var_rate", "cons_price_idx", "cons_conf_idx", "euribor3m", "nr_employed") VALUES (2659, '1.1', '93.994', '-36.4', '4.859', '5191');</w:t>
      </w:r>
    </w:p>
    <w:p w14:paraId="6BDC3208" w14:textId="77777777" w:rsidR="00EE6FEB" w:rsidRDefault="00EE6FEB"/>
    <w:p w14:paraId="797858C2" w14:textId="77777777" w:rsidR="00EE6FEB" w:rsidRDefault="00EE6FEB">
      <w:r>
        <w:t>INSERT INTO  "Customer_social_economic_data" ("Customer_id", "emp_var_rate", "cons_price_idx", "cons_conf_idx", "euribor3m", "nr_employed") VALUES (2660, '1.1', '93.994', '-36.4', '4.859', '5191');</w:t>
      </w:r>
    </w:p>
    <w:p w14:paraId="18F2146C" w14:textId="77777777" w:rsidR="00EE6FEB" w:rsidRDefault="00EE6FEB"/>
    <w:p w14:paraId="1A063626" w14:textId="77777777" w:rsidR="00EE6FEB" w:rsidRDefault="00EE6FEB">
      <w:r>
        <w:t>INSERT INTO  "Customer_social_economic_data" ("Customer_id", "emp_var_rate", "cons_price_idx", "cons_conf_idx", "euribor3m", "nr_employed") VALUES (2661, '1.1', '93.994', '-36.4', '4.859', '5191');</w:t>
      </w:r>
    </w:p>
    <w:p w14:paraId="7B580B25" w14:textId="77777777" w:rsidR="00EE6FEB" w:rsidRDefault="00EE6FEB"/>
    <w:p w14:paraId="7BB0853F" w14:textId="77777777" w:rsidR="00EE6FEB" w:rsidRDefault="00EE6FEB">
      <w:r>
        <w:t>INSERT INTO  "Customer_social_economic_data" ("Customer_id", "emp_var_rate", "cons_price_idx", "cons_conf_idx", "euribor3m", "nr_employed") VALUES (2662, '1.1', '93.994', '-36.4', '4.859', '5191');</w:t>
      </w:r>
    </w:p>
    <w:p w14:paraId="3DF4B700" w14:textId="77777777" w:rsidR="00EE6FEB" w:rsidRDefault="00EE6FEB"/>
    <w:p w14:paraId="701D513D" w14:textId="77777777" w:rsidR="00EE6FEB" w:rsidRDefault="00EE6FEB">
      <w:r>
        <w:t>INSERT INTO  "Customer_social_economic_data" ("Customer_id", "emp_var_rate", "cons_price_idx", "cons_conf_idx", "euribor3m", "nr_employed") VALUES (2663, '1.1', '93.994', '-36.4', '4.859', '5191');</w:t>
      </w:r>
    </w:p>
    <w:p w14:paraId="2FC293FC" w14:textId="77777777" w:rsidR="00EE6FEB" w:rsidRDefault="00EE6FEB"/>
    <w:p w14:paraId="56B40A14" w14:textId="77777777" w:rsidR="00EE6FEB" w:rsidRDefault="00EE6FEB">
      <w:r>
        <w:t>INSERT INTO  "Customer_social_economic_data" ("Customer_id", "emp_var_rate", "cons_price_idx", "cons_conf_idx", "euribor3m", "nr_employed") VALUES (2664, '1.1', '93.994', '-36.4', '4.859', '5191');</w:t>
      </w:r>
    </w:p>
    <w:p w14:paraId="53F391CF" w14:textId="77777777" w:rsidR="00EE6FEB" w:rsidRDefault="00EE6FEB"/>
    <w:p w14:paraId="422D854B" w14:textId="77777777" w:rsidR="00EE6FEB" w:rsidRDefault="00EE6FEB">
      <w:r>
        <w:t>INSERT INTO  "Customer_social_economic_data" ("Customer_id", "emp_var_rate", "cons_price_idx", "cons_conf_idx", "euribor3m", "nr_employed") VALUES (2665, '1.1', '93.994', '-36.4', '4.859', '5191');</w:t>
      </w:r>
    </w:p>
    <w:p w14:paraId="675F78F1" w14:textId="77777777" w:rsidR="00EE6FEB" w:rsidRDefault="00EE6FEB"/>
    <w:p w14:paraId="54AFA891" w14:textId="77777777" w:rsidR="00EE6FEB" w:rsidRDefault="00EE6FEB">
      <w:r>
        <w:t>INSERT INTO  "Customer_social_economic_data" ("Customer_id", "emp_var_rate", "cons_price_idx", "cons_conf_idx", "euribor3m", "nr_employed") VALUES (2666, '1.1', '93.994', '-36.4', '4.859', '5191');</w:t>
      </w:r>
    </w:p>
    <w:p w14:paraId="71E2958B" w14:textId="77777777" w:rsidR="00EE6FEB" w:rsidRDefault="00EE6FEB"/>
    <w:p w14:paraId="1C8FF1A8" w14:textId="77777777" w:rsidR="00EE6FEB" w:rsidRDefault="00EE6FEB">
      <w:r>
        <w:t>INSERT INTO  "Customer_social_economic_data" ("Customer_id", "emp_var_rate", "cons_price_idx", "cons_conf_idx", "euribor3m", "nr_employed") VALUES (2667, '1.1', '93.994', '-36.4', '4.859', '5191');</w:t>
      </w:r>
    </w:p>
    <w:p w14:paraId="59366CC2" w14:textId="77777777" w:rsidR="00EE6FEB" w:rsidRDefault="00EE6FEB"/>
    <w:p w14:paraId="17F72732" w14:textId="77777777" w:rsidR="00EE6FEB" w:rsidRDefault="00EE6FEB">
      <w:r>
        <w:t>INSERT INTO  "Customer_social_economic_data" ("Customer_id", "emp_var_rate", "cons_price_idx", "cons_conf_idx", "euribor3m", "nr_employed") VALUES (2668, '1.1', '93.994', '-36.4', '4.859', '5191');</w:t>
      </w:r>
    </w:p>
    <w:p w14:paraId="7FA75F09" w14:textId="77777777" w:rsidR="00EE6FEB" w:rsidRDefault="00EE6FEB"/>
    <w:p w14:paraId="52F5CD1C" w14:textId="77777777" w:rsidR="00EE6FEB" w:rsidRDefault="00EE6FEB">
      <w:r>
        <w:t>INSERT INTO  "Customer_social_economic_data" ("Customer_id", "emp_var_rate", "cons_price_idx", "cons_conf_idx", "euribor3m", "nr_employed") VALUES (2669, '1.1', '93.994', '-36.4', '4.859', '5191');</w:t>
      </w:r>
    </w:p>
    <w:p w14:paraId="3ACA9A4B" w14:textId="77777777" w:rsidR="00EE6FEB" w:rsidRDefault="00EE6FEB"/>
    <w:p w14:paraId="098DF109" w14:textId="77777777" w:rsidR="00EE6FEB" w:rsidRDefault="00EE6FEB">
      <w:r>
        <w:t>INSERT INTO  "Customer_social_economic_data" ("Customer_id", "emp_var_rate", "cons_price_idx", "cons_conf_idx", "euribor3m", "nr_employed") VALUES (2670, '1.1', '93.994', '-36.4', '4.859', '5191');</w:t>
      </w:r>
    </w:p>
    <w:p w14:paraId="2564AC2E" w14:textId="77777777" w:rsidR="00EE6FEB" w:rsidRDefault="00EE6FEB"/>
    <w:p w14:paraId="222E263F" w14:textId="77777777" w:rsidR="00EE6FEB" w:rsidRDefault="00EE6FEB">
      <w:r>
        <w:t>INSERT INTO  "Customer_social_economic_data" ("Customer_id", "emp_var_rate", "cons_price_idx", "cons_conf_idx", "euribor3m", "nr_employed") VALUES (2671, '1.1', '93.994', '-36.4', '4.859', '5191');</w:t>
      </w:r>
    </w:p>
    <w:p w14:paraId="5F7E07F1" w14:textId="77777777" w:rsidR="00EE6FEB" w:rsidRDefault="00EE6FEB"/>
    <w:p w14:paraId="01038637" w14:textId="77777777" w:rsidR="00EE6FEB" w:rsidRDefault="00EE6FEB">
      <w:r>
        <w:t>INSERT INTO  "Customer_social_economic_data" ("Customer_id", "emp_var_rate", "cons_price_idx", "cons_conf_idx", "euribor3m", "nr_employed") VALUES (2672, '1.1', '93.994', '-36.4', '4.859', '5191');</w:t>
      </w:r>
    </w:p>
    <w:p w14:paraId="7F40A167" w14:textId="77777777" w:rsidR="00EE6FEB" w:rsidRDefault="00EE6FEB"/>
    <w:p w14:paraId="6D7CD9D0" w14:textId="77777777" w:rsidR="00EE6FEB" w:rsidRDefault="00EE6FEB">
      <w:r>
        <w:t>INSERT INTO  "Customer_social_economic_data" ("Customer_id", "emp_var_rate", "cons_price_idx", "cons_conf_idx", "euribor3m", "nr_employed") VALUES (2673, '1.1', '93.994', '-36.4', '4.859', '5191');</w:t>
      </w:r>
    </w:p>
    <w:p w14:paraId="69BCED6E" w14:textId="77777777" w:rsidR="00EE6FEB" w:rsidRDefault="00EE6FEB"/>
    <w:p w14:paraId="0FED9252" w14:textId="77777777" w:rsidR="00EE6FEB" w:rsidRDefault="00EE6FEB">
      <w:r>
        <w:t>INSERT INTO  "Customer_social_economic_data" ("Customer_id", "emp_var_rate", "cons_price_idx", "cons_conf_idx", "euribor3m", "nr_employed") VALUES (2674, '1.1', '93.994', '-36.4', '4.859', '5191');</w:t>
      </w:r>
    </w:p>
    <w:p w14:paraId="281302D9" w14:textId="77777777" w:rsidR="00EE6FEB" w:rsidRDefault="00EE6FEB"/>
    <w:p w14:paraId="7C60F500" w14:textId="77777777" w:rsidR="00EE6FEB" w:rsidRDefault="00EE6FEB">
      <w:r>
        <w:t>INSERT INTO  "Customer_social_economic_data" ("Customer_id", "emp_var_rate", "cons_price_idx", "cons_conf_idx", "euribor3m", "nr_employed") VALUES (2675, '1.1', '93.994', '-36.4', '4.859', '5191');</w:t>
      </w:r>
    </w:p>
    <w:p w14:paraId="2EA40DB7" w14:textId="77777777" w:rsidR="00EE6FEB" w:rsidRDefault="00EE6FEB"/>
    <w:p w14:paraId="66AF041D" w14:textId="77777777" w:rsidR="00EE6FEB" w:rsidRDefault="00EE6FEB">
      <w:r>
        <w:t>INSERT INTO  "Customer_social_economic_data" ("Customer_id", "emp_var_rate", "cons_price_idx", "cons_conf_idx", "euribor3m", "nr_employed") VALUES (2676, '1.1', '93.994', '-36.4', '4.859', '5191');</w:t>
      </w:r>
    </w:p>
    <w:p w14:paraId="633DB62F" w14:textId="77777777" w:rsidR="00EE6FEB" w:rsidRDefault="00EE6FEB"/>
    <w:p w14:paraId="51830742" w14:textId="77777777" w:rsidR="00EE6FEB" w:rsidRDefault="00EE6FEB">
      <w:r>
        <w:t>INSERT INTO  "Customer_social_economic_data" ("Customer_id", "emp_var_rate", "cons_price_idx", "cons_conf_idx", "euribor3m", "nr_employed") VALUES (2677, '1.1', '93.994', '-36.4', '4.859', '5191');</w:t>
      </w:r>
    </w:p>
    <w:p w14:paraId="2ABA552E" w14:textId="77777777" w:rsidR="00EE6FEB" w:rsidRDefault="00EE6FEB"/>
    <w:p w14:paraId="49629642" w14:textId="77777777" w:rsidR="00EE6FEB" w:rsidRDefault="00EE6FEB">
      <w:r>
        <w:t>INSERT INTO  "Customer_social_economic_data" ("Customer_id", "emp_var_rate", "cons_price_idx", "cons_conf_idx", "euribor3m", "nr_employed") VALUES (2678, '1.1', '93.994', '-36.4', '4.859', '5191');</w:t>
      </w:r>
    </w:p>
    <w:p w14:paraId="662B45EE" w14:textId="77777777" w:rsidR="00EE6FEB" w:rsidRDefault="00EE6FEB"/>
    <w:p w14:paraId="2526A124" w14:textId="77777777" w:rsidR="00EE6FEB" w:rsidRDefault="00EE6FEB">
      <w:r>
        <w:t>INSERT INTO  "Customer_social_economic_data" ("Customer_id", "emp_var_rate", "cons_price_idx", "cons_conf_idx", "euribor3m", "nr_employed") VALUES (2679, '1.1', '93.994', '-36.4', '4.859', '5191');</w:t>
      </w:r>
    </w:p>
    <w:p w14:paraId="5600A836" w14:textId="77777777" w:rsidR="00EE6FEB" w:rsidRDefault="00EE6FEB"/>
    <w:p w14:paraId="7241FA0E" w14:textId="77777777" w:rsidR="00EE6FEB" w:rsidRDefault="00EE6FEB">
      <w:r>
        <w:t>INSERT INTO  "Customer_social_economic_data" ("Customer_id", "emp_var_rate", "cons_price_idx", "cons_conf_idx", "euribor3m", "nr_employed") VALUES (2680, '1.1', '93.994', '-36.4', '4.859', '5191');</w:t>
      </w:r>
    </w:p>
    <w:p w14:paraId="6822CE24" w14:textId="77777777" w:rsidR="00EE6FEB" w:rsidRDefault="00EE6FEB"/>
    <w:p w14:paraId="1A4B1A04" w14:textId="77777777" w:rsidR="00EE6FEB" w:rsidRDefault="00EE6FEB">
      <w:r>
        <w:t>INSERT INTO  "Customer_social_economic_data" ("Customer_id", "emp_var_rate", "cons_price_idx", "cons_conf_idx", "euribor3m", "nr_employed") VALUES (2681, '1.1', '93.994', '-36.4', '4.859', '5191');</w:t>
      </w:r>
    </w:p>
    <w:p w14:paraId="4E31C440" w14:textId="77777777" w:rsidR="00EE6FEB" w:rsidRDefault="00EE6FEB"/>
    <w:p w14:paraId="664298F3" w14:textId="77777777" w:rsidR="00EE6FEB" w:rsidRDefault="00EE6FEB">
      <w:r>
        <w:t>INSERT INTO  "Customer_social_economic_data" ("Customer_id", "emp_var_rate", "cons_price_idx", "cons_conf_idx", "euribor3m", "nr_employed") VALUES (2682, '1.1', '93.994', '-36.4', '4.859', '5191');</w:t>
      </w:r>
    </w:p>
    <w:p w14:paraId="23F289FB" w14:textId="77777777" w:rsidR="00EE6FEB" w:rsidRDefault="00EE6FEB"/>
    <w:p w14:paraId="2AA424A6" w14:textId="77777777" w:rsidR="00EE6FEB" w:rsidRDefault="00EE6FEB">
      <w:r>
        <w:t>INSERT INTO  "Customer_social_economic_data" ("Customer_id", "emp_var_rate", "cons_price_idx", "cons_conf_idx", "euribor3m", "nr_employed") VALUES (2683, '1.1', '93.994', '-36.4', '4.859', '5191');</w:t>
      </w:r>
    </w:p>
    <w:p w14:paraId="761EAC33" w14:textId="77777777" w:rsidR="00EE6FEB" w:rsidRDefault="00EE6FEB"/>
    <w:p w14:paraId="11C10DB3" w14:textId="77777777" w:rsidR="00EE6FEB" w:rsidRDefault="00EE6FEB">
      <w:r>
        <w:t>INSERT INTO  "Customer_social_economic_data" ("Customer_id", "emp_var_rate", "cons_price_idx", "cons_conf_idx", "euribor3m", "nr_employed") VALUES (2684, '1.1', '93.994', '-36.4', '4.859', '5191');</w:t>
      </w:r>
    </w:p>
    <w:p w14:paraId="36375888" w14:textId="77777777" w:rsidR="00EE6FEB" w:rsidRDefault="00EE6FEB"/>
    <w:p w14:paraId="044C1E58" w14:textId="77777777" w:rsidR="00EE6FEB" w:rsidRDefault="00EE6FEB">
      <w:r>
        <w:t>INSERT INTO  "Customer_social_economic_data" ("Customer_id", "emp_var_rate", "cons_price_idx", "cons_conf_idx", "euribor3m", "nr_employed") VALUES (2685, '1.1', '93.994', '-36.4', '4.859', '5191');</w:t>
      </w:r>
    </w:p>
    <w:p w14:paraId="7734CDA3" w14:textId="77777777" w:rsidR="00EE6FEB" w:rsidRDefault="00EE6FEB"/>
    <w:p w14:paraId="3FC1E4D8" w14:textId="77777777" w:rsidR="00EE6FEB" w:rsidRDefault="00EE6FEB">
      <w:r>
        <w:t>INSERT INTO  "Customer_social_economic_data" ("Customer_id", "emp_var_rate", "cons_price_idx", "cons_conf_idx", "euribor3m", "nr_employed") VALUES (2686, '1.1', '93.994', '-36.4', '4.859', '5191');</w:t>
      </w:r>
    </w:p>
    <w:p w14:paraId="0C750B69" w14:textId="77777777" w:rsidR="00EE6FEB" w:rsidRDefault="00EE6FEB"/>
    <w:p w14:paraId="014385ED" w14:textId="77777777" w:rsidR="00EE6FEB" w:rsidRDefault="00EE6FEB">
      <w:r>
        <w:t>INSERT INTO  "Customer_social_economic_data" ("Customer_id", "emp_var_rate", "cons_price_idx", "cons_conf_idx", "euribor3m", "nr_employed") VALUES (2687, '1.1', '93.994', '-36.4', '4.859', '5191');</w:t>
      </w:r>
    </w:p>
    <w:p w14:paraId="16759337" w14:textId="77777777" w:rsidR="00EE6FEB" w:rsidRDefault="00EE6FEB"/>
    <w:p w14:paraId="379D6EB6" w14:textId="77777777" w:rsidR="00EE6FEB" w:rsidRDefault="00EE6FEB">
      <w:r>
        <w:t>INSERT INTO  "Customer_social_economic_data" ("Customer_id", "emp_var_rate", "cons_price_idx", "cons_conf_idx", "euribor3m", "nr_employed") VALUES (2688, '1.1', '93.994', '-36.4', '4.859', '5191');</w:t>
      </w:r>
    </w:p>
    <w:p w14:paraId="2DAD1745" w14:textId="77777777" w:rsidR="00EE6FEB" w:rsidRDefault="00EE6FEB"/>
    <w:p w14:paraId="64627773" w14:textId="77777777" w:rsidR="00EE6FEB" w:rsidRDefault="00EE6FEB">
      <w:r>
        <w:t>INSERT INTO  "Customer_social_economic_data" ("Customer_id", "emp_var_rate", "cons_price_idx", "cons_conf_idx", "euribor3m", "nr_employed") VALUES (2689, '1.1', '93.994', '-36.4', '4.859', '5191');</w:t>
      </w:r>
    </w:p>
    <w:p w14:paraId="308D5843" w14:textId="77777777" w:rsidR="00EE6FEB" w:rsidRDefault="00EE6FEB"/>
    <w:p w14:paraId="397FC1E1" w14:textId="77777777" w:rsidR="00EE6FEB" w:rsidRDefault="00EE6FEB">
      <w:r>
        <w:t>INSERT INTO  "Customer_social_economic_data" ("Customer_id", "emp_var_rate", "cons_price_idx", "cons_conf_idx", "euribor3m", "nr_employed") VALUES (2690, '1.1', '93.994', '-36.4', '4.859', '5191');</w:t>
      </w:r>
    </w:p>
    <w:p w14:paraId="753DAFC6" w14:textId="77777777" w:rsidR="00EE6FEB" w:rsidRDefault="00EE6FEB"/>
    <w:p w14:paraId="5A8D335E" w14:textId="77777777" w:rsidR="00EE6FEB" w:rsidRDefault="00EE6FEB">
      <w:r>
        <w:t>INSERT INTO  "Customer_social_economic_data" ("Customer_id", "emp_var_rate", "cons_price_idx", "cons_conf_idx", "euribor3m", "nr_employed") VALUES (2691, '1.1', '93.994', '-36.4', '4.859', '5191');</w:t>
      </w:r>
    </w:p>
    <w:p w14:paraId="75F88179" w14:textId="77777777" w:rsidR="00EE6FEB" w:rsidRDefault="00EE6FEB"/>
    <w:p w14:paraId="598C077A" w14:textId="77777777" w:rsidR="00EE6FEB" w:rsidRDefault="00EE6FEB">
      <w:r>
        <w:t>INSERT INTO  "Customer_social_economic_data" ("Customer_id", "emp_var_rate", "cons_price_idx", "cons_conf_idx", "euribor3m", "nr_employed") VALUES (2692, '1.1', '93.994', '-36.4', '4.859', '5191');</w:t>
      </w:r>
    </w:p>
    <w:p w14:paraId="6C07AB5C" w14:textId="77777777" w:rsidR="00EE6FEB" w:rsidRDefault="00EE6FEB"/>
    <w:p w14:paraId="7D45D2AB" w14:textId="77777777" w:rsidR="00EE6FEB" w:rsidRDefault="00EE6FEB">
      <w:r>
        <w:t>INSERT INTO  "Customer_social_economic_data" ("Customer_id", "emp_var_rate", "cons_price_idx", "cons_conf_idx", "euribor3m", "nr_employed") VALUES (2693, '1.1', '93.994', '-36.4', '4.859', '5191');</w:t>
      </w:r>
    </w:p>
    <w:p w14:paraId="7AAFD9D6" w14:textId="77777777" w:rsidR="00EE6FEB" w:rsidRDefault="00EE6FEB"/>
    <w:p w14:paraId="4744E05A" w14:textId="77777777" w:rsidR="00EE6FEB" w:rsidRDefault="00EE6FEB">
      <w:r>
        <w:t>INSERT INTO  "Customer_social_economic_data" ("Customer_id", "emp_var_rate", "cons_price_idx", "cons_conf_idx", "euribor3m", "nr_employed") VALUES (2694, '1.1', '93.994', '-36.4', '4.859', '5191');</w:t>
      </w:r>
    </w:p>
    <w:p w14:paraId="385FAF0B" w14:textId="77777777" w:rsidR="00EE6FEB" w:rsidRDefault="00EE6FEB"/>
    <w:p w14:paraId="49CB0460" w14:textId="77777777" w:rsidR="00EE6FEB" w:rsidRDefault="00EE6FEB">
      <w:r>
        <w:t>INSERT INTO  "Customer_social_economic_data" ("Customer_id", "emp_var_rate", "cons_price_idx", "cons_conf_idx", "euribor3m", "nr_employed") VALUES (2695, '1.1', '93.994', '-36.4', '4.859', '5191');</w:t>
      </w:r>
    </w:p>
    <w:p w14:paraId="0C73A661" w14:textId="77777777" w:rsidR="00EE6FEB" w:rsidRDefault="00EE6FEB"/>
    <w:p w14:paraId="4BC28000" w14:textId="77777777" w:rsidR="00EE6FEB" w:rsidRDefault="00EE6FEB">
      <w:r>
        <w:t>INSERT INTO  "Customer_social_economic_data" ("Customer_id", "emp_var_rate", "cons_price_idx", "cons_conf_idx", "euribor3m", "nr_employed") VALUES (2696, '1.1', '93.994', '-36.4', '4.859', '5191');</w:t>
      </w:r>
    </w:p>
    <w:p w14:paraId="7FB552A4" w14:textId="77777777" w:rsidR="00EE6FEB" w:rsidRDefault="00EE6FEB"/>
    <w:p w14:paraId="6A306B31" w14:textId="77777777" w:rsidR="00EE6FEB" w:rsidRDefault="00EE6FEB">
      <w:r>
        <w:t>INSERT INTO  "Customer_social_economic_data" ("Customer_id", "emp_var_rate", "cons_price_idx", "cons_conf_idx", "euribor3m", "nr_employed") VALUES (2697, '1.1', '93.994', '-36.4', '4.859', '5191');</w:t>
      </w:r>
    </w:p>
    <w:p w14:paraId="5E8D1C54" w14:textId="77777777" w:rsidR="00EE6FEB" w:rsidRDefault="00EE6FEB"/>
    <w:p w14:paraId="6684A113" w14:textId="77777777" w:rsidR="00EE6FEB" w:rsidRDefault="00EE6FEB">
      <w:r>
        <w:t>INSERT INTO  "Customer_social_economic_data" ("Customer_id", "emp_var_rate", "cons_price_idx", "cons_conf_idx", "euribor3m", "nr_employed") VALUES (2698, '1.1', '93.994', '-36.4', '4.859', '5191');</w:t>
      </w:r>
    </w:p>
    <w:p w14:paraId="09243896" w14:textId="77777777" w:rsidR="00EE6FEB" w:rsidRDefault="00EE6FEB"/>
    <w:p w14:paraId="4D9B8E6F" w14:textId="77777777" w:rsidR="00EE6FEB" w:rsidRDefault="00EE6FEB">
      <w:r>
        <w:t>INSERT INTO  "Customer_social_economic_data" ("Customer_id", "emp_var_rate", "cons_price_idx", "cons_conf_idx", "euribor3m", "nr_employed") VALUES (2699, '1.1', '93.994', '-36.4', '4.859', '5191');</w:t>
      </w:r>
    </w:p>
    <w:p w14:paraId="63B41E26" w14:textId="77777777" w:rsidR="00EE6FEB" w:rsidRDefault="00EE6FEB"/>
    <w:p w14:paraId="0FF5923E" w14:textId="77777777" w:rsidR="00EE6FEB" w:rsidRDefault="00EE6FEB">
      <w:r>
        <w:t>INSERT INTO  "Customer_social_economic_data" ("Customer_id", "emp_var_rate", "cons_price_idx", "cons_conf_idx", "euribor3m", "nr_employed") VALUES (2700, '1.1', '93.994', '-36.4', '4.859', '5191');</w:t>
      </w:r>
    </w:p>
    <w:p w14:paraId="5AF8005B" w14:textId="77777777" w:rsidR="00EE6FEB" w:rsidRDefault="00EE6FEB"/>
    <w:p w14:paraId="773286DC" w14:textId="77777777" w:rsidR="00EE6FEB" w:rsidRDefault="00EE6FEB">
      <w:r>
        <w:t>INSERT INTO  "Customer_social_economic_data" ("Customer_id", "emp_var_rate", "cons_price_idx", "cons_conf_idx", "euribor3m", "nr_employed") VALUES (2701, '1.1', '93.994', '-36.4', '4.859', '5191');</w:t>
      </w:r>
    </w:p>
    <w:p w14:paraId="686CA406" w14:textId="77777777" w:rsidR="00EE6FEB" w:rsidRDefault="00EE6FEB"/>
    <w:p w14:paraId="2ADD6EFF" w14:textId="77777777" w:rsidR="00EE6FEB" w:rsidRDefault="00EE6FEB">
      <w:r>
        <w:t>INSERT INTO  "Customer_social_economic_data" ("Customer_id", "emp_var_rate", "cons_price_idx", "cons_conf_idx", "euribor3m", "nr_employed") VALUES (2702, '1.1', '93.994', '-36.4', '4.859', '5191');</w:t>
      </w:r>
    </w:p>
    <w:p w14:paraId="0BF7E6EF" w14:textId="77777777" w:rsidR="00EE6FEB" w:rsidRDefault="00EE6FEB"/>
    <w:p w14:paraId="40631E70" w14:textId="77777777" w:rsidR="00EE6FEB" w:rsidRDefault="00EE6FEB">
      <w:r>
        <w:t>INSERT INTO  "Customer_social_economic_data" ("Customer_id", "emp_var_rate", "cons_price_idx", "cons_conf_idx", "euribor3m", "nr_employed") VALUES (2703, '1.1', '93.994', '-36.4', '4.859', '5191');</w:t>
      </w:r>
    </w:p>
    <w:p w14:paraId="359390B2" w14:textId="77777777" w:rsidR="00EE6FEB" w:rsidRDefault="00EE6FEB"/>
    <w:p w14:paraId="7922C69D" w14:textId="77777777" w:rsidR="00EE6FEB" w:rsidRDefault="00EE6FEB">
      <w:r>
        <w:t>INSERT INTO  "Customer_social_economic_data" ("Customer_id", "emp_var_rate", "cons_price_idx", "cons_conf_idx", "euribor3m", "nr_employed") VALUES (2704, '1.1', '93.994', '-36.4', '4.859', '5191');</w:t>
      </w:r>
    </w:p>
    <w:p w14:paraId="462A7FF4" w14:textId="77777777" w:rsidR="00EE6FEB" w:rsidRDefault="00EE6FEB"/>
    <w:p w14:paraId="677B847C" w14:textId="77777777" w:rsidR="00EE6FEB" w:rsidRDefault="00EE6FEB">
      <w:r>
        <w:t>INSERT INTO  "Customer_social_economic_data" ("Customer_id", "emp_var_rate", "cons_price_idx", "cons_conf_idx", "euribor3m", "nr_employed") VALUES (2705, '1.1', '93.994', '-36.4', '4.859', '5191');</w:t>
      </w:r>
    </w:p>
    <w:p w14:paraId="089688E1" w14:textId="77777777" w:rsidR="00EE6FEB" w:rsidRDefault="00EE6FEB"/>
    <w:p w14:paraId="120DCE92" w14:textId="77777777" w:rsidR="00EE6FEB" w:rsidRDefault="00EE6FEB">
      <w:r>
        <w:t>INSERT INTO  "Customer_social_economic_data" ("Customer_id", "emp_var_rate", "cons_price_idx", "cons_conf_idx", "euribor3m", "nr_employed") VALUES (2706, '1.1', '93.994', '-36.4', '4.859', '5191');</w:t>
      </w:r>
    </w:p>
    <w:p w14:paraId="36BA7EAC" w14:textId="77777777" w:rsidR="00EE6FEB" w:rsidRDefault="00EE6FEB"/>
    <w:p w14:paraId="2B9A58D6" w14:textId="77777777" w:rsidR="00EE6FEB" w:rsidRDefault="00EE6FEB">
      <w:r>
        <w:t>INSERT INTO  "Customer_social_economic_data" ("Customer_id", "emp_var_rate", "cons_price_idx", "cons_conf_idx", "euribor3m", "nr_employed") VALUES (2707, '1.1', '93.994', '-36.4', '4.859', '5191');</w:t>
      </w:r>
    </w:p>
    <w:p w14:paraId="5B4EE71A" w14:textId="77777777" w:rsidR="00EE6FEB" w:rsidRDefault="00EE6FEB"/>
    <w:p w14:paraId="7D04B6B8" w14:textId="77777777" w:rsidR="00EE6FEB" w:rsidRDefault="00EE6FEB">
      <w:r>
        <w:t>INSERT INTO  "Customer_social_economic_data" ("Customer_id", "emp_var_rate", "cons_price_idx", "cons_conf_idx", "euribor3m", "nr_employed") VALUES (2708, '1.1', '93.994', '-36.4', '4.859', '5191');</w:t>
      </w:r>
    </w:p>
    <w:p w14:paraId="38E2AEB9" w14:textId="77777777" w:rsidR="00EE6FEB" w:rsidRDefault="00EE6FEB"/>
    <w:p w14:paraId="6B55CF0A" w14:textId="77777777" w:rsidR="00EE6FEB" w:rsidRDefault="00EE6FEB">
      <w:r>
        <w:t>INSERT INTO  "Customer_social_economic_data" ("Customer_id", "emp_var_rate", "cons_price_idx", "cons_conf_idx", "euribor3m", "nr_employed") VALUES (2709, '1.1', '93.994', '-36.4', '4.859', '5191');</w:t>
      </w:r>
    </w:p>
    <w:p w14:paraId="55F498AF" w14:textId="77777777" w:rsidR="00EE6FEB" w:rsidRDefault="00EE6FEB"/>
    <w:p w14:paraId="23925AB3" w14:textId="77777777" w:rsidR="00EE6FEB" w:rsidRDefault="00EE6FEB">
      <w:r>
        <w:t>INSERT INTO  "Customer_social_economic_data" ("Customer_id", "emp_var_rate", "cons_price_idx", "cons_conf_idx", "euribor3m", "nr_employed") VALUES (2710, '1.1', '93.994', '-36.4', '4.859', '5191');</w:t>
      </w:r>
    </w:p>
    <w:p w14:paraId="40AE58CC" w14:textId="77777777" w:rsidR="00EE6FEB" w:rsidRDefault="00EE6FEB"/>
    <w:p w14:paraId="7B9166CB" w14:textId="77777777" w:rsidR="00EE6FEB" w:rsidRDefault="00EE6FEB">
      <w:r>
        <w:t>INSERT INTO  "Customer_social_economic_data" ("Customer_id", "emp_var_rate", "cons_price_idx", "cons_conf_idx", "euribor3m", "nr_employed") VALUES (2711, '1.1', '93.994', '-36.4', '4.859', '5191');</w:t>
      </w:r>
    </w:p>
    <w:p w14:paraId="14216E0A" w14:textId="77777777" w:rsidR="00EE6FEB" w:rsidRDefault="00EE6FEB"/>
    <w:p w14:paraId="61872583" w14:textId="77777777" w:rsidR="00EE6FEB" w:rsidRDefault="00EE6FEB">
      <w:r>
        <w:t>INSERT INTO  "Customer_social_economic_data" ("Customer_id", "emp_var_rate", "cons_price_idx", "cons_conf_idx", "euribor3m", "nr_employed") VALUES (2712, '1.1', '93.994', '-36.4', '4.859', '5191');</w:t>
      </w:r>
    </w:p>
    <w:p w14:paraId="18B6EF0E" w14:textId="77777777" w:rsidR="00EE6FEB" w:rsidRDefault="00EE6FEB"/>
    <w:p w14:paraId="3CFDA51B" w14:textId="77777777" w:rsidR="00EE6FEB" w:rsidRDefault="00EE6FEB">
      <w:r>
        <w:t>INSERT INTO  "Customer_social_economic_data" ("Customer_id", "emp_var_rate", "cons_price_idx", "cons_conf_idx", "euribor3m", "nr_employed") VALUES (2713, '1.1', '93.994', '-36.4', '4.859', '5191');</w:t>
      </w:r>
    </w:p>
    <w:p w14:paraId="69B3DF69" w14:textId="77777777" w:rsidR="00EE6FEB" w:rsidRDefault="00EE6FEB"/>
    <w:p w14:paraId="348EC0D9" w14:textId="77777777" w:rsidR="00EE6FEB" w:rsidRDefault="00EE6FEB">
      <w:r>
        <w:t>INSERT INTO  "Customer_social_economic_data" ("Customer_id", "emp_var_rate", "cons_price_idx", "cons_conf_idx", "euribor3m", "nr_employed") VALUES (2714, '1.1', '93.994', '-36.4', '4.859', '5191');</w:t>
      </w:r>
    </w:p>
    <w:p w14:paraId="6389086A" w14:textId="77777777" w:rsidR="00EE6FEB" w:rsidRDefault="00EE6FEB"/>
    <w:p w14:paraId="1B14C492" w14:textId="77777777" w:rsidR="00EE6FEB" w:rsidRDefault="00EE6FEB">
      <w:r>
        <w:t>INSERT INTO  "Customer_social_economic_data" ("Customer_id", "emp_var_rate", "cons_price_idx", "cons_conf_idx", "euribor3m", "nr_employed") VALUES (2715, '1.1', '93.994', '-36.4', '4.859', '5191');</w:t>
      </w:r>
    </w:p>
    <w:p w14:paraId="06C5C466" w14:textId="77777777" w:rsidR="00EE6FEB" w:rsidRDefault="00EE6FEB"/>
    <w:p w14:paraId="6C0C28BC" w14:textId="77777777" w:rsidR="00EE6FEB" w:rsidRDefault="00EE6FEB">
      <w:r>
        <w:t>INSERT INTO  "Customer_social_economic_data" ("Customer_id", "emp_var_rate", "cons_price_idx", "cons_conf_idx", "euribor3m", "nr_employed") VALUES (2716, '1.1', '93.994', '-36.4', '4.859', '5191');</w:t>
      </w:r>
    </w:p>
    <w:p w14:paraId="2983B088" w14:textId="77777777" w:rsidR="00EE6FEB" w:rsidRDefault="00EE6FEB"/>
    <w:p w14:paraId="3C180B2D" w14:textId="77777777" w:rsidR="00EE6FEB" w:rsidRDefault="00EE6FEB">
      <w:r>
        <w:t>INSERT INTO  "Customer_social_economic_data" ("Customer_id", "emp_var_rate", "cons_price_idx", "cons_conf_idx", "euribor3m", "nr_employed") VALUES (2717, '1.1', '93.994', '-36.4', '4.859', '5191');</w:t>
      </w:r>
    </w:p>
    <w:p w14:paraId="017198EA" w14:textId="77777777" w:rsidR="00EE6FEB" w:rsidRDefault="00EE6FEB"/>
    <w:p w14:paraId="7E03FB22" w14:textId="77777777" w:rsidR="00EE6FEB" w:rsidRDefault="00EE6FEB">
      <w:r>
        <w:t>INSERT INTO  "Customer_social_economic_data" ("Customer_id", "emp_var_rate", "cons_price_idx", "cons_conf_idx", "euribor3m", "nr_employed") VALUES (2718, '1.1', '93.994', '-36.4', '4.859', '5191');</w:t>
      </w:r>
    </w:p>
    <w:p w14:paraId="79C6350B" w14:textId="77777777" w:rsidR="00EE6FEB" w:rsidRDefault="00EE6FEB"/>
    <w:p w14:paraId="43EDEFBE" w14:textId="77777777" w:rsidR="00EE6FEB" w:rsidRDefault="00EE6FEB">
      <w:r>
        <w:t>INSERT INTO  "Customer_social_economic_data" ("Customer_id", "emp_var_rate", "cons_price_idx", "cons_conf_idx", "euribor3m", "nr_employed") VALUES (2719, '1.1', '93.994', '-36.4', '4.859', '5191');</w:t>
      </w:r>
    </w:p>
    <w:p w14:paraId="1A131289" w14:textId="77777777" w:rsidR="00EE6FEB" w:rsidRDefault="00EE6FEB"/>
    <w:p w14:paraId="68BAC252" w14:textId="77777777" w:rsidR="00EE6FEB" w:rsidRDefault="00EE6FEB">
      <w:r>
        <w:t>INSERT INTO  "Customer_social_economic_data" ("Customer_id", "emp_var_rate", "cons_price_idx", "cons_conf_idx", "euribor3m", "nr_employed") VALUES (2720, '1.1', '93.994', '-36.4', '4.859', '5191');</w:t>
      </w:r>
    </w:p>
    <w:p w14:paraId="5FBDB89A" w14:textId="77777777" w:rsidR="00EE6FEB" w:rsidRDefault="00EE6FEB"/>
    <w:p w14:paraId="0C5FCC9B" w14:textId="77777777" w:rsidR="00EE6FEB" w:rsidRDefault="00EE6FEB">
      <w:r>
        <w:t>INSERT INTO  "Customer_social_economic_data" ("Customer_id", "emp_var_rate", "cons_price_idx", "cons_conf_idx", "euribor3m", "nr_employed") VALUES (2721, '1.1', '93.994', '-36.4', '4.859', '5191');</w:t>
      </w:r>
    </w:p>
    <w:p w14:paraId="523915EC" w14:textId="77777777" w:rsidR="00EE6FEB" w:rsidRDefault="00EE6FEB"/>
    <w:p w14:paraId="730AE0BD" w14:textId="77777777" w:rsidR="00EE6FEB" w:rsidRDefault="00EE6FEB">
      <w:r>
        <w:t>INSERT INTO  "Customer_social_economic_data" ("Customer_id", "emp_var_rate", "cons_price_idx", "cons_conf_idx", "euribor3m", "nr_employed") VALUES (2722, '1.1', '93.994', '-36.4', '4.859', '5191');</w:t>
      </w:r>
    </w:p>
    <w:p w14:paraId="035CA2FB" w14:textId="77777777" w:rsidR="00EE6FEB" w:rsidRDefault="00EE6FEB"/>
    <w:p w14:paraId="13E53574" w14:textId="77777777" w:rsidR="00EE6FEB" w:rsidRDefault="00EE6FEB">
      <w:r>
        <w:t>INSERT INTO  "Customer_social_economic_data" ("Customer_id", "emp_var_rate", "cons_price_idx", "cons_conf_idx", "euribor3m", "nr_employed") VALUES (2723, '1.1', '93.994', '-36.4', '4.859', '5191');</w:t>
      </w:r>
    </w:p>
    <w:p w14:paraId="5B405471" w14:textId="77777777" w:rsidR="00EE6FEB" w:rsidRDefault="00EE6FEB"/>
    <w:p w14:paraId="4DF460D2" w14:textId="77777777" w:rsidR="00EE6FEB" w:rsidRDefault="00EE6FEB">
      <w:r>
        <w:t>INSERT INTO  "Customer_social_economic_data" ("Customer_id", "emp_var_rate", "cons_price_idx", "cons_conf_idx", "euribor3m", "nr_employed") VALUES (2724, '1.1', '93.994', '-36.4', '4.859', '5191');</w:t>
      </w:r>
    </w:p>
    <w:p w14:paraId="3333361A" w14:textId="77777777" w:rsidR="00EE6FEB" w:rsidRDefault="00EE6FEB"/>
    <w:p w14:paraId="4EAF46CE" w14:textId="77777777" w:rsidR="00EE6FEB" w:rsidRDefault="00EE6FEB">
      <w:r>
        <w:t>INSERT INTO  "Customer_social_economic_data" ("Customer_id", "emp_var_rate", "cons_price_idx", "cons_conf_idx", "euribor3m", "nr_employed") VALUES (2725, '1.1', '93.994', '-36.4', '4.859', '5191');</w:t>
      </w:r>
    </w:p>
    <w:p w14:paraId="353C31FD" w14:textId="77777777" w:rsidR="00EE6FEB" w:rsidRDefault="00EE6FEB"/>
    <w:p w14:paraId="615698FD" w14:textId="77777777" w:rsidR="00EE6FEB" w:rsidRDefault="00EE6FEB">
      <w:r>
        <w:t>INSERT INTO  "Customer_social_economic_data" ("Customer_id", "emp_var_rate", "cons_price_idx", "cons_conf_idx", "euribor3m", "nr_employed") VALUES (2726, '1.1', '93.994', '-36.4', '4.859', '5191');</w:t>
      </w:r>
    </w:p>
    <w:p w14:paraId="52381932" w14:textId="77777777" w:rsidR="00EE6FEB" w:rsidRDefault="00EE6FEB"/>
    <w:p w14:paraId="4D2B7399" w14:textId="77777777" w:rsidR="00EE6FEB" w:rsidRDefault="00EE6FEB">
      <w:r>
        <w:t>INSERT INTO  "Customer_social_economic_data" ("Customer_id", "emp_var_rate", "cons_price_idx", "cons_conf_idx", "euribor3m", "nr_employed") VALUES (2727, '1.1', '93.994', '-36.4', '4.859', '5191');</w:t>
      </w:r>
    </w:p>
    <w:p w14:paraId="16FE85A8" w14:textId="77777777" w:rsidR="00EE6FEB" w:rsidRDefault="00EE6FEB"/>
    <w:p w14:paraId="3D5A460A" w14:textId="77777777" w:rsidR="00EE6FEB" w:rsidRDefault="00EE6FEB">
      <w:r>
        <w:t>INSERT INTO  "Customer_social_economic_data" ("Customer_id", "emp_var_rate", "cons_price_idx", "cons_conf_idx", "euribor3m", "nr_employed") VALUES (2728, '1.1', '93.994', '-36.4', '4.859', '5191');</w:t>
      </w:r>
    </w:p>
    <w:p w14:paraId="4B3DB676" w14:textId="77777777" w:rsidR="00EE6FEB" w:rsidRDefault="00EE6FEB"/>
    <w:p w14:paraId="198DBBFD" w14:textId="77777777" w:rsidR="00EE6FEB" w:rsidRDefault="00EE6FEB">
      <w:r>
        <w:t>INSERT INTO  "Customer_social_economic_data" ("Customer_id", "emp_var_rate", "cons_price_idx", "cons_conf_idx", "euribor3m", "nr_employed") VALUES (2729, '1.1', '93.994', '-36.4', '4.859', '5191');</w:t>
      </w:r>
    </w:p>
    <w:p w14:paraId="6D719AB2" w14:textId="77777777" w:rsidR="00EE6FEB" w:rsidRDefault="00EE6FEB"/>
    <w:p w14:paraId="3A488AF0" w14:textId="77777777" w:rsidR="00EE6FEB" w:rsidRDefault="00EE6FEB">
      <w:r>
        <w:t>INSERT INTO  "Customer_social_economic_data" ("Customer_id", "emp_var_rate", "cons_price_idx", "cons_conf_idx", "euribor3m", "nr_employed") VALUES (2730, '1.1', '93.994', '-36.4', '4.859', '5191');</w:t>
      </w:r>
    </w:p>
    <w:p w14:paraId="0C06DECD" w14:textId="77777777" w:rsidR="00EE6FEB" w:rsidRDefault="00EE6FEB"/>
    <w:p w14:paraId="7E9E0821" w14:textId="77777777" w:rsidR="00EE6FEB" w:rsidRDefault="00EE6FEB">
      <w:r>
        <w:t>INSERT INTO  "Customer_social_economic_data" ("Customer_id", "emp_var_rate", "cons_price_idx", "cons_conf_idx", "euribor3m", "nr_employed") VALUES (2731, '1.1', '93.994', '-36.4', '4.859', '5191');</w:t>
      </w:r>
    </w:p>
    <w:p w14:paraId="0FAAD9E5" w14:textId="77777777" w:rsidR="00EE6FEB" w:rsidRDefault="00EE6FEB"/>
    <w:p w14:paraId="2875DC11" w14:textId="77777777" w:rsidR="00EE6FEB" w:rsidRDefault="00EE6FEB">
      <w:r>
        <w:t>INSERT INTO  "Customer_social_economic_data" ("Customer_id", "emp_var_rate", "cons_price_idx", "cons_conf_idx", "euribor3m", "nr_employed") VALUES (2732, '1.1', '93.994', '-36.4', '4.859', '5191');</w:t>
      </w:r>
    </w:p>
    <w:p w14:paraId="4C8842A7" w14:textId="77777777" w:rsidR="00EE6FEB" w:rsidRDefault="00EE6FEB"/>
    <w:p w14:paraId="2271EFA4" w14:textId="77777777" w:rsidR="00EE6FEB" w:rsidRDefault="00EE6FEB">
      <w:r>
        <w:t>INSERT INTO  "Customer_social_economic_data" ("Customer_id", "emp_var_rate", "cons_price_idx", "cons_conf_idx", "euribor3m", "nr_employed") VALUES (2733, '1.1', '93.994', '-36.4', '4.859', '5191');</w:t>
      </w:r>
    </w:p>
    <w:p w14:paraId="08031A6F" w14:textId="77777777" w:rsidR="00EE6FEB" w:rsidRDefault="00EE6FEB"/>
    <w:p w14:paraId="7A19BC1C" w14:textId="77777777" w:rsidR="00EE6FEB" w:rsidRDefault="00EE6FEB">
      <w:r>
        <w:t>INSERT INTO  "Customer_social_economic_data" ("Customer_id", "emp_var_rate", "cons_price_idx", "cons_conf_idx", "euribor3m", "nr_employed") VALUES (2734, '1.1', '93.994', '-36.4', '4.859', '5191');</w:t>
      </w:r>
    </w:p>
    <w:p w14:paraId="48526952" w14:textId="77777777" w:rsidR="00EE6FEB" w:rsidRDefault="00EE6FEB"/>
    <w:p w14:paraId="1C9F3F0A" w14:textId="77777777" w:rsidR="00EE6FEB" w:rsidRDefault="00EE6FEB">
      <w:r>
        <w:t>INSERT INTO  "Customer_social_economic_data" ("Customer_id", "emp_var_rate", "cons_price_idx", "cons_conf_idx", "euribor3m", "nr_employed") VALUES (2735, '1.1', '93.994', '-36.4', '4.859', '5191');</w:t>
      </w:r>
    </w:p>
    <w:p w14:paraId="24422AB7" w14:textId="77777777" w:rsidR="00EE6FEB" w:rsidRDefault="00EE6FEB"/>
    <w:p w14:paraId="196D7E48" w14:textId="77777777" w:rsidR="00EE6FEB" w:rsidRDefault="00EE6FEB">
      <w:r>
        <w:t>INSERT INTO  "Customer_social_economic_data" ("Customer_id", "emp_var_rate", "cons_price_idx", "cons_conf_idx", "euribor3m", "nr_employed") VALUES (2736, '1.1', '93.994', '-36.4', '4.859', '5191');</w:t>
      </w:r>
    </w:p>
    <w:p w14:paraId="189254CB" w14:textId="77777777" w:rsidR="00EE6FEB" w:rsidRDefault="00EE6FEB"/>
    <w:p w14:paraId="40CBB1E8" w14:textId="77777777" w:rsidR="00EE6FEB" w:rsidRDefault="00EE6FEB">
      <w:r>
        <w:t>INSERT INTO  "Customer_social_economic_data" ("Customer_id", "emp_var_rate", "cons_price_idx", "cons_conf_idx", "euribor3m", "nr_employed") VALUES (2737, '1.1', '93.994', '-36.4', '4.859', '5191');</w:t>
      </w:r>
    </w:p>
    <w:p w14:paraId="6174FA07" w14:textId="77777777" w:rsidR="00EE6FEB" w:rsidRDefault="00EE6FEB"/>
    <w:p w14:paraId="5FA8DC32" w14:textId="77777777" w:rsidR="00EE6FEB" w:rsidRDefault="00EE6FEB">
      <w:r>
        <w:t>INSERT INTO  "Customer_social_economic_data" ("Customer_id", "emp_var_rate", "cons_price_idx", "cons_conf_idx", "euribor3m", "nr_employed") VALUES (2738, '1.1', '93.994', '-36.4', '4.859', '5191');</w:t>
      </w:r>
    </w:p>
    <w:p w14:paraId="6C145B74" w14:textId="77777777" w:rsidR="00EE6FEB" w:rsidRDefault="00EE6FEB"/>
    <w:p w14:paraId="6405638E" w14:textId="77777777" w:rsidR="00EE6FEB" w:rsidRDefault="00EE6FEB">
      <w:r>
        <w:t>INSERT INTO  "Customer_social_economic_data" ("Customer_id", "emp_var_rate", "cons_price_idx", "cons_conf_idx", "euribor3m", "nr_employed") VALUES (2739, '1.1', '93.994', '-36.4', '4.859', '5191');</w:t>
      </w:r>
    </w:p>
    <w:p w14:paraId="3DC92683" w14:textId="77777777" w:rsidR="00EE6FEB" w:rsidRDefault="00EE6FEB"/>
    <w:p w14:paraId="68D746F4" w14:textId="77777777" w:rsidR="00EE6FEB" w:rsidRDefault="00EE6FEB">
      <w:r>
        <w:t>INSERT INTO  "Customer_social_economic_data" ("Customer_id", "emp_var_rate", "cons_price_idx", "cons_conf_idx", "euribor3m", "nr_employed") VALUES (2740, '1.1', '93.994', '-36.4', '4.859', '5191');</w:t>
      </w:r>
    </w:p>
    <w:p w14:paraId="25C9F6E7" w14:textId="77777777" w:rsidR="00EE6FEB" w:rsidRDefault="00EE6FEB"/>
    <w:p w14:paraId="5011C3D9" w14:textId="77777777" w:rsidR="00EE6FEB" w:rsidRDefault="00EE6FEB">
      <w:r>
        <w:t>INSERT INTO  "Customer_social_economic_data" ("Customer_id", "emp_var_rate", "cons_price_idx", "cons_conf_idx", "euribor3m", "nr_employed") VALUES (2741, '1.1', '93.994', '-36.4', '4.859', '5191');</w:t>
      </w:r>
    </w:p>
    <w:p w14:paraId="5493440E" w14:textId="77777777" w:rsidR="00EE6FEB" w:rsidRDefault="00EE6FEB"/>
    <w:p w14:paraId="30A6C054" w14:textId="77777777" w:rsidR="00EE6FEB" w:rsidRDefault="00EE6FEB">
      <w:r>
        <w:t>INSERT INTO  "Customer_social_economic_data" ("Customer_id", "emp_var_rate", "cons_price_idx", "cons_conf_idx", "euribor3m", "nr_employed") VALUES (2742, '1.1', '93.994', '-36.4', '4.859', '5191');</w:t>
      </w:r>
    </w:p>
    <w:p w14:paraId="082D17EF" w14:textId="77777777" w:rsidR="00EE6FEB" w:rsidRDefault="00EE6FEB"/>
    <w:p w14:paraId="44FBCEE4" w14:textId="77777777" w:rsidR="00EE6FEB" w:rsidRDefault="00EE6FEB">
      <w:r>
        <w:t>INSERT INTO  "Customer_social_economic_data" ("Customer_id", "emp_var_rate", "cons_price_idx", "cons_conf_idx", "euribor3m", "nr_employed") VALUES (2743, '1.1', '93.994', '-36.4', '4.859', '5191');</w:t>
      </w:r>
    </w:p>
    <w:p w14:paraId="0B3CDAF8" w14:textId="77777777" w:rsidR="00EE6FEB" w:rsidRDefault="00EE6FEB"/>
    <w:p w14:paraId="38A92347" w14:textId="77777777" w:rsidR="00EE6FEB" w:rsidRDefault="00EE6FEB">
      <w:r>
        <w:t>INSERT INTO  "Customer_social_economic_data" ("Customer_id", "emp_var_rate", "cons_price_idx", "cons_conf_idx", "euribor3m", "nr_employed") VALUES (2744, '1.1', '93.994', '-36.4', '4.859', '5191');</w:t>
      </w:r>
    </w:p>
    <w:p w14:paraId="4BBB23B3" w14:textId="77777777" w:rsidR="00EE6FEB" w:rsidRDefault="00EE6FEB"/>
    <w:p w14:paraId="655559C0" w14:textId="77777777" w:rsidR="00EE6FEB" w:rsidRDefault="00EE6FEB">
      <w:r>
        <w:t>INSERT INTO  "Customer_social_economic_data" ("Customer_id", "emp_var_rate", "cons_price_idx", "cons_conf_idx", "euribor3m", "nr_employed") VALUES (2745, '1.1', '93.994', '-36.4', '4.859', '5191');</w:t>
      </w:r>
    </w:p>
    <w:p w14:paraId="1660FEC8" w14:textId="77777777" w:rsidR="00EE6FEB" w:rsidRDefault="00EE6FEB"/>
    <w:p w14:paraId="221B04F1" w14:textId="77777777" w:rsidR="00EE6FEB" w:rsidRDefault="00EE6FEB">
      <w:r>
        <w:t>INSERT INTO  "Customer_social_economic_data" ("Customer_id", "emp_var_rate", "cons_price_idx", "cons_conf_idx", "euribor3m", "nr_employed") VALUES (2746, '1.1', '93.994', '-36.4', '4.859', '5191');</w:t>
      </w:r>
    </w:p>
    <w:p w14:paraId="01995391" w14:textId="77777777" w:rsidR="00EE6FEB" w:rsidRDefault="00EE6FEB"/>
    <w:p w14:paraId="7227961F" w14:textId="77777777" w:rsidR="00EE6FEB" w:rsidRDefault="00EE6FEB">
      <w:r>
        <w:t>INSERT INTO  "Customer_social_economic_data" ("Customer_id", "emp_var_rate", "cons_price_idx", "cons_conf_idx", "euribor3m", "nr_employed") VALUES (2747, '1.1', '93.994', '-36.4', '4.859', '5191');</w:t>
      </w:r>
    </w:p>
    <w:p w14:paraId="73B72928" w14:textId="77777777" w:rsidR="00EE6FEB" w:rsidRDefault="00EE6FEB"/>
    <w:p w14:paraId="54B2DFB0" w14:textId="77777777" w:rsidR="00EE6FEB" w:rsidRDefault="00EE6FEB">
      <w:r>
        <w:t>INSERT INTO  "Customer_social_economic_data" ("Customer_id", "emp_var_rate", "cons_price_idx", "cons_conf_idx", "euribor3m", "nr_employed") VALUES (2748, '1.1', '93.994', '-36.4', '4.859', '5191');</w:t>
      </w:r>
    </w:p>
    <w:p w14:paraId="6D3C3C06" w14:textId="77777777" w:rsidR="00EE6FEB" w:rsidRDefault="00EE6FEB"/>
    <w:p w14:paraId="3AD7B142" w14:textId="77777777" w:rsidR="00EE6FEB" w:rsidRDefault="00EE6FEB">
      <w:r>
        <w:t>INSERT INTO  "Customer_social_economic_data" ("Customer_id", "emp_var_rate", "cons_price_idx", "cons_conf_idx", "euribor3m", "nr_employed") VALUES (2749, '1.1', '93.994', '-36.4', '4.859', '5191');</w:t>
      </w:r>
    </w:p>
    <w:p w14:paraId="7FB80D36" w14:textId="77777777" w:rsidR="00EE6FEB" w:rsidRDefault="00EE6FEB"/>
    <w:p w14:paraId="52DFC175" w14:textId="77777777" w:rsidR="00EE6FEB" w:rsidRDefault="00EE6FEB">
      <w:r>
        <w:t>INSERT INTO  "Customer_social_economic_data" ("Customer_id", "emp_var_rate", "cons_price_idx", "cons_conf_idx", "euribor3m", "nr_employed") VALUES (2750, '1.1', '93.994', '-36.4', '4.859', '5191');</w:t>
      </w:r>
    </w:p>
    <w:p w14:paraId="6D0D949F" w14:textId="77777777" w:rsidR="00EE6FEB" w:rsidRDefault="00EE6FEB"/>
    <w:p w14:paraId="3D0B7FEA" w14:textId="77777777" w:rsidR="00EE6FEB" w:rsidRDefault="00EE6FEB">
      <w:r>
        <w:t>INSERT INTO  "Customer_social_economic_data" ("Customer_id", "emp_var_rate", "cons_price_idx", "cons_conf_idx", "euribor3m", "nr_employed") VALUES (2751, '1.1', '93.994', '-36.4', '4.859', '5191');</w:t>
      </w:r>
    </w:p>
    <w:p w14:paraId="7D36FA10" w14:textId="77777777" w:rsidR="00EE6FEB" w:rsidRDefault="00EE6FEB"/>
    <w:p w14:paraId="412431A5" w14:textId="77777777" w:rsidR="00EE6FEB" w:rsidRDefault="00EE6FEB">
      <w:r>
        <w:t>INSERT INTO  "Customer_social_economic_data" ("Customer_id", "emp_var_rate", "cons_price_idx", "cons_conf_idx", "euribor3m", "nr_employed") VALUES (2752, '1.1', '93.994', '-36.4', '4.859', '5191');</w:t>
      </w:r>
    </w:p>
    <w:p w14:paraId="24916E45" w14:textId="77777777" w:rsidR="00EE6FEB" w:rsidRDefault="00EE6FEB"/>
    <w:p w14:paraId="7A40130C" w14:textId="77777777" w:rsidR="00EE6FEB" w:rsidRDefault="00EE6FEB">
      <w:r>
        <w:t>INSERT INTO  "Customer_social_economic_data" ("Customer_id", "emp_var_rate", "cons_price_idx", "cons_conf_idx", "euribor3m", "nr_employed") VALUES (2753, '1.1', '93.994', '-36.4', '4.859', '5191');</w:t>
      </w:r>
    </w:p>
    <w:p w14:paraId="0727A63A" w14:textId="77777777" w:rsidR="00EE6FEB" w:rsidRDefault="00EE6FEB"/>
    <w:p w14:paraId="1720C415" w14:textId="77777777" w:rsidR="00EE6FEB" w:rsidRDefault="00EE6FEB">
      <w:r>
        <w:t>INSERT INTO  "Customer_social_economic_data" ("Customer_id", "emp_var_rate", "cons_price_idx", "cons_conf_idx", "euribor3m", "nr_employed") VALUES (2754, '1.1', '93.994', '-36.4', '4.859', '5191');</w:t>
      </w:r>
    </w:p>
    <w:p w14:paraId="5F0F1844" w14:textId="77777777" w:rsidR="00EE6FEB" w:rsidRDefault="00EE6FEB"/>
    <w:p w14:paraId="6122E336" w14:textId="77777777" w:rsidR="00EE6FEB" w:rsidRDefault="00EE6FEB">
      <w:r>
        <w:t>INSERT INTO  "Customer_social_economic_data" ("Customer_id", "emp_var_rate", "cons_price_idx", "cons_conf_idx", "euribor3m", "nr_employed") VALUES (2755, '1.1', '93.994', '-36.4', '4.86', '5191');</w:t>
      </w:r>
    </w:p>
    <w:p w14:paraId="127367C9" w14:textId="77777777" w:rsidR="00EE6FEB" w:rsidRDefault="00EE6FEB"/>
    <w:p w14:paraId="70614356" w14:textId="77777777" w:rsidR="00EE6FEB" w:rsidRDefault="00EE6FEB">
      <w:r>
        <w:t>INSERT INTO  "Customer_social_economic_data" ("Customer_id", "emp_var_rate", "cons_price_idx", "cons_conf_idx", "euribor3m", "nr_employed") VALUES (2756, '1.1', '93.994', '-36.4', '4.86', '5191');</w:t>
      </w:r>
    </w:p>
    <w:p w14:paraId="5E6138B8" w14:textId="77777777" w:rsidR="00EE6FEB" w:rsidRDefault="00EE6FEB"/>
    <w:p w14:paraId="52C9DC0F" w14:textId="77777777" w:rsidR="00EE6FEB" w:rsidRDefault="00EE6FEB">
      <w:r>
        <w:t>INSERT INTO  "Customer_social_economic_data" ("Customer_id", "emp_var_rate", "cons_price_idx", "cons_conf_idx", "euribor3m", "nr_employed") VALUES (2757, '1.1', '93.994', '-36.4', '4.86', '5191');</w:t>
      </w:r>
    </w:p>
    <w:p w14:paraId="250C16E6" w14:textId="77777777" w:rsidR="00EE6FEB" w:rsidRDefault="00EE6FEB"/>
    <w:p w14:paraId="5BD73B29" w14:textId="77777777" w:rsidR="00EE6FEB" w:rsidRDefault="00EE6FEB">
      <w:r>
        <w:t>INSERT INTO  "Customer_social_economic_data" ("Customer_id", "emp_var_rate", "cons_price_idx", "cons_conf_idx", "euribor3m", "nr_employed") VALUES (2758, '1.1', '93.994', '-36.4', '4.86', '5191');</w:t>
      </w:r>
    </w:p>
    <w:p w14:paraId="6B058A47" w14:textId="77777777" w:rsidR="00EE6FEB" w:rsidRDefault="00EE6FEB"/>
    <w:p w14:paraId="4E96C5B2" w14:textId="77777777" w:rsidR="00EE6FEB" w:rsidRDefault="00EE6FEB">
      <w:r>
        <w:t>INSERT INTO  "Customer_social_economic_data" ("Customer_id", "emp_var_rate", "cons_price_idx", "cons_conf_idx", "euribor3m", "nr_employed") VALUES (2759, '1.1', '93.994', '-36.4', '4.86', '5191');</w:t>
      </w:r>
    </w:p>
    <w:p w14:paraId="092B19E8" w14:textId="77777777" w:rsidR="00EE6FEB" w:rsidRDefault="00EE6FEB"/>
    <w:p w14:paraId="558D7D65" w14:textId="77777777" w:rsidR="00EE6FEB" w:rsidRDefault="00EE6FEB">
      <w:r>
        <w:t>INSERT INTO  "Customer_social_economic_data" ("Customer_id", "emp_var_rate", "cons_price_idx", "cons_conf_idx", "euribor3m", "nr_employed") VALUES (2760, '1.1', '93.994', '-36.4', '4.86', '5191');</w:t>
      </w:r>
    </w:p>
    <w:p w14:paraId="30107AA9" w14:textId="77777777" w:rsidR="00EE6FEB" w:rsidRDefault="00EE6FEB"/>
    <w:p w14:paraId="033E7F9D" w14:textId="77777777" w:rsidR="00EE6FEB" w:rsidRDefault="00EE6FEB">
      <w:r>
        <w:t>INSERT INTO  "Customer_social_economic_data" ("Customer_id", "emp_var_rate", "cons_price_idx", "cons_conf_idx", "euribor3m", "nr_employed") VALUES (2761, '1.1', '93.994', '-36.4', '4.86', '5191');</w:t>
      </w:r>
    </w:p>
    <w:p w14:paraId="0FB251D3" w14:textId="77777777" w:rsidR="00EE6FEB" w:rsidRDefault="00EE6FEB"/>
    <w:p w14:paraId="46F9D070" w14:textId="77777777" w:rsidR="00EE6FEB" w:rsidRDefault="00EE6FEB">
      <w:r>
        <w:t>INSERT INTO  "Customer_social_economic_data" ("Customer_id", "emp_var_rate", "cons_price_idx", "cons_conf_idx", "euribor3m", "nr_employed") VALUES (2762, '1.1', '93.994', '-36.4', '4.86', '5191');</w:t>
      </w:r>
    </w:p>
    <w:p w14:paraId="78BE3FC9" w14:textId="77777777" w:rsidR="00EE6FEB" w:rsidRDefault="00EE6FEB"/>
    <w:p w14:paraId="35A1FFD3" w14:textId="77777777" w:rsidR="00EE6FEB" w:rsidRDefault="00EE6FEB">
      <w:r>
        <w:t>INSERT INTO  "Customer_social_economic_data" ("Customer_id", "emp_var_rate", "cons_price_idx", "cons_conf_idx", "euribor3m", "nr_employed") VALUES (2763, '1.1', '93.994', '-36.4', '4.86', '5191');</w:t>
      </w:r>
    </w:p>
    <w:p w14:paraId="22E01A98" w14:textId="77777777" w:rsidR="00EE6FEB" w:rsidRDefault="00EE6FEB"/>
    <w:p w14:paraId="0A690400" w14:textId="77777777" w:rsidR="00EE6FEB" w:rsidRDefault="00EE6FEB">
      <w:r>
        <w:t>INSERT INTO  "Customer_social_economic_data" ("Customer_id", "emp_var_rate", "cons_price_idx", "cons_conf_idx", "euribor3m", "nr_employed") VALUES (2764, '1.1', '93.994', '-36.4', '4.86', '5191');</w:t>
      </w:r>
    </w:p>
    <w:p w14:paraId="79CB321D" w14:textId="77777777" w:rsidR="00EE6FEB" w:rsidRDefault="00EE6FEB"/>
    <w:p w14:paraId="034E72A2" w14:textId="77777777" w:rsidR="00EE6FEB" w:rsidRDefault="00EE6FEB">
      <w:r>
        <w:t>INSERT INTO  "Customer_social_economic_data" ("Customer_id", "emp_var_rate", "cons_price_idx", "cons_conf_idx", "euribor3m", "nr_employed") VALUES (2765, '1.1', '93.994', '-36.4', '4.86', '5191');</w:t>
      </w:r>
    </w:p>
    <w:p w14:paraId="73905A22" w14:textId="77777777" w:rsidR="00EE6FEB" w:rsidRDefault="00EE6FEB"/>
    <w:p w14:paraId="03DECDC8" w14:textId="77777777" w:rsidR="00EE6FEB" w:rsidRDefault="00EE6FEB">
      <w:r>
        <w:t>INSERT INTO  "Customer_social_economic_data" ("Customer_id", "emp_var_rate", "cons_price_idx", "cons_conf_idx", "euribor3m", "nr_employed") VALUES (2766, '1.1', '93.994', '-36.4', '4.86', '5191');</w:t>
      </w:r>
    </w:p>
    <w:p w14:paraId="15892CC7" w14:textId="77777777" w:rsidR="00EE6FEB" w:rsidRDefault="00EE6FEB"/>
    <w:p w14:paraId="4A878DD5" w14:textId="77777777" w:rsidR="00EE6FEB" w:rsidRDefault="00EE6FEB">
      <w:r>
        <w:t>INSERT INTO  "Customer_social_economic_data" ("Customer_id", "emp_var_rate", "cons_price_idx", "cons_conf_idx", "euribor3m", "nr_employed") VALUES (2767, '1.1', '93.994', '-36.4', '4.86', '5191');</w:t>
      </w:r>
    </w:p>
    <w:p w14:paraId="4D58FF6B" w14:textId="77777777" w:rsidR="00EE6FEB" w:rsidRDefault="00EE6FEB"/>
    <w:p w14:paraId="6A4B79F2" w14:textId="77777777" w:rsidR="00EE6FEB" w:rsidRDefault="00EE6FEB">
      <w:r>
        <w:t>INSERT INTO  "Customer_social_economic_data" ("Customer_id", "emp_var_rate", "cons_price_idx", "cons_conf_idx", "euribor3m", "nr_employed") VALUES (2768, '1.1', '93.994', '-36.4', '4.86', '5191');</w:t>
      </w:r>
    </w:p>
    <w:p w14:paraId="6C921D17" w14:textId="77777777" w:rsidR="00EE6FEB" w:rsidRDefault="00EE6FEB"/>
    <w:p w14:paraId="3C72F5F0" w14:textId="77777777" w:rsidR="00EE6FEB" w:rsidRDefault="00EE6FEB">
      <w:r>
        <w:t>INSERT INTO  "Customer_social_economic_data" ("Customer_id", "emp_var_rate", "cons_price_idx", "cons_conf_idx", "euribor3m", "nr_employed") VALUES (2769, '1.1', '93.994', '-36.4', '4.86', '5191');</w:t>
      </w:r>
    </w:p>
    <w:p w14:paraId="2151D853" w14:textId="77777777" w:rsidR="00EE6FEB" w:rsidRDefault="00EE6FEB"/>
    <w:p w14:paraId="5BE49D5A" w14:textId="77777777" w:rsidR="00EE6FEB" w:rsidRDefault="00EE6FEB">
      <w:r>
        <w:t>INSERT INTO  "Customer_social_economic_data" ("Customer_id", "emp_var_rate", "cons_price_idx", "cons_conf_idx", "euribor3m", "nr_employed") VALUES (2770, '1.1', '93.994', '-36.4', '4.86', '5191');</w:t>
      </w:r>
    </w:p>
    <w:p w14:paraId="6C755E2F" w14:textId="77777777" w:rsidR="00EE6FEB" w:rsidRDefault="00EE6FEB"/>
    <w:p w14:paraId="6DAB1EC4" w14:textId="77777777" w:rsidR="00EE6FEB" w:rsidRDefault="00EE6FEB">
      <w:r>
        <w:t>INSERT INTO  "Customer_social_economic_data" ("Customer_id", "emp_var_rate", "cons_price_idx", "cons_conf_idx", "euribor3m", "nr_employed") VALUES (2771, '1.1', '93.994', '-36.4', '4.86', '5191');</w:t>
      </w:r>
    </w:p>
    <w:p w14:paraId="58C84268" w14:textId="77777777" w:rsidR="00EE6FEB" w:rsidRDefault="00EE6FEB"/>
    <w:p w14:paraId="15A87DB4" w14:textId="77777777" w:rsidR="00EE6FEB" w:rsidRDefault="00EE6FEB">
      <w:r>
        <w:t>INSERT INTO  "Customer_social_economic_data" ("Customer_id", "emp_var_rate", "cons_price_idx", "cons_conf_idx", "euribor3m", "nr_employed") VALUES (2772, '1.1', '93.994', '-36.4', '4.86', '5191');</w:t>
      </w:r>
    </w:p>
    <w:p w14:paraId="7BEB27C5" w14:textId="77777777" w:rsidR="00EE6FEB" w:rsidRDefault="00EE6FEB"/>
    <w:p w14:paraId="0761B86A" w14:textId="77777777" w:rsidR="00EE6FEB" w:rsidRDefault="00EE6FEB">
      <w:r>
        <w:t>INSERT INTO  "Customer_social_economic_data" ("Customer_id", "emp_var_rate", "cons_price_idx", "cons_conf_idx", "euribor3m", "nr_employed") VALUES (2773, '1.1', '93.994', '-36.4', '4.86', '5191');</w:t>
      </w:r>
    </w:p>
    <w:p w14:paraId="4AEC7A1F" w14:textId="77777777" w:rsidR="00EE6FEB" w:rsidRDefault="00EE6FEB"/>
    <w:p w14:paraId="6D15D944" w14:textId="77777777" w:rsidR="00EE6FEB" w:rsidRDefault="00EE6FEB">
      <w:r>
        <w:t>INSERT INTO  "Customer_social_economic_data" ("Customer_id", "emp_var_rate", "cons_price_idx", "cons_conf_idx", "euribor3m", "nr_employed") VALUES (2774, '1.1', '93.994', '-36.4', '4.86', '5191');</w:t>
      </w:r>
    </w:p>
    <w:p w14:paraId="7A3CF604" w14:textId="77777777" w:rsidR="00EE6FEB" w:rsidRDefault="00EE6FEB"/>
    <w:p w14:paraId="0FB70273" w14:textId="77777777" w:rsidR="00EE6FEB" w:rsidRDefault="00EE6FEB">
      <w:r>
        <w:t>INSERT INTO  "Customer_social_economic_data" ("Customer_id", "emp_var_rate", "cons_price_idx", "cons_conf_idx", "euribor3m", "nr_employed") VALUES (2775, '1.1', '93.994', '-36.4', '4.86', '5191');</w:t>
      </w:r>
    </w:p>
    <w:p w14:paraId="7AE5A727" w14:textId="77777777" w:rsidR="00EE6FEB" w:rsidRDefault="00EE6FEB"/>
    <w:p w14:paraId="574A77E8" w14:textId="77777777" w:rsidR="00EE6FEB" w:rsidRDefault="00EE6FEB">
      <w:r>
        <w:t>INSERT INTO  "Customer_social_economic_data" ("Customer_id", "emp_var_rate", "cons_price_idx", "cons_conf_idx", "euribor3m", "nr_employed") VALUES (2776, '1.1', '93.994', '-36.4', '4.86', '5191');</w:t>
      </w:r>
    </w:p>
    <w:p w14:paraId="5EE6D91E" w14:textId="77777777" w:rsidR="00EE6FEB" w:rsidRDefault="00EE6FEB"/>
    <w:p w14:paraId="59244BEF" w14:textId="77777777" w:rsidR="00EE6FEB" w:rsidRDefault="00EE6FEB">
      <w:r>
        <w:t>INSERT INTO  "Customer_social_economic_data" ("Customer_id", "emp_var_rate", "cons_price_idx", "cons_conf_idx", "euribor3m", "nr_employed") VALUES (2777, '1.1', '93.994', '-36.4', '4.86', '5191');</w:t>
      </w:r>
    </w:p>
    <w:p w14:paraId="6081E936" w14:textId="77777777" w:rsidR="00EE6FEB" w:rsidRDefault="00EE6FEB"/>
    <w:p w14:paraId="72DCB134" w14:textId="77777777" w:rsidR="00EE6FEB" w:rsidRDefault="00EE6FEB">
      <w:r>
        <w:t>INSERT INTO  "Customer_social_economic_data" ("Customer_id", "emp_var_rate", "cons_price_idx", "cons_conf_idx", "euribor3m", "nr_employed") VALUES (2778, '1.1', '93.994', '-36.4', '4.86', '5191');</w:t>
      </w:r>
    </w:p>
    <w:p w14:paraId="17870A02" w14:textId="77777777" w:rsidR="00EE6FEB" w:rsidRDefault="00EE6FEB"/>
    <w:p w14:paraId="3297BAC8" w14:textId="77777777" w:rsidR="00EE6FEB" w:rsidRDefault="00EE6FEB">
      <w:r>
        <w:t>INSERT INTO  "Customer_social_economic_data" ("Customer_id", "emp_var_rate", "cons_price_idx", "cons_conf_idx", "euribor3m", "nr_employed") VALUES (2779, '1.1', '93.994', '-36.4', '4.86', '5191');</w:t>
      </w:r>
    </w:p>
    <w:p w14:paraId="01E54C26" w14:textId="77777777" w:rsidR="00EE6FEB" w:rsidRDefault="00EE6FEB"/>
    <w:p w14:paraId="54A6F7D7" w14:textId="77777777" w:rsidR="00EE6FEB" w:rsidRDefault="00EE6FEB">
      <w:r>
        <w:t>INSERT INTO  "Customer_social_economic_data" ("Customer_id", "emp_var_rate", "cons_price_idx", "cons_conf_idx", "euribor3m", "nr_employed") VALUES (2780, '1.1', '93.994', '-36.4', '4.86', '5191');</w:t>
      </w:r>
    </w:p>
    <w:p w14:paraId="247EC921" w14:textId="77777777" w:rsidR="00EE6FEB" w:rsidRDefault="00EE6FEB"/>
    <w:p w14:paraId="2EF6AF30" w14:textId="77777777" w:rsidR="00EE6FEB" w:rsidRDefault="00EE6FEB">
      <w:r>
        <w:t>INSERT INTO  "Customer_social_economic_data" ("Customer_id", "emp_var_rate", "cons_price_idx", "cons_conf_idx", "euribor3m", "nr_employed") VALUES (2781, '1.1', '93.994', '-36.4', '4.86', '5191');</w:t>
      </w:r>
    </w:p>
    <w:p w14:paraId="48AB80C1" w14:textId="77777777" w:rsidR="00EE6FEB" w:rsidRDefault="00EE6FEB"/>
    <w:p w14:paraId="76774E6B" w14:textId="77777777" w:rsidR="00EE6FEB" w:rsidRDefault="00EE6FEB">
      <w:r>
        <w:t>INSERT INTO  "Customer_social_economic_data" ("Customer_id", "emp_var_rate", "cons_price_idx", "cons_conf_idx", "euribor3m", "nr_employed") VALUES (2782, '1.1', '93.994', '-36.4', '4.86', '5191');</w:t>
      </w:r>
    </w:p>
    <w:p w14:paraId="5A0844B3" w14:textId="77777777" w:rsidR="00EE6FEB" w:rsidRDefault="00EE6FEB"/>
    <w:p w14:paraId="0A405B2D" w14:textId="77777777" w:rsidR="00EE6FEB" w:rsidRDefault="00EE6FEB">
      <w:r>
        <w:t>INSERT INTO  "Customer_social_economic_data" ("Customer_id", "emp_var_rate", "cons_price_idx", "cons_conf_idx", "euribor3m", "nr_employed") VALUES (2783, '1.1', '93.994', '-36.4', '4.86', '5191');</w:t>
      </w:r>
    </w:p>
    <w:p w14:paraId="61F68026" w14:textId="77777777" w:rsidR="00EE6FEB" w:rsidRDefault="00EE6FEB"/>
    <w:p w14:paraId="489F117D" w14:textId="77777777" w:rsidR="00EE6FEB" w:rsidRDefault="00EE6FEB">
      <w:r>
        <w:t>INSERT INTO  "Customer_social_economic_data" ("Customer_id", "emp_var_rate", "cons_price_idx", "cons_conf_idx", "euribor3m", "nr_employed") VALUES (2784, '1.1', '93.994', '-36.4', '4.86', '5191');</w:t>
      </w:r>
    </w:p>
    <w:p w14:paraId="196EC087" w14:textId="77777777" w:rsidR="00EE6FEB" w:rsidRDefault="00EE6FEB"/>
    <w:p w14:paraId="48DCC5E5" w14:textId="77777777" w:rsidR="00EE6FEB" w:rsidRDefault="00EE6FEB">
      <w:r>
        <w:t>INSERT INTO  "Customer_social_economic_data" ("Customer_id", "emp_var_rate", "cons_price_idx", "cons_conf_idx", "euribor3m", "nr_employed") VALUES (2785, '1.1', '93.994', '-36.4', '4.86', '5191');</w:t>
      </w:r>
    </w:p>
    <w:p w14:paraId="58A0CDA3" w14:textId="77777777" w:rsidR="00EE6FEB" w:rsidRDefault="00EE6FEB"/>
    <w:p w14:paraId="2BFDD230" w14:textId="77777777" w:rsidR="00EE6FEB" w:rsidRDefault="00EE6FEB">
      <w:r>
        <w:t>INSERT INTO  "Customer_social_economic_data" ("Customer_id", "emp_var_rate", "cons_price_idx", "cons_conf_idx", "euribor3m", "nr_employed") VALUES (2786, '1.1', '93.994', '-36.4', '4.86', '5191');</w:t>
      </w:r>
    </w:p>
    <w:p w14:paraId="43754B76" w14:textId="77777777" w:rsidR="00EE6FEB" w:rsidRDefault="00EE6FEB"/>
    <w:p w14:paraId="05DCC769" w14:textId="77777777" w:rsidR="00EE6FEB" w:rsidRDefault="00EE6FEB">
      <w:r>
        <w:t>INSERT INTO  "Customer_social_economic_data" ("Customer_id", "emp_var_rate", "cons_price_idx", "cons_conf_idx", "euribor3m", "nr_employed") VALUES (2787, '1.1', '93.994', '-36.4', '4.86', '5191');</w:t>
      </w:r>
    </w:p>
    <w:p w14:paraId="01DABCF2" w14:textId="77777777" w:rsidR="00EE6FEB" w:rsidRDefault="00EE6FEB"/>
    <w:p w14:paraId="3F8F536D" w14:textId="77777777" w:rsidR="00EE6FEB" w:rsidRDefault="00EE6FEB">
      <w:r>
        <w:t>INSERT INTO  "Customer_social_economic_data" ("Customer_id", "emp_var_rate", "cons_price_idx", "cons_conf_idx", "euribor3m", "nr_employed") VALUES (2788, '1.1', '93.994', '-36.4', '4.86', '5191');</w:t>
      </w:r>
    </w:p>
    <w:p w14:paraId="78804953" w14:textId="77777777" w:rsidR="00EE6FEB" w:rsidRDefault="00EE6FEB"/>
    <w:p w14:paraId="6C89E5FE" w14:textId="77777777" w:rsidR="00EE6FEB" w:rsidRDefault="00EE6FEB">
      <w:r>
        <w:t>INSERT INTO  "Customer_social_economic_data" ("Customer_id", "emp_var_rate", "cons_price_idx", "cons_conf_idx", "euribor3m", "nr_employed") VALUES (2789, '1.1', '93.994', '-36.4', '4.86', '5191');</w:t>
      </w:r>
    </w:p>
    <w:p w14:paraId="01493065" w14:textId="77777777" w:rsidR="00EE6FEB" w:rsidRDefault="00EE6FEB"/>
    <w:p w14:paraId="6FD2548D" w14:textId="77777777" w:rsidR="00EE6FEB" w:rsidRDefault="00EE6FEB">
      <w:r>
        <w:t>INSERT INTO  "Customer_social_economic_data" ("Customer_id", "emp_var_rate", "cons_price_idx", "cons_conf_idx", "euribor3m", "nr_employed") VALUES (2790, '1.1', '93.994', '-36.4', '4.86', '5191');</w:t>
      </w:r>
    </w:p>
    <w:p w14:paraId="73029876" w14:textId="77777777" w:rsidR="00EE6FEB" w:rsidRDefault="00EE6FEB"/>
    <w:p w14:paraId="459FDA2F" w14:textId="77777777" w:rsidR="00EE6FEB" w:rsidRDefault="00EE6FEB">
      <w:r>
        <w:t>INSERT INTO  "Customer_social_economic_data" ("Customer_id", "emp_var_rate", "cons_price_idx", "cons_conf_idx", "euribor3m", "nr_employed") VALUES (2791, '1.1', '93.994', '-36.4', '4.86', '5191');</w:t>
      </w:r>
    </w:p>
    <w:p w14:paraId="20820588" w14:textId="77777777" w:rsidR="00EE6FEB" w:rsidRDefault="00EE6FEB"/>
    <w:p w14:paraId="371AFEAF" w14:textId="77777777" w:rsidR="00EE6FEB" w:rsidRDefault="00EE6FEB">
      <w:r>
        <w:t>INSERT INTO  "Customer_social_economic_data" ("Customer_id", "emp_var_rate", "cons_price_idx", "cons_conf_idx", "euribor3m", "nr_employed") VALUES (2792, '1.1', '93.994', '-36.4', '4.86', '5191');</w:t>
      </w:r>
    </w:p>
    <w:p w14:paraId="21A955F8" w14:textId="77777777" w:rsidR="00EE6FEB" w:rsidRDefault="00EE6FEB"/>
    <w:p w14:paraId="7853CF20" w14:textId="77777777" w:rsidR="00EE6FEB" w:rsidRDefault="00EE6FEB">
      <w:r>
        <w:t>INSERT INTO  "Customer_social_economic_data" ("Customer_id", "emp_var_rate", "cons_price_idx", "cons_conf_idx", "euribor3m", "nr_employed") VALUES (2793, '1.1', '93.994', '-36.4', '4.86', '5191');</w:t>
      </w:r>
    </w:p>
    <w:p w14:paraId="423DFC21" w14:textId="77777777" w:rsidR="00EE6FEB" w:rsidRDefault="00EE6FEB"/>
    <w:p w14:paraId="5EFE616B" w14:textId="77777777" w:rsidR="00EE6FEB" w:rsidRDefault="00EE6FEB">
      <w:r>
        <w:t>INSERT INTO  "Customer_social_economic_data" ("Customer_id", "emp_var_rate", "cons_price_idx", "cons_conf_idx", "euribor3m", "nr_employed") VALUES (2794, '1.1', '93.994', '-36.4', '4.86', '5191');</w:t>
      </w:r>
    </w:p>
    <w:p w14:paraId="5FEC2122" w14:textId="77777777" w:rsidR="00EE6FEB" w:rsidRDefault="00EE6FEB"/>
    <w:p w14:paraId="00BFF856" w14:textId="77777777" w:rsidR="00EE6FEB" w:rsidRDefault="00EE6FEB">
      <w:r>
        <w:t>INSERT INTO  "Customer_social_economic_data" ("Customer_id", "emp_var_rate", "cons_price_idx", "cons_conf_idx", "euribor3m", "nr_employed") VALUES (2795, '1.1', '93.994', '-36.4', '4.86', '5191');</w:t>
      </w:r>
    </w:p>
    <w:p w14:paraId="5FA6ACB1" w14:textId="77777777" w:rsidR="00EE6FEB" w:rsidRDefault="00EE6FEB"/>
    <w:p w14:paraId="183BFE03" w14:textId="77777777" w:rsidR="00EE6FEB" w:rsidRDefault="00EE6FEB">
      <w:r>
        <w:t>INSERT INTO  "Customer_social_economic_data" ("Customer_id", "emp_var_rate", "cons_price_idx", "cons_conf_idx", "euribor3m", "nr_employed") VALUES (2796, '1.1', '93.994', '-36.4', '4.86', '5191');</w:t>
      </w:r>
    </w:p>
    <w:p w14:paraId="508C73C2" w14:textId="77777777" w:rsidR="00EE6FEB" w:rsidRDefault="00EE6FEB"/>
    <w:p w14:paraId="3741BBEF" w14:textId="77777777" w:rsidR="00EE6FEB" w:rsidRDefault="00EE6FEB">
      <w:r>
        <w:t>INSERT INTO  "Customer_social_economic_data" ("Customer_id", "emp_var_rate", "cons_price_idx", "cons_conf_idx", "euribor3m", "nr_employed") VALUES (2797, '1.1', '93.994', '-36.4', '4.86', '5191');</w:t>
      </w:r>
    </w:p>
    <w:p w14:paraId="6FD38D39" w14:textId="77777777" w:rsidR="00EE6FEB" w:rsidRDefault="00EE6FEB"/>
    <w:p w14:paraId="21DDB5E6" w14:textId="77777777" w:rsidR="00EE6FEB" w:rsidRDefault="00EE6FEB">
      <w:r>
        <w:t>INSERT INTO  "Customer_social_economic_data" ("Customer_id", "emp_var_rate", "cons_price_idx", "cons_conf_idx", "euribor3m", "nr_employed") VALUES (2798, '1.1', '93.994', '-36.4', '4.86', '5191');</w:t>
      </w:r>
    </w:p>
    <w:p w14:paraId="51980B80" w14:textId="77777777" w:rsidR="00EE6FEB" w:rsidRDefault="00EE6FEB"/>
    <w:p w14:paraId="50FE0A43" w14:textId="77777777" w:rsidR="00EE6FEB" w:rsidRDefault="00EE6FEB">
      <w:r>
        <w:t>INSERT INTO  "Customer_social_economic_data" ("Customer_id", "emp_var_rate", "cons_price_idx", "cons_conf_idx", "euribor3m", "nr_employed") VALUES (2799, '1.1', '93.994', '-36.4', '4.86', '5191');</w:t>
      </w:r>
    </w:p>
    <w:p w14:paraId="3CDC813C" w14:textId="77777777" w:rsidR="00EE6FEB" w:rsidRDefault="00EE6FEB"/>
    <w:p w14:paraId="7256ACEA" w14:textId="77777777" w:rsidR="00EE6FEB" w:rsidRDefault="00EE6FEB">
      <w:r>
        <w:t>INSERT INTO  "Customer_social_economic_data" ("Customer_id", "emp_var_rate", "cons_price_idx", "cons_conf_idx", "euribor3m", "nr_employed") VALUES (2800, '1.1', '93.994', '-36.4', '4.86', '5191');</w:t>
      </w:r>
    </w:p>
    <w:p w14:paraId="02349036" w14:textId="77777777" w:rsidR="00EE6FEB" w:rsidRDefault="00EE6FEB"/>
    <w:p w14:paraId="358D1D31" w14:textId="77777777" w:rsidR="00EE6FEB" w:rsidRDefault="00EE6FEB">
      <w:r>
        <w:t>INSERT INTO  "Customer_social_economic_data" ("Customer_id", "emp_var_rate", "cons_price_idx", "cons_conf_idx", "euribor3m", "nr_employed") VALUES (2801, '1.1', '93.994', '-36.4', '4.86', '5191');</w:t>
      </w:r>
    </w:p>
    <w:p w14:paraId="01A5B5C7" w14:textId="77777777" w:rsidR="00EE6FEB" w:rsidRDefault="00EE6FEB"/>
    <w:p w14:paraId="4D3B36A9" w14:textId="77777777" w:rsidR="00EE6FEB" w:rsidRDefault="00EE6FEB">
      <w:r>
        <w:t>INSERT INTO  "Customer_social_economic_data" ("Customer_id", "emp_var_rate", "cons_price_idx", "cons_conf_idx", "euribor3m", "nr_employed") VALUES (2802, '1.1', '93.994', '-36.4', '4.86', '5191');</w:t>
      </w:r>
    </w:p>
    <w:p w14:paraId="73ACC10B" w14:textId="77777777" w:rsidR="00EE6FEB" w:rsidRDefault="00EE6FEB"/>
    <w:p w14:paraId="4576AB85" w14:textId="77777777" w:rsidR="00EE6FEB" w:rsidRDefault="00EE6FEB">
      <w:r>
        <w:t>INSERT INTO  "Customer_social_economic_data" ("Customer_id", "emp_var_rate", "cons_price_idx", "cons_conf_idx", "euribor3m", "nr_employed") VALUES (2803, '1.1', '93.994', '-36.4', '4.86', '5191');</w:t>
      </w:r>
    </w:p>
    <w:p w14:paraId="749EF623" w14:textId="77777777" w:rsidR="00EE6FEB" w:rsidRDefault="00EE6FEB"/>
    <w:p w14:paraId="1155A157" w14:textId="77777777" w:rsidR="00EE6FEB" w:rsidRDefault="00EE6FEB">
      <w:r>
        <w:t>INSERT INTO  "Customer_social_economic_data" ("Customer_id", "emp_var_rate", "cons_price_idx", "cons_conf_idx", "euribor3m", "nr_employed") VALUES (2804, '1.1', '93.994', '-36.4', '4.86', '5191');</w:t>
      </w:r>
    </w:p>
    <w:p w14:paraId="1D1B4D91" w14:textId="77777777" w:rsidR="00EE6FEB" w:rsidRDefault="00EE6FEB"/>
    <w:p w14:paraId="3B7B67AD" w14:textId="77777777" w:rsidR="00EE6FEB" w:rsidRDefault="00EE6FEB">
      <w:r>
        <w:t>INSERT INTO  "Customer_social_economic_data" ("Customer_id", "emp_var_rate", "cons_price_idx", "cons_conf_idx", "euribor3m", "nr_employed") VALUES (2805, '1.1', '93.994', '-36.4', '4.86', '5191');</w:t>
      </w:r>
    </w:p>
    <w:p w14:paraId="084533F0" w14:textId="77777777" w:rsidR="00EE6FEB" w:rsidRDefault="00EE6FEB"/>
    <w:p w14:paraId="61E63ABA" w14:textId="77777777" w:rsidR="00EE6FEB" w:rsidRDefault="00EE6FEB">
      <w:r>
        <w:t>INSERT INTO  "Customer_social_economic_data" ("Customer_id", "emp_var_rate", "cons_price_idx", "cons_conf_idx", "euribor3m", "nr_employed") VALUES (2806, '1.1', '93.994', '-36.4', '4.86', '5191');</w:t>
      </w:r>
    </w:p>
    <w:p w14:paraId="5867E8C8" w14:textId="77777777" w:rsidR="00EE6FEB" w:rsidRDefault="00EE6FEB"/>
    <w:p w14:paraId="255A1A1F" w14:textId="77777777" w:rsidR="00EE6FEB" w:rsidRDefault="00EE6FEB">
      <w:r>
        <w:t>INSERT INTO  "Customer_social_economic_data" ("Customer_id", "emp_var_rate", "cons_price_idx", "cons_conf_idx", "euribor3m", "nr_employed") VALUES (2807, '1.1', '93.994', '-36.4', '4.86', '5191');</w:t>
      </w:r>
    </w:p>
    <w:p w14:paraId="0CA8EC75" w14:textId="77777777" w:rsidR="00EE6FEB" w:rsidRDefault="00EE6FEB"/>
    <w:p w14:paraId="47840C23" w14:textId="77777777" w:rsidR="00EE6FEB" w:rsidRDefault="00EE6FEB">
      <w:r>
        <w:t>INSERT INTO  "Customer_social_economic_data" ("Customer_id", "emp_var_rate", "cons_price_idx", "cons_conf_idx", "euribor3m", "nr_employed") VALUES (2808, '1.1', '93.994', '-36.4', '4.86', '5191');</w:t>
      </w:r>
    </w:p>
    <w:p w14:paraId="2FD26711" w14:textId="77777777" w:rsidR="00EE6FEB" w:rsidRDefault="00EE6FEB"/>
    <w:p w14:paraId="35C8D48A" w14:textId="77777777" w:rsidR="00EE6FEB" w:rsidRDefault="00EE6FEB">
      <w:r>
        <w:t>INSERT INTO  "Customer_social_economic_data" ("Customer_id", "emp_var_rate", "cons_price_idx", "cons_conf_idx", "euribor3m", "nr_employed") VALUES (2809, '1.1', '93.994', '-36.4', '4.86', '5191');</w:t>
      </w:r>
    </w:p>
    <w:p w14:paraId="748E720B" w14:textId="77777777" w:rsidR="00EE6FEB" w:rsidRDefault="00EE6FEB"/>
    <w:p w14:paraId="17BA0DE1" w14:textId="77777777" w:rsidR="00EE6FEB" w:rsidRDefault="00EE6FEB">
      <w:r>
        <w:t>INSERT INTO  "Customer_social_economic_data" ("Customer_id", "emp_var_rate", "cons_price_idx", "cons_conf_idx", "euribor3m", "nr_employed") VALUES (2810, '1.1', '93.994', '-36.4', '4.86', '5191');</w:t>
      </w:r>
    </w:p>
    <w:p w14:paraId="57B32A35" w14:textId="77777777" w:rsidR="00EE6FEB" w:rsidRDefault="00EE6FEB"/>
    <w:p w14:paraId="0F67194F" w14:textId="77777777" w:rsidR="00EE6FEB" w:rsidRDefault="00EE6FEB">
      <w:r>
        <w:t>INSERT INTO  "Customer_social_economic_data" ("Customer_id", "emp_var_rate", "cons_price_idx", "cons_conf_idx", "euribor3m", "nr_employed") VALUES (2811, '1.1', '93.994', '-36.4', '4.86', '5191');</w:t>
      </w:r>
    </w:p>
    <w:p w14:paraId="0142AE51" w14:textId="77777777" w:rsidR="00EE6FEB" w:rsidRDefault="00EE6FEB"/>
    <w:p w14:paraId="7625F8E5" w14:textId="77777777" w:rsidR="00EE6FEB" w:rsidRDefault="00EE6FEB">
      <w:r>
        <w:t>INSERT INTO  "Customer_social_economic_data" ("Customer_id", "emp_var_rate", "cons_price_idx", "cons_conf_idx", "euribor3m", "nr_employed") VALUES (2812, '1.1', '93.994', '-36.4', '4.86', '5191');</w:t>
      </w:r>
    </w:p>
    <w:p w14:paraId="29CA4E1F" w14:textId="77777777" w:rsidR="00EE6FEB" w:rsidRDefault="00EE6FEB"/>
    <w:p w14:paraId="5123D40D" w14:textId="77777777" w:rsidR="00EE6FEB" w:rsidRDefault="00EE6FEB">
      <w:r>
        <w:t>INSERT INTO  "Customer_social_economic_data" ("Customer_id", "emp_var_rate", "cons_price_idx", "cons_conf_idx", "euribor3m", "nr_employed") VALUES (2813, '1.1', '93.994', '-36.4', '4.86', '5191');</w:t>
      </w:r>
    </w:p>
    <w:p w14:paraId="668AD9ED" w14:textId="77777777" w:rsidR="00EE6FEB" w:rsidRDefault="00EE6FEB"/>
    <w:p w14:paraId="77D745D1" w14:textId="77777777" w:rsidR="00EE6FEB" w:rsidRDefault="00EE6FEB">
      <w:r>
        <w:t>INSERT INTO  "Customer_social_economic_data" ("Customer_id", "emp_var_rate", "cons_price_idx", "cons_conf_idx", "euribor3m", "nr_employed") VALUES (2814, '1.1', '93.994', '-36.4', '4.86', '5191');</w:t>
      </w:r>
    </w:p>
    <w:p w14:paraId="189E5246" w14:textId="77777777" w:rsidR="00EE6FEB" w:rsidRDefault="00EE6FEB"/>
    <w:p w14:paraId="0CC6F7E9" w14:textId="77777777" w:rsidR="00EE6FEB" w:rsidRDefault="00EE6FEB">
      <w:r>
        <w:t>INSERT INTO  "Customer_social_economic_data" ("Customer_id", "emp_var_rate", "cons_price_idx", "cons_conf_idx", "euribor3m", "nr_employed") VALUES (2815, '1.1', '93.994', '-36.4', '4.86', '5191');</w:t>
      </w:r>
    </w:p>
    <w:p w14:paraId="48216D20" w14:textId="77777777" w:rsidR="00EE6FEB" w:rsidRDefault="00EE6FEB"/>
    <w:p w14:paraId="45644967" w14:textId="77777777" w:rsidR="00EE6FEB" w:rsidRDefault="00EE6FEB">
      <w:r>
        <w:t>INSERT INTO  "Customer_social_economic_data" ("Customer_id", "emp_var_rate", "cons_price_idx", "cons_conf_idx", "euribor3m", "nr_employed") VALUES (2816, '1.1', '93.994', '-36.4', '4.86', '5191');</w:t>
      </w:r>
    </w:p>
    <w:p w14:paraId="3360DA06" w14:textId="77777777" w:rsidR="00EE6FEB" w:rsidRDefault="00EE6FEB"/>
    <w:p w14:paraId="2598D759" w14:textId="77777777" w:rsidR="00EE6FEB" w:rsidRDefault="00EE6FEB">
      <w:r>
        <w:t>INSERT INTO  "Customer_social_economic_data" ("Customer_id", "emp_var_rate", "cons_price_idx", "cons_conf_idx", "euribor3m", "nr_employed") VALUES (2817, '1.1', '93.994', '-36.4', '4.86', '5191');</w:t>
      </w:r>
    </w:p>
    <w:p w14:paraId="738A2987" w14:textId="77777777" w:rsidR="00EE6FEB" w:rsidRDefault="00EE6FEB"/>
    <w:p w14:paraId="166802BA" w14:textId="77777777" w:rsidR="00EE6FEB" w:rsidRDefault="00EE6FEB">
      <w:r>
        <w:t>INSERT INTO  "Customer_social_economic_data" ("Customer_id", "emp_var_rate", "cons_price_idx", "cons_conf_idx", "euribor3m", "nr_employed") VALUES (2818, '1.1', '93.994', '-36.4', '4.86', '5191');</w:t>
      </w:r>
    </w:p>
    <w:p w14:paraId="2F3D5597" w14:textId="77777777" w:rsidR="00EE6FEB" w:rsidRDefault="00EE6FEB"/>
    <w:p w14:paraId="5F094849" w14:textId="77777777" w:rsidR="00EE6FEB" w:rsidRDefault="00EE6FEB">
      <w:r>
        <w:t>INSERT INTO  "Customer_social_economic_data" ("Customer_id", "emp_var_rate", "cons_price_idx", "cons_conf_idx", "euribor3m", "nr_employed") VALUES (2819, '1.1', '93.994', '-36.4', '4.86', '5191');</w:t>
      </w:r>
    </w:p>
    <w:p w14:paraId="02270ED6" w14:textId="77777777" w:rsidR="00EE6FEB" w:rsidRDefault="00EE6FEB"/>
    <w:p w14:paraId="2F70D3F4" w14:textId="77777777" w:rsidR="00EE6FEB" w:rsidRDefault="00EE6FEB">
      <w:r>
        <w:t>INSERT INTO  "Customer_social_economic_data" ("Customer_id", "emp_var_rate", "cons_price_idx", "cons_conf_idx", "euribor3m", "nr_employed") VALUES (2820, '1.1', '93.994', '-36.4', '4.86', '5191');</w:t>
      </w:r>
    </w:p>
    <w:p w14:paraId="167FF191" w14:textId="77777777" w:rsidR="00EE6FEB" w:rsidRDefault="00EE6FEB"/>
    <w:p w14:paraId="4562FB74" w14:textId="77777777" w:rsidR="00EE6FEB" w:rsidRDefault="00EE6FEB">
      <w:r>
        <w:t>INSERT INTO  "Customer_social_economic_data" ("Customer_id", "emp_var_rate", "cons_price_idx", "cons_conf_idx", "euribor3m", "nr_employed") VALUES (2821, '1.1', '93.994', '-36.4', '4.86', '5191');</w:t>
      </w:r>
    </w:p>
    <w:p w14:paraId="01555854" w14:textId="77777777" w:rsidR="00EE6FEB" w:rsidRDefault="00EE6FEB"/>
    <w:p w14:paraId="422A310F" w14:textId="77777777" w:rsidR="00EE6FEB" w:rsidRDefault="00EE6FEB">
      <w:r>
        <w:t>INSERT INTO  "Customer_social_economic_data" ("Customer_id", "emp_var_rate", "cons_price_idx", "cons_conf_idx", "euribor3m", "nr_employed") VALUES (2822, '1.1', '93.994', '-36.4', '4.86', '5191');</w:t>
      </w:r>
    </w:p>
    <w:p w14:paraId="67A8DC2C" w14:textId="77777777" w:rsidR="00EE6FEB" w:rsidRDefault="00EE6FEB"/>
    <w:p w14:paraId="5413737A" w14:textId="77777777" w:rsidR="00EE6FEB" w:rsidRDefault="00EE6FEB">
      <w:r>
        <w:t>INSERT INTO  "Customer_social_economic_data" ("Customer_id", "emp_var_rate", "cons_price_idx", "cons_conf_idx", "euribor3m", "nr_employed") VALUES (2823, '1.1', '93.994', '-36.4', '4.86', '5191');</w:t>
      </w:r>
    </w:p>
    <w:p w14:paraId="0941F3F4" w14:textId="77777777" w:rsidR="00EE6FEB" w:rsidRDefault="00EE6FEB"/>
    <w:p w14:paraId="423888F2" w14:textId="77777777" w:rsidR="00EE6FEB" w:rsidRDefault="00EE6FEB">
      <w:r>
        <w:t>INSERT INTO  "Customer_social_economic_data" ("Customer_id", "emp_var_rate", "cons_price_idx", "cons_conf_idx", "euribor3m", "nr_employed") VALUES (2824, '1.1', '93.994', '-36.4', '4.86', '5191');</w:t>
      </w:r>
    </w:p>
    <w:p w14:paraId="0DEA7353" w14:textId="77777777" w:rsidR="00EE6FEB" w:rsidRDefault="00EE6FEB"/>
    <w:p w14:paraId="7656EE99" w14:textId="77777777" w:rsidR="00EE6FEB" w:rsidRDefault="00EE6FEB">
      <w:r>
        <w:t>INSERT INTO  "Customer_social_economic_data" ("Customer_id", "emp_var_rate", "cons_price_idx", "cons_conf_idx", "euribor3m", "nr_employed") VALUES (2825, '1.1', '93.994', '-36.4', '4.86', '5191');</w:t>
      </w:r>
    </w:p>
    <w:p w14:paraId="000C4D4F" w14:textId="77777777" w:rsidR="00EE6FEB" w:rsidRDefault="00EE6FEB"/>
    <w:p w14:paraId="72FE8E90" w14:textId="77777777" w:rsidR="00EE6FEB" w:rsidRDefault="00EE6FEB">
      <w:r>
        <w:t>INSERT INTO  "Customer_social_economic_data" ("Customer_id", "emp_var_rate", "cons_price_idx", "cons_conf_idx", "euribor3m", "nr_employed") VALUES (2826, '1.1', '93.994', '-36.4', '4.86', '5191');</w:t>
      </w:r>
    </w:p>
    <w:p w14:paraId="2AB0135D" w14:textId="77777777" w:rsidR="00EE6FEB" w:rsidRDefault="00EE6FEB"/>
    <w:p w14:paraId="3FE3B160" w14:textId="77777777" w:rsidR="00EE6FEB" w:rsidRDefault="00EE6FEB">
      <w:r>
        <w:t>INSERT INTO  "Customer_social_economic_data" ("Customer_id", "emp_var_rate", "cons_price_idx", "cons_conf_idx", "euribor3m", "nr_employed") VALUES (2827, '1.1', '93.994', '-36.4', '4.86', '5191');</w:t>
      </w:r>
    </w:p>
    <w:p w14:paraId="1D187A82" w14:textId="77777777" w:rsidR="00EE6FEB" w:rsidRDefault="00EE6FEB"/>
    <w:p w14:paraId="4F207D68" w14:textId="77777777" w:rsidR="00EE6FEB" w:rsidRDefault="00EE6FEB">
      <w:r>
        <w:t>INSERT INTO  "Customer_social_economic_data" ("Customer_id", "emp_var_rate", "cons_price_idx", "cons_conf_idx", "euribor3m", "nr_employed") VALUES (2828, '1.1', '93.994', '-36.4', '4.86', '5191');</w:t>
      </w:r>
    </w:p>
    <w:p w14:paraId="2C77D0C1" w14:textId="77777777" w:rsidR="00EE6FEB" w:rsidRDefault="00EE6FEB"/>
    <w:p w14:paraId="0B904B04" w14:textId="77777777" w:rsidR="00EE6FEB" w:rsidRDefault="00EE6FEB">
      <w:r>
        <w:t>INSERT INTO  "Customer_social_economic_data" ("Customer_id", "emp_var_rate", "cons_price_idx", "cons_conf_idx", "euribor3m", "nr_employed") VALUES (2829, '1.1', '93.994', '-36.4', '4.86', '5191');</w:t>
      </w:r>
    </w:p>
    <w:p w14:paraId="399A9632" w14:textId="77777777" w:rsidR="00EE6FEB" w:rsidRDefault="00EE6FEB"/>
    <w:p w14:paraId="7A80C969" w14:textId="77777777" w:rsidR="00EE6FEB" w:rsidRDefault="00EE6FEB">
      <w:r>
        <w:t>INSERT INTO  "Customer_social_economic_data" ("Customer_id", "emp_var_rate", "cons_price_idx", "cons_conf_idx", "euribor3m", "nr_employed") VALUES (2830, '1.1', '93.994', '-36.4', '4.86', '5191');</w:t>
      </w:r>
    </w:p>
    <w:p w14:paraId="39BBCBC3" w14:textId="77777777" w:rsidR="00EE6FEB" w:rsidRDefault="00EE6FEB"/>
    <w:p w14:paraId="7484D32D" w14:textId="77777777" w:rsidR="00EE6FEB" w:rsidRDefault="00EE6FEB">
      <w:r>
        <w:t>INSERT INTO  "Customer_social_economic_data" ("Customer_id", "emp_var_rate", "cons_price_idx", "cons_conf_idx", "euribor3m", "nr_employed") VALUES (2831, '1.1', '93.994', '-36.4', '4.86', '5191');</w:t>
      </w:r>
    </w:p>
    <w:p w14:paraId="26A64F4C" w14:textId="77777777" w:rsidR="00EE6FEB" w:rsidRDefault="00EE6FEB"/>
    <w:p w14:paraId="553CEA74" w14:textId="77777777" w:rsidR="00EE6FEB" w:rsidRDefault="00EE6FEB">
      <w:r>
        <w:t>INSERT INTO  "Customer_social_economic_data" ("Customer_id", "emp_var_rate", "cons_price_idx", "cons_conf_idx", "euribor3m", "nr_employed") VALUES (2832, '1.1', '93.994', '-36.4', '4.86', '5191');</w:t>
      </w:r>
    </w:p>
    <w:p w14:paraId="1CFB47CC" w14:textId="77777777" w:rsidR="00EE6FEB" w:rsidRDefault="00EE6FEB"/>
    <w:p w14:paraId="6EFE26E9" w14:textId="77777777" w:rsidR="00EE6FEB" w:rsidRDefault="00EE6FEB">
      <w:r>
        <w:t>INSERT INTO  "Customer_social_economic_data" ("Customer_id", "emp_var_rate", "cons_price_idx", "cons_conf_idx", "euribor3m", "nr_employed") VALUES (2833, '1.1', '93.994', '-36.4', '4.86', '5191');</w:t>
      </w:r>
    </w:p>
    <w:p w14:paraId="2727B5A0" w14:textId="77777777" w:rsidR="00EE6FEB" w:rsidRDefault="00EE6FEB"/>
    <w:p w14:paraId="396F9411" w14:textId="77777777" w:rsidR="00EE6FEB" w:rsidRDefault="00EE6FEB">
      <w:r>
        <w:t>INSERT INTO  "Customer_social_economic_data" ("Customer_id", "emp_var_rate", "cons_price_idx", "cons_conf_idx", "euribor3m", "nr_employed") VALUES (2834, '1.1', '93.994', '-36.4', '4.86', '5191');</w:t>
      </w:r>
    </w:p>
    <w:p w14:paraId="08901AF5" w14:textId="77777777" w:rsidR="00EE6FEB" w:rsidRDefault="00EE6FEB"/>
    <w:p w14:paraId="1B66E71F" w14:textId="77777777" w:rsidR="00EE6FEB" w:rsidRDefault="00EE6FEB">
      <w:r>
        <w:t>INSERT INTO  "Customer_social_economic_data" ("Customer_id", "emp_var_rate", "cons_price_idx", "cons_conf_idx", "euribor3m", "nr_employed") VALUES (2835, '1.1', '93.994', '-36.4', '4.86', '5191');</w:t>
      </w:r>
    </w:p>
    <w:p w14:paraId="55BD59FD" w14:textId="77777777" w:rsidR="00EE6FEB" w:rsidRDefault="00EE6FEB"/>
    <w:p w14:paraId="5C3234EC" w14:textId="77777777" w:rsidR="00EE6FEB" w:rsidRDefault="00EE6FEB">
      <w:r>
        <w:t>INSERT INTO  "Customer_social_economic_data" ("Customer_id", "emp_var_rate", "cons_price_idx", "cons_conf_idx", "euribor3m", "nr_employed") VALUES (2836, '1.1', '93.994', '-36.4', '4.86', '5191');</w:t>
      </w:r>
    </w:p>
    <w:p w14:paraId="0D251ECC" w14:textId="77777777" w:rsidR="00EE6FEB" w:rsidRDefault="00EE6FEB"/>
    <w:p w14:paraId="641B4283" w14:textId="77777777" w:rsidR="00EE6FEB" w:rsidRDefault="00EE6FEB">
      <w:r>
        <w:t>INSERT INTO  "Customer_social_economic_data" ("Customer_id", "emp_var_rate", "cons_price_idx", "cons_conf_idx", "euribor3m", "nr_employed") VALUES (2837, '1.1', '93.994', '-36.4', '4.86', '5191');</w:t>
      </w:r>
    </w:p>
    <w:p w14:paraId="04D38398" w14:textId="77777777" w:rsidR="00EE6FEB" w:rsidRDefault="00EE6FEB"/>
    <w:p w14:paraId="416C1631" w14:textId="77777777" w:rsidR="00EE6FEB" w:rsidRDefault="00EE6FEB">
      <w:r>
        <w:t>INSERT INTO  "Customer_social_economic_data" ("Customer_id", "emp_var_rate", "cons_price_idx", "cons_conf_idx", "euribor3m", "nr_employed") VALUES (2838, '1.1', '93.994', '-36.4', '4.86', '5191');</w:t>
      </w:r>
    </w:p>
    <w:p w14:paraId="6A9C2393" w14:textId="77777777" w:rsidR="00EE6FEB" w:rsidRDefault="00EE6FEB"/>
    <w:p w14:paraId="030DAD13" w14:textId="77777777" w:rsidR="00EE6FEB" w:rsidRDefault="00EE6FEB">
      <w:r>
        <w:t>INSERT INTO  "Customer_social_economic_data" ("Customer_id", "emp_var_rate", "cons_price_idx", "cons_conf_idx", "euribor3m", "nr_employed") VALUES (2839, '1.1', '93.994', '-36.4', '4.86', '5191');</w:t>
      </w:r>
    </w:p>
    <w:p w14:paraId="3EB5703E" w14:textId="77777777" w:rsidR="00EE6FEB" w:rsidRDefault="00EE6FEB"/>
    <w:p w14:paraId="519FD929" w14:textId="77777777" w:rsidR="00EE6FEB" w:rsidRDefault="00EE6FEB">
      <w:r>
        <w:t>INSERT INTO  "Customer_social_economic_data" ("Customer_id", "emp_var_rate", "cons_price_idx", "cons_conf_idx", "euribor3m", "nr_employed") VALUES (2840, '1.1', '93.994', '-36.4', '4.86', '5191');</w:t>
      </w:r>
    </w:p>
    <w:p w14:paraId="7C5AD42E" w14:textId="77777777" w:rsidR="00EE6FEB" w:rsidRDefault="00EE6FEB"/>
    <w:p w14:paraId="438AE431" w14:textId="77777777" w:rsidR="00EE6FEB" w:rsidRDefault="00EE6FEB">
      <w:r>
        <w:t>INSERT INTO  "Customer_social_economic_data" ("Customer_id", "emp_var_rate", "cons_price_idx", "cons_conf_idx", "euribor3m", "nr_employed") VALUES (2841, '1.1', '93.994', '-36.4', '4.86', '5191');</w:t>
      </w:r>
    </w:p>
    <w:p w14:paraId="426112D4" w14:textId="77777777" w:rsidR="00EE6FEB" w:rsidRDefault="00EE6FEB"/>
    <w:p w14:paraId="211C1F7E" w14:textId="77777777" w:rsidR="00EE6FEB" w:rsidRDefault="00EE6FEB">
      <w:r>
        <w:t>INSERT INTO  "Customer_social_economic_data" ("Customer_id", "emp_var_rate", "cons_price_idx", "cons_conf_idx", "euribor3m", "nr_employed") VALUES (2842, '1.1', '93.994', '-36.4', '4.86', '5191');</w:t>
      </w:r>
    </w:p>
    <w:p w14:paraId="4EF0DB65" w14:textId="77777777" w:rsidR="00EE6FEB" w:rsidRDefault="00EE6FEB"/>
    <w:p w14:paraId="091D9B7E" w14:textId="77777777" w:rsidR="00EE6FEB" w:rsidRDefault="00EE6FEB">
      <w:r>
        <w:t>INSERT INTO  "Customer_social_economic_data" ("Customer_id", "emp_var_rate", "cons_price_idx", "cons_conf_idx", "euribor3m", "nr_employed") VALUES (2843, '1.1', '93.994', '-36.4', '4.86', '5191');</w:t>
      </w:r>
    </w:p>
    <w:p w14:paraId="4FE2F688" w14:textId="77777777" w:rsidR="00EE6FEB" w:rsidRDefault="00EE6FEB"/>
    <w:p w14:paraId="51189D5E" w14:textId="77777777" w:rsidR="00EE6FEB" w:rsidRDefault="00EE6FEB">
      <w:r>
        <w:t>INSERT INTO  "Customer_social_economic_data" ("Customer_id", "emp_var_rate", "cons_price_idx", "cons_conf_idx", "euribor3m", "nr_employed") VALUES (2844, '1.1', '93.994', '-36.4', '4.86', '5191');</w:t>
      </w:r>
    </w:p>
    <w:p w14:paraId="3859F072" w14:textId="77777777" w:rsidR="00EE6FEB" w:rsidRDefault="00EE6FEB"/>
    <w:p w14:paraId="6D6A2253" w14:textId="77777777" w:rsidR="00EE6FEB" w:rsidRDefault="00EE6FEB">
      <w:r>
        <w:t>INSERT INTO  "Customer_social_economic_data" ("Customer_id", "emp_var_rate", "cons_price_idx", "cons_conf_idx", "euribor3m", "nr_employed") VALUES (2845, '1.1', '93.994', '-36.4', '4.86', '5191');</w:t>
      </w:r>
    </w:p>
    <w:p w14:paraId="1BB3ACFC" w14:textId="77777777" w:rsidR="00EE6FEB" w:rsidRDefault="00EE6FEB"/>
    <w:p w14:paraId="57000980" w14:textId="77777777" w:rsidR="00EE6FEB" w:rsidRDefault="00EE6FEB">
      <w:r>
        <w:t>INSERT INTO  "Customer_social_economic_data" ("Customer_id", "emp_var_rate", "cons_price_idx", "cons_conf_idx", "euribor3m", "nr_employed") VALUES (2846, '1.1', '93.994', '-36.4', '4.86', '5191');</w:t>
      </w:r>
    </w:p>
    <w:p w14:paraId="3779580E" w14:textId="77777777" w:rsidR="00EE6FEB" w:rsidRDefault="00EE6FEB"/>
    <w:p w14:paraId="4533E1C9" w14:textId="77777777" w:rsidR="00EE6FEB" w:rsidRDefault="00EE6FEB">
      <w:r>
        <w:t>INSERT INTO  "Customer_social_economic_data" ("Customer_id", "emp_var_rate", "cons_price_idx", "cons_conf_idx", "euribor3m", "nr_employed") VALUES (2847, '1.1', '93.994', '-36.4', '4.86', '5191');</w:t>
      </w:r>
    </w:p>
    <w:p w14:paraId="7269A78B" w14:textId="77777777" w:rsidR="00EE6FEB" w:rsidRDefault="00EE6FEB"/>
    <w:p w14:paraId="5A4D834B" w14:textId="77777777" w:rsidR="00EE6FEB" w:rsidRDefault="00EE6FEB">
      <w:r>
        <w:t>INSERT INTO  "Customer_social_economic_data" ("Customer_id", "emp_var_rate", "cons_price_idx", "cons_conf_idx", "euribor3m", "nr_employed") VALUES (2848, '1.1', '93.994', '-36.4', '4.86', '5191');</w:t>
      </w:r>
    </w:p>
    <w:p w14:paraId="6AB2C190" w14:textId="77777777" w:rsidR="00EE6FEB" w:rsidRDefault="00EE6FEB"/>
    <w:p w14:paraId="66B8B20A" w14:textId="77777777" w:rsidR="00EE6FEB" w:rsidRDefault="00EE6FEB">
      <w:r>
        <w:t>INSERT INTO  "Customer_social_economic_data" ("Customer_id", "emp_var_rate", "cons_price_idx", "cons_conf_idx", "euribor3m", "nr_employed") VALUES (2849, '1.1', '93.994', '-36.4', '4.86', '5191');</w:t>
      </w:r>
    </w:p>
    <w:p w14:paraId="569305B8" w14:textId="77777777" w:rsidR="00EE6FEB" w:rsidRDefault="00EE6FEB"/>
    <w:p w14:paraId="614F46BF" w14:textId="77777777" w:rsidR="00EE6FEB" w:rsidRDefault="00EE6FEB">
      <w:r>
        <w:t>INSERT INTO  "Customer_social_economic_data" ("Customer_id", "emp_var_rate", "cons_price_idx", "cons_conf_idx", "euribor3m", "nr_employed") VALUES (2850, '1.1', '93.994', '-36.4', '4.86', '5191');</w:t>
      </w:r>
    </w:p>
    <w:p w14:paraId="395A0499" w14:textId="77777777" w:rsidR="00EE6FEB" w:rsidRDefault="00EE6FEB"/>
    <w:p w14:paraId="4D6F3B0C" w14:textId="77777777" w:rsidR="00EE6FEB" w:rsidRDefault="00EE6FEB">
      <w:r>
        <w:t>INSERT INTO  "Customer_social_economic_data" ("Customer_id", "emp_var_rate", "cons_price_idx", "cons_conf_idx", "euribor3m", "nr_employed") VALUES (2851, '1.1', '93.994', '-36.4', '4.86', '5191');</w:t>
      </w:r>
    </w:p>
    <w:p w14:paraId="3F39108E" w14:textId="77777777" w:rsidR="00EE6FEB" w:rsidRDefault="00EE6FEB"/>
    <w:p w14:paraId="0B3CDF39" w14:textId="77777777" w:rsidR="00EE6FEB" w:rsidRDefault="00EE6FEB">
      <w:r>
        <w:t>INSERT INTO  "Customer_social_economic_data" ("Customer_id", "emp_var_rate", "cons_price_idx", "cons_conf_idx", "euribor3m", "nr_employed") VALUES (2852, '1.1', '93.994', '-36.4', '4.86', '5191');</w:t>
      </w:r>
    </w:p>
    <w:p w14:paraId="394C33B2" w14:textId="77777777" w:rsidR="00EE6FEB" w:rsidRDefault="00EE6FEB"/>
    <w:p w14:paraId="3B681106" w14:textId="77777777" w:rsidR="00EE6FEB" w:rsidRDefault="00EE6FEB">
      <w:r>
        <w:t>INSERT INTO  "Customer_social_economic_data" ("Customer_id", "emp_var_rate", "cons_price_idx", "cons_conf_idx", "euribor3m", "nr_employed") VALUES (2853, '1.1', '93.994', '-36.4', '4.86', '5191');</w:t>
      </w:r>
    </w:p>
    <w:p w14:paraId="2261F975" w14:textId="77777777" w:rsidR="00EE6FEB" w:rsidRDefault="00EE6FEB"/>
    <w:p w14:paraId="23ABD506" w14:textId="77777777" w:rsidR="00EE6FEB" w:rsidRDefault="00EE6FEB">
      <w:r>
        <w:t>INSERT INTO  "Customer_social_economic_data" ("Customer_id", "emp_var_rate", "cons_price_idx", "cons_conf_idx", "euribor3m", "nr_employed") VALUES (2854, '1.1', '93.994', '-36.4', '4.86', '5191');</w:t>
      </w:r>
    </w:p>
    <w:p w14:paraId="121800A7" w14:textId="77777777" w:rsidR="00EE6FEB" w:rsidRDefault="00EE6FEB"/>
    <w:p w14:paraId="3DDDC65C" w14:textId="77777777" w:rsidR="00EE6FEB" w:rsidRDefault="00EE6FEB">
      <w:r>
        <w:t>INSERT INTO  "Customer_social_economic_data" ("Customer_id", "emp_var_rate", "cons_price_idx", "cons_conf_idx", "euribor3m", "nr_employed") VALUES (2855, '1.1', '93.994', '-36.4', '4.86', '5191');</w:t>
      </w:r>
    </w:p>
    <w:p w14:paraId="000F7A0A" w14:textId="77777777" w:rsidR="00EE6FEB" w:rsidRDefault="00EE6FEB"/>
    <w:p w14:paraId="6CC9711A" w14:textId="77777777" w:rsidR="00EE6FEB" w:rsidRDefault="00EE6FEB">
      <w:r>
        <w:t>INSERT INTO  "Customer_social_economic_data" ("Customer_id", "emp_var_rate", "cons_price_idx", "cons_conf_idx", "euribor3m", "nr_employed") VALUES (2856, '1.1', '93.994', '-36.4', '4.86', '5191');</w:t>
      </w:r>
    </w:p>
    <w:p w14:paraId="0704D761" w14:textId="77777777" w:rsidR="00EE6FEB" w:rsidRDefault="00EE6FEB"/>
    <w:p w14:paraId="5FC758C3" w14:textId="77777777" w:rsidR="00EE6FEB" w:rsidRDefault="00EE6FEB">
      <w:r>
        <w:t>INSERT INTO  "Customer_social_economic_data" ("Customer_id", "emp_var_rate", "cons_price_idx", "cons_conf_idx", "euribor3m", "nr_employed") VALUES (2857, '1.1', '93.994', '-36.4', '4.86', '5191');</w:t>
      </w:r>
    </w:p>
    <w:p w14:paraId="7DA51757" w14:textId="77777777" w:rsidR="00EE6FEB" w:rsidRDefault="00EE6FEB"/>
    <w:p w14:paraId="417D5107" w14:textId="77777777" w:rsidR="00EE6FEB" w:rsidRDefault="00EE6FEB">
      <w:r>
        <w:t>INSERT INTO  "Customer_social_economic_data" ("Customer_id", "emp_var_rate", "cons_price_idx", "cons_conf_idx", "euribor3m", "nr_employed") VALUES (2858, '1.1', '93.994', '-36.4', '4.86', '5191');</w:t>
      </w:r>
    </w:p>
    <w:p w14:paraId="7F9A4D16" w14:textId="77777777" w:rsidR="00EE6FEB" w:rsidRDefault="00EE6FEB"/>
    <w:p w14:paraId="5D8C3323" w14:textId="77777777" w:rsidR="00EE6FEB" w:rsidRDefault="00EE6FEB">
      <w:r>
        <w:t>INSERT INTO  "Customer_social_economic_data" ("Customer_id", "emp_var_rate", "cons_price_idx", "cons_conf_idx", "euribor3m", "nr_employed") VALUES (2859, '1.1', '93.994', '-36.4', '4.86', '5191');</w:t>
      </w:r>
    </w:p>
    <w:p w14:paraId="6692A027" w14:textId="77777777" w:rsidR="00EE6FEB" w:rsidRDefault="00EE6FEB"/>
    <w:p w14:paraId="2216DB3A" w14:textId="77777777" w:rsidR="00EE6FEB" w:rsidRDefault="00EE6FEB">
      <w:r>
        <w:t>INSERT INTO  "Customer_social_economic_data" ("Customer_id", "emp_var_rate", "cons_price_idx", "cons_conf_idx", "euribor3m", "nr_employed") VALUES (2860, '1.1', '93.994', '-36.4', '4.86', '5191');</w:t>
      </w:r>
    </w:p>
    <w:p w14:paraId="61E4F87D" w14:textId="77777777" w:rsidR="00EE6FEB" w:rsidRDefault="00EE6FEB"/>
    <w:p w14:paraId="281DCAFF" w14:textId="77777777" w:rsidR="00EE6FEB" w:rsidRDefault="00EE6FEB">
      <w:r>
        <w:t>INSERT INTO  "Customer_social_economic_data" ("Customer_id", "emp_var_rate", "cons_price_idx", "cons_conf_idx", "euribor3m", "nr_employed") VALUES (2861, '1.1', '93.994', '-36.4', '4.86', '5191');</w:t>
      </w:r>
    </w:p>
    <w:p w14:paraId="1A016E95" w14:textId="77777777" w:rsidR="00EE6FEB" w:rsidRDefault="00EE6FEB"/>
    <w:p w14:paraId="43FC0AB8" w14:textId="77777777" w:rsidR="00EE6FEB" w:rsidRDefault="00EE6FEB">
      <w:r>
        <w:t>INSERT INTO  "Customer_social_economic_data" ("Customer_id", "emp_var_rate", "cons_price_idx", "cons_conf_idx", "euribor3m", "nr_employed") VALUES (2862, '1.1', '93.994', '-36.4', '4.86', '5191');</w:t>
      </w:r>
    </w:p>
    <w:p w14:paraId="3733FE59" w14:textId="77777777" w:rsidR="00EE6FEB" w:rsidRDefault="00EE6FEB"/>
    <w:p w14:paraId="60B17D70" w14:textId="77777777" w:rsidR="00EE6FEB" w:rsidRDefault="00EE6FEB">
      <w:r>
        <w:t>INSERT INTO  "Customer_social_economic_data" ("Customer_id", "emp_var_rate", "cons_price_idx", "cons_conf_idx", "euribor3m", "nr_employed") VALUES (2863, '1.1', '93.994', '-36.4', '4.86', '5191');</w:t>
      </w:r>
    </w:p>
    <w:p w14:paraId="14261B1D" w14:textId="77777777" w:rsidR="00EE6FEB" w:rsidRDefault="00EE6FEB"/>
    <w:p w14:paraId="14EAF0D1" w14:textId="77777777" w:rsidR="00EE6FEB" w:rsidRDefault="00EE6FEB">
      <w:r>
        <w:t>INSERT INTO  "Customer_social_economic_data" ("Customer_id", "emp_var_rate", "cons_price_idx", "cons_conf_idx", "euribor3m", "nr_employed") VALUES (2864, '1.1', '93.994', '-36.4', '4.86', '5191');</w:t>
      </w:r>
    </w:p>
    <w:p w14:paraId="14254E21" w14:textId="77777777" w:rsidR="00EE6FEB" w:rsidRDefault="00EE6FEB"/>
    <w:p w14:paraId="76331769" w14:textId="77777777" w:rsidR="00EE6FEB" w:rsidRDefault="00EE6FEB">
      <w:r>
        <w:t>INSERT INTO  "Customer_social_economic_data" ("Customer_id", "emp_var_rate", "cons_price_idx", "cons_conf_idx", "euribor3m", "nr_employed") VALUES (2865, '1.1', '93.994', '-36.4', '4.86', '5191');</w:t>
      </w:r>
    </w:p>
    <w:p w14:paraId="211605AA" w14:textId="77777777" w:rsidR="00EE6FEB" w:rsidRDefault="00EE6FEB"/>
    <w:p w14:paraId="64E42199" w14:textId="77777777" w:rsidR="00EE6FEB" w:rsidRDefault="00EE6FEB">
      <w:r>
        <w:t>INSERT INTO  "Customer_social_economic_data" ("Customer_id", "emp_var_rate", "cons_price_idx", "cons_conf_idx", "euribor3m", "nr_employed") VALUES (2866, '1.1', '93.994', '-36.4', '4.86', '5191');</w:t>
      </w:r>
    </w:p>
    <w:p w14:paraId="1EE9D86E" w14:textId="77777777" w:rsidR="00EE6FEB" w:rsidRDefault="00EE6FEB"/>
    <w:p w14:paraId="0C20B261" w14:textId="77777777" w:rsidR="00EE6FEB" w:rsidRDefault="00EE6FEB">
      <w:r>
        <w:t>INSERT INTO  "Customer_social_economic_data" ("Customer_id", "emp_var_rate", "cons_price_idx", "cons_conf_idx", "euribor3m", "nr_employed") VALUES (2867, '1.1', '93.994', '-36.4', '4.86', '5191');</w:t>
      </w:r>
    </w:p>
    <w:p w14:paraId="5D67F27A" w14:textId="77777777" w:rsidR="00EE6FEB" w:rsidRDefault="00EE6FEB"/>
    <w:p w14:paraId="77CE17D8" w14:textId="77777777" w:rsidR="00EE6FEB" w:rsidRDefault="00EE6FEB">
      <w:r>
        <w:t>INSERT INTO  "Customer_social_economic_data" ("Customer_id", "emp_var_rate", "cons_price_idx", "cons_conf_idx", "euribor3m", "nr_employed") VALUES (2868, '1.1', '93.994', '-36.4', '4.86', '5191');</w:t>
      </w:r>
    </w:p>
    <w:p w14:paraId="3875BE64" w14:textId="77777777" w:rsidR="00EE6FEB" w:rsidRDefault="00EE6FEB"/>
    <w:p w14:paraId="1815E529" w14:textId="77777777" w:rsidR="00EE6FEB" w:rsidRDefault="00EE6FEB">
      <w:r>
        <w:t>INSERT INTO  "Customer_social_economic_data" ("Customer_id", "emp_var_rate", "cons_price_idx", "cons_conf_idx", "euribor3m", "nr_employed") VALUES (2869, '1.1', '93.994', '-36.4', '4.86', '5191');</w:t>
      </w:r>
    </w:p>
    <w:p w14:paraId="1B051FC7" w14:textId="77777777" w:rsidR="00EE6FEB" w:rsidRDefault="00EE6FEB"/>
    <w:p w14:paraId="2EA0CC84" w14:textId="77777777" w:rsidR="00EE6FEB" w:rsidRDefault="00EE6FEB">
      <w:r>
        <w:t>INSERT INTO  "Customer_social_economic_data" ("Customer_id", "emp_var_rate", "cons_price_idx", "cons_conf_idx", "euribor3m", "nr_employed") VALUES (2870, '1.1', '93.994', '-36.4', '4.86', '5191');</w:t>
      </w:r>
    </w:p>
    <w:p w14:paraId="69D2B8C5" w14:textId="77777777" w:rsidR="00EE6FEB" w:rsidRDefault="00EE6FEB"/>
    <w:p w14:paraId="54074F15" w14:textId="77777777" w:rsidR="00EE6FEB" w:rsidRDefault="00EE6FEB">
      <w:r>
        <w:t>INSERT INTO  "Customer_social_economic_data" ("Customer_id", "emp_var_rate", "cons_price_idx", "cons_conf_idx", "euribor3m", "nr_employed") VALUES (2871, '1.1', '93.994', '-36.4', '4.86', '5191');</w:t>
      </w:r>
    </w:p>
    <w:p w14:paraId="3771B996" w14:textId="77777777" w:rsidR="00EE6FEB" w:rsidRDefault="00EE6FEB"/>
    <w:p w14:paraId="20E98AFB" w14:textId="77777777" w:rsidR="00EE6FEB" w:rsidRDefault="00EE6FEB">
      <w:r>
        <w:t>INSERT INTO  "Customer_social_economic_data" ("Customer_id", "emp_var_rate", "cons_price_idx", "cons_conf_idx", "euribor3m", "nr_employed") VALUES (2872, '1.1', '93.994', '-36.4', '4.86', '5191');</w:t>
      </w:r>
    </w:p>
    <w:p w14:paraId="3A8590B5" w14:textId="77777777" w:rsidR="00EE6FEB" w:rsidRDefault="00EE6FEB"/>
    <w:p w14:paraId="310D3B35" w14:textId="77777777" w:rsidR="00EE6FEB" w:rsidRDefault="00EE6FEB">
      <w:r>
        <w:t>INSERT INTO  "Customer_social_economic_data" ("Customer_id", "emp_var_rate", "cons_price_idx", "cons_conf_idx", "euribor3m", "nr_employed") VALUES (2873, '1.1', '93.994', '-36.4', '4.86', '5191');</w:t>
      </w:r>
    </w:p>
    <w:p w14:paraId="63A536B8" w14:textId="77777777" w:rsidR="00EE6FEB" w:rsidRDefault="00EE6FEB"/>
    <w:p w14:paraId="54312236" w14:textId="77777777" w:rsidR="00EE6FEB" w:rsidRDefault="00EE6FEB">
      <w:r>
        <w:t>INSERT INTO  "Customer_social_economic_data" ("Customer_id", "emp_var_rate", "cons_price_idx", "cons_conf_idx", "euribor3m", "nr_employed") VALUES (2874, '1.1', '93.994', '-36.4', '4.86', '5191');</w:t>
      </w:r>
    </w:p>
    <w:p w14:paraId="7BFA44A2" w14:textId="77777777" w:rsidR="00EE6FEB" w:rsidRDefault="00EE6FEB"/>
    <w:p w14:paraId="4B2804F2" w14:textId="77777777" w:rsidR="00EE6FEB" w:rsidRDefault="00EE6FEB">
      <w:r>
        <w:t>INSERT INTO  "Customer_social_economic_data" ("Customer_id", "emp_var_rate", "cons_price_idx", "cons_conf_idx", "euribor3m", "nr_employed") VALUES (2875, '1.1', '93.994', '-36.4', '4.86', '5191');</w:t>
      </w:r>
    </w:p>
    <w:p w14:paraId="595288C3" w14:textId="77777777" w:rsidR="00EE6FEB" w:rsidRDefault="00EE6FEB"/>
    <w:p w14:paraId="4E557A4E" w14:textId="77777777" w:rsidR="00EE6FEB" w:rsidRDefault="00EE6FEB">
      <w:r>
        <w:t>INSERT INTO  "Customer_social_economic_data" ("Customer_id", "emp_var_rate", "cons_price_idx", "cons_conf_idx", "euribor3m", "nr_employed") VALUES (2876, '1.1', '93.994', '-36.4', '4.86', '5191');</w:t>
      </w:r>
    </w:p>
    <w:p w14:paraId="4041D788" w14:textId="77777777" w:rsidR="00EE6FEB" w:rsidRDefault="00EE6FEB"/>
    <w:p w14:paraId="38F6440A" w14:textId="77777777" w:rsidR="00EE6FEB" w:rsidRDefault="00EE6FEB">
      <w:r>
        <w:t>INSERT INTO  "Customer_social_economic_data" ("Customer_id", "emp_var_rate", "cons_price_idx", "cons_conf_idx", "euribor3m", "nr_employed") VALUES (2877, '1.1', '93.994', '-36.4', '4.86', '5191');</w:t>
      </w:r>
    </w:p>
    <w:p w14:paraId="5A9CFFFC" w14:textId="77777777" w:rsidR="00EE6FEB" w:rsidRDefault="00EE6FEB"/>
    <w:p w14:paraId="541543E8" w14:textId="77777777" w:rsidR="00EE6FEB" w:rsidRDefault="00EE6FEB">
      <w:r>
        <w:t>INSERT INTO  "Customer_social_economic_data" ("Customer_id", "emp_var_rate", "cons_price_idx", "cons_conf_idx", "euribor3m", "nr_employed") VALUES (2878, '1.1', '93.994', '-36.4', '4.86', '5191');</w:t>
      </w:r>
    </w:p>
    <w:p w14:paraId="4EDB018F" w14:textId="77777777" w:rsidR="00EE6FEB" w:rsidRDefault="00EE6FEB"/>
    <w:p w14:paraId="42D7A277" w14:textId="77777777" w:rsidR="00EE6FEB" w:rsidRDefault="00EE6FEB">
      <w:r>
        <w:t>INSERT INTO  "Customer_social_economic_data" ("Customer_id", "emp_var_rate", "cons_price_idx", "cons_conf_idx", "euribor3m", "nr_employed") VALUES (2879, '1.1', '93.994', '-36.4', '4.86', '5191');</w:t>
      </w:r>
    </w:p>
    <w:p w14:paraId="65808F10" w14:textId="77777777" w:rsidR="00EE6FEB" w:rsidRDefault="00EE6FEB"/>
    <w:p w14:paraId="0FFD3EDE" w14:textId="77777777" w:rsidR="00EE6FEB" w:rsidRDefault="00EE6FEB">
      <w:r>
        <w:t>INSERT INTO  "Customer_social_economic_data" ("Customer_id", "emp_var_rate", "cons_price_idx", "cons_conf_idx", "euribor3m", "nr_employed") VALUES (2880, '1.1', '93.994', '-36.4', '4.86', '5191');</w:t>
      </w:r>
    </w:p>
    <w:p w14:paraId="01618D44" w14:textId="77777777" w:rsidR="00EE6FEB" w:rsidRDefault="00EE6FEB"/>
    <w:p w14:paraId="1675092D" w14:textId="77777777" w:rsidR="00EE6FEB" w:rsidRDefault="00EE6FEB">
      <w:r>
        <w:t>INSERT INTO  "Customer_social_economic_data" ("Customer_id", "emp_var_rate", "cons_price_idx", "cons_conf_idx", "euribor3m", "nr_employed") VALUES (2881, '1.1', '93.994', '-36.4', '4.86', '5191');</w:t>
      </w:r>
    </w:p>
    <w:p w14:paraId="22EDC1EB" w14:textId="77777777" w:rsidR="00EE6FEB" w:rsidRDefault="00EE6FEB"/>
    <w:p w14:paraId="163506B0" w14:textId="77777777" w:rsidR="00EE6FEB" w:rsidRDefault="00EE6FEB">
      <w:r>
        <w:t>INSERT INTO  "Customer_social_economic_data" ("Customer_id", "emp_var_rate", "cons_price_idx", "cons_conf_idx", "euribor3m", "nr_employed") VALUES (2882, '1.1', '93.994', '-36.4', '4.86', '5191');</w:t>
      </w:r>
    </w:p>
    <w:p w14:paraId="0B4E5383" w14:textId="77777777" w:rsidR="00EE6FEB" w:rsidRDefault="00EE6FEB"/>
    <w:p w14:paraId="56E681F2" w14:textId="77777777" w:rsidR="00EE6FEB" w:rsidRDefault="00EE6FEB">
      <w:r>
        <w:t>INSERT INTO  "Customer_social_economic_data" ("Customer_id", "emp_var_rate", "cons_price_idx", "cons_conf_idx", "euribor3m", "nr_employed") VALUES (2883, '1.1', '93.994', '-36.4', '4.86', '5191');</w:t>
      </w:r>
    </w:p>
    <w:p w14:paraId="64140FB2" w14:textId="77777777" w:rsidR="00EE6FEB" w:rsidRDefault="00EE6FEB"/>
    <w:p w14:paraId="70AAFBAC" w14:textId="77777777" w:rsidR="00EE6FEB" w:rsidRDefault="00EE6FEB">
      <w:r>
        <w:t>INSERT INTO  "Customer_social_economic_data" ("Customer_id", "emp_var_rate", "cons_price_idx", "cons_conf_idx", "euribor3m", "nr_employed") VALUES (2884, '1.1', '93.994', '-36.4', '4.86', '5191');</w:t>
      </w:r>
    </w:p>
    <w:p w14:paraId="6A85F7C8" w14:textId="77777777" w:rsidR="00EE6FEB" w:rsidRDefault="00EE6FEB"/>
    <w:p w14:paraId="307FAF10" w14:textId="77777777" w:rsidR="00EE6FEB" w:rsidRDefault="00EE6FEB">
      <w:r>
        <w:t>INSERT INTO  "Customer_social_economic_data" ("Customer_id", "emp_var_rate", "cons_price_idx", "cons_conf_idx", "euribor3m", "nr_employed") VALUES (2885, '1.1', '93.994', '-36.4', '4.86', '5191');</w:t>
      </w:r>
    </w:p>
    <w:p w14:paraId="2D6BD8DF" w14:textId="77777777" w:rsidR="00EE6FEB" w:rsidRDefault="00EE6FEB"/>
    <w:p w14:paraId="1D6BB79C" w14:textId="77777777" w:rsidR="00EE6FEB" w:rsidRDefault="00EE6FEB">
      <w:r>
        <w:t>INSERT INTO  "Customer_social_economic_data" ("Customer_id", "emp_var_rate", "cons_price_idx", "cons_conf_idx", "euribor3m", "nr_employed") VALUES (2886, '1.1', '93.994', '-36.4', '4.86', '5191');</w:t>
      </w:r>
    </w:p>
    <w:p w14:paraId="486F91EB" w14:textId="77777777" w:rsidR="00EE6FEB" w:rsidRDefault="00EE6FEB"/>
    <w:p w14:paraId="7B3DD1B0" w14:textId="77777777" w:rsidR="00EE6FEB" w:rsidRDefault="00EE6FEB">
      <w:r>
        <w:t>INSERT INTO  "Customer_social_economic_data" ("Customer_id", "emp_var_rate", "cons_price_idx", "cons_conf_idx", "euribor3m", "nr_employed") VALUES (2887, '1.1', '93.994', '-36.4', '4.86', '5191');</w:t>
      </w:r>
    </w:p>
    <w:p w14:paraId="0DA24DAB" w14:textId="77777777" w:rsidR="00EE6FEB" w:rsidRDefault="00EE6FEB"/>
    <w:p w14:paraId="268A4EFF" w14:textId="77777777" w:rsidR="00EE6FEB" w:rsidRDefault="00EE6FEB">
      <w:r>
        <w:t>INSERT INTO  "Customer_social_economic_data" ("Customer_id", "emp_var_rate", "cons_price_idx", "cons_conf_idx", "euribor3m", "nr_employed") VALUES (2888, '1.1', '93.994', '-36.4', '4.86', '5191');</w:t>
      </w:r>
    </w:p>
    <w:p w14:paraId="2305571E" w14:textId="77777777" w:rsidR="00EE6FEB" w:rsidRDefault="00EE6FEB"/>
    <w:p w14:paraId="1EEBE282" w14:textId="77777777" w:rsidR="00EE6FEB" w:rsidRDefault="00EE6FEB">
      <w:r>
        <w:t>INSERT INTO  "Customer_social_economic_data" ("Customer_id", "emp_var_rate", "cons_price_idx", "cons_conf_idx", "euribor3m", "nr_employed") VALUES (2889, '1.1', '93.994', '-36.4', '4.86', '5191');</w:t>
      </w:r>
    </w:p>
    <w:p w14:paraId="5A5D4913" w14:textId="77777777" w:rsidR="00EE6FEB" w:rsidRDefault="00EE6FEB"/>
    <w:p w14:paraId="47C9526A" w14:textId="77777777" w:rsidR="00EE6FEB" w:rsidRDefault="00EE6FEB">
      <w:r>
        <w:t>INSERT INTO  "Customer_social_economic_data" ("Customer_id", "emp_var_rate", "cons_price_idx", "cons_conf_idx", "euribor3m", "nr_employed") VALUES (2890, '1.1', '93.994', '-36.4', '4.86', '5191');</w:t>
      </w:r>
    </w:p>
    <w:p w14:paraId="116B97A9" w14:textId="77777777" w:rsidR="00EE6FEB" w:rsidRDefault="00EE6FEB"/>
    <w:p w14:paraId="67A5D821" w14:textId="77777777" w:rsidR="00EE6FEB" w:rsidRDefault="00EE6FEB">
      <w:r>
        <w:t>INSERT INTO  "Customer_social_economic_data" ("Customer_id", "emp_var_rate", "cons_price_idx", "cons_conf_idx", "euribor3m", "nr_employed") VALUES (2891, '1.1', '93.994', '-36.4', '4.86', '5191');</w:t>
      </w:r>
    </w:p>
    <w:p w14:paraId="60614A7F" w14:textId="77777777" w:rsidR="00EE6FEB" w:rsidRDefault="00EE6FEB"/>
    <w:p w14:paraId="0F73C22E" w14:textId="77777777" w:rsidR="00EE6FEB" w:rsidRDefault="00EE6FEB">
      <w:r>
        <w:t>INSERT INTO  "Customer_social_economic_data" ("Customer_id", "emp_var_rate", "cons_price_idx", "cons_conf_idx", "euribor3m", "nr_employed") VALUES (2892, '1.1', '93.994', '-36.4', '4.86', '5191');</w:t>
      </w:r>
    </w:p>
    <w:p w14:paraId="66ED2298" w14:textId="77777777" w:rsidR="00EE6FEB" w:rsidRDefault="00EE6FEB"/>
    <w:p w14:paraId="325510CA" w14:textId="77777777" w:rsidR="00EE6FEB" w:rsidRDefault="00EE6FEB">
      <w:r>
        <w:t>INSERT INTO  "Customer_social_economic_data" ("Customer_id", "emp_var_rate", "cons_price_idx", "cons_conf_idx", "euribor3m", "nr_employed") VALUES (2893, '1.1', '93.994', '-36.4', '4.86', '5191');</w:t>
      </w:r>
    </w:p>
    <w:p w14:paraId="0471DA9F" w14:textId="77777777" w:rsidR="00EE6FEB" w:rsidRDefault="00EE6FEB"/>
    <w:p w14:paraId="1EDCB2F2" w14:textId="77777777" w:rsidR="00EE6FEB" w:rsidRDefault="00EE6FEB">
      <w:r>
        <w:t>INSERT INTO  "Customer_social_economic_data" ("Customer_id", "emp_var_rate", "cons_price_idx", "cons_conf_idx", "euribor3m", "nr_employed") VALUES (2894, '1.1', '93.994', '-36.4', '4.86', '5191');</w:t>
      </w:r>
    </w:p>
    <w:p w14:paraId="13C9B5B3" w14:textId="77777777" w:rsidR="00EE6FEB" w:rsidRDefault="00EE6FEB"/>
    <w:p w14:paraId="3C4C47F4" w14:textId="77777777" w:rsidR="00EE6FEB" w:rsidRDefault="00EE6FEB">
      <w:r>
        <w:t>INSERT INTO  "Customer_social_economic_data" ("Customer_id", "emp_var_rate", "cons_price_idx", "cons_conf_idx", "euribor3m", "nr_employed") VALUES (2895, '1.1', '93.994', '-36.4', '4.86', '5191');</w:t>
      </w:r>
    </w:p>
    <w:p w14:paraId="557130C2" w14:textId="77777777" w:rsidR="00EE6FEB" w:rsidRDefault="00EE6FEB"/>
    <w:p w14:paraId="72686980" w14:textId="77777777" w:rsidR="00EE6FEB" w:rsidRDefault="00EE6FEB">
      <w:r>
        <w:t>INSERT INTO  "Customer_social_economic_data" ("Customer_id", "emp_var_rate", "cons_price_idx", "cons_conf_idx", "euribor3m", "nr_employed") VALUES (2896, '1.1', '93.994', '-36.4', '4.86', '5191');</w:t>
      </w:r>
    </w:p>
    <w:p w14:paraId="2AA44A57" w14:textId="77777777" w:rsidR="00EE6FEB" w:rsidRDefault="00EE6FEB"/>
    <w:p w14:paraId="7BC4A260" w14:textId="77777777" w:rsidR="00EE6FEB" w:rsidRDefault="00EE6FEB">
      <w:r>
        <w:t>INSERT INTO  "Customer_social_economic_data" ("Customer_id", "emp_var_rate", "cons_price_idx", "cons_conf_idx", "euribor3m", "nr_employed") VALUES (2897, '1.1', '93.994', '-36.4', '4.86', '5191');</w:t>
      </w:r>
    </w:p>
    <w:p w14:paraId="4196349C" w14:textId="77777777" w:rsidR="00EE6FEB" w:rsidRDefault="00EE6FEB"/>
    <w:p w14:paraId="3A6D28B4" w14:textId="77777777" w:rsidR="00EE6FEB" w:rsidRDefault="00EE6FEB">
      <w:r>
        <w:t>INSERT INTO  "Customer_social_economic_data" ("Customer_id", "emp_var_rate", "cons_price_idx", "cons_conf_idx", "euribor3m", "nr_employed") VALUES (2898, '1.1', '93.994', '-36.4', '4.86', '5191');</w:t>
      </w:r>
    </w:p>
    <w:p w14:paraId="08BF47AD" w14:textId="77777777" w:rsidR="00EE6FEB" w:rsidRDefault="00EE6FEB"/>
    <w:p w14:paraId="2D2D79DC" w14:textId="77777777" w:rsidR="00EE6FEB" w:rsidRDefault="00EE6FEB">
      <w:r>
        <w:t>INSERT INTO  "Customer_social_economic_data" ("Customer_id", "emp_var_rate", "cons_price_idx", "cons_conf_idx", "euribor3m", "nr_employed") VALUES (2899, '1.1', '93.994', '-36.4', '4.86', '5191');</w:t>
      </w:r>
    </w:p>
    <w:p w14:paraId="44A8C7BC" w14:textId="77777777" w:rsidR="00EE6FEB" w:rsidRDefault="00EE6FEB"/>
    <w:p w14:paraId="1A0356D5" w14:textId="77777777" w:rsidR="00EE6FEB" w:rsidRDefault="00EE6FEB">
      <w:r>
        <w:t>INSERT INTO  "Customer_social_economic_data" ("Customer_id", "emp_var_rate", "cons_price_idx", "cons_conf_idx", "euribor3m", "nr_employed") VALUES (2900, '1.1', '93.994', '-36.4', '4.86', '5191');</w:t>
      </w:r>
    </w:p>
    <w:p w14:paraId="0D26F390" w14:textId="77777777" w:rsidR="00EE6FEB" w:rsidRDefault="00EE6FEB"/>
    <w:p w14:paraId="2A5A880C" w14:textId="77777777" w:rsidR="00EE6FEB" w:rsidRDefault="00EE6FEB">
      <w:r>
        <w:t>INSERT INTO  "Customer_social_economic_data" ("Customer_id", "emp_var_rate", "cons_price_idx", "cons_conf_idx", "euribor3m", "nr_employed") VALUES (2901, '1.1', '93.994', '-36.4', '4.86', '5191');</w:t>
      </w:r>
    </w:p>
    <w:p w14:paraId="6E21F8B1" w14:textId="77777777" w:rsidR="00EE6FEB" w:rsidRDefault="00EE6FEB"/>
    <w:p w14:paraId="284E9151" w14:textId="77777777" w:rsidR="00EE6FEB" w:rsidRDefault="00EE6FEB">
      <w:r>
        <w:t>INSERT INTO  "Customer_social_economic_data" ("Customer_id", "emp_var_rate", "cons_price_idx", "cons_conf_idx", "euribor3m", "nr_employed") VALUES (2902, '1.1', '93.994', '-36.4', '4.86', '5191');</w:t>
      </w:r>
    </w:p>
    <w:p w14:paraId="6929A35F" w14:textId="77777777" w:rsidR="00EE6FEB" w:rsidRDefault="00EE6FEB"/>
    <w:p w14:paraId="7D6D5045" w14:textId="77777777" w:rsidR="00EE6FEB" w:rsidRDefault="00EE6FEB">
      <w:r>
        <w:t>INSERT INTO  "Customer_social_economic_data" ("Customer_id", "emp_var_rate", "cons_price_idx", "cons_conf_idx", "euribor3m", "nr_employed") VALUES (2903, '1.1', '93.994', '-36.4', '4.86', '5191');</w:t>
      </w:r>
    </w:p>
    <w:p w14:paraId="65AD6252" w14:textId="77777777" w:rsidR="00EE6FEB" w:rsidRDefault="00EE6FEB"/>
    <w:p w14:paraId="47A1DC59" w14:textId="77777777" w:rsidR="00EE6FEB" w:rsidRDefault="00EE6FEB">
      <w:r>
        <w:t>INSERT INTO  "Customer_social_economic_data" ("Customer_id", "emp_var_rate", "cons_price_idx", "cons_conf_idx", "euribor3m", "nr_employed") VALUES (2904, '1.1', '93.994', '-36.4', '4.86', '5191');</w:t>
      </w:r>
    </w:p>
    <w:p w14:paraId="278F2623" w14:textId="77777777" w:rsidR="00EE6FEB" w:rsidRDefault="00EE6FEB"/>
    <w:p w14:paraId="39B6E475" w14:textId="77777777" w:rsidR="00EE6FEB" w:rsidRDefault="00EE6FEB">
      <w:r>
        <w:t>INSERT INTO  "Customer_social_economic_data" ("Customer_id", "emp_var_rate", "cons_price_idx", "cons_conf_idx", "euribor3m", "nr_employed") VALUES (2905, '1.1', '93.994', '-36.4', '4.86', '5191');</w:t>
      </w:r>
    </w:p>
    <w:p w14:paraId="38672AE1" w14:textId="77777777" w:rsidR="00EE6FEB" w:rsidRDefault="00EE6FEB"/>
    <w:p w14:paraId="68E4D36D" w14:textId="77777777" w:rsidR="00EE6FEB" w:rsidRDefault="00EE6FEB">
      <w:r>
        <w:t>INSERT INTO  "Customer_social_economic_data" ("Customer_id", "emp_var_rate", "cons_price_idx", "cons_conf_idx", "euribor3m", "nr_employed") VALUES (2906, '1.1', '93.994', '-36.4', '4.86', '5191');</w:t>
      </w:r>
    </w:p>
    <w:p w14:paraId="2D8FE6B3" w14:textId="77777777" w:rsidR="00EE6FEB" w:rsidRDefault="00EE6FEB"/>
    <w:p w14:paraId="04921C4D" w14:textId="77777777" w:rsidR="00EE6FEB" w:rsidRDefault="00EE6FEB">
      <w:r>
        <w:t>INSERT INTO  "Customer_social_economic_data" ("Customer_id", "emp_var_rate", "cons_price_idx", "cons_conf_idx", "euribor3m", "nr_employed") VALUES (2907, '1.1', '93.994', '-36.4', '4.86', '5191');</w:t>
      </w:r>
    </w:p>
    <w:p w14:paraId="74545D15" w14:textId="77777777" w:rsidR="00EE6FEB" w:rsidRDefault="00EE6FEB"/>
    <w:p w14:paraId="6383E7C9" w14:textId="77777777" w:rsidR="00EE6FEB" w:rsidRDefault="00EE6FEB">
      <w:r>
        <w:t>INSERT INTO  "Customer_social_economic_data" ("Customer_id", "emp_var_rate", "cons_price_idx", "cons_conf_idx", "euribor3m", "nr_employed") VALUES (2908, '1.1', '93.994', '-36.4', '4.86', '5191');</w:t>
      </w:r>
    </w:p>
    <w:p w14:paraId="565FFF48" w14:textId="77777777" w:rsidR="00EE6FEB" w:rsidRDefault="00EE6FEB"/>
    <w:p w14:paraId="3BD15143" w14:textId="77777777" w:rsidR="00EE6FEB" w:rsidRDefault="00EE6FEB">
      <w:r>
        <w:t>INSERT INTO  "Customer_social_economic_data" ("Customer_id", "emp_var_rate", "cons_price_idx", "cons_conf_idx", "euribor3m", "nr_employed") VALUES (2909, '1.1', '93.994', '-36.4', '4.86', '5191');</w:t>
      </w:r>
    </w:p>
    <w:p w14:paraId="68274497" w14:textId="77777777" w:rsidR="00EE6FEB" w:rsidRDefault="00EE6FEB"/>
    <w:p w14:paraId="457F391C" w14:textId="77777777" w:rsidR="00EE6FEB" w:rsidRDefault="00EE6FEB">
      <w:r>
        <w:t>INSERT INTO  "Customer_social_economic_data" ("Customer_id", "emp_var_rate", "cons_price_idx", "cons_conf_idx", "euribor3m", "nr_employed") VALUES (2910, '1.1', '93.994', '-36.4', '4.86', '5191');</w:t>
      </w:r>
    </w:p>
    <w:p w14:paraId="3CBEC25C" w14:textId="77777777" w:rsidR="00EE6FEB" w:rsidRDefault="00EE6FEB"/>
    <w:p w14:paraId="7D331F6E" w14:textId="77777777" w:rsidR="00EE6FEB" w:rsidRDefault="00EE6FEB">
      <w:r>
        <w:t>INSERT INTO  "Customer_social_economic_data" ("Customer_id", "emp_var_rate", "cons_price_idx", "cons_conf_idx", "euribor3m", "nr_employed") VALUES (2911, '1.1', '93.994', '-36.4', '4.86', '5191');</w:t>
      </w:r>
    </w:p>
    <w:p w14:paraId="2D49C143" w14:textId="77777777" w:rsidR="00EE6FEB" w:rsidRDefault="00EE6FEB"/>
    <w:p w14:paraId="0187FC63" w14:textId="77777777" w:rsidR="00EE6FEB" w:rsidRDefault="00EE6FEB">
      <w:r>
        <w:t>INSERT INTO  "Customer_social_economic_data" ("Customer_id", "emp_var_rate", "cons_price_idx", "cons_conf_idx", "euribor3m", "nr_employed") VALUES (2912, '1.1', '93.994', '-36.4', '4.86', '5191');</w:t>
      </w:r>
    </w:p>
    <w:p w14:paraId="58EA1BA9" w14:textId="77777777" w:rsidR="00EE6FEB" w:rsidRDefault="00EE6FEB"/>
    <w:p w14:paraId="2833F6FE" w14:textId="77777777" w:rsidR="00EE6FEB" w:rsidRDefault="00EE6FEB">
      <w:r>
        <w:t>INSERT INTO  "Customer_social_economic_data" ("Customer_id", "emp_var_rate", "cons_price_idx", "cons_conf_idx", "euribor3m", "nr_employed") VALUES (2913, '1.1', '93.994', '-36.4', '4.86', '5191');</w:t>
      </w:r>
    </w:p>
    <w:p w14:paraId="6C972FFC" w14:textId="77777777" w:rsidR="00EE6FEB" w:rsidRDefault="00EE6FEB"/>
    <w:p w14:paraId="7F18BBD9" w14:textId="77777777" w:rsidR="00EE6FEB" w:rsidRDefault="00EE6FEB">
      <w:r>
        <w:t>INSERT INTO  "Customer_social_economic_data" ("Customer_id", "emp_var_rate", "cons_price_idx", "cons_conf_idx", "euribor3m", "nr_employed") VALUES (2914, '1.1', '93.994', '-36.4', '4.86', '5191');</w:t>
      </w:r>
    </w:p>
    <w:p w14:paraId="72EB63D9" w14:textId="77777777" w:rsidR="00EE6FEB" w:rsidRDefault="00EE6FEB"/>
    <w:p w14:paraId="4B626AF3" w14:textId="77777777" w:rsidR="00EE6FEB" w:rsidRDefault="00EE6FEB">
      <w:r>
        <w:t>INSERT INTO  "Customer_social_economic_data" ("Customer_id", "emp_var_rate", "cons_price_idx", "cons_conf_idx", "euribor3m", "nr_employed") VALUES (2915, '1.1', '93.994', '-36.4', '4.86', '5191');</w:t>
      </w:r>
    </w:p>
    <w:p w14:paraId="19ADD481" w14:textId="77777777" w:rsidR="00EE6FEB" w:rsidRDefault="00EE6FEB"/>
    <w:p w14:paraId="3CBE25BE" w14:textId="77777777" w:rsidR="00EE6FEB" w:rsidRDefault="00EE6FEB">
      <w:r>
        <w:t>INSERT INTO  "Customer_social_economic_data" ("Customer_id", "emp_var_rate", "cons_price_idx", "cons_conf_idx", "euribor3m", "nr_employed") VALUES (2916, '1.1', '93.994', '-36.4', '4.86', '5191');</w:t>
      </w:r>
    </w:p>
    <w:p w14:paraId="65BAAB6F" w14:textId="77777777" w:rsidR="00EE6FEB" w:rsidRDefault="00EE6FEB"/>
    <w:p w14:paraId="454FB11E" w14:textId="77777777" w:rsidR="00EE6FEB" w:rsidRDefault="00EE6FEB">
      <w:r>
        <w:t>INSERT INTO  "Customer_social_economic_data" ("Customer_id", "emp_var_rate", "cons_price_idx", "cons_conf_idx", "euribor3m", "nr_employed") VALUES (2917, '1.1', '93.994', '-36.4', '4.86', '5191');</w:t>
      </w:r>
    </w:p>
    <w:p w14:paraId="1D4AA60A" w14:textId="77777777" w:rsidR="00EE6FEB" w:rsidRDefault="00EE6FEB"/>
    <w:p w14:paraId="53D094D0" w14:textId="77777777" w:rsidR="00EE6FEB" w:rsidRDefault="00EE6FEB">
      <w:r>
        <w:t>INSERT INTO  "Customer_social_economic_data" ("Customer_id", "emp_var_rate", "cons_price_idx", "cons_conf_idx", "euribor3m", "nr_employed") VALUES (2918, '1.1', '93.994', '-36.4', '4.86', '5191');</w:t>
      </w:r>
    </w:p>
    <w:p w14:paraId="03E9DED6" w14:textId="77777777" w:rsidR="00EE6FEB" w:rsidRDefault="00EE6FEB"/>
    <w:p w14:paraId="3E16611A" w14:textId="77777777" w:rsidR="00EE6FEB" w:rsidRDefault="00EE6FEB">
      <w:r>
        <w:t>INSERT INTO  "Customer_social_economic_data" ("Customer_id", "emp_var_rate", "cons_price_idx", "cons_conf_idx", "euribor3m", "nr_employed") VALUES (2919, '1.1', '93.994', '-36.4', '4.86', '5191');</w:t>
      </w:r>
    </w:p>
    <w:p w14:paraId="7B980679" w14:textId="77777777" w:rsidR="00EE6FEB" w:rsidRDefault="00EE6FEB"/>
    <w:p w14:paraId="123D3C9B" w14:textId="77777777" w:rsidR="00EE6FEB" w:rsidRDefault="00EE6FEB">
      <w:r>
        <w:t>INSERT INTO  "Customer_social_economic_data" ("Customer_id", "emp_var_rate", "cons_price_idx", "cons_conf_idx", "euribor3m", "nr_employed") VALUES (2920, '1.1', '93.994', '-36.4', '4.86', '5191');</w:t>
      </w:r>
    </w:p>
    <w:p w14:paraId="524AC878" w14:textId="77777777" w:rsidR="00EE6FEB" w:rsidRDefault="00EE6FEB"/>
    <w:p w14:paraId="19F98C59" w14:textId="77777777" w:rsidR="00EE6FEB" w:rsidRDefault="00EE6FEB">
      <w:r>
        <w:t>INSERT INTO  "Customer_social_economic_data" ("Customer_id", "emp_var_rate", "cons_price_idx", "cons_conf_idx", "euribor3m", "nr_employed") VALUES (2921, '1.1', '93.994', '-36.4', '4.86', '5191');</w:t>
      </w:r>
    </w:p>
    <w:p w14:paraId="1589E343" w14:textId="77777777" w:rsidR="00EE6FEB" w:rsidRDefault="00EE6FEB"/>
    <w:p w14:paraId="65E04C44" w14:textId="77777777" w:rsidR="00EE6FEB" w:rsidRDefault="00EE6FEB">
      <w:r>
        <w:t>INSERT INTO  "Customer_social_economic_data" ("Customer_id", "emp_var_rate", "cons_price_idx", "cons_conf_idx", "euribor3m", "nr_employed") VALUES (2922, '1.1', '93.994', '-36.4', '4.86', '5191');</w:t>
      </w:r>
    </w:p>
    <w:p w14:paraId="68DABF1E" w14:textId="77777777" w:rsidR="00EE6FEB" w:rsidRDefault="00EE6FEB"/>
    <w:p w14:paraId="2AE2C9C0" w14:textId="77777777" w:rsidR="00EE6FEB" w:rsidRDefault="00EE6FEB">
      <w:r>
        <w:t>INSERT INTO  "Customer_social_economic_data" ("Customer_id", "emp_var_rate", "cons_price_idx", "cons_conf_idx", "euribor3m", "nr_employed") VALUES (2923, '1.1', '93.994', '-36.4', '4.86', '5191');</w:t>
      </w:r>
    </w:p>
    <w:p w14:paraId="59629B26" w14:textId="77777777" w:rsidR="00EE6FEB" w:rsidRDefault="00EE6FEB"/>
    <w:p w14:paraId="36E6D6D3" w14:textId="77777777" w:rsidR="00EE6FEB" w:rsidRDefault="00EE6FEB">
      <w:r>
        <w:t>INSERT INTO  "Customer_social_economic_data" ("Customer_id", "emp_var_rate", "cons_price_idx", "cons_conf_idx", "euribor3m", "nr_employed") VALUES (2924, '1.1', '93.994', '-36.4', '4.86', '5191');</w:t>
      </w:r>
    </w:p>
    <w:p w14:paraId="50CC2435" w14:textId="77777777" w:rsidR="00EE6FEB" w:rsidRDefault="00EE6FEB"/>
    <w:p w14:paraId="4295F100" w14:textId="77777777" w:rsidR="00EE6FEB" w:rsidRDefault="00EE6FEB">
      <w:r>
        <w:t>INSERT INTO  "Customer_social_economic_data" ("Customer_id", "emp_var_rate", "cons_price_idx", "cons_conf_idx", "euribor3m", "nr_employed") VALUES (2925, '1.1', '93.994', '-36.4', '4.86', '5191');</w:t>
      </w:r>
    </w:p>
    <w:p w14:paraId="0D4B6E7C" w14:textId="77777777" w:rsidR="00EE6FEB" w:rsidRDefault="00EE6FEB"/>
    <w:p w14:paraId="21DA4A97" w14:textId="77777777" w:rsidR="00EE6FEB" w:rsidRDefault="00EE6FEB">
      <w:r>
        <w:t>INSERT INTO  "Customer_social_economic_data" ("Customer_id", "emp_var_rate", "cons_price_idx", "cons_conf_idx", "euribor3m", "nr_employed") VALUES (2926, '1.1', '93.994', '-36.4', '4.86', '5191');</w:t>
      </w:r>
    </w:p>
    <w:p w14:paraId="4E6C3788" w14:textId="77777777" w:rsidR="00EE6FEB" w:rsidRDefault="00EE6FEB"/>
    <w:p w14:paraId="289B2A7C" w14:textId="77777777" w:rsidR="00EE6FEB" w:rsidRDefault="00EE6FEB">
      <w:r>
        <w:t>INSERT INTO  "Customer_social_economic_data" ("Customer_id", "emp_var_rate", "cons_price_idx", "cons_conf_idx", "euribor3m", "nr_employed") VALUES (2927, '1.1', '93.994', '-36.4', '4.86', '5191');</w:t>
      </w:r>
    </w:p>
    <w:p w14:paraId="63B994DC" w14:textId="77777777" w:rsidR="00EE6FEB" w:rsidRDefault="00EE6FEB"/>
    <w:p w14:paraId="6190B681" w14:textId="77777777" w:rsidR="00EE6FEB" w:rsidRDefault="00EE6FEB">
      <w:r>
        <w:t>INSERT INTO  "Customer_social_economic_data" ("Customer_id", "emp_var_rate", "cons_price_idx", "cons_conf_idx", "euribor3m", "nr_employed") VALUES (2928, '1.1', '93.994', '-36.4', '4.86', '5191');</w:t>
      </w:r>
    </w:p>
    <w:p w14:paraId="07B65300" w14:textId="77777777" w:rsidR="00EE6FEB" w:rsidRDefault="00EE6FEB"/>
    <w:p w14:paraId="789ADC32" w14:textId="77777777" w:rsidR="00EE6FEB" w:rsidRDefault="00EE6FEB">
      <w:r>
        <w:t>INSERT INTO  "Customer_social_economic_data" ("Customer_id", "emp_var_rate", "cons_price_idx", "cons_conf_idx", "euribor3m", "nr_employed") VALUES (2929, '1.1', '93.994', '-36.4', '4.86', '5191');</w:t>
      </w:r>
    </w:p>
    <w:p w14:paraId="67FE6904" w14:textId="77777777" w:rsidR="00EE6FEB" w:rsidRDefault="00EE6FEB"/>
    <w:p w14:paraId="260FAC3A" w14:textId="77777777" w:rsidR="00EE6FEB" w:rsidRDefault="00EE6FEB">
      <w:r>
        <w:t>INSERT INTO  "Customer_social_economic_data" ("Customer_id", "emp_var_rate", "cons_price_idx", "cons_conf_idx", "euribor3m", "nr_employed") VALUES (2930, '1.1', '93.994', '-36.4', '4.86', '5191');</w:t>
      </w:r>
    </w:p>
    <w:p w14:paraId="424EE484" w14:textId="77777777" w:rsidR="00EE6FEB" w:rsidRDefault="00EE6FEB"/>
    <w:p w14:paraId="67A185AD" w14:textId="77777777" w:rsidR="00EE6FEB" w:rsidRDefault="00EE6FEB">
      <w:r>
        <w:t>INSERT INTO  "Customer_social_economic_data" ("Customer_id", "emp_var_rate", "cons_price_idx", "cons_conf_idx", "euribor3m", "nr_employed") VALUES (2931, '1.1', '93.994', '-36.4', '4.86', '5191');</w:t>
      </w:r>
    </w:p>
    <w:p w14:paraId="3A922300" w14:textId="77777777" w:rsidR="00EE6FEB" w:rsidRDefault="00EE6FEB"/>
    <w:p w14:paraId="13559916" w14:textId="77777777" w:rsidR="00EE6FEB" w:rsidRDefault="00EE6FEB">
      <w:r>
        <w:t>INSERT INTO  "Customer_social_economic_data" ("Customer_id", "emp_var_rate", "cons_price_idx", "cons_conf_idx", "euribor3m", "nr_employed") VALUES (2932, '1.1', '93.994', '-36.4', '4.86', '5191');</w:t>
      </w:r>
    </w:p>
    <w:p w14:paraId="55DE8B8D" w14:textId="77777777" w:rsidR="00EE6FEB" w:rsidRDefault="00EE6FEB"/>
    <w:p w14:paraId="559C80A8" w14:textId="77777777" w:rsidR="00EE6FEB" w:rsidRDefault="00EE6FEB">
      <w:r>
        <w:t>INSERT INTO  "Customer_social_economic_data" ("Customer_id", "emp_var_rate", "cons_price_idx", "cons_conf_idx", "euribor3m", "nr_employed") VALUES (2933, '1.1', '93.994', '-36.4', '4.86', '5191');</w:t>
      </w:r>
    </w:p>
    <w:p w14:paraId="70007E1A" w14:textId="77777777" w:rsidR="00EE6FEB" w:rsidRDefault="00EE6FEB"/>
    <w:p w14:paraId="5DF299D0" w14:textId="77777777" w:rsidR="00EE6FEB" w:rsidRDefault="00EE6FEB">
      <w:r>
        <w:t>INSERT INTO  "Customer_social_economic_data" ("Customer_id", "emp_var_rate", "cons_price_idx", "cons_conf_idx", "euribor3m", "nr_employed") VALUES (2934, '1.1', '93.994', '-36.4', '4.86', '5191');</w:t>
      </w:r>
    </w:p>
    <w:p w14:paraId="3F03AFD5" w14:textId="77777777" w:rsidR="00EE6FEB" w:rsidRDefault="00EE6FEB"/>
    <w:p w14:paraId="0B7D4E1B" w14:textId="77777777" w:rsidR="00EE6FEB" w:rsidRDefault="00EE6FEB">
      <w:r>
        <w:t>INSERT INTO  "Customer_social_economic_data" ("Customer_id", "emp_var_rate", "cons_price_idx", "cons_conf_idx", "euribor3m", "nr_employed") VALUES (2935, '1.1', '93.994', '-36.4', '4.86', '5191');</w:t>
      </w:r>
    </w:p>
    <w:p w14:paraId="612A1F79" w14:textId="77777777" w:rsidR="00EE6FEB" w:rsidRDefault="00EE6FEB"/>
    <w:p w14:paraId="2806519B" w14:textId="77777777" w:rsidR="00EE6FEB" w:rsidRDefault="00EE6FEB">
      <w:r>
        <w:t>INSERT INTO  "Customer_social_economic_data" ("Customer_id", "emp_var_rate", "cons_price_idx", "cons_conf_idx", "euribor3m", "nr_employed") VALUES (2936, '1.1', '93.994', '-36.4', '4.86', '5191');</w:t>
      </w:r>
    </w:p>
    <w:p w14:paraId="15756953" w14:textId="77777777" w:rsidR="00EE6FEB" w:rsidRDefault="00EE6FEB"/>
    <w:p w14:paraId="5456499A" w14:textId="77777777" w:rsidR="00EE6FEB" w:rsidRDefault="00EE6FEB">
      <w:r>
        <w:t>INSERT INTO  "Customer_social_economic_data" ("Customer_id", "emp_var_rate", "cons_price_idx", "cons_conf_idx", "euribor3m", "nr_employed") VALUES (2937, '1.1', '93.994', '-36.4', '4.86', '5191');</w:t>
      </w:r>
    </w:p>
    <w:p w14:paraId="0D52787B" w14:textId="77777777" w:rsidR="00EE6FEB" w:rsidRDefault="00EE6FEB"/>
    <w:p w14:paraId="2FE4D0DD" w14:textId="77777777" w:rsidR="00EE6FEB" w:rsidRDefault="00EE6FEB">
      <w:r>
        <w:t>INSERT INTO  "Customer_social_economic_data" ("Customer_id", "emp_var_rate", "cons_price_idx", "cons_conf_idx", "euribor3m", "nr_employed") VALUES (2938, '1.1', '93.994', '-36.4', '4.86', '5191');</w:t>
      </w:r>
    </w:p>
    <w:p w14:paraId="782D8161" w14:textId="77777777" w:rsidR="00EE6FEB" w:rsidRDefault="00EE6FEB"/>
    <w:p w14:paraId="04C950F1" w14:textId="77777777" w:rsidR="00EE6FEB" w:rsidRDefault="00EE6FEB">
      <w:r>
        <w:t>INSERT INTO  "Customer_social_economic_data" ("Customer_id", "emp_var_rate", "cons_price_idx", "cons_conf_idx", "euribor3m", "nr_employed") VALUES (2939, '1.1', '93.994', '-36.4', '4.86', '5191');</w:t>
      </w:r>
    </w:p>
    <w:p w14:paraId="3A32D3D7" w14:textId="77777777" w:rsidR="00EE6FEB" w:rsidRDefault="00EE6FEB"/>
    <w:p w14:paraId="4AF5B1FA" w14:textId="77777777" w:rsidR="00EE6FEB" w:rsidRDefault="00EE6FEB">
      <w:r>
        <w:t>INSERT INTO  "Customer_social_economic_data" ("Customer_id", "emp_var_rate", "cons_price_idx", "cons_conf_idx", "euribor3m", "nr_employed") VALUES (2940, '1.1', '93.994', '-36.4', '4.86', '5191');</w:t>
      </w:r>
    </w:p>
    <w:p w14:paraId="4EB9999D" w14:textId="77777777" w:rsidR="00EE6FEB" w:rsidRDefault="00EE6FEB"/>
    <w:p w14:paraId="4146F50D" w14:textId="77777777" w:rsidR="00EE6FEB" w:rsidRDefault="00EE6FEB">
      <w:r>
        <w:t>INSERT INTO  "Customer_social_economic_data" ("Customer_id", "emp_var_rate", "cons_price_idx", "cons_conf_idx", "euribor3m", "nr_employed") VALUES (2941, '1.1', '93.994', '-36.4', '4.86', '5191');</w:t>
      </w:r>
    </w:p>
    <w:p w14:paraId="5A33C578" w14:textId="77777777" w:rsidR="00EE6FEB" w:rsidRDefault="00EE6FEB"/>
    <w:p w14:paraId="0F2B6CF4" w14:textId="77777777" w:rsidR="00EE6FEB" w:rsidRDefault="00EE6FEB">
      <w:r>
        <w:t>INSERT INTO  "Customer_social_economic_data" ("Customer_id", "emp_var_rate", "cons_price_idx", "cons_conf_idx", "euribor3m", "nr_employed") VALUES (2942, '1.1', '93.994', '-36.4', '4.86', '5191');</w:t>
      </w:r>
    </w:p>
    <w:p w14:paraId="0FFF96BF" w14:textId="77777777" w:rsidR="00EE6FEB" w:rsidRDefault="00EE6FEB"/>
    <w:p w14:paraId="5B46E983" w14:textId="77777777" w:rsidR="00EE6FEB" w:rsidRDefault="00EE6FEB">
      <w:r>
        <w:t>INSERT INTO  "Customer_social_economic_data" ("Customer_id", "emp_var_rate", "cons_price_idx", "cons_conf_idx", "euribor3m", "nr_employed") VALUES (2943, '1.1', '93.994', '-36.4', '4.86', '5191');</w:t>
      </w:r>
    </w:p>
    <w:p w14:paraId="4A793569" w14:textId="77777777" w:rsidR="00EE6FEB" w:rsidRDefault="00EE6FEB"/>
    <w:p w14:paraId="2702C96C" w14:textId="77777777" w:rsidR="00EE6FEB" w:rsidRDefault="00EE6FEB">
      <w:r>
        <w:t>INSERT INTO  "Customer_social_economic_data" ("Customer_id", "emp_var_rate", "cons_price_idx", "cons_conf_idx", "euribor3m", "nr_employed") VALUES (2944, '1.1', '93.994', '-36.4', '4.86', '5191');</w:t>
      </w:r>
    </w:p>
    <w:p w14:paraId="30F60AA1" w14:textId="77777777" w:rsidR="00EE6FEB" w:rsidRDefault="00EE6FEB"/>
    <w:p w14:paraId="6A028685" w14:textId="77777777" w:rsidR="00EE6FEB" w:rsidRDefault="00EE6FEB">
      <w:r>
        <w:t>INSERT INTO  "Customer_social_economic_data" ("Customer_id", "emp_var_rate", "cons_price_idx", "cons_conf_idx", "euribor3m", "nr_employed") VALUES (2945, '1.1', '93.994', '-36.4', '4.86', '5191');</w:t>
      </w:r>
    </w:p>
    <w:p w14:paraId="7DEF99D1" w14:textId="77777777" w:rsidR="00EE6FEB" w:rsidRDefault="00EE6FEB"/>
    <w:p w14:paraId="6BECF0A4" w14:textId="77777777" w:rsidR="00EE6FEB" w:rsidRDefault="00EE6FEB">
      <w:r>
        <w:t>INSERT INTO  "Customer_social_economic_data" ("Customer_id", "emp_var_rate", "cons_price_idx", "cons_conf_idx", "euribor3m", "nr_employed") VALUES (2946, '1.1', '93.994', '-36.4', '4.86', '5191');</w:t>
      </w:r>
    </w:p>
    <w:p w14:paraId="7BD8BE62" w14:textId="77777777" w:rsidR="00EE6FEB" w:rsidRDefault="00EE6FEB"/>
    <w:p w14:paraId="450CAAB7" w14:textId="77777777" w:rsidR="00EE6FEB" w:rsidRDefault="00EE6FEB">
      <w:r>
        <w:t>INSERT INTO  "Customer_social_economic_data" ("Customer_id", "emp_var_rate", "cons_price_idx", "cons_conf_idx", "euribor3m", "nr_employed") VALUES (2947, '1.1', '93.994', '-36.4', '4.86', '5191');</w:t>
      </w:r>
    </w:p>
    <w:p w14:paraId="11FE04BA" w14:textId="77777777" w:rsidR="00EE6FEB" w:rsidRDefault="00EE6FEB"/>
    <w:p w14:paraId="590809AB" w14:textId="77777777" w:rsidR="00EE6FEB" w:rsidRDefault="00EE6FEB">
      <w:r>
        <w:t>INSERT INTO  "Customer_social_economic_data" ("Customer_id", "emp_var_rate", "cons_price_idx", "cons_conf_idx", "euribor3m", "nr_employed") VALUES (2948, '1.1', '93.994', '-36.4', '4.86', '5191');</w:t>
      </w:r>
    </w:p>
    <w:p w14:paraId="2467C482" w14:textId="77777777" w:rsidR="00EE6FEB" w:rsidRDefault="00EE6FEB"/>
    <w:p w14:paraId="3BEA6B78" w14:textId="77777777" w:rsidR="00EE6FEB" w:rsidRDefault="00EE6FEB">
      <w:r>
        <w:t>INSERT INTO  "Customer_social_economic_data" ("Customer_id", "emp_var_rate", "cons_price_idx", "cons_conf_idx", "euribor3m", "nr_employed") VALUES (2949, '1.1', '93.994', '-36.4', '4.86', '5191');</w:t>
      </w:r>
    </w:p>
    <w:p w14:paraId="2B29B5EF" w14:textId="77777777" w:rsidR="00EE6FEB" w:rsidRDefault="00EE6FEB"/>
    <w:p w14:paraId="7A355568" w14:textId="77777777" w:rsidR="00EE6FEB" w:rsidRDefault="00EE6FEB">
      <w:r>
        <w:t>INSERT INTO  "Customer_social_economic_data" ("Customer_id", "emp_var_rate", "cons_price_idx", "cons_conf_idx", "euribor3m", "nr_employed") VALUES (2950, '1.1', '93.994', '-36.4', '4.86', '5191');</w:t>
      </w:r>
    </w:p>
    <w:p w14:paraId="6B1A70D6" w14:textId="77777777" w:rsidR="00EE6FEB" w:rsidRDefault="00EE6FEB"/>
    <w:p w14:paraId="7067BDE5" w14:textId="77777777" w:rsidR="00EE6FEB" w:rsidRDefault="00EE6FEB">
      <w:r>
        <w:t>INSERT INTO  "Customer_social_economic_data" ("Customer_id", "emp_var_rate", "cons_price_idx", "cons_conf_idx", "euribor3m", "nr_employed") VALUES (2951, '1.1', '93.994', '-36.4', '4.86', '5191');</w:t>
      </w:r>
    </w:p>
    <w:p w14:paraId="56ECF9A5" w14:textId="77777777" w:rsidR="00EE6FEB" w:rsidRDefault="00EE6FEB"/>
    <w:p w14:paraId="5C3207BB" w14:textId="77777777" w:rsidR="00EE6FEB" w:rsidRDefault="00EE6FEB">
      <w:r>
        <w:t>INSERT INTO  "Customer_social_economic_data" ("Customer_id", "emp_var_rate", "cons_price_idx", "cons_conf_idx", "euribor3m", "nr_employed") VALUES (2952, '1.1', '93.994', '-36.4', '4.86', '5191');</w:t>
      </w:r>
    </w:p>
    <w:p w14:paraId="065F7424" w14:textId="77777777" w:rsidR="00EE6FEB" w:rsidRDefault="00EE6FEB"/>
    <w:p w14:paraId="16F74F70" w14:textId="77777777" w:rsidR="00EE6FEB" w:rsidRDefault="00EE6FEB">
      <w:r>
        <w:t>INSERT INTO  "Customer_social_economic_data" ("Customer_id", "emp_var_rate", "cons_price_idx", "cons_conf_idx", "euribor3m", "nr_employed") VALUES (2953, '1.1', '93.994', '-36.4', '4.86', '5191');</w:t>
      </w:r>
    </w:p>
    <w:p w14:paraId="28AF44AB" w14:textId="77777777" w:rsidR="00EE6FEB" w:rsidRDefault="00EE6FEB"/>
    <w:p w14:paraId="66EA2AD0" w14:textId="77777777" w:rsidR="00EE6FEB" w:rsidRDefault="00EE6FEB">
      <w:r>
        <w:t>INSERT INTO  "Customer_social_economic_data" ("Customer_id", "emp_var_rate", "cons_price_idx", "cons_conf_idx", "euribor3m", "nr_employed") VALUES (2954, '1.1', '93.994', '-36.4', '4.86', '5191');</w:t>
      </w:r>
    </w:p>
    <w:p w14:paraId="40794D79" w14:textId="77777777" w:rsidR="00EE6FEB" w:rsidRDefault="00EE6FEB"/>
    <w:p w14:paraId="089DE19E" w14:textId="77777777" w:rsidR="00EE6FEB" w:rsidRDefault="00EE6FEB">
      <w:r>
        <w:t>INSERT INTO  "Customer_social_economic_data" ("Customer_id", "emp_var_rate", "cons_price_idx", "cons_conf_idx", "euribor3m", "nr_employed") VALUES (2955, '1.1', '93.994', '-36.4', '4.86', '5191');</w:t>
      </w:r>
    </w:p>
    <w:p w14:paraId="2BE528E4" w14:textId="77777777" w:rsidR="00EE6FEB" w:rsidRDefault="00EE6FEB"/>
    <w:p w14:paraId="115E790A" w14:textId="77777777" w:rsidR="00EE6FEB" w:rsidRDefault="00EE6FEB">
      <w:r>
        <w:t>INSERT INTO  "Customer_social_economic_data" ("Customer_id", "emp_var_rate", "cons_price_idx", "cons_conf_idx", "euribor3m", "nr_employed") VALUES (2956, '1.1', '93.994', '-36.4', '4.86', '5191');</w:t>
      </w:r>
    </w:p>
    <w:p w14:paraId="70562FAC" w14:textId="77777777" w:rsidR="00EE6FEB" w:rsidRDefault="00EE6FEB"/>
    <w:p w14:paraId="356FDEC8" w14:textId="77777777" w:rsidR="00EE6FEB" w:rsidRDefault="00EE6FEB">
      <w:r>
        <w:t>INSERT INTO  "Customer_social_economic_data" ("Customer_id", "emp_var_rate", "cons_price_idx", "cons_conf_idx", "euribor3m", "nr_employed") VALUES (2957, '1.1', '93.994', '-36.4', '4.86', '5191');</w:t>
      </w:r>
    </w:p>
    <w:p w14:paraId="1FC27DE4" w14:textId="77777777" w:rsidR="00EE6FEB" w:rsidRDefault="00EE6FEB"/>
    <w:p w14:paraId="03646880" w14:textId="77777777" w:rsidR="00EE6FEB" w:rsidRDefault="00EE6FEB">
      <w:r>
        <w:t>INSERT INTO  "Customer_social_economic_data" ("Customer_id", "emp_var_rate", "cons_price_idx", "cons_conf_idx", "euribor3m", "nr_employed") VALUES (2958, '1.1', '93.994', '-36.4', '4.86', '5191');</w:t>
      </w:r>
    </w:p>
    <w:p w14:paraId="3E09B3B8" w14:textId="77777777" w:rsidR="00EE6FEB" w:rsidRDefault="00EE6FEB"/>
    <w:p w14:paraId="15405CAF" w14:textId="77777777" w:rsidR="00EE6FEB" w:rsidRDefault="00EE6FEB">
      <w:r>
        <w:t>INSERT INTO  "Customer_social_economic_data" ("Customer_id", "emp_var_rate", "cons_price_idx", "cons_conf_idx", "euribor3m", "nr_employed") VALUES (2959, '1.1', '93.994', '-36.4', '4.86', '5191');</w:t>
      </w:r>
    </w:p>
    <w:p w14:paraId="613059F3" w14:textId="77777777" w:rsidR="00EE6FEB" w:rsidRDefault="00EE6FEB"/>
    <w:p w14:paraId="16F797D8" w14:textId="77777777" w:rsidR="00EE6FEB" w:rsidRDefault="00EE6FEB">
      <w:r>
        <w:t>INSERT INTO  "Customer_social_economic_data" ("Customer_id", "emp_var_rate", "cons_price_idx", "cons_conf_idx", "euribor3m", "nr_employed") VALUES (2960, '1.1', '93.994', '-36.4', '4.86', '5191');</w:t>
      </w:r>
    </w:p>
    <w:p w14:paraId="338907C5" w14:textId="77777777" w:rsidR="00EE6FEB" w:rsidRDefault="00EE6FEB"/>
    <w:p w14:paraId="2AFBE34A" w14:textId="77777777" w:rsidR="00EE6FEB" w:rsidRDefault="00EE6FEB">
      <w:r>
        <w:t>INSERT INTO  "Customer_social_economic_data" ("Customer_id", "emp_var_rate", "cons_price_idx", "cons_conf_idx", "euribor3m", "nr_employed") VALUES (2961, '1.1', '93.994', '-36.4', '4.86', '5191');</w:t>
      </w:r>
    </w:p>
    <w:p w14:paraId="1C4B55BE" w14:textId="77777777" w:rsidR="00EE6FEB" w:rsidRDefault="00EE6FEB"/>
    <w:p w14:paraId="112514EC" w14:textId="77777777" w:rsidR="00EE6FEB" w:rsidRDefault="00EE6FEB">
      <w:r>
        <w:t>INSERT INTO  "Customer_social_economic_data" ("Customer_id", "emp_var_rate", "cons_price_idx", "cons_conf_idx", "euribor3m", "nr_employed") VALUES (2962, '1.1', '93.994', '-36.4', '4.86', '5191');</w:t>
      </w:r>
    </w:p>
    <w:p w14:paraId="56A04C5E" w14:textId="77777777" w:rsidR="00EE6FEB" w:rsidRDefault="00EE6FEB"/>
    <w:p w14:paraId="5E9E998C" w14:textId="77777777" w:rsidR="00EE6FEB" w:rsidRDefault="00EE6FEB">
      <w:r>
        <w:t>INSERT INTO  "Customer_social_economic_data" ("Customer_id", "emp_var_rate", "cons_price_idx", "cons_conf_idx", "euribor3m", "nr_employed") VALUES (2963, '1.1', '93.994', '-36.4', '4.86', '5191');</w:t>
      </w:r>
    </w:p>
    <w:p w14:paraId="0575832E" w14:textId="77777777" w:rsidR="00EE6FEB" w:rsidRDefault="00EE6FEB"/>
    <w:p w14:paraId="08361DBB" w14:textId="77777777" w:rsidR="00EE6FEB" w:rsidRDefault="00EE6FEB">
      <w:r>
        <w:t>INSERT INTO  "Customer_social_economic_data" ("Customer_id", "emp_var_rate", "cons_price_idx", "cons_conf_idx", "euribor3m", "nr_employed") VALUES (2964, '1.1', '93.994', '-36.4', '4.86', '5191');</w:t>
      </w:r>
    </w:p>
    <w:p w14:paraId="1F1F543F" w14:textId="77777777" w:rsidR="00EE6FEB" w:rsidRDefault="00EE6FEB"/>
    <w:p w14:paraId="0FEFA90A" w14:textId="77777777" w:rsidR="00EE6FEB" w:rsidRDefault="00EE6FEB">
      <w:r>
        <w:t>INSERT INTO  "Customer_social_economic_data" ("Customer_id", "emp_var_rate", "cons_price_idx", "cons_conf_idx", "euribor3m", "nr_employed") VALUES (2965, '1.1', '93.994', '-36.4', '4.86', '5191');</w:t>
      </w:r>
    </w:p>
    <w:p w14:paraId="7834A84A" w14:textId="77777777" w:rsidR="00EE6FEB" w:rsidRDefault="00EE6FEB"/>
    <w:p w14:paraId="17291FEA" w14:textId="77777777" w:rsidR="00EE6FEB" w:rsidRDefault="00EE6FEB">
      <w:r>
        <w:t>INSERT INTO  "Customer_social_economic_data" ("Customer_id", "emp_var_rate", "cons_price_idx", "cons_conf_idx", "euribor3m", "nr_employed") VALUES (2966, '1.1', '93.994', '-36.4', '4.86', '5191');</w:t>
      </w:r>
    </w:p>
    <w:p w14:paraId="1FB9FF65" w14:textId="77777777" w:rsidR="00EE6FEB" w:rsidRDefault="00EE6FEB"/>
    <w:p w14:paraId="3D877FB0" w14:textId="77777777" w:rsidR="00EE6FEB" w:rsidRDefault="00EE6FEB">
      <w:r>
        <w:t>INSERT INTO  "Customer_social_economic_data" ("Customer_id", "emp_var_rate", "cons_price_idx", "cons_conf_idx", "euribor3m", "nr_employed") VALUES (2967, '1.1', '93.994', '-36.4', '4.86', '5191');</w:t>
      </w:r>
    </w:p>
    <w:p w14:paraId="123A4D0B" w14:textId="77777777" w:rsidR="00EE6FEB" w:rsidRDefault="00EE6FEB"/>
    <w:p w14:paraId="61AA6B1F" w14:textId="77777777" w:rsidR="00EE6FEB" w:rsidRDefault="00EE6FEB">
      <w:r>
        <w:t>INSERT INTO  "Customer_social_economic_data" ("Customer_id", "emp_var_rate", "cons_price_idx", "cons_conf_idx", "euribor3m", "nr_employed") VALUES (2968, '1.1', '93.994', '-36.4', '4.86', '5191');</w:t>
      </w:r>
    </w:p>
    <w:p w14:paraId="61DC7314" w14:textId="77777777" w:rsidR="00EE6FEB" w:rsidRDefault="00EE6FEB"/>
    <w:p w14:paraId="6137B8E7" w14:textId="77777777" w:rsidR="00EE6FEB" w:rsidRDefault="00EE6FEB">
      <w:r>
        <w:t>INSERT INTO  "Customer_social_economic_data" ("Customer_id", "emp_var_rate", "cons_price_idx", "cons_conf_idx", "euribor3m", "nr_employed") VALUES (2969, '1.1', '93.994', '-36.4', '4.86', '5191');</w:t>
      </w:r>
    </w:p>
    <w:p w14:paraId="31BD72AD" w14:textId="77777777" w:rsidR="00EE6FEB" w:rsidRDefault="00EE6FEB"/>
    <w:p w14:paraId="4BE51AE2" w14:textId="77777777" w:rsidR="00EE6FEB" w:rsidRDefault="00EE6FEB">
      <w:r>
        <w:t>INSERT INTO  "Customer_social_economic_data" ("Customer_id", "emp_var_rate", "cons_price_idx", "cons_conf_idx", "euribor3m", "nr_employed") VALUES (2970, '1.1', '93.994', '-36.4', '4.86', '5191');</w:t>
      </w:r>
    </w:p>
    <w:p w14:paraId="2F45273F" w14:textId="77777777" w:rsidR="00EE6FEB" w:rsidRDefault="00EE6FEB"/>
    <w:p w14:paraId="0AFF58E2" w14:textId="77777777" w:rsidR="00EE6FEB" w:rsidRDefault="00EE6FEB">
      <w:r>
        <w:t>INSERT INTO  "Customer_social_economic_data" ("Customer_id", "emp_var_rate", "cons_price_idx", "cons_conf_idx", "euribor3m", "nr_employed") VALUES (2971, '1.1', '93.994', '-36.4', '4.86', '5191');</w:t>
      </w:r>
    </w:p>
    <w:p w14:paraId="01018409" w14:textId="77777777" w:rsidR="00EE6FEB" w:rsidRDefault="00EE6FEB"/>
    <w:p w14:paraId="32330E02" w14:textId="77777777" w:rsidR="00EE6FEB" w:rsidRDefault="00EE6FEB">
      <w:r>
        <w:t>INSERT INTO  "Customer_social_economic_data" ("Customer_id", "emp_var_rate", "cons_price_idx", "cons_conf_idx", "euribor3m", "nr_employed") VALUES (2972, '1.1', '93.994', '-36.4', '4.86', '5191');</w:t>
      </w:r>
    </w:p>
    <w:p w14:paraId="6BAD3A2B" w14:textId="77777777" w:rsidR="00EE6FEB" w:rsidRDefault="00EE6FEB"/>
    <w:p w14:paraId="6F9D67FC" w14:textId="77777777" w:rsidR="00EE6FEB" w:rsidRDefault="00EE6FEB">
      <w:r>
        <w:t>INSERT INTO  "Customer_social_economic_data" ("Customer_id", "emp_var_rate", "cons_price_idx", "cons_conf_idx", "euribor3m", "nr_employed") VALUES (2973, '1.1', '93.994', '-36.4', '4.86', '5191');</w:t>
      </w:r>
    </w:p>
    <w:p w14:paraId="04AB2769" w14:textId="77777777" w:rsidR="00EE6FEB" w:rsidRDefault="00EE6FEB"/>
    <w:p w14:paraId="35139A2C" w14:textId="77777777" w:rsidR="00EE6FEB" w:rsidRDefault="00EE6FEB">
      <w:r>
        <w:t>INSERT INTO  "Customer_social_economic_data" ("Customer_id", "emp_var_rate", "cons_price_idx", "cons_conf_idx", "euribor3m", "nr_employed") VALUES (2974, '1.1', '93.994', '-36.4', '4.86', '5191');</w:t>
      </w:r>
    </w:p>
    <w:p w14:paraId="4C0E5836" w14:textId="77777777" w:rsidR="00EE6FEB" w:rsidRDefault="00EE6FEB"/>
    <w:p w14:paraId="5D5ADB5E" w14:textId="77777777" w:rsidR="00EE6FEB" w:rsidRDefault="00EE6FEB">
      <w:r>
        <w:t>INSERT INTO  "Customer_social_economic_data" ("Customer_id", "emp_var_rate", "cons_price_idx", "cons_conf_idx", "euribor3m", "nr_employed") VALUES (2975, '1.1', '93.994', '-36.4', '4.86', '5191');</w:t>
      </w:r>
    </w:p>
    <w:p w14:paraId="019E977E" w14:textId="77777777" w:rsidR="00EE6FEB" w:rsidRDefault="00EE6FEB"/>
    <w:p w14:paraId="3C26774B" w14:textId="77777777" w:rsidR="00EE6FEB" w:rsidRDefault="00EE6FEB">
      <w:r>
        <w:t>INSERT INTO  "Customer_social_economic_data" ("Customer_id", "emp_var_rate", "cons_price_idx", "cons_conf_idx", "euribor3m", "nr_employed") VALUES (2976, '1.1', '93.994', '-36.4', '4.86', '5191');</w:t>
      </w:r>
    </w:p>
    <w:p w14:paraId="2ABB4CC5" w14:textId="77777777" w:rsidR="00EE6FEB" w:rsidRDefault="00EE6FEB"/>
    <w:p w14:paraId="6E7CDC4F" w14:textId="77777777" w:rsidR="00EE6FEB" w:rsidRDefault="00EE6FEB">
      <w:r>
        <w:t>INSERT INTO  "Customer_social_economic_data" ("Customer_id", "emp_var_rate", "cons_price_idx", "cons_conf_idx", "euribor3m", "nr_employed") VALUES (2977, '1.1', '93.994', '-36.4', '4.86', '5191');</w:t>
      </w:r>
    </w:p>
    <w:p w14:paraId="471CAC20" w14:textId="77777777" w:rsidR="00EE6FEB" w:rsidRDefault="00EE6FEB"/>
    <w:p w14:paraId="320410FB" w14:textId="77777777" w:rsidR="00EE6FEB" w:rsidRDefault="00EE6FEB">
      <w:r>
        <w:t>INSERT INTO  "Customer_social_economic_data" ("Customer_id", "emp_var_rate", "cons_price_idx", "cons_conf_idx", "euribor3m", "nr_employed") VALUES (2978, '1.1', '93.994', '-36.4', '4.86', '5191');</w:t>
      </w:r>
    </w:p>
    <w:p w14:paraId="610C405A" w14:textId="77777777" w:rsidR="00EE6FEB" w:rsidRDefault="00EE6FEB"/>
    <w:p w14:paraId="2E0DAE5D" w14:textId="77777777" w:rsidR="00EE6FEB" w:rsidRDefault="00EE6FEB">
      <w:r>
        <w:t>INSERT INTO  "Customer_social_economic_data" ("Customer_id", "emp_var_rate", "cons_price_idx", "cons_conf_idx", "euribor3m", "nr_employed") VALUES (2979, '1.1', '93.994', '-36.4', '4.86', '5191');</w:t>
      </w:r>
    </w:p>
    <w:p w14:paraId="5DE6EE50" w14:textId="77777777" w:rsidR="00EE6FEB" w:rsidRDefault="00EE6FEB"/>
    <w:p w14:paraId="7F516CAB" w14:textId="77777777" w:rsidR="00EE6FEB" w:rsidRDefault="00EE6FEB">
      <w:r>
        <w:t>INSERT INTO  "Customer_social_economic_data" ("Customer_id", "emp_var_rate", "cons_price_idx", "cons_conf_idx", "euribor3m", "nr_employed") VALUES (2980, '1.1', '93.994', '-36.4', '4.86', '5191');</w:t>
      </w:r>
    </w:p>
    <w:p w14:paraId="71C2D4C1" w14:textId="77777777" w:rsidR="00EE6FEB" w:rsidRDefault="00EE6FEB"/>
    <w:p w14:paraId="5A68DB09" w14:textId="77777777" w:rsidR="00EE6FEB" w:rsidRDefault="00EE6FEB">
      <w:r>
        <w:t>INSERT INTO  "Customer_social_economic_data" ("Customer_id", "emp_var_rate", "cons_price_idx", "cons_conf_idx", "euribor3m", "nr_employed") VALUES (2981, '1.1', '93.994', '-36.4', '4.86', '5191');</w:t>
      </w:r>
    </w:p>
    <w:p w14:paraId="03A7C9E8" w14:textId="77777777" w:rsidR="00EE6FEB" w:rsidRDefault="00EE6FEB"/>
    <w:p w14:paraId="56F97065" w14:textId="77777777" w:rsidR="00EE6FEB" w:rsidRDefault="00EE6FEB">
      <w:r>
        <w:t>INSERT INTO  "Customer_social_economic_data" ("Customer_id", "emp_var_rate", "cons_price_idx", "cons_conf_idx", "euribor3m", "nr_employed") VALUES (2982, '1.1', '93.994', '-36.4', '4.86', '5191');</w:t>
      </w:r>
    </w:p>
    <w:p w14:paraId="3A59A57D" w14:textId="77777777" w:rsidR="00EE6FEB" w:rsidRDefault="00EE6FEB"/>
    <w:p w14:paraId="1C2E7B3D" w14:textId="77777777" w:rsidR="00EE6FEB" w:rsidRDefault="00EE6FEB">
      <w:r>
        <w:t>INSERT INTO  "Customer_social_economic_data" ("Customer_id", "emp_var_rate", "cons_price_idx", "cons_conf_idx", "euribor3m", "nr_employed") VALUES (2983, '1.1', '93.994', '-36.4', '4.86', '5191');</w:t>
      </w:r>
    </w:p>
    <w:p w14:paraId="3E3A89EF" w14:textId="77777777" w:rsidR="00EE6FEB" w:rsidRDefault="00EE6FEB"/>
    <w:p w14:paraId="66CA6732" w14:textId="77777777" w:rsidR="00EE6FEB" w:rsidRDefault="00EE6FEB">
      <w:r>
        <w:t>INSERT INTO  "Customer_social_economic_data" ("Customer_id", "emp_var_rate", "cons_price_idx", "cons_conf_idx", "euribor3m", "nr_employed") VALUES (2984, '1.1', '93.994', '-36.4', '4.86', '5191');</w:t>
      </w:r>
    </w:p>
    <w:p w14:paraId="7DE5CD0A" w14:textId="77777777" w:rsidR="00EE6FEB" w:rsidRDefault="00EE6FEB"/>
    <w:p w14:paraId="73F7FDB4" w14:textId="77777777" w:rsidR="00EE6FEB" w:rsidRDefault="00EE6FEB">
      <w:r>
        <w:t>INSERT INTO  "Customer_social_economic_data" ("Customer_id", "emp_var_rate", "cons_price_idx", "cons_conf_idx", "euribor3m", "nr_employed") VALUES (2985, '1.1', '93.994', '-36.4', '4.86', '5191');</w:t>
      </w:r>
    </w:p>
    <w:p w14:paraId="0BCCD303" w14:textId="77777777" w:rsidR="00EE6FEB" w:rsidRDefault="00EE6FEB"/>
    <w:p w14:paraId="4BC7CDDD" w14:textId="77777777" w:rsidR="00EE6FEB" w:rsidRDefault="00EE6FEB">
      <w:r>
        <w:t>INSERT INTO  "Customer_social_economic_data" ("Customer_id", "emp_var_rate", "cons_price_idx", "cons_conf_idx", "euribor3m", "nr_employed") VALUES (2986, '1.1', '93.994', '-36.4', '4.86', '5191');</w:t>
      </w:r>
    </w:p>
    <w:p w14:paraId="4B3184D4" w14:textId="77777777" w:rsidR="00EE6FEB" w:rsidRDefault="00EE6FEB"/>
    <w:p w14:paraId="45C1A849" w14:textId="77777777" w:rsidR="00EE6FEB" w:rsidRDefault="00EE6FEB">
      <w:r>
        <w:t>INSERT INTO  "Customer_social_economic_data" ("Customer_id", "emp_var_rate", "cons_price_idx", "cons_conf_idx", "euribor3m", "nr_employed") VALUES (2987, '1.1', '93.994', '-36.4', '4.86', '5191');</w:t>
      </w:r>
    </w:p>
    <w:p w14:paraId="3161C83F" w14:textId="77777777" w:rsidR="00EE6FEB" w:rsidRDefault="00EE6FEB"/>
    <w:p w14:paraId="0F4BD68E" w14:textId="77777777" w:rsidR="00EE6FEB" w:rsidRDefault="00EE6FEB">
      <w:r>
        <w:t>INSERT INTO  "Customer_social_economic_data" ("Customer_id", "emp_var_rate", "cons_price_idx", "cons_conf_idx", "euribor3m", "nr_employed") VALUES (2988, '1.1', '93.994', '-36.4', '4.86', '5191');</w:t>
      </w:r>
    </w:p>
    <w:p w14:paraId="6B72CBDE" w14:textId="77777777" w:rsidR="00EE6FEB" w:rsidRDefault="00EE6FEB"/>
    <w:p w14:paraId="2E03EC06" w14:textId="77777777" w:rsidR="00EE6FEB" w:rsidRDefault="00EE6FEB">
      <w:r>
        <w:t>INSERT INTO  "Customer_social_economic_data" ("Customer_id", "emp_var_rate", "cons_price_idx", "cons_conf_idx", "euribor3m", "nr_employed") VALUES (2989, '1.1', '93.994', '-36.4', '4.86', '5191');</w:t>
      </w:r>
    </w:p>
    <w:p w14:paraId="67827D11" w14:textId="77777777" w:rsidR="00EE6FEB" w:rsidRDefault="00EE6FEB"/>
    <w:p w14:paraId="1404DBAE" w14:textId="77777777" w:rsidR="00EE6FEB" w:rsidRDefault="00EE6FEB">
      <w:r>
        <w:t>INSERT INTO  "Customer_social_economic_data" ("Customer_id", "emp_var_rate", "cons_price_idx", "cons_conf_idx", "euribor3m", "nr_employed") VALUES (2990, '1.1', '93.994', '-36.4', '4.86', '5191');</w:t>
      </w:r>
    </w:p>
    <w:p w14:paraId="196C6846" w14:textId="77777777" w:rsidR="00EE6FEB" w:rsidRDefault="00EE6FEB"/>
    <w:p w14:paraId="6EE8F289" w14:textId="77777777" w:rsidR="00EE6FEB" w:rsidRDefault="00EE6FEB">
      <w:r>
        <w:t>INSERT INTO  "Customer_social_economic_data" ("Customer_id", "emp_var_rate", "cons_price_idx", "cons_conf_idx", "euribor3m", "nr_employed") VALUES (2991, '1.1', '93.994', '-36.4', '4.86', '5191');</w:t>
      </w:r>
    </w:p>
    <w:p w14:paraId="79AD58F1" w14:textId="77777777" w:rsidR="00EE6FEB" w:rsidRDefault="00EE6FEB"/>
    <w:p w14:paraId="0A3A1A67" w14:textId="77777777" w:rsidR="00EE6FEB" w:rsidRDefault="00EE6FEB">
      <w:r>
        <w:t>INSERT INTO  "Customer_social_economic_data" ("Customer_id", "emp_var_rate", "cons_price_idx", "cons_conf_idx", "euribor3m", "nr_employed") VALUES (2992, '1.1', '93.994', '-36.4', '4.86', '5191');</w:t>
      </w:r>
    </w:p>
    <w:p w14:paraId="721396D7" w14:textId="77777777" w:rsidR="00EE6FEB" w:rsidRDefault="00EE6FEB"/>
    <w:p w14:paraId="748EA37F" w14:textId="77777777" w:rsidR="00EE6FEB" w:rsidRDefault="00EE6FEB">
      <w:r>
        <w:t>INSERT INTO  "Customer_social_economic_data" ("Customer_id", "emp_var_rate", "cons_price_idx", "cons_conf_idx", "euribor3m", "nr_employed") VALUES (2993, '1.1', '93.994', '-36.4', '4.86', '5191');</w:t>
      </w:r>
    </w:p>
    <w:p w14:paraId="1F2346D6" w14:textId="77777777" w:rsidR="00EE6FEB" w:rsidRDefault="00EE6FEB"/>
    <w:p w14:paraId="2761316C" w14:textId="77777777" w:rsidR="00EE6FEB" w:rsidRDefault="00EE6FEB">
      <w:r>
        <w:t>INSERT INTO  "Customer_social_economic_data" ("Customer_id", "emp_var_rate", "cons_price_idx", "cons_conf_idx", "euribor3m", "nr_employed") VALUES (2994, '1.1', '93.994', '-36.4', '4.86', '5191');</w:t>
      </w:r>
    </w:p>
    <w:p w14:paraId="56B1C01E" w14:textId="77777777" w:rsidR="00EE6FEB" w:rsidRDefault="00EE6FEB"/>
    <w:p w14:paraId="7C242E77" w14:textId="77777777" w:rsidR="00EE6FEB" w:rsidRDefault="00EE6FEB">
      <w:r>
        <w:t>INSERT INTO  "Customer_social_economic_data" ("Customer_id", "emp_var_rate", "cons_price_idx", "cons_conf_idx", "euribor3m", "nr_employed") VALUES (2995, '1.1', '93.994', '-36.4', '4.86', '5191');</w:t>
      </w:r>
    </w:p>
    <w:p w14:paraId="131776D5" w14:textId="77777777" w:rsidR="00EE6FEB" w:rsidRDefault="00EE6FEB"/>
    <w:p w14:paraId="06367691" w14:textId="77777777" w:rsidR="00EE6FEB" w:rsidRDefault="00EE6FEB">
      <w:r>
        <w:t>INSERT INTO  "Customer_social_economic_data" ("Customer_id", "emp_var_rate", "cons_price_idx", "cons_conf_idx", "euribor3m", "nr_employed") VALUES (2996, '1.1', '93.994', '-36.4', '4.86', '5191');</w:t>
      </w:r>
    </w:p>
    <w:p w14:paraId="726F3A17" w14:textId="77777777" w:rsidR="00EE6FEB" w:rsidRDefault="00EE6FEB"/>
    <w:p w14:paraId="30148502" w14:textId="77777777" w:rsidR="00EE6FEB" w:rsidRDefault="00EE6FEB">
      <w:r>
        <w:t>INSERT INTO  "Customer_social_economic_data" ("Customer_id", "emp_var_rate", "cons_price_idx", "cons_conf_idx", "euribor3m", "nr_employed") VALUES (2997, '1.1', '93.994', '-36.4', '4.86', '5191');</w:t>
      </w:r>
    </w:p>
    <w:p w14:paraId="1E3F72EC" w14:textId="77777777" w:rsidR="00EE6FEB" w:rsidRDefault="00EE6FEB"/>
    <w:p w14:paraId="03288F5F" w14:textId="77777777" w:rsidR="00EE6FEB" w:rsidRDefault="00EE6FEB">
      <w:r>
        <w:t>INSERT INTO  "Customer_social_economic_data" ("Customer_id", "emp_var_rate", "cons_price_idx", "cons_conf_idx", "euribor3m", "nr_employed") VALUES (2998, '1.1', '93.994', '-36.4', '4.86', '5191');</w:t>
      </w:r>
    </w:p>
    <w:p w14:paraId="4610D580" w14:textId="77777777" w:rsidR="00EE6FEB" w:rsidRDefault="00EE6FEB"/>
    <w:p w14:paraId="0EDB6CDE" w14:textId="77777777" w:rsidR="00EE6FEB" w:rsidRDefault="00EE6FEB">
      <w:r>
        <w:t>INSERT INTO  "Customer_social_economic_data" ("Customer_id", "emp_var_rate", "cons_price_idx", "cons_conf_idx", "euribor3m", "nr_employed") VALUES (2999, '1.1', '93.994', '-36.4', '4.86', '5191');</w:t>
      </w:r>
    </w:p>
    <w:p w14:paraId="12EC3134" w14:textId="77777777" w:rsidR="00EE6FEB" w:rsidRDefault="00EE6FEB"/>
    <w:p w14:paraId="0A286658" w14:textId="77777777" w:rsidR="00EE6FEB" w:rsidRDefault="00EE6FEB">
      <w:r>
        <w:t>INSERT INTO  "Customer_social_economic_data" ("Customer_id", "emp_var_rate", "cons_price_idx", "cons_conf_idx", "euribor3m", "nr_employed") VALUES (3000, '1.1', '93.994', '-36.4', '4.86', '5191');</w:t>
      </w:r>
    </w:p>
    <w:p w14:paraId="4AEAF843" w14:textId="77777777" w:rsidR="00EE6FEB" w:rsidRDefault="00EE6FEB"/>
    <w:p w14:paraId="33430851" w14:textId="77777777" w:rsidR="00EE6FEB" w:rsidRDefault="00EE6FEB">
      <w:r>
        <w:t>INSERT INTO  "Customer_social_economic_data" ("Customer_id", "emp_var_rate", "cons_price_idx", "cons_conf_idx", "euribor3m", "nr_employed") VALUES (3001, '1.1', '93.994', '-36.4', '4.86', '5191');</w:t>
      </w:r>
    </w:p>
    <w:p w14:paraId="2DA2ED6F" w14:textId="77777777" w:rsidR="00EE6FEB" w:rsidRDefault="00EE6FEB"/>
    <w:p w14:paraId="5E7B8547" w14:textId="77777777" w:rsidR="00EE6FEB" w:rsidRDefault="00EE6FEB">
      <w:r>
        <w:t>INSERT INTO  "Customer_social_economic_data" ("Customer_id", "emp_var_rate", "cons_price_idx", "cons_conf_idx", "euribor3m", "nr_employed") VALUES (3002, '1.1', '93.994', '-36.4', '4.86', '5191');</w:t>
      </w:r>
    </w:p>
    <w:p w14:paraId="43B4D959" w14:textId="77777777" w:rsidR="00EE6FEB" w:rsidRDefault="00EE6FEB"/>
    <w:p w14:paraId="0C02FC09" w14:textId="77777777" w:rsidR="00EE6FEB" w:rsidRDefault="00EE6FEB">
      <w:r>
        <w:t>INSERT INTO  "Customer_social_economic_data" ("Customer_id", "emp_var_rate", "cons_price_idx", "cons_conf_idx", "euribor3m", "nr_employed") VALUES (3003, '1.1', '93.994', '-36.4', '4.86', '5191');</w:t>
      </w:r>
    </w:p>
    <w:p w14:paraId="698B8A6F" w14:textId="77777777" w:rsidR="00EE6FEB" w:rsidRDefault="00EE6FEB"/>
    <w:p w14:paraId="294AA1C3" w14:textId="77777777" w:rsidR="00EE6FEB" w:rsidRDefault="00EE6FEB">
      <w:r>
        <w:t>INSERT INTO  "Customer_social_economic_data" ("Customer_id", "emp_var_rate", "cons_price_idx", "cons_conf_idx", "euribor3m", "nr_employed") VALUES (3004, '1.1', '93.994', '-36.4', '4.86', '5191');</w:t>
      </w:r>
    </w:p>
    <w:p w14:paraId="2F2C7CB9" w14:textId="77777777" w:rsidR="00EE6FEB" w:rsidRDefault="00EE6FEB"/>
    <w:p w14:paraId="58B9989A" w14:textId="77777777" w:rsidR="00EE6FEB" w:rsidRDefault="00EE6FEB">
      <w:r>
        <w:t>INSERT INTO  "Customer_social_economic_data" ("Customer_id", "emp_var_rate", "cons_price_idx", "cons_conf_idx", "euribor3m", "nr_employed") VALUES (3005, '1.1', '93.994', '-36.4', '4.86', '5191');</w:t>
      </w:r>
    </w:p>
    <w:p w14:paraId="63202C27" w14:textId="77777777" w:rsidR="00EE6FEB" w:rsidRDefault="00EE6FEB"/>
    <w:p w14:paraId="644AB6B2" w14:textId="77777777" w:rsidR="00EE6FEB" w:rsidRDefault="00EE6FEB">
      <w:r>
        <w:t>INSERT INTO  "Customer_social_economic_data" ("Customer_id", "emp_var_rate", "cons_price_idx", "cons_conf_idx", "euribor3m", "nr_employed") VALUES (3006, '1.1', '93.994', '-36.4', '4.86', '5191');</w:t>
      </w:r>
    </w:p>
    <w:p w14:paraId="214FC566" w14:textId="77777777" w:rsidR="00EE6FEB" w:rsidRDefault="00EE6FEB"/>
    <w:p w14:paraId="0C54A1C4" w14:textId="77777777" w:rsidR="00EE6FEB" w:rsidRDefault="00EE6FEB">
      <w:r>
        <w:t>INSERT INTO  "Customer_social_economic_data" ("Customer_id", "emp_var_rate", "cons_price_idx", "cons_conf_idx", "euribor3m", "nr_employed") VALUES (3007, '1.1', '93.994', '-36.4', '4.86', '5191');</w:t>
      </w:r>
    </w:p>
    <w:p w14:paraId="25CE8929" w14:textId="77777777" w:rsidR="00EE6FEB" w:rsidRDefault="00EE6FEB"/>
    <w:p w14:paraId="7F70C321" w14:textId="77777777" w:rsidR="00EE6FEB" w:rsidRDefault="00EE6FEB">
      <w:r>
        <w:t>INSERT INTO  "Customer_social_economic_data" ("Customer_id", "emp_var_rate", "cons_price_idx", "cons_conf_idx", "euribor3m", "nr_employed") VALUES (3008, '1.1', '93.994', '-36.4', '4.86', '5191');</w:t>
      </w:r>
    </w:p>
    <w:p w14:paraId="23FAD601" w14:textId="77777777" w:rsidR="00EE6FEB" w:rsidRDefault="00EE6FEB"/>
    <w:p w14:paraId="68F0B881" w14:textId="77777777" w:rsidR="00EE6FEB" w:rsidRDefault="00EE6FEB">
      <w:r>
        <w:t>INSERT INTO  "Customer_social_economic_data" ("Customer_id", "emp_var_rate", "cons_price_idx", "cons_conf_idx", "euribor3m", "nr_employed") VALUES (3009, '1.1', '93.994', '-36.4', '4.86', '5191');</w:t>
      </w:r>
    </w:p>
    <w:p w14:paraId="75E32C63" w14:textId="77777777" w:rsidR="00EE6FEB" w:rsidRDefault="00EE6FEB"/>
    <w:p w14:paraId="272AD803" w14:textId="77777777" w:rsidR="00EE6FEB" w:rsidRDefault="00EE6FEB">
      <w:r>
        <w:t>INSERT INTO  "Customer_social_economic_data" ("Customer_id", "emp_var_rate", "cons_price_idx", "cons_conf_idx", "euribor3m", "nr_employed") VALUES (3010, '1.1', '93.994', '-36.4', '4.86', '5191');</w:t>
      </w:r>
    </w:p>
    <w:p w14:paraId="31ADC348" w14:textId="77777777" w:rsidR="00EE6FEB" w:rsidRDefault="00EE6FEB"/>
    <w:p w14:paraId="722972FA" w14:textId="77777777" w:rsidR="00EE6FEB" w:rsidRDefault="00EE6FEB">
      <w:r>
        <w:t>INSERT INTO  "Customer_social_economic_data" ("Customer_id", "emp_var_rate", "cons_price_idx", "cons_conf_idx", "euribor3m", "nr_employed") VALUES (3011, '1.1', '93.994', '-36.4', '4.86', '5191');</w:t>
      </w:r>
    </w:p>
    <w:p w14:paraId="3B2CC826" w14:textId="77777777" w:rsidR="00EE6FEB" w:rsidRDefault="00EE6FEB"/>
    <w:p w14:paraId="40071FDD" w14:textId="77777777" w:rsidR="00EE6FEB" w:rsidRDefault="00EE6FEB">
      <w:r>
        <w:t>INSERT INTO  "Customer_social_economic_data" ("Customer_id", "emp_var_rate", "cons_price_idx", "cons_conf_idx", "euribor3m", "nr_employed") VALUES (3012, '1.1', '93.994', '-36.4', '4.86', '5191');</w:t>
      </w:r>
    </w:p>
    <w:p w14:paraId="6C5E34C1" w14:textId="77777777" w:rsidR="00EE6FEB" w:rsidRDefault="00EE6FEB"/>
    <w:p w14:paraId="751AB749" w14:textId="77777777" w:rsidR="00EE6FEB" w:rsidRDefault="00EE6FEB">
      <w:r>
        <w:t>INSERT INTO  "Customer_social_economic_data" ("Customer_id", "emp_var_rate", "cons_price_idx", "cons_conf_idx", "euribor3m", "nr_employed") VALUES (3013, '1.1', '93.994', '-36.4', '4.86', '5191');</w:t>
      </w:r>
    </w:p>
    <w:p w14:paraId="1CF6705F" w14:textId="77777777" w:rsidR="00EE6FEB" w:rsidRDefault="00EE6FEB"/>
    <w:p w14:paraId="3541A1F0" w14:textId="77777777" w:rsidR="00EE6FEB" w:rsidRDefault="00EE6FEB">
      <w:r>
        <w:t>INSERT INTO  "Customer_social_economic_data" ("Customer_id", "emp_var_rate", "cons_price_idx", "cons_conf_idx", "euribor3m", "nr_employed") VALUES (3014, '1.1', '93.994', '-36.4', '4.86', '5191');</w:t>
      </w:r>
    </w:p>
    <w:p w14:paraId="31EE3B39" w14:textId="77777777" w:rsidR="00EE6FEB" w:rsidRDefault="00EE6FEB"/>
    <w:p w14:paraId="1B62B4AE" w14:textId="77777777" w:rsidR="00EE6FEB" w:rsidRDefault="00EE6FEB">
      <w:r>
        <w:t>INSERT INTO  "Customer_social_economic_data" ("Customer_id", "emp_var_rate", "cons_price_idx", "cons_conf_idx", "euribor3m", "nr_employed") VALUES (3015, '1.1', '93.994', '-36.4', '4.86', '5191');</w:t>
      </w:r>
    </w:p>
    <w:p w14:paraId="34BA28D1" w14:textId="77777777" w:rsidR="00EE6FEB" w:rsidRDefault="00EE6FEB"/>
    <w:p w14:paraId="64BC96D7" w14:textId="77777777" w:rsidR="00EE6FEB" w:rsidRDefault="00EE6FEB">
      <w:r>
        <w:t>INSERT INTO  "Customer_social_economic_data" ("Customer_id", "emp_var_rate", "cons_price_idx", "cons_conf_idx", "euribor3m", "nr_employed") VALUES (3016, '1.1', '93.994', '-36.4', '4.86', '5191');</w:t>
      </w:r>
    </w:p>
    <w:p w14:paraId="31F3A9CC" w14:textId="77777777" w:rsidR="00EE6FEB" w:rsidRDefault="00EE6FEB"/>
    <w:p w14:paraId="6BC5BBF7" w14:textId="77777777" w:rsidR="00EE6FEB" w:rsidRDefault="00EE6FEB">
      <w:r>
        <w:t>INSERT INTO  "Customer_social_economic_data" ("Customer_id", "emp_var_rate", "cons_price_idx", "cons_conf_idx", "euribor3m", "nr_employed") VALUES (3017, '1.1', '93.994', '-36.4', '4.86', '5191');</w:t>
      </w:r>
    </w:p>
    <w:p w14:paraId="1BC8F02A" w14:textId="77777777" w:rsidR="00EE6FEB" w:rsidRDefault="00EE6FEB"/>
    <w:p w14:paraId="06B2316F" w14:textId="77777777" w:rsidR="00EE6FEB" w:rsidRDefault="00EE6FEB">
      <w:r>
        <w:t>INSERT INTO  "Customer_social_economic_data" ("Customer_id", "emp_var_rate", "cons_price_idx", "cons_conf_idx", "euribor3m", "nr_employed") VALUES (3018, '1.1', '93.994', '-36.4', '4.86', '5191');</w:t>
      </w:r>
    </w:p>
    <w:p w14:paraId="7D1F2F4F" w14:textId="77777777" w:rsidR="00EE6FEB" w:rsidRDefault="00EE6FEB"/>
    <w:p w14:paraId="3066EE8C" w14:textId="77777777" w:rsidR="00EE6FEB" w:rsidRDefault="00EE6FEB">
      <w:r>
        <w:t>INSERT INTO  "Customer_social_economic_data" ("Customer_id", "emp_var_rate", "cons_price_idx", "cons_conf_idx", "euribor3m", "nr_employed") VALUES (3019, '1.1', '93.994', '-36.4', '4.86', '5191');</w:t>
      </w:r>
    </w:p>
    <w:p w14:paraId="77DA4CA5" w14:textId="77777777" w:rsidR="00EE6FEB" w:rsidRDefault="00EE6FEB"/>
    <w:p w14:paraId="0CBB4357" w14:textId="77777777" w:rsidR="00EE6FEB" w:rsidRDefault="00EE6FEB">
      <w:r>
        <w:t>INSERT INTO  "Customer_social_economic_data" ("Customer_id", "emp_var_rate", "cons_price_idx", "cons_conf_idx", "euribor3m", "nr_employed") VALUES (3020, '1.1', '93.994', '-36.4', '4.86', '5191');</w:t>
      </w:r>
    </w:p>
    <w:p w14:paraId="07131B94" w14:textId="77777777" w:rsidR="00EE6FEB" w:rsidRDefault="00EE6FEB"/>
    <w:p w14:paraId="0315AE5F" w14:textId="77777777" w:rsidR="00EE6FEB" w:rsidRDefault="00EE6FEB">
      <w:r>
        <w:t>INSERT INTO  "Customer_social_economic_data" ("Customer_id", "emp_var_rate", "cons_price_idx", "cons_conf_idx", "euribor3m", "nr_employed") VALUES (3021, '1.1', '93.994', '-36.4', '4.86', '5191');</w:t>
      </w:r>
    </w:p>
    <w:p w14:paraId="71CF2F6D" w14:textId="77777777" w:rsidR="00EE6FEB" w:rsidRDefault="00EE6FEB"/>
    <w:p w14:paraId="345B5C4A" w14:textId="77777777" w:rsidR="00EE6FEB" w:rsidRDefault="00EE6FEB">
      <w:r>
        <w:t>INSERT INTO  "Customer_social_economic_data" ("Customer_id", "emp_var_rate", "cons_price_idx", "cons_conf_idx", "euribor3m", "nr_employed") VALUES (3022, '1.1', '93.994', '-36.4', '4.86', '5191');</w:t>
      </w:r>
    </w:p>
    <w:p w14:paraId="2FF05ED2" w14:textId="77777777" w:rsidR="00EE6FEB" w:rsidRDefault="00EE6FEB"/>
    <w:p w14:paraId="33727342" w14:textId="77777777" w:rsidR="00EE6FEB" w:rsidRDefault="00EE6FEB">
      <w:r>
        <w:t>INSERT INTO  "Customer_social_economic_data" ("Customer_id", "emp_var_rate", "cons_price_idx", "cons_conf_idx", "euribor3m", "nr_employed") VALUES (3023, '1.1', '93.994', '-36.4', '4.86', '5191');</w:t>
      </w:r>
    </w:p>
    <w:p w14:paraId="48BC8411" w14:textId="77777777" w:rsidR="00EE6FEB" w:rsidRDefault="00EE6FEB"/>
    <w:p w14:paraId="032358E5" w14:textId="77777777" w:rsidR="00EE6FEB" w:rsidRDefault="00EE6FEB">
      <w:r>
        <w:t>INSERT INTO  "Customer_social_economic_data" ("Customer_id", "emp_var_rate", "cons_price_idx", "cons_conf_idx", "euribor3m", "nr_employed") VALUES (3024, '1.1', '93.994', '-36.4', '4.86', '5191');</w:t>
      </w:r>
    </w:p>
    <w:p w14:paraId="7E15FF10" w14:textId="77777777" w:rsidR="00EE6FEB" w:rsidRDefault="00EE6FEB"/>
    <w:p w14:paraId="2CE6F9A9" w14:textId="77777777" w:rsidR="00EE6FEB" w:rsidRDefault="00EE6FEB">
      <w:r>
        <w:t>INSERT INTO  "Customer_social_economic_data" ("Customer_id", "emp_var_rate", "cons_price_idx", "cons_conf_idx", "euribor3m", "nr_employed") VALUES (3025, '1.1', '93.994', '-36.4', '4.86', '5191');</w:t>
      </w:r>
    </w:p>
    <w:p w14:paraId="340481B7" w14:textId="77777777" w:rsidR="00EE6FEB" w:rsidRDefault="00EE6FEB"/>
    <w:p w14:paraId="2BF12199" w14:textId="77777777" w:rsidR="00EE6FEB" w:rsidRDefault="00EE6FEB">
      <w:r>
        <w:t>INSERT INTO  "Customer_social_economic_data" ("Customer_id", "emp_var_rate", "cons_price_idx", "cons_conf_idx", "euribor3m", "nr_employed") VALUES (3026, '1.1', '93.994', '-36.4', '4.86', '5191');</w:t>
      </w:r>
    </w:p>
    <w:p w14:paraId="5CA2B56F" w14:textId="77777777" w:rsidR="00EE6FEB" w:rsidRDefault="00EE6FEB"/>
    <w:p w14:paraId="69174EC5" w14:textId="77777777" w:rsidR="00EE6FEB" w:rsidRDefault="00EE6FEB">
      <w:r>
        <w:t>INSERT INTO  "Customer_social_economic_data" ("Customer_id", "emp_var_rate", "cons_price_idx", "cons_conf_idx", "euribor3m", "nr_employed") VALUES (3027, '1.1', '93.994', '-36.4', '4.86', '5191');</w:t>
      </w:r>
    </w:p>
    <w:p w14:paraId="3E35C78A" w14:textId="77777777" w:rsidR="00EE6FEB" w:rsidRDefault="00EE6FEB"/>
    <w:p w14:paraId="3034C928" w14:textId="77777777" w:rsidR="00EE6FEB" w:rsidRDefault="00EE6FEB">
      <w:r>
        <w:t>INSERT INTO  "Customer_social_economic_data" ("Customer_id", "emp_var_rate", "cons_price_idx", "cons_conf_idx", "euribor3m", "nr_employed") VALUES (3028, '1.1', '93.994', '-36.4', '4.86', '5191');</w:t>
      </w:r>
    </w:p>
    <w:p w14:paraId="7415DD11" w14:textId="77777777" w:rsidR="00EE6FEB" w:rsidRDefault="00EE6FEB"/>
    <w:p w14:paraId="05CED7B4" w14:textId="77777777" w:rsidR="00EE6FEB" w:rsidRDefault="00EE6FEB">
      <w:r>
        <w:t>INSERT INTO  "Customer_social_economic_data" ("Customer_id", "emp_var_rate", "cons_price_idx", "cons_conf_idx", "euribor3m", "nr_employed") VALUES (3029, '1.1', '93.994', '-36.4', '4.86', '5191');</w:t>
      </w:r>
    </w:p>
    <w:p w14:paraId="6B35D80C" w14:textId="77777777" w:rsidR="00EE6FEB" w:rsidRDefault="00EE6FEB"/>
    <w:p w14:paraId="0BAE4564" w14:textId="77777777" w:rsidR="00EE6FEB" w:rsidRDefault="00EE6FEB">
      <w:r>
        <w:t>INSERT INTO  "Customer_social_economic_data" ("Customer_id", "emp_var_rate", "cons_price_idx", "cons_conf_idx", "euribor3m", "nr_employed") VALUES (3030, '1.1', '93.994', '-36.4', '4.86', '5191');</w:t>
      </w:r>
    </w:p>
    <w:p w14:paraId="37A8B8B6" w14:textId="77777777" w:rsidR="00EE6FEB" w:rsidRDefault="00EE6FEB"/>
    <w:p w14:paraId="5EC2FE79" w14:textId="77777777" w:rsidR="00EE6FEB" w:rsidRDefault="00EE6FEB">
      <w:r>
        <w:t>INSERT INTO  "Customer_social_economic_data" ("Customer_id", "emp_var_rate", "cons_price_idx", "cons_conf_idx", "euribor3m", "nr_employed") VALUES (3031, '1.1', '93.994', '-36.4', '4.86', '5191');</w:t>
      </w:r>
    </w:p>
    <w:p w14:paraId="79A9586C" w14:textId="77777777" w:rsidR="00EE6FEB" w:rsidRDefault="00EE6FEB"/>
    <w:p w14:paraId="70B219B9" w14:textId="77777777" w:rsidR="00EE6FEB" w:rsidRDefault="00EE6FEB">
      <w:r>
        <w:t>INSERT INTO  "Customer_social_economic_data" ("Customer_id", "emp_var_rate", "cons_price_idx", "cons_conf_idx", "euribor3m", "nr_employed") VALUES (3032, '1.1', '93.994', '-36.4', '4.86', '5191');</w:t>
      </w:r>
    </w:p>
    <w:p w14:paraId="7B91BD06" w14:textId="77777777" w:rsidR="00EE6FEB" w:rsidRDefault="00EE6FEB"/>
    <w:p w14:paraId="210D81E6" w14:textId="77777777" w:rsidR="00EE6FEB" w:rsidRDefault="00EE6FEB">
      <w:r>
        <w:t>INSERT INTO  "Customer_social_economic_data" ("Customer_id", "emp_var_rate", "cons_price_idx", "cons_conf_idx", "euribor3m", "nr_employed") VALUES (3033, '1.1', '93.994', '-36.4', '4.86', '5191');</w:t>
      </w:r>
    </w:p>
    <w:p w14:paraId="1E3D0BA1" w14:textId="77777777" w:rsidR="00EE6FEB" w:rsidRDefault="00EE6FEB"/>
    <w:p w14:paraId="26F3E65F" w14:textId="77777777" w:rsidR="00EE6FEB" w:rsidRDefault="00EE6FEB">
      <w:r>
        <w:t>INSERT INTO  "Customer_social_economic_data" ("Customer_id", "emp_var_rate", "cons_price_idx", "cons_conf_idx", "euribor3m", "nr_employed") VALUES (3034, '1.1', '93.994', '-36.4', '4.86', '5191');</w:t>
      </w:r>
    </w:p>
    <w:p w14:paraId="75D99DE7" w14:textId="77777777" w:rsidR="00EE6FEB" w:rsidRDefault="00EE6FEB"/>
    <w:p w14:paraId="388BAD7D" w14:textId="77777777" w:rsidR="00EE6FEB" w:rsidRDefault="00EE6FEB">
      <w:r>
        <w:t>INSERT INTO  "Customer_social_economic_data" ("Customer_id", "emp_var_rate", "cons_price_idx", "cons_conf_idx", "euribor3m", "nr_employed") VALUES (3035, '1.1', '93.994', '-36.4', '4.86', '5191');</w:t>
      </w:r>
    </w:p>
    <w:p w14:paraId="618B76F0" w14:textId="77777777" w:rsidR="00EE6FEB" w:rsidRDefault="00EE6FEB"/>
    <w:p w14:paraId="3E5ECFEC" w14:textId="77777777" w:rsidR="00EE6FEB" w:rsidRDefault="00EE6FEB">
      <w:r>
        <w:t>INSERT INTO  "Customer_social_economic_data" ("Customer_id", "emp_var_rate", "cons_price_idx", "cons_conf_idx", "euribor3m", "nr_employed") VALUES (3036, '1.1', '93.994', '-36.4', '4.86', '5191');</w:t>
      </w:r>
    </w:p>
    <w:p w14:paraId="565B5871" w14:textId="77777777" w:rsidR="00EE6FEB" w:rsidRDefault="00EE6FEB"/>
    <w:p w14:paraId="095CBA60" w14:textId="77777777" w:rsidR="00EE6FEB" w:rsidRDefault="00EE6FEB">
      <w:r>
        <w:t>INSERT INTO  "Customer_social_economic_data" ("Customer_id", "emp_var_rate", "cons_price_idx", "cons_conf_idx", "euribor3m", "nr_employed") VALUES (3037, '1.1', '93.994', '-36.4', '4.86', '5191');</w:t>
      </w:r>
    </w:p>
    <w:p w14:paraId="4566A7C0" w14:textId="77777777" w:rsidR="00EE6FEB" w:rsidRDefault="00EE6FEB"/>
    <w:p w14:paraId="0E3E5768" w14:textId="77777777" w:rsidR="00EE6FEB" w:rsidRDefault="00EE6FEB">
      <w:r>
        <w:t>INSERT INTO  "Customer_social_economic_data" ("Customer_id", "emp_var_rate", "cons_price_idx", "cons_conf_idx", "euribor3m", "nr_employed") VALUES (3038, '1.1', '93.994', '-36.4', '4.86', '5191');</w:t>
      </w:r>
    </w:p>
    <w:p w14:paraId="08ABDE6B" w14:textId="77777777" w:rsidR="00EE6FEB" w:rsidRDefault="00EE6FEB"/>
    <w:p w14:paraId="448053BC" w14:textId="77777777" w:rsidR="00EE6FEB" w:rsidRDefault="00EE6FEB">
      <w:r>
        <w:t>INSERT INTO  "Customer_social_economic_data" ("Customer_id", "emp_var_rate", "cons_price_idx", "cons_conf_idx", "euribor3m", "nr_employed") VALUES (3039, '1.1', '93.994', '-36.4', '4.86', '5191');</w:t>
      </w:r>
    </w:p>
    <w:p w14:paraId="0A193B3A" w14:textId="77777777" w:rsidR="00EE6FEB" w:rsidRDefault="00EE6FEB"/>
    <w:p w14:paraId="0501D114" w14:textId="77777777" w:rsidR="00EE6FEB" w:rsidRDefault="00EE6FEB">
      <w:r>
        <w:t>INSERT INTO  "Customer_social_economic_data" ("Customer_id", "emp_var_rate", "cons_price_idx", "cons_conf_idx", "euribor3m", "nr_employed") VALUES (3040, '1.1', '93.994', '-36.4', '4.86', '5191');</w:t>
      </w:r>
    </w:p>
    <w:p w14:paraId="31BE97CD" w14:textId="77777777" w:rsidR="00EE6FEB" w:rsidRDefault="00EE6FEB"/>
    <w:p w14:paraId="77D25B67" w14:textId="77777777" w:rsidR="00EE6FEB" w:rsidRDefault="00EE6FEB">
      <w:r>
        <w:t>INSERT INTO  "Customer_social_economic_data" ("Customer_id", "emp_var_rate", "cons_price_idx", "cons_conf_idx", "euribor3m", "nr_employed") VALUES (3041, '1.1', '93.994', '-36.4', '4.86', '5191');</w:t>
      </w:r>
    </w:p>
    <w:p w14:paraId="5C0966A4" w14:textId="77777777" w:rsidR="00EE6FEB" w:rsidRDefault="00EE6FEB"/>
    <w:p w14:paraId="6FB394E4" w14:textId="77777777" w:rsidR="00EE6FEB" w:rsidRDefault="00EE6FEB">
      <w:r>
        <w:t>INSERT INTO  "Customer_social_economic_data" ("Customer_id", "emp_var_rate", "cons_price_idx", "cons_conf_idx", "euribor3m", "nr_employed") VALUES (3042, '1.1', '93.994', '-36.4', '4.86', '5191');</w:t>
      </w:r>
    </w:p>
    <w:p w14:paraId="5763DD92" w14:textId="77777777" w:rsidR="00EE6FEB" w:rsidRDefault="00EE6FEB"/>
    <w:p w14:paraId="2D3815DD" w14:textId="77777777" w:rsidR="00EE6FEB" w:rsidRDefault="00EE6FEB">
      <w:r>
        <w:t>INSERT INTO  "Customer_social_economic_data" ("Customer_id", "emp_var_rate", "cons_price_idx", "cons_conf_idx", "euribor3m", "nr_employed") VALUES (3043, '1.1', '93.994', '-36.4', '4.86', '5191');</w:t>
      </w:r>
    </w:p>
    <w:p w14:paraId="5BAB815F" w14:textId="77777777" w:rsidR="00EE6FEB" w:rsidRDefault="00EE6FEB"/>
    <w:p w14:paraId="5D8EFB4B" w14:textId="77777777" w:rsidR="00EE6FEB" w:rsidRDefault="00EE6FEB">
      <w:r>
        <w:t>INSERT INTO  "Customer_social_economic_data" ("Customer_id", "emp_var_rate", "cons_price_idx", "cons_conf_idx", "euribor3m", "nr_employed") VALUES (3044, '1.1', '93.994', '-36.4', '4.86', '5191');</w:t>
      </w:r>
    </w:p>
    <w:p w14:paraId="514B47A8" w14:textId="77777777" w:rsidR="00EE6FEB" w:rsidRDefault="00EE6FEB"/>
    <w:p w14:paraId="5008E8F3" w14:textId="77777777" w:rsidR="00EE6FEB" w:rsidRDefault="00EE6FEB">
      <w:r>
        <w:t>INSERT INTO  "Customer_social_economic_data" ("Customer_id", "emp_var_rate", "cons_price_idx", "cons_conf_idx", "euribor3m", "nr_employed") VALUES (3045, '1.1', '93.994', '-36.4', '4.86', '5191');</w:t>
      </w:r>
    </w:p>
    <w:p w14:paraId="00DD81DB" w14:textId="77777777" w:rsidR="00EE6FEB" w:rsidRDefault="00EE6FEB"/>
    <w:p w14:paraId="4CCB5E4A" w14:textId="77777777" w:rsidR="00EE6FEB" w:rsidRDefault="00EE6FEB">
      <w:r>
        <w:t>INSERT INTO  "Customer_social_economic_data" ("Customer_id", "emp_var_rate", "cons_price_idx", "cons_conf_idx", "euribor3m", "nr_employed") VALUES (3046, '1.1', '93.994', '-36.4', '4.86', '5191');</w:t>
      </w:r>
    </w:p>
    <w:p w14:paraId="30ED0B69" w14:textId="77777777" w:rsidR="00EE6FEB" w:rsidRDefault="00EE6FEB"/>
    <w:p w14:paraId="10DB87E0" w14:textId="77777777" w:rsidR="00EE6FEB" w:rsidRDefault="00EE6FEB">
      <w:r>
        <w:t>INSERT INTO  "Customer_social_economic_data" ("Customer_id", "emp_var_rate", "cons_price_idx", "cons_conf_idx", "euribor3m", "nr_employed") VALUES (3047, '1.1', '93.994', '-36.4', '4.86', '5191');</w:t>
      </w:r>
    </w:p>
    <w:p w14:paraId="50F84FDA" w14:textId="77777777" w:rsidR="00EE6FEB" w:rsidRDefault="00EE6FEB"/>
    <w:p w14:paraId="611C2FDE" w14:textId="77777777" w:rsidR="00EE6FEB" w:rsidRDefault="00EE6FEB">
      <w:r>
        <w:t>INSERT INTO  "Customer_social_economic_data" ("Customer_id", "emp_var_rate", "cons_price_idx", "cons_conf_idx", "euribor3m", "nr_employed") VALUES (3048, '1.1', '93.994', '-36.4', '4.86', '5191');</w:t>
      </w:r>
    </w:p>
    <w:p w14:paraId="1165310B" w14:textId="77777777" w:rsidR="00EE6FEB" w:rsidRDefault="00EE6FEB"/>
    <w:p w14:paraId="72171ADB" w14:textId="77777777" w:rsidR="00EE6FEB" w:rsidRDefault="00EE6FEB">
      <w:r>
        <w:t>INSERT INTO  "Customer_social_economic_data" ("Customer_id", "emp_var_rate", "cons_price_idx", "cons_conf_idx", "euribor3m", "nr_employed") VALUES (3049, '1.1', '93.994', '-36.4', '4.86', '5191');</w:t>
      </w:r>
    </w:p>
    <w:p w14:paraId="7B6E35AC" w14:textId="77777777" w:rsidR="00EE6FEB" w:rsidRDefault="00EE6FEB"/>
    <w:p w14:paraId="4E0DF9E6" w14:textId="77777777" w:rsidR="00EE6FEB" w:rsidRDefault="00EE6FEB">
      <w:r>
        <w:t>INSERT INTO  "Customer_social_economic_data" ("Customer_id", "emp_var_rate", "cons_price_idx", "cons_conf_idx", "euribor3m", "nr_employed") VALUES (3050, '1.1', '93.994', '-36.4', '4.86', '5191');</w:t>
      </w:r>
    </w:p>
    <w:p w14:paraId="0938D47C" w14:textId="77777777" w:rsidR="00EE6FEB" w:rsidRDefault="00EE6FEB"/>
    <w:p w14:paraId="643C4A0C" w14:textId="77777777" w:rsidR="00EE6FEB" w:rsidRDefault="00EE6FEB">
      <w:r>
        <w:t>INSERT INTO  "Customer_social_economic_data" ("Customer_id", "emp_var_rate", "cons_price_idx", "cons_conf_idx", "euribor3m", "nr_employed") VALUES (3051, '1.1', '93.994', '-36.4', '4.86', '5191');</w:t>
      </w:r>
    </w:p>
    <w:p w14:paraId="77F1A69E" w14:textId="77777777" w:rsidR="00EE6FEB" w:rsidRDefault="00EE6FEB"/>
    <w:p w14:paraId="0C91E9B2" w14:textId="77777777" w:rsidR="00EE6FEB" w:rsidRDefault="00EE6FEB">
      <w:r>
        <w:t>INSERT INTO  "Customer_social_economic_data" ("Customer_id", "emp_var_rate", "cons_price_idx", "cons_conf_idx", "euribor3m", "nr_employed") VALUES (3052, '1.1', '93.994', '-36.4', '4.86', '5191');</w:t>
      </w:r>
    </w:p>
    <w:p w14:paraId="54BF1386" w14:textId="77777777" w:rsidR="00EE6FEB" w:rsidRDefault="00EE6FEB"/>
    <w:p w14:paraId="415CEEEB" w14:textId="77777777" w:rsidR="00EE6FEB" w:rsidRDefault="00EE6FEB">
      <w:r>
        <w:t>INSERT INTO  "Customer_social_economic_data" ("Customer_id", "emp_var_rate", "cons_price_idx", "cons_conf_idx", "euribor3m", "nr_employed") VALUES (3053, '1.1', '93.994', '-36.4', '4.86', '5191');</w:t>
      </w:r>
    </w:p>
    <w:p w14:paraId="25469526" w14:textId="77777777" w:rsidR="00EE6FEB" w:rsidRDefault="00EE6FEB"/>
    <w:p w14:paraId="1FD49C3D" w14:textId="77777777" w:rsidR="00EE6FEB" w:rsidRDefault="00EE6FEB">
      <w:r>
        <w:t>INSERT INTO  "Customer_social_economic_data" ("Customer_id", "emp_var_rate", "cons_price_idx", "cons_conf_idx", "euribor3m", "nr_employed") VALUES (3054, '1.1', '93.994', '-36.4', '4.86', '5191');</w:t>
      </w:r>
    </w:p>
    <w:p w14:paraId="3A7A83F0" w14:textId="77777777" w:rsidR="00EE6FEB" w:rsidRDefault="00EE6FEB"/>
    <w:p w14:paraId="09245560" w14:textId="77777777" w:rsidR="00EE6FEB" w:rsidRDefault="00EE6FEB">
      <w:r>
        <w:t>INSERT INTO  "Customer_social_economic_data" ("Customer_id", "emp_var_rate", "cons_price_idx", "cons_conf_idx", "euribor3m", "nr_employed") VALUES (3055, '1.1', '93.994', '-36.4', '4.86', '5191');</w:t>
      </w:r>
    </w:p>
    <w:p w14:paraId="51EBE66B" w14:textId="77777777" w:rsidR="00EE6FEB" w:rsidRDefault="00EE6FEB"/>
    <w:p w14:paraId="61F36698" w14:textId="77777777" w:rsidR="00EE6FEB" w:rsidRDefault="00EE6FEB">
      <w:r>
        <w:t>INSERT INTO  "Customer_social_economic_data" ("Customer_id", "emp_var_rate", "cons_price_idx", "cons_conf_idx", "euribor3m", "nr_employed") VALUES (3056, '1.1', '93.994', '-36.4', '4.86', '5191');</w:t>
      </w:r>
    </w:p>
    <w:p w14:paraId="51B3B93F" w14:textId="77777777" w:rsidR="00EE6FEB" w:rsidRDefault="00EE6FEB"/>
    <w:p w14:paraId="76D69288" w14:textId="77777777" w:rsidR="00EE6FEB" w:rsidRDefault="00EE6FEB">
      <w:r>
        <w:t>INSERT INTO  "Customer_social_economic_data" ("Customer_id", "emp_var_rate", "cons_price_idx", "cons_conf_idx", "euribor3m", "nr_employed") VALUES (3057, '1.1', '93.994', '-36.4', '4.86', '5191');</w:t>
      </w:r>
    </w:p>
    <w:p w14:paraId="20C053C9" w14:textId="77777777" w:rsidR="00EE6FEB" w:rsidRDefault="00EE6FEB"/>
    <w:p w14:paraId="0D5AFA8C" w14:textId="77777777" w:rsidR="00EE6FEB" w:rsidRDefault="00EE6FEB">
      <w:r>
        <w:t>INSERT INTO  "Customer_social_economic_data" ("Customer_id", "emp_var_rate", "cons_price_idx", "cons_conf_idx", "euribor3m", "nr_employed") VALUES (3058, '1.1', '93.994', '-36.4', '4.86', '5191');</w:t>
      </w:r>
    </w:p>
    <w:p w14:paraId="764A8CFF" w14:textId="77777777" w:rsidR="00EE6FEB" w:rsidRDefault="00EE6FEB"/>
    <w:p w14:paraId="250FFF0F" w14:textId="77777777" w:rsidR="00EE6FEB" w:rsidRDefault="00EE6FEB">
      <w:r>
        <w:t>INSERT INTO  "Customer_social_economic_data" ("Customer_id", "emp_var_rate", "cons_price_idx", "cons_conf_idx", "euribor3m", "nr_employed") VALUES (3059, '1.1', '93.994', '-36.4', '4.86', '5191');</w:t>
      </w:r>
    </w:p>
    <w:p w14:paraId="71B8B5FE" w14:textId="77777777" w:rsidR="00EE6FEB" w:rsidRDefault="00EE6FEB"/>
    <w:p w14:paraId="562ABF6B" w14:textId="77777777" w:rsidR="00EE6FEB" w:rsidRDefault="00EE6FEB">
      <w:r>
        <w:t>INSERT INTO  "Customer_social_economic_data" ("Customer_id", "emp_var_rate", "cons_price_idx", "cons_conf_idx", "euribor3m", "nr_employed") VALUES (3060, '1.1', '93.994', '-36.4', '4.86', '5191');</w:t>
      </w:r>
    </w:p>
    <w:p w14:paraId="40FE464F" w14:textId="77777777" w:rsidR="00EE6FEB" w:rsidRDefault="00EE6FEB"/>
    <w:p w14:paraId="75DC27C0" w14:textId="77777777" w:rsidR="00EE6FEB" w:rsidRDefault="00EE6FEB">
      <w:r>
        <w:t>INSERT INTO  "Customer_social_economic_data" ("Customer_id", "emp_var_rate", "cons_price_idx", "cons_conf_idx", "euribor3m", "nr_employed") VALUES (3061, '1.1', '93.994', '-36.4', '4.86', '5191');</w:t>
      </w:r>
    </w:p>
    <w:p w14:paraId="19EDF5E6" w14:textId="77777777" w:rsidR="00EE6FEB" w:rsidRDefault="00EE6FEB"/>
    <w:p w14:paraId="58FF49DA" w14:textId="77777777" w:rsidR="00EE6FEB" w:rsidRDefault="00EE6FEB">
      <w:r>
        <w:t>INSERT INTO  "Customer_social_economic_data" ("Customer_id", "emp_var_rate", "cons_price_idx", "cons_conf_idx", "euribor3m", "nr_employed") VALUES (3062, '1.1', '93.994', '-36.4', '4.86', '5191');</w:t>
      </w:r>
    </w:p>
    <w:p w14:paraId="54C10D1B" w14:textId="77777777" w:rsidR="00EE6FEB" w:rsidRDefault="00EE6FEB"/>
    <w:p w14:paraId="0D20A7A4" w14:textId="77777777" w:rsidR="00EE6FEB" w:rsidRDefault="00EE6FEB">
      <w:r>
        <w:t>INSERT INTO  "Customer_social_economic_data" ("Customer_id", "emp_var_rate", "cons_price_idx", "cons_conf_idx", "euribor3m", "nr_employed") VALUES (3063, '1.1', '93.994', '-36.4', '4.86', '5191');</w:t>
      </w:r>
    </w:p>
    <w:p w14:paraId="38CC0875" w14:textId="77777777" w:rsidR="00EE6FEB" w:rsidRDefault="00EE6FEB"/>
    <w:p w14:paraId="066D4E18" w14:textId="77777777" w:rsidR="00EE6FEB" w:rsidRDefault="00EE6FEB">
      <w:r>
        <w:t>INSERT INTO  "Customer_social_economic_data" ("Customer_id", "emp_var_rate", "cons_price_idx", "cons_conf_idx", "euribor3m", "nr_employed") VALUES (3064, '1.1', '93.994', '-36.4', '4.86', '5191');</w:t>
      </w:r>
    </w:p>
    <w:p w14:paraId="2A599D2D" w14:textId="77777777" w:rsidR="00EE6FEB" w:rsidRDefault="00EE6FEB"/>
    <w:p w14:paraId="4AEF9280" w14:textId="77777777" w:rsidR="00EE6FEB" w:rsidRDefault="00EE6FEB">
      <w:r>
        <w:t>INSERT INTO  "Customer_social_economic_data" ("Customer_id", "emp_var_rate", "cons_price_idx", "cons_conf_idx", "euribor3m", "nr_employed") VALUES (3065, '1.1', '93.994', '-36.4', '4.86', '5191');</w:t>
      </w:r>
    </w:p>
    <w:p w14:paraId="63D41975" w14:textId="77777777" w:rsidR="00EE6FEB" w:rsidRDefault="00EE6FEB"/>
    <w:p w14:paraId="5AE178FD" w14:textId="77777777" w:rsidR="00EE6FEB" w:rsidRDefault="00EE6FEB">
      <w:r>
        <w:t>INSERT INTO  "Customer_social_economic_data" ("Customer_id", "emp_var_rate", "cons_price_idx", "cons_conf_idx", "euribor3m", "nr_employed") VALUES (3066, '1.1', '93.994', '-36.4', '4.86', '5191');</w:t>
      </w:r>
    </w:p>
    <w:p w14:paraId="16EB79CC" w14:textId="77777777" w:rsidR="00EE6FEB" w:rsidRDefault="00EE6FEB"/>
    <w:p w14:paraId="62AC528F" w14:textId="77777777" w:rsidR="00EE6FEB" w:rsidRDefault="00EE6FEB">
      <w:r>
        <w:t>INSERT INTO  "Customer_social_economic_data" ("Customer_id", "emp_var_rate", "cons_price_idx", "cons_conf_idx", "euribor3m", "nr_employed") VALUES (3067, '1.1', '93.994', '-36.4', '4.86', '5191');</w:t>
      </w:r>
    </w:p>
    <w:p w14:paraId="07E834C9" w14:textId="77777777" w:rsidR="00EE6FEB" w:rsidRDefault="00EE6FEB"/>
    <w:p w14:paraId="723DA7A8" w14:textId="77777777" w:rsidR="00EE6FEB" w:rsidRDefault="00EE6FEB">
      <w:r>
        <w:t>INSERT INTO  "Customer_social_economic_data" ("Customer_id", "emp_var_rate", "cons_price_idx", "cons_conf_idx", "euribor3m", "nr_employed") VALUES (3068, '1.1', '93.994', '-36.4', '4.86', '5191');</w:t>
      </w:r>
    </w:p>
    <w:p w14:paraId="4255D16A" w14:textId="77777777" w:rsidR="00EE6FEB" w:rsidRDefault="00EE6FEB"/>
    <w:p w14:paraId="714FB33C" w14:textId="77777777" w:rsidR="00EE6FEB" w:rsidRDefault="00EE6FEB">
      <w:r>
        <w:t>INSERT INTO  "Customer_social_economic_data" ("Customer_id", "emp_var_rate", "cons_price_idx", "cons_conf_idx", "euribor3m", "nr_employed") VALUES (3069, '1.1', '93.994', '-36.4', '4.86', '5191');</w:t>
      </w:r>
    </w:p>
    <w:p w14:paraId="199BFBEF" w14:textId="77777777" w:rsidR="00EE6FEB" w:rsidRDefault="00EE6FEB"/>
    <w:p w14:paraId="101CD279" w14:textId="77777777" w:rsidR="00EE6FEB" w:rsidRDefault="00EE6FEB">
      <w:r>
        <w:t>INSERT INTO  "Customer_social_economic_data" ("Customer_id", "emp_var_rate", "cons_price_idx", "cons_conf_idx", "euribor3m", "nr_employed") VALUES (3070, '1.1', '93.994', '-36.4', '4.86', '5191');</w:t>
      </w:r>
    </w:p>
    <w:p w14:paraId="3CC32CD8" w14:textId="77777777" w:rsidR="00EE6FEB" w:rsidRDefault="00EE6FEB"/>
    <w:p w14:paraId="269C3FD9" w14:textId="77777777" w:rsidR="00EE6FEB" w:rsidRDefault="00EE6FEB">
      <w:r>
        <w:t>INSERT INTO  "Customer_social_economic_data" ("Customer_id", "emp_var_rate", "cons_price_idx", "cons_conf_idx", "euribor3m", "nr_employed") VALUES (3071, '1.1', '93.994', '-36.4', '4.86', '5191');</w:t>
      </w:r>
    </w:p>
    <w:p w14:paraId="534A3874" w14:textId="77777777" w:rsidR="00EE6FEB" w:rsidRDefault="00EE6FEB"/>
    <w:p w14:paraId="6164A510" w14:textId="77777777" w:rsidR="00EE6FEB" w:rsidRDefault="00EE6FEB">
      <w:r>
        <w:t>INSERT INTO  "Customer_social_economic_data" ("Customer_id", "emp_var_rate", "cons_price_idx", "cons_conf_idx", "euribor3m", "nr_employed") VALUES (3072, '1.1', '93.994', '-36.4', '4.86', '5191');</w:t>
      </w:r>
    </w:p>
    <w:p w14:paraId="6D1D385E" w14:textId="77777777" w:rsidR="00EE6FEB" w:rsidRDefault="00EE6FEB"/>
    <w:p w14:paraId="15085B06" w14:textId="77777777" w:rsidR="00EE6FEB" w:rsidRDefault="00EE6FEB">
      <w:r>
        <w:t>INSERT INTO  "Customer_social_economic_data" ("Customer_id", "emp_var_rate", "cons_price_idx", "cons_conf_idx", "euribor3m", "nr_employed") VALUES (3073, '1.1', '93.994', '-36.4', '4.86', '5191');</w:t>
      </w:r>
    </w:p>
    <w:p w14:paraId="7C98A5CE" w14:textId="77777777" w:rsidR="00EE6FEB" w:rsidRDefault="00EE6FEB"/>
    <w:p w14:paraId="071DCB9F" w14:textId="77777777" w:rsidR="00EE6FEB" w:rsidRDefault="00EE6FEB">
      <w:r>
        <w:t>INSERT INTO  "Customer_social_economic_data" ("Customer_id", "emp_var_rate", "cons_price_idx", "cons_conf_idx", "euribor3m", "nr_employed") VALUES (3074, '1.1', '93.994', '-36.4', '4.86', '5191');</w:t>
      </w:r>
    </w:p>
    <w:p w14:paraId="1D1948F0" w14:textId="77777777" w:rsidR="00EE6FEB" w:rsidRDefault="00EE6FEB"/>
    <w:p w14:paraId="6E0FDF2C" w14:textId="77777777" w:rsidR="00EE6FEB" w:rsidRDefault="00EE6FEB">
      <w:r>
        <w:t>INSERT INTO  "Customer_social_economic_data" ("Customer_id", "emp_var_rate", "cons_price_idx", "cons_conf_idx", "euribor3m", "nr_employed") VALUES (3075, '1.1', '93.994', '-36.4', '4.86', '5191');</w:t>
      </w:r>
    </w:p>
    <w:p w14:paraId="71F19FD4" w14:textId="77777777" w:rsidR="00EE6FEB" w:rsidRDefault="00EE6FEB"/>
    <w:p w14:paraId="5D8D8A2A" w14:textId="77777777" w:rsidR="00EE6FEB" w:rsidRDefault="00EE6FEB">
      <w:r>
        <w:t>INSERT INTO  "Customer_social_economic_data" ("Customer_id", "emp_var_rate", "cons_price_idx", "cons_conf_idx", "euribor3m", "nr_employed") VALUES (3076, '1.1', '93.994', '-36.4', '4.86', '5191');</w:t>
      </w:r>
    </w:p>
    <w:p w14:paraId="19FA5ABB" w14:textId="77777777" w:rsidR="00EE6FEB" w:rsidRDefault="00EE6FEB"/>
    <w:p w14:paraId="347779DF" w14:textId="77777777" w:rsidR="00EE6FEB" w:rsidRDefault="00EE6FEB">
      <w:r>
        <w:t>INSERT INTO  "Customer_social_economic_data" ("Customer_id", "emp_var_rate", "cons_price_idx", "cons_conf_idx", "euribor3m", "nr_employed") VALUES (3077, '1.1', '93.994', '-36.4', '4.86', '5191');</w:t>
      </w:r>
    </w:p>
    <w:p w14:paraId="668B33DB" w14:textId="77777777" w:rsidR="00EE6FEB" w:rsidRDefault="00EE6FEB"/>
    <w:p w14:paraId="05513C38" w14:textId="77777777" w:rsidR="00EE6FEB" w:rsidRDefault="00EE6FEB">
      <w:r>
        <w:t>INSERT INTO  "Customer_social_economic_data" ("Customer_id", "emp_var_rate", "cons_price_idx", "cons_conf_idx", "euribor3m", "nr_employed") VALUES (3078, '1.1', '93.994', '-36.4', '4.86', '5191');</w:t>
      </w:r>
    </w:p>
    <w:p w14:paraId="187FD3CA" w14:textId="77777777" w:rsidR="00EE6FEB" w:rsidRDefault="00EE6FEB"/>
    <w:p w14:paraId="7AEC9CA2" w14:textId="77777777" w:rsidR="00EE6FEB" w:rsidRDefault="00EE6FEB">
      <w:r>
        <w:t>INSERT INTO  "Customer_social_economic_data" ("Customer_id", "emp_var_rate", "cons_price_idx", "cons_conf_idx", "euribor3m", "nr_employed") VALUES (3079, '1.1', '93.994', '-36.4', '4.86', '5191');</w:t>
      </w:r>
    </w:p>
    <w:p w14:paraId="6241F227" w14:textId="77777777" w:rsidR="00EE6FEB" w:rsidRDefault="00EE6FEB"/>
    <w:p w14:paraId="16F3B363" w14:textId="77777777" w:rsidR="00EE6FEB" w:rsidRDefault="00EE6FEB">
      <w:r>
        <w:t>INSERT INTO  "Customer_social_economic_data" ("Customer_id", "emp_var_rate", "cons_price_idx", "cons_conf_idx", "euribor3m", "nr_employed") VALUES (3080, '1.1', '93.994', '-36.4', '4.86', '5191');</w:t>
      </w:r>
    </w:p>
    <w:p w14:paraId="1E35A20D" w14:textId="77777777" w:rsidR="00EE6FEB" w:rsidRDefault="00EE6FEB"/>
    <w:p w14:paraId="0A969256" w14:textId="77777777" w:rsidR="00EE6FEB" w:rsidRDefault="00EE6FEB">
      <w:r>
        <w:t>INSERT INTO  "Customer_social_economic_data" ("Customer_id", "emp_var_rate", "cons_price_idx", "cons_conf_idx", "euribor3m", "nr_employed") VALUES (3081, '1.1', '93.994', '-36.4', '4.86', '5191');</w:t>
      </w:r>
    </w:p>
    <w:p w14:paraId="4D7896E7" w14:textId="77777777" w:rsidR="00EE6FEB" w:rsidRDefault="00EE6FEB"/>
    <w:p w14:paraId="2641F576" w14:textId="77777777" w:rsidR="00EE6FEB" w:rsidRDefault="00EE6FEB">
      <w:r>
        <w:t>INSERT INTO  "Customer_social_economic_data" ("Customer_id", "emp_var_rate", "cons_price_idx", "cons_conf_idx", "euribor3m", "nr_employed") VALUES (3082, '1.1', '93.994', '-36.4', '4.86', '5191');</w:t>
      </w:r>
    </w:p>
    <w:p w14:paraId="4B7265AA" w14:textId="77777777" w:rsidR="00EE6FEB" w:rsidRDefault="00EE6FEB"/>
    <w:p w14:paraId="7EB314A1" w14:textId="77777777" w:rsidR="00EE6FEB" w:rsidRDefault="00EE6FEB">
      <w:r>
        <w:t>INSERT INTO  "Customer_social_economic_data" ("Customer_id", "emp_var_rate", "cons_price_idx", "cons_conf_idx", "euribor3m", "nr_employed") VALUES (3083, '1.1', '93.994', '-36.4', '4.86', '5191');</w:t>
      </w:r>
    </w:p>
    <w:p w14:paraId="372B5794" w14:textId="77777777" w:rsidR="00EE6FEB" w:rsidRDefault="00EE6FEB"/>
    <w:p w14:paraId="14CBA29C" w14:textId="77777777" w:rsidR="00EE6FEB" w:rsidRDefault="00EE6FEB">
      <w:r>
        <w:t>INSERT INTO  "Customer_social_economic_data" ("Customer_id", "emp_var_rate", "cons_price_idx", "cons_conf_idx", "euribor3m", "nr_employed") VALUES (3084, '1.1', '93.994', '-36.4', '4.86', '5191');</w:t>
      </w:r>
    </w:p>
    <w:p w14:paraId="6329E5FB" w14:textId="77777777" w:rsidR="00EE6FEB" w:rsidRDefault="00EE6FEB"/>
    <w:p w14:paraId="5968A792" w14:textId="77777777" w:rsidR="00EE6FEB" w:rsidRDefault="00EE6FEB">
      <w:r>
        <w:t>INSERT INTO  "Customer_social_economic_data" ("Customer_id", "emp_var_rate", "cons_price_idx", "cons_conf_idx", "euribor3m", "nr_employed") VALUES (3085, '1.1', '93.994', '-36.4', '4.86', '5191');</w:t>
      </w:r>
    </w:p>
    <w:p w14:paraId="1EF180A1" w14:textId="77777777" w:rsidR="00EE6FEB" w:rsidRDefault="00EE6FEB"/>
    <w:p w14:paraId="31E06C3E" w14:textId="77777777" w:rsidR="00EE6FEB" w:rsidRDefault="00EE6FEB">
      <w:r>
        <w:t>INSERT INTO  "Customer_social_economic_data" ("Customer_id", "emp_var_rate", "cons_price_idx", "cons_conf_idx", "euribor3m", "nr_employed") VALUES (3086, '1.1', '93.994', '-36.4', '4.86', '5191');</w:t>
      </w:r>
    </w:p>
    <w:p w14:paraId="09A55281" w14:textId="77777777" w:rsidR="00EE6FEB" w:rsidRDefault="00EE6FEB"/>
    <w:p w14:paraId="265AD962" w14:textId="77777777" w:rsidR="00EE6FEB" w:rsidRDefault="00EE6FEB">
      <w:r>
        <w:t>INSERT INTO  "Customer_social_economic_data" ("Customer_id", "emp_var_rate", "cons_price_idx", "cons_conf_idx", "euribor3m", "nr_employed") VALUES (3087, '1.1', '93.994', '-36.4', '4.86', '5191');</w:t>
      </w:r>
    </w:p>
    <w:p w14:paraId="06525920" w14:textId="77777777" w:rsidR="00EE6FEB" w:rsidRDefault="00EE6FEB"/>
    <w:p w14:paraId="2031CFE8" w14:textId="77777777" w:rsidR="00EE6FEB" w:rsidRDefault="00EE6FEB">
      <w:r>
        <w:t>INSERT INTO  "Customer_social_economic_data" ("Customer_id", "emp_var_rate", "cons_price_idx", "cons_conf_idx", "euribor3m", "nr_employed") VALUES (3088, '1.1', '93.994', '-36.4', '4.86', '5191');</w:t>
      </w:r>
    </w:p>
    <w:p w14:paraId="3201C25C" w14:textId="77777777" w:rsidR="00EE6FEB" w:rsidRDefault="00EE6FEB"/>
    <w:p w14:paraId="088A1D6A" w14:textId="77777777" w:rsidR="00EE6FEB" w:rsidRDefault="00EE6FEB">
      <w:r>
        <w:t>INSERT INTO  "Customer_social_economic_data" ("Customer_id", "emp_var_rate", "cons_price_idx", "cons_conf_idx", "euribor3m", "nr_employed") VALUES (3089, '1.1', '93.994', '-36.4', '4.86', '5191');</w:t>
      </w:r>
    </w:p>
    <w:p w14:paraId="359724C1" w14:textId="77777777" w:rsidR="00EE6FEB" w:rsidRDefault="00EE6FEB"/>
    <w:p w14:paraId="0269D144" w14:textId="77777777" w:rsidR="00EE6FEB" w:rsidRDefault="00EE6FEB">
      <w:r>
        <w:t>INSERT INTO  "Customer_social_economic_data" ("Customer_id", "emp_var_rate", "cons_price_idx", "cons_conf_idx", "euribor3m", "nr_employed") VALUES (3090, '1.1', '93.994', '-36.4', '4.86', '5191');</w:t>
      </w:r>
    </w:p>
    <w:p w14:paraId="308DC651" w14:textId="77777777" w:rsidR="00EE6FEB" w:rsidRDefault="00EE6FEB"/>
    <w:p w14:paraId="49FDD623" w14:textId="77777777" w:rsidR="00EE6FEB" w:rsidRDefault="00EE6FEB">
      <w:r>
        <w:t>INSERT INTO  "Customer_social_economic_data" ("Customer_id", "emp_var_rate", "cons_price_idx", "cons_conf_idx", "euribor3m", "nr_employed") VALUES (3091, '1.1', '93.994', '-36.4', '4.86', '5191');</w:t>
      </w:r>
    </w:p>
    <w:p w14:paraId="2A0CDCD9" w14:textId="77777777" w:rsidR="00EE6FEB" w:rsidRDefault="00EE6FEB"/>
    <w:p w14:paraId="4A814C65" w14:textId="77777777" w:rsidR="00EE6FEB" w:rsidRDefault="00EE6FEB">
      <w:r>
        <w:t>INSERT INTO  "Customer_social_economic_data" ("Customer_id", "emp_var_rate", "cons_price_idx", "cons_conf_idx", "euribor3m", "nr_employed") VALUES (3092, '1.1', '93.994', '-36.4', '4.86', '5191');</w:t>
      </w:r>
    </w:p>
    <w:p w14:paraId="5D5C972E" w14:textId="77777777" w:rsidR="00EE6FEB" w:rsidRDefault="00EE6FEB"/>
    <w:p w14:paraId="4420AD68" w14:textId="77777777" w:rsidR="00EE6FEB" w:rsidRDefault="00EE6FEB">
      <w:r>
        <w:t>INSERT INTO  "Customer_social_economic_data" ("Customer_id", "emp_var_rate", "cons_price_idx", "cons_conf_idx", "euribor3m", "nr_employed") VALUES (3093, '1.1', '93.994', '-36.4', '4.86', '5191');</w:t>
      </w:r>
    </w:p>
    <w:p w14:paraId="34A945A0" w14:textId="77777777" w:rsidR="00EE6FEB" w:rsidRDefault="00EE6FEB"/>
    <w:p w14:paraId="5CE0D29B" w14:textId="77777777" w:rsidR="00EE6FEB" w:rsidRDefault="00EE6FEB">
      <w:r>
        <w:t>INSERT INTO  "Customer_social_economic_data" ("Customer_id", "emp_var_rate", "cons_price_idx", "cons_conf_idx", "euribor3m", "nr_employed") VALUES (3094, '1.1', '93.994', '-36.4', '4.86', '5191');</w:t>
      </w:r>
    </w:p>
    <w:p w14:paraId="37FC6917" w14:textId="77777777" w:rsidR="00EE6FEB" w:rsidRDefault="00EE6FEB"/>
    <w:p w14:paraId="69585698" w14:textId="77777777" w:rsidR="00EE6FEB" w:rsidRDefault="00EE6FEB">
      <w:r>
        <w:t>INSERT INTO  "Customer_social_economic_data" ("Customer_id", "emp_var_rate", "cons_price_idx", "cons_conf_idx", "euribor3m", "nr_employed") VALUES (3095, '1.1', '93.994', '-36.4', '4.86', '5191');</w:t>
      </w:r>
    </w:p>
    <w:p w14:paraId="7CFEEABE" w14:textId="77777777" w:rsidR="00EE6FEB" w:rsidRDefault="00EE6FEB"/>
    <w:p w14:paraId="5A807FF2" w14:textId="77777777" w:rsidR="00EE6FEB" w:rsidRDefault="00EE6FEB">
      <w:r>
        <w:t>INSERT INTO  "Customer_social_economic_data" ("Customer_id", "emp_var_rate", "cons_price_idx", "cons_conf_idx", "euribor3m", "nr_employed") VALUES (3096, '1.1', '93.994', '-36.4', '4.86', '5191');</w:t>
      </w:r>
    </w:p>
    <w:p w14:paraId="0EB949BF" w14:textId="77777777" w:rsidR="00EE6FEB" w:rsidRDefault="00EE6FEB"/>
    <w:p w14:paraId="754EEE43" w14:textId="77777777" w:rsidR="00EE6FEB" w:rsidRDefault="00EE6FEB">
      <w:r>
        <w:t>INSERT INTO  "Customer_social_economic_data" ("Customer_id", "emp_var_rate", "cons_price_idx", "cons_conf_idx", "euribor3m", "nr_employed") VALUES (3097, '1.1', '93.994', '-36.4', '4.86', '5191');</w:t>
      </w:r>
    </w:p>
    <w:p w14:paraId="70178449" w14:textId="77777777" w:rsidR="00EE6FEB" w:rsidRDefault="00EE6FEB"/>
    <w:p w14:paraId="513ADFC7" w14:textId="77777777" w:rsidR="00EE6FEB" w:rsidRDefault="00EE6FEB">
      <w:r>
        <w:t>INSERT INTO  "Customer_social_economic_data" ("Customer_id", "emp_var_rate", "cons_price_idx", "cons_conf_idx", "euribor3m", "nr_employed") VALUES (3098, '1.1', '93.994', '-36.4', '4.86', '5191');</w:t>
      </w:r>
    </w:p>
    <w:p w14:paraId="5AA7A77D" w14:textId="77777777" w:rsidR="00EE6FEB" w:rsidRDefault="00EE6FEB"/>
    <w:p w14:paraId="6CD14A36" w14:textId="77777777" w:rsidR="00EE6FEB" w:rsidRDefault="00EE6FEB">
      <w:r>
        <w:t>INSERT INTO  "Customer_social_economic_data" ("Customer_id", "emp_var_rate", "cons_price_idx", "cons_conf_idx", "euribor3m", "nr_employed") VALUES (3099, '1.1', '93.994', '-36.4', '4.86', '5191');</w:t>
      </w:r>
    </w:p>
    <w:p w14:paraId="3418F7B9" w14:textId="77777777" w:rsidR="00EE6FEB" w:rsidRDefault="00EE6FEB"/>
    <w:p w14:paraId="3CE442A8" w14:textId="77777777" w:rsidR="00EE6FEB" w:rsidRDefault="00EE6FEB">
      <w:r>
        <w:t>INSERT INTO  "Customer_social_economic_data" ("Customer_id", "emp_var_rate", "cons_price_idx", "cons_conf_idx", "euribor3m", "nr_employed") VALUES (3100, '1.1', '93.994', '-36.4', '4.86', '5191');</w:t>
      </w:r>
    </w:p>
    <w:p w14:paraId="1BDE07B1" w14:textId="77777777" w:rsidR="00EE6FEB" w:rsidRDefault="00EE6FEB"/>
    <w:p w14:paraId="2FD9D0EB" w14:textId="77777777" w:rsidR="00EE6FEB" w:rsidRDefault="00EE6FEB">
      <w:r>
        <w:t>INSERT INTO  "Customer_social_economic_data" ("Customer_id", "emp_var_rate", "cons_price_idx", "cons_conf_idx", "euribor3m", "nr_employed") VALUES (3101, '1.1', '93.994', '-36.4', '4.86', '5191');</w:t>
      </w:r>
    </w:p>
    <w:p w14:paraId="52308303" w14:textId="77777777" w:rsidR="00EE6FEB" w:rsidRDefault="00EE6FEB"/>
    <w:p w14:paraId="2A1EFA69" w14:textId="77777777" w:rsidR="00EE6FEB" w:rsidRDefault="00EE6FEB">
      <w:r>
        <w:t>INSERT INTO  "Customer_social_economic_data" ("Customer_id", "emp_var_rate", "cons_price_idx", "cons_conf_idx", "euribor3m", "nr_employed") VALUES (3102, '1.1', '93.994', '-36.4', '4.86', '5191');</w:t>
      </w:r>
    </w:p>
    <w:p w14:paraId="01794C57" w14:textId="77777777" w:rsidR="00EE6FEB" w:rsidRDefault="00EE6FEB"/>
    <w:p w14:paraId="25724FF1" w14:textId="77777777" w:rsidR="00EE6FEB" w:rsidRDefault="00EE6FEB">
      <w:r>
        <w:t>INSERT INTO  "Customer_social_economic_data" ("Customer_id", "emp_var_rate", "cons_price_idx", "cons_conf_idx", "euribor3m", "nr_employed") VALUES (3103, '1.1', '93.994', '-36.4', '4.86', '5191');</w:t>
      </w:r>
    </w:p>
    <w:p w14:paraId="2D719C15" w14:textId="77777777" w:rsidR="00EE6FEB" w:rsidRDefault="00EE6FEB"/>
    <w:p w14:paraId="7A7D9433" w14:textId="77777777" w:rsidR="00EE6FEB" w:rsidRDefault="00EE6FEB">
      <w:r>
        <w:t>INSERT INTO  "Customer_social_economic_data" ("Customer_id", "emp_var_rate", "cons_price_idx", "cons_conf_idx", "euribor3m", "nr_employed") VALUES (3104, '1.1', '93.994', '-36.4', '4.86', '5191');</w:t>
      </w:r>
    </w:p>
    <w:p w14:paraId="3EAB646C" w14:textId="77777777" w:rsidR="00EE6FEB" w:rsidRDefault="00EE6FEB"/>
    <w:p w14:paraId="50385714" w14:textId="77777777" w:rsidR="00EE6FEB" w:rsidRDefault="00EE6FEB">
      <w:r>
        <w:t>INSERT INTO  "Customer_social_economic_data" ("Customer_id", "emp_var_rate", "cons_price_idx", "cons_conf_idx", "euribor3m", "nr_employed") VALUES (3105, '1.1', '93.994', '-36.4', '4.86', '5191');</w:t>
      </w:r>
    </w:p>
    <w:p w14:paraId="1C717DEC" w14:textId="77777777" w:rsidR="00EE6FEB" w:rsidRDefault="00EE6FEB"/>
    <w:p w14:paraId="48F8908A" w14:textId="77777777" w:rsidR="00EE6FEB" w:rsidRDefault="00EE6FEB">
      <w:r>
        <w:t>INSERT INTO  "Customer_social_economic_data" ("Customer_id", "emp_var_rate", "cons_price_idx", "cons_conf_idx", "euribor3m", "nr_employed") VALUES (3106, '1.1', '93.994', '-36.4', '4.86', '5191');</w:t>
      </w:r>
    </w:p>
    <w:p w14:paraId="02CDD4C1" w14:textId="77777777" w:rsidR="00EE6FEB" w:rsidRDefault="00EE6FEB"/>
    <w:p w14:paraId="2D67A2B1" w14:textId="77777777" w:rsidR="00EE6FEB" w:rsidRDefault="00EE6FEB">
      <w:r>
        <w:t>INSERT INTO  "Customer_social_economic_data" ("Customer_id", "emp_var_rate", "cons_price_idx", "cons_conf_idx", "euribor3m", "nr_employed") VALUES (3107, '1.1', '93.994', '-36.4', '4.86', '5191');</w:t>
      </w:r>
    </w:p>
    <w:p w14:paraId="7BD92B14" w14:textId="77777777" w:rsidR="00EE6FEB" w:rsidRDefault="00EE6FEB"/>
    <w:p w14:paraId="555699BF" w14:textId="77777777" w:rsidR="00EE6FEB" w:rsidRDefault="00EE6FEB">
      <w:r>
        <w:t>INSERT INTO  "Customer_social_economic_data" ("Customer_id", "emp_var_rate", "cons_price_idx", "cons_conf_idx", "euribor3m", "nr_employed") VALUES (3108, '1.1', '93.994', '-36.4', '4.86', '5191');</w:t>
      </w:r>
    </w:p>
    <w:p w14:paraId="76551B69" w14:textId="77777777" w:rsidR="00EE6FEB" w:rsidRDefault="00EE6FEB"/>
    <w:p w14:paraId="3A0981FB" w14:textId="77777777" w:rsidR="00EE6FEB" w:rsidRDefault="00EE6FEB">
      <w:r>
        <w:t>INSERT INTO  "Customer_social_economic_data" ("Customer_id", "emp_var_rate", "cons_price_idx", "cons_conf_idx", "euribor3m", "nr_employed") VALUES (3109, '1.1', '93.994', '-36.4', '4.86', '5191');</w:t>
      </w:r>
    </w:p>
    <w:p w14:paraId="19CC5752" w14:textId="77777777" w:rsidR="00EE6FEB" w:rsidRDefault="00EE6FEB"/>
    <w:p w14:paraId="4F3EB629" w14:textId="77777777" w:rsidR="00EE6FEB" w:rsidRDefault="00EE6FEB">
      <w:r>
        <w:t>INSERT INTO  "Customer_social_economic_data" ("Customer_id", "emp_var_rate", "cons_price_idx", "cons_conf_idx", "euribor3m", "nr_employed") VALUES (3110, '1.1', '93.994', '-36.4', '4.86', '5191');</w:t>
      </w:r>
    </w:p>
    <w:p w14:paraId="33DF26C6" w14:textId="77777777" w:rsidR="00EE6FEB" w:rsidRDefault="00EE6FEB"/>
    <w:p w14:paraId="12DF58A4" w14:textId="77777777" w:rsidR="00EE6FEB" w:rsidRDefault="00EE6FEB">
      <w:r>
        <w:t>INSERT INTO  "Customer_social_economic_data" ("Customer_id", "emp_var_rate", "cons_price_idx", "cons_conf_idx", "euribor3m", "nr_employed") VALUES (3111, '1.1', '93.994', '-36.4', '4.86', '5191');</w:t>
      </w:r>
    </w:p>
    <w:p w14:paraId="1D5855D6" w14:textId="77777777" w:rsidR="00EE6FEB" w:rsidRDefault="00EE6FEB"/>
    <w:p w14:paraId="60E1A671" w14:textId="77777777" w:rsidR="00EE6FEB" w:rsidRDefault="00EE6FEB">
      <w:r>
        <w:t>INSERT INTO  "Customer_social_economic_data" ("Customer_id", "emp_var_rate", "cons_price_idx", "cons_conf_idx", "euribor3m", "nr_employed") VALUES (3112, '1.1', '93.994', '-36.4', '4.86', '5191');</w:t>
      </w:r>
    </w:p>
    <w:p w14:paraId="4BBB23A1" w14:textId="77777777" w:rsidR="00EE6FEB" w:rsidRDefault="00EE6FEB"/>
    <w:p w14:paraId="6552A483" w14:textId="77777777" w:rsidR="00EE6FEB" w:rsidRDefault="00EE6FEB">
      <w:r>
        <w:t>INSERT INTO  "Customer_social_economic_data" ("Customer_id", "emp_var_rate", "cons_price_idx", "cons_conf_idx", "euribor3m", "nr_employed") VALUES (3113, '1.1', '93.994', '-36.4', '4.86', '5191');</w:t>
      </w:r>
    </w:p>
    <w:p w14:paraId="2E7E2B4E" w14:textId="77777777" w:rsidR="00EE6FEB" w:rsidRDefault="00EE6FEB"/>
    <w:p w14:paraId="39501086" w14:textId="77777777" w:rsidR="00EE6FEB" w:rsidRDefault="00EE6FEB">
      <w:r>
        <w:t>INSERT INTO  "Customer_social_economic_data" ("Customer_id", "emp_var_rate", "cons_price_idx", "cons_conf_idx", "euribor3m", "nr_employed") VALUES (3114, '1.1', '93.994', '-36.4', '4.86', '5191');</w:t>
      </w:r>
    </w:p>
    <w:p w14:paraId="4F96BF91" w14:textId="77777777" w:rsidR="00EE6FEB" w:rsidRDefault="00EE6FEB"/>
    <w:p w14:paraId="6540042D" w14:textId="77777777" w:rsidR="00EE6FEB" w:rsidRDefault="00EE6FEB">
      <w:r>
        <w:t>INSERT INTO  "Customer_social_economic_data" ("Customer_id", "emp_var_rate", "cons_price_idx", "cons_conf_idx", "euribor3m", "nr_employed") VALUES (3115, '1.1', '93.994', '-36.4', '4.86', '5191');</w:t>
      </w:r>
    </w:p>
    <w:p w14:paraId="63ED1EC4" w14:textId="77777777" w:rsidR="00EE6FEB" w:rsidRDefault="00EE6FEB"/>
    <w:p w14:paraId="1AC23F0A" w14:textId="77777777" w:rsidR="00EE6FEB" w:rsidRDefault="00EE6FEB">
      <w:r>
        <w:t>INSERT INTO  "Customer_social_economic_data" ("Customer_id", "emp_var_rate", "cons_price_idx", "cons_conf_idx", "euribor3m", "nr_employed") VALUES (3116, '1.1', '93.994', '-36.4', '4.86', '5191');</w:t>
      </w:r>
    </w:p>
    <w:p w14:paraId="28F92373" w14:textId="77777777" w:rsidR="00EE6FEB" w:rsidRDefault="00EE6FEB"/>
    <w:p w14:paraId="78D1AAD2" w14:textId="77777777" w:rsidR="00EE6FEB" w:rsidRDefault="00EE6FEB">
      <w:r>
        <w:t>INSERT INTO  "Customer_social_economic_data" ("Customer_id", "emp_var_rate", "cons_price_idx", "cons_conf_idx", "euribor3m", "nr_employed") VALUES (3117, '1.1', '93.994', '-36.4', '4.86', '5191');</w:t>
      </w:r>
    </w:p>
    <w:p w14:paraId="1E933566" w14:textId="77777777" w:rsidR="00EE6FEB" w:rsidRDefault="00EE6FEB"/>
    <w:p w14:paraId="10744E51" w14:textId="77777777" w:rsidR="00EE6FEB" w:rsidRDefault="00EE6FEB">
      <w:r>
        <w:t>INSERT INTO  "Customer_social_economic_data" ("Customer_id", "emp_var_rate", "cons_price_idx", "cons_conf_idx", "euribor3m", "nr_employed") VALUES (3118, '1.1', '93.994', '-36.4', '4.86', '5191');</w:t>
      </w:r>
    </w:p>
    <w:p w14:paraId="58ED3F1C" w14:textId="77777777" w:rsidR="00EE6FEB" w:rsidRDefault="00EE6FEB"/>
    <w:p w14:paraId="209AEC2A" w14:textId="77777777" w:rsidR="00EE6FEB" w:rsidRDefault="00EE6FEB">
      <w:r>
        <w:t>INSERT INTO  "Customer_social_economic_data" ("Customer_id", "emp_var_rate", "cons_price_idx", "cons_conf_idx", "euribor3m", "nr_employed") VALUES (3119, '1.1', '93.994', '-36.4', '4.86', '5191');</w:t>
      </w:r>
    </w:p>
    <w:p w14:paraId="7262DCAC" w14:textId="77777777" w:rsidR="00EE6FEB" w:rsidRDefault="00EE6FEB"/>
    <w:p w14:paraId="55B8B562" w14:textId="77777777" w:rsidR="00EE6FEB" w:rsidRDefault="00EE6FEB">
      <w:r>
        <w:t>INSERT INTO  "Customer_social_economic_data" ("Customer_id", "emp_var_rate", "cons_price_idx", "cons_conf_idx", "euribor3m", "nr_employed") VALUES (3120, '1.1', '93.994', '-36.4', '4.86', '5191');</w:t>
      </w:r>
    </w:p>
    <w:p w14:paraId="2A135708" w14:textId="77777777" w:rsidR="00EE6FEB" w:rsidRDefault="00EE6FEB"/>
    <w:p w14:paraId="42FE8CFF" w14:textId="77777777" w:rsidR="00EE6FEB" w:rsidRDefault="00EE6FEB">
      <w:r>
        <w:t>INSERT INTO  "Customer_social_economic_data" ("Customer_id", "emp_var_rate", "cons_price_idx", "cons_conf_idx", "euribor3m", "nr_employed") VALUES (3121, '1.1', '93.994', '-36.4', '4.86', '5191');</w:t>
      </w:r>
    </w:p>
    <w:p w14:paraId="3A73EA3B" w14:textId="77777777" w:rsidR="00EE6FEB" w:rsidRDefault="00EE6FEB"/>
    <w:p w14:paraId="0BED99E0" w14:textId="77777777" w:rsidR="00EE6FEB" w:rsidRDefault="00EE6FEB">
      <w:r>
        <w:t>INSERT INTO  "Customer_social_economic_data" ("Customer_id", "emp_var_rate", "cons_price_idx", "cons_conf_idx", "euribor3m", "nr_employed") VALUES (3122, '1.1', '93.994', '-36.4', '4.86', '5191');</w:t>
      </w:r>
    </w:p>
    <w:p w14:paraId="3534E1F2" w14:textId="77777777" w:rsidR="00EE6FEB" w:rsidRDefault="00EE6FEB"/>
    <w:p w14:paraId="48CCC3E6" w14:textId="77777777" w:rsidR="00EE6FEB" w:rsidRDefault="00EE6FEB">
      <w:r>
        <w:t>INSERT INTO  "Customer_social_economic_data" ("Customer_id", "emp_var_rate", "cons_price_idx", "cons_conf_idx", "euribor3m", "nr_employed") VALUES (3123, '1.1', '93.994', '-36.4', '4.86', '5191');</w:t>
      </w:r>
    </w:p>
    <w:p w14:paraId="7284373A" w14:textId="77777777" w:rsidR="00EE6FEB" w:rsidRDefault="00EE6FEB"/>
    <w:p w14:paraId="5547A2C1" w14:textId="77777777" w:rsidR="00EE6FEB" w:rsidRDefault="00EE6FEB">
      <w:r>
        <w:t>INSERT INTO  "Customer_social_economic_data" ("Customer_id", "emp_var_rate", "cons_price_idx", "cons_conf_idx", "euribor3m", "nr_employed") VALUES (3124, '1.1', '93.994', '-36.4', '4.86', '5191');</w:t>
      </w:r>
    </w:p>
    <w:p w14:paraId="383BBB87" w14:textId="77777777" w:rsidR="00EE6FEB" w:rsidRDefault="00EE6FEB"/>
    <w:p w14:paraId="6695F5B8" w14:textId="77777777" w:rsidR="00EE6FEB" w:rsidRDefault="00EE6FEB">
      <w:r>
        <w:t>INSERT INTO  "Customer_social_economic_data" ("Customer_id", "emp_var_rate", "cons_price_idx", "cons_conf_idx", "euribor3m", "nr_employed") VALUES (3125, '1.1', '93.994', '-36.4', '4.86', '5191');</w:t>
      </w:r>
    </w:p>
    <w:p w14:paraId="22007F38" w14:textId="77777777" w:rsidR="00EE6FEB" w:rsidRDefault="00EE6FEB"/>
    <w:p w14:paraId="081D45FD" w14:textId="77777777" w:rsidR="00EE6FEB" w:rsidRDefault="00EE6FEB">
      <w:r>
        <w:t>INSERT INTO  "Customer_social_economic_data" ("Customer_id", "emp_var_rate", "cons_price_idx", "cons_conf_idx", "euribor3m", "nr_employed") VALUES (3126, '1.1', '93.994', '-36.4', '4.86', '5191');</w:t>
      </w:r>
    </w:p>
    <w:p w14:paraId="6612A8B0" w14:textId="77777777" w:rsidR="00EE6FEB" w:rsidRDefault="00EE6FEB"/>
    <w:p w14:paraId="74DE6776" w14:textId="77777777" w:rsidR="00EE6FEB" w:rsidRDefault="00EE6FEB">
      <w:r>
        <w:t>INSERT INTO  "Customer_social_economic_data" ("Customer_id", "emp_var_rate", "cons_price_idx", "cons_conf_idx", "euribor3m", "nr_employed") VALUES (3127, '1.1', '93.994', '-36.4', '4.86', '5191');</w:t>
      </w:r>
    </w:p>
    <w:p w14:paraId="13341FEB" w14:textId="77777777" w:rsidR="00EE6FEB" w:rsidRDefault="00EE6FEB"/>
    <w:p w14:paraId="51B92C33" w14:textId="77777777" w:rsidR="00EE6FEB" w:rsidRDefault="00EE6FEB">
      <w:r>
        <w:t>INSERT INTO  "Customer_social_economic_data" ("Customer_id", "emp_var_rate", "cons_price_idx", "cons_conf_idx", "euribor3m", "nr_employed") VALUES (3128, '1.1', '93.994', '-36.4', '4.86', '5191');</w:t>
      </w:r>
    </w:p>
    <w:p w14:paraId="47E17259" w14:textId="77777777" w:rsidR="00EE6FEB" w:rsidRDefault="00EE6FEB"/>
    <w:p w14:paraId="2EECA7A9" w14:textId="77777777" w:rsidR="00EE6FEB" w:rsidRDefault="00EE6FEB">
      <w:r>
        <w:t>INSERT INTO  "Customer_social_economic_data" ("Customer_id", "emp_var_rate", "cons_price_idx", "cons_conf_idx", "euribor3m", "nr_employed") VALUES (3129, '1.1', '93.994', '-36.4', '4.86', '5191');</w:t>
      </w:r>
    </w:p>
    <w:p w14:paraId="47E8C461" w14:textId="77777777" w:rsidR="00EE6FEB" w:rsidRDefault="00EE6FEB"/>
    <w:p w14:paraId="47C289BD" w14:textId="77777777" w:rsidR="00EE6FEB" w:rsidRDefault="00EE6FEB">
      <w:r>
        <w:t>INSERT INTO  "Customer_social_economic_data" ("Customer_id", "emp_var_rate", "cons_price_idx", "cons_conf_idx", "euribor3m", "nr_employed") VALUES (3130, '1.1', '93.994', '-36.4', '4.86', '5191');</w:t>
      </w:r>
    </w:p>
    <w:p w14:paraId="0D2B02F6" w14:textId="77777777" w:rsidR="00EE6FEB" w:rsidRDefault="00EE6FEB"/>
    <w:p w14:paraId="461D4F0A" w14:textId="77777777" w:rsidR="00EE6FEB" w:rsidRDefault="00EE6FEB">
      <w:r>
        <w:t>INSERT INTO  "Customer_social_economic_data" ("Customer_id", "emp_var_rate", "cons_price_idx", "cons_conf_idx", "euribor3m", "nr_employed") VALUES (3131, '1.1', '93.994', '-36.4', '4.86', '5191');</w:t>
      </w:r>
    </w:p>
    <w:p w14:paraId="6D6E0AE5" w14:textId="77777777" w:rsidR="00EE6FEB" w:rsidRDefault="00EE6FEB"/>
    <w:p w14:paraId="31A4F259" w14:textId="77777777" w:rsidR="00EE6FEB" w:rsidRDefault="00EE6FEB">
      <w:r>
        <w:t>INSERT INTO  "Customer_social_economic_data" ("Customer_id", "emp_var_rate", "cons_price_idx", "cons_conf_idx", "euribor3m", "nr_employed") VALUES (3132, '1.1', '93.994', '-36.4', '4.86', '5191');</w:t>
      </w:r>
    </w:p>
    <w:p w14:paraId="1FF1FD40" w14:textId="77777777" w:rsidR="00EE6FEB" w:rsidRDefault="00EE6FEB"/>
    <w:p w14:paraId="218D4D94" w14:textId="77777777" w:rsidR="00EE6FEB" w:rsidRDefault="00EE6FEB">
      <w:r>
        <w:t>INSERT INTO  "Customer_social_economic_data" ("Customer_id", "emp_var_rate", "cons_price_idx", "cons_conf_idx", "euribor3m", "nr_employed") VALUES (3133, '1.1', '93.994', '-36.4', '4.86', '5191');</w:t>
      </w:r>
    </w:p>
    <w:p w14:paraId="44E5EBA0" w14:textId="77777777" w:rsidR="00EE6FEB" w:rsidRDefault="00EE6FEB"/>
    <w:p w14:paraId="438D3031" w14:textId="77777777" w:rsidR="00EE6FEB" w:rsidRDefault="00EE6FEB">
      <w:r>
        <w:t>INSERT INTO  "Customer_social_economic_data" ("Customer_id", "emp_var_rate", "cons_price_idx", "cons_conf_idx", "euribor3m", "nr_employed") VALUES (3134, '1.1', '93.994', '-36.4', '4.86', '5191');</w:t>
      </w:r>
    </w:p>
    <w:p w14:paraId="1A7EA431" w14:textId="77777777" w:rsidR="00EE6FEB" w:rsidRDefault="00EE6FEB"/>
    <w:p w14:paraId="076D9DDB" w14:textId="77777777" w:rsidR="00EE6FEB" w:rsidRDefault="00EE6FEB">
      <w:r>
        <w:t>INSERT INTO  "Customer_social_economic_data" ("Customer_id", "emp_var_rate", "cons_price_idx", "cons_conf_idx", "euribor3m", "nr_employed") VALUES (3135, '1.1', '93.994', '-36.4', '4.86', '5191');</w:t>
      </w:r>
    </w:p>
    <w:p w14:paraId="134D9AED" w14:textId="77777777" w:rsidR="00EE6FEB" w:rsidRDefault="00EE6FEB"/>
    <w:p w14:paraId="233D2AB3" w14:textId="77777777" w:rsidR="00EE6FEB" w:rsidRDefault="00EE6FEB">
      <w:r>
        <w:t>INSERT INTO  "Customer_social_economic_data" ("Customer_id", "emp_var_rate", "cons_price_idx", "cons_conf_idx", "euribor3m", "nr_employed") VALUES (3136, '1.1', '93.994', '-36.4', '4.86', '5191');</w:t>
      </w:r>
    </w:p>
    <w:p w14:paraId="7C9BDC22" w14:textId="77777777" w:rsidR="00EE6FEB" w:rsidRDefault="00EE6FEB"/>
    <w:p w14:paraId="0258ECA8" w14:textId="77777777" w:rsidR="00EE6FEB" w:rsidRDefault="00EE6FEB">
      <w:r>
        <w:t>INSERT INTO  "Customer_social_economic_data" ("Customer_id", "emp_var_rate", "cons_price_idx", "cons_conf_idx", "euribor3m", "nr_employed") VALUES (3137, '1.1', '93.994', '-36.4', '4.86', '5191');</w:t>
      </w:r>
    </w:p>
    <w:p w14:paraId="287B9684" w14:textId="77777777" w:rsidR="00EE6FEB" w:rsidRDefault="00EE6FEB"/>
    <w:p w14:paraId="284A0340" w14:textId="77777777" w:rsidR="00EE6FEB" w:rsidRDefault="00EE6FEB">
      <w:r>
        <w:t>INSERT INTO  "Customer_social_economic_data" ("Customer_id", "emp_var_rate", "cons_price_idx", "cons_conf_idx", "euribor3m", "nr_employed") VALUES (3138, '1.1', '93.994', '-36.4', '4.86', '5191');</w:t>
      </w:r>
    </w:p>
    <w:p w14:paraId="3A6B68B2" w14:textId="77777777" w:rsidR="00EE6FEB" w:rsidRDefault="00EE6FEB"/>
    <w:p w14:paraId="459C4237" w14:textId="77777777" w:rsidR="00EE6FEB" w:rsidRDefault="00EE6FEB">
      <w:r>
        <w:t>INSERT INTO  "Customer_social_economic_data" ("Customer_id", "emp_var_rate", "cons_price_idx", "cons_conf_idx", "euribor3m", "nr_employed") VALUES (3139, '1.1', '93.994', '-36.4', '4.86', '5191');</w:t>
      </w:r>
    </w:p>
    <w:p w14:paraId="16A511BF" w14:textId="77777777" w:rsidR="00EE6FEB" w:rsidRDefault="00EE6FEB"/>
    <w:p w14:paraId="55A69717" w14:textId="77777777" w:rsidR="00EE6FEB" w:rsidRDefault="00EE6FEB">
      <w:r>
        <w:t>INSERT INTO  "Customer_social_economic_data" ("Customer_id", "emp_var_rate", "cons_price_idx", "cons_conf_idx", "euribor3m", "nr_employed") VALUES (3140, '1.1', '93.994', '-36.4', '4.86', '5191');</w:t>
      </w:r>
    </w:p>
    <w:p w14:paraId="72FF2ADD" w14:textId="77777777" w:rsidR="00EE6FEB" w:rsidRDefault="00EE6FEB"/>
    <w:p w14:paraId="421C5480" w14:textId="77777777" w:rsidR="00EE6FEB" w:rsidRDefault="00EE6FEB">
      <w:r>
        <w:t>INSERT INTO  "Customer_social_economic_data" ("Customer_id", "emp_var_rate", "cons_price_idx", "cons_conf_idx", "euribor3m", "nr_employed") VALUES (3141, '1.1', '93.994', '-36.4', '4.86', '5191');</w:t>
      </w:r>
    </w:p>
    <w:p w14:paraId="53E281D9" w14:textId="77777777" w:rsidR="00EE6FEB" w:rsidRDefault="00EE6FEB"/>
    <w:p w14:paraId="339C4962" w14:textId="77777777" w:rsidR="00EE6FEB" w:rsidRDefault="00EE6FEB">
      <w:r>
        <w:t>INSERT INTO  "Customer_social_economic_data" ("Customer_id", "emp_var_rate", "cons_price_idx", "cons_conf_idx", "euribor3m", "nr_employed") VALUES (3142, '1.1', '93.994', '-36.4', '4.86', '5191');</w:t>
      </w:r>
    </w:p>
    <w:p w14:paraId="0DB80F7E" w14:textId="77777777" w:rsidR="00EE6FEB" w:rsidRDefault="00EE6FEB"/>
    <w:p w14:paraId="693714E9" w14:textId="77777777" w:rsidR="00EE6FEB" w:rsidRDefault="00EE6FEB">
      <w:r>
        <w:t>INSERT INTO  "Customer_social_economic_data" ("Customer_id", "emp_var_rate", "cons_price_idx", "cons_conf_idx", "euribor3m", "nr_employed") VALUES (3143, '1.1', '93.994', '-36.4', '4.86', '5191');</w:t>
      </w:r>
    </w:p>
    <w:p w14:paraId="012A1B12" w14:textId="77777777" w:rsidR="00EE6FEB" w:rsidRDefault="00EE6FEB"/>
    <w:p w14:paraId="475D2EA5" w14:textId="77777777" w:rsidR="00EE6FEB" w:rsidRDefault="00EE6FEB">
      <w:r>
        <w:t>INSERT INTO  "Customer_social_economic_data" ("Customer_id", "emp_var_rate", "cons_price_idx", "cons_conf_idx", "euribor3m", "nr_employed") VALUES (3144, '1.1', '93.994', '-36.4', '4.86', '5191');</w:t>
      </w:r>
    </w:p>
    <w:p w14:paraId="5CD3571E" w14:textId="77777777" w:rsidR="00EE6FEB" w:rsidRDefault="00EE6FEB"/>
    <w:p w14:paraId="32C203C6" w14:textId="77777777" w:rsidR="00EE6FEB" w:rsidRDefault="00EE6FEB">
      <w:r>
        <w:t>INSERT INTO  "Customer_social_economic_data" ("Customer_id", "emp_var_rate", "cons_price_idx", "cons_conf_idx", "euribor3m", "nr_employed") VALUES (3145, '1.1', '93.994', '-36.4', '4.86', '5191');</w:t>
      </w:r>
    </w:p>
    <w:p w14:paraId="58178FA8" w14:textId="77777777" w:rsidR="00EE6FEB" w:rsidRDefault="00EE6FEB"/>
    <w:p w14:paraId="1AEEF9DF" w14:textId="77777777" w:rsidR="00EE6FEB" w:rsidRDefault="00EE6FEB">
      <w:r>
        <w:t>INSERT INTO  "Customer_social_economic_data" ("Customer_id", "emp_var_rate", "cons_price_idx", "cons_conf_idx", "euribor3m", "nr_employed") VALUES (3146, '1.1', '93.994', '-36.4', '4.86', '5191');</w:t>
      </w:r>
    </w:p>
    <w:p w14:paraId="5CF4B1AF" w14:textId="77777777" w:rsidR="00EE6FEB" w:rsidRDefault="00EE6FEB"/>
    <w:p w14:paraId="32515FF7" w14:textId="77777777" w:rsidR="00EE6FEB" w:rsidRDefault="00EE6FEB">
      <w:r>
        <w:t>INSERT INTO  "Customer_social_economic_data" ("Customer_id", "emp_var_rate", "cons_price_idx", "cons_conf_idx", "euribor3m", "nr_employed") VALUES (3147, '1.1', '93.994', '-36.4', '4.86', '5191');</w:t>
      </w:r>
    </w:p>
    <w:p w14:paraId="76DB54F4" w14:textId="77777777" w:rsidR="00EE6FEB" w:rsidRDefault="00EE6FEB"/>
    <w:p w14:paraId="575706C1" w14:textId="77777777" w:rsidR="00EE6FEB" w:rsidRDefault="00EE6FEB">
      <w:r>
        <w:t>INSERT INTO  "Customer_social_economic_data" ("Customer_id", "emp_var_rate", "cons_price_idx", "cons_conf_idx", "euribor3m", "nr_employed") VALUES (3148, '1.1', '93.994', '-36.4', '4.86', '5191');</w:t>
      </w:r>
    </w:p>
    <w:p w14:paraId="40AB0C87" w14:textId="77777777" w:rsidR="00EE6FEB" w:rsidRDefault="00EE6FEB"/>
    <w:p w14:paraId="7D0C7EE4" w14:textId="77777777" w:rsidR="00EE6FEB" w:rsidRDefault="00EE6FEB">
      <w:r>
        <w:t>INSERT INTO  "Customer_social_economic_data" ("Customer_id", "emp_var_rate", "cons_price_idx", "cons_conf_idx", "euribor3m", "nr_employed") VALUES (3149, '1.1', '93.994', '-36.4', '4.86', '5191');</w:t>
      </w:r>
    </w:p>
    <w:p w14:paraId="636CE796" w14:textId="77777777" w:rsidR="00EE6FEB" w:rsidRDefault="00EE6FEB"/>
    <w:p w14:paraId="63FD61F2" w14:textId="77777777" w:rsidR="00EE6FEB" w:rsidRDefault="00EE6FEB">
      <w:r>
        <w:t>INSERT INTO  "Customer_social_economic_data" ("Customer_id", "emp_var_rate", "cons_price_idx", "cons_conf_idx", "euribor3m", "nr_employed") VALUES (3150, '1.1', '93.994', '-36.4', '4.86', '5191');</w:t>
      </w:r>
    </w:p>
    <w:p w14:paraId="0AA375CE" w14:textId="77777777" w:rsidR="00EE6FEB" w:rsidRDefault="00EE6FEB"/>
    <w:p w14:paraId="3BEB2119" w14:textId="77777777" w:rsidR="00EE6FEB" w:rsidRDefault="00EE6FEB">
      <w:r>
        <w:t>INSERT INTO  "Customer_social_economic_data" ("Customer_id", "emp_var_rate", "cons_price_idx", "cons_conf_idx", "euribor3m", "nr_employed") VALUES (3151, '1.1', '93.994', '-36.4', '4.86', '5191');</w:t>
      </w:r>
    </w:p>
    <w:p w14:paraId="46619DF0" w14:textId="77777777" w:rsidR="00EE6FEB" w:rsidRDefault="00EE6FEB"/>
    <w:p w14:paraId="29F4E292" w14:textId="77777777" w:rsidR="00EE6FEB" w:rsidRDefault="00EE6FEB">
      <w:r>
        <w:t>INSERT INTO  "Customer_social_economic_data" ("Customer_id", "emp_var_rate", "cons_price_idx", "cons_conf_idx", "euribor3m", "nr_employed") VALUES (3152, '1.1', '93.994', '-36.4', '4.86', '5191');</w:t>
      </w:r>
    </w:p>
    <w:p w14:paraId="32A4C179" w14:textId="77777777" w:rsidR="00EE6FEB" w:rsidRDefault="00EE6FEB"/>
    <w:p w14:paraId="759F0EE7" w14:textId="77777777" w:rsidR="00EE6FEB" w:rsidRDefault="00EE6FEB">
      <w:r>
        <w:t>INSERT INTO  "Customer_social_economic_data" ("Customer_id", "emp_var_rate", "cons_price_idx", "cons_conf_idx", "euribor3m", "nr_employed") VALUES (3153, '1.1', '93.994', '-36.4', '4.86', '5191');</w:t>
      </w:r>
    </w:p>
    <w:p w14:paraId="720BACD9" w14:textId="77777777" w:rsidR="00EE6FEB" w:rsidRDefault="00EE6FEB"/>
    <w:p w14:paraId="44F307A1" w14:textId="77777777" w:rsidR="00EE6FEB" w:rsidRDefault="00EE6FEB">
      <w:r>
        <w:t>INSERT INTO  "Customer_social_economic_data" ("Customer_id", "emp_var_rate", "cons_price_idx", "cons_conf_idx", "euribor3m", "nr_employed") VALUES (3154, '1.1', '93.994', '-36.4', '4.86', '5191');</w:t>
      </w:r>
    </w:p>
    <w:p w14:paraId="3A787CA3" w14:textId="77777777" w:rsidR="00EE6FEB" w:rsidRDefault="00EE6FEB"/>
    <w:p w14:paraId="3B524831" w14:textId="77777777" w:rsidR="00EE6FEB" w:rsidRDefault="00EE6FEB">
      <w:r>
        <w:t>INSERT INTO  "Customer_social_economic_data" ("Customer_id", "emp_var_rate", "cons_price_idx", "cons_conf_idx", "euribor3m", "nr_employed") VALUES (3155, '1.1', '93.994', '-36.4', '4.86', '5191');</w:t>
      </w:r>
    </w:p>
    <w:p w14:paraId="5EA84482" w14:textId="77777777" w:rsidR="00EE6FEB" w:rsidRDefault="00EE6FEB"/>
    <w:p w14:paraId="78591EB7" w14:textId="77777777" w:rsidR="00EE6FEB" w:rsidRDefault="00EE6FEB">
      <w:r>
        <w:t>INSERT INTO  "Customer_social_economic_data" ("Customer_id", "emp_var_rate", "cons_price_idx", "cons_conf_idx", "euribor3m", "nr_employed") VALUES (3156, '1.1', '93.994', '-36.4', '4.86', '5191');</w:t>
      </w:r>
    </w:p>
    <w:p w14:paraId="0DFC5D7A" w14:textId="77777777" w:rsidR="00EE6FEB" w:rsidRDefault="00EE6FEB"/>
    <w:p w14:paraId="259AC2B3" w14:textId="77777777" w:rsidR="00EE6FEB" w:rsidRDefault="00EE6FEB">
      <w:r>
        <w:t>INSERT INTO  "Customer_social_economic_data" ("Customer_id", "emp_var_rate", "cons_price_idx", "cons_conf_idx", "euribor3m", "nr_employed") VALUES (3157, '1.1', '93.994', '-36.4', '4.86', '5191');</w:t>
      </w:r>
    </w:p>
    <w:p w14:paraId="3D2C1B67" w14:textId="77777777" w:rsidR="00EE6FEB" w:rsidRDefault="00EE6FEB"/>
    <w:p w14:paraId="6024181B" w14:textId="77777777" w:rsidR="00EE6FEB" w:rsidRDefault="00EE6FEB">
      <w:r>
        <w:t>INSERT INTO  "Customer_social_economic_data" ("Customer_id", "emp_var_rate", "cons_price_idx", "cons_conf_idx", "euribor3m", "nr_employed") VALUES (3158, '1.1', '93.994', '-36.4', '4.86', '5191');</w:t>
      </w:r>
    </w:p>
    <w:p w14:paraId="63BDADE8" w14:textId="77777777" w:rsidR="00EE6FEB" w:rsidRDefault="00EE6FEB"/>
    <w:p w14:paraId="7EC57EE9" w14:textId="77777777" w:rsidR="00EE6FEB" w:rsidRDefault="00EE6FEB">
      <w:r>
        <w:t>INSERT INTO  "Customer_social_economic_data" ("Customer_id", "emp_var_rate", "cons_price_idx", "cons_conf_idx", "euribor3m", "nr_employed") VALUES (3159, '1.1', '93.994', '-36.4', '4.86', '5191');</w:t>
      </w:r>
    </w:p>
    <w:p w14:paraId="79A2A47B" w14:textId="77777777" w:rsidR="00EE6FEB" w:rsidRDefault="00EE6FEB"/>
    <w:p w14:paraId="6F8CFBFD" w14:textId="77777777" w:rsidR="00EE6FEB" w:rsidRDefault="00EE6FEB">
      <w:r>
        <w:t>INSERT INTO  "Customer_social_economic_data" ("Customer_id", "emp_var_rate", "cons_price_idx", "cons_conf_idx", "euribor3m", "nr_employed") VALUES (3160, '1.1', '93.994', '-36.4', '4.86', '5191');</w:t>
      </w:r>
    </w:p>
    <w:p w14:paraId="0EAC1C1D" w14:textId="77777777" w:rsidR="00EE6FEB" w:rsidRDefault="00EE6FEB"/>
    <w:p w14:paraId="7BBF3A1B" w14:textId="77777777" w:rsidR="00EE6FEB" w:rsidRDefault="00EE6FEB">
      <w:r>
        <w:t>INSERT INTO  "Customer_social_economic_data" ("Customer_id", "emp_var_rate", "cons_price_idx", "cons_conf_idx", "euribor3m", "nr_employed") VALUES (3161, '1.1', '93.994', '-36.4', '4.86', '5191');</w:t>
      </w:r>
    </w:p>
    <w:p w14:paraId="72251923" w14:textId="77777777" w:rsidR="00EE6FEB" w:rsidRDefault="00EE6FEB"/>
    <w:p w14:paraId="14425352" w14:textId="77777777" w:rsidR="00EE6FEB" w:rsidRDefault="00EE6FEB">
      <w:r>
        <w:t>INSERT INTO  "Customer_social_economic_data" ("Customer_id", "emp_var_rate", "cons_price_idx", "cons_conf_idx", "euribor3m", "nr_employed") VALUES (3162, '1.1', '93.994', '-36.4', '4.859', '5191');</w:t>
      </w:r>
    </w:p>
    <w:p w14:paraId="4F833127" w14:textId="77777777" w:rsidR="00EE6FEB" w:rsidRDefault="00EE6FEB"/>
    <w:p w14:paraId="77018021" w14:textId="77777777" w:rsidR="00EE6FEB" w:rsidRDefault="00EE6FEB">
      <w:r>
        <w:t>INSERT INTO  "Customer_social_economic_data" ("Customer_id", "emp_var_rate", "cons_price_idx", "cons_conf_idx", "euribor3m", "nr_employed") VALUES (3163, '1.1', '93.994', '-36.4', '4.859', '5191');</w:t>
      </w:r>
    </w:p>
    <w:p w14:paraId="0F9D5F76" w14:textId="77777777" w:rsidR="00EE6FEB" w:rsidRDefault="00EE6FEB"/>
    <w:p w14:paraId="2363F3E2" w14:textId="77777777" w:rsidR="00EE6FEB" w:rsidRDefault="00EE6FEB">
      <w:r>
        <w:t>INSERT INTO  "Customer_social_economic_data" ("Customer_id", "emp_var_rate", "cons_price_idx", "cons_conf_idx", "euribor3m", "nr_employed") VALUES (3164, '1.1', '93.994', '-36.4', '4.859', '5191');</w:t>
      </w:r>
    </w:p>
    <w:p w14:paraId="4C8FD98D" w14:textId="77777777" w:rsidR="00EE6FEB" w:rsidRDefault="00EE6FEB"/>
    <w:p w14:paraId="4599D5C2" w14:textId="77777777" w:rsidR="00EE6FEB" w:rsidRDefault="00EE6FEB">
      <w:r>
        <w:t>INSERT INTO  "Customer_social_economic_data" ("Customer_id", "emp_var_rate", "cons_price_idx", "cons_conf_idx", "euribor3m", "nr_employed") VALUES (3165, '1.1', '93.994', '-36.4', '4.859', '5191');</w:t>
      </w:r>
    </w:p>
    <w:p w14:paraId="39AA3DA8" w14:textId="77777777" w:rsidR="00EE6FEB" w:rsidRDefault="00EE6FEB"/>
    <w:p w14:paraId="530C2920" w14:textId="77777777" w:rsidR="00EE6FEB" w:rsidRDefault="00EE6FEB">
      <w:r>
        <w:t>INSERT INTO  "Customer_social_economic_data" ("Customer_id", "emp_var_rate", "cons_price_idx", "cons_conf_idx", "euribor3m", "nr_employed") VALUES (3166, '1.1', '93.994', '-36.4', '4.859', '5191');</w:t>
      </w:r>
    </w:p>
    <w:p w14:paraId="14929B53" w14:textId="77777777" w:rsidR="00EE6FEB" w:rsidRDefault="00EE6FEB"/>
    <w:p w14:paraId="575D8BCE" w14:textId="77777777" w:rsidR="00EE6FEB" w:rsidRDefault="00EE6FEB">
      <w:r>
        <w:t>INSERT INTO  "Customer_social_economic_data" ("Customer_id", "emp_var_rate", "cons_price_idx", "cons_conf_idx", "euribor3m", "nr_employed") VALUES (3167, '1.1', '93.994', '-36.4', '4.859', '5191');</w:t>
      </w:r>
    </w:p>
    <w:p w14:paraId="3AC930B5" w14:textId="77777777" w:rsidR="00EE6FEB" w:rsidRDefault="00EE6FEB"/>
    <w:p w14:paraId="535E658C" w14:textId="77777777" w:rsidR="00EE6FEB" w:rsidRDefault="00EE6FEB">
      <w:r>
        <w:t>INSERT INTO  "Customer_social_economic_data" ("Customer_id", "emp_var_rate", "cons_price_idx", "cons_conf_idx", "euribor3m", "nr_employed") VALUES (3168, '1.1', '93.994', '-36.4', '4.859', '5191');</w:t>
      </w:r>
    </w:p>
    <w:p w14:paraId="676A84DF" w14:textId="77777777" w:rsidR="00EE6FEB" w:rsidRDefault="00EE6FEB"/>
    <w:p w14:paraId="7C78571E" w14:textId="77777777" w:rsidR="00EE6FEB" w:rsidRDefault="00EE6FEB">
      <w:r>
        <w:t>INSERT INTO  "Customer_social_economic_data" ("Customer_id", "emp_var_rate", "cons_price_idx", "cons_conf_idx", "euribor3m", "nr_employed") VALUES (3169, '1.1', '93.994', '-36.4', '4.859', '5191');</w:t>
      </w:r>
    </w:p>
    <w:p w14:paraId="2FB3209F" w14:textId="77777777" w:rsidR="00EE6FEB" w:rsidRDefault="00EE6FEB"/>
    <w:p w14:paraId="05F73E05" w14:textId="77777777" w:rsidR="00EE6FEB" w:rsidRDefault="00EE6FEB">
      <w:r>
        <w:t>INSERT INTO  "Customer_social_economic_data" ("Customer_id", "emp_var_rate", "cons_price_idx", "cons_conf_idx", "euribor3m", "nr_employed") VALUES (3170, '1.1', '93.994', '-36.4', '4.859', '5191');</w:t>
      </w:r>
    </w:p>
    <w:p w14:paraId="7912F984" w14:textId="77777777" w:rsidR="00EE6FEB" w:rsidRDefault="00EE6FEB"/>
    <w:p w14:paraId="67FB2387" w14:textId="77777777" w:rsidR="00EE6FEB" w:rsidRDefault="00EE6FEB">
      <w:r>
        <w:t>INSERT INTO  "Customer_social_economic_data" ("Customer_id", "emp_var_rate", "cons_price_idx", "cons_conf_idx", "euribor3m", "nr_employed") VALUES (3171, '1.1', '93.994', '-36.4', '4.859', '5191');</w:t>
      </w:r>
    </w:p>
    <w:p w14:paraId="288EE582" w14:textId="77777777" w:rsidR="00EE6FEB" w:rsidRDefault="00EE6FEB"/>
    <w:p w14:paraId="0D07828C" w14:textId="77777777" w:rsidR="00EE6FEB" w:rsidRDefault="00EE6FEB">
      <w:r>
        <w:t>INSERT INTO  "Customer_social_economic_data" ("Customer_id", "emp_var_rate", "cons_price_idx", "cons_conf_idx", "euribor3m", "nr_employed") VALUES (3172, '1.1', '93.994', '-36.4', '4.859', '5191');</w:t>
      </w:r>
    </w:p>
    <w:p w14:paraId="7427F1EC" w14:textId="77777777" w:rsidR="00EE6FEB" w:rsidRDefault="00EE6FEB"/>
    <w:p w14:paraId="3B78EC5C" w14:textId="77777777" w:rsidR="00EE6FEB" w:rsidRDefault="00EE6FEB">
      <w:r>
        <w:t>INSERT INTO  "Customer_social_economic_data" ("Customer_id", "emp_var_rate", "cons_price_idx", "cons_conf_idx", "euribor3m", "nr_employed") VALUES (3173, '1.1', '93.994', '-36.4', '4.859', '5191');</w:t>
      </w:r>
    </w:p>
    <w:p w14:paraId="2910688E" w14:textId="77777777" w:rsidR="00EE6FEB" w:rsidRDefault="00EE6FEB"/>
    <w:p w14:paraId="7587CEF9" w14:textId="77777777" w:rsidR="00EE6FEB" w:rsidRDefault="00EE6FEB">
      <w:r>
        <w:t>INSERT INTO  "Customer_social_economic_data" ("Customer_id", "emp_var_rate", "cons_price_idx", "cons_conf_idx", "euribor3m", "nr_employed") VALUES (3174, '1.1', '93.994', '-36.4', '4.859', '5191');</w:t>
      </w:r>
    </w:p>
    <w:p w14:paraId="761C19EB" w14:textId="77777777" w:rsidR="00EE6FEB" w:rsidRDefault="00EE6FEB"/>
    <w:p w14:paraId="2F1B4921" w14:textId="77777777" w:rsidR="00EE6FEB" w:rsidRDefault="00EE6FEB">
      <w:r>
        <w:t>INSERT INTO  "Customer_social_economic_data" ("Customer_id", "emp_var_rate", "cons_price_idx", "cons_conf_idx", "euribor3m", "nr_employed") VALUES (3175, '1.1', '93.994', '-36.4', '4.859', '5191');</w:t>
      </w:r>
    </w:p>
    <w:p w14:paraId="44D13B19" w14:textId="77777777" w:rsidR="00EE6FEB" w:rsidRDefault="00EE6FEB"/>
    <w:p w14:paraId="29D50C32" w14:textId="77777777" w:rsidR="00EE6FEB" w:rsidRDefault="00EE6FEB">
      <w:r>
        <w:t>INSERT INTO  "Customer_social_economic_data" ("Customer_id", "emp_var_rate", "cons_price_idx", "cons_conf_idx", "euribor3m", "nr_employed") VALUES (3176, '1.1', '93.994', '-36.4', '4.859', '5191');</w:t>
      </w:r>
    </w:p>
    <w:p w14:paraId="6D419308" w14:textId="77777777" w:rsidR="00EE6FEB" w:rsidRDefault="00EE6FEB"/>
    <w:p w14:paraId="07B294F1" w14:textId="77777777" w:rsidR="00EE6FEB" w:rsidRDefault="00EE6FEB">
      <w:r>
        <w:t>INSERT INTO  "Customer_social_economic_data" ("Customer_id", "emp_var_rate", "cons_price_idx", "cons_conf_idx", "euribor3m", "nr_employed") VALUES (3177, '1.1', '93.994', '-36.4', '4.859', '5191');</w:t>
      </w:r>
    </w:p>
    <w:p w14:paraId="69089EEA" w14:textId="77777777" w:rsidR="00EE6FEB" w:rsidRDefault="00EE6FEB"/>
    <w:p w14:paraId="0AC56E26" w14:textId="77777777" w:rsidR="00EE6FEB" w:rsidRDefault="00EE6FEB">
      <w:r>
        <w:t>INSERT INTO  "Customer_social_economic_data" ("Customer_id", "emp_var_rate", "cons_price_idx", "cons_conf_idx", "euribor3m", "nr_employed") VALUES (3178, '1.1', '93.994', '-36.4', '4.859', '5191');</w:t>
      </w:r>
    </w:p>
    <w:p w14:paraId="531F53F0" w14:textId="77777777" w:rsidR="00EE6FEB" w:rsidRDefault="00EE6FEB"/>
    <w:p w14:paraId="73E3F780" w14:textId="77777777" w:rsidR="00EE6FEB" w:rsidRDefault="00EE6FEB">
      <w:r>
        <w:t>INSERT INTO  "Customer_social_economic_data" ("Customer_id", "emp_var_rate", "cons_price_idx", "cons_conf_idx", "euribor3m", "nr_employed") VALUES (3179, '1.1', '93.994', '-36.4', '4.859', '5191');</w:t>
      </w:r>
    </w:p>
    <w:p w14:paraId="0B9AD720" w14:textId="77777777" w:rsidR="00EE6FEB" w:rsidRDefault="00EE6FEB"/>
    <w:p w14:paraId="4E3B9036" w14:textId="77777777" w:rsidR="00EE6FEB" w:rsidRDefault="00EE6FEB">
      <w:r>
        <w:t>INSERT INTO  "Customer_social_economic_data" ("Customer_id", "emp_var_rate", "cons_price_idx", "cons_conf_idx", "euribor3m", "nr_employed") VALUES (3180, '1.1', '93.994', '-36.4', '4.859', '5191');</w:t>
      </w:r>
    </w:p>
    <w:p w14:paraId="5E183A30" w14:textId="77777777" w:rsidR="00EE6FEB" w:rsidRDefault="00EE6FEB"/>
    <w:p w14:paraId="627D23B8" w14:textId="77777777" w:rsidR="00EE6FEB" w:rsidRDefault="00EE6FEB">
      <w:r>
        <w:t>INSERT INTO  "Customer_social_economic_data" ("Customer_id", "emp_var_rate", "cons_price_idx", "cons_conf_idx", "euribor3m", "nr_employed") VALUES (3181, '1.1', '93.994', '-36.4', '4.859', '5191');</w:t>
      </w:r>
    </w:p>
    <w:p w14:paraId="75D03357" w14:textId="77777777" w:rsidR="00EE6FEB" w:rsidRDefault="00EE6FEB"/>
    <w:p w14:paraId="4F4E8737" w14:textId="77777777" w:rsidR="00EE6FEB" w:rsidRDefault="00EE6FEB">
      <w:r>
        <w:t>INSERT INTO  "Customer_social_economic_data" ("Customer_id", "emp_var_rate", "cons_price_idx", "cons_conf_idx", "euribor3m", "nr_employed") VALUES (3182, '1.1', '93.994', '-36.4', '4.859', '5191');</w:t>
      </w:r>
    </w:p>
    <w:p w14:paraId="12A63781" w14:textId="77777777" w:rsidR="00EE6FEB" w:rsidRDefault="00EE6FEB"/>
    <w:p w14:paraId="0DAC0045" w14:textId="77777777" w:rsidR="00EE6FEB" w:rsidRDefault="00EE6FEB">
      <w:r>
        <w:t>INSERT INTO  "Customer_social_economic_data" ("Customer_id", "emp_var_rate", "cons_price_idx", "cons_conf_idx", "euribor3m", "nr_employed") VALUES (3183, '1.1', '93.994', '-36.4', '4.859', '5191');</w:t>
      </w:r>
    </w:p>
    <w:p w14:paraId="1A931795" w14:textId="77777777" w:rsidR="00EE6FEB" w:rsidRDefault="00EE6FEB"/>
    <w:p w14:paraId="17FC71AB" w14:textId="77777777" w:rsidR="00EE6FEB" w:rsidRDefault="00EE6FEB">
      <w:r>
        <w:t>INSERT INTO  "Customer_social_economic_data" ("Customer_id", "emp_var_rate", "cons_price_idx", "cons_conf_idx", "euribor3m", "nr_employed") VALUES (3184, '1.1', '93.994', '-36.4', '4.859', '5191');</w:t>
      </w:r>
    </w:p>
    <w:p w14:paraId="4AA16BFC" w14:textId="77777777" w:rsidR="00EE6FEB" w:rsidRDefault="00EE6FEB"/>
    <w:p w14:paraId="2DB88B99" w14:textId="77777777" w:rsidR="00EE6FEB" w:rsidRDefault="00EE6FEB">
      <w:r>
        <w:t>INSERT INTO  "Customer_social_economic_data" ("Customer_id", "emp_var_rate", "cons_price_idx", "cons_conf_idx", "euribor3m", "nr_employed") VALUES (3185, '1.1', '93.994', '-36.4', '4.859', '5191');</w:t>
      </w:r>
    </w:p>
    <w:p w14:paraId="1BD03963" w14:textId="77777777" w:rsidR="00EE6FEB" w:rsidRDefault="00EE6FEB"/>
    <w:p w14:paraId="1E364569" w14:textId="77777777" w:rsidR="00EE6FEB" w:rsidRDefault="00EE6FEB">
      <w:r>
        <w:t>INSERT INTO  "Customer_social_economic_data" ("Customer_id", "emp_var_rate", "cons_price_idx", "cons_conf_idx", "euribor3m", "nr_employed") VALUES (3186, '1.1', '93.994', '-36.4', '4.859', '5191');</w:t>
      </w:r>
    </w:p>
    <w:p w14:paraId="23119AB3" w14:textId="77777777" w:rsidR="00EE6FEB" w:rsidRDefault="00EE6FEB"/>
    <w:p w14:paraId="7568786D" w14:textId="77777777" w:rsidR="00EE6FEB" w:rsidRDefault="00EE6FEB">
      <w:r>
        <w:t>INSERT INTO  "Customer_social_economic_data" ("Customer_id", "emp_var_rate", "cons_price_idx", "cons_conf_idx", "euribor3m", "nr_employed") VALUES (3187, '1.1', '93.994', '-36.4', '4.859', '5191');</w:t>
      </w:r>
    </w:p>
    <w:p w14:paraId="43E0DEAA" w14:textId="77777777" w:rsidR="00EE6FEB" w:rsidRDefault="00EE6FEB"/>
    <w:p w14:paraId="24CAFD58" w14:textId="77777777" w:rsidR="00EE6FEB" w:rsidRDefault="00EE6FEB">
      <w:r>
        <w:t>INSERT INTO  "Customer_social_economic_data" ("Customer_id", "emp_var_rate", "cons_price_idx", "cons_conf_idx", "euribor3m", "nr_employed") VALUES (3188, '1.1', '93.994', '-36.4', '4.859', '5191');</w:t>
      </w:r>
    </w:p>
    <w:p w14:paraId="1A65EDCA" w14:textId="77777777" w:rsidR="00EE6FEB" w:rsidRDefault="00EE6FEB"/>
    <w:p w14:paraId="53602989" w14:textId="77777777" w:rsidR="00EE6FEB" w:rsidRDefault="00EE6FEB">
      <w:r>
        <w:t>INSERT INTO  "Customer_social_economic_data" ("Customer_id", "emp_var_rate", "cons_price_idx", "cons_conf_idx", "euribor3m", "nr_employed") VALUES (3189, '1.1', '93.994', '-36.4', '4.859', '5191');</w:t>
      </w:r>
    </w:p>
    <w:p w14:paraId="2B264DBA" w14:textId="77777777" w:rsidR="00EE6FEB" w:rsidRDefault="00EE6FEB"/>
    <w:p w14:paraId="7780B40E" w14:textId="77777777" w:rsidR="00EE6FEB" w:rsidRDefault="00EE6FEB">
      <w:r>
        <w:t>INSERT INTO  "Customer_social_economic_data" ("Customer_id", "emp_var_rate", "cons_price_idx", "cons_conf_idx", "euribor3m", "nr_employed") VALUES (3190, '1.1', '93.994', '-36.4', '4.859', '5191');</w:t>
      </w:r>
    </w:p>
    <w:p w14:paraId="1F8874F9" w14:textId="77777777" w:rsidR="00EE6FEB" w:rsidRDefault="00EE6FEB"/>
    <w:p w14:paraId="50FC3FE9" w14:textId="77777777" w:rsidR="00EE6FEB" w:rsidRDefault="00EE6FEB">
      <w:r>
        <w:t>INSERT INTO  "Customer_social_economic_data" ("Customer_id", "emp_var_rate", "cons_price_idx", "cons_conf_idx", "euribor3m", "nr_employed") VALUES (3191, '1.1', '93.994', '-36.4', '4.859', '5191');</w:t>
      </w:r>
    </w:p>
    <w:p w14:paraId="782CA41C" w14:textId="77777777" w:rsidR="00EE6FEB" w:rsidRDefault="00EE6FEB"/>
    <w:p w14:paraId="63A0B789" w14:textId="77777777" w:rsidR="00EE6FEB" w:rsidRDefault="00EE6FEB">
      <w:r>
        <w:t>INSERT INTO  "Customer_social_economic_data" ("Customer_id", "emp_var_rate", "cons_price_idx", "cons_conf_idx", "euribor3m", "nr_employed") VALUES (3192, '1.1', '93.994', '-36.4', '4.859', '5191');</w:t>
      </w:r>
    </w:p>
    <w:p w14:paraId="27ADFC3B" w14:textId="77777777" w:rsidR="00EE6FEB" w:rsidRDefault="00EE6FEB"/>
    <w:p w14:paraId="58B227C4" w14:textId="77777777" w:rsidR="00EE6FEB" w:rsidRDefault="00EE6FEB">
      <w:r>
        <w:t>INSERT INTO  "Customer_social_economic_data" ("Customer_id", "emp_var_rate", "cons_price_idx", "cons_conf_idx", "euribor3m", "nr_employed") VALUES (3193, '1.1', '93.994', '-36.4', '4.859', '5191');</w:t>
      </w:r>
    </w:p>
    <w:p w14:paraId="45AC7D38" w14:textId="77777777" w:rsidR="00EE6FEB" w:rsidRDefault="00EE6FEB"/>
    <w:p w14:paraId="054CA038" w14:textId="77777777" w:rsidR="00EE6FEB" w:rsidRDefault="00EE6FEB">
      <w:r>
        <w:t>INSERT INTO  "Customer_social_economic_data" ("Customer_id", "emp_var_rate", "cons_price_idx", "cons_conf_idx", "euribor3m", "nr_employed") VALUES (3194, '1.1', '93.994', '-36.4', '4.859', '5191');</w:t>
      </w:r>
    </w:p>
    <w:p w14:paraId="67AB33C5" w14:textId="77777777" w:rsidR="00EE6FEB" w:rsidRDefault="00EE6FEB"/>
    <w:p w14:paraId="2DEE0BF2" w14:textId="77777777" w:rsidR="00EE6FEB" w:rsidRDefault="00EE6FEB">
      <w:r>
        <w:t>INSERT INTO  "Customer_social_economic_data" ("Customer_id", "emp_var_rate", "cons_price_idx", "cons_conf_idx", "euribor3m", "nr_employed") VALUES (3195, '1.1', '93.994', '-36.4', '4.859', '5191');</w:t>
      </w:r>
    </w:p>
    <w:p w14:paraId="204D14AA" w14:textId="77777777" w:rsidR="00EE6FEB" w:rsidRDefault="00EE6FEB"/>
    <w:p w14:paraId="481E77C1" w14:textId="77777777" w:rsidR="00EE6FEB" w:rsidRDefault="00EE6FEB">
      <w:r>
        <w:t>INSERT INTO  "Customer_social_economic_data" ("Customer_id", "emp_var_rate", "cons_price_idx", "cons_conf_idx", "euribor3m", "nr_employed") VALUES (3196, '1.1', '93.994', '-36.4', '4.859', '5191');</w:t>
      </w:r>
    </w:p>
    <w:p w14:paraId="53E4F137" w14:textId="77777777" w:rsidR="00EE6FEB" w:rsidRDefault="00EE6FEB"/>
    <w:p w14:paraId="1106BD79" w14:textId="77777777" w:rsidR="00EE6FEB" w:rsidRDefault="00EE6FEB">
      <w:r>
        <w:t>INSERT INTO  "Customer_social_economic_data" ("Customer_id", "emp_var_rate", "cons_price_idx", "cons_conf_idx", "euribor3m", "nr_employed") VALUES (3197, '1.1', '93.994', '-36.4', '4.859', '5191');</w:t>
      </w:r>
    </w:p>
    <w:p w14:paraId="4A9F936A" w14:textId="77777777" w:rsidR="00EE6FEB" w:rsidRDefault="00EE6FEB"/>
    <w:p w14:paraId="66E715C8" w14:textId="77777777" w:rsidR="00EE6FEB" w:rsidRDefault="00EE6FEB">
      <w:r>
        <w:t>INSERT INTO  "Customer_social_economic_data" ("Customer_id", "emp_var_rate", "cons_price_idx", "cons_conf_idx", "euribor3m", "nr_employed") VALUES (3198, '1.1', '93.994', '-36.4', '4.859', '5191');</w:t>
      </w:r>
    </w:p>
    <w:p w14:paraId="4A3B9669" w14:textId="77777777" w:rsidR="00EE6FEB" w:rsidRDefault="00EE6FEB"/>
    <w:p w14:paraId="6B06248A" w14:textId="77777777" w:rsidR="00EE6FEB" w:rsidRDefault="00EE6FEB">
      <w:r>
        <w:t>INSERT INTO  "Customer_social_economic_data" ("Customer_id", "emp_var_rate", "cons_price_idx", "cons_conf_idx", "euribor3m", "nr_employed") VALUES (3199, '1.1', '93.994', '-36.4', '4.859', '5191');</w:t>
      </w:r>
    </w:p>
    <w:p w14:paraId="65B4BFA3" w14:textId="77777777" w:rsidR="00EE6FEB" w:rsidRDefault="00EE6FEB"/>
    <w:p w14:paraId="6228B3A5" w14:textId="77777777" w:rsidR="00EE6FEB" w:rsidRDefault="00EE6FEB">
      <w:r>
        <w:t>INSERT INTO  "Customer_social_economic_data" ("Customer_id", "emp_var_rate", "cons_price_idx", "cons_conf_idx", "euribor3m", "nr_employed") VALUES (3200, '1.1', '93.994', '-36.4', '4.859', '5191');</w:t>
      </w:r>
    </w:p>
    <w:p w14:paraId="4E809C34" w14:textId="77777777" w:rsidR="00EE6FEB" w:rsidRDefault="00EE6FEB"/>
    <w:p w14:paraId="36F559DF" w14:textId="77777777" w:rsidR="00EE6FEB" w:rsidRDefault="00EE6FEB">
      <w:r>
        <w:t>INSERT INTO  "Customer_social_economic_data" ("Customer_id", "emp_var_rate", "cons_price_idx", "cons_conf_idx", "euribor3m", "nr_employed") VALUES (3201, '1.1', '93.994', '-36.4', '4.859', '5191');</w:t>
      </w:r>
    </w:p>
    <w:p w14:paraId="7D8597D3" w14:textId="77777777" w:rsidR="00EE6FEB" w:rsidRDefault="00EE6FEB"/>
    <w:p w14:paraId="091E755D" w14:textId="77777777" w:rsidR="00EE6FEB" w:rsidRDefault="00EE6FEB">
      <w:r>
        <w:t>INSERT INTO  "Customer_social_economic_data" ("Customer_id", "emp_var_rate", "cons_price_idx", "cons_conf_idx", "euribor3m", "nr_employed") VALUES (3202, '1.1', '93.994', '-36.4', '4.859', '5191');</w:t>
      </w:r>
    </w:p>
    <w:p w14:paraId="70892010" w14:textId="77777777" w:rsidR="00EE6FEB" w:rsidRDefault="00EE6FEB"/>
    <w:p w14:paraId="579FF741" w14:textId="77777777" w:rsidR="00EE6FEB" w:rsidRDefault="00EE6FEB">
      <w:r>
        <w:t>INSERT INTO  "Customer_social_economic_data" ("Customer_id", "emp_var_rate", "cons_price_idx", "cons_conf_idx", "euribor3m", "nr_employed") VALUES (3203, '1.1', '93.994', '-36.4', '4.859', '5191');</w:t>
      </w:r>
    </w:p>
    <w:p w14:paraId="2EDD52C1" w14:textId="77777777" w:rsidR="00EE6FEB" w:rsidRDefault="00EE6FEB"/>
    <w:p w14:paraId="7BBC7D4B" w14:textId="77777777" w:rsidR="00EE6FEB" w:rsidRDefault="00EE6FEB">
      <w:r>
        <w:t>INSERT INTO  "Customer_social_economic_data" ("Customer_id", "emp_var_rate", "cons_price_idx", "cons_conf_idx", "euribor3m", "nr_employed") VALUES (3204, '1.1', '93.994', '-36.4', '4.859', '5191');</w:t>
      </w:r>
    </w:p>
    <w:p w14:paraId="091F9585" w14:textId="77777777" w:rsidR="00EE6FEB" w:rsidRDefault="00EE6FEB"/>
    <w:p w14:paraId="1BB7B8C1" w14:textId="77777777" w:rsidR="00EE6FEB" w:rsidRDefault="00EE6FEB">
      <w:r>
        <w:t>INSERT INTO  "Customer_social_economic_data" ("Customer_id", "emp_var_rate", "cons_price_idx", "cons_conf_idx", "euribor3m", "nr_employed") VALUES (3205, '1.1', '93.994', '-36.4', '4.859', '5191');</w:t>
      </w:r>
    </w:p>
    <w:p w14:paraId="723788BF" w14:textId="77777777" w:rsidR="00EE6FEB" w:rsidRDefault="00EE6FEB"/>
    <w:p w14:paraId="5785EFE9" w14:textId="77777777" w:rsidR="00EE6FEB" w:rsidRDefault="00EE6FEB">
      <w:r>
        <w:t>INSERT INTO  "Customer_social_economic_data" ("Customer_id", "emp_var_rate", "cons_price_idx", "cons_conf_idx", "euribor3m", "nr_employed") VALUES (3206, '1.1', '93.994', '-36.4', '4.859', '5191');</w:t>
      </w:r>
    </w:p>
    <w:p w14:paraId="4851A678" w14:textId="77777777" w:rsidR="00EE6FEB" w:rsidRDefault="00EE6FEB"/>
    <w:p w14:paraId="7F6C27DA" w14:textId="77777777" w:rsidR="00EE6FEB" w:rsidRDefault="00EE6FEB">
      <w:r>
        <w:t>INSERT INTO  "Customer_social_economic_data" ("Customer_id", "emp_var_rate", "cons_price_idx", "cons_conf_idx", "euribor3m", "nr_employed") VALUES (3207, '1.1', '93.994', '-36.4', '4.859', '5191');</w:t>
      </w:r>
    </w:p>
    <w:p w14:paraId="7341C35D" w14:textId="77777777" w:rsidR="00EE6FEB" w:rsidRDefault="00EE6FEB"/>
    <w:p w14:paraId="3CF0B9A7" w14:textId="77777777" w:rsidR="00EE6FEB" w:rsidRDefault="00EE6FEB">
      <w:r>
        <w:t>INSERT INTO  "Customer_social_economic_data" ("Customer_id", "emp_var_rate", "cons_price_idx", "cons_conf_idx", "euribor3m", "nr_employed") VALUES (3208, '1.1', '93.994', '-36.4', '4.859', '5191');</w:t>
      </w:r>
    </w:p>
    <w:p w14:paraId="7A0F00AC" w14:textId="77777777" w:rsidR="00EE6FEB" w:rsidRDefault="00EE6FEB"/>
    <w:p w14:paraId="2C99D1DA" w14:textId="77777777" w:rsidR="00EE6FEB" w:rsidRDefault="00EE6FEB">
      <w:r>
        <w:t>INSERT INTO  "Customer_social_economic_data" ("Customer_id", "emp_var_rate", "cons_price_idx", "cons_conf_idx", "euribor3m", "nr_employed") VALUES (3209, '1.1', '93.994', '-36.4', '4.859', '5191');</w:t>
      </w:r>
    </w:p>
    <w:p w14:paraId="24146C58" w14:textId="77777777" w:rsidR="00EE6FEB" w:rsidRDefault="00EE6FEB"/>
    <w:p w14:paraId="3E8D1EC5" w14:textId="77777777" w:rsidR="00EE6FEB" w:rsidRDefault="00EE6FEB">
      <w:r>
        <w:t>INSERT INTO  "Customer_social_economic_data" ("Customer_id", "emp_var_rate", "cons_price_idx", "cons_conf_idx", "euribor3m", "nr_employed") VALUES (3210, '1.1', '93.994', '-36.4', '4.859', '5191');</w:t>
      </w:r>
    </w:p>
    <w:p w14:paraId="46E24B40" w14:textId="77777777" w:rsidR="00EE6FEB" w:rsidRDefault="00EE6FEB"/>
    <w:p w14:paraId="726DAE5D" w14:textId="77777777" w:rsidR="00EE6FEB" w:rsidRDefault="00EE6FEB">
      <w:r>
        <w:t>INSERT INTO  "Customer_social_economic_data" ("Customer_id", "emp_var_rate", "cons_price_idx", "cons_conf_idx", "euribor3m", "nr_employed") VALUES (3211, '1.1', '93.994', '-36.4', '4.859', '5191');</w:t>
      </w:r>
    </w:p>
    <w:p w14:paraId="74C71700" w14:textId="77777777" w:rsidR="00EE6FEB" w:rsidRDefault="00EE6FEB"/>
    <w:p w14:paraId="14CA4686" w14:textId="77777777" w:rsidR="00EE6FEB" w:rsidRDefault="00EE6FEB">
      <w:r>
        <w:t>INSERT INTO  "Customer_social_economic_data" ("Customer_id", "emp_var_rate", "cons_price_idx", "cons_conf_idx", "euribor3m", "nr_employed") VALUES (3212, '1.1', '93.994', '-36.4', '4.859', '5191');</w:t>
      </w:r>
    </w:p>
    <w:p w14:paraId="2F004F55" w14:textId="77777777" w:rsidR="00EE6FEB" w:rsidRDefault="00EE6FEB"/>
    <w:p w14:paraId="39F042C0" w14:textId="77777777" w:rsidR="00EE6FEB" w:rsidRDefault="00EE6FEB">
      <w:r>
        <w:t>INSERT INTO  "Customer_social_economic_data" ("Customer_id", "emp_var_rate", "cons_price_idx", "cons_conf_idx", "euribor3m", "nr_employed") VALUES (3213, '1.1', '93.994', '-36.4', '4.859', '5191');</w:t>
      </w:r>
    </w:p>
    <w:p w14:paraId="513D958B" w14:textId="77777777" w:rsidR="00EE6FEB" w:rsidRDefault="00EE6FEB"/>
    <w:p w14:paraId="429ECE83" w14:textId="77777777" w:rsidR="00EE6FEB" w:rsidRDefault="00EE6FEB">
      <w:r>
        <w:t>INSERT INTO  "Customer_social_economic_data" ("Customer_id", "emp_var_rate", "cons_price_idx", "cons_conf_idx", "euribor3m", "nr_employed") VALUES (3214, '1.1', '93.994', '-36.4', '4.859', '5191');</w:t>
      </w:r>
    </w:p>
    <w:p w14:paraId="61654956" w14:textId="77777777" w:rsidR="00EE6FEB" w:rsidRDefault="00EE6FEB"/>
    <w:p w14:paraId="05BB489B" w14:textId="77777777" w:rsidR="00EE6FEB" w:rsidRDefault="00EE6FEB">
      <w:r>
        <w:t>INSERT INTO  "Customer_social_economic_data" ("Customer_id", "emp_var_rate", "cons_price_idx", "cons_conf_idx", "euribor3m", "nr_employed") VALUES (3215, '1.1', '93.994', '-36.4', '4.859', '5191');</w:t>
      </w:r>
    </w:p>
    <w:p w14:paraId="7CDD060C" w14:textId="77777777" w:rsidR="00EE6FEB" w:rsidRDefault="00EE6FEB"/>
    <w:p w14:paraId="463DECDA" w14:textId="77777777" w:rsidR="00EE6FEB" w:rsidRDefault="00EE6FEB">
      <w:r>
        <w:t>INSERT INTO  "Customer_social_economic_data" ("Customer_id", "emp_var_rate", "cons_price_idx", "cons_conf_idx", "euribor3m", "nr_employed") VALUES (3216, '1.1', '93.994', '-36.4', '4.859', '5191');</w:t>
      </w:r>
    </w:p>
    <w:p w14:paraId="50B42FA6" w14:textId="77777777" w:rsidR="00EE6FEB" w:rsidRDefault="00EE6FEB"/>
    <w:p w14:paraId="2B94E5F2" w14:textId="77777777" w:rsidR="00EE6FEB" w:rsidRDefault="00EE6FEB">
      <w:r>
        <w:t>INSERT INTO  "Customer_social_economic_data" ("Customer_id", "emp_var_rate", "cons_price_idx", "cons_conf_idx", "euribor3m", "nr_employed") VALUES (3217, '1.1', '93.994', '-36.4', '4.859', '5191');</w:t>
      </w:r>
    </w:p>
    <w:p w14:paraId="0A464B4F" w14:textId="77777777" w:rsidR="00EE6FEB" w:rsidRDefault="00EE6FEB"/>
    <w:p w14:paraId="45C3D9BC" w14:textId="77777777" w:rsidR="00EE6FEB" w:rsidRDefault="00EE6FEB">
      <w:r>
        <w:t>INSERT INTO  "Customer_social_economic_data" ("Customer_id", "emp_var_rate", "cons_price_idx", "cons_conf_idx", "euribor3m", "nr_employed") VALUES (3218, '1.1', '93.994', '-36.4', '4.859', '5191');</w:t>
      </w:r>
    </w:p>
    <w:p w14:paraId="0584D871" w14:textId="77777777" w:rsidR="00EE6FEB" w:rsidRDefault="00EE6FEB"/>
    <w:p w14:paraId="5470240B" w14:textId="77777777" w:rsidR="00EE6FEB" w:rsidRDefault="00EE6FEB">
      <w:r>
        <w:t>INSERT INTO  "Customer_social_economic_data" ("Customer_id", "emp_var_rate", "cons_price_idx", "cons_conf_idx", "euribor3m", "nr_employed") VALUES (3219, '1.1', '93.994', '-36.4', '4.859', '5191');</w:t>
      </w:r>
    </w:p>
    <w:p w14:paraId="6D238E4A" w14:textId="77777777" w:rsidR="00EE6FEB" w:rsidRDefault="00EE6FEB"/>
    <w:p w14:paraId="081693FD" w14:textId="77777777" w:rsidR="00EE6FEB" w:rsidRDefault="00EE6FEB">
      <w:r>
        <w:t>INSERT INTO  "Customer_social_economic_data" ("Customer_id", "emp_var_rate", "cons_price_idx", "cons_conf_idx", "euribor3m", "nr_employed") VALUES (3220, '1.1', '93.994', '-36.4', '4.859', '5191');</w:t>
      </w:r>
    </w:p>
    <w:p w14:paraId="653801FC" w14:textId="77777777" w:rsidR="00EE6FEB" w:rsidRDefault="00EE6FEB"/>
    <w:p w14:paraId="30B11FC7" w14:textId="77777777" w:rsidR="00EE6FEB" w:rsidRDefault="00EE6FEB">
      <w:r>
        <w:t>INSERT INTO  "Customer_social_economic_data" ("Customer_id", "emp_var_rate", "cons_price_idx", "cons_conf_idx", "euribor3m", "nr_employed") VALUES (3221, '1.1', '93.994', '-36.4', '4.859', '5191');</w:t>
      </w:r>
    </w:p>
    <w:p w14:paraId="161CD91B" w14:textId="77777777" w:rsidR="00EE6FEB" w:rsidRDefault="00EE6FEB"/>
    <w:p w14:paraId="6BC1A30B" w14:textId="77777777" w:rsidR="00EE6FEB" w:rsidRDefault="00EE6FEB">
      <w:r>
        <w:t>INSERT INTO  "Customer_social_economic_data" ("Customer_id", "emp_var_rate", "cons_price_idx", "cons_conf_idx", "euribor3m", "nr_employed") VALUES (3222, '1.1', '93.994', '-36.4', '4.859', '5191');</w:t>
      </w:r>
    </w:p>
    <w:p w14:paraId="7E98CCB6" w14:textId="77777777" w:rsidR="00EE6FEB" w:rsidRDefault="00EE6FEB"/>
    <w:p w14:paraId="46F25BBA" w14:textId="77777777" w:rsidR="00EE6FEB" w:rsidRDefault="00EE6FEB">
      <w:r>
        <w:t>INSERT INTO  "Customer_social_economic_data" ("Customer_id", "emp_var_rate", "cons_price_idx", "cons_conf_idx", "euribor3m", "nr_employed") VALUES (3223, '1.1', '93.994', '-36.4', '4.859', '5191');</w:t>
      </w:r>
    </w:p>
    <w:p w14:paraId="5AB5C0EA" w14:textId="77777777" w:rsidR="00EE6FEB" w:rsidRDefault="00EE6FEB"/>
    <w:p w14:paraId="09B6C2C1" w14:textId="77777777" w:rsidR="00EE6FEB" w:rsidRDefault="00EE6FEB">
      <w:r>
        <w:t>INSERT INTO  "Customer_social_economic_data" ("Customer_id", "emp_var_rate", "cons_price_idx", "cons_conf_idx", "euribor3m", "nr_employed") VALUES (3224, '1.1', '93.994', '-36.4', '4.859', '5191');</w:t>
      </w:r>
    </w:p>
    <w:p w14:paraId="435A0F40" w14:textId="77777777" w:rsidR="00EE6FEB" w:rsidRDefault="00EE6FEB"/>
    <w:p w14:paraId="7107D95F" w14:textId="77777777" w:rsidR="00EE6FEB" w:rsidRDefault="00EE6FEB">
      <w:r>
        <w:t>INSERT INTO  "Customer_social_economic_data" ("Customer_id", "emp_var_rate", "cons_price_idx", "cons_conf_idx", "euribor3m", "nr_employed") VALUES (3225, '1.1', '93.994', '-36.4', '4.859', '5191');</w:t>
      </w:r>
    </w:p>
    <w:p w14:paraId="552B0A85" w14:textId="77777777" w:rsidR="00EE6FEB" w:rsidRDefault="00EE6FEB"/>
    <w:p w14:paraId="6F3F77A4" w14:textId="77777777" w:rsidR="00EE6FEB" w:rsidRDefault="00EE6FEB">
      <w:r>
        <w:t>INSERT INTO  "Customer_social_economic_data" ("Customer_id", "emp_var_rate", "cons_price_idx", "cons_conf_idx", "euribor3m", "nr_employed") VALUES (3226, '1.1', '93.994', '-36.4', '4.859', '5191');</w:t>
      </w:r>
    </w:p>
    <w:p w14:paraId="70DDBAEC" w14:textId="77777777" w:rsidR="00EE6FEB" w:rsidRDefault="00EE6FEB"/>
    <w:p w14:paraId="0558E2C1" w14:textId="77777777" w:rsidR="00EE6FEB" w:rsidRDefault="00EE6FEB">
      <w:r>
        <w:t>INSERT INTO  "Customer_social_economic_data" ("Customer_id", "emp_var_rate", "cons_price_idx", "cons_conf_idx", "euribor3m", "nr_employed") VALUES (3227, '1.1', '93.994', '-36.4', '4.859', '5191');</w:t>
      </w:r>
    </w:p>
    <w:p w14:paraId="3DFFB2B2" w14:textId="77777777" w:rsidR="00EE6FEB" w:rsidRDefault="00EE6FEB"/>
    <w:p w14:paraId="1577336E" w14:textId="77777777" w:rsidR="00EE6FEB" w:rsidRDefault="00EE6FEB">
      <w:r>
        <w:t>INSERT INTO  "Customer_social_economic_data" ("Customer_id", "emp_var_rate", "cons_price_idx", "cons_conf_idx", "euribor3m", "nr_employed") VALUES (3228, '1.1', '93.994', '-36.4', '4.859', '5191');</w:t>
      </w:r>
    </w:p>
    <w:p w14:paraId="18FCB17E" w14:textId="77777777" w:rsidR="00EE6FEB" w:rsidRDefault="00EE6FEB"/>
    <w:p w14:paraId="313200E5" w14:textId="77777777" w:rsidR="00EE6FEB" w:rsidRDefault="00EE6FEB">
      <w:r>
        <w:t>INSERT INTO  "Customer_social_economic_data" ("Customer_id", "emp_var_rate", "cons_price_idx", "cons_conf_idx", "euribor3m", "nr_employed") VALUES (3229, '1.1', '93.994', '-36.4', '4.859', '5191');</w:t>
      </w:r>
    </w:p>
    <w:p w14:paraId="66592E07" w14:textId="77777777" w:rsidR="00EE6FEB" w:rsidRDefault="00EE6FEB"/>
    <w:p w14:paraId="06479E69" w14:textId="77777777" w:rsidR="00EE6FEB" w:rsidRDefault="00EE6FEB">
      <w:r>
        <w:t>INSERT INTO  "Customer_social_economic_data" ("Customer_id", "emp_var_rate", "cons_price_idx", "cons_conf_idx", "euribor3m", "nr_employed") VALUES (3230, '1.1', '93.994', '-36.4', '4.859', '5191');</w:t>
      </w:r>
    </w:p>
    <w:p w14:paraId="0494C9C9" w14:textId="77777777" w:rsidR="00EE6FEB" w:rsidRDefault="00EE6FEB"/>
    <w:p w14:paraId="5B0DDADE" w14:textId="77777777" w:rsidR="00EE6FEB" w:rsidRDefault="00EE6FEB">
      <w:r>
        <w:t>INSERT INTO  "Customer_social_economic_data" ("Customer_id", "emp_var_rate", "cons_price_idx", "cons_conf_idx", "euribor3m", "nr_employed") VALUES (3231, '1.1', '93.994', '-36.4', '4.859', '5191');</w:t>
      </w:r>
    </w:p>
    <w:p w14:paraId="3D924EFD" w14:textId="77777777" w:rsidR="00EE6FEB" w:rsidRDefault="00EE6FEB"/>
    <w:p w14:paraId="30ED1FAB" w14:textId="77777777" w:rsidR="00EE6FEB" w:rsidRDefault="00EE6FEB">
      <w:r>
        <w:t>INSERT INTO  "Customer_social_economic_data" ("Customer_id", "emp_var_rate", "cons_price_idx", "cons_conf_idx", "euribor3m", "nr_employed") VALUES (3232, '1.1', '93.994', '-36.4', '4.859', '5191');</w:t>
      </w:r>
    </w:p>
    <w:p w14:paraId="13E4C235" w14:textId="77777777" w:rsidR="00EE6FEB" w:rsidRDefault="00EE6FEB"/>
    <w:p w14:paraId="49FB31FC" w14:textId="77777777" w:rsidR="00EE6FEB" w:rsidRDefault="00EE6FEB">
      <w:r>
        <w:t>INSERT INTO  "Customer_social_economic_data" ("Customer_id", "emp_var_rate", "cons_price_idx", "cons_conf_idx", "euribor3m", "nr_employed") VALUES (3233, '1.1', '93.994', '-36.4', '4.859', '5191');</w:t>
      </w:r>
    </w:p>
    <w:p w14:paraId="44B97C5E" w14:textId="77777777" w:rsidR="00EE6FEB" w:rsidRDefault="00EE6FEB"/>
    <w:p w14:paraId="1AE50A9A" w14:textId="77777777" w:rsidR="00EE6FEB" w:rsidRDefault="00EE6FEB">
      <w:r>
        <w:t>INSERT INTO  "Customer_social_economic_data" ("Customer_id", "emp_var_rate", "cons_price_idx", "cons_conf_idx", "euribor3m", "nr_employed") VALUES (3234, '1.1', '93.994', '-36.4', '4.859', '5191');</w:t>
      </w:r>
    </w:p>
    <w:p w14:paraId="5FD4715D" w14:textId="77777777" w:rsidR="00EE6FEB" w:rsidRDefault="00EE6FEB"/>
    <w:p w14:paraId="740DD832" w14:textId="77777777" w:rsidR="00EE6FEB" w:rsidRDefault="00EE6FEB">
      <w:r>
        <w:t>INSERT INTO  "Customer_social_economic_data" ("Customer_id", "emp_var_rate", "cons_price_idx", "cons_conf_idx", "euribor3m", "nr_employed") VALUES (3235, '1.1', '93.994', '-36.4', '4.859', '5191');</w:t>
      </w:r>
    </w:p>
    <w:p w14:paraId="522BE715" w14:textId="77777777" w:rsidR="00EE6FEB" w:rsidRDefault="00EE6FEB"/>
    <w:p w14:paraId="794CE046" w14:textId="77777777" w:rsidR="00EE6FEB" w:rsidRDefault="00EE6FEB">
      <w:r>
        <w:t>INSERT INTO  "Customer_social_economic_data" ("Customer_id", "emp_var_rate", "cons_price_idx", "cons_conf_idx", "euribor3m", "nr_employed") VALUES (3236, '1.1', '93.994', '-36.4', '4.859', '5191');</w:t>
      </w:r>
    </w:p>
    <w:p w14:paraId="1544E0DB" w14:textId="77777777" w:rsidR="00EE6FEB" w:rsidRDefault="00EE6FEB"/>
    <w:p w14:paraId="0E72FC1E" w14:textId="77777777" w:rsidR="00EE6FEB" w:rsidRDefault="00EE6FEB">
      <w:r>
        <w:t>INSERT INTO  "Customer_social_economic_data" ("Customer_id", "emp_var_rate", "cons_price_idx", "cons_conf_idx", "euribor3m", "nr_employed") VALUES (3237, '1.1', '93.994', '-36.4', '4.859', '5191');</w:t>
      </w:r>
    </w:p>
    <w:p w14:paraId="6C3EB41B" w14:textId="77777777" w:rsidR="00EE6FEB" w:rsidRDefault="00EE6FEB"/>
    <w:p w14:paraId="3C906C44" w14:textId="77777777" w:rsidR="00EE6FEB" w:rsidRDefault="00EE6FEB">
      <w:r>
        <w:t>INSERT INTO  "Customer_social_economic_data" ("Customer_id", "emp_var_rate", "cons_price_idx", "cons_conf_idx", "euribor3m", "nr_employed") VALUES (3238, '1.1', '93.994', '-36.4', '4.859', '5191');</w:t>
      </w:r>
    </w:p>
    <w:p w14:paraId="0B963B4E" w14:textId="77777777" w:rsidR="00EE6FEB" w:rsidRDefault="00EE6FEB"/>
    <w:p w14:paraId="1D6DE792" w14:textId="77777777" w:rsidR="00EE6FEB" w:rsidRDefault="00EE6FEB">
      <w:r>
        <w:t>INSERT INTO  "Customer_social_economic_data" ("Customer_id", "emp_var_rate", "cons_price_idx", "cons_conf_idx", "euribor3m", "nr_employed") VALUES (3239, '1.1', '93.994', '-36.4', '4.859', '5191');</w:t>
      </w:r>
    </w:p>
    <w:p w14:paraId="1C59836A" w14:textId="77777777" w:rsidR="00EE6FEB" w:rsidRDefault="00EE6FEB"/>
    <w:p w14:paraId="311335E7" w14:textId="77777777" w:rsidR="00EE6FEB" w:rsidRDefault="00EE6FEB">
      <w:r>
        <w:t>INSERT INTO  "Customer_social_economic_data" ("Customer_id", "emp_var_rate", "cons_price_idx", "cons_conf_idx", "euribor3m", "nr_employed") VALUES (3240, '1.1', '93.994', '-36.4', '4.859', '5191');</w:t>
      </w:r>
    </w:p>
    <w:p w14:paraId="4907A1D4" w14:textId="77777777" w:rsidR="00EE6FEB" w:rsidRDefault="00EE6FEB"/>
    <w:p w14:paraId="44D823B9" w14:textId="77777777" w:rsidR="00EE6FEB" w:rsidRDefault="00EE6FEB">
      <w:r>
        <w:t>INSERT INTO  "Customer_social_economic_data" ("Customer_id", "emp_var_rate", "cons_price_idx", "cons_conf_idx", "euribor3m", "nr_employed") VALUES (3241, '1.1', '93.994', '-36.4', '4.859', '5191');</w:t>
      </w:r>
    </w:p>
    <w:p w14:paraId="32DF44A7" w14:textId="77777777" w:rsidR="00EE6FEB" w:rsidRDefault="00EE6FEB"/>
    <w:p w14:paraId="3A598958" w14:textId="77777777" w:rsidR="00EE6FEB" w:rsidRDefault="00EE6FEB">
      <w:r>
        <w:t>INSERT INTO  "Customer_social_economic_data" ("Customer_id", "emp_var_rate", "cons_price_idx", "cons_conf_idx", "euribor3m", "nr_employed") VALUES (3242, '1.1', '93.994', '-36.4', '4.859', '5191');</w:t>
      </w:r>
    </w:p>
    <w:p w14:paraId="17F6C42C" w14:textId="77777777" w:rsidR="00EE6FEB" w:rsidRDefault="00EE6FEB"/>
    <w:p w14:paraId="70D07F3C" w14:textId="77777777" w:rsidR="00EE6FEB" w:rsidRDefault="00EE6FEB">
      <w:r>
        <w:t>INSERT INTO  "Customer_social_economic_data" ("Customer_id", "emp_var_rate", "cons_price_idx", "cons_conf_idx", "euribor3m", "nr_employed") VALUES (3243, '1.1', '93.994', '-36.4', '4.859', '5191');</w:t>
      </w:r>
    </w:p>
    <w:p w14:paraId="09AE03EE" w14:textId="77777777" w:rsidR="00EE6FEB" w:rsidRDefault="00EE6FEB"/>
    <w:p w14:paraId="73D980EC" w14:textId="77777777" w:rsidR="00EE6FEB" w:rsidRDefault="00EE6FEB">
      <w:r>
        <w:t>INSERT INTO  "Customer_social_economic_data" ("Customer_id", "emp_var_rate", "cons_price_idx", "cons_conf_idx", "euribor3m", "nr_employed") VALUES (3244, '1.1', '93.994', '-36.4', '4.859', '5191');</w:t>
      </w:r>
    </w:p>
    <w:p w14:paraId="7A33D82A" w14:textId="77777777" w:rsidR="00EE6FEB" w:rsidRDefault="00EE6FEB"/>
    <w:p w14:paraId="31F8BBF8" w14:textId="77777777" w:rsidR="00EE6FEB" w:rsidRDefault="00EE6FEB">
      <w:r>
        <w:t>INSERT INTO  "Customer_social_economic_data" ("Customer_id", "emp_var_rate", "cons_price_idx", "cons_conf_idx", "euribor3m", "nr_employed") VALUES (3245, '1.1', '93.994', '-36.4', '4.859', '5191');</w:t>
      </w:r>
    </w:p>
    <w:p w14:paraId="2E4FE48C" w14:textId="77777777" w:rsidR="00EE6FEB" w:rsidRDefault="00EE6FEB"/>
    <w:p w14:paraId="49FFA554" w14:textId="77777777" w:rsidR="00EE6FEB" w:rsidRDefault="00EE6FEB">
      <w:r>
        <w:t>INSERT INTO  "Customer_social_economic_data" ("Customer_id", "emp_var_rate", "cons_price_idx", "cons_conf_idx", "euribor3m", "nr_employed") VALUES (3246, '1.1', '93.994', '-36.4', '4.859', '5191');</w:t>
      </w:r>
    </w:p>
    <w:p w14:paraId="6F765284" w14:textId="77777777" w:rsidR="00EE6FEB" w:rsidRDefault="00EE6FEB"/>
    <w:p w14:paraId="29488B57" w14:textId="77777777" w:rsidR="00EE6FEB" w:rsidRDefault="00EE6FEB">
      <w:r>
        <w:t>INSERT INTO  "Customer_social_economic_data" ("Customer_id", "emp_var_rate", "cons_price_idx", "cons_conf_idx", "euribor3m", "nr_employed") VALUES (3247, '1.1', '93.994', '-36.4', '4.859', '5191');</w:t>
      </w:r>
    </w:p>
    <w:p w14:paraId="5F1645F8" w14:textId="77777777" w:rsidR="00EE6FEB" w:rsidRDefault="00EE6FEB"/>
    <w:p w14:paraId="7487323A" w14:textId="77777777" w:rsidR="00EE6FEB" w:rsidRDefault="00EE6FEB">
      <w:r>
        <w:t>INSERT INTO  "Customer_social_economic_data" ("Customer_id", "emp_var_rate", "cons_price_idx", "cons_conf_idx", "euribor3m", "nr_employed") VALUES (3248, '1.1', '93.994', '-36.4', '4.859', '5191');</w:t>
      </w:r>
    </w:p>
    <w:p w14:paraId="019ED3EF" w14:textId="77777777" w:rsidR="00EE6FEB" w:rsidRDefault="00EE6FEB"/>
    <w:p w14:paraId="45352ADA" w14:textId="77777777" w:rsidR="00EE6FEB" w:rsidRDefault="00EE6FEB">
      <w:r>
        <w:t>INSERT INTO  "Customer_social_economic_data" ("Customer_id", "emp_var_rate", "cons_price_idx", "cons_conf_idx", "euribor3m", "nr_employed") VALUES (3249, '1.1', '93.994', '-36.4', '4.859', '5191');</w:t>
      </w:r>
    </w:p>
    <w:p w14:paraId="23B9BB6C" w14:textId="77777777" w:rsidR="00EE6FEB" w:rsidRDefault="00EE6FEB"/>
    <w:p w14:paraId="2757F574" w14:textId="77777777" w:rsidR="00EE6FEB" w:rsidRDefault="00EE6FEB">
      <w:r>
        <w:t>INSERT INTO  "Customer_social_economic_data" ("Customer_id", "emp_var_rate", "cons_price_idx", "cons_conf_idx", "euribor3m", "nr_employed") VALUES (3250, '1.1', '93.994', '-36.4', '4.859', '5191');</w:t>
      </w:r>
    </w:p>
    <w:p w14:paraId="74702719" w14:textId="77777777" w:rsidR="00EE6FEB" w:rsidRDefault="00EE6FEB"/>
    <w:p w14:paraId="0D98E09F" w14:textId="77777777" w:rsidR="00EE6FEB" w:rsidRDefault="00EE6FEB">
      <w:r>
        <w:t>INSERT INTO  "Customer_social_economic_data" ("Customer_id", "emp_var_rate", "cons_price_idx", "cons_conf_idx", "euribor3m", "nr_employed") VALUES (3251, '1.1', '93.994', '-36.4', '4.859', '5191');</w:t>
      </w:r>
    </w:p>
    <w:p w14:paraId="3CEDF506" w14:textId="77777777" w:rsidR="00EE6FEB" w:rsidRDefault="00EE6FEB"/>
    <w:p w14:paraId="0FDDC90A" w14:textId="77777777" w:rsidR="00EE6FEB" w:rsidRDefault="00EE6FEB">
      <w:r>
        <w:t>INSERT INTO  "Customer_social_economic_data" ("Customer_id", "emp_var_rate", "cons_price_idx", "cons_conf_idx", "euribor3m", "nr_employed") VALUES (3252, '1.1', '93.994', '-36.4', '4.859', '5191');</w:t>
      </w:r>
    </w:p>
    <w:p w14:paraId="4A7640A6" w14:textId="77777777" w:rsidR="00EE6FEB" w:rsidRDefault="00EE6FEB"/>
    <w:p w14:paraId="359B0D1A" w14:textId="77777777" w:rsidR="00EE6FEB" w:rsidRDefault="00EE6FEB">
      <w:r>
        <w:t>INSERT INTO  "Customer_social_economic_data" ("Customer_id", "emp_var_rate", "cons_price_idx", "cons_conf_idx", "euribor3m", "nr_employed") VALUES (3253, '1.1', '93.994', '-36.4', '4.859', '5191');</w:t>
      </w:r>
    </w:p>
    <w:p w14:paraId="18526E66" w14:textId="77777777" w:rsidR="00EE6FEB" w:rsidRDefault="00EE6FEB"/>
    <w:p w14:paraId="2D61EB44" w14:textId="77777777" w:rsidR="00EE6FEB" w:rsidRDefault="00EE6FEB">
      <w:r>
        <w:t>INSERT INTO  "Customer_social_economic_data" ("Customer_id", "emp_var_rate", "cons_price_idx", "cons_conf_idx", "euribor3m", "nr_employed") VALUES (3254, '1.1', '93.994', '-36.4', '4.859', '5191');</w:t>
      </w:r>
    </w:p>
    <w:p w14:paraId="208B49A0" w14:textId="77777777" w:rsidR="00EE6FEB" w:rsidRDefault="00EE6FEB"/>
    <w:p w14:paraId="1A944243" w14:textId="77777777" w:rsidR="00EE6FEB" w:rsidRDefault="00EE6FEB">
      <w:r>
        <w:t>INSERT INTO  "Customer_social_economic_data" ("Customer_id", "emp_var_rate", "cons_price_idx", "cons_conf_idx", "euribor3m", "nr_employed") VALUES (3255, '1.1', '93.994', '-36.4', '4.859', '5191');</w:t>
      </w:r>
    </w:p>
    <w:p w14:paraId="44BED497" w14:textId="77777777" w:rsidR="00EE6FEB" w:rsidRDefault="00EE6FEB"/>
    <w:p w14:paraId="67EE6CEF" w14:textId="77777777" w:rsidR="00EE6FEB" w:rsidRDefault="00EE6FEB">
      <w:r>
        <w:t>INSERT INTO  "Customer_social_economic_data" ("Customer_id", "emp_var_rate", "cons_price_idx", "cons_conf_idx", "euribor3m", "nr_employed") VALUES (3256, '1.1', '93.994', '-36.4', '4.859', '5191');</w:t>
      </w:r>
    </w:p>
    <w:p w14:paraId="40D602FD" w14:textId="77777777" w:rsidR="00EE6FEB" w:rsidRDefault="00EE6FEB"/>
    <w:p w14:paraId="6D3D688B" w14:textId="77777777" w:rsidR="00EE6FEB" w:rsidRDefault="00EE6FEB">
      <w:r>
        <w:t>INSERT INTO  "Customer_social_economic_data" ("Customer_id", "emp_var_rate", "cons_price_idx", "cons_conf_idx", "euribor3m", "nr_employed") VALUES (3257, '1.1', '93.994', '-36.4', '4.859', '5191');</w:t>
      </w:r>
    </w:p>
    <w:p w14:paraId="67E08505" w14:textId="77777777" w:rsidR="00EE6FEB" w:rsidRDefault="00EE6FEB"/>
    <w:p w14:paraId="2B5BF9A5" w14:textId="77777777" w:rsidR="00EE6FEB" w:rsidRDefault="00EE6FEB">
      <w:r>
        <w:t>INSERT INTO  "Customer_social_economic_data" ("Customer_id", "emp_var_rate", "cons_price_idx", "cons_conf_idx", "euribor3m", "nr_employed") VALUES (3258, '1.1', '93.994', '-36.4', '4.859', '5191');</w:t>
      </w:r>
    </w:p>
    <w:p w14:paraId="0284E6D8" w14:textId="77777777" w:rsidR="00EE6FEB" w:rsidRDefault="00EE6FEB"/>
    <w:p w14:paraId="3F988CEA" w14:textId="77777777" w:rsidR="00EE6FEB" w:rsidRDefault="00EE6FEB">
      <w:r>
        <w:t>INSERT INTO  "Customer_social_economic_data" ("Customer_id", "emp_var_rate", "cons_price_idx", "cons_conf_idx", "euribor3m", "nr_employed") VALUES (3259, '1.1', '93.994', '-36.4', '4.859', '5191');</w:t>
      </w:r>
    </w:p>
    <w:p w14:paraId="5A62B970" w14:textId="77777777" w:rsidR="00EE6FEB" w:rsidRDefault="00EE6FEB"/>
    <w:p w14:paraId="1870D2A9" w14:textId="77777777" w:rsidR="00EE6FEB" w:rsidRDefault="00EE6FEB">
      <w:r>
        <w:t>INSERT INTO  "Customer_social_economic_data" ("Customer_id", "emp_var_rate", "cons_price_idx", "cons_conf_idx", "euribor3m", "nr_employed") VALUES (3260, '1.1', '93.994', '-36.4', '4.859', '5191');</w:t>
      </w:r>
    </w:p>
    <w:p w14:paraId="3B4E501F" w14:textId="77777777" w:rsidR="00EE6FEB" w:rsidRDefault="00EE6FEB"/>
    <w:p w14:paraId="46648DFA" w14:textId="77777777" w:rsidR="00EE6FEB" w:rsidRDefault="00EE6FEB">
      <w:r>
        <w:t>INSERT INTO  "Customer_social_economic_data" ("Customer_id", "emp_var_rate", "cons_price_idx", "cons_conf_idx", "euribor3m", "nr_employed") VALUES (3261, '1.1', '93.994', '-36.4', '4.859', '5191');</w:t>
      </w:r>
    </w:p>
    <w:p w14:paraId="1AA78C0F" w14:textId="77777777" w:rsidR="00EE6FEB" w:rsidRDefault="00EE6FEB"/>
    <w:p w14:paraId="28B4E5EE" w14:textId="77777777" w:rsidR="00EE6FEB" w:rsidRDefault="00EE6FEB">
      <w:r>
        <w:t>INSERT INTO  "Customer_social_economic_data" ("Customer_id", "emp_var_rate", "cons_price_idx", "cons_conf_idx", "euribor3m", "nr_employed") VALUES (3262, '1.1', '93.994', '-36.4', '4.859', '5191');</w:t>
      </w:r>
    </w:p>
    <w:p w14:paraId="3EE5A411" w14:textId="77777777" w:rsidR="00EE6FEB" w:rsidRDefault="00EE6FEB"/>
    <w:p w14:paraId="0AD3FA65" w14:textId="77777777" w:rsidR="00EE6FEB" w:rsidRDefault="00EE6FEB">
      <w:r>
        <w:t>INSERT INTO  "Customer_social_economic_data" ("Customer_id", "emp_var_rate", "cons_price_idx", "cons_conf_idx", "euribor3m", "nr_employed") VALUES (3263, '1.1', '93.994', '-36.4', '4.859', '5191');</w:t>
      </w:r>
    </w:p>
    <w:p w14:paraId="01399C7C" w14:textId="77777777" w:rsidR="00EE6FEB" w:rsidRDefault="00EE6FEB"/>
    <w:p w14:paraId="1A34DF78" w14:textId="77777777" w:rsidR="00EE6FEB" w:rsidRDefault="00EE6FEB">
      <w:r>
        <w:t>INSERT INTO  "Customer_social_economic_data" ("Customer_id", "emp_var_rate", "cons_price_idx", "cons_conf_idx", "euribor3m", "nr_employed") VALUES (3264, '1.1', '93.994', '-36.4', '4.859', '5191');</w:t>
      </w:r>
    </w:p>
    <w:p w14:paraId="796DCEB1" w14:textId="77777777" w:rsidR="00EE6FEB" w:rsidRDefault="00EE6FEB"/>
    <w:p w14:paraId="049F4850" w14:textId="77777777" w:rsidR="00EE6FEB" w:rsidRDefault="00EE6FEB">
      <w:r>
        <w:t>INSERT INTO  "Customer_social_economic_data" ("Customer_id", "emp_var_rate", "cons_price_idx", "cons_conf_idx", "euribor3m", "nr_employed") VALUES (3265, '1.1', '93.994', '-36.4', '4.859', '5191');</w:t>
      </w:r>
    </w:p>
    <w:p w14:paraId="6DA5E56C" w14:textId="77777777" w:rsidR="00EE6FEB" w:rsidRDefault="00EE6FEB"/>
    <w:p w14:paraId="105F6190" w14:textId="77777777" w:rsidR="00EE6FEB" w:rsidRDefault="00EE6FEB">
      <w:r>
        <w:t>INSERT INTO  "Customer_social_economic_data" ("Customer_id", "emp_var_rate", "cons_price_idx", "cons_conf_idx", "euribor3m", "nr_employed") VALUES (3266, '1.1', '93.994', '-36.4', '4.859', '5191');</w:t>
      </w:r>
    </w:p>
    <w:p w14:paraId="362E9892" w14:textId="77777777" w:rsidR="00EE6FEB" w:rsidRDefault="00EE6FEB"/>
    <w:p w14:paraId="349FE8EA" w14:textId="77777777" w:rsidR="00EE6FEB" w:rsidRDefault="00EE6FEB">
      <w:r>
        <w:t>INSERT INTO  "Customer_social_economic_data" ("Customer_id", "emp_var_rate", "cons_price_idx", "cons_conf_idx", "euribor3m", "nr_employed") VALUES (3267, '1.1', '93.994', '-36.4', '4.859', '5191');</w:t>
      </w:r>
    </w:p>
    <w:p w14:paraId="75B7249C" w14:textId="77777777" w:rsidR="00EE6FEB" w:rsidRDefault="00EE6FEB"/>
    <w:p w14:paraId="0E045914" w14:textId="77777777" w:rsidR="00EE6FEB" w:rsidRDefault="00EE6FEB">
      <w:r>
        <w:t>INSERT INTO  "Customer_social_economic_data" ("Customer_id", "emp_var_rate", "cons_price_idx", "cons_conf_idx", "euribor3m", "nr_employed") VALUES (3268, '1.1', '93.994', '-36.4', '4.859', '5191');</w:t>
      </w:r>
    </w:p>
    <w:p w14:paraId="57DA1707" w14:textId="77777777" w:rsidR="00EE6FEB" w:rsidRDefault="00EE6FEB"/>
    <w:p w14:paraId="64B23B50" w14:textId="77777777" w:rsidR="00EE6FEB" w:rsidRDefault="00EE6FEB">
      <w:r>
        <w:t>INSERT INTO  "Customer_social_economic_data" ("Customer_id", "emp_var_rate", "cons_price_idx", "cons_conf_idx", "euribor3m", "nr_employed") VALUES (3269, '1.1', '93.994', '-36.4', '4.859', '5191');</w:t>
      </w:r>
    </w:p>
    <w:p w14:paraId="249A48C0" w14:textId="77777777" w:rsidR="00EE6FEB" w:rsidRDefault="00EE6FEB"/>
    <w:p w14:paraId="4DE5BBAD" w14:textId="77777777" w:rsidR="00EE6FEB" w:rsidRDefault="00EE6FEB">
      <w:r>
        <w:t>INSERT INTO  "Customer_social_economic_data" ("Customer_id", "emp_var_rate", "cons_price_idx", "cons_conf_idx", "euribor3m", "nr_employed") VALUES (3270, '1.1', '93.994', '-36.4', '4.859', '5191');</w:t>
      </w:r>
    </w:p>
    <w:p w14:paraId="015DB218" w14:textId="77777777" w:rsidR="00EE6FEB" w:rsidRDefault="00EE6FEB"/>
    <w:p w14:paraId="0285F8D2" w14:textId="77777777" w:rsidR="00EE6FEB" w:rsidRDefault="00EE6FEB">
      <w:r>
        <w:t>INSERT INTO  "Customer_social_economic_data" ("Customer_id", "emp_var_rate", "cons_price_idx", "cons_conf_idx", "euribor3m", "nr_employed") VALUES (3271, '1.1', '93.994', '-36.4', '4.859', '5191');</w:t>
      </w:r>
    </w:p>
    <w:p w14:paraId="68A7494F" w14:textId="77777777" w:rsidR="00EE6FEB" w:rsidRDefault="00EE6FEB"/>
    <w:p w14:paraId="74B449CD" w14:textId="77777777" w:rsidR="00EE6FEB" w:rsidRDefault="00EE6FEB">
      <w:r>
        <w:t>INSERT INTO  "Customer_social_economic_data" ("Customer_id", "emp_var_rate", "cons_price_idx", "cons_conf_idx", "euribor3m", "nr_employed") VALUES (3272, '1.1', '93.994', '-36.4', '4.859', '5191');</w:t>
      </w:r>
    </w:p>
    <w:p w14:paraId="438036DB" w14:textId="77777777" w:rsidR="00EE6FEB" w:rsidRDefault="00EE6FEB"/>
    <w:p w14:paraId="28C5534A" w14:textId="77777777" w:rsidR="00EE6FEB" w:rsidRDefault="00EE6FEB">
      <w:r>
        <w:t>INSERT INTO  "Customer_social_economic_data" ("Customer_id", "emp_var_rate", "cons_price_idx", "cons_conf_idx", "euribor3m", "nr_employed") VALUES (3273, '1.1', '93.994', '-36.4', '4.859', '5191');</w:t>
      </w:r>
    </w:p>
    <w:p w14:paraId="35190EA8" w14:textId="77777777" w:rsidR="00EE6FEB" w:rsidRDefault="00EE6FEB"/>
    <w:p w14:paraId="1D541588" w14:textId="77777777" w:rsidR="00EE6FEB" w:rsidRDefault="00EE6FEB">
      <w:r>
        <w:t>INSERT INTO  "Customer_social_economic_data" ("Customer_id", "emp_var_rate", "cons_price_idx", "cons_conf_idx", "euribor3m", "nr_employed") VALUES (3274, '1.1', '93.994', '-36.4', '4.859', '5191');</w:t>
      </w:r>
    </w:p>
    <w:p w14:paraId="3DCAB55C" w14:textId="77777777" w:rsidR="00EE6FEB" w:rsidRDefault="00EE6FEB"/>
    <w:p w14:paraId="249C51AE" w14:textId="77777777" w:rsidR="00EE6FEB" w:rsidRDefault="00EE6FEB">
      <w:r>
        <w:t>INSERT INTO  "Customer_social_economic_data" ("Customer_id", "emp_var_rate", "cons_price_idx", "cons_conf_idx", "euribor3m", "nr_employed") VALUES (3275, '1.1', '93.994', '-36.4', '4.859', '5191');</w:t>
      </w:r>
    </w:p>
    <w:p w14:paraId="1BF65016" w14:textId="77777777" w:rsidR="00EE6FEB" w:rsidRDefault="00EE6FEB"/>
    <w:p w14:paraId="536B2798" w14:textId="77777777" w:rsidR="00EE6FEB" w:rsidRDefault="00EE6FEB">
      <w:r>
        <w:t>INSERT INTO  "Customer_social_economic_data" ("Customer_id", "emp_var_rate", "cons_price_idx", "cons_conf_idx", "euribor3m", "nr_employed") VALUES (3276, '1.1', '93.994', '-36.4', '4.859', '5191');</w:t>
      </w:r>
    </w:p>
    <w:p w14:paraId="50DAD69F" w14:textId="77777777" w:rsidR="00EE6FEB" w:rsidRDefault="00EE6FEB"/>
    <w:p w14:paraId="76687AE2" w14:textId="77777777" w:rsidR="00EE6FEB" w:rsidRDefault="00EE6FEB">
      <w:r>
        <w:t>INSERT INTO  "Customer_social_economic_data" ("Customer_id", "emp_var_rate", "cons_price_idx", "cons_conf_idx", "euribor3m", "nr_employed") VALUES (3277, '1.1', '93.994', '-36.4', '4.859', '5191');</w:t>
      </w:r>
    </w:p>
    <w:p w14:paraId="213F2A3D" w14:textId="77777777" w:rsidR="00EE6FEB" w:rsidRDefault="00EE6FEB"/>
    <w:p w14:paraId="0F441CA3" w14:textId="77777777" w:rsidR="00EE6FEB" w:rsidRDefault="00EE6FEB">
      <w:r>
        <w:t>INSERT INTO  "Customer_social_economic_data" ("Customer_id", "emp_var_rate", "cons_price_idx", "cons_conf_idx", "euribor3m", "nr_employed") VALUES (3278, '1.1', '93.994', '-36.4', '4.859', '5191');</w:t>
      </w:r>
    </w:p>
    <w:p w14:paraId="430B4EB7" w14:textId="77777777" w:rsidR="00EE6FEB" w:rsidRDefault="00EE6FEB"/>
    <w:p w14:paraId="23D7907C" w14:textId="77777777" w:rsidR="00EE6FEB" w:rsidRDefault="00EE6FEB">
      <w:r>
        <w:t>INSERT INTO  "Customer_social_economic_data" ("Customer_id", "emp_var_rate", "cons_price_idx", "cons_conf_idx", "euribor3m", "nr_employed") VALUES (3279, '1.1', '93.994', '-36.4', '4.859', '5191');</w:t>
      </w:r>
    </w:p>
    <w:p w14:paraId="1FCE9BE6" w14:textId="77777777" w:rsidR="00EE6FEB" w:rsidRDefault="00EE6FEB"/>
    <w:p w14:paraId="543F7888" w14:textId="77777777" w:rsidR="00EE6FEB" w:rsidRDefault="00EE6FEB">
      <w:r>
        <w:t>INSERT INTO  "Customer_social_economic_data" ("Customer_id", "emp_var_rate", "cons_price_idx", "cons_conf_idx", "euribor3m", "nr_employed") VALUES (3280, '1.1', '93.994', '-36.4', '4.859', '5191');</w:t>
      </w:r>
    </w:p>
    <w:p w14:paraId="21FFD92B" w14:textId="77777777" w:rsidR="00EE6FEB" w:rsidRDefault="00EE6FEB"/>
    <w:p w14:paraId="6F3AFF57" w14:textId="77777777" w:rsidR="00EE6FEB" w:rsidRDefault="00EE6FEB">
      <w:r>
        <w:t>INSERT INTO  "Customer_social_economic_data" ("Customer_id", "emp_var_rate", "cons_price_idx", "cons_conf_idx", "euribor3m", "nr_employed") VALUES (3281, '1.1', '93.994', '-36.4', '4.859', '5191');</w:t>
      </w:r>
    </w:p>
    <w:p w14:paraId="456299B3" w14:textId="77777777" w:rsidR="00EE6FEB" w:rsidRDefault="00EE6FEB"/>
    <w:p w14:paraId="72AF53D9" w14:textId="77777777" w:rsidR="00EE6FEB" w:rsidRDefault="00EE6FEB">
      <w:r>
        <w:t>INSERT INTO  "Customer_social_economic_data" ("Customer_id", "emp_var_rate", "cons_price_idx", "cons_conf_idx", "euribor3m", "nr_employed") VALUES (3282, '1.1', '93.994', '-36.4', '4.859', '5191');</w:t>
      </w:r>
    </w:p>
    <w:p w14:paraId="4B309448" w14:textId="77777777" w:rsidR="00EE6FEB" w:rsidRDefault="00EE6FEB"/>
    <w:p w14:paraId="21B57017" w14:textId="77777777" w:rsidR="00EE6FEB" w:rsidRDefault="00EE6FEB">
      <w:r>
        <w:t>INSERT INTO  "Customer_social_economic_data" ("Customer_id", "emp_var_rate", "cons_price_idx", "cons_conf_idx", "euribor3m", "nr_employed") VALUES (3283, '1.1', '93.994', '-36.4', '4.859', '5191');</w:t>
      </w:r>
    </w:p>
    <w:p w14:paraId="4899E557" w14:textId="77777777" w:rsidR="00EE6FEB" w:rsidRDefault="00EE6FEB"/>
    <w:p w14:paraId="53002348" w14:textId="77777777" w:rsidR="00EE6FEB" w:rsidRDefault="00EE6FEB">
      <w:r>
        <w:t>INSERT INTO  "Customer_social_economic_data" ("Customer_id", "emp_var_rate", "cons_price_idx", "cons_conf_idx", "euribor3m", "nr_employed") VALUES (3284, '1.1', '93.994', '-36.4', '4.859', '5191');</w:t>
      </w:r>
    </w:p>
    <w:p w14:paraId="4756517B" w14:textId="77777777" w:rsidR="00EE6FEB" w:rsidRDefault="00EE6FEB"/>
    <w:p w14:paraId="5580AABB" w14:textId="77777777" w:rsidR="00EE6FEB" w:rsidRDefault="00EE6FEB">
      <w:r>
        <w:t>INSERT INTO  "Customer_social_economic_data" ("Customer_id", "emp_var_rate", "cons_price_idx", "cons_conf_idx", "euribor3m", "nr_employed") VALUES (3285, '1.1', '93.994', '-36.4', '4.859', '5191');</w:t>
      </w:r>
    </w:p>
    <w:p w14:paraId="4422B9F9" w14:textId="77777777" w:rsidR="00EE6FEB" w:rsidRDefault="00EE6FEB"/>
    <w:p w14:paraId="034570D5" w14:textId="77777777" w:rsidR="00EE6FEB" w:rsidRDefault="00EE6FEB">
      <w:r>
        <w:t>INSERT INTO  "Customer_social_economic_data" ("Customer_id", "emp_var_rate", "cons_price_idx", "cons_conf_idx", "euribor3m", "nr_employed") VALUES (3286, '1.1', '93.994', '-36.4', '4.859', '5191');</w:t>
      </w:r>
    </w:p>
    <w:p w14:paraId="1A065A06" w14:textId="77777777" w:rsidR="00EE6FEB" w:rsidRDefault="00EE6FEB"/>
    <w:p w14:paraId="00B845F8" w14:textId="77777777" w:rsidR="00EE6FEB" w:rsidRDefault="00EE6FEB">
      <w:r>
        <w:t>INSERT INTO  "Customer_social_economic_data" ("Customer_id", "emp_var_rate", "cons_price_idx", "cons_conf_idx", "euribor3m", "nr_employed") VALUES (3287, '1.1', '93.994', '-36.4', '4.859', '5191');</w:t>
      </w:r>
    </w:p>
    <w:p w14:paraId="3860DE89" w14:textId="77777777" w:rsidR="00EE6FEB" w:rsidRDefault="00EE6FEB"/>
    <w:p w14:paraId="77460462" w14:textId="77777777" w:rsidR="00EE6FEB" w:rsidRDefault="00EE6FEB">
      <w:r>
        <w:t>INSERT INTO  "Customer_social_economic_data" ("Customer_id", "emp_var_rate", "cons_price_idx", "cons_conf_idx", "euribor3m", "nr_employed") VALUES (3288, '1.1', '93.994', '-36.4', '4.859', '5191');</w:t>
      </w:r>
    </w:p>
    <w:p w14:paraId="54232E5E" w14:textId="77777777" w:rsidR="00EE6FEB" w:rsidRDefault="00EE6FEB"/>
    <w:p w14:paraId="64B6B545" w14:textId="77777777" w:rsidR="00EE6FEB" w:rsidRDefault="00EE6FEB">
      <w:r>
        <w:t>INSERT INTO  "Customer_social_economic_data" ("Customer_id", "emp_var_rate", "cons_price_idx", "cons_conf_idx", "euribor3m", "nr_employed") VALUES (3289, '1.1', '93.994', '-36.4', '4.859', '5191');</w:t>
      </w:r>
    </w:p>
    <w:p w14:paraId="50551233" w14:textId="77777777" w:rsidR="00EE6FEB" w:rsidRDefault="00EE6FEB"/>
    <w:p w14:paraId="6AA80B36" w14:textId="77777777" w:rsidR="00EE6FEB" w:rsidRDefault="00EE6FEB">
      <w:r>
        <w:t>INSERT INTO  "Customer_social_economic_data" ("Customer_id", "emp_var_rate", "cons_price_idx", "cons_conf_idx", "euribor3m", "nr_employed") VALUES (3290, '1.1', '93.994', '-36.4', '4.859', '5191');</w:t>
      </w:r>
    </w:p>
    <w:p w14:paraId="4BC30AE8" w14:textId="77777777" w:rsidR="00EE6FEB" w:rsidRDefault="00EE6FEB"/>
    <w:p w14:paraId="14863C87" w14:textId="77777777" w:rsidR="00EE6FEB" w:rsidRDefault="00EE6FEB">
      <w:r>
        <w:t>INSERT INTO  "Customer_social_economic_data" ("Customer_id", "emp_var_rate", "cons_price_idx", "cons_conf_idx", "euribor3m", "nr_employed") VALUES (3291, '1.1', '93.994', '-36.4', '4.859', '5191');</w:t>
      </w:r>
    </w:p>
    <w:p w14:paraId="7CCCBD23" w14:textId="77777777" w:rsidR="00EE6FEB" w:rsidRDefault="00EE6FEB"/>
    <w:p w14:paraId="5580ED76" w14:textId="77777777" w:rsidR="00EE6FEB" w:rsidRDefault="00EE6FEB">
      <w:r>
        <w:t>INSERT INTO  "Customer_social_economic_data" ("Customer_id", "emp_var_rate", "cons_price_idx", "cons_conf_idx", "euribor3m", "nr_employed") VALUES (3292, '1.1', '93.994', '-36.4', '4.859', '5191');</w:t>
      </w:r>
    </w:p>
    <w:p w14:paraId="4E22AA8C" w14:textId="77777777" w:rsidR="00EE6FEB" w:rsidRDefault="00EE6FEB"/>
    <w:p w14:paraId="22F59F2B" w14:textId="77777777" w:rsidR="00EE6FEB" w:rsidRDefault="00EE6FEB">
      <w:r>
        <w:t>INSERT INTO  "Customer_social_economic_data" ("Customer_id", "emp_var_rate", "cons_price_idx", "cons_conf_idx", "euribor3m", "nr_employed") VALUES (3293, '1.1', '93.994', '-36.4', '4.859', '5191');</w:t>
      </w:r>
    </w:p>
    <w:p w14:paraId="43E7F416" w14:textId="77777777" w:rsidR="00EE6FEB" w:rsidRDefault="00EE6FEB"/>
    <w:p w14:paraId="348BC410" w14:textId="77777777" w:rsidR="00EE6FEB" w:rsidRDefault="00EE6FEB">
      <w:r>
        <w:t>INSERT INTO  "Customer_social_economic_data" ("Customer_id", "emp_var_rate", "cons_price_idx", "cons_conf_idx", "euribor3m", "nr_employed") VALUES (3294, '1.1', '93.994', '-36.4', '4.859', '5191');</w:t>
      </w:r>
    </w:p>
    <w:p w14:paraId="70ED6C02" w14:textId="77777777" w:rsidR="00EE6FEB" w:rsidRDefault="00EE6FEB"/>
    <w:p w14:paraId="5F556C88" w14:textId="77777777" w:rsidR="00EE6FEB" w:rsidRDefault="00EE6FEB">
      <w:r>
        <w:t>INSERT INTO  "Customer_social_economic_data" ("Customer_id", "emp_var_rate", "cons_price_idx", "cons_conf_idx", "euribor3m", "nr_employed") VALUES (3295, '1.1', '93.994', '-36.4', '4.859', '5191');</w:t>
      </w:r>
    </w:p>
    <w:p w14:paraId="6B317525" w14:textId="77777777" w:rsidR="00EE6FEB" w:rsidRDefault="00EE6FEB"/>
    <w:p w14:paraId="6368012E" w14:textId="77777777" w:rsidR="00EE6FEB" w:rsidRDefault="00EE6FEB">
      <w:r>
        <w:t>INSERT INTO  "Customer_social_economic_data" ("Customer_id", "emp_var_rate", "cons_price_idx", "cons_conf_idx", "euribor3m", "nr_employed") VALUES (3296, '1.1', '93.994', '-36.4', '4.859', '5191');</w:t>
      </w:r>
    </w:p>
    <w:p w14:paraId="28021B8D" w14:textId="77777777" w:rsidR="00EE6FEB" w:rsidRDefault="00EE6FEB"/>
    <w:p w14:paraId="73E7C1E4" w14:textId="77777777" w:rsidR="00EE6FEB" w:rsidRDefault="00EE6FEB">
      <w:r>
        <w:t>INSERT INTO  "Customer_social_economic_data" ("Customer_id", "emp_var_rate", "cons_price_idx", "cons_conf_idx", "euribor3m", "nr_employed") VALUES (3297, '1.1', '93.994', '-36.4', '4.859', '5191');</w:t>
      </w:r>
    </w:p>
    <w:p w14:paraId="1D064795" w14:textId="77777777" w:rsidR="00EE6FEB" w:rsidRDefault="00EE6FEB"/>
    <w:p w14:paraId="14F4ED6F" w14:textId="77777777" w:rsidR="00EE6FEB" w:rsidRDefault="00EE6FEB">
      <w:r>
        <w:t>INSERT INTO  "Customer_social_economic_data" ("Customer_id", "emp_var_rate", "cons_price_idx", "cons_conf_idx", "euribor3m", "nr_employed") VALUES (3298, '1.1', '93.994', '-36.4', '4.859', '5191');</w:t>
      </w:r>
    </w:p>
    <w:p w14:paraId="134567AF" w14:textId="77777777" w:rsidR="00EE6FEB" w:rsidRDefault="00EE6FEB"/>
    <w:p w14:paraId="68A76C6E" w14:textId="77777777" w:rsidR="00EE6FEB" w:rsidRDefault="00EE6FEB">
      <w:r>
        <w:t>INSERT INTO  "Customer_social_economic_data" ("Customer_id", "emp_var_rate", "cons_price_idx", "cons_conf_idx", "euribor3m", "nr_employed") VALUES (3299, '1.1', '93.994', '-36.4', '4.859', '5191');</w:t>
      </w:r>
    </w:p>
    <w:p w14:paraId="79F79937" w14:textId="77777777" w:rsidR="00EE6FEB" w:rsidRDefault="00EE6FEB"/>
    <w:p w14:paraId="2ABDCA58" w14:textId="77777777" w:rsidR="00EE6FEB" w:rsidRDefault="00EE6FEB">
      <w:r>
        <w:t>INSERT INTO  "Customer_social_economic_data" ("Customer_id", "emp_var_rate", "cons_price_idx", "cons_conf_idx", "euribor3m", "nr_employed") VALUES (3300, '1.1', '93.994', '-36.4', '4.859', '5191');</w:t>
      </w:r>
    </w:p>
    <w:p w14:paraId="4E085315" w14:textId="77777777" w:rsidR="00EE6FEB" w:rsidRDefault="00EE6FEB"/>
    <w:p w14:paraId="3068208D" w14:textId="77777777" w:rsidR="00EE6FEB" w:rsidRDefault="00EE6FEB">
      <w:r>
        <w:t>INSERT INTO  "Customer_social_economic_data" ("Customer_id", "emp_var_rate", "cons_price_idx", "cons_conf_idx", "euribor3m", "nr_employed") VALUES (3301, '1.1', '93.994', '-36.4', '4.859', '5191');</w:t>
      </w:r>
    </w:p>
    <w:p w14:paraId="25B5857C" w14:textId="77777777" w:rsidR="00EE6FEB" w:rsidRDefault="00EE6FEB"/>
    <w:p w14:paraId="3FCEABBB" w14:textId="77777777" w:rsidR="00EE6FEB" w:rsidRDefault="00EE6FEB">
      <w:r>
        <w:t>INSERT INTO  "Customer_social_economic_data" ("Customer_id", "emp_var_rate", "cons_price_idx", "cons_conf_idx", "euribor3m", "nr_employed") VALUES (3302, '1.1', '93.994', '-36.4', '4.859', '5191');</w:t>
      </w:r>
    </w:p>
    <w:p w14:paraId="769EFBEC" w14:textId="77777777" w:rsidR="00EE6FEB" w:rsidRDefault="00EE6FEB"/>
    <w:p w14:paraId="4C338884" w14:textId="77777777" w:rsidR="00EE6FEB" w:rsidRDefault="00EE6FEB">
      <w:r>
        <w:t>INSERT INTO  "Customer_social_economic_data" ("Customer_id", "emp_var_rate", "cons_price_idx", "cons_conf_idx", "euribor3m", "nr_employed") VALUES (3303, '1.1', '93.994', '-36.4', '4.859', '5191');</w:t>
      </w:r>
    </w:p>
    <w:p w14:paraId="70090C7D" w14:textId="77777777" w:rsidR="00EE6FEB" w:rsidRDefault="00EE6FEB"/>
    <w:p w14:paraId="2630FDC4" w14:textId="77777777" w:rsidR="00EE6FEB" w:rsidRDefault="00EE6FEB">
      <w:r>
        <w:t>INSERT INTO  "Customer_social_economic_data" ("Customer_id", "emp_var_rate", "cons_price_idx", "cons_conf_idx", "euribor3m", "nr_employed") VALUES (3304, '1.1', '93.994', '-36.4', '4.859', '5191');</w:t>
      </w:r>
    </w:p>
    <w:p w14:paraId="40840079" w14:textId="77777777" w:rsidR="00EE6FEB" w:rsidRDefault="00EE6FEB"/>
    <w:p w14:paraId="23130B9C" w14:textId="77777777" w:rsidR="00EE6FEB" w:rsidRDefault="00EE6FEB">
      <w:r>
        <w:t>INSERT INTO  "Customer_social_economic_data" ("Customer_id", "emp_var_rate", "cons_price_idx", "cons_conf_idx", "euribor3m", "nr_employed") VALUES (3305, '1.1', '93.994', '-36.4', '4.859', '5191');</w:t>
      </w:r>
    </w:p>
    <w:p w14:paraId="2CB1177F" w14:textId="77777777" w:rsidR="00EE6FEB" w:rsidRDefault="00EE6FEB"/>
    <w:p w14:paraId="20DF22FA" w14:textId="77777777" w:rsidR="00EE6FEB" w:rsidRDefault="00EE6FEB">
      <w:r>
        <w:t>INSERT INTO  "Customer_social_economic_data" ("Customer_id", "emp_var_rate", "cons_price_idx", "cons_conf_idx", "euribor3m", "nr_employed") VALUES (3306, '1.1', '93.994', '-36.4', '4.859', '5191');</w:t>
      </w:r>
    </w:p>
    <w:p w14:paraId="2B4DA15F" w14:textId="77777777" w:rsidR="00EE6FEB" w:rsidRDefault="00EE6FEB"/>
    <w:p w14:paraId="5C34771A" w14:textId="77777777" w:rsidR="00EE6FEB" w:rsidRDefault="00EE6FEB">
      <w:r>
        <w:t>INSERT INTO  "Customer_social_economic_data" ("Customer_id", "emp_var_rate", "cons_price_idx", "cons_conf_idx", "euribor3m", "nr_employed") VALUES (3307, '1.1', '93.994', '-36.4', '4.859', '5191');</w:t>
      </w:r>
    </w:p>
    <w:p w14:paraId="63CA061F" w14:textId="77777777" w:rsidR="00EE6FEB" w:rsidRDefault="00EE6FEB"/>
    <w:p w14:paraId="5859BFC2" w14:textId="77777777" w:rsidR="00EE6FEB" w:rsidRDefault="00EE6FEB">
      <w:r>
        <w:t>INSERT INTO  "Customer_social_economic_data" ("Customer_id", "emp_var_rate", "cons_price_idx", "cons_conf_idx", "euribor3m", "nr_employed") VALUES (3308, '1.1', '93.994', '-36.4', '4.859', '5191');</w:t>
      </w:r>
    </w:p>
    <w:p w14:paraId="061E4FEB" w14:textId="77777777" w:rsidR="00EE6FEB" w:rsidRDefault="00EE6FEB"/>
    <w:p w14:paraId="53ECA710" w14:textId="77777777" w:rsidR="00EE6FEB" w:rsidRDefault="00EE6FEB">
      <w:r>
        <w:t>INSERT INTO  "Customer_social_economic_data" ("Customer_id", "emp_var_rate", "cons_price_idx", "cons_conf_idx", "euribor3m", "nr_employed") VALUES (3309, '1.1', '93.994', '-36.4', '4.859', '5191');</w:t>
      </w:r>
    </w:p>
    <w:p w14:paraId="38D1EF99" w14:textId="77777777" w:rsidR="00EE6FEB" w:rsidRDefault="00EE6FEB"/>
    <w:p w14:paraId="68E191CD" w14:textId="77777777" w:rsidR="00EE6FEB" w:rsidRDefault="00EE6FEB">
      <w:r>
        <w:t>INSERT INTO  "Customer_social_economic_data" ("Customer_id", "emp_var_rate", "cons_price_idx", "cons_conf_idx", "euribor3m", "nr_employed") VALUES (3310, '1.1', '93.994', '-36.4', '4.859', '5191');</w:t>
      </w:r>
    </w:p>
    <w:p w14:paraId="30A361C8" w14:textId="77777777" w:rsidR="00EE6FEB" w:rsidRDefault="00EE6FEB"/>
    <w:p w14:paraId="06EAF640" w14:textId="77777777" w:rsidR="00EE6FEB" w:rsidRDefault="00EE6FEB">
      <w:r>
        <w:t>INSERT INTO  "Customer_social_economic_data" ("Customer_id", "emp_var_rate", "cons_price_idx", "cons_conf_idx", "euribor3m", "nr_employed") VALUES (3311, '1.1', '93.994', '-36.4', '4.859', '5191');</w:t>
      </w:r>
    </w:p>
    <w:p w14:paraId="7EF59863" w14:textId="77777777" w:rsidR="00EE6FEB" w:rsidRDefault="00EE6FEB"/>
    <w:p w14:paraId="2EE41570" w14:textId="77777777" w:rsidR="00EE6FEB" w:rsidRDefault="00EE6FEB">
      <w:r>
        <w:t>INSERT INTO  "Customer_social_economic_data" ("Customer_id", "emp_var_rate", "cons_price_idx", "cons_conf_idx", "euribor3m", "nr_employed") VALUES (3312, '1.1', '93.994', '-36.4', '4.859', '5191');</w:t>
      </w:r>
    </w:p>
    <w:p w14:paraId="7F172CBF" w14:textId="77777777" w:rsidR="00EE6FEB" w:rsidRDefault="00EE6FEB"/>
    <w:p w14:paraId="371C8B08" w14:textId="77777777" w:rsidR="00EE6FEB" w:rsidRDefault="00EE6FEB">
      <w:r>
        <w:t>INSERT INTO  "Customer_social_economic_data" ("Customer_id", "emp_var_rate", "cons_price_idx", "cons_conf_idx", "euribor3m", "nr_employed") VALUES (3313, '1.1', '93.994', '-36.4', '4.859', '5191');</w:t>
      </w:r>
    </w:p>
    <w:p w14:paraId="5D0E7E42" w14:textId="77777777" w:rsidR="00EE6FEB" w:rsidRDefault="00EE6FEB"/>
    <w:p w14:paraId="100E8757" w14:textId="77777777" w:rsidR="00EE6FEB" w:rsidRDefault="00EE6FEB">
      <w:r>
        <w:t>INSERT INTO  "Customer_social_economic_data" ("Customer_id", "emp_var_rate", "cons_price_idx", "cons_conf_idx", "euribor3m", "nr_employed") VALUES (3314, '1.1', '93.994', '-36.4', '4.859', '5191');</w:t>
      </w:r>
    </w:p>
    <w:p w14:paraId="186AD486" w14:textId="77777777" w:rsidR="00EE6FEB" w:rsidRDefault="00EE6FEB"/>
    <w:p w14:paraId="5567C9D5" w14:textId="77777777" w:rsidR="00EE6FEB" w:rsidRDefault="00EE6FEB">
      <w:r>
        <w:t>INSERT INTO  "Customer_social_economic_data" ("Customer_id", "emp_var_rate", "cons_price_idx", "cons_conf_idx", "euribor3m", "nr_employed") VALUES (3315, '1.1', '93.994', '-36.4', '4.859', '5191');</w:t>
      </w:r>
    </w:p>
    <w:p w14:paraId="09B6D037" w14:textId="77777777" w:rsidR="00EE6FEB" w:rsidRDefault="00EE6FEB"/>
    <w:p w14:paraId="455E8DAB" w14:textId="77777777" w:rsidR="00EE6FEB" w:rsidRDefault="00EE6FEB">
      <w:r>
        <w:t>INSERT INTO  "Customer_social_economic_data" ("Customer_id", "emp_var_rate", "cons_price_idx", "cons_conf_idx", "euribor3m", "nr_employed") VALUES (3316, '1.1', '93.994', '-36.4', '4.859', '5191');</w:t>
      </w:r>
    </w:p>
    <w:p w14:paraId="576DC218" w14:textId="77777777" w:rsidR="00EE6FEB" w:rsidRDefault="00EE6FEB"/>
    <w:p w14:paraId="28BBFEEB" w14:textId="77777777" w:rsidR="00EE6FEB" w:rsidRDefault="00EE6FEB">
      <w:r>
        <w:t>INSERT INTO  "Customer_social_economic_data" ("Customer_id", "emp_var_rate", "cons_price_idx", "cons_conf_idx", "euribor3m", "nr_employed") VALUES (3317, '1.1', '93.994', '-36.4', '4.859', '5191');</w:t>
      </w:r>
    </w:p>
    <w:p w14:paraId="4F2F3BF0" w14:textId="77777777" w:rsidR="00EE6FEB" w:rsidRDefault="00EE6FEB"/>
    <w:p w14:paraId="621B335D" w14:textId="77777777" w:rsidR="00EE6FEB" w:rsidRDefault="00EE6FEB">
      <w:r>
        <w:t>INSERT INTO  "Customer_social_economic_data" ("Customer_id", "emp_var_rate", "cons_price_idx", "cons_conf_idx", "euribor3m", "nr_employed") VALUES (3318, '1.1', '93.994', '-36.4', '4.859', '5191');</w:t>
      </w:r>
    </w:p>
    <w:p w14:paraId="488E5412" w14:textId="77777777" w:rsidR="00EE6FEB" w:rsidRDefault="00EE6FEB"/>
    <w:p w14:paraId="173C15DA" w14:textId="77777777" w:rsidR="00EE6FEB" w:rsidRDefault="00EE6FEB">
      <w:r>
        <w:t>INSERT INTO  "Customer_social_economic_data" ("Customer_id", "emp_var_rate", "cons_price_idx", "cons_conf_idx", "euribor3m", "nr_employed") VALUES (3319, '1.1', '93.994', '-36.4', '4.859', '5191');</w:t>
      </w:r>
    </w:p>
    <w:p w14:paraId="771F0177" w14:textId="77777777" w:rsidR="00EE6FEB" w:rsidRDefault="00EE6FEB"/>
    <w:p w14:paraId="7B88380D" w14:textId="77777777" w:rsidR="00EE6FEB" w:rsidRDefault="00EE6FEB">
      <w:r>
        <w:t>INSERT INTO  "Customer_social_economic_data" ("Customer_id", "emp_var_rate", "cons_price_idx", "cons_conf_idx", "euribor3m", "nr_employed") VALUES (3320, '1.1', '93.994', '-36.4', '4.859', '5191');</w:t>
      </w:r>
    </w:p>
    <w:p w14:paraId="33DB3473" w14:textId="77777777" w:rsidR="00EE6FEB" w:rsidRDefault="00EE6FEB"/>
    <w:p w14:paraId="7B77DEA4" w14:textId="77777777" w:rsidR="00EE6FEB" w:rsidRDefault="00EE6FEB">
      <w:r>
        <w:t>INSERT INTO  "Customer_social_economic_data" ("Customer_id", "emp_var_rate", "cons_price_idx", "cons_conf_idx", "euribor3m", "nr_employed") VALUES (3321, '1.1', '93.994', '-36.4', '4.859', '5191');</w:t>
      </w:r>
    </w:p>
    <w:p w14:paraId="40A522A1" w14:textId="77777777" w:rsidR="00EE6FEB" w:rsidRDefault="00EE6FEB"/>
    <w:p w14:paraId="1A2E4771" w14:textId="77777777" w:rsidR="00EE6FEB" w:rsidRDefault="00EE6FEB">
      <w:r>
        <w:t>INSERT INTO  "Customer_social_economic_data" ("Customer_id", "emp_var_rate", "cons_price_idx", "cons_conf_idx", "euribor3m", "nr_employed") VALUES (3322, '1.1', '93.994', '-36.4', '4.859', '5191');</w:t>
      </w:r>
    </w:p>
    <w:p w14:paraId="7C77826E" w14:textId="77777777" w:rsidR="00EE6FEB" w:rsidRDefault="00EE6FEB"/>
    <w:p w14:paraId="0FD3A1A3" w14:textId="77777777" w:rsidR="00EE6FEB" w:rsidRDefault="00EE6FEB">
      <w:r>
        <w:t>INSERT INTO  "Customer_social_economic_data" ("Customer_id", "emp_var_rate", "cons_price_idx", "cons_conf_idx", "euribor3m", "nr_employed") VALUES (3323, '1.1', '93.994', '-36.4', '4.859', '5191');</w:t>
      </w:r>
    </w:p>
    <w:p w14:paraId="44EC9E71" w14:textId="77777777" w:rsidR="00EE6FEB" w:rsidRDefault="00EE6FEB"/>
    <w:p w14:paraId="44871FAE" w14:textId="77777777" w:rsidR="00EE6FEB" w:rsidRDefault="00EE6FEB">
      <w:r>
        <w:t>INSERT INTO  "Customer_social_economic_data" ("Customer_id", "emp_var_rate", "cons_price_idx", "cons_conf_idx", "euribor3m", "nr_employed") VALUES (3324, '1.1', '93.994', '-36.4', '4.859', '5191');</w:t>
      </w:r>
    </w:p>
    <w:p w14:paraId="0ED72CC2" w14:textId="77777777" w:rsidR="00EE6FEB" w:rsidRDefault="00EE6FEB"/>
    <w:p w14:paraId="6FDCBA15" w14:textId="77777777" w:rsidR="00EE6FEB" w:rsidRDefault="00EE6FEB">
      <w:r>
        <w:t>INSERT INTO  "Customer_social_economic_data" ("Customer_id", "emp_var_rate", "cons_price_idx", "cons_conf_idx", "euribor3m", "nr_employed") VALUES (3325, '1.1', '93.994', '-36.4', '4.859', '5191');</w:t>
      </w:r>
    </w:p>
    <w:p w14:paraId="01DBACE5" w14:textId="77777777" w:rsidR="00EE6FEB" w:rsidRDefault="00EE6FEB"/>
    <w:p w14:paraId="63848B01" w14:textId="77777777" w:rsidR="00EE6FEB" w:rsidRDefault="00EE6FEB">
      <w:r>
        <w:t>INSERT INTO  "Customer_social_economic_data" ("Customer_id", "emp_var_rate", "cons_price_idx", "cons_conf_idx", "euribor3m", "nr_employed") VALUES (3326, '1.1', '93.994', '-36.4', '4.859', '5191');</w:t>
      </w:r>
    </w:p>
    <w:p w14:paraId="6ED59FF2" w14:textId="77777777" w:rsidR="00EE6FEB" w:rsidRDefault="00EE6FEB"/>
    <w:p w14:paraId="1465FE0E" w14:textId="77777777" w:rsidR="00EE6FEB" w:rsidRDefault="00EE6FEB">
      <w:r>
        <w:t>INSERT INTO  "Customer_social_economic_data" ("Customer_id", "emp_var_rate", "cons_price_idx", "cons_conf_idx", "euribor3m", "nr_employed") VALUES (3327, '1.1', '93.994', '-36.4', '4.859', '5191');</w:t>
      </w:r>
    </w:p>
    <w:p w14:paraId="27D00B5F" w14:textId="77777777" w:rsidR="00EE6FEB" w:rsidRDefault="00EE6FEB"/>
    <w:p w14:paraId="7350FC66" w14:textId="77777777" w:rsidR="00EE6FEB" w:rsidRDefault="00EE6FEB">
      <w:r>
        <w:t>INSERT INTO  "Customer_social_economic_data" ("Customer_id", "emp_var_rate", "cons_price_idx", "cons_conf_idx", "euribor3m", "nr_employed") VALUES (3328, '1.1', '93.994', '-36.4', '4.859', '5191');</w:t>
      </w:r>
    </w:p>
    <w:p w14:paraId="04EFBA70" w14:textId="77777777" w:rsidR="00EE6FEB" w:rsidRDefault="00EE6FEB"/>
    <w:p w14:paraId="7BD00505" w14:textId="77777777" w:rsidR="00EE6FEB" w:rsidRDefault="00EE6FEB">
      <w:r>
        <w:t>INSERT INTO  "Customer_social_economic_data" ("Customer_id", "emp_var_rate", "cons_price_idx", "cons_conf_idx", "euribor3m", "nr_employed") VALUES (3329, '1.1', '93.994', '-36.4', '4.859', '5191');</w:t>
      </w:r>
    </w:p>
    <w:p w14:paraId="765D82B4" w14:textId="77777777" w:rsidR="00EE6FEB" w:rsidRDefault="00EE6FEB"/>
    <w:p w14:paraId="7C6C3730" w14:textId="77777777" w:rsidR="00EE6FEB" w:rsidRDefault="00EE6FEB">
      <w:r>
        <w:t>INSERT INTO  "Customer_social_economic_data" ("Customer_id", "emp_var_rate", "cons_price_idx", "cons_conf_idx", "euribor3m", "nr_employed") VALUES (3330, '1.1', '93.994', '-36.4', '4.859', '5191');</w:t>
      </w:r>
    </w:p>
    <w:p w14:paraId="5E8E19C2" w14:textId="77777777" w:rsidR="00EE6FEB" w:rsidRDefault="00EE6FEB"/>
    <w:p w14:paraId="0C7F01EB" w14:textId="77777777" w:rsidR="00EE6FEB" w:rsidRDefault="00EE6FEB">
      <w:r>
        <w:t>INSERT INTO  "Customer_social_economic_data" ("Customer_id", "emp_var_rate", "cons_price_idx", "cons_conf_idx", "euribor3m", "nr_employed") VALUES (3331, '1.1', '93.994', '-36.4', '4.859', '5191');</w:t>
      </w:r>
    </w:p>
    <w:p w14:paraId="7F79510F" w14:textId="77777777" w:rsidR="00EE6FEB" w:rsidRDefault="00EE6FEB"/>
    <w:p w14:paraId="6C27B198" w14:textId="77777777" w:rsidR="00EE6FEB" w:rsidRDefault="00EE6FEB">
      <w:r>
        <w:t>INSERT INTO  "Customer_social_economic_data" ("Customer_id", "emp_var_rate", "cons_price_idx", "cons_conf_idx", "euribor3m", "nr_employed") VALUES (3332, '1.1', '93.994', '-36.4', '4.859', '5191');</w:t>
      </w:r>
    </w:p>
    <w:p w14:paraId="49D50BE1" w14:textId="77777777" w:rsidR="00EE6FEB" w:rsidRDefault="00EE6FEB"/>
    <w:p w14:paraId="0D3593BA" w14:textId="77777777" w:rsidR="00EE6FEB" w:rsidRDefault="00EE6FEB">
      <w:r>
        <w:t>INSERT INTO  "Customer_social_economic_data" ("Customer_id", "emp_var_rate", "cons_price_idx", "cons_conf_idx", "euribor3m", "nr_employed") VALUES (3333, '1.1', '93.994', '-36.4', '4.859', '5191');</w:t>
      </w:r>
    </w:p>
    <w:p w14:paraId="5B710A01" w14:textId="77777777" w:rsidR="00EE6FEB" w:rsidRDefault="00EE6FEB"/>
    <w:p w14:paraId="1A99B47D" w14:textId="77777777" w:rsidR="00EE6FEB" w:rsidRDefault="00EE6FEB">
      <w:r>
        <w:t>INSERT INTO  "Customer_social_economic_data" ("Customer_id", "emp_var_rate", "cons_price_idx", "cons_conf_idx", "euribor3m", "nr_employed") VALUES (3334, '1.1', '93.994', '-36.4', '4.859', '5191');</w:t>
      </w:r>
    </w:p>
    <w:p w14:paraId="15ADD703" w14:textId="77777777" w:rsidR="00EE6FEB" w:rsidRDefault="00EE6FEB"/>
    <w:p w14:paraId="491E3906" w14:textId="77777777" w:rsidR="00EE6FEB" w:rsidRDefault="00EE6FEB">
      <w:r>
        <w:t>INSERT INTO  "Customer_social_economic_data" ("Customer_id", "emp_var_rate", "cons_price_idx", "cons_conf_idx", "euribor3m", "nr_employed") VALUES (3335, '1.1', '93.994', '-36.4', '4.859', '5191');</w:t>
      </w:r>
    </w:p>
    <w:p w14:paraId="277E7818" w14:textId="77777777" w:rsidR="00EE6FEB" w:rsidRDefault="00EE6FEB"/>
    <w:p w14:paraId="39D1ED30" w14:textId="77777777" w:rsidR="00EE6FEB" w:rsidRDefault="00EE6FEB">
      <w:r>
        <w:t>INSERT INTO  "Customer_social_economic_data" ("Customer_id", "emp_var_rate", "cons_price_idx", "cons_conf_idx", "euribor3m", "nr_employed") VALUES (3336, '1.1', '93.994', '-36.4', '4.859', '5191');</w:t>
      </w:r>
    </w:p>
    <w:p w14:paraId="45851451" w14:textId="77777777" w:rsidR="00EE6FEB" w:rsidRDefault="00EE6FEB"/>
    <w:p w14:paraId="1D694503" w14:textId="77777777" w:rsidR="00EE6FEB" w:rsidRDefault="00EE6FEB">
      <w:r>
        <w:t>INSERT INTO  "Customer_social_economic_data" ("Customer_id", "emp_var_rate", "cons_price_idx", "cons_conf_idx", "euribor3m", "nr_employed") VALUES (3337, '1.1', '93.994', '-36.4', '4.859', '5191');</w:t>
      </w:r>
    </w:p>
    <w:p w14:paraId="6A8958E8" w14:textId="77777777" w:rsidR="00EE6FEB" w:rsidRDefault="00EE6FEB"/>
    <w:p w14:paraId="3224ADCC" w14:textId="77777777" w:rsidR="00EE6FEB" w:rsidRDefault="00EE6FEB">
      <w:r>
        <w:t>INSERT INTO  "Customer_social_economic_data" ("Customer_id", "emp_var_rate", "cons_price_idx", "cons_conf_idx", "euribor3m", "nr_employed") VALUES (3338, '1.1', '93.994', '-36.4', '4.859', '5191');</w:t>
      </w:r>
    </w:p>
    <w:p w14:paraId="442C4C11" w14:textId="77777777" w:rsidR="00EE6FEB" w:rsidRDefault="00EE6FEB"/>
    <w:p w14:paraId="726F03A9" w14:textId="77777777" w:rsidR="00EE6FEB" w:rsidRDefault="00EE6FEB">
      <w:r>
        <w:t>INSERT INTO  "Customer_social_economic_data" ("Customer_id", "emp_var_rate", "cons_price_idx", "cons_conf_idx", "euribor3m", "nr_employed") VALUES (3339, '1.1', '93.994', '-36.4', '4.859', '5191');</w:t>
      </w:r>
    </w:p>
    <w:p w14:paraId="27EC6248" w14:textId="77777777" w:rsidR="00EE6FEB" w:rsidRDefault="00EE6FEB"/>
    <w:p w14:paraId="32832F9C" w14:textId="77777777" w:rsidR="00EE6FEB" w:rsidRDefault="00EE6FEB">
      <w:r>
        <w:t>INSERT INTO  "Customer_social_economic_data" ("Customer_id", "emp_var_rate", "cons_price_idx", "cons_conf_idx", "euribor3m", "nr_employed") VALUES (3340, '1.1', '93.994', '-36.4', '4.859', '5191');</w:t>
      </w:r>
    </w:p>
    <w:p w14:paraId="6DC64A23" w14:textId="77777777" w:rsidR="00EE6FEB" w:rsidRDefault="00EE6FEB"/>
    <w:p w14:paraId="6B171214" w14:textId="77777777" w:rsidR="00EE6FEB" w:rsidRDefault="00EE6FEB">
      <w:r>
        <w:t>INSERT INTO  "Customer_social_economic_data" ("Customer_id", "emp_var_rate", "cons_price_idx", "cons_conf_idx", "euribor3m", "nr_employed") VALUES (3341, '1.1', '93.994', '-36.4', '4.859', '5191');</w:t>
      </w:r>
    </w:p>
    <w:p w14:paraId="6F1D82B9" w14:textId="77777777" w:rsidR="00EE6FEB" w:rsidRDefault="00EE6FEB"/>
    <w:p w14:paraId="5A2CDDFB" w14:textId="77777777" w:rsidR="00EE6FEB" w:rsidRDefault="00EE6FEB">
      <w:r>
        <w:t>INSERT INTO  "Customer_social_economic_data" ("Customer_id", "emp_var_rate", "cons_price_idx", "cons_conf_idx", "euribor3m", "nr_employed") VALUES (3342, '1.1', '93.994', '-36.4', '4.859', '5191');</w:t>
      </w:r>
    </w:p>
    <w:p w14:paraId="064CB9E2" w14:textId="77777777" w:rsidR="00EE6FEB" w:rsidRDefault="00EE6FEB"/>
    <w:p w14:paraId="4883C275" w14:textId="77777777" w:rsidR="00EE6FEB" w:rsidRDefault="00EE6FEB">
      <w:r>
        <w:t>INSERT INTO  "Customer_social_economic_data" ("Customer_id", "emp_var_rate", "cons_price_idx", "cons_conf_idx", "euribor3m", "nr_employed") VALUES (3343, '1.1', '93.994', '-36.4', '4.859', '5191');</w:t>
      </w:r>
    </w:p>
    <w:p w14:paraId="01C7D48E" w14:textId="77777777" w:rsidR="00EE6FEB" w:rsidRDefault="00EE6FEB"/>
    <w:p w14:paraId="6A31FB17" w14:textId="77777777" w:rsidR="00EE6FEB" w:rsidRDefault="00EE6FEB">
      <w:r>
        <w:t>INSERT INTO  "Customer_social_economic_data" ("Customer_id", "emp_var_rate", "cons_price_idx", "cons_conf_idx", "euribor3m", "nr_employed") VALUES (3344, '1.1', '93.994', '-36.4', '4.859', '5191');</w:t>
      </w:r>
    </w:p>
    <w:p w14:paraId="1A7A8158" w14:textId="77777777" w:rsidR="00EE6FEB" w:rsidRDefault="00EE6FEB"/>
    <w:p w14:paraId="68C0CB3B" w14:textId="77777777" w:rsidR="00EE6FEB" w:rsidRDefault="00EE6FEB">
      <w:r>
        <w:t>INSERT INTO  "Customer_social_economic_data" ("Customer_id", "emp_var_rate", "cons_price_idx", "cons_conf_idx", "euribor3m", "nr_employed") VALUES (3345, '1.1', '93.994', '-36.4', '4.859', '5191');</w:t>
      </w:r>
    </w:p>
    <w:p w14:paraId="47419476" w14:textId="77777777" w:rsidR="00EE6FEB" w:rsidRDefault="00EE6FEB"/>
    <w:p w14:paraId="39E960A3" w14:textId="77777777" w:rsidR="00EE6FEB" w:rsidRDefault="00EE6FEB">
      <w:r>
        <w:t>INSERT INTO  "Customer_social_economic_data" ("Customer_id", "emp_var_rate", "cons_price_idx", "cons_conf_idx", "euribor3m", "nr_employed") VALUES (3346, '1.1', '93.994', '-36.4', '4.859', '5191');</w:t>
      </w:r>
    </w:p>
    <w:p w14:paraId="492D2B06" w14:textId="77777777" w:rsidR="00EE6FEB" w:rsidRDefault="00EE6FEB"/>
    <w:p w14:paraId="64D86EE7" w14:textId="77777777" w:rsidR="00EE6FEB" w:rsidRDefault="00EE6FEB">
      <w:r>
        <w:t>INSERT INTO  "Customer_social_economic_data" ("Customer_id", "emp_var_rate", "cons_price_idx", "cons_conf_idx", "euribor3m", "nr_employed") VALUES (3347, '1.1', '93.994', '-36.4', '4.859', '5191');</w:t>
      </w:r>
    </w:p>
    <w:p w14:paraId="5E237912" w14:textId="77777777" w:rsidR="00EE6FEB" w:rsidRDefault="00EE6FEB"/>
    <w:p w14:paraId="11E889A0" w14:textId="77777777" w:rsidR="00EE6FEB" w:rsidRDefault="00EE6FEB">
      <w:r>
        <w:t>INSERT INTO  "Customer_social_economic_data" ("Customer_id", "emp_var_rate", "cons_price_idx", "cons_conf_idx", "euribor3m", "nr_employed") VALUES (3348, '1.1', '93.994', '-36.4', '4.859', '5191');</w:t>
      </w:r>
    </w:p>
    <w:p w14:paraId="20F469B0" w14:textId="77777777" w:rsidR="00EE6FEB" w:rsidRDefault="00EE6FEB"/>
    <w:p w14:paraId="5B873F01" w14:textId="77777777" w:rsidR="00EE6FEB" w:rsidRDefault="00EE6FEB">
      <w:r>
        <w:t>INSERT INTO  "Customer_social_economic_data" ("Customer_id", "emp_var_rate", "cons_price_idx", "cons_conf_idx", "euribor3m", "nr_employed") VALUES (3349, '1.1', '93.994', '-36.4', '4.859', '5191');</w:t>
      </w:r>
    </w:p>
    <w:p w14:paraId="6E8900CC" w14:textId="77777777" w:rsidR="00EE6FEB" w:rsidRDefault="00EE6FEB"/>
    <w:p w14:paraId="18F0807B" w14:textId="77777777" w:rsidR="00EE6FEB" w:rsidRDefault="00EE6FEB">
      <w:r>
        <w:t>INSERT INTO  "Customer_social_economic_data" ("Customer_id", "emp_var_rate", "cons_price_idx", "cons_conf_idx", "euribor3m", "nr_employed") VALUES (3350, '1.1', '93.994', '-36.4', '4.859', '5191');</w:t>
      </w:r>
    </w:p>
    <w:p w14:paraId="5D7DB796" w14:textId="77777777" w:rsidR="00EE6FEB" w:rsidRDefault="00EE6FEB"/>
    <w:p w14:paraId="3AF8EB94" w14:textId="77777777" w:rsidR="00EE6FEB" w:rsidRDefault="00EE6FEB">
      <w:r>
        <w:t>INSERT INTO  "Customer_social_economic_data" ("Customer_id", "emp_var_rate", "cons_price_idx", "cons_conf_idx", "euribor3m", "nr_employed") VALUES (3351, '1.1', '93.994', '-36.4', '4.859', '5191');</w:t>
      </w:r>
    </w:p>
    <w:p w14:paraId="7A7270CB" w14:textId="77777777" w:rsidR="00EE6FEB" w:rsidRDefault="00EE6FEB"/>
    <w:p w14:paraId="135E0865" w14:textId="77777777" w:rsidR="00EE6FEB" w:rsidRDefault="00EE6FEB">
      <w:r>
        <w:t>INSERT INTO  "Customer_social_economic_data" ("Customer_id", "emp_var_rate", "cons_price_idx", "cons_conf_idx", "euribor3m", "nr_employed") VALUES (3352, '1.1', '93.994', '-36.4', '4.859', '5191');</w:t>
      </w:r>
    </w:p>
    <w:p w14:paraId="1974CCDB" w14:textId="77777777" w:rsidR="00EE6FEB" w:rsidRDefault="00EE6FEB"/>
    <w:p w14:paraId="30E3AFF2" w14:textId="77777777" w:rsidR="00EE6FEB" w:rsidRDefault="00EE6FEB">
      <w:r>
        <w:t>INSERT INTO  "Customer_social_economic_data" ("Customer_id", "emp_var_rate", "cons_price_idx", "cons_conf_idx", "euribor3m", "nr_employed") VALUES (3353, '1.1', '93.994', '-36.4', '4.859', '5191');</w:t>
      </w:r>
    </w:p>
    <w:p w14:paraId="29E1AE35" w14:textId="77777777" w:rsidR="00EE6FEB" w:rsidRDefault="00EE6FEB"/>
    <w:p w14:paraId="51E4F22E" w14:textId="77777777" w:rsidR="00EE6FEB" w:rsidRDefault="00EE6FEB">
      <w:r>
        <w:t>INSERT INTO  "Customer_social_economic_data" ("Customer_id", "emp_var_rate", "cons_price_idx", "cons_conf_idx", "euribor3m", "nr_employed") VALUES (3354, '1.1', '93.994', '-36.4', '4.859', '5191');</w:t>
      </w:r>
    </w:p>
    <w:p w14:paraId="572BC120" w14:textId="77777777" w:rsidR="00EE6FEB" w:rsidRDefault="00EE6FEB"/>
    <w:p w14:paraId="449CD07A" w14:textId="77777777" w:rsidR="00EE6FEB" w:rsidRDefault="00EE6FEB">
      <w:r>
        <w:t>INSERT INTO  "Customer_social_economic_data" ("Customer_id", "emp_var_rate", "cons_price_idx", "cons_conf_idx", "euribor3m", "nr_employed") VALUES (3355, '1.1', '93.994', '-36.4', '4.859', '5191');</w:t>
      </w:r>
    </w:p>
    <w:p w14:paraId="4EF6A8B8" w14:textId="77777777" w:rsidR="00EE6FEB" w:rsidRDefault="00EE6FEB"/>
    <w:p w14:paraId="67B370DC" w14:textId="77777777" w:rsidR="00EE6FEB" w:rsidRDefault="00EE6FEB">
      <w:r>
        <w:t>INSERT INTO  "Customer_social_economic_data" ("Customer_id", "emp_var_rate", "cons_price_idx", "cons_conf_idx", "euribor3m", "nr_employed") VALUES (3356, '1.1', '93.994', '-36.4', '4.859', '5191');</w:t>
      </w:r>
    </w:p>
    <w:p w14:paraId="69FD95D7" w14:textId="77777777" w:rsidR="00EE6FEB" w:rsidRDefault="00EE6FEB"/>
    <w:p w14:paraId="406A44DA" w14:textId="77777777" w:rsidR="00EE6FEB" w:rsidRDefault="00EE6FEB">
      <w:r>
        <w:t>INSERT INTO  "Customer_social_economic_data" ("Customer_id", "emp_var_rate", "cons_price_idx", "cons_conf_idx", "euribor3m", "nr_employed") VALUES (3357, '1.1', '93.994', '-36.4', '4.859', '5191');</w:t>
      </w:r>
    </w:p>
    <w:p w14:paraId="47E040AD" w14:textId="77777777" w:rsidR="00EE6FEB" w:rsidRDefault="00EE6FEB"/>
    <w:p w14:paraId="011E12C1" w14:textId="77777777" w:rsidR="00EE6FEB" w:rsidRDefault="00EE6FEB">
      <w:r>
        <w:t>INSERT INTO  "Customer_social_economic_data" ("Customer_id", "emp_var_rate", "cons_price_idx", "cons_conf_idx", "euribor3m", "nr_employed") VALUES (3358, '1.1', '93.994', '-36.4', '4.859', '5191');</w:t>
      </w:r>
    </w:p>
    <w:p w14:paraId="79C22AC9" w14:textId="77777777" w:rsidR="00EE6FEB" w:rsidRDefault="00EE6FEB"/>
    <w:p w14:paraId="28F05576" w14:textId="77777777" w:rsidR="00EE6FEB" w:rsidRDefault="00EE6FEB">
      <w:r>
        <w:t>INSERT INTO  "Customer_social_economic_data" ("Customer_id", "emp_var_rate", "cons_price_idx", "cons_conf_idx", "euribor3m", "nr_employed") VALUES (3359, '1.1', '93.994', '-36.4', '4.859', '5191');</w:t>
      </w:r>
    </w:p>
    <w:p w14:paraId="270B5939" w14:textId="77777777" w:rsidR="00EE6FEB" w:rsidRDefault="00EE6FEB"/>
    <w:p w14:paraId="796AB2E0" w14:textId="77777777" w:rsidR="00EE6FEB" w:rsidRDefault="00EE6FEB">
      <w:r>
        <w:t>INSERT INTO  "Customer_social_economic_data" ("Customer_id", "emp_var_rate", "cons_price_idx", "cons_conf_idx", "euribor3m", "nr_employed") VALUES (3360, '1.1', '93.994', '-36.4', '4.859', '5191');</w:t>
      </w:r>
    </w:p>
    <w:p w14:paraId="0D5D2D0B" w14:textId="77777777" w:rsidR="00EE6FEB" w:rsidRDefault="00EE6FEB"/>
    <w:p w14:paraId="4A95C79A" w14:textId="77777777" w:rsidR="00EE6FEB" w:rsidRDefault="00EE6FEB">
      <w:r>
        <w:t>INSERT INTO  "Customer_social_economic_data" ("Customer_id", "emp_var_rate", "cons_price_idx", "cons_conf_idx", "euribor3m", "nr_employed") VALUES (3361, '1.1', '93.994', '-36.4', '4.859', '5191');</w:t>
      </w:r>
    </w:p>
    <w:p w14:paraId="6F173928" w14:textId="77777777" w:rsidR="00EE6FEB" w:rsidRDefault="00EE6FEB"/>
    <w:p w14:paraId="68F8A80B" w14:textId="77777777" w:rsidR="00EE6FEB" w:rsidRDefault="00EE6FEB">
      <w:r>
        <w:t>INSERT INTO  "Customer_social_economic_data" ("Customer_id", "emp_var_rate", "cons_price_idx", "cons_conf_idx", "euribor3m", "nr_employed") VALUES (3362, '1.1', '93.994', '-36.4', '4.859', '5191');</w:t>
      </w:r>
    </w:p>
    <w:p w14:paraId="26539938" w14:textId="77777777" w:rsidR="00EE6FEB" w:rsidRDefault="00EE6FEB"/>
    <w:p w14:paraId="7029D068" w14:textId="77777777" w:rsidR="00EE6FEB" w:rsidRDefault="00EE6FEB">
      <w:r>
        <w:t>INSERT INTO  "Customer_social_economic_data" ("Customer_id", "emp_var_rate", "cons_price_idx", "cons_conf_idx", "euribor3m", "nr_employed") VALUES (3363, '1.1', '93.994', '-36.4', '4.859', '5191');</w:t>
      </w:r>
    </w:p>
    <w:p w14:paraId="0F2D2889" w14:textId="77777777" w:rsidR="00EE6FEB" w:rsidRDefault="00EE6FEB"/>
    <w:p w14:paraId="5278C1E5" w14:textId="77777777" w:rsidR="00EE6FEB" w:rsidRDefault="00EE6FEB">
      <w:r>
        <w:t>INSERT INTO  "Customer_social_economic_data" ("Customer_id", "emp_var_rate", "cons_price_idx", "cons_conf_idx", "euribor3m", "nr_employed") VALUES (3364, '1.1', '93.994', '-36.4', '4.859', '5191');</w:t>
      </w:r>
    </w:p>
    <w:p w14:paraId="7DB35BE2" w14:textId="77777777" w:rsidR="00EE6FEB" w:rsidRDefault="00EE6FEB"/>
    <w:p w14:paraId="64D8EA4E" w14:textId="77777777" w:rsidR="00EE6FEB" w:rsidRDefault="00EE6FEB">
      <w:r>
        <w:t>INSERT INTO  "Customer_social_economic_data" ("Customer_id", "emp_var_rate", "cons_price_idx", "cons_conf_idx", "euribor3m", "nr_employed") VALUES (3365, '1.1', '93.994', '-36.4', '4.859', '5191');</w:t>
      </w:r>
    </w:p>
    <w:p w14:paraId="70A1A041" w14:textId="77777777" w:rsidR="00EE6FEB" w:rsidRDefault="00EE6FEB"/>
    <w:p w14:paraId="038DC95D" w14:textId="77777777" w:rsidR="00EE6FEB" w:rsidRDefault="00EE6FEB">
      <w:r>
        <w:t>INSERT INTO  "Customer_social_economic_data" ("Customer_id", "emp_var_rate", "cons_price_idx", "cons_conf_idx", "euribor3m", "nr_employed") VALUES (3366, '1.1', '93.994', '-36.4', '4.859', '5191');</w:t>
      </w:r>
    </w:p>
    <w:p w14:paraId="7172B00D" w14:textId="77777777" w:rsidR="00EE6FEB" w:rsidRDefault="00EE6FEB"/>
    <w:p w14:paraId="57D8D690" w14:textId="77777777" w:rsidR="00EE6FEB" w:rsidRDefault="00EE6FEB">
      <w:r>
        <w:t>INSERT INTO  "Customer_social_economic_data" ("Customer_id", "emp_var_rate", "cons_price_idx", "cons_conf_idx", "euribor3m", "nr_employed") VALUES (3367, '1.1', '93.994', '-36.4', '4.859', '5191');</w:t>
      </w:r>
    </w:p>
    <w:p w14:paraId="34AC2542" w14:textId="77777777" w:rsidR="00EE6FEB" w:rsidRDefault="00EE6FEB"/>
    <w:p w14:paraId="4B1E31BD" w14:textId="77777777" w:rsidR="00EE6FEB" w:rsidRDefault="00EE6FEB">
      <w:r>
        <w:t>INSERT INTO  "Customer_social_economic_data" ("Customer_id", "emp_var_rate", "cons_price_idx", "cons_conf_idx", "euribor3m", "nr_employed") VALUES (3368, '1.1', '93.994', '-36.4', '4.859', '5191');</w:t>
      </w:r>
    </w:p>
    <w:p w14:paraId="6066F48D" w14:textId="77777777" w:rsidR="00EE6FEB" w:rsidRDefault="00EE6FEB"/>
    <w:p w14:paraId="68C0BDB5" w14:textId="77777777" w:rsidR="00EE6FEB" w:rsidRDefault="00EE6FEB">
      <w:r>
        <w:t>INSERT INTO  "Customer_social_economic_data" ("Customer_id", "emp_var_rate", "cons_price_idx", "cons_conf_idx", "euribor3m", "nr_employed") VALUES (3369, '1.1', '93.994', '-36.4', '4.859', '5191');</w:t>
      </w:r>
    </w:p>
    <w:p w14:paraId="453AA597" w14:textId="77777777" w:rsidR="00EE6FEB" w:rsidRDefault="00EE6FEB"/>
    <w:p w14:paraId="75EF6DB7" w14:textId="77777777" w:rsidR="00EE6FEB" w:rsidRDefault="00EE6FEB">
      <w:r>
        <w:t>INSERT INTO  "Customer_social_economic_data" ("Customer_id", "emp_var_rate", "cons_price_idx", "cons_conf_idx", "euribor3m", "nr_employed") VALUES (3370, '1.1', '93.994', '-36.4', '4.859', '5191');</w:t>
      </w:r>
    </w:p>
    <w:p w14:paraId="7D50F9D7" w14:textId="77777777" w:rsidR="00EE6FEB" w:rsidRDefault="00EE6FEB"/>
    <w:p w14:paraId="268DB0C2" w14:textId="77777777" w:rsidR="00EE6FEB" w:rsidRDefault="00EE6FEB">
      <w:r>
        <w:t>INSERT INTO  "Customer_social_economic_data" ("Customer_id", "emp_var_rate", "cons_price_idx", "cons_conf_idx", "euribor3m", "nr_employed") VALUES (3371, '1.1', '93.994', '-36.4', '4.859', '5191');</w:t>
      </w:r>
    </w:p>
    <w:p w14:paraId="24C2BB80" w14:textId="77777777" w:rsidR="00EE6FEB" w:rsidRDefault="00EE6FEB"/>
    <w:p w14:paraId="5D9FD9BE" w14:textId="77777777" w:rsidR="00EE6FEB" w:rsidRDefault="00EE6FEB">
      <w:r>
        <w:t>INSERT INTO  "Customer_social_economic_data" ("Customer_id", "emp_var_rate", "cons_price_idx", "cons_conf_idx", "euribor3m", "nr_employed") VALUES (3372, '1.1', '93.994', '-36.4', '4.859', '5191');</w:t>
      </w:r>
    </w:p>
    <w:p w14:paraId="5871295C" w14:textId="77777777" w:rsidR="00EE6FEB" w:rsidRDefault="00EE6FEB"/>
    <w:p w14:paraId="084C9860" w14:textId="77777777" w:rsidR="00EE6FEB" w:rsidRDefault="00EE6FEB">
      <w:r>
        <w:t>INSERT INTO  "Customer_social_economic_data" ("Customer_id", "emp_var_rate", "cons_price_idx", "cons_conf_idx", "euribor3m", "nr_employed") VALUES (3373, '1.1', '93.994', '-36.4', '4.859', '5191');</w:t>
      </w:r>
    </w:p>
    <w:p w14:paraId="7D7E4834" w14:textId="77777777" w:rsidR="00EE6FEB" w:rsidRDefault="00EE6FEB"/>
    <w:p w14:paraId="70A4EEF8" w14:textId="77777777" w:rsidR="00EE6FEB" w:rsidRDefault="00EE6FEB">
      <w:r>
        <w:t>INSERT INTO  "Customer_social_economic_data" ("Customer_id", "emp_var_rate", "cons_price_idx", "cons_conf_idx", "euribor3m", "nr_employed") VALUES (3374, '1.1', '93.994', '-36.4', '4.859', '5191');</w:t>
      </w:r>
    </w:p>
    <w:p w14:paraId="02709882" w14:textId="77777777" w:rsidR="00EE6FEB" w:rsidRDefault="00EE6FEB"/>
    <w:p w14:paraId="349762CF" w14:textId="77777777" w:rsidR="00EE6FEB" w:rsidRDefault="00EE6FEB">
      <w:r>
        <w:t>INSERT INTO  "Customer_social_economic_data" ("Customer_id", "emp_var_rate", "cons_price_idx", "cons_conf_idx", "euribor3m", "nr_employed") VALUES (3375, '1.1', '93.994', '-36.4', '4.859', '5191');</w:t>
      </w:r>
    </w:p>
    <w:p w14:paraId="2EB65FCB" w14:textId="77777777" w:rsidR="00EE6FEB" w:rsidRDefault="00EE6FEB"/>
    <w:p w14:paraId="2585A8E4" w14:textId="77777777" w:rsidR="00EE6FEB" w:rsidRDefault="00EE6FEB">
      <w:r>
        <w:t>INSERT INTO  "Customer_social_economic_data" ("Customer_id", "emp_var_rate", "cons_price_idx", "cons_conf_idx", "euribor3m", "nr_employed") VALUES (3376, '1.1', '93.994', '-36.4', '4.859', '5191');</w:t>
      </w:r>
    </w:p>
    <w:p w14:paraId="13AD0ADF" w14:textId="77777777" w:rsidR="00EE6FEB" w:rsidRDefault="00EE6FEB"/>
    <w:p w14:paraId="7086D0E5" w14:textId="77777777" w:rsidR="00EE6FEB" w:rsidRDefault="00EE6FEB">
      <w:r>
        <w:t>INSERT INTO  "Customer_social_economic_data" ("Customer_id", "emp_var_rate", "cons_price_idx", "cons_conf_idx", "euribor3m", "nr_employed") VALUES (3377, '1.1', '93.994', '-36.4', '4.859', '5191');</w:t>
      </w:r>
    </w:p>
    <w:p w14:paraId="7F08D0C2" w14:textId="77777777" w:rsidR="00EE6FEB" w:rsidRDefault="00EE6FEB"/>
    <w:p w14:paraId="103D8E27" w14:textId="77777777" w:rsidR="00EE6FEB" w:rsidRDefault="00EE6FEB">
      <w:r>
        <w:t>INSERT INTO  "Customer_social_economic_data" ("Customer_id", "emp_var_rate", "cons_price_idx", "cons_conf_idx", "euribor3m", "nr_employed") VALUES (3378, '1.1', '93.994', '-36.4', '4.859', '5191');</w:t>
      </w:r>
    </w:p>
    <w:p w14:paraId="24832265" w14:textId="77777777" w:rsidR="00EE6FEB" w:rsidRDefault="00EE6FEB"/>
    <w:p w14:paraId="55CB4752" w14:textId="77777777" w:rsidR="00EE6FEB" w:rsidRDefault="00EE6FEB">
      <w:r>
        <w:t>INSERT INTO  "Customer_social_economic_data" ("Customer_id", "emp_var_rate", "cons_price_idx", "cons_conf_idx", "euribor3m", "nr_employed") VALUES (3379, '1.1', '93.994', '-36.4', '4.859', '5191');</w:t>
      </w:r>
    </w:p>
    <w:p w14:paraId="727BEB54" w14:textId="77777777" w:rsidR="00EE6FEB" w:rsidRDefault="00EE6FEB"/>
    <w:p w14:paraId="16FFEDDA" w14:textId="77777777" w:rsidR="00EE6FEB" w:rsidRDefault="00EE6FEB">
      <w:r>
        <w:t>INSERT INTO  "Customer_social_economic_data" ("Customer_id", "emp_var_rate", "cons_price_idx", "cons_conf_idx", "euribor3m", "nr_employed") VALUES (3380, '1.1', '93.994', '-36.4', '4.859', '5191');</w:t>
      </w:r>
    </w:p>
    <w:p w14:paraId="7354933E" w14:textId="77777777" w:rsidR="00EE6FEB" w:rsidRDefault="00EE6FEB"/>
    <w:p w14:paraId="0EA1A391" w14:textId="77777777" w:rsidR="00EE6FEB" w:rsidRDefault="00EE6FEB">
      <w:r>
        <w:t>INSERT INTO  "Customer_social_economic_data" ("Customer_id", "emp_var_rate", "cons_price_idx", "cons_conf_idx", "euribor3m", "nr_employed") VALUES (3381, '1.1', '93.994', '-36.4', '4.859', '5191');</w:t>
      </w:r>
    </w:p>
    <w:p w14:paraId="6A0CB6D5" w14:textId="77777777" w:rsidR="00EE6FEB" w:rsidRDefault="00EE6FEB"/>
    <w:p w14:paraId="04CEFC53" w14:textId="77777777" w:rsidR="00EE6FEB" w:rsidRDefault="00EE6FEB">
      <w:r>
        <w:t>INSERT INTO  "Customer_social_economic_data" ("Customer_id", "emp_var_rate", "cons_price_idx", "cons_conf_idx", "euribor3m", "nr_employed") VALUES (3382, '1.1', '93.994', '-36.4', '4.859', '5191');</w:t>
      </w:r>
    </w:p>
    <w:p w14:paraId="13B2A1B2" w14:textId="77777777" w:rsidR="00EE6FEB" w:rsidRDefault="00EE6FEB"/>
    <w:p w14:paraId="46F1DD37" w14:textId="77777777" w:rsidR="00EE6FEB" w:rsidRDefault="00EE6FEB">
      <w:r>
        <w:t>INSERT INTO  "Customer_social_economic_data" ("Customer_id", "emp_var_rate", "cons_price_idx", "cons_conf_idx", "euribor3m", "nr_employed") VALUES (3383, '1.1', '93.994', '-36.4', '4.859', '5191');</w:t>
      </w:r>
    </w:p>
    <w:p w14:paraId="47C05F9F" w14:textId="77777777" w:rsidR="00EE6FEB" w:rsidRDefault="00EE6FEB"/>
    <w:p w14:paraId="3A212C08" w14:textId="77777777" w:rsidR="00EE6FEB" w:rsidRDefault="00EE6FEB">
      <w:r>
        <w:t>INSERT INTO  "Customer_social_economic_data" ("Customer_id", "emp_var_rate", "cons_price_idx", "cons_conf_idx", "euribor3m", "nr_employed") VALUES (3384, '1.1', '93.994', '-36.4', '4.859', '5191');</w:t>
      </w:r>
    </w:p>
    <w:p w14:paraId="25A2FD82" w14:textId="77777777" w:rsidR="00EE6FEB" w:rsidRDefault="00EE6FEB"/>
    <w:p w14:paraId="78E42C74" w14:textId="77777777" w:rsidR="00EE6FEB" w:rsidRDefault="00EE6FEB">
      <w:r>
        <w:t>INSERT INTO  "Customer_social_economic_data" ("Customer_id", "emp_var_rate", "cons_price_idx", "cons_conf_idx", "euribor3m", "nr_employed") VALUES (3385, '1.1', '93.994', '-36.4', '4.859', '5191');</w:t>
      </w:r>
    </w:p>
    <w:p w14:paraId="648A623D" w14:textId="77777777" w:rsidR="00EE6FEB" w:rsidRDefault="00EE6FEB"/>
    <w:p w14:paraId="2BE7A0FE" w14:textId="77777777" w:rsidR="00EE6FEB" w:rsidRDefault="00EE6FEB">
      <w:r>
        <w:t>INSERT INTO  "Customer_social_economic_data" ("Customer_id", "emp_var_rate", "cons_price_idx", "cons_conf_idx", "euribor3m", "nr_employed") VALUES (3386, '1.1', '93.994', '-36.4', '4.859', '5191');</w:t>
      </w:r>
    </w:p>
    <w:p w14:paraId="7017FA26" w14:textId="77777777" w:rsidR="00EE6FEB" w:rsidRDefault="00EE6FEB"/>
    <w:p w14:paraId="62E487C0" w14:textId="77777777" w:rsidR="00EE6FEB" w:rsidRDefault="00EE6FEB">
      <w:r>
        <w:t>INSERT INTO  "Customer_social_economic_data" ("Customer_id", "emp_var_rate", "cons_price_idx", "cons_conf_idx", "euribor3m", "nr_employed") VALUES (3387, '1.1', '93.994', '-36.4', '4.859', '5191');</w:t>
      </w:r>
    </w:p>
    <w:p w14:paraId="7438CC01" w14:textId="77777777" w:rsidR="00EE6FEB" w:rsidRDefault="00EE6FEB"/>
    <w:p w14:paraId="41F73AD9" w14:textId="77777777" w:rsidR="00EE6FEB" w:rsidRDefault="00EE6FEB">
      <w:r>
        <w:t>INSERT INTO  "Customer_social_economic_data" ("Customer_id", "emp_var_rate", "cons_price_idx", "cons_conf_idx", "euribor3m", "nr_employed") VALUES (3388, '1.1', '93.994', '-36.4', '4.859', '5191');</w:t>
      </w:r>
    </w:p>
    <w:p w14:paraId="449973AB" w14:textId="77777777" w:rsidR="00EE6FEB" w:rsidRDefault="00EE6FEB"/>
    <w:p w14:paraId="4DF742FC" w14:textId="77777777" w:rsidR="00EE6FEB" w:rsidRDefault="00EE6FEB">
      <w:r>
        <w:t>INSERT INTO  "Customer_social_economic_data" ("Customer_id", "emp_var_rate", "cons_price_idx", "cons_conf_idx", "euribor3m", "nr_employed") VALUES (3389, '1.1', '93.994', '-36.4', '4.859', '5191');</w:t>
      </w:r>
    </w:p>
    <w:p w14:paraId="21D18B8D" w14:textId="77777777" w:rsidR="00EE6FEB" w:rsidRDefault="00EE6FEB"/>
    <w:p w14:paraId="7EE35711" w14:textId="77777777" w:rsidR="00EE6FEB" w:rsidRDefault="00EE6FEB">
      <w:r>
        <w:t>INSERT INTO  "Customer_social_economic_data" ("Customer_id", "emp_var_rate", "cons_price_idx", "cons_conf_idx", "euribor3m", "nr_employed") VALUES (3390, '1.1', '93.994', '-36.4', '4.859', '5191');</w:t>
      </w:r>
    </w:p>
    <w:p w14:paraId="729025E0" w14:textId="77777777" w:rsidR="00EE6FEB" w:rsidRDefault="00EE6FEB"/>
    <w:p w14:paraId="1F0A0893" w14:textId="77777777" w:rsidR="00EE6FEB" w:rsidRDefault="00EE6FEB">
      <w:r>
        <w:t>INSERT INTO  "Customer_social_economic_data" ("Customer_id", "emp_var_rate", "cons_price_idx", "cons_conf_idx", "euribor3m", "nr_employed") VALUES (3391, '1.1', '93.994', '-36.4', '4.859', '5191');</w:t>
      </w:r>
    </w:p>
    <w:p w14:paraId="5EF7AF2A" w14:textId="77777777" w:rsidR="00EE6FEB" w:rsidRDefault="00EE6FEB"/>
    <w:p w14:paraId="5F07CE33" w14:textId="77777777" w:rsidR="00EE6FEB" w:rsidRDefault="00EE6FEB">
      <w:r>
        <w:t>INSERT INTO  "Customer_social_economic_data" ("Customer_id", "emp_var_rate", "cons_price_idx", "cons_conf_idx", "euribor3m", "nr_employed") VALUES (3392, '1.1', '93.994', '-36.4', '4.859', '5191');</w:t>
      </w:r>
    </w:p>
    <w:p w14:paraId="497E629A" w14:textId="77777777" w:rsidR="00EE6FEB" w:rsidRDefault="00EE6FEB"/>
    <w:p w14:paraId="10999340" w14:textId="77777777" w:rsidR="00EE6FEB" w:rsidRDefault="00EE6FEB">
      <w:r>
        <w:t>INSERT INTO  "Customer_social_economic_data" ("Customer_id", "emp_var_rate", "cons_price_idx", "cons_conf_idx", "euribor3m", "nr_employed") VALUES (3393, '1.1', '93.994', '-36.4', '4.859', '5191');</w:t>
      </w:r>
    </w:p>
    <w:p w14:paraId="6EB2C7E7" w14:textId="77777777" w:rsidR="00EE6FEB" w:rsidRDefault="00EE6FEB"/>
    <w:p w14:paraId="5BABD7F6" w14:textId="77777777" w:rsidR="00EE6FEB" w:rsidRDefault="00EE6FEB">
      <w:r>
        <w:t>INSERT INTO  "Customer_social_economic_data" ("Customer_id", "emp_var_rate", "cons_price_idx", "cons_conf_idx", "euribor3m", "nr_employed") VALUES (3394, '1.1', '93.994', '-36.4', '4.859', '5191');</w:t>
      </w:r>
    </w:p>
    <w:p w14:paraId="6A88D9B2" w14:textId="77777777" w:rsidR="00EE6FEB" w:rsidRDefault="00EE6FEB"/>
    <w:p w14:paraId="1F147FFF" w14:textId="77777777" w:rsidR="00EE6FEB" w:rsidRDefault="00EE6FEB">
      <w:r>
        <w:t>INSERT INTO  "Customer_social_economic_data" ("Customer_id", "emp_var_rate", "cons_price_idx", "cons_conf_idx", "euribor3m", "nr_employed") VALUES (3395, '1.1', '93.994', '-36.4', '4.859', '5191');</w:t>
      </w:r>
    </w:p>
    <w:p w14:paraId="707F168D" w14:textId="77777777" w:rsidR="00EE6FEB" w:rsidRDefault="00EE6FEB"/>
    <w:p w14:paraId="569112E9" w14:textId="77777777" w:rsidR="00EE6FEB" w:rsidRDefault="00EE6FEB">
      <w:r>
        <w:t>INSERT INTO  "Customer_social_economic_data" ("Customer_id", "emp_var_rate", "cons_price_idx", "cons_conf_idx", "euribor3m", "nr_employed") VALUES (3396, '1.1', '93.994', '-36.4', '4.859', '5191');</w:t>
      </w:r>
    </w:p>
    <w:p w14:paraId="168F5FDF" w14:textId="77777777" w:rsidR="00EE6FEB" w:rsidRDefault="00EE6FEB"/>
    <w:p w14:paraId="155D9EB8" w14:textId="77777777" w:rsidR="00EE6FEB" w:rsidRDefault="00EE6FEB">
      <w:r>
        <w:t>INSERT INTO  "Customer_social_economic_data" ("Customer_id", "emp_var_rate", "cons_price_idx", "cons_conf_idx", "euribor3m", "nr_employed") VALUES (3397, '1.1', '93.994', '-36.4', '4.859', '5191');</w:t>
      </w:r>
    </w:p>
    <w:p w14:paraId="439EAEDE" w14:textId="77777777" w:rsidR="00EE6FEB" w:rsidRDefault="00EE6FEB"/>
    <w:p w14:paraId="39A75311" w14:textId="77777777" w:rsidR="00EE6FEB" w:rsidRDefault="00EE6FEB">
      <w:r>
        <w:t>INSERT INTO  "Customer_social_economic_data" ("Customer_id", "emp_var_rate", "cons_price_idx", "cons_conf_idx", "euribor3m", "nr_employed") VALUES (3398, '1.1', '93.994', '-36.4', '4.859', '5191');</w:t>
      </w:r>
    </w:p>
    <w:p w14:paraId="632A738A" w14:textId="77777777" w:rsidR="00EE6FEB" w:rsidRDefault="00EE6FEB"/>
    <w:p w14:paraId="6E9F5018" w14:textId="77777777" w:rsidR="00EE6FEB" w:rsidRDefault="00EE6FEB">
      <w:r>
        <w:t>INSERT INTO  "Customer_social_economic_data" ("Customer_id", "emp_var_rate", "cons_price_idx", "cons_conf_idx", "euribor3m", "nr_employed") VALUES (3399, '1.1', '93.994', '-36.4', '4.859', '5191');</w:t>
      </w:r>
    </w:p>
    <w:p w14:paraId="70D09630" w14:textId="77777777" w:rsidR="00EE6FEB" w:rsidRDefault="00EE6FEB"/>
    <w:p w14:paraId="0D1E97D1" w14:textId="77777777" w:rsidR="00EE6FEB" w:rsidRDefault="00EE6FEB">
      <w:r>
        <w:t>INSERT INTO  "Customer_social_economic_data" ("Customer_id", "emp_var_rate", "cons_price_idx", "cons_conf_idx", "euribor3m", "nr_employed") VALUES (3400, '1.1', '93.994', '-36.4', '4.859', '5191');</w:t>
      </w:r>
    </w:p>
    <w:p w14:paraId="69B2E173" w14:textId="77777777" w:rsidR="00EE6FEB" w:rsidRDefault="00EE6FEB"/>
    <w:p w14:paraId="0E7FDF48" w14:textId="77777777" w:rsidR="00EE6FEB" w:rsidRDefault="00EE6FEB">
      <w:r>
        <w:t>INSERT INTO  "Customer_social_economic_data" ("Customer_id", "emp_var_rate", "cons_price_idx", "cons_conf_idx", "euribor3m", "nr_employed") VALUES (3401, '1.1', '93.994', '-36.4', '4.859', '5191');</w:t>
      </w:r>
    </w:p>
    <w:p w14:paraId="5AA59337" w14:textId="77777777" w:rsidR="00EE6FEB" w:rsidRDefault="00EE6FEB"/>
    <w:p w14:paraId="1D0D7874" w14:textId="77777777" w:rsidR="00EE6FEB" w:rsidRDefault="00EE6FEB">
      <w:r>
        <w:t>INSERT INTO  "Customer_social_economic_data" ("Customer_id", "emp_var_rate", "cons_price_idx", "cons_conf_idx", "euribor3m", "nr_employed") VALUES (3402, '1.1', '93.994', '-36.4', '4.859', '5191');</w:t>
      </w:r>
    </w:p>
    <w:p w14:paraId="28D2BAF5" w14:textId="77777777" w:rsidR="00EE6FEB" w:rsidRDefault="00EE6FEB"/>
    <w:p w14:paraId="375B010D" w14:textId="77777777" w:rsidR="00EE6FEB" w:rsidRDefault="00EE6FEB">
      <w:r>
        <w:t>INSERT INTO  "Customer_social_economic_data" ("Customer_id", "emp_var_rate", "cons_price_idx", "cons_conf_idx", "euribor3m", "nr_employed") VALUES (3403, '1.1', '93.994', '-36.4', '4.859', '5191');</w:t>
      </w:r>
    </w:p>
    <w:p w14:paraId="39442478" w14:textId="77777777" w:rsidR="00EE6FEB" w:rsidRDefault="00EE6FEB"/>
    <w:p w14:paraId="0637D3C8" w14:textId="77777777" w:rsidR="00EE6FEB" w:rsidRDefault="00EE6FEB">
      <w:r>
        <w:t>INSERT INTO  "Customer_social_economic_data" ("Customer_id", "emp_var_rate", "cons_price_idx", "cons_conf_idx", "euribor3m", "nr_employed") VALUES (3404, '1.1', '93.994', '-36.4', '4.859', '5191');</w:t>
      </w:r>
    </w:p>
    <w:p w14:paraId="26C45E60" w14:textId="77777777" w:rsidR="00EE6FEB" w:rsidRDefault="00EE6FEB"/>
    <w:p w14:paraId="56653DA0" w14:textId="77777777" w:rsidR="00EE6FEB" w:rsidRDefault="00EE6FEB">
      <w:r>
        <w:t>INSERT INTO  "Customer_social_economic_data" ("Customer_id", "emp_var_rate", "cons_price_idx", "cons_conf_idx", "euribor3m", "nr_employed") VALUES (3405, '1.1', '93.994', '-36.4', '4.859', '5191');</w:t>
      </w:r>
    </w:p>
    <w:p w14:paraId="04F9F82C" w14:textId="77777777" w:rsidR="00EE6FEB" w:rsidRDefault="00EE6FEB"/>
    <w:p w14:paraId="04B269AF" w14:textId="77777777" w:rsidR="00EE6FEB" w:rsidRDefault="00EE6FEB">
      <w:r>
        <w:t>INSERT INTO  "Customer_social_economic_data" ("Customer_id", "emp_var_rate", "cons_price_idx", "cons_conf_idx", "euribor3m", "nr_employed") VALUES (3406, '1.1', '93.994', '-36.4', '4.859', '5191');</w:t>
      </w:r>
    </w:p>
    <w:p w14:paraId="4B8D0CCE" w14:textId="77777777" w:rsidR="00EE6FEB" w:rsidRDefault="00EE6FEB"/>
    <w:p w14:paraId="7D311772" w14:textId="77777777" w:rsidR="00EE6FEB" w:rsidRDefault="00EE6FEB">
      <w:r>
        <w:t>INSERT INTO  "Customer_social_economic_data" ("Customer_id", "emp_var_rate", "cons_price_idx", "cons_conf_idx", "euribor3m", "nr_employed") VALUES (3407, '1.1', '93.994', '-36.4', '4.859', '5191');</w:t>
      </w:r>
    </w:p>
    <w:p w14:paraId="5F5D5DBC" w14:textId="77777777" w:rsidR="00EE6FEB" w:rsidRDefault="00EE6FEB"/>
    <w:p w14:paraId="1BE1CFBD" w14:textId="77777777" w:rsidR="00EE6FEB" w:rsidRDefault="00EE6FEB">
      <w:r>
        <w:t>INSERT INTO  "Customer_social_economic_data" ("Customer_id", "emp_var_rate", "cons_price_idx", "cons_conf_idx", "euribor3m", "nr_employed") VALUES (3408, '1.1', '93.994', '-36.4', '4.859', '5191');</w:t>
      </w:r>
    </w:p>
    <w:p w14:paraId="40EB425A" w14:textId="77777777" w:rsidR="00EE6FEB" w:rsidRDefault="00EE6FEB"/>
    <w:p w14:paraId="1C5D557B" w14:textId="77777777" w:rsidR="00EE6FEB" w:rsidRDefault="00EE6FEB">
      <w:r>
        <w:t>INSERT INTO  "Customer_social_economic_data" ("Customer_id", "emp_var_rate", "cons_price_idx", "cons_conf_idx", "euribor3m", "nr_employed") VALUES (3409, '1.1', '93.994', '-36.4', '4.859', '5191');</w:t>
      </w:r>
    </w:p>
    <w:p w14:paraId="43A520E8" w14:textId="77777777" w:rsidR="00EE6FEB" w:rsidRDefault="00EE6FEB"/>
    <w:p w14:paraId="30EC3A3A" w14:textId="77777777" w:rsidR="00EE6FEB" w:rsidRDefault="00EE6FEB">
      <w:r>
        <w:t>INSERT INTO  "Customer_social_economic_data" ("Customer_id", "emp_var_rate", "cons_price_idx", "cons_conf_idx", "euribor3m", "nr_employed") VALUES (3410, '1.1', '93.994', '-36.4', '4.859', '5191');</w:t>
      </w:r>
    </w:p>
    <w:p w14:paraId="718283A8" w14:textId="77777777" w:rsidR="00EE6FEB" w:rsidRDefault="00EE6FEB"/>
    <w:p w14:paraId="3701B3E6" w14:textId="77777777" w:rsidR="00EE6FEB" w:rsidRDefault="00EE6FEB">
      <w:r>
        <w:t>INSERT INTO  "Customer_social_economic_data" ("Customer_id", "emp_var_rate", "cons_price_idx", "cons_conf_idx", "euribor3m", "nr_employed") VALUES (3411, '1.1', '93.994', '-36.4', '4.859', '5191');</w:t>
      </w:r>
    </w:p>
    <w:p w14:paraId="575F5FBC" w14:textId="77777777" w:rsidR="00EE6FEB" w:rsidRDefault="00EE6FEB"/>
    <w:p w14:paraId="00E89FB2" w14:textId="77777777" w:rsidR="00EE6FEB" w:rsidRDefault="00EE6FEB">
      <w:r>
        <w:t>INSERT INTO  "Customer_social_economic_data" ("Customer_id", "emp_var_rate", "cons_price_idx", "cons_conf_idx", "euribor3m", "nr_employed") VALUES (3412, '1.1', '93.994', '-36.4', '4.859', '5191');</w:t>
      </w:r>
    </w:p>
    <w:p w14:paraId="77430E75" w14:textId="77777777" w:rsidR="00EE6FEB" w:rsidRDefault="00EE6FEB"/>
    <w:p w14:paraId="628E9171" w14:textId="77777777" w:rsidR="00EE6FEB" w:rsidRDefault="00EE6FEB">
      <w:r>
        <w:t>INSERT INTO  "Customer_social_economic_data" ("Customer_id", "emp_var_rate", "cons_price_idx", "cons_conf_idx", "euribor3m", "nr_employed") VALUES (3413, '1.1', '93.994', '-36.4', '4.859', '5191');</w:t>
      </w:r>
    </w:p>
    <w:p w14:paraId="126E99DC" w14:textId="77777777" w:rsidR="00EE6FEB" w:rsidRDefault="00EE6FEB"/>
    <w:p w14:paraId="38113F6D" w14:textId="77777777" w:rsidR="00EE6FEB" w:rsidRDefault="00EE6FEB">
      <w:r>
        <w:t>INSERT INTO  "Customer_social_economic_data" ("Customer_id", "emp_var_rate", "cons_price_idx", "cons_conf_idx", "euribor3m", "nr_employed") VALUES (3414, '1.1', '93.994', '-36.4', '4.859', '5191');</w:t>
      </w:r>
    </w:p>
    <w:p w14:paraId="08BAFC69" w14:textId="77777777" w:rsidR="00EE6FEB" w:rsidRDefault="00EE6FEB"/>
    <w:p w14:paraId="08720A63" w14:textId="77777777" w:rsidR="00EE6FEB" w:rsidRDefault="00EE6FEB">
      <w:r>
        <w:t>INSERT INTO  "Customer_social_economic_data" ("Customer_id", "emp_var_rate", "cons_price_idx", "cons_conf_idx", "euribor3m", "nr_employed") VALUES (3415, '1.1', '93.994', '-36.4', '4.859', '5191');</w:t>
      </w:r>
    </w:p>
    <w:p w14:paraId="1A051AF6" w14:textId="77777777" w:rsidR="00EE6FEB" w:rsidRDefault="00EE6FEB"/>
    <w:p w14:paraId="50E7FC2C" w14:textId="77777777" w:rsidR="00EE6FEB" w:rsidRDefault="00EE6FEB">
      <w:r>
        <w:t>INSERT INTO  "Customer_social_economic_data" ("Customer_id", "emp_var_rate", "cons_price_idx", "cons_conf_idx", "euribor3m", "nr_employed") VALUES (3416, '1.1', '93.994', '-36.4', '4.859', '5191');</w:t>
      </w:r>
    </w:p>
    <w:p w14:paraId="6EC215A6" w14:textId="77777777" w:rsidR="00EE6FEB" w:rsidRDefault="00EE6FEB"/>
    <w:p w14:paraId="26C57033" w14:textId="77777777" w:rsidR="00EE6FEB" w:rsidRDefault="00EE6FEB">
      <w:r>
        <w:t>INSERT INTO  "Customer_social_economic_data" ("Customer_id", "emp_var_rate", "cons_price_idx", "cons_conf_idx", "euribor3m", "nr_employed") VALUES (3417, '1.1', '93.994', '-36.4', '4.859', '5191');</w:t>
      </w:r>
    </w:p>
    <w:p w14:paraId="7F6E27C5" w14:textId="77777777" w:rsidR="00EE6FEB" w:rsidRDefault="00EE6FEB"/>
    <w:p w14:paraId="3FF8A934" w14:textId="77777777" w:rsidR="00EE6FEB" w:rsidRDefault="00EE6FEB">
      <w:r>
        <w:t>INSERT INTO  "Customer_social_economic_data" ("Customer_id", "emp_var_rate", "cons_price_idx", "cons_conf_idx", "euribor3m", "nr_employed") VALUES (3418, '1.1', '93.994', '-36.4', '4.859', '5191');</w:t>
      </w:r>
    </w:p>
    <w:p w14:paraId="417FF473" w14:textId="77777777" w:rsidR="00EE6FEB" w:rsidRDefault="00EE6FEB"/>
    <w:p w14:paraId="64D1C155" w14:textId="77777777" w:rsidR="00EE6FEB" w:rsidRDefault="00EE6FEB">
      <w:r>
        <w:t>INSERT INTO  "Customer_social_economic_data" ("Customer_id", "emp_var_rate", "cons_price_idx", "cons_conf_idx", "euribor3m", "nr_employed") VALUES (3419, '1.1', '93.994', '-36.4', '4.859', '5191');</w:t>
      </w:r>
    </w:p>
    <w:p w14:paraId="5DF2C6C0" w14:textId="77777777" w:rsidR="00EE6FEB" w:rsidRDefault="00EE6FEB"/>
    <w:p w14:paraId="45BF8AAB" w14:textId="77777777" w:rsidR="00EE6FEB" w:rsidRDefault="00EE6FEB">
      <w:r>
        <w:t>INSERT INTO  "Customer_social_economic_data" ("Customer_id", "emp_var_rate", "cons_price_idx", "cons_conf_idx", "euribor3m", "nr_employed") VALUES (3420, '1.1', '93.994', '-36.4', '4.859', '5191');</w:t>
      </w:r>
    </w:p>
    <w:p w14:paraId="60379092" w14:textId="77777777" w:rsidR="00EE6FEB" w:rsidRDefault="00EE6FEB"/>
    <w:p w14:paraId="4EB211B2" w14:textId="77777777" w:rsidR="00EE6FEB" w:rsidRDefault="00EE6FEB">
      <w:r>
        <w:t>INSERT INTO  "Customer_social_economic_data" ("Customer_id", "emp_var_rate", "cons_price_idx", "cons_conf_idx", "euribor3m", "nr_employed") VALUES (3421, '1.1', '93.994', '-36.4', '4.859', '5191');</w:t>
      </w:r>
    </w:p>
    <w:p w14:paraId="205DBFA5" w14:textId="77777777" w:rsidR="00EE6FEB" w:rsidRDefault="00EE6FEB"/>
    <w:p w14:paraId="478DD896" w14:textId="77777777" w:rsidR="00EE6FEB" w:rsidRDefault="00EE6FEB">
      <w:r>
        <w:t>INSERT INTO  "Customer_social_economic_data" ("Customer_id", "emp_var_rate", "cons_price_idx", "cons_conf_idx", "euribor3m", "nr_employed") VALUES (3422, '1.1', '93.994', '-36.4', '4.859', '5191');</w:t>
      </w:r>
    </w:p>
    <w:p w14:paraId="27BABC73" w14:textId="77777777" w:rsidR="00EE6FEB" w:rsidRDefault="00EE6FEB"/>
    <w:p w14:paraId="41DC45F8" w14:textId="77777777" w:rsidR="00EE6FEB" w:rsidRDefault="00EE6FEB">
      <w:r>
        <w:t>INSERT INTO  "Customer_social_economic_data" ("Customer_id", "emp_var_rate", "cons_price_idx", "cons_conf_idx", "euribor3m", "nr_employed") VALUES (3423, '1.1', '93.994', '-36.4', '4.859', '5191');</w:t>
      </w:r>
    </w:p>
    <w:p w14:paraId="3A750BCB" w14:textId="77777777" w:rsidR="00EE6FEB" w:rsidRDefault="00EE6FEB"/>
    <w:p w14:paraId="37523646" w14:textId="77777777" w:rsidR="00EE6FEB" w:rsidRDefault="00EE6FEB">
      <w:r>
        <w:t>INSERT INTO  "Customer_social_economic_data" ("Customer_id", "emp_var_rate", "cons_price_idx", "cons_conf_idx", "euribor3m", "nr_employed") VALUES (3424, '1.1', '93.994', '-36.4', '4.859', '5191');</w:t>
      </w:r>
    </w:p>
    <w:p w14:paraId="67F8F8DD" w14:textId="77777777" w:rsidR="00EE6FEB" w:rsidRDefault="00EE6FEB"/>
    <w:p w14:paraId="55702388" w14:textId="77777777" w:rsidR="00EE6FEB" w:rsidRDefault="00EE6FEB">
      <w:r>
        <w:t>INSERT INTO  "Customer_social_economic_data" ("Customer_id", "emp_var_rate", "cons_price_idx", "cons_conf_idx", "euribor3m", "nr_employed") VALUES (3425, '1.1', '93.994', '-36.4', '4.859', '5191');</w:t>
      </w:r>
    </w:p>
    <w:p w14:paraId="4A0FEBCD" w14:textId="77777777" w:rsidR="00EE6FEB" w:rsidRDefault="00EE6FEB"/>
    <w:p w14:paraId="5FD5F7AE" w14:textId="77777777" w:rsidR="00EE6FEB" w:rsidRDefault="00EE6FEB">
      <w:r>
        <w:t>INSERT INTO  "Customer_social_economic_data" ("Customer_id", "emp_var_rate", "cons_price_idx", "cons_conf_idx", "euribor3m", "nr_employed") VALUES (3426, '1.1', '93.994', '-36.4', '4.859', '5191');</w:t>
      </w:r>
    </w:p>
    <w:p w14:paraId="2E8BB0BE" w14:textId="77777777" w:rsidR="00EE6FEB" w:rsidRDefault="00EE6FEB"/>
    <w:p w14:paraId="40083D65" w14:textId="77777777" w:rsidR="00EE6FEB" w:rsidRDefault="00EE6FEB">
      <w:r>
        <w:t>INSERT INTO  "Customer_social_economic_data" ("Customer_id", "emp_var_rate", "cons_price_idx", "cons_conf_idx", "euribor3m", "nr_employed") VALUES (3427, '1.1', '93.994', '-36.4', '4.859', '5191');</w:t>
      </w:r>
    </w:p>
    <w:p w14:paraId="17281367" w14:textId="77777777" w:rsidR="00EE6FEB" w:rsidRDefault="00EE6FEB"/>
    <w:p w14:paraId="777D035F" w14:textId="77777777" w:rsidR="00EE6FEB" w:rsidRDefault="00EE6FEB">
      <w:r>
        <w:t>INSERT INTO  "Customer_social_economic_data" ("Customer_id", "emp_var_rate", "cons_price_idx", "cons_conf_idx", "euribor3m", "nr_employed") VALUES (3428, '1.1', '93.994', '-36.4', '4.859', '5191');</w:t>
      </w:r>
    </w:p>
    <w:p w14:paraId="11F7531E" w14:textId="77777777" w:rsidR="00EE6FEB" w:rsidRDefault="00EE6FEB"/>
    <w:p w14:paraId="583C6643" w14:textId="77777777" w:rsidR="00EE6FEB" w:rsidRDefault="00EE6FEB">
      <w:r>
        <w:t>INSERT INTO  "Customer_social_economic_data" ("Customer_id", "emp_var_rate", "cons_price_idx", "cons_conf_idx", "euribor3m", "nr_employed") VALUES (3429, '1.1', '93.994', '-36.4', '4.859', '5191');</w:t>
      </w:r>
    </w:p>
    <w:p w14:paraId="202BF34E" w14:textId="77777777" w:rsidR="00EE6FEB" w:rsidRDefault="00EE6FEB"/>
    <w:p w14:paraId="5121BE71" w14:textId="77777777" w:rsidR="00EE6FEB" w:rsidRDefault="00EE6FEB">
      <w:r>
        <w:t>INSERT INTO  "Customer_social_economic_data" ("Customer_id", "emp_var_rate", "cons_price_idx", "cons_conf_idx", "euribor3m", "nr_employed") VALUES (3430, '1.1', '93.994', '-36.4', '4.859', '5191');</w:t>
      </w:r>
    </w:p>
    <w:p w14:paraId="1693DD5B" w14:textId="77777777" w:rsidR="00EE6FEB" w:rsidRDefault="00EE6FEB"/>
    <w:p w14:paraId="419F998A" w14:textId="77777777" w:rsidR="00EE6FEB" w:rsidRDefault="00EE6FEB">
      <w:r>
        <w:t>INSERT INTO  "Customer_social_economic_data" ("Customer_id", "emp_var_rate", "cons_price_idx", "cons_conf_idx", "euribor3m", "nr_employed") VALUES (3431, '1.1', '93.994', '-36.4', '4.859', '5191');</w:t>
      </w:r>
    </w:p>
    <w:p w14:paraId="22D226CA" w14:textId="77777777" w:rsidR="00EE6FEB" w:rsidRDefault="00EE6FEB"/>
    <w:p w14:paraId="7326DD2F" w14:textId="77777777" w:rsidR="00EE6FEB" w:rsidRDefault="00EE6FEB">
      <w:r>
        <w:t>INSERT INTO  "Customer_social_economic_data" ("Customer_id", "emp_var_rate", "cons_price_idx", "cons_conf_idx", "euribor3m", "nr_employed") VALUES (3432, '1.1', '93.994', '-36.4', '4.859', '5191');</w:t>
      </w:r>
    </w:p>
    <w:p w14:paraId="3500510E" w14:textId="77777777" w:rsidR="00EE6FEB" w:rsidRDefault="00EE6FEB"/>
    <w:p w14:paraId="68325F06" w14:textId="77777777" w:rsidR="00EE6FEB" w:rsidRDefault="00EE6FEB">
      <w:r>
        <w:t>INSERT INTO  "Customer_social_economic_data" ("Customer_id", "emp_var_rate", "cons_price_idx", "cons_conf_idx", "euribor3m", "nr_employed") VALUES (3433, '1.1', '93.994', '-36.4', '4.859', '5191');</w:t>
      </w:r>
    </w:p>
    <w:p w14:paraId="6F745A52" w14:textId="77777777" w:rsidR="00EE6FEB" w:rsidRDefault="00EE6FEB"/>
    <w:p w14:paraId="5DB9E044" w14:textId="77777777" w:rsidR="00EE6FEB" w:rsidRDefault="00EE6FEB">
      <w:r>
        <w:t>INSERT INTO  "Customer_social_economic_data" ("Customer_id", "emp_var_rate", "cons_price_idx", "cons_conf_idx", "euribor3m", "nr_employed") VALUES (3434, '1.1', '93.994', '-36.4', '4.859', '5191');</w:t>
      </w:r>
    </w:p>
    <w:p w14:paraId="3EDD80DF" w14:textId="77777777" w:rsidR="00EE6FEB" w:rsidRDefault="00EE6FEB"/>
    <w:p w14:paraId="52A5C1A1" w14:textId="77777777" w:rsidR="00EE6FEB" w:rsidRDefault="00EE6FEB">
      <w:r>
        <w:t>INSERT INTO  "Customer_social_economic_data" ("Customer_id", "emp_var_rate", "cons_price_idx", "cons_conf_idx", "euribor3m", "nr_employed") VALUES (3435, '1.1', '93.994', '-36.4', '4.859', '5191');</w:t>
      </w:r>
    </w:p>
    <w:p w14:paraId="3C02166E" w14:textId="77777777" w:rsidR="00EE6FEB" w:rsidRDefault="00EE6FEB"/>
    <w:p w14:paraId="372344BE" w14:textId="77777777" w:rsidR="00EE6FEB" w:rsidRDefault="00EE6FEB">
      <w:r>
        <w:t>INSERT INTO  "Customer_social_economic_data" ("Customer_id", "emp_var_rate", "cons_price_idx", "cons_conf_idx", "euribor3m", "nr_employed") VALUES (3436, '1.1', '93.994', '-36.4', '4.859', '5191');</w:t>
      </w:r>
    </w:p>
    <w:p w14:paraId="5F10EB23" w14:textId="77777777" w:rsidR="00EE6FEB" w:rsidRDefault="00EE6FEB"/>
    <w:p w14:paraId="27198DCF" w14:textId="77777777" w:rsidR="00EE6FEB" w:rsidRDefault="00EE6FEB">
      <w:r>
        <w:t>INSERT INTO  "Customer_social_economic_data" ("Customer_id", "emp_var_rate", "cons_price_idx", "cons_conf_idx", "euribor3m", "nr_employed") VALUES (3437, '1.1', '93.994', '-36.4', '4.859', '5191');</w:t>
      </w:r>
    </w:p>
    <w:p w14:paraId="1A620DDA" w14:textId="77777777" w:rsidR="00EE6FEB" w:rsidRDefault="00EE6FEB"/>
    <w:p w14:paraId="3EBA1AE5" w14:textId="77777777" w:rsidR="00EE6FEB" w:rsidRDefault="00EE6FEB">
      <w:r>
        <w:t>INSERT INTO  "Customer_social_economic_data" ("Customer_id", "emp_var_rate", "cons_price_idx", "cons_conf_idx", "euribor3m", "nr_employed") VALUES (3438, '1.1', '93.994', '-36.4', '4.859', '5191');</w:t>
      </w:r>
    </w:p>
    <w:p w14:paraId="04A68D99" w14:textId="77777777" w:rsidR="00EE6FEB" w:rsidRDefault="00EE6FEB"/>
    <w:p w14:paraId="0492E839" w14:textId="77777777" w:rsidR="00EE6FEB" w:rsidRDefault="00EE6FEB">
      <w:r>
        <w:t>INSERT INTO  "Customer_social_economic_data" ("Customer_id", "emp_var_rate", "cons_price_idx", "cons_conf_idx", "euribor3m", "nr_employed") VALUES (3439, '1.1', '93.994', '-36.4', '4.859', '5191');</w:t>
      </w:r>
    </w:p>
    <w:p w14:paraId="12E38AAE" w14:textId="77777777" w:rsidR="00EE6FEB" w:rsidRDefault="00EE6FEB"/>
    <w:p w14:paraId="3E4C02FD" w14:textId="77777777" w:rsidR="00EE6FEB" w:rsidRDefault="00EE6FEB">
      <w:r>
        <w:t>INSERT INTO  "Customer_social_economic_data" ("Customer_id", "emp_var_rate", "cons_price_idx", "cons_conf_idx", "euribor3m", "nr_employed") VALUES (3440, '1.1', '93.994', '-36.4', '4.859', '5191');</w:t>
      </w:r>
    </w:p>
    <w:p w14:paraId="051B6C38" w14:textId="77777777" w:rsidR="00EE6FEB" w:rsidRDefault="00EE6FEB"/>
    <w:p w14:paraId="08135EB0" w14:textId="77777777" w:rsidR="00EE6FEB" w:rsidRDefault="00EE6FEB">
      <w:r>
        <w:t>INSERT INTO  "Customer_social_economic_data" ("Customer_id", "emp_var_rate", "cons_price_idx", "cons_conf_idx", "euribor3m", "nr_employed") VALUES (3441, '1.1', '93.994', '-36.4', '4.859', '5191');</w:t>
      </w:r>
    </w:p>
    <w:p w14:paraId="6A243E35" w14:textId="77777777" w:rsidR="00EE6FEB" w:rsidRDefault="00EE6FEB"/>
    <w:p w14:paraId="0B7360E8" w14:textId="77777777" w:rsidR="00EE6FEB" w:rsidRDefault="00EE6FEB">
      <w:r>
        <w:t>INSERT INTO  "Customer_social_economic_data" ("Customer_id", "emp_var_rate", "cons_price_idx", "cons_conf_idx", "euribor3m", "nr_employed") VALUES (3442, '1.1', '93.994', '-36.4', '4.859', '5191');</w:t>
      </w:r>
    </w:p>
    <w:p w14:paraId="64595C1A" w14:textId="77777777" w:rsidR="00EE6FEB" w:rsidRDefault="00EE6FEB"/>
    <w:p w14:paraId="532F37A6" w14:textId="77777777" w:rsidR="00EE6FEB" w:rsidRDefault="00EE6FEB">
      <w:r>
        <w:t>INSERT INTO  "Customer_social_economic_data" ("Customer_id", "emp_var_rate", "cons_price_idx", "cons_conf_idx", "euribor3m", "nr_employed") VALUES (3443, '1.1', '93.994', '-36.4', '4.859', '5191');</w:t>
      </w:r>
    </w:p>
    <w:p w14:paraId="5576ABDA" w14:textId="77777777" w:rsidR="00EE6FEB" w:rsidRDefault="00EE6FEB"/>
    <w:p w14:paraId="44ABAE26" w14:textId="77777777" w:rsidR="00EE6FEB" w:rsidRDefault="00EE6FEB">
      <w:r>
        <w:t>INSERT INTO  "Customer_social_economic_data" ("Customer_id", "emp_var_rate", "cons_price_idx", "cons_conf_idx", "euribor3m", "nr_employed") VALUES (3444, '1.1', '93.994', '-36.4', '4.859', '5191');</w:t>
      </w:r>
    </w:p>
    <w:p w14:paraId="0944CD7C" w14:textId="77777777" w:rsidR="00EE6FEB" w:rsidRDefault="00EE6FEB"/>
    <w:p w14:paraId="2F8BD42E" w14:textId="77777777" w:rsidR="00EE6FEB" w:rsidRDefault="00EE6FEB">
      <w:r>
        <w:t>INSERT INTO  "Customer_social_economic_data" ("Customer_id", "emp_var_rate", "cons_price_idx", "cons_conf_idx", "euribor3m", "nr_employed") VALUES (3445, '1.1', '93.994', '-36.4', '4.859', '5191');</w:t>
      </w:r>
    </w:p>
    <w:p w14:paraId="2257C327" w14:textId="77777777" w:rsidR="00EE6FEB" w:rsidRDefault="00EE6FEB"/>
    <w:p w14:paraId="1BE66BDD" w14:textId="77777777" w:rsidR="00EE6FEB" w:rsidRDefault="00EE6FEB">
      <w:r>
        <w:t>INSERT INTO  "Customer_social_economic_data" ("Customer_id", "emp_var_rate", "cons_price_idx", "cons_conf_idx", "euribor3m", "nr_employed") VALUES (3446, '1.1', '93.994', '-36.4', '4.859', '5191');</w:t>
      </w:r>
    </w:p>
    <w:p w14:paraId="71C4B5B4" w14:textId="77777777" w:rsidR="00EE6FEB" w:rsidRDefault="00EE6FEB"/>
    <w:p w14:paraId="227BB1FA" w14:textId="77777777" w:rsidR="00EE6FEB" w:rsidRDefault="00EE6FEB">
      <w:r>
        <w:t>INSERT INTO  "Customer_social_economic_data" ("Customer_id", "emp_var_rate", "cons_price_idx", "cons_conf_idx", "euribor3m", "nr_employed") VALUES (3447, '1.1', '93.994', '-36.4', '4.859', '5191');</w:t>
      </w:r>
    </w:p>
    <w:p w14:paraId="7E6799C2" w14:textId="77777777" w:rsidR="00EE6FEB" w:rsidRDefault="00EE6FEB"/>
    <w:p w14:paraId="6782B4CA" w14:textId="77777777" w:rsidR="00EE6FEB" w:rsidRDefault="00EE6FEB">
      <w:r>
        <w:t>INSERT INTO  "Customer_social_economic_data" ("Customer_id", "emp_var_rate", "cons_price_idx", "cons_conf_idx", "euribor3m", "nr_employed") VALUES (3448, '1.1', '93.994', '-36.4', '4.859', '5191');</w:t>
      </w:r>
    </w:p>
    <w:p w14:paraId="1C5E9967" w14:textId="77777777" w:rsidR="00EE6FEB" w:rsidRDefault="00EE6FEB"/>
    <w:p w14:paraId="742FCD18" w14:textId="77777777" w:rsidR="00EE6FEB" w:rsidRDefault="00EE6FEB">
      <w:r>
        <w:t>INSERT INTO  "Customer_social_economic_data" ("Customer_id", "emp_var_rate", "cons_price_idx", "cons_conf_idx", "euribor3m", "nr_employed") VALUES (3449, '1.1', '93.994', '-36.4', '4.859', '5191');</w:t>
      </w:r>
    </w:p>
    <w:p w14:paraId="68DC1943" w14:textId="77777777" w:rsidR="00EE6FEB" w:rsidRDefault="00EE6FEB"/>
    <w:p w14:paraId="5EC20FCE" w14:textId="77777777" w:rsidR="00EE6FEB" w:rsidRDefault="00EE6FEB">
      <w:r>
        <w:t>INSERT INTO  "Customer_social_economic_data" ("Customer_id", "emp_var_rate", "cons_price_idx", "cons_conf_idx", "euribor3m", "nr_employed") VALUES (3450, '1.1', '93.994', '-36.4', '4.859', '5191');</w:t>
      </w:r>
    </w:p>
    <w:p w14:paraId="55E54453" w14:textId="77777777" w:rsidR="00EE6FEB" w:rsidRDefault="00EE6FEB"/>
    <w:p w14:paraId="577B12F8" w14:textId="77777777" w:rsidR="00EE6FEB" w:rsidRDefault="00EE6FEB">
      <w:r>
        <w:t>INSERT INTO  "Customer_social_economic_data" ("Customer_id", "emp_var_rate", "cons_price_idx", "cons_conf_idx", "euribor3m", "nr_employed") VALUES (3451, '1.1', '93.994', '-36.4', '4.859', '5191');</w:t>
      </w:r>
    </w:p>
    <w:p w14:paraId="2793A6BC" w14:textId="77777777" w:rsidR="00EE6FEB" w:rsidRDefault="00EE6FEB"/>
    <w:p w14:paraId="667050B0" w14:textId="77777777" w:rsidR="00EE6FEB" w:rsidRDefault="00EE6FEB">
      <w:r>
        <w:t>INSERT INTO  "Customer_social_economic_data" ("Customer_id", "emp_var_rate", "cons_price_idx", "cons_conf_idx", "euribor3m", "nr_employed") VALUES (3452, '1.1', '93.994', '-36.4', '4.859', '5191');</w:t>
      </w:r>
    </w:p>
    <w:p w14:paraId="7DD45A55" w14:textId="77777777" w:rsidR="00EE6FEB" w:rsidRDefault="00EE6FEB"/>
    <w:p w14:paraId="569A6C62" w14:textId="77777777" w:rsidR="00EE6FEB" w:rsidRDefault="00EE6FEB">
      <w:r>
        <w:t>INSERT INTO  "Customer_social_economic_data" ("Customer_id", "emp_var_rate", "cons_price_idx", "cons_conf_idx", "euribor3m", "nr_employed") VALUES (3453, '1.1', '93.994', '-36.4', '4.859', '5191');</w:t>
      </w:r>
    </w:p>
    <w:p w14:paraId="7D3CCF07" w14:textId="77777777" w:rsidR="00EE6FEB" w:rsidRDefault="00EE6FEB"/>
    <w:p w14:paraId="20DF412C" w14:textId="77777777" w:rsidR="00EE6FEB" w:rsidRDefault="00EE6FEB">
      <w:r>
        <w:t>INSERT INTO  "Customer_social_economic_data" ("Customer_id", "emp_var_rate", "cons_price_idx", "cons_conf_idx", "euribor3m", "nr_employed") VALUES (3454, '1.1', '93.994', '-36.4', '4.859', '5191');</w:t>
      </w:r>
    </w:p>
    <w:p w14:paraId="2FD3F1C1" w14:textId="77777777" w:rsidR="00EE6FEB" w:rsidRDefault="00EE6FEB"/>
    <w:p w14:paraId="70EE3880" w14:textId="77777777" w:rsidR="00EE6FEB" w:rsidRDefault="00EE6FEB">
      <w:r>
        <w:t>INSERT INTO  "Customer_social_economic_data" ("Customer_id", "emp_var_rate", "cons_price_idx", "cons_conf_idx", "euribor3m", "nr_employed") VALUES (3455, '1.1', '93.994', '-36.4', '4.859', '5191');</w:t>
      </w:r>
    </w:p>
    <w:p w14:paraId="7DFA79F6" w14:textId="77777777" w:rsidR="00EE6FEB" w:rsidRDefault="00EE6FEB"/>
    <w:p w14:paraId="0D25CF20" w14:textId="77777777" w:rsidR="00EE6FEB" w:rsidRDefault="00EE6FEB">
      <w:r>
        <w:t>INSERT INTO  "Customer_social_economic_data" ("Customer_id", "emp_var_rate", "cons_price_idx", "cons_conf_idx", "euribor3m", "nr_employed") VALUES (3456, '1.1', '93.994', '-36.4', '4.859', '5191');</w:t>
      </w:r>
    </w:p>
    <w:p w14:paraId="7E87C2BB" w14:textId="77777777" w:rsidR="00EE6FEB" w:rsidRDefault="00EE6FEB"/>
    <w:p w14:paraId="39468468" w14:textId="77777777" w:rsidR="00EE6FEB" w:rsidRDefault="00EE6FEB">
      <w:r>
        <w:t>INSERT INTO  "Customer_social_economic_data" ("Customer_id", "emp_var_rate", "cons_price_idx", "cons_conf_idx", "euribor3m", "nr_employed") VALUES (3457, '1.1', '93.994', '-36.4', '4.859', '5191');</w:t>
      </w:r>
    </w:p>
    <w:p w14:paraId="61526903" w14:textId="77777777" w:rsidR="00EE6FEB" w:rsidRDefault="00EE6FEB"/>
    <w:p w14:paraId="31939320" w14:textId="77777777" w:rsidR="00EE6FEB" w:rsidRDefault="00EE6FEB">
      <w:r>
        <w:t>INSERT INTO  "Customer_social_economic_data" ("Customer_id", "emp_var_rate", "cons_price_idx", "cons_conf_idx", "euribor3m", "nr_employed") VALUES (3458, '1.1', '93.994', '-36.4', '4.859', '5191');</w:t>
      </w:r>
    </w:p>
    <w:p w14:paraId="057FEFD8" w14:textId="77777777" w:rsidR="00EE6FEB" w:rsidRDefault="00EE6FEB"/>
    <w:p w14:paraId="1820F44F" w14:textId="77777777" w:rsidR="00EE6FEB" w:rsidRDefault="00EE6FEB">
      <w:r>
        <w:t>INSERT INTO  "Customer_social_economic_data" ("Customer_id", "emp_var_rate", "cons_price_idx", "cons_conf_idx", "euribor3m", "nr_employed") VALUES (3459, '1.1', '93.994', '-36.4', '4.859', '5191');</w:t>
      </w:r>
    </w:p>
    <w:p w14:paraId="43492F13" w14:textId="77777777" w:rsidR="00EE6FEB" w:rsidRDefault="00EE6FEB"/>
    <w:p w14:paraId="699FC477" w14:textId="77777777" w:rsidR="00EE6FEB" w:rsidRDefault="00EE6FEB">
      <w:r>
        <w:t>INSERT INTO  "Customer_social_economic_data" ("Customer_id", "emp_var_rate", "cons_price_idx", "cons_conf_idx", "euribor3m", "nr_employed") VALUES (3460, '1.1', '93.994', '-36.4', '4.859', '5191');</w:t>
      </w:r>
    </w:p>
    <w:p w14:paraId="3140FDE5" w14:textId="77777777" w:rsidR="00EE6FEB" w:rsidRDefault="00EE6FEB"/>
    <w:p w14:paraId="25590CEA" w14:textId="77777777" w:rsidR="00EE6FEB" w:rsidRDefault="00EE6FEB">
      <w:r>
        <w:t>INSERT INTO  "Customer_social_economic_data" ("Customer_id", "emp_var_rate", "cons_price_idx", "cons_conf_idx", "euribor3m", "nr_employed") VALUES (3461, '1.1', '93.994', '-36.4', '4.859', '5191');</w:t>
      </w:r>
    </w:p>
    <w:p w14:paraId="645134DD" w14:textId="77777777" w:rsidR="00EE6FEB" w:rsidRDefault="00EE6FEB"/>
    <w:p w14:paraId="1A65E38B" w14:textId="77777777" w:rsidR="00EE6FEB" w:rsidRDefault="00EE6FEB">
      <w:r>
        <w:t>INSERT INTO  "Customer_social_economic_data" ("Customer_id", "emp_var_rate", "cons_price_idx", "cons_conf_idx", "euribor3m", "nr_employed") VALUES (3462, '1.1', '93.994', '-36.4', '4.859', '5191');</w:t>
      </w:r>
    </w:p>
    <w:p w14:paraId="51D71C7E" w14:textId="77777777" w:rsidR="00EE6FEB" w:rsidRDefault="00EE6FEB"/>
    <w:p w14:paraId="446CF52D" w14:textId="77777777" w:rsidR="00EE6FEB" w:rsidRDefault="00EE6FEB">
      <w:r>
        <w:t>INSERT INTO  "Customer_social_economic_data" ("Customer_id", "emp_var_rate", "cons_price_idx", "cons_conf_idx", "euribor3m", "nr_employed") VALUES (3463, '1.1', '93.994', '-36.4', '4.859', '5191');</w:t>
      </w:r>
    </w:p>
    <w:p w14:paraId="23068C4D" w14:textId="77777777" w:rsidR="00EE6FEB" w:rsidRDefault="00EE6FEB"/>
    <w:p w14:paraId="4D412E5A" w14:textId="77777777" w:rsidR="00EE6FEB" w:rsidRDefault="00EE6FEB">
      <w:r>
        <w:t>INSERT INTO  "Customer_social_economic_data" ("Customer_id", "emp_var_rate", "cons_price_idx", "cons_conf_idx", "euribor3m", "nr_employed") VALUES (3464, '1.1', '93.994', '-36.4', '4.859', '5191');</w:t>
      </w:r>
    </w:p>
    <w:p w14:paraId="589C1E5E" w14:textId="77777777" w:rsidR="00EE6FEB" w:rsidRDefault="00EE6FEB"/>
    <w:p w14:paraId="7845D6A9" w14:textId="77777777" w:rsidR="00EE6FEB" w:rsidRDefault="00EE6FEB">
      <w:r>
        <w:t>INSERT INTO  "Customer_social_economic_data" ("Customer_id", "emp_var_rate", "cons_price_idx", "cons_conf_idx", "euribor3m", "nr_employed") VALUES (3465, '1.1', '93.994', '-36.4', '4.859', '5191');</w:t>
      </w:r>
    </w:p>
    <w:p w14:paraId="2A48FB6B" w14:textId="77777777" w:rsidR="00EE6FEB" w:rsidRDefault="00EE6FEB"/>
    <w:p w14:paraId="4CE2129C" w14:textId="77777777" w:rsidR="00EE6FEB" w:rsidRDefault="00EE6FEB">
      <w:r>
        <w:t>INSERT INTO  "Customer_social_economic_data" ("Customer_id", "emp_var_rate", "cons_price_idx", "cons_conf_idx", "euribor3m", "nr_employed") VALUES (3466, '1.1', '93.994', '-36.4', '4.859', '5191');</w:t>
      </w:r>
    </w:p>
    <w:p w14:paraId="17F0C33D" w14:textId="77777777" w:rsidR="00EE6FEB" w:rsidRDefault="00EE6FEB"/>
    <w:p w14:paraId="0A7EC977" w14:textId="77777777" w:rsidR="00EE6FEB" w:rsidRDefault="00EE6FEB">
      <w:r>
        <w:t>INSERT INTO  "Customer_social_economic_data" ("Customer_id", "emp_var_rate", "cons_price_idx", "cons_conf_idx", "euribor3m", "nr_employed") VALUES (3467, '1.1', '93.994', '-36.4', '4.859', '5191');</w:t>
      </w:r>
    </w:p>
    <w:p w14:paraId="3D038697" w14:textId="77777777" w:rsidR="00EE6FEB" w:rsidRDefault="00EE6FEB"/>
    <w:p w14:paraId="4B4F16B6" w14:textId="77777777" w:rsidR="00EE6FEB" w:rsidRDefault="00EE6FEB">
      <w:r>
        <w:t>INSERT INTO  "Customer_social_economic_data" ("Customer_id", "emp_var_rate", "cons_price_idx", "cons_conf_idx", "euribor3m", "nr_employed") VALUES (3468, '1.1', '93.994', '-36.4', '4.859', '5191');</w:t>
      </w:r>
    </w:p>
    <w:p w14:paraId="34272560" w14:textId="77777777" w:rsidR="00EE6FEB" w:rsidRDefault="00EE6FEB"/>
    <w:p w14:paraId="5CD1A4DF" w14:textId="77777777" w:rsidR="00EE6FEB" w:rsidRDefault="00EE6FEB">
      <w:r>
        <w:t>INSERT INTO  "Customer_social_economic_data" ("Customer_id", "emp_var_rate", "cons_price_idx", "cons_conf_idx", "euribor3m", "nr_employed") VALUES (3469, '1.1', '93.994', '-36.4', '4.859', '5191');</w:t>
      </w:r>
    </w:p>
    <w:p w14:paraId="71AEE669" w14:textId="77777777" w:rsidR="00EE6FEB" w:rsidRDefault="00EE6FEB"/>
    <w:p w14:paraId="5DCA3D75" w14:textId="77777777" w:rsidR="00EE6FEB" w:rsidRDefault="00EE6FEB">
      <w:r>
        <w:t>INSERT INTO  "Customer_social_economic_data" ("Customer_id", "emp_var_rate", "cons_price_idx", "cons_conf_idx", "euribor3m", "nr_employed") VALUES (3470, '1.1', '93.994', '-36.4', '4.859', '5191');</w:t>
      </w:r>
    </w:p>
    <w:p w14:paraId="32A4A053" w14:textId="77777777" w:rsidR="00EE6FEB" w:rsidRDefault="00EE6FEB"/>
    <w:p w14:paraId="70A75C6D" w14:textId="77777777" w:rsidR="00EE6FEB" w:rsidRDefault="00EE6FEB">
      <w:r>
        <w:t>INSERT INTO  "Customer_social_economic_data" ("Customer_id", "emp_var_rate", "cons_price_idx", "cons_conf_idx", "euribor3m", "nr_employed") VALUES (3471, '1.1', '93.994', '-36.4', '4.859', '5191');</w:t>
      </w:r>
    </w:p>
    <w:p w14:paraId="5F91BE5A" w14:textId="77777777" w:rsidR="00EE6FEB" w:rsidRDefault="00EE6FEB"/>
    <w:p w14:paraId="75406D2A" w14:textId="77777777" w:rsidR="00EE6FEB" w:rsidRDefault="00EE6FEB">
      <w:r>
        <w:t>INSERT INTO  "Customer_social_economic_data" ("Customer_id", "emp_var_rate", "cons_price_idx", "cons_conf_idx", "euribor3m", "nr_employed") VALUES (3472, '1.1', '93.994', '-36.4', '4.859', '5191');</w:t>
      </w:r>
    </w:p>
    <w:p w14:paraId="43A8E8BB" w14:textId="77777777" w:rsidR="00EE6FEB" w:rsidRDefault="00EE6FEB"/>
    <w:p w14:paraId="41F52D2B" w14:textId="77777777" w:rsidR="00EE6FEB" w:rsidRDefault="00EE6FEB">
      <w:r>
        <w:t>INSERT INTO  "Customer_social_economic_data" ("Customer_id", "emp_var_rate", "cons_price_idx", "cons_conf_idx", "euribor3m", "nr_employed") VALUES (3473, '1.1', '93.994', '-36.4', '4.859', '5191');</w:t>
      </w:r>
    </w:p>
    <w:p w14:paraId="75D29F49" w14:textId="77777777" w:rsidR="00EE6FEB" w:rsidRDefault="00EE6FEB"/>
    <w:p w14:paraId="2C35BD77" w14:textId="77777777" w:rsidR="00EE6FEB" w:rsidRDefault="00EE6FEB">
      <w:r>
        <w:t>INSERT INTO  "Customer_social_economic_data" ("Customer_id", "emp_var_rate", "cons_price_idx", "cons_conf_idx", "euribor3m", "nr_employed") VALUES (3474, '1.1', '93.994', '-36.4', '4.859', '5191');</w:t>
      </w:r>
    </w:p>
    <w:p w14:paraId="24B24125" w14:textId="77777777" w:rsidR="00EE6FEB" w:rsidRDefault="00EE6FEB"/>
    <w:p w14:paraId="6579E3C8" w14:textId="77777777" w:rsidR="00EE6FEB" w:rsidRDefault="00EE6FEB">
      <w:r>
        <w:t>INSERT INTO  "Customer_social_economic_data" ("Customer_id", "emp_var_rate", "cons_price_idx", "cons_conf_idx", "euribor3m", "nr_employed") VALUES (3475, '1.1', '93.994', '-36.4', '4.859', '5191');</w:t>
      </w:r>
    </w:p>
    <w:p w14:paraId="10246A78" w14:textId="77777777" w:rsidR="00EE6FEB" w:rsidRDefault="00EE6FEB"/>
    <w:p w14:paraId="601525E7" w14:textId="77777777" w:rsidR="00EE6FEB" w:rsidRDefault="00EE6FEB">
      <w:r>
        <w:t>INSERT INTO  "Customer_social_economic_data" ("Customer_id", "emp_var_rate", "cons_price_idx", "cons_conf_idx", "euribor3m", "nr_employed") VALUES (3476, '1.1', '93.994', '-36.4', '4.859', '5191');</w:t>
      </w:r>
    </w:p>
    <w:p w14:paraId="265C047B" w14:textId="77777777" w:rsidR="00EE6FEB" w:rsidRDefault="00EE6FEB"/>
    <w:p w14:paraId="3324BC4D" w14:textId="77777777" w:rsidR="00EE6FEB" w:rsidRDefault="00EE6FEB">
      <w:r>
        <w:t>INSERT INTO  "Customer_social_economic_data" ("Customer_id", "emp_var_rate", "cons_price_idx", "cons_conf_idx", "euribor3m", "nr_employed") VALUES (3477, '1.1', '93.994', '-36.4', '4.859', '5191');</w:t>
      </w:r>
    </w:p>
    <w:p w14:paraId="235892BE" w14:textId="77777777" w:rsidR="00EE6FEB" w:rsidRDefault="00EE6FEB"/>
    <w:p w14:paraId="1802426A" w14:textId="77777777" w:rsidR="00EE6FEB" w:rsidRDefault="00EE6FEB">
      <w:r>
        <w:t>INSERT INTO  "Customer_social_economic_data" ("Customer_id", "emp_var_rate", "cons_price_idx", "cons_conf_idx", "euribor3m", "nr_employed") VALUES (3478, '1.1', '93.994', '-36.4', '4.859', '5191');</w:t>
      </w:r>
    </w:p>
    <w:p w14:paraId="29BAA99C" w14:textId="77777777" w:rsidR="00EE6FEB" w:rsidRDefault="00EE6FEB"/>
    <w:p w14:paraId="79099BFC" w14:textId="77777777" w:rsidR="00EE6FEB" w:rsidRDefault="00EE6FEB">
      <w:r>
        <w:t>INSERT INTO  "Customer_social_economic_data" ("Customer_id", "emp_var_rate", "cons_price_idx", "cons_conf_idx", "euribor3m", "nr_employed") VALUES (3479, '1.1', '93.994', '-36.4', '4.859', '5191');</w:t>
      </w:r>
    </w:p>
    <w:p w14:paraId="00B21C58" w14:textId="77777777" w:rsidR="00EE6FEB" w:rsidRDefault="00EE6FEB"/>
    <w:p w14:paraId="4BF610F1" w14:textId="77777777" w:rsidR="00EE6FEB" w:rsidRDefault="00EE6FEB">
      <w:r>
        <w:t>INSERT INTO  "Customer_social_economic_data" ("Customer_id", "emp_var_rate", "cons_price_idx", "cons_conf_idx", "euribor3m", "nr_employed") VALUES (3480, '1.1', '93.994', '-36.4', '4.859', '5191');</w:t>
      </w:r>
    </w:p>
    <w:p w14:paraId="39F4D780" w14:textId="77777777" w:rsidR="00EE6FEB" w:rsidRDefault="00EE6FEB"/>
    <w:p w14:paraId="00FC28AA" w14:textId="77777777" w:rsidR="00EE6FEB" w:rsidRDefault="00EE6FEB">
      <w:r>
        <w:t>INSERT INTO  "Customer_social_economic_data" ("Customer_id", "emp_var_rate", "cons_price_idx", "cons_conf_idx", "euribor3m", "nr_employed") VALUES (3481, '1.1', '93.994', '-36.4', '4.859', '5191');</w:t>
      </w:r>
    </w:p>
    <w:p w14:paraId="64B0A918" w14:textId="77777777" w:rsidR="00EE6FEB" w:rsidRDefault="00EE6FEB"/>
    <w:p w14:paraId="6853E56B" w14:textId="77777777" w:rsidR="00EE6FEB" w:rsidRDefault="00EE6FEB">
      <w:r>
        <w:t>INSERT INTO  "Customer_social_economic_data" ("Customer_id", "emp_var_rate", "cons_price_idx", "cons_conf_idx", "euribor3m", "nr_employed") VALUES (3482, '1.1', '93.994', '-36.4', '4.859', '5191');</w:t>
      </w:r>
    </w:p>
    <w:p w14:paraId="75952E28" w14:textId="77777777" w:rsidR="00EE6FEB" w:rsidRDefault="00EE6FEB"/>
    <w:p w14:paraId="7718B122" w14:textId="77777777" w:rsidR="00EE6FEB" w:rsidRDefault="00EE6FEB">
      <w:r>
        <w:t>INSERT INTO  "Customer_social_economic_data" ("Customer_id", "emp_var_rate", "cons_price_idx", "cons_conf_idx", "euribor3m", "nr_employed") VALUES (3483, '1.1', '93.994', '-36.4', '4.859', '5191');</w:t>
      </w:r>
    </w:p>
    <w:p w14:paraId="09506841" w14:textId="77777777" w:rsidR="00EE6FEB" w:rsidRDefault="00EE6FEB"/>
    <w:p w14:paraId="6CBC45AD" w14:textId="77777777" w:rsidR="00EE6FEB" w:rsidRDefault="00EE6FEB">
      <w:r>
        <w:t>INSERT INTO  "Customer_social_economic_data" ("Customer_id", "emp_var_rate", "cons_price_idx", "cons_conf_idx", "euribor3m", "nr_employed") VALUES (3484, '1.1', '93.994', '-36.4', '4.859', '5191');</w:t>
      </w:r>
    </w:p>
    <w:p w14:paraId="0DC9E34E" w14:textId="77777777" w:rsidR="00EE6FEB" w:rsidRDefault="00EE6FEB"/>
    <w:p w14:paraId="1521D8B7" w14:textId="77777777" w:rsidR="00EE6FEB" w:rsidRDefault="00EE6FEB">
      <w:r>
        <w:t>INSERT INTO  "Customer_social_economic_data" ("Customer_id", "emp_var_rate", "cons_price_idx", "cons_conf_idx", "euribor3m", "nr_employed") VALUES (3485, '1.1', '93.994', '-36.4', '4.859', '5191');</w:t>
      </w:r>
    </w:p>
    <w:p w14:paraId="4E83B2DB" w14:textId="77777777" w:rsidR="00EE6FEB" w:rsidRDefault="00EE6FEB"/>
    <w:p w14:paraId="2D715540" w14:textId="77777777" w:rsidR="00EE6FEB" w:rsidRDefault="00EE6FEB">
      <w:r>
        <w:t>INSERT INTO  "Customer_social_economic_data" ("Customer_id", "emp_var_rate", "cons_price_idx", "cons_conf_idx", "euribor3m", "nr_employed") VALUES (3486, '1.1', '93.994', '-36.4', '4.859', '5191');</w:t>
      </w:r>
    </w:p>
    <w:p w14:paraId="6FE03BFC" w14:textId="77777777" w:rsidR="00EE6FEB" w:rsidRDefault="00EE6FEB"/>
    <w:p w14:paraId="086A142F" w14:textId="77777777" w:rsidR="00EE6FEB" w:rsidRDefault="00EE6FEB">
      <w:r>
        <w:t>INSERT INTO  "Customer_social_economic_data" ("Customer_id", "emp_var_rate", "cons_price_idx", "cons_conf_idx", "euribor3m", "nr_employed") VALUES (3487, '1.1', '93.994', '-36.4', '4.859', '5191');</w:t>
      </w:r>
    </w:p>
    <w:p w14:paraId="6894F642" w14:textId="77777777" w:rsidR="00EE6FEB" w:rsidRDefault="00EE6FEB"/>
    <w:p w14:paraId="35B8421B" w14:textId="77777777" w:rsidR="00EE6FEB" w:rsidRDefault="00EE6FEB">
      <w:r>
        <w:t>INSERT INTO  "Customer_social_economic_data" ("Customer_id", "emp_var_rate", "cons_price_idx", "cons_conf_idx", "euribor3m", "nr_employed") VALUES (3488, '1.1', '93.994', '-36.4', '4.859', '5191');</w:t>
      </w:r>
    </w:p>
    <w:p w14:paraId="78CCD082" w14:textId="77777777" w:rsidR="00EE6FEB" w:rsidRDefault="00EE6FEB"/>
    <w:p w14:paraId="64680F19" w14:textId="77777777" w:rsidR="00EE6FEB" w:rsidRDefault="00EE6FEB">
      <w:r>
        <w:t>INSERT INTO  "Customer_social_economic_data" ("Customer_id", "emp_var_rate", "cons_price_idx", "cons_conf_idx", "euribor3m", "nr_employed") VALUES (3489, '1.1', '93.994', '-36.4', '4.859', '5191');</w:t>
      </w:r>
    </w:p>
    <w:p w14:paraId="0718264D" w14:textId="77777777" w:rsidR="00EE6FEB" w:rsidRDefault="00EE6FEB"/>
    <w:p w14:paraId="448200E2" w14:textId="77777777" w:rsidR="00EE6FEB" w:rsidRDefault="00EE6FEB">
      <w:r>
        <w:t>INSERT INTO  "Customer_social_economic_data" ("Customer_id", "emp_var_rate", "cons_price_idx", "cons_conf_idx", "euribor3m", "nr_employed") VALUES (3490, '1.1', '93.994', '-36.4', '4.859', '5191');</w:t>
      </w:r>
    </w:p>
    <w:p w14:paraId="4A68BEAF" w14:textId="77777777" w:rsidR="00EE6FEB" w:rsidRDefault="00EE6FEB"/>
    <w:p w14:paraId="2F681E96" w14:textId="77777777" w:rsidR="00EE6FEB" w:rsidRDefault="00EE6FEB">
      <w:r>
        <w:t>INSERT INTO  "Customer_social_economic_data" ("Customer_id", "emp_var_rate", "cons_price_idx", "cons_conf_idx", "euribor3m", "nr_employed") VALUES (3491, '1.1', '93.994', '-36.4', '4.859', '5191');</w:t>
      </w:r>
    </w:p>
    <w:p w14:paraId="486A2042" w14:textId="77777777" w:rsidR="00EE6FEB" w:rsidRDefault="00EE6FEB"/>
    <w:p w14:paraId="2A644D8F" w14:textId="77777777" w:rsidR="00EE6FEB" w:rsidRDefault="00EE6FEB">
      <w:r>
        <w:t>INSERT INTO  "Customer_social_economic_data" ("Customer_id", "emp_var_rate", "cons_price_idx", "cons_conf_idx", "euribor3m", "nr_employed") VALUES (3492, '1.1', '93.994', '-36.4', '4.859', '5191');</w:t>
      </w:r>
    </w:p>
    <w:p w14:paraId="650028A9" w14:textId="77777777" w:rsidR="00EE6FEB" w:rsidRDefault="00EE6FEB"/>
    <w:p w14:paraId="5224C0B2" w14:textId="77777777" w:rsidR="00EE6FEB" w:rsidRDefault="00EE6FEB">
      <w:r>
        <w:t>INSERT INTO  "Customer_social_economic_data" ("Customer_id", "emp_var_rate", "cons_price_idx", "cons_conf_idx", "euribor3m", "nr_employed") VALUES (3493, '1.1', '93.994', '-36.4', '4.859', '5191');</w:t>
      </w:r>
    </w:p>
    <w:p w14:paraId="67015CAE" w14:textId="77777777" w:rsidR="00EE6FEB" w:rsidRDefault="00EE6FEB"/>
    <w:p w14:paraId="3A4D6E41" w14:textId="77777777" w:rsidR="00EE6FEB" w:rsidRDefault="00EE6FEB">
      <w:r>
        <w:t>INSERT INTO  "Customer_social_economic_data" ("Customer_id", "emp_var_rate", "cons_price_idx", "cons_conf_idx", "euribor3m", "nr_employed") VALUES (3494, '1.1', '93.994', '-36.4', '4.859', '5191');</w:t>
      </w:r>
    </w:p>
    <w:p w14:paraId="478B94CC" w14:textId="77777777" w:rsidR="00EE6FEB" w:rsidRDefault="00EE6FEB"/>
    <w:p w14:paraId="50D82023" w14:textId="77777777" w:rsidR="00EE6FEB" w:rsidRDefault="00EE6FEB">
      <w:r>
        <w:t>INSERT INTO  "Customer_social_economic_data" ("Customer_id", "emp_var_rate", "cons_price_idx", "cons_conf_idx", "euribor3m", "nr_employed") VALUES (3495, '1.1', '93.994', '-36.4', '4.858', '5191');</w:t>
      </w:r>
    </w:p>
    <w:p w14:paraId="0E55CA3E" w14:textId="77777777" w:rsidR="00EE6FEB" w:rsidRDefault="00EE6FEB"/>
    <w:p w14:paraId="0C3C52BE" w14:textId="77777777" w:rsidR="00EE6FEB" w:rsidRDefault="00EE6FEB">
      <w:r>
        <w:t>INSERT INTO  "Customer_social_economic_data" ("Customer_id", "emp_var_rate", "cons_price_idx", "cons_conf_idx", "euribor3m", "nr_employed") VALUES (3496, '1.1', '93.994', '-36.4', '4.858', '5191');</w:t>
      </w:r>
    </w:p>
    <w:p w14:paraId="013EE891" w14:textId="77777777" w:rsidR="00EE6FEB" w:rsidRDefault="00EE6FEB"/>
    <w:p w14:paraId="656CB639" w14:textId="77777777" w:rsidR="00EE6FEB" w:rsidRDefault="00EE6FEB">
      <w:r>
        <w:t>INSERT INTO  "Customer_social_economic_data" ("Customer_id", "emp_var_rate", "cons_price_idx", "cons_conf_idx", "euribor3m", "nr_employed") VALUES (3497, '1.1', '93.994', '-36.4', '4.858', '5191');</w:t>
      </w:r>
    </w:p>
    <w:p w14:paraId="1697A7B7" w14:textId="77777777" w:rsidR="00EE6FEB" w:rsidRDefault="00EE6FEB"/>
    <w:p w14:paraId="5309D1D9" w14:textId="77777777" w:rsidR="00EE6FEB" w:rsidRDefault="00EE6FEB">
      <w:r>
        <w:t>INSERT INTO  "Customer_social_economic_data" ("Customer_id", "emp_var_rate", "cons_price_idx", "cons_conf_idx", "euribor3m", "nr_employed") VALUES (3498, '1.1', '93.994', '-36.4', '4.858', '5191');</w:t>
      </w:r>
    </w:p>
    <w:p w14:paraId="3AC45EC7" w14:textId="77777777" w:rsidR="00EE6FEB" w:rsidRDefault="00EE6FEB"/>
    <w:p w14:paraId="1A74D62E" w14:textId="77777777" w:rsidR="00EE6FEB" w:rsidRDefault="00EE6FEB">
      <w:r>
        <w:t>INSERT INTO  "Customer_social_economic_data" ("Customer_id", "emp_var_rate", "cons_price_idx", "cons_conf_idx", "euribor3m", "nr_employed") VALUES (3499, '1.1', '93.994', '-36.4', '4.858', '5191');</w:t>
      </w:r>
    </w:p>
    <w:p w14:paraId="0F496D0B" w14:textId="77777777" w:rsidR="00EE6FEB" w:rsidRDefault="00EE6FEB"/>
    <w:p w14:paraId="0EE8F9AB" w14:textId="77777777" w:rsidR="00EE6FEB" w:rsidRDefault="00EE6FEB">
      <w:r>
        <w:t>INSERT INTO  "Customer_social_economic_data" ("Customer_id", "emp_var_rate", "cons_price_idx", "cons_conf_idx", "euribor3m", "nr_employed") VALUES (3500, '1.1', '93.994', '-36.4', '4.858', '5191');</w:t>
      </w:r>
    </w:p>
    <w:p w14:paraId="1ABED137" w14:textId="77777777" w:rsidR="00EE6FEB" w:rsidRDefault="00EE6FEB"/>
    <w:p w14:paraId="256CF862" w14:textId="77777777" w:rsidR="00EE6FEB" w:rsidRDefault="00EE6FEB">
      <w:r>
        <w:t>INSERT INTO  "Customer_social_economic_data" ("Customer_id", "emp_var_rate", "cons_price_idx", "cons_conf_idx", "euribor3m", "nr_employed") VALUES (3501, '1.1', '93.994', '-36.4', '4.858', '5191');</w:t>
      </w:r>
    </w:p>
    <w:p w14:paraId="6081936D" w14:textId="77777777" w:rsidR="00EE6FEB" w:rsidRDefault="00EE6FEB"/>
    <w:p w14:paraId="6601B5E8" w14:textId="77777777" w:rsidR="00EE6FEB" w:rsidRDefault="00EE6FEB">
      <w:r>
        <w:t>INSERT INTO  "Customer_social_economic_data" ("Customer_id", "emp_var_rate", "cons_price_idx", "cons_conf_idx", "euribor3m", "nr_employed") VALUES (3502, '1.1', '93.994', '-36.4', '4.858', '5191');</w:t>
      </w:r>
    </w:p>
    <w:p w14:paraId="6AAC620A" w14:textId="77777777" w:rsidR="00EE6FEB" w:rsidRDefault="00EE6FEB"/>
    <w:p w14:paraId="723A14E3" w14:textId="77777777" w:rsidR="00EE6FEB" w:rsidRDefault="00EE6FEB">
      <w:r>
        <w:t>INSERT INTO  "Customer_social_economic_data" ("Customer_id", "emp_var_rate", "cons_price_idx", "cons_conf_idx", "euribor3m", "nr_employed") VALUES (3503, '1.1', '93.994', '-36.4', '4.858', '5191');</w:t>
      </w:r>
    </w:p>
    <w:p w14:paraId="394040F3" w14:textId="77777777" w:rsidR="00EE6FEB" w:rsidRDefault="00EE6FEB"/>
    <w:p w14:paraId="7108871C" w14:textId="77777777" w:rsidR="00EE6FEB" w:rsidRDefault="00EE6FEB">
      <w:r>
        <w:t>INSERT INTO  "Customer_social_economic_data" ("Customer_id", "emp_var_rate", "cons_price_idx", "cons_conf_idx", "euribor3m", "nr_employed") VALUES (3504, '1.1', '93.994', '-36.4', '4.858', '5191');</w:t>
      </w:r>
    </w:p>
    <w:p w14:paraId="6F343F65" w14:textId="77777777" w:rsidR="00EE6FEB" w:rsidRDefault="00EE6FEB"/>
    <w:p w14:paraId="4270FA35" w14:textId="77777777" w:rsidR="00EE6FEB" w:rsidRDefault="00EE6FEB">
      <w:r>
        <w:t>INSERT INTO  "Customer_social_economic_data" ("Customer_id", "emp_var_rate", "cons_price_idx", "cons_conf_idx", "euribor3m", "nr_employed") VALUES (3505, '1.1', '93.994', '-36.4', '4.858', '5191');</w:t>
      </w:r>
    </w:p>
    <w:p w14:paraId="033B881E" w14:textId="77777777" w:rsidR="00EE6FEB" w:rsidRDefault="00EE6FEB"/>
    <w:p w14:paraId="1DE1979B" w14:textId="77777777" w:rsidR="00EE6FEB" w:rsidRDefault="00EE6FEB">
      <w:r>
        <w:t>INSERT INTO  "Customer_social_economic_data" ("Customer_id", "emp_var_rate", "cons_price_idx", "cons_conf_idx", "euribor3m", "nr_employed") VALUES (3506, '1.1', '93.994', '-36.4', '4.858', '5191');</w:t>
      </w:r>
    </w:p>
    <w:p w14:paraId="7281CB55" w14:textId="77777777" w:rsidR="00EE6FEB" w:rsidRDefault="00EE6FEB"/>
    <w:p w14:paraId="78626B4B" w14:textId="77777777" w:rsidR="00EE6FEB" w:rsidRDefault="00EE6FEB">
      <w:r>
        <w:t>INSERT INTO  "Customer_social_economic_data" ("Customer_id", "emp_var_rate", "cons_price_idx", "cons_conf_idx", "euribor3m", "nr_employed") VALUES (3507, '1.1', '93.994', '-36.4', '4.858', '5191');</w:t>
      </w:r>
    </w:p>
    <w:p w14:paraId="72BB2058" w14:textId="77777777" w:rsidR="00EE6FEB" w:rsidRDefault="00EE6FEB"/>
    <w:p w14:paraId="0FD4B2CD" w14:textId="77777777" w:rsidR="00EE6FEB" w:rsidRDefault="00EE6FEB">
      <w:r>
        <w:t>INSERT INTO  "Customer_social_economic_data" ("Customer_id", "emp_var_rate", "cons_price_idx", "cons_conf_idx", "euribor3m", "nr_employed") VALUES (3508, '1.1', '93.994', '-36.4', '4.858', '5191');</w:t>
      </w:r>
    </w:p>
    <w:p w14:paraId="6DDC2C6D" w14:textId="77777777" w:rsidR="00EE6FEB" w:rsidRDefault="00EE6FEB"/>
    <w:p w14:paraId="32A13627" w14:textId="77777777" w:rsidR="00EE6FEB" w:rsidRDefault="00EE6FEB">
      <w:r>
        <w:t>INSERT INTO  "Customer_social_economic_data" ("Customer_id", "emp_var_rate", "cons_price_idx", "cons_conf_idx", "euribor3m", "nr_employed") VALUES (3509, '1.1', '93.994', '-36.4', '4.858', '5191');</w:t>
      </w:r>
    </w:p>
    <w:p w14:paraId="6DA74703" w14:textId="77777777" w:rsidR="00EE6FEB" w:rsidRDefault="00EE6FEB"/>
    <w:p w14:paraId="455C3DEB" w14:textId="77777777" w:rsidR="00EE6FEB" w:rsidRDefault="00EE6FEB">
      <w:r>
        <w:t>INSERT INTO  "Customer_social_economic_data" ("Customer_id", "emp_var_rate", "cons_price_idx", "cons_conf_idx", "euribor3m", "nr_employed") VALUES (3510, '1.1', '93.994', '-36.4', '4.858', '5191');</w:t>
      </w:r>
    </w:p>
    <w:p w14:paraId="7EC035B6" w14:textId="77777777" w:rsidR="00EE6FEB" w:rsidRDefault="00EE6FEB"/>
    <w:p w14:paraId="2ED9830D" w14:textId="77777777" w:rsidR="00EE6FEB" w:rsidRDefault="00EE6FEB">
      <w:r>
        <w:t>INSERT INTO  "Customer_social_economic_data" ("Customer_id", "emp_var_rate", "cons_price_idx", "cons_conf_idx", "euribor3m", "nr_employed") VALUES (3511, '1.1', '93.994', '-36.4', '4.858', '5191');</w:t>
      </w:r>
    </w:p>
    <w:p w14:paraId="69854DFB" w14:textId="77777777" w:rsidR="00EE6FEB" w:rsidRDefault="00EE6FEB"/>
    <w:p w14:paraId="3A0D823B" w14:textId="77777777" w:rsidR="00EE6FEB" w:rsidRDefault="00EE6FEB">
      <w:r>
        <w:t>INSERT INTO  "Customer_social_economic_data" ("Customer_id", "emp_var_rate", "cons_price_idx", "cons_conf_idx", "euribor3m", "nr_employed") VALUES (3512, '1.1', '93.994', '-36.4', '4.858', '5191');</w:t>
      </w:r>
    </w:p>
    <w:p w14:paraId="3349E86D" w14:textId="77777777" w:rsidR="00EE6FEB" w:rsidRDefault="00EE6FEB"/>
    <w:p w14:paraId="35667304" w14:textId="77777777" w:rsidR="00EE6FEB" w:rsidRDefault="00EE6FEB">
      <w:r>
        <w:t>INSERT INTO  "Customer_social_economic_data" ("Customer_id", "emp_var_rate", "cons_price_idx", "cons_conf_idx", "euribor3m", "nr_employed") VALUES (3513, '1.1', '93.994', '-36.4', '4.858', '5191');</w:t>
      </w:r>
    </w:p>
    <w:p w14:paraId="36573CFE" w14:textId="77777777" w:rsidR="00EE6FEB" w:rsidRDefault="00EE6FEB"/>
    <w:p w14:paraId="4BCB9C43" w14:textId="77777777" w:rsidR="00EE6FEB" w:rsidRDefault="00EE6FEB">
      <w:r>
        <w:t>INSERT INTO  "Customer_social_economic_data" ("Customer_id", "emp_var_rate", "cons_price_idx", "cons_conf_idx", "euribor3m", "nr_employed") VALUES (3514, '1.1', '93.994', '-36.4', '4.858', '5191');</w:t>
      </w:r>
    </w:p>
    <w:p w14:paraId="5D3694D3" w14:textId="77777777" w:rsidR="00EE6FEB" w:rsidRDefault="00EE6FEB"/>
    <w:p w14:paraId="11F83E5E" w14:textId="77777777" w:rsidR="00EE6FEB" w:rsidRDefault="00EE6FEB">
      <w:r>
        <w:t>INSERT INTO  "Customer_social_economic_data" ("Customer_id", "emp_var_rate", "cons_price_idx", "cons_conf_idx", "euribor3m", "nr_employed") VALUES (3515, '1.1', '93.994', '-36.4', '4.858', '5191');</w:t>
      </w:r>
    </w:p>
    <w:p w14:paraId="7B7D5C35" w14:textId="77777777" w:rsidR="00EE6FEB" w:rsidRDefault="00EE6FEB"/>
    <w:p w14:paraId="13476913" w14:textId="77777777" w:rsidR="00EE6FEB" w:rsidRDefault="00EE6FEB">
      <w:r>
        <w:t>INSERT INTO  "Customer_social_economic_data" ("Customer_id", "emp_var_rate", "cons_price_idx", "cons_conf_idx", "euribor3m", "nr_employed") VALUES (3516, '1.1', '93.994', '-36.4', '4.858', '5191');</w:t>
      </w:r>
    </w:p>
    <w:p w14:paraId="3596AF48" w14:textId="77777777" w:rsidR="00EE6FEB" w:rsidRDefault="00EE6FEB"/>
    <w:p w14:paraId="70CF2B87" w14:textId="77777777" w:rsidR="00EE6FEB" w:rsidRDefault="00EE6FEB">
      <w:r>
        <w:t>INSERT INTO  "Customer_social_economic_data" ("Customer_id", "emp_var_rate", "cons_price_idx", "cons_conf_idx", "euribor3m", "nr_employed") VALUES (3517, '1.1', '93.994', '-36.4', '4.858', '5191');</w:t>
      </w:r>
    </w:p>
    <w:p w14:paraId="56C5DA18" w14:textId="77777777" w:rsidR="00EE6FEB" w:rsidRDefault="00EE6FEB"/>
    <w:p w14:paraId="7F4CB4E3" w14:textId="77777777" w:rsidR="00EE6FEB" w:rsidRDefault="00EE6FEB">
      <w:r>
        <w:t>INSERT INTO  "Customer_social_economic_data" ("Customer_id", "emp_var_rate", "cons_price_idx", "cons_conf_idx", "euribor3m", "nr_employed") VALUES (3518, '1.1', '93.994', '-36.4', '4.858', '5191');</w:t>
      </w:r>
    </w:p>
    <w:p w14:paraId="3CC4776E" w14:textId="77777777" w:rsidR="00EE6FEB" w:rsidRDefault="00EE6FEB"/>
    <w:p w14:paraId="58268051" w14:textId="77777777" w:rsidR="00EE6FEB" w:rsidRDefault="00EE6FEB">
      <w:r>
        <w:t>INSERT INTO  "Customer_social_economic_data" ("Customer_id", "emp_var_rate", "cons_price_idx", "cons_conf_idx", "euribor3m", "nr_employed") VALUES (3519, '1.1', '93.994', '-36.4', '4.858', '5191');</w:t>
      </w:r>
    </w:p>
    <w:p w14:paraId="58157698" w14:textId="77777777" w:rsidR="00EE6FEB" w:rsidRDefault="00EE6FEB"/>
    <w:p w14:paraId="4A7396E2" w14:textId="77777777" w:rsidR="00EE6FEB" w:rsidRDefault="00EE6FEB">
      <w:r>
        <w:t>INSERT INTO  "Customer_social_economic_data" ("Customer_id", "emp_var_rate", "cons_price_idx", "cons_conf_idx", "euribor3m", "nr_employed") VALUES (3520, '1.1', '93.994', '-36.4', '4.858', '5191');</w:t>
      </w:r>
    </w:p>
    <w:p w14:paraId="4F704AFF" w14:textId="77777777" w:rsidR="00EE6FEB" w:rsidRDefault="00EE6FEB"/>
    <w:p w14:paraId="21F9EBE2" w14:textId="77777777" w:rsidR="00EE6FEB" w:rsidRDefault="00EE6FEB">
      <w:r>
        <w:t>INSERT INTO  "Customer_social_economic_data" ("Customer_id", "emp_var_rate", "cons_price_idx", "cons_conf_idx", "euribor3m", "nr_employed") VALUES (3521, '1.1', '93.994', '-36.4', '4.858', '5191');</w:t>
      </w:r>
    </w:p>
    <w:p w14:paraId="0BDB0F60" w14:textId="77777777" w:rsidR="00EE6FEB" w:rsidRDefault="00EE6FEB"/>
    <w:p w14:paraId="6DE99A48" w14:textId="77777777" w:rsidR="00EE6FEB" w:rsidRDefault="00EE6FEB">
      <w:r>
        <w:t>INSERT INTO  "Customer_social_economic_data" ("Customer_id", "emp_var_rate", "cons_price_idx", "cons_conf_idx", "euribor3m", "nr_employed") VALUES (3522, '1.1', '93.994', '-36.4', '4.858', '5191');</w:t>
      </w:r>
    </w:p>
    <w:p w14:paraId="35D0B624" w14:textId="77777777" w:rsidR="00EE6FEB" w:rsidRDefault="00EE6FEB"/>
    <w:p w14:paraId="22E851D4" w14:textId="77777777" w:rsidR="00EE6FEB" w:rsidRDefault="00EE6FEB">
      <w:r>
        <w:t>INSERT INTO  "Customer_social_economic_data" ("Customer_id", "emp_var_rate", "cons_price_idx", "cons_conf_idx", "euribor3m", "nr_employed") VALUES (3523, '1.1', '93.994', '-36.4', '4.858', '5191');</w:t>
      </w:r>
    </w:p>
    <w:p w14:paraId="4598082F" w14:textId="77777777" w:rsidR="00EE6FEB" w:rsidRDefault="00EE6FEB"/>
    <w:p w14:paraId="747EC891" w14:textId="77777777" w:rsidR="00EE6FEB" w:rsidRDefault="00EE6FEB">
      <w:r>
        <w:t>INSERT INTO  "Customer_social_economic_data" ("Customer_id", "emp_var_rate", "cons_price_idx", "cons_conf_idx", "euribor3m", "nr_employed") VALUES (3524, '1.1', '93.994', '-36.4', '4.858', '5191');</w:t>
      </w:r>
    </w:p>
    <w:p w14:paraId="3EE1462E" w14:textId="77777777" w:rsidR="00EE6FEB" w:rsidRDefault="00EE6FEB"/>
    <w:p w14:paraId="634E34F1" w14:textId="77777777" w:rsidR="00EE6FEB" w:rsidRDefault="00EE6FEB">
      <w:r>
        <w:t>INSERT INTO  "Customer_social_economic_data" ("Customer_id", "emp_var_rate", "cons_price_idx", "cons_conf_idx", "euribor3m", "nr_employed") VALUES (3525, '1.1', '93.994', '-36.4', '4.858', '5191');</w:t>
      </w:r>
    </w:p>
    <w:p w14:paraId="4A51E069" w14:textId="77777777" w:rsidR="00EE6FEB" w:rsidRDefault="00EE6FEB"/>
    <w:p w14:paraId="421AF456" w14:textId="77777777" w:rsidR="00EE6FEB" w:rsidRDefault="00EE6FEB">
      <w:r>
        <w:t>INSERT INTO  "Customer_social_economic_data" ("Customer_id", "emp_var_rate", "cons_price_idx", "cons_conf_idx", "euribor3m", "nr_employed") VALUES (3526, '1.1', '93.994', '-36.4', '4.858', '5191');</w:t>
      </w:r>
    </w:p>
    <w:p w14:paraId="1F1C5911" w14:textId="77777777" w:rsidR="00EE6FEB" w:rsidRDefault="00EE6FEB"/>
    <w:p w14:paraId="1D91A224" w14:textId="77777777" w:rsidR="00EE6FEB" w:rsidRDefault="00EE6FEB">
      <w:r>
        <w:t>INSERT INTO  "Customer_social_economic_data" ("Customer_id", "emp_var_rate", "cons_price_idx", "cons_conf_idx", "euribor3m", "nr_employed") VALUES (3527, '1.1', '93.994', '-36.4', '4.858', '5191');</w:t>
      </w:r>
    </w:p>
    <w:p w14:paraId="7706050F" w14:textId="77777777" w:rsidR="00EE6FEB" w:rsidRDefault="00EE6FEB"/>
    <w:p w14:paraId="3CFD0351" w14:textId="77777777" w:rsidR="00EE6FEB" w:rsidRDefault="00EE6FEB">
      <w:r>
        <w:t>INSERT INTO  "Customer_social_economic_data" ("Customer_id", "emp_var_rate", "cons_price_idx", "cons_conf_idx", "euribor3m", "nr_employed") VALUES (3528, '1.1', '93.994', '-36.4', '4.858', '5191');</w:t>
      </w:r>
    </w:p>
    <w:p w14:paraId="5174FF6F" w14:textId="77777777" w:rsidR="00EE6FEB" w:rsidRDefault="00EE6FEB"/>
    <w:p w14:paraId="10782A55" w14:textId="77777777" w:rsidR="00EE6FEB" w:rsidRDefault="00EE6FEB">
      <w:r>
        <w:t>INSERT INTO  "Customer_social_economic_data" ("Customer_id", "emp_var_rate", "cons_price_idx", "cons_conf_idx", "euribor3m", "nr_employed") VALUES (3529, '1.1', '93.994', '-36.4', '4.858', '5191');</w:t>
      </w:r>
    </w:p>
    <w:p w14:paraId="6CFCACA8" w14:textId="77777777" w:rsidR="00EE6FEB" w:rsidRDefault="00EE6FEB"/>
    <w:p w14:paraId="3478A88F" w14:textId="77777777" w:rsidR="00EE6FEB" w:rsidRDefault="00EE6FEB">
      <w:r>
        <w:t>INSERT INTO  "Customer_social_economic_data" ("Customer_id", "emp_var_rate", "cons_price_idx", "cons_conf_idx", "euribor3m", "nr_employed") VALUES (3530, '1.1', '93.994', '-36.4', '4.858', '5191');</w:t>
      </w:r>
    </w:p>
    <w:p w14:paraId="13E755C9" w14:textId="77777777" w:rsidR="00EE6FEB" w:rsidRDefault="00EE6FEB"/>
    <w:p w14:paraId="2CD2BFB6" w14:textId="77777777" w:rsidR="00EE6FEB" w:rsidRDefault="00EE6FEB">
      <w:r>
        <w:t>INSERT INTO  "Customer_social_economic_data" ("Customer_id", "emp_var_rate", "cons_price_idx", "cons_conf_idx", "euribor3m", "nr_employed") VALUES (3531, '1.1', '93.994', '-36.4', '4.858', '5191');</w:t>
      </w:r>
    </w:p>
    <w:p w14:paraId="2C116BBB" w14:textId="77777777" w:rsidR="00EE6FEB" w:rsidRDefault="00EE6FEB"/>
    <w:p w14:paraId="335EAAC5" w14:textId="77777777" w:rsidR="00EE6FEB" w:rsidRDefault="00EE6FEB">
      <w:r>
        <w:t>INSERT INTO  "Customer_social_economic_data" ("Customer_id", "emp_var_rate", "cons_price_idx", "cons_conf_idx", "euribor3m", "nr_employed") VALUES (3532, '1.1', '93.994', '-36.4', '4.858', '5191');</w:t>
      </w:r>
    </w:p>
    <w:p w14:paraId="51CA0621" w14:textId="77777777" w:rsidR="00EE6FEB" w:rsidRDefault="00EE6FEB"/>
    <w:p w14:paraId="4E5A1387" w14:textId="77777777" w:rsidR="00EE6FEB" w:rsidRDefault="00EE6FEB">
      <w:r>
        <w:t>INSERT INTO  "Customer_social_economic_data" ("Customer_id", "emp_var_rate", "cons_price_idx", "cons_conf_idx", "euribor3m", "nr_employed") VALUES (3533, '1.1', '93.994', '-36.4', '4.858', '5191');</w:t>
      </w:r>
    </w:p>
    <w:p w14:paraId="70ABFF53" w14:textId="77777777" w:rsidR="00EE6FEB" w:rsidRDefault="00EE6FEB"/>
    <w:p w14:paraId="116F18D4" w14:textId="77777777" w:rsidR="00EE6FEB" w:rsidRDefault="00EE6FEB">
      <w:r>
        <w:t>INSERT INTO  "Customer_social_economic_data" ("Customer_id", "emp_var_rate", "cons_price_idx", "cons_conf_idx", "euribor3m", "nr_employed") VALUES (3534, '1.1', '93.994', '-36.4', '4.858', '5191');</w:t>
      </w:r>
    </w:p>
    <w:p w14:paraId="6E18324A" w14:textId="77777777" w:rsidR="00EE6FEB" w:rsidRDefault="00EE6FEB"/>
    <w:p w14:paraId="314E2058" w14:textId="77777777" w:rsidR="00EE6FEB" w:rsidRDefault="00EE6FEB">
      <w:r>
        <w:t>INSERT INTO  "Customer_social_economic_data" ("Customer_id", "emp_var_rate", "cons_price_idx", "cons_conf_idx", "euribor3m", "nr_employed") VALUES (3535, '1.1', '93.994', '-36.4', '4.858', '5191');</w:t>
      </w:r>
    </w:p>
    <w:p w14:paraId="1D3B9355" w14:textId="77777777" w:rsidR="00EE6FEB" w:rsidRDefault="00EE6FEB"/>
    <w:p w14:paraId="118FE2AC" w14:textId="77777777" w:rsidR="00EE6FEB" w:rsidRDefault="00EE6FEB">
      <w:r>
        <w:t>INSERT INTO  "Customer_social_economic_data" ("Customer_id", "emp_var_rate", "cons_price_idx", "cons_conf_idx", "euribor3m", "nr_employed") VALUES (3536, '1.1', '93.994', '-36.4', '4.858', '5191');</w:t>
      </w:r>
    </w:p>
    <w:p w14:paraId="57F79C33" w14:textId="77777777" w:rsidR="00EE6FEB" w:rsidRDefault="00EE6FEB"/>
    <w:p w14:paraId="513047D0" w14:textId="77777777" w:rsidR="00EE6FEB" w:rsidRDefault="00EE6FEB">
      <w:r>
        <w:t>INSERT INTO  "Customer_social_economic_data" ("Customer_id", "emp_var_rate", "cons_price_idx", "cons_conf_idx", "euribor3m", "nr_employed") VALUES (3537, '1.1', '93.994', '-36.4', '4.858', '5191');</w:t>
      </w:r>
    </w:p>
    <w:p w14:paraId="443FD6FF" w14:textId="77777777" w:rsidR="00EE6FEB" w:rsidRDefault="00EE6FEB"/>
    <w:p w14:paraId="6027C5B5" w14:textId="77777777" w:rsidR="00EE6FEB" w:rsidRDefault="00EE6FEB">
      <w:r>
        <w:t>INSERT INTO  "Customer_social_economic_data" ("Customer_id", "emp_var_rate", "cons_price_idx", "cons_conf_idx", "euribor3m", "nr_employed") VALUES (3538, '1.1', '93.994', '-36.4', '4.858', '5191');</w:t>
      </w:r>
    </w:p>
    <w:p w14:paraId="70D89F1F" w14:textId="77777777" w:rsidR="00EE6FEB" w:rsidRDefault="00EE6FEB"/>
    <w:p w14:paraId="415D5775" w14:textId="77777777" w:rsidR="00EE6FEB" w:rsidRDefault="00EE6FEB">
      <w:r>
        <w:t>INSERT INTO  "Customer_social_economic_data" ("Customer_id", "emp_var_rate", "cons_price_idx", "cons_conf_idx", "euribor3m", "nr_employed") VALUES (3539, '1.1', '93.994', '-36.4', '4.858', '5191');</w:t>
      </w:r>
    </w:p>
    <w:p w14:paraId="34F0EC43" w14:textId="77777777" w:rsidR="00EE6FEB" w:rsidRDefault="00EE6FEB"/>
    <w:p w14:paraId="19A48821" w14:textId="77777777" w:rsidR="00EE6FEB" w:rsidRDefault="00EE6FEB">
      <w:r>
        <w:t>INSERT INTO  "Customer_social_economic_data" ("Customer_id", "emp_var_rate", "cons_price_idx", "cons_conf_idx", "euribor3m", "nr_employed") VALUES (3540, '1.1', '93.994', '-36.4', '4.858', '5191');</w:t>
      </w:r>
    </w:p>
    <w:p w14:paraId="58071FE5" w14:textId="77777777" w:rsidR="00EE6FEB" w:rsidRDefault="00EE6FEB"/>
    <w:p w14:paraId="245F8017" w14:textId="77777777" w:rsidR="00EE6FEB" w:rsidRDefault="00EE6FEB">
      <w:r>
        <w:t>INSERT INTO  "Customer_social_economic_data" ("Customer_id", "emp_var_rate", "cons_price_idx", "cons_conf_idx", "euribor3m", "nr_employed") VALUES (3541, '1.1', '93.994', '-36.4', '4.858', '5191');</w:t>
      </w:r>
    </w:p>
    <w:p w14:paraId="7EC1BB68" w14:textId="77777777" w:rsidR="00EE6FEB" w:rsidRDefault="00EE6FEB"/>
    <w:p w14:paraId="693F88CD" w14:textId="77777777" w:rsidR="00EE6FEB" w:rsidRDefault="00EE6FEB">
      <w:r>
        <w:t>INSERT INTO  "Customer_social_economic_data" ("Customer_id", "emp_var_rate", "cons_price_idx", "cons_conf_idx", "euribor3m", "nr_employed") VALUES (3542, '1.1', '93.994', '-36.4', '4.858', '5191');</w:t>
      </w:r>
    </w:p>
    <w:p w14:paraId="457022C6" w14:textId="77777777" w:rsidR="00EE6FEB" w:rsidRDefault="00EE6FEB"/>
    <w:p w14:paraId="79F2DAE5" w14:textId="77777777" w:rsidR="00EE6FEB" w:rsidRDefault="00EE6FEB">
      <w:r>
        <w:t>INSERT INTO  "Customer_social_economic_data" ("Customer_id", "emp_var_rate", "cons_price_idx", "cons_conf_idx", "euribor3m", "nr_employed") VALUES (3543, '1.1', '93.994', '-36.4', '4.858', '5191');</w:t>
      </w:r>
    </w:p>
    <w:p w14:paraId="74C482A4" w14:textId="77777777" w:rsidR="00EE6FEB" w:rsidRDefault="00EE6FEB"/>
    <w:p w14:paraId="31D4CCBC" w14:textId="77777777" w:rsidR="00EE6FEB" w:rsidRDefault="00EE6FEB">
      <w:r>
        <w:t>INSERT INTO  "Customer_social_economic_data" ("Customer_id", "emp_var_rate", "cons_price_idx", "cons_conf_idx", "euribor3m", "nr_employed") VALUES (3544, '1.1', '93.994', '-36.4', '4.858', '5191');</w:t>
      </w:r>
    </w:p>
    <w:p w14:paraId="4BBF0537" w14:textId="77777777" w:rsidR="00EE6FEB" w:rsidRDefault="00EE6FEB"/>
    <w:p w14:paraId="7A37DC4E" w14:textId="77777777" w:rsidR="00EE6FEB" w:rsidRDefault="00EE6FEB">
      <w:r>
        <w:t>INSERT INTO  "Customer_social_economic_data" ("Customer_id", "emp_var_rate", "cons_price_idx", "cons_conf_idx", "euribor3m", "nr_employed") VALUES (3545, '1.1', '93.994', '-36.4', '4.858', '5191');</w:t>
      </w:r>
    </w:p>
    <w:p w14:paraId="4C0B878F" w14:textId="77777777" w:rsidR="00EE6FEB" w:rsidRDefault="00EE6FEB"/>
    <w:p w14:paraId="715C5017" w14:textId="77777777" w:rsidR="00EE6FEB" w:rsidRDefault="00EE6FEB">
      <w:r>
        <w:t>INSERT INTO  "Customer_social_economic_data" ("Customer_id", "emp_var_rate", "cons_price_idx", "cons_conf_idx", "euribor3m", "nr_employed") VALUES (3546, '1.1', '93.994', '-36.4', '4.858', '5191');</w:t>
      </w:r>
    </w:p>
    <w:p w14:paraId="7D7965B5" w14:textId="77777777" w:rsidR="00EE6FEB" w:rsidRDefault="00EE6FEB"/>
    <w:p w14:paraId="353FCB90" w14:textId="77777777" w:rsidR="00EE6FEB" w:rsidRDefault="00EE6FEB">
      <w:r>
        <w:t>INSERT INTO  "Customer_social_economic_data" ("Customer_id", "emp_var_rate", "cons_price_idx", "cons_conf_idx", "euribor3m", "nr_employed") VALUES (3547, '1.1', '93.994', '-36.4', '4.858', '5191');</w:t>
      </w:r>
    </w:p>
    <w:p w14:paraId="6B71220F" w14:textId="77777777" w:rsidR="00EE6FEB" w:rsidRDefault="00EE6FEB"/>
    <w:p w14:paraId="6E3495FA" w14:textId="77777777" w:rsidR="00EE6FEB" w:rsidRDefault="00EE6FEB">
      <w:r>
        <w:t>INSERT INTO  "Customer_social_economic_data" ("Customer_id", "emp_var_rate", "cons_price_idx", "cons_conf_idx", "euribor3m", "nr_employed") VALUES (3548, '1.1', '93.994', '-36.4', '4.858', '5191');</w:t>
      </w:r>
    </w:p>
    <w:p w14:paraId="726A93D3" w14:textId="77777777" w:rsidR="00EE6FEB" w:rsidRDefault="00EE6FEB"/>
    <w:p w14:paraId="7DB5F72A" w14:textId="77777777" w:rsidR="00EE6FEB" w:rsidRDefault="00EE6FEB">
      <w:r>
        <w:t>INSERT INTO  "Customer_social_economic_data" ("Customer_id", "emp_var_rate", "cons_price_idx", "cons_conf_idx", "euribor3m", "nr_employed") VALUES (3549, '1.1', '93.994', '-36.4', '4.858', '5191');</w:t>
      </w:r>
    </w:p>
    <w:p w14:paraId="48D80DA7" w14:textId="77777777" w:rsidR="00EE6FEB" w:rsidRDefault="00EE6FEB"/>
    <w:p w14:paraId="2390A233" w14:textId="77777777" w:rsidR="00EE6FEB" w:rsidRDefault="00EE6FEB">
      <w:r>
        <w:t>INSERT INTO  "Customer_social_economic_data" ("Customer_id", "emp_var_rate", "cons_price_idx", "cons_conf_idx", "euribor3m", "nr_employed") VALUES (3550, '1.1', '93.994', '-36.4', '4.858', '5191');</w:t>
      </w:r>
    </w:p>
    <w:p w14:paraId="7EAB52E5" w14:textId="77777777" w:rsidR="00EE6FEB" w:rsidRDefault="00EE6FEB"/>
    <w:p w14:paraId="0D980944" w14:textId="77777777" w:rsidR="00EE6FEB" w:rsidRDefault="00EE6FEB">
      <w:r>
        <w:t>INSERT INTO  "Customer_social_economic_data" ("Customer_id", "emp_var_rate", "cons_price_idx", "cons_conf_idx", "euribor3m", "nr_employed") VALUES (3551, '1.1', '93.994', '-36.4', '4.858', '5191');</w:t>
      </w:r>
    </w:p>
    <w:p w14:paraId="1CA822BD" w14:textId="77777777" w:rsidR="00EE6FEB" w:rsidRDefault="00EE6FEB"/>
    <w:p w14:paraId="79496680" w14:textId="77777777" w:rsidR="00EE6FEB" w:rsidRDefault="00EE6FEB">
      <w:r>
        <w:t>INSERT INTO  "Customer_social_economic_data" ("Customer_id", "emp_var_rate", "cons_price_idx", "cons_conf_idx", "euribor3m", "nr_employed") VALUES (3552, '1.1', '93.994', '-36.4', '4.858', '5191');</w:t>
      </w:r>
    </w:p>
    <w:p w14:paraId="0FEE4566" w14:textId="77777777" w:rsidR="00EE6FEB" w:rsidRDefault="00EE6FEB"/>
    <w:p w14:paraId="42E90823" w14:textId="77777777" w:rsidR="00EE6FEB" w:rsidRDefault="00EE6FEB">
      <w:r>
        <w:t>INSERT INTO  "Customer_social_economic_data" ("Customer_id", "emp_var_rate", "cons_price_idx", "cons_conf_idx", "euribor3m", "nr_employed") VALUES (3553, '1.1', '93.994', '-36.4', '4.858', '5191');</w:t>
      </w:r>
    </w:p>
    <w:p w14:paraId="00E9F565" w14:textId="77777777" w:rsidR="00EE6FEB" w:rsidRDefault="00EE6FEB"/>
    <w:p w14:paraId="2A77CC87" w14:textId="77777777" w:rsidR="00EE6FEB" w:rsidRDefault="00EE6FEB">
      <w:r>
        <w:t>INSERT INTO  "Customer_social_economic_data" ("Customer_id", "emp_var_rate", "cons_price_idx", "cons_conf_idx", "euribor3m", "nr_employed") VALUES (3554, '1.1', '93.994', '-36.4', '4.858', '5191');</w:t>
      </w:r>
    </w:p>
    <w:p w14:paraId="50EE30A8" w14:textId="77777777" w:rsidR="00EE6FEB" w:rsidRDefault="00EE6FEB"/>
    <w:p w14:paraId="5CCD8BA9" w14:textId="77777777" w:rsidR="00EE6FEB" w:rsidRDefault="00EE6FEB">
      <w:r>
        <w:t>INSERT INTO  "Customer_social_economic_data" ("Customer_id", "emp_var_rate", "cons_price_idx", "cons_conf_idx", "euribor3m", "nr_employed") VALUES (3555, '1.1', '93.994', '-36.4', '4.858', '5191');</w:t>
      </w:r>
    </w:p>
    <w:p w14:paraId="5473C6D5" w14:textId="77777777" w:rsidR="00EE6FEB" w:rsidRDefault="00EE6FEB"/>
    <w:p w14:paraId="789FBD8E" w14:textId="77777777" w:rsidR="00EE6FEB" w:rsidRDefault="00EE6FEB">
      <w:r>
        <w:t>INSERT INTO  "Customer_social_economic_data" ("Customer_id", "emp_var_rate", "cons_price_idx", "cons_conf_idx", "euribor3m", "nr_employed") VALUES (3556, '1.1', '93.994', '-36.4', '4.858', '5191');</w:t>
      </w:r>
    </w:p>
    <w:p w14:paraId="2337EB2C" w14:textId="77777777" w:rsidR="00EE6FEB" w:rsidRDefault="00EE6FEB"/>
    <w:p w14:paraId="3345B0C1" w14:textId="77777777" w:rsidR="00EE6FEB" w:rsidRDefault="00EE6FEB">
      <w:r>
        <w:t>INSERT INTO  "Customer_social_economic_data" ("Customer_id", "emp_var_rate", "cons_price_idx", "cons_conf_idx", "euribor3m", "nr_employed") VALUES (3557, '1.1', '93.994', '-36.4', '4.858', '5191');</w:t>
      </w:r>
    </w:p>
    <w:p w14:paraId="139AB7AE" w14:textId="77777777" w:rsidR="00EE6FEB" w:rsidRDefault="00EE6FEB"/>
    <w:p w14:paraId="31854057" w14:textId="77777777" w:rsidR="00EE6FEB" w:rsidRDefault="00EE6FEB">
      <w:r>
        <w:t>INSERT INTO  "Customer_social_economic_data" ("Customer_id", "emp_var_rate", "cons_price_idx", "cons_conf_idx", "euribor3m", "nr_employed") VALUES (3558, '1.1', '93.994', '-36.4', '4.858', '5191');</w:t>
      </w:r>
    </w:p>
    <w:p w14:paraId="600210F0" w14:textId="77777777" w:rsidR="00EE6FEB" w:rsidRDefault="00EE6FEB"/>
    <w:p w14:paraId="4A509E07" w14:textId="77777777" w:rsidR="00EE6FEB" w:rsidRDefault="00EE6FEB">
      <w:r>
        <w:t>INSERT INTO  "Customer_social_economic_data" ("Customer_id", "emp_var_rate", "cons_price_idx", "cons_conf_idx", "euribor3m", "nr_employed") VALUES (3559, '1.1', '93.994', '-36.4', '4.858', '5191');</w:t>
      </w:r>
    </w:p>
    <w:p w14:paraId="11CB6064" w14:textId="77777777" w:rsidR="00EE6FEB" w:rsidRDefault="00EE6FEB"/>
    <w:p w14:paraId="423D9ABE" w14:textId="77777777" w:rsidR="00EE6FEB" w:rsidRDefault="00EE6FEB">
      <w:r>
        <w:t>INSERT INTO  "Customer_social_economic_data" ("Customer_id", "emp_var_rate", "cons_price_idx", "cons_conf_idx", "euribor3m", "nr_employed") VALUES (3560, '1.1', '93.994', '-36.4', '4.858', '5191');</w:t>
      </w:r>
    </w:p>
    <w:p w14:paraId="506650A0" w14:textId="77777777" w:rsidR="00EE6FEB" w:rsidRDefault="00EE6FEB"/>
    <w:p w14:paraId="002FEFA8" w14:textId="77777777" w:rsidR="00EE6FEB" w:rsidRDefault="00EE6FEB">
      <w:r>
        <w:t>INSERT INTO  "Customer_social_economic_data" ("Customer_id", "emp_var_rate", "cons_price_idx", "cons_conf_idx", "euribor3m", "nr_employed") VALUES (3561, '1.1', '93.994', '-36.4', '4.858', '5191');</w:t>
      </w:r>
    </w:p>
    <w:p w14:paraId="4A09B83A" w14:textId="77777777" w:rsidR="00EE6FEB" w:rsidRDefault="00EE6FEB"/>
    <w:p w14:paraId="71ED6BC0" w14:textId="77777777" w:rsidR="00EE6FEB" w:rsidRDefault="00EE6FEB">
      <w:r>
        <w:t>INSERT INTO  "Customer_social_economic_data" ("Customer_id", "emp_var_rate", "cons_price_idx", "cons_conf_idx", "euribor3m", "nr_employed") VALUES (3562, '1.1', '93.994', '-36.4', '4.858', '5191');</w:t>
      </w:r>
    </w:p>
    <w:p w14:paraId="3C4B9571" w14:textId="77777777" w:rsidR="00EE6FEB" w:rsidRDefault="00EE6FEB"/>
    <w:p w14:paraId="3AB0F115" w14:textId="77777777" w:rsidR="00EE6FEB" w:rsidRDefault="00EE6FEB">
      <w:r>
        <w:t>INSERT INTO  "Customer_social_economic_data" ("Customer_id", "emp_var_rate", "cons_price_idx", "cons_conf_idx", "euribor3m", "nr_employed") VALUES (3563, '1.1', '93.994', '-36.4', '4.858', '5191');</w:t>
      </w:r>
    </w:p>
    <w:p w14:paraId="311D9516" w14:textId="77777777" w:rsidR="00EE6FEB" w:rsidRDefault="00EE6FEB"/>
    <w:p w14:paraId="56ED3A64" w14:textId="77777777" w:rsidR="00EE6FEB" w:rsidRDefault="00EE6FEB">
      <w:r>
        <w:t>INSERT INTO  "Customer_social_economic_data" ("Customer_id", "emp_var_rate", "cons_price_idx", "cons_conf_idx", "euribor3m", "nr_employed") VALUES (3564, '1.1', '93.994', '-36.4', '4.858', '5191');</w:t>
      </w:r>
    </w:p>
    <w:p w14:paraId="65E60084" w14:textId="77777777" w:rsidR="00EE6FEB" w:rsidRDefault="00EE6FEB"/>
    <w:p w14:paraId="43AEC143" w14:textId="77777777" w:rsidR="00EE6FEB" w:rsidRDefault="00EE6FEB">
      <w:r>
        <w:t>INSERT INTO  "Customer_social_economic_data" ("Customer_id", "emp_var_rate", "cons_price_idx", "cons_conf_idx", "euribor3m", "nr_employed") VALUES (3565, '1.1', '93.994', '-36.4', '4.858', '5191');</w:t>
      </w:r>
    </w:p>
    <w:p w14:paraId="2239041A" w14:textId="77777777" w:rsidR="00EE6FEB" w:rsidRDefault="00EE6FEB"/>
    <w:p w14:paraId="005F2E58" w14:textId="77777777" w:rsidR="00EE6FEB" w:rsidRDefault="00EE6FEB">
      <w:r>
        <w:t>INSERT INTO  "Customer_social_economic_data" ("Customer_id", "emp_var_rate", "cons_price_idx", "cons_conf_idx", "euribor3m", "nr_employed") VALUES (3566, '1.1', '93.994', '-36.4', '4.858', '5191');</w:t>
      </w:r>
    </w:p>
    <w:p w14:paraId="5E8191BA" w14:textId="77777777" w:rsidR="00EE6FEB" w:rsidRDefault="00EE6FEB"/>
    <w:p w14:paraId="2BC06969" w14:textId="77777777" w:rsidR="00EE6FEB" w:rsidRDefault="00EE6FEB">
      <w:r>
        <w:t>INSERT INTO  "Customer_social_economic_data" ("Customer_id", "emp_var_rate", "cons_price_idx", "cons_conf_idx", "euribor3m", "nr_employed") VALUES (3567, '1.1', '93.994', '-36.4', '4.858', '5191');</w:t>
      </w:r>
    </w:p>
    <w:p w14:paraId="0F98A508" w14:textId="77777777" w:rsidR="00EE6FEB" w:rsidRDefault="00EE6FEB"/>
    <w:p w14:paraId="6DFFED1C" w14:textId="77777777" w:rsidR="00EE6FEB" w:rsidRDefault="00EE6FEB">
      <w:r>
        <w:t>INSERT INTO  "Customer_social_economic_data" ("Customer_id", "emp_var_rate", "cons_price_idx", "cons_conf_idx", "euribor3m", "nr_employed") VALUES (3568, '1.1', '93.994', '-36.4', '4.858', '5191');</w:t>
      </w:r>
    </w:p>
    <w:p w14:paraId="0E3836C6" w14:textId="77777777" w:rsidR="00EE6FEB" w:rsidRDefault="00EE6FEB"/>
    <w:p w14:paraId="1D99F71D" w14:textId="77777777" w:rsidR="00EE6FEB" w:rsidRDefault="00EE6FEB">
      <w:r>
        <w:t>INSERT INTO  "Customer_social_economic_data" ("Customer_id", "emp_var_rate", "cons_price_idx", "cons_conf_idx", "euribor3m", "nr_employed") VALUES (3569, '1.1', '93.994', '-36.4', '4.858', '5191');</w:t>
      </w:r>
    </w:p>
    <w:p w14:paraId="36A9DB51" w14:textId="77777777" w:rsidR="00EE6FEB" w:rsidRDefault="00EE6FEB"/>
    <w:p w14:paraId="2D4F8CB7" w14:textId="77777777" w:rsidR="00EE6FEB" w:rsidRDefault="00EE6FEB">
      <w:r>
        <w:t>INSERT INTO  "Customer_social_economic_data" ("Customer_id", "emp_var_rate", "cons_price_idx", "cons_conf_idx", "euribor3m", "nr_employed") VALUES (3570, '1.1', '93.994', '-36.4', '4.858', '5191');</w:t>
      </w:r>
    </w:p>
    <w:p w14:paraId="5FD61D99" w14:textId="77777777" w:rsidR="00EE6FEB" w:rsidRDefault="00EE6FEB"/>
    <w:p w14:paraId="343A5D9C" w14:textId="77777777" w:rsidR="00EE6FEB" w:rsidRDefault="00EE6FEB">
      <w:r>
        <w:t>INSERT INTO  "Customer_social_economic_data" ("Customer_id", "emp_var_rate", "cons_price_idx", "cons_conf_idx", "euribor3m", "nr_employed") VALUES (3571, '1.1', '93.994', '-36.4', '4.858', '5191');</w:t>
      </w:r>
    </w:p>
    <w:p w14:paraId="3E25FA25" w14:textId="77777777" w:rsidR="00EE6FEB" w:rsidRDefault="00EE6FEB"/>
    <w:p w14:paraId="51FA3A6D" w14:textId="77777777" w:rsidR="00EE6FEB" w:rsidRDefault="00EE6FEB">
      <w:r>
        <w:t>INSERT INTO  "Customer_social_economic_data" ("Customer_id", "emp_var_rate", "cons_price_idx", "cons_conf_idx", "euribor3m", "nr_employed") VALUES (3572, '1.1', '93.994', '-36.4', '4.858', '5191');</w:t>
      </w:r>
    </w:p>
    <w:p w14:paraId="07A05166" w14:textId="77777777" w:rsidR="00EE6FEB" w:rsidRDefault="00EE6FEB"/>
    <w:p w14:paraId="2C5F7BD1" w14:textId="77777777" w:rsidR="00EE6FEB" w:rsidRDefault="00EE6FEB">
      <w:r>
        <w:t>INSERT INTO  "Customer_social_economic_data" ("Customer_id", "emp_var_rate", "cons_price_idx", "cons_conf_idx", "euribor3m", "nr_employed") VALUES (3573, '1.1', '93.994', '-36.4', '4.858', '5191');</w:t>
      </w:r>
    </w:p>
    <w:p w14:paraId="661DB885" w14:textId="77777777" w:rsidR="00EE6FEB" w:rsidRDefault="00EE6FEB"/>
    <w:p w14:paraId="1D3CBDFB" w14:textId="77777777" w:rsidR="00EE6FEB" w:rsidRDefault="00EE6FEB">
      <w:r>
        <w:t>INSERT INTO  "Customer_social_economic_data" ("Customer_id", "emp_var_rate", "cons_price_idx", "cons_conf_idx", "euribor3m", "nr_employed") VALUES (3574, '1.1', '93.994', '-36.4', '4.858', '5191');</w:t>
      </w:r>
    </w:p>
    <w:p w14:paraId="3E50FCBB" w14:textId="77777777" w:rsidR="00EE6FEB" w:rsidRDefault="00EE6FEB"/>
    <w:p w14:paraId="43FC74C4" w14:textId="77777777" w:rsidR="00EE6FEB" w:rsidRDefault="00EE6FEB">
      <w:r>
        <w:t>INSERT INTO  "Customer_social_economic_data" ("Customer_id", "emp_var_rate", "cons_price_idx", "cons_conf_idx", "euribor3m", "nr_employed") VALUES (3575, '1.1', '93.994', '-36.4', '4.858', '5191');</w:t>
      </w:r>
    </w:p>
    <w:p w14:paraId="47184D15" w14:textId="77777777" w:rsidR="00EE6FEB" w:rsidRDefault="00EE6FEB"/>
    <w:p w14:paraId="0A51FC38" w14:textId="77777777" w:rsidR="00EE6FEB" w:rsidRDefault="00EE6FEB">
      <w:r>
        <w:t>INSERT INTO  "Customer_social_economic_data" ("Customer_id", "emp_var_rate", "cons_price_idx", "cons_conf_idx", "euribor3m", "nr_employed") VALUES (3576, '1.1', '93.994', '-36.4', '4.858', '5191');</w:t>
      </w:r>
    </w:p>
    <w:p w14:paraId="06459ECE" w14:textId="77777777" w:rsidR="00EE6FEB" w:rsidRDefault="00EE6FEB"/>
    <w:p w14:paraId="37E9E9A0" w14:textId="77777777" w:rsidR="00EE6FEB" w:rsidRDefault="00EE6FEB">
      <w:r>
        <w:t>INSERT INTO  "Customer_social_economic_data" ("Customer_id", "emp_var_rate", "cons_price_idx", "cons_conf_idx", "euribor3m", "nr_employed") VALUES (3577, '1.1', '93.994', '-36.4', '4.858', '5191');</w:t>
      </w:r>
    </w:p>
    <w:p w14:paraId="23B48016" w14:textId="77777777" w:rsidR="00EE6FEB" w:rsidRDefault="00EE6FEB"/>
    <w:p w14:paraId="5EA2811D" w14:textId="77777777" w:rsidR="00EE6FEB" w:rsidRDefault="00EE6FEB">
      <w:r>
        <w:t>INSERT INTO  "Customer_social_economic_data" ("Customer_id", "emp_var_rate", "cons_price_idx", "cons_conf_idx", "euribor3m", "nr_employed") VALUES (3578, '1.1', '93.994', '-36.4', '4.858', '5191');</w:t>
      </w:r>
    </w:p>
    <w:p w14:paraId="1B402D6C" w14:textId="77777777" w:rsidR="00EE6FEB" w:rsidRDefault="00EE6FEB"/>
    <w:p w14:paraId="081B53B1" w14:textId="77777777" w:rsidR="00EE6FEB" w:rsidRDefault="00EE6FEB">
      <w:r>
        <w:t>INSERT INTO  "Customer_social_economic_data" ("Customer_id", "emp_var_rate", "cons_price_idx", "cons_conf_idx", "euribor3m", "nr_employed") VALUES (3579, '1.1', '93.994', '-36.4', '4.858', '5191');</w:t>
      </w:r>
    </w:p>
    <w:p w14:paraId="1B665D68" w14:textId="77777777" w:rsidR="00EE6FEB" w:rsidRDefault="00EE6FEB"/>
    <w:p w14:paraId="411A29C9" w14:textId="77777777" w:rsidR="00EE6FEB" w:rsidRDefault="00EE6FEB">
      <w:r>
        <w:t>INSERT INTO  "Customer_social_economic_data" ("Customer_id", "emp_var_rate", "cons_price_idx", "cons_conf_idx", "euribor3m", "nr_employed") VALUES (3580, '1.1', '93.994', '-36.4', '4.858', '5191');</w:t>
      </w:r>
    </w:p>
    <w:p w14:paraId="23C1D70B" w14:textId="77777777" w:rsidR="00EE6FEB" w:rsidRDefault="00EE6FEB"/>
    <w:p w14:paraId="5E637E5C" w14:textId="77777777" w:rsidR="00EE6FEB" w:rsidRDefault="00EE6FEB">
      <w:r>
        <w:t>INSERT INTO  "Customer_social_economic_data" ("Customer_id", "emp_var_rate", "cons_price_idx", "cons_conf_idx", "euribor3m", "nr_employed") VALUES (3581, '1.1', '93.994', '-36.4', '4.858', '5191');</w:t>
      </w:r>
    </w:p>
    <w:p w14:paraId="29F3868F" w14:textId="77777777" w:rsidR="00EE6FEB" w:rsidRDefault="00EE6FEB"/>
    <w:p w14:paraId="7E7DEE71" w14:textId="77777777" w:rsidR="00EE6FEB" w:rsidRDefault="00EE6FEB">
      <w:r>
        <w:t>INSERT INTO  "Customer_social_economic_data" ("Customer_id", "emp_var_rate", "cons_price_idx", "cons_conf_idx", "euribor3m", "nr_employed") VALUES (3582, '1.1', '93.994', '-36.4', '4.858', '5191');</w:t>
      </w:r>
    </w:p>
    <w:p w14:paraId="403164BB" w14:textId="77777777" w:rsidR="00EE6FEB" w:rsidRDefault="00EE6FEB"/>
    <w:p w14:paraId="41F22131" w14:textId="77777777" w:rsidR="00EE6FEB" w:rsidRDefault="00EE6FEB">
      <w:r>
        <w:t>INSERT INTO  "Customer_social_economic_data" ("Customer_id", "emp_var_rate", "cons_price_idx", "cons_conf_idx", "euribor3m", "nr_employed") VALUES (3583, '1.1', '93.994', '-36.4', '4.858', '5191');</w:t>
      </w:r>
    </w:p>
    <w:p w14:paraId="00F024AE" w14:textId="77777777" w:rsidR="00EE6FEB" w:rsidRDefault="00EE6FEB"/>
    <w:p w14:paraId="17BBCC74" w14:textId="77777777" w:rsidR="00EE6FEB" w:rsidRDefault="00EE6FEB">
      <w:r>
        <w:t>INSERT INTO  "Customer_social_economic_data" ("Customer_id", "emp_var_rate", "cons_price_idx", "cons_conf_idx", "euribor3m", "nr_employed") VALUES (3584, '1.1', '93.994', '-36.4', '4.858', '5191');</w:t>
      </w:r>
    </w:p>
    <w:p w14:paraId="1A9F3C2F" w14:textId="77777777" w:rsidR="00EE6FEB" w:rsidRDefault="00EE6FEB"/>
    <w:p w14:paraId="69D4A556" w14:textId="77777777" w:rsidR="00EE6FEB" w:rsidRDefault="00EE6FEB">
      <w:r>
        <w:t>INSERT INTO  "Customer_social_economic_data" ("Customer_id", "emp_var_rate", "cons_price_idx", "cons_conf_idx", "euribor3m", "nr_employed") VALUES (3585, '1.1', '93.994', '-36.4', '4.858', '5191');</w:t>
      </w:r>
    </w:p>
    <w:p w14:paraId="1DD7B6AA" w14:textId="77777777" w:rsidR="00EE6FEB" w:rsidRDefault="00EE6FEB"/>
    <w:p w14:paraId="77874E74" w14:textId="77777777" w:rsidR="00EE6FEB" w:rsidRDefault="00EE6FEB">
      <w:r>
        <w:t>INSERT INTO  "Customer_social_economic_data" ("Customer_id", "emp_var_rate", "cons_price_idx", "cons_conf_idx", "euribor3m", "nr_employed") VALUES (3586, '1.1', '93.994', '-36.4', '4.858', '5191');</w:t>
      </w:r>
    </w:p>
    <w:p w14:paraId="1CD9A8E9" w14:textId="77777777" w:rsidR="00EE6FEB" w:rsidRDefault="00EE6FEB"/>
    <w:p w14:paraId="6531B45B" w14:textId="77777777" w:rsidR="00EE6FEB" w:rsidRDefault="00EE6FEB">
      <w:r>
        <w:t>INSERT INTO  "Customer_social_economic_data" ("Customer_id", "emp_var_rate", "cons_price_idx", "cons_conf_idx", "euribor3m", "nr_employed") VALUES (3587, '1.1', '93.994', '-36.4', '4.858', '5191');</w:t>
      </w:r>
    </w:p>
    <w:p w14:paraId="3EE0EC5D" w14:textId="77777777" w:rsidR="00EE6FEB" w:rsidRDefault="00EE6FEB"/>
    <w:p w14:paraId="55D87570" w14:textId="77777777" w:rsidR="00EE6FEB" w:rsidRDefault="00EE6FEB">
      <w:r>
        <w:t>INSERT INTO  "Customer_social_economic_data" ("Customer_id", "emp_var_rate", "cons_price_idx", "cons_conf_idx", "euribor3m", "nr_employed") VALUES (3588, '1.1', '93.994', '-36.4', '4.858', '5191');</w:t>
      </w:r>
    </w:p>
    <w:p w14:paraId="6C1E38BB" w14:textId="77777777" w:rsidR="00EE6FEB" w:rsidRDefault="00EE6FEB"/>
    <w:p w14:paraId="5E733F1D" w14:textId="77777777" w:rsidR="00EE6FEB" w:rsidRDefault="00EE6FEB">
      <w:r>
        <w:t>INSERT INTO  "Customer_social_economic_data" ("Customer_id", "emp_var_rate", "cons_price_idx", "cons_conf_idx", "euribor3m", "nr_employed") VALUES (3589, '1.1', '93.994', '-36.4', '4.858', '5191');</w:t>
      </w:r>
    </w:p>
    <w:p w14:paraId="06492C02" w14:textId="77777777" w:rsidR="00EE6FEB" w:rsidRDefault="00EE6FEB"/>
    <w:p w14:paraId="4029EE7E" w14:textId="77777777" w:rsidR="00EE6FEB" w:rsidRDefault="00EE6FEB">
      <w:r>
        <w:t>INSERT INTO  "Customer_social_economic_data" ("Customer_id", "emp_var_rate", "cons_price_idx", "cons_conf_idx", "euribor3m", "nr_employed") VALUES (3590, '1.1', '93.994', '-36.4', '4.858', '5191');</w:t>
      </w:r>
    </w:p>
    <w:p w14:paraId="23AF203B" w14:textId="77777777" w:rsidR="00EE6FEB" w:rsidRDefault="00EE6FEB"/>
    <w:p w14:paraId="107443B7" w14:textId="77777777" w:rsidR="00EE6FEB" w:rsidRDefault="00EE6FEB">
      <w:r>
        <w:t>INSERT INTO  "Customer_social_economic_data" ("Customer_id", "emp_var_rate", "cons_price_idx", "cons_conf_idx", "euribor3m", "nr_employed") VALUES (3591, '1.1', '93.994', '-36.4', '4.858', '5191');</w:t>
      </w:r>
    </w:p>
    <w:p w14:paraId="57567382" w14:textId="77777777" w:rsidR="00EE6FEB" w:rsidRDefault="00EE6FEB"/>
    <w:p w14:paraId="2A9A2CA0" w14:textId="77777777" w:rsidR="00EE6FEB" w:rsidRDefault="00EE6FEB">
      <w:r>
        <w:t>INSERT INTO  "Customer_social_economic_data" ("Customer_id", "emp_var_rate", "cons_price_idx", "cons_conf_idx", "euribor3m", "nr_employed") VALUES (3592, '1.1', '93.994', '-36.4', '4.858', '5191');</w:t>
      </w:r>
    </w:p>
    <w:p w14:paraId="77AECD43" w14:textId="77777777" w:rsidR="00EE6FEB" w:rsidRDefault="00EE6FEB"/>
    <w:p w14:paraId="08058D10" w14:textId="77777777" w:rsidR="00EE6FEB" w:rsidRDefault="00EE6FEB">
      <w:r>
        <w:t>INSERT INTO  "Customer_social_economic_data" ("Customer_id", "emp_var_rate", "cons_price_idx", "cons_conf_idx", "euribor3m", "nr_employed") VALUES (3593, '1.1', '93.994', '-36.4', '4.858', '5191');</w:t>
      </w:r>
    </w:p>
    <w:p w14:paraId="58014CE4" w14:textId="77777777" w:rsidR="00EE6FEB" w:rsidRDefault="00EE6FEB"/>
    <w:p w14:paraId="44EFBBDE" w14:textId="77777777" w:rsidR="00EE6FEB" w:rsidRDefault="00EE6FEB">
      <w:r>
        <w:t>INSERT INTO  "Customer_social_economic_data" ("Customer_id", "emp_var_rate", "cons_price_idx", "cons_conf_idx", "euribor3m", "nr_employed") VALUES (3594, '1.1', '93.994', '-36.4', '4.858', '5191');</w:t>
      </w:r>
    </w:p>
    <w:p w14:paraId="3C0702D9" w14:textId="77777777" w:rsidR="00EE6FEB" w:rsidRDefault="00EE6FEB"/>
    <w:p w14:paraId="74051872" w14:textId="77777777" w:rsidR="00EE6FEB" w:rsidRDefault="00EE6FEB">
      <w:r>
        <w:t>INSERT INTO  "Customer_social_economic_data" ("Customer_id", "emp_var_rate", "cons_price_idx", "cons_conf_idx", "euribor3m", "nr_employed") VALUES (3595, '1.1', '93.994', '-36.4', '4.858', '5191');</w:t>
      </w:r>
    </w:p>
    <w:p w14:paraId="0287B08C" w14:textId="77777777" w:rsidR="00EE6FEB" w:rsidRDefault="00EE6FEB"/>
    <w:p w14:paraId="2A8CAA53" w14:textId="77777777" w:rsidR="00EE6FEB" w:rsidRDefault="00EE6FEB">
      <w:r>
        <w:t>INSERT INTO  "Customer_social_economic_data" ("Customer_id", "emp_var_rate", "cons_price_idx", "cons_conf_idx", "euribor3m", "nr_employed") VALUES (3596, '1.1', '93.994', '-36.4', '4.858', '5191');</w:t>
      </w:r>
    </w:p>
    <w:p w14:paraId="716F0639" w14:textId="77777777" w:rsidR="00EE6FEB" w:rsidRDefault="00EE6FEB"/>
    <w:p w14:paraId="4B4EA1E8" w14:textId="77777777" w:rsidR="00EE6FEB" w:rsidRDefault="00EE6FEB">
      <w:r>
        <w:t>INSERT INTO  "Customer_social_economic_data" ("Customer_id", "emp_var_rate", "cons_price_idx", "cons_conf_idx", "euribor3m", "nr_employed") VALUES (3597, '1.1', '93.994', '-36.4', '4.858', '5191');</w:t>
      </w:r>
    </w:p>
    <w:p w14:paraId="22A61C06" w14:textId="77777777" w:rsidR="00EE6FEB" w:rsidRDefault="00EE6FEB"/>
    <w:p w14:paraId="598DC461" w14:textId="77777777" w:rsidR="00EE6FEB" w:rsidRDefault="00EE6FEB">
      <w:r>
        <w:t>INSERT INTO  "Customer_social_economic_data" ("Customer_id", "emp_var_rate", "cons_price_idx", "cons_conf_idx", "euribor3m", "nr_employed") VALUES (3598, '1.1', '93.994', '-36.4', '4.858', '5191');</w:t>
      </w:r>
    </w:p>
    <w:p w14:paraId="2EB3B1E7" w14:textId="77777777" w:rsidR="00EE6FEB" w:rsidRDefault="00EE6FEB"/>
    <w:p w14:paraId="3EBCBDA4" w14:textId="77777777" w:rsidR="00EE6FEB" w:rsidRDefault="00EE6FEB">
      <w:r>
        <w:t>INSERT INTO  "Customer_social_economic_data" ("Customer_id", "emp_var_rate", "cons_price_idx", "cons_conf_idx", "euribor3m", "nr_employed") VALUES (3599, '1.1', '93.994', '-36.4', '4.858', '5191');</w:t>
      </w:r>
    </w:p>
    <w:p w14:paraId="69C4046F" w14:textId="77777777" w:rsidR="00EE6FEB" w:rsidRDefault="00EE6FEB"/>
    <w:p w14:paraId="1FEAF795" w14:textId="77777777" w:rsidR="00EE6FEB" w:rsidRDefault="00EE6FEB">
      <w:r>
        <w:t>INSERT INTO  "Customer_social_economic_data" ("Customer_id", "emp_var_rate", "cons_price_idx", "cons_conf_idx", "euribor3m", "nr_employed") VALUES (3600, '1.1', '93.994', '-36.4', '4.858', '5191');</w:t>
      </w:r>
    </w:p>
    <w:p w14:paraId="1428E021" w14:textId="77777777" w:rsidR="00EE6FEB" w:rsidRDefault="00EE6FEB"/>
    <w:p w14:paraId="7F2B1306" w14:textId="77777777" w:rsidR="00EE6FEB" w:rsidRDefault="00EE6FEB">
      <w:r>
        <w:t>INSERT INTO  "Customer_social_economic_data" ("Customer_id", "emp_var_rate", "cons_price_idx", "cons_conf_idx", "euribor3m", "nr_employed") VALUES (3601, '1.1', '93.994', '-36.4', '4.858', '5191');</w:t>
      </w:r>
    </w:p>
    <w:p w14:paraId="3285C07F" w14:textId="77777777" w:rsidR="00EE6FEB" w:rsidRDefault="00EE6FEB"/>
    <w:p w14:paraId="50369097" w14:textId="77777777" w:rsidR="00EE6FEB" w:rsidRDefault="00EE6FEB">
      <w:r>
        <w:t>INSERT INTO  "Customer_social_economic_data" ("Customer_id", "emp_var_rate", "cons_price_idx", "cons_conf_idx", "euribor3m", "nr_employed") VALUES (3602, '1.1', '93.994', '-36.4', '4.858', '5191');</w:t>
      </w:r>
    </w:p>
    <w:p w14:paraId="5855E37F" w14:textId="77777777" w:rsidR="00EE6FEB" w:rsidRDefault="00EE6FEB"/>
    <w:p w14:paraId="72055587" w14:textId="77777777" w:rsidR="00EE6FEB" w:rsidRDefault="00EE6FEB">
      <w:r>
        <w:t>INSERT INTO  "Customer_social_economic_data" ("Customer_id", "emp_var_rate", "cons_price_idx", "cons_conf_idx", "euribor3m", "nr_employed") VALUES (3603, '1.1', '93.994', '-36.4', '4.858', '5191');</w:t>
      </w:r>
    </w:p>
    <w:p w14:paraId="51AF0671" w14:textId="77777777" w:rsidR="00EE6FEB" w:rsidRDefault="00EE6FEB"/>
    <w:p w14:paraId="4296F431" w14:textId="77777777" w:rsidR="00EE6FEB" w:rsidRDefault="00EE6FEB">
      <w:r>
        <w:t>INSERT INTO  "Customer_social_economic_data" ("Customer_id", "emp_var_rate", "cons_price_idx", "cons_conf_idx", "euribor3m", "nr_employed") VALUES (3604, '1.1', '93.994', '-36.4', '4.858', '5191');</w:t>
      </w:r>
    </w:p>
    <w:p w14:paraId="3422DF28" w14:textId="77777777" w:rsidR="00EE6FEB" w:rsidRDefault="00EE6FEB"/>
    <w:p w14:paraId="38D7D5D4" w14:textId="77777777" w:rsidR="00EE6FEB" w:rsidRDefault="00EE6FEB">
      <w:r>
        <w:t>INSERT INTO  "Customer_social_economic_data" ("Customer_id", "emp_var_rate", "cons_price_idx", "cons_conf_idx", "euribor3m", "nr_employed") VALUES (3605, '1.1', '93.994', '-36.4', '4.858', '5191');</w:t>
      </w:r>
    </w:p>
    <w:p w14:paraId="4B32E6C1" w14:textId="77777777" w:rsidR="00EE6FEB" w:rsidRDefault="00EE6FEB"/>
    <w:p w14:paraId="7ACB518D" w14:textId="77777777" w:rsidR="00EE6FEB" w:rsidRDefault="00EE6FEB">
      <w:r>
        <w:t>INSERT INTO  "Customer_social_economic_data" ("Customer_id", "emp_var_rate", "cons_price_idx", "cons_conf_idx", "euribor3m", "nr_employed") VALUES (3606, '1.1', '93.994', '-36.4', '4.858', '5191');</w:t>
      </w:r>
    </w:p>
    <w:p w14:paraId="65048D73" w14:textId="77777777" w:rsidR="00EE6FEB" w:rsidRDefault="00EE6FEB"/>
    <w:p w14:paraId="7AB35F19" w14:textId="77777777" w:rsidR="00EE6FEB" w:rsidRDefault="00EE6FEB">
      <w:r>
        <w:t>INSERT INTO  "Customer_social_economic_data" ("Customer_id", "emp_var_rate", "cons_price_idx", "cons_conf_idx", "euribor3m", "nr_employed") VALUES (3607, '1.1', '93.994', '-36.4', '4.858', '5191');</w:t>
      </w:r>
    </w:p>
    <w:p w14:paraId="4E54389E" w14:textId="77777777" w:rsidR="00EE6FEB" w:rsidRDefault="00EE6FEB"/>
    <w:p w14:paraId="100CED07" w14:textId="77777777" w:rsidR="00EE6FEB" w:rsidRDefault="00EE6FEB">
      <w:r>
        <w:t>INSERT INTO  "Customer_social_economic_data" ("Customer_id", "emp_var_rate", "cons_price_idx", "cons_conf_idx", "euribor3m", "nr_employed") VALUES (3608, '1.1', '93.994', '-36.4', '4.858', '5191');</w:t>
      </w:r>
    </w:p>
    <w:p w14:paraId="5AEDE109" w14:textId="77777777" w:rsidR="00EE6FEB" w:rsidRDefault="00EE6FEB"/>
    <w:p w14:paraId="72DEF8A6" w14:textId="77777777" w:rsidR="00EE6FEB" w:rsidRDefault="00EE6FEB">
      <w:r>
        <w:t>INSERT INTO  "Customer_social_economic_data" ("Customer_id", "emp_var_rate", "cons_price_idx", "cons_conf_idx", "euribor3m", "nr_employed") VALUES (3609, '1.1', '93.994', '-36.4', '4.858', '5191');</w:t>
      </w:r>
    </w:p>
    <w:p w14:paraId="6EF5E519" w14:textId="77777777" w:rsidR="00EE6FEB" w:rsidRDefault="00EE6FEB"/>
    <w:p w14:paraId="6A62E664" w14:textId="77777777" w:rsidR="00EE6FEB" w:rsidRDefault="00EE6FEB">
      <w:r>
        <w:t>INSERT INTO  "Customer_social_economic_data" ("Customer_id", "emp_var_rate", "cons_price_idx", "cons_conf_idx", "euribor3m", "nr_employed") VALUES (3610, '1.1', '93.994', '-36.4', '4.858', '5191');</w:t>
      </w:r>
    </w:p>
    <w:p w14:paraId="6F2D8356" w14:textId="77777777" w:rsidR="00EE6FEB" w:rsidRDefault="00EE6FEB"/>
    <w:p w14:paraId="4014617E" w14:textId="77777777" w:rsidR="00EE6FEB" w:rsidRDefault="00EE6FEB">
      <w:r>
        <w:t>INSERT INTO  "Customer_social_economic_data" ("Customer_id", "emp_var_rate", "cons_price_idx", "cons_conf_idx", "euribor3m", "nr_employed") VALUES (3611, '1.1', '93.994', '-36.4', '4.858', '5191');</w:t>
      </w:r>
    </w:p>
    <w:p w14:paraId="68ED044D" w14:textId="77777777" w:rsidR="00EE6FEB" w:rsidRDefault="00EE6FEB"/>
    <w:p w14:paraId="67CADC88" w14:textId="77777777" w:rsidR="00EE6FEB" w:rsidRDefault="00EE6FEB">
      <w:r>
        <w:t>INSERT INTO  "Customer_social_economic_data" ("Customer_id", "emp_var_rate", "cons_price_idx", "cons_conf_idx", "euribor3m", "nr_employed") VALUES (3612, '1.1', '93.994', '-36.4', '4.858', '5191');</w:t>
      </w:r>
    </w:p>
    <w:p w14:paraId="6C7B3016" w14:textId="77777777" w:rsidR="00EE6FEB" w:rsidRDefault="00EE6FEB"/>
    <w:p w14:paraId="4CF09E4C" w14:textId="77777777" w:rsidR="00EE6FEB" w:rsidRDefault="00EE6FEB">
      <w:r>
        <w:t>INSERT INTO  "Customer_social_economic_data" ("Customer_id", "emp_var_rate", "cons_price_idx", "cons_conf_idx", "euribor3m", "nr_employed") VALUES (3613, '1.1', '93.994', '-36.4', '4.858', '5191');</w:t>
      </w:r>
    </w:p>
    <w:p w14:paraId="45F5AF70" w14:textId="77777777" w:rsidR="00EE6FEB" w:rsidRDefault="00EE6FEB"/>
    <w:p w14:paraId="7D582FC1" w14:textId="77777777" w:rsidR="00EE6FEB" w:rsidRDefault="00EE6FEB">
      <w:r>
        <w:t>INSERT INTO  "Customer_social_economic_data" ("Customer_id", "emp_var_rate", "cons_price_idx", "cons_conf_idx", "euribor3m", "nr_employed") VALUES (3614, '1.1', '93.994', '-36.4', '4.858', '5191');</w:t>
      </w:r>
    </w:p>
    <w:p w14:paraId="3B2CF7AC" w14:textId="77777777" w:rsidR="00EE6FEB" w:rsidRDefault="00EE6FEB"/>
    <w:p w14:paraId="4726655D" w14:textId="77777777" w:rsidR="00EE6FEB" w:rsidRDefault="00EE6FEB">
      <w:r>
        <w:t>INSERT INTO  "Customer_social_economic_data" ("Customer_id", "emp_var_rate", "cons_price_idx", "cons_conf_idx", "euribor3m", "nr_employed") VALUES (3615, '1.1', '93.994', '-36.4', '4.858', '5191');</w:t>
      </w:r>
    </w:p>
    <w:p w14:paraId="270B7F7F" w14:textId="77777777" w:rsidR="00EE6FEB" w:rsidRDefault="00EE6FEB"/>
    <w:p w14:paraId="7F26F563" w14:textId="77777777" w:rsidR="00EE6FEB" w:rsidRDefault="00EE6FEB">
      <w:r>
        <w:t>INSERT INTO  "Customer_social_economic_data" ("Customer_id", "emp_var_rate", "cons_price_idx", "cons_conf_idx", "euribor3m", "nr_employed") VALUES (3616, '1.1', '93.994', '-36.4', '4.858', '5191');</w:t>
      </w:r>
    </w:p>
    <w:p w14:paraId="14A0D765" w14:textId="77777777" w:rsidR="00EE6FEB" w:rsidRDefault="00EE6FEB"/>
    <w:p w14:paraId="7973FE0D" w14:textId="77777777" w:rsidR="00EE6FEB" w:rsidRDefault="00EE6FEB">
      <w:r>
        <w:t>INSERT INTO  "Customer_social_economic_data" ("Customer_id", "emp_var_rate", "cons_price_idx", "cons_conf_idx", "euribor3m", "nr_employed") VALUES (3617, '1.1', '93.994', '-36.4', '4.858', '5191');</w:t>
      </w:r>
    </w:p>
    <w:p w14:paraId="71E63A0C" w14:textId="77777777" w:rsidR="00EE6FEB" w:rsidRDefault="00EE6FEB"/>
    <w:p w14:paraId="284DCBFB" w14:textId="77777777" w:rsidR="00EE6FEB" w:rsidRDefault="00EE6FEB">
      <w:r>
        <w:t>INSERT INTO  "Customer_social_economic_data" ("Customer_id", "emp_var_rate", "cons_price_idx", "cons_conf_idx", "euribor3m", "nr_employed") VALUES (3618, '1.1', '93.994', '-36.4', '4.858', '5191');</w:t>
      </w:r>
    </w:p>
    <w:p w14:paraId="4B972C22" w14:textId="77777777" w:rsidR="00EE6FEB" w:rsidRDefault="00EE6FEB"/>
    <w:p w14:paraId="0184E6ED" w14:textId="77777777" w:rsidR="00EE6FEB" w:rsidRDefault="00EE6FEB">
      <w:r>
        <w:t>INSERT INTO  "Customer_social_economic_data" ("Customer_id", "emp_var_rate", "cons_price_idx", "cons_conf_idx", "euribor3m", "nr_employed") VALUES (3619, '1.1', '93.994', '-36.4', '4.858', '5191');</w:t>
      </w:r>
    </w:p>
    <w:p w14:paraId="629BCC04" w14:textId="77777777" w:rsidR="00EE6FEB" w:rsidRDefault="00EE6FEB"/>
    <w:p w14:paraId="0DEE9EF5" w14:textId="77777777" w:rsidR="00EE6FEB" w:rsidRDefault="00EE6FEB">
      <w:r>
        <w:t>INSERT INTO  "Customer_social_economic_data" ("Customer_id", "emp_var_rate", "cons_price_idx", "cons_conf_idx", "euribor3m", "nr_employed") VALUES (3620, '1.1', '93.994', '-36.4', '4.858', '5191');</w:t>
      </w:r>
    </w:p>
    <w:p w14:paraId="1654D25B" w14:textId="77777777" w:rsidR="00EE6FEB" w:rsidRDefault="00EE6FEB"/>
    <w:p w14:paraId="4F16AD1F" w14:textId="77777777" w:rsidR="00EE6FEB" w:rsidRDefault="00EE6FEB">
      <w:r>
        <w:t>INSERT INTO  "Customer_social_economic_data" ("Customer_id", "emp_var_rate", "cons_price_idx", "cons_conf_idx", "euribor3m", "nr_employed") VALUES (3621, '1.1', '93.994', '-36.4', '4.858', '5191');</w:t>
      </w:r>
    </w:p>
    <w:p w14:paraId="33FC63B7" w14:textId="77777777" w:rsidR="00EE6FEB" w:rsidRDefault="00EE6FEB"/>
    <w:p w14:paraId="748A3B12" w14:textId="77777777" w:rsidR="00EE6FEB" w:rsidRDefault="00EE6FEB">
      <w:r>
        <w:t>INSERT INTO  "Customer_social_economic_data" ("Customer_id", "emp_var_rate", "cons_price_idx", "cons_conf_idx", "euribor3m", "nr_employed") VALUES (3622, '1.1', '93.994', '-36.4', '4.858', '5191');</w:t>
      </w:r>
    </w:p>
    <w:p w14:paraId="76090856" w14:textId="77777777" w:rsidR="00EE6FEB" w:rsidRDefault="00EE6FEB"/>
    <w:p w14:paraId="5391D389" w14:textId="77777777" w:rsidR="00EE6FEB" w:rsidRDefault="00EE6FEB">
      <w:r>
        <w:t>INSERT INTO  "Customer_social_economic_data" ("Customer_id", "emp_var_rate", "cons_price_idx", "cons_conf_idx", "euribor3m", "nr_employed") VALUES (3623, '1.1', '93.994', '-36.4', '4.858', '5191');</w:t>
      </w:r>
    </w:p>
    <w:p w14:paraId="1C6D1832" w14:textId="77777777" w:rsidR="00EE6FEB" w:rsidRDefault="00EE6FEB"/>
    <w:p w14:paraId="2045FF72" w14:textId="77777777" w:rsidR="00EE6FEB" w:rsidRDefault="00EE6FEB">
      <w:r>
        <w:t>INSERT INTO  "Customer_social_economic_data" ("Customer_id", "emp_var_rate", "cons_price_idx", "cons_conf_idx", "euribor3m", "nr_employed") VALUES (3624, '1.1', '93.994', '-36.4', '4.858', '5191');</w:t>
      </w:r>
    </w:p>
    <w:p w14:paraId="3865849E" w14:textId="77777777" w:rsidR="00EE6FEB" w:rsidRDefault="00EE6FEB"/>
    <w:p w14:paraId="299D70D3" w14:textId="77777777" w:rsidR="00EE6FEB" w:rsidRDefault="00EE6FEB">
      <w:r>
        <w:t>INSERT INTO  "Customer_social_economic_data" ("Customer_id", "emp_var_rate", "cons_price_idx", "cons_conf_idx", "euribor3m", "nr_employed") VALUES (3625, '1.1', '93.994', '-36.4', '4.858', '5191');</w:t>
      </w:r>
    </w:p>
    <w:p w14:paraId="17FE16D0" w14:textId="77777777" w:rsidR="00EE6FEB" w:rsidRDefault="00EE6FEB"/>
    <w:p w14:paraId="09BDD9F8" w14:textId="77777777" w:rsidR="00EE6FEB" w:rsidRDefault="00EE6FEB">
      <w:r>
        <w:t>INSERT INTO  "Customer_social_economic_data" ("Customer_id", "emp_var_rate", "cons_price_idx", "cons_conf_idx", "euribor3m", "nr_employed") VALUES (3626, '1.1', '93.994', '-36.4', '4.858', '5191');</w:t>
      </w:r>
    </w:p>
    <w:p w14:paraId="535FBF9B" w14:textId="77777777" w:rsidR="00EE6FEB" w:rsidRDefault="00EE6FEB"/>
    <w:p w14:paraId="1B468636" w14:textId="77777777" w:rsidR="00EE6FEB" w:rsidRDefault="00EE6FEB">
      <w:r>
        <w:t>INSERT INTO  "Customer_social_economic_data" ("Customer_id", "emp_var_rate", "cons_price_idx", "cons_conf_idx", "euribor3m", "nr_employed") VALUES (3627, '1.1', '93.994', '-36.4', '4.858', '5191');</w:t>
      </w:r>
    </w:p>
    <w:p w14:paraId="7B97847B" w14:textId="77777777" w:rsidR="00EE6FEB" w:rsidRDefault="00EE6FEB"/>
    <w:p w14:paraId="7EC24BBB" w14:textId="77777777" w:rsidR="00EE6FEB" w:rsidRDefault="00EE6FEB">
      <w:r>
        <w:t>INSERT INTO  "Customer_social_economic_data" ("Customer_id", "emp_var_rate", "cons_price_idx", "cons_conf_idx", "euribor3m", "nr_employed") VALUES (3628, '1.1', '93.994', '-36.4', '4.858', '5191');</w:t>
      </w:r>
    </w:p>
    <w:p w14:paraId="7EE0383F" w14:textId="77777777" w:rsidR="00EE6FEB" w:rsidRDefault="00EE6FEB"/>
    <w:p w14:paraId="7ADAB7B4" w14:textId="77777777" w:rsidR="00EE6FEB" w:rsidRDefault="00EE6FEB">
      <w:r>
        <w:t>INSERT INTO  "Customer_social_economic_data" ("Customer_id", "emp_var_rate", "cons_price_idx", "cons_conf_idx", "euribor3m", "nr_employed") VALUES (3629, '1.1', '93.994', '-36.4', '4.858', '5191');</w:t>
      </w:r>
    </w:p>
    <w:p w14:paraId="33C6671B" w14:textId="77777777" w:rsidR="00EE6FEB" w:rsidRDefault="00EE6FEB"/>
    <w:p w14:paraId="5D6E543E" w14:textId="77777777" w:rsidR="00EE6FEB" w:rsidRDefault="00EE6FEB">
      <w:r>
        <w:t>INSERT INTO  "Customer_social_economic_data" ("Customer_id", "emp_var_rate", "cons_price_idx", "cons_conf_idx", "euribor3m", "nr_employed") VALUES (3630, '1.1', '93.994', '-36.4', '4.858', '5191');</w:t>
      </w:r>
    </w:p>
    <w:p w14:paraId="6CA2BBC4" w14:textId="77777777" w:rsidR="00EE6FEB" w:rsidRDefault="00EE6FEB"/>
    <w:p w14:paraId="3A0A47F6" w14:textId="77777777" w:rsidR="00EE6FEB" w:rsidRDefault="00EE6FEB">
      <w:r>
        <w:t>INSERT INTO  "Customer_social_economic_data" ("Customer_id", "emp_var_rate", "cons_price_idx", "cons_conf_idx", "euribor3m", "nr_employed") VALUES (3631, '1.1', '93.994', '-36.4', '4.858', '5191');</w:t>
      </w:r>
    </w:p>
    <w:p w14:paraId="377788A7" w14:textId="77777777" w:rsidR="00EE6FEB" w:rsidRDefault="00EE6FEB"/>
    <w:p w14:paraId="7FC231CD" w14:textId="77777777" w:rsidR="00EE6FEB" w:rsidRDefault="00EE6FEB">
      <w:r>
        <w:t>INSERT INTO  "Customer_social_economic_data" ("Customer_id", "emp_var_rate", "cons_price_idx", "cons_conf_idx", "euribor3m", "nr_employed") VALUES (3632, '1.1', '93.994', '-36.4', '4.858', '5191');</w:t>
      </w:r>
    </w:p>
    <w:p w14:paraId="57FD7C15" w14:textId="77777777" w:rsidR="00EE6FEB" w:rsidRDefault="00EE6FEB"/>
    <w:p w14:paraId="328E2026" w14:textId="77777777" w:rsidR="00EE6FEB" w:rsidRDefault="00EE6FEB">
      <w:r>
        <w:t>INSERT INTO  "Customer_social_economic_data" ("Customer_id", "emp_var_rate", "cons_price_idx", "cons_conf_idx", "euribor3m", "nr_employed") VALUES (3633, '1.1', '93.994', '-36.4', '4.858', '5191');</w:t>
      </w:r>
    </w:p>
    <w:p w14:paraId="11742893" w14:textId="77777777" w:rsidR="00EE6FEB" w:rsidRDefault="00EE6FEB"/>
    <w:p w14:paraId="30454FEB" w14:textId="77777777" w:rsidR="00EE6FEB" w:rsidRDefault="00EE6FEB">
      <w:r>
        <w:t>INSERT INTO  "Customer_social_economic_data" ("Customer_id", "emp_var_rate", "cons_price_idx", "cons_conf_idx", "euribor3m", "nr_employed") VALUES (3634, '1.1', '93.994', '-36.4', '4.858', '5191');</w:t>
      </w:r>
    </w:p>
    <w:p w14:paraId="6E17ACE8" w14:textId="77777777" w:rsidR="00EE6FEB" w:rsidRDefault="00EE6FEB"/>
    <w:p w14:paraId="1D512583" w14:textId="77777777" w:rsidR="00EE6FEB" w:rsidRDefault="00EE6FEB">
      <w:r>
        <w:t>INSERT INTO  "Customer_social_economic_data" ("Customer_id", "emp_var_rate", "cons_price_idx", "cons_conf_idx", "euribor3m", "nr_employed") VALUES (3635, '1.1', '93.994', '-36.4', '4.858', '5191');</w:t>
      </w:r>
    </w:p>
    <w:p w14:paraId="4D18D55A" w14:textId="77777777" w:rsidR="00EE6FEB" w:rsidRDefault="00EE6FEB"/>
    <w:p w14:paraId="4CBDB177" w14:textId="77777777" w:rsidR="00EE6FEB" w:rsidRDefault="00EE6FEB">
      <w:r>
        <w:t>INSERT INTO  "Customer_social_economic_data" ("Customer_id", "emp_var_rate", "cons_price_idx", "cons_conf_idx", "euribor3m", "nr_employed") VALUES (3636, '1.1', '93.994', '-36.4', '4.858', '5191');</w:t>
      </w:r>
    </w:p>
    <w:p w14:paraId="244DFEEB" w14:textId="77777777" w:rsidR="00EE6FEB" w:rsidRDefault="00EE6FEB"/>
    <w:p w14:paraId="5F394B4C" w14:textId="77777777" w:rsidR="00EE6FEB" w:rsidRDefault="00EE6FEB">
      <w:r>
        <w:t>INSERT INTO  "Customer_social_economic_data" ("Customer_id", "emp_var_rate", "cons_price_idx", "cons_conf_idx", "euribor3m", "nr_employed") VALUES (3637, '1.1', '93.994', '-36.4', '4.858', '5191');</w:t>
      </w:r>
    </w:p>
    <w:p w14:paraId="340A78DA" w14:textId="77777777" w:rsidR="00EE6FEB" w:rsidRDefault="00EE6FEB"/>
    <w:p w14:paraId="10CB1FA9" w14:textId="77777777" w:rsidR="00EE6FEB" w:rsidRDefault="00EE6FEB">
      <w:r>
        <w:t>INSERT INTO  "Customer_social_economic_data" ("Customer_id", "emp_var_rate", "cons_price_idx", "cons_conf_idx", "euribor3m", "nr_employed") VALUES (3638, '1.1', '93.994', '-36.4', '4.858', '5191');</w:t>
      </w:r>
    </w:p>
    <w:p w14:paraId="5B8A4F6A" w14:textId="77777777" w:rsidR="00EE6FEB" w:rsidRDefault="00EE6FEB"/>
    <w:p w14:paraId="6415781D" w14:textId="77777777" w:rsidR="00EE6FEB" w:rsidRDefault="00EE6FEB">
      <w:r>
        <w:t>INSERT INTO  "Customer_social_economic_data" ("Customer_id", "emp_var_rate", "cons_price_idx", "cons_conf_idx", "euribor3m", "nr_employed") VALUES (3639, '1.1', '93.994', '-36.4', '4.858', '5191');</w:t>
      </w:r>
    </w:p>
    <w:p w14:paraId="26ADCBE0" w14:textId="77777777" w:rsidR="00EE6FEB" w:rsidRDefault="00EE6FEB"/>
    <w:p w14:paraId="747313F5" w14:textId="77777777" w:rsidR="00EE6FEB" w:rsidRDefault="00EE6FEB">
      <w:r>
        <w:t>INSERT INTO  "Customer_social_economic_data" ("Customer_id", "emp_var_rate", "cons_price_idx", "cons_conf_idx", "euribor3m", "nr_employed") VALUES (3640, '1.1', '93.994', '-36.4', '4.858', '5191');</w:t>
      </w:r>
    </w:p>
    <w:p w14:paraId="7DD1980F" w14:textId="77777777" w:rsidR="00EE6FEB" w:rsidRDefault="00EE6FEB"/>
    <w:p w14:paraId="6CC3739A" w14:textId="77777777" w:rsidR="00EE6FEB" w:rsidRDefault="00EE6FEB">
      <w:r>
        <w:t>INSERT INTO  "Customer_social_economic_data" ("Customer_id", "emp_var_rate", "cons_price_idx", "cons_conf_idx", "euribor3m", "nr_employed") VALUES (3641, '1.1', '93.994', '-36.4', '4.858', '5191');</w:t>
      </w:r>
    </w:p>
    <w:p w14:paraId="2136DA67" w14:textId="77777777" w:rsidR="00EE6FEB" w:rsidRDefault="00EE6FEB"/>
    <w:p w14:paraId="506553D8" w14:textId="77777777" w:rsidR="00EE6FEB" w:rsidRDefault="00EE6FEB">
      <w:r>
        <w:t>INSERT INTO  "Customer_social_economic_data" ("Customer_id", "emp_var_rate", "cons_price_idx", "cons_conf_idx", "euribor3m", "nr_employed") VALUES (3642, '1.1', '93.994', '-36.4', '4.858', '5191');</w:t>
      </w:r>
    </w:p>
    <w:p w14:paraId="5A4E68AC" w14:textId="77777777" w:rsidR="00EE6FEB" w:rsidRDefault="00EE6FEB"/>
    <w:p w14:paraId="0D127B35" w14:textId="77777777" w:rsidR="00EE6FEB" w:rsidRDefault="00EE6FEB">
      <w:r>
        <w:t>INSERT INTO  "Customer_social_economic_data" ("Customer_id", "emp_var_rate", "cons_price_idx", "cons_conf_idx", "euribor3m", "nr_employed") VALUES (3643, '1.1', '93.994', '-36.4', '4.858', '5191');</w:t>
      </w:r>
    </w:p>
    <w:p w14:paraId="190D693D" w14:textId="77777777" w:rsidR="00EE6FEB" w:rsidRDefault="00EE6FEB"/>
    <w:p w14:paraId="328AF97D" w14:textId="77777777" w:rsidR="00EE6FEB" w:rsidRDefault="00EE6FEB">
      <w:r>
        <w:t>INSERT INTO  "Customer_social_economic_data" ("Customer_id", "emp_var_rate", "cons_price_idx", "cons_conf_idx", "euribor3m", "nr_employed") VALUES (3644, '1.1', '93.994', '-36.4', '4.858', '5191');</w:t>
      </w:r>
    </w:p>
    <w:p w14:paraId="18921052" w14:textId="77777777" w:rsidR="00EE6FEB" w:rsidRDefault="00EE6FEB"/>
    <w:p w14:paraId="3688E073" w14:textId="77777777" w:rsidR="00EE6FEB" w:rsidRDefault="00EE6FEB">
      <w:r>
        <w:t>INSERT INTO  "Customer_social_economic_data" ("Customer_id", "emp_var_rate", "cons_price_idx", "cons_conf_idx", "euribor3m", "nr_employed") VALUES (3645, '1.1', '93.994', '-36.4', '4.858', '5191');</w:t>
      </w:r>
    </w:p>
    <w:p w14:paraId="3C175A45" w14:textId="77777777" w:rsidR="00EE6FEB" w:rsidRDefault="00EE6FEB"/>
    <w:p w14:paraId="66EECF46" w14:textId="77777777" w:rsidR="00EE6FEB" w:rsidRDefault="00EE6FEB">
      <w:r>
        <w:t>INSERT INTO  "Customer_social_economic_data" ("Customer_id", "emp_var_rate", "cons_price_idx", "cons_conf_idx", "euribor3m", "nr_employed") VALUES (3646, '1.1', '93.994', '-36.4', '4.858', '5191');</w:t>
      </w:r>
    </w:p>
    <w:p w14:paraId="729291D5" w14:textId="77777777" w:rsidR="00EE6FEB" w:rsidRDefault="00EE6FEB"/>
    <w:p w14:paraId="7BF19DAC" w14:textId="77777777" w:rsidR="00EE6FEB" w:rsidRDefault="00EE6FEB">
      <w:r>
        <w:t>INSERT INTO  "Customer_social_economic_data" ("Customer_id", "emp_var_rate", "cons_price_idx", "cons_conf_idx", "euribor3m", "nr_employed") VALUES (3647, '1.1', '93.994', '-36.4', '4.858', '5191');</w:t>
      </w:r>
    </w:p>
    <w:p w14:paraId="7F3AD514" w14:textId="77777777" w:rsidR="00EE6FEB" w:rsidRDefault="00EE6FEB"/>
    <w:p w14:paraId="0F0D5B60" w14:textId="77777777" w:rsidR="00EE6FEB" w:rsidRDefault="00EE6FEB">
      <w:r>
        <w:t>INSERT INTO  "Customer_social_economic_data" ("Customer_id", "emp_var_rate", "cons_price_idx", "cons_conf_idx", "euribor3m", "nr_employed") VALUES (3648, '1.1', '93.994', '-36.4', '4.858', '5191');</w:t>
      </w:r>
    </w:p>
    <w:p w14:paraId="0E773623" w14:textId="77777777" w:rsidR="00EE6FEB" w:rsidRDefault="00EE6FEB"/>
    <w:p w14:paraId="0E64A267" w14:textId="77777777" w:rsidR="00EE6FEB" w:rsidRDefault="00EE6FEB">
      <w:r>
        <w:t>INSERT INTO  "Customer_social_economic_data" ("Customer_id", "emp_var_rate", "cons_price_idx", "cons_conf_idx", "euribor3m", "nr_employed") VALUES (3649, '1.1', '93.994', '-36.4', '4.858', '5191');</w:t>
      </w:r>
    </w:p>
    <w:p w14:paraId="45B6FA0C" w14:textId="77777777" w:rsidR="00EE6FEB" w:rsidRDefault="00EE6FEB"/>
    <w:p w14:paraId="17A373C8" w14:textId="77777777" w:rsidR="00EE6FEB" w:rsidRDefault="00EE6FEB">
      <w:r>
        <w:t>INSERT INTO  "Customer_social_economic_data" ("Customer_id", "emp_var_rate", "cons_price_idx", "cons_conf_idx", "euribor3m", "nr_employed") VALUES (3650, '1.1', '93.994', '-36.4', '4.858', '5191');</w:t>
      </w:r>
    </w:p>
    <w:p w14:paraId="749D75D4" w14:textId="77777777" w:rsidR="00EE6FEB" w:rsidRDefault="00EE6FEB"/>
    <w:p w14:paraId="57BE2C5E" w14:textId="77777777" w:rsidR="00EE6FEB" w:rsidRDefault="00EE6FEB">
      <w:r>
        <w:t>INSERT INTO  "Customer_social_economic_data" ("Customer_id", "emp_var_rate", "cons_price_idx", "cons_conf_idx", "euribor3m", "nr_employed") VALUES (3651, '1.1', '93.994', '-36.4', '4.858', '5191');</w:t>
      </w:r>
    </w:p>
    <w:p w14:paraId="35B8F0C9" w14:textId="77777777" w:rsidR="00EE6FEB" w:rsidRDefault="00EE6FEB"/>
    <w:p w14:paraId="12FA124F" w14:textId="77777777" w:rsidR="00EE6FEB" w:rsidRDefault="00EE6FEB">
      <w:r>
        <w:t>INSERT INTO  "Customer_social_economic_data" ("Customer_id", "emp_var_rate", "cons_price_idx", "cons_conf_idx", "euribor3m", "nr_employed") VALUES (3652, '1.1', '93.994', '-36.4', '4.858', '5191');</w:t>
      </w:r>
    </w:p>
    <w:p w14:paraId="1E9D1886" w14:textId="77777777" w:rsidR="00EE6FEB" w:rsidRDefault="00EE6FEB"/>
    <w:p w14:paraId="0BC28C86" w14:textId="77777777" w:rsidR="00EE6FEB" w:rsidRDefault="00EE6FEB">
      <w:r>
        <w:t>INSERT INTO  "Customer_social_economic_data" ("Customer_id", "emp_var_rate", "cons_price_idx", "cons_conf_idx", "euribor3m", "nr_employed") VALUES (3653, '1.1', '93.994', '-36.4', '4.858', '5191');</w:t>
      </w:r>
    </w:p>
    <w:p w14:paraId="41959ADD" w14:textId="77777777" w:rsidR="00EE6FEB" w:rsidRDefault="00EE6FEB"/>
    <w:p w14:paraId="2362F43E" w14:textId="77777777" w:rsidR="00EE6FEB" w:rsidRDefault="00EE6FEB">
      <w:r>
        <w:t>INSERT INTO  "Customer_social_economic_data" ("Customer_id", "emp_var_rate", "cons_price_idx", "cons_conf_idx", "euribor3m", "nr_employed") VALUES (3654, '1.1', '93.994', '-36.4', '4.858', '5191');</w:t>
      </w:r>
    </w:p>
    <w:p w14:paraId="2640ADD7" w14:textId="77777777" w:rsidR="00EE6FEB" w:rsidRDefault="00EE6FEB"/>
    <w:p w14:paraId="1A59D73E" w14:textId="77777777" w:rsidR="00EE6FEB" w:rsidRDefault="00EE6FEB">
      <w:r>
        <w:t>INSERT INTO  "Customer_social_economic_data" ("Customer_id", "emp_var_rate", "cons_price_idx", "cons_conf_idx", "euribor3m", "nr_employed") VALUES (3655, '1.1', '93.994', '-36.4', '4.858', '5191');</w:t>
      </w:r>
    </w:p>
    <w:p w14:paraId="03A3199A" w14:textId="77777777" w:rsidR="00EE6FEB" w:rsidRDefault="00EE6FEB"/>
    <w:p w14:paraId="2319E5A4" w14:textId="77777777" w:rsidR="00EE6FEB" w:rsidRDefault="00EE6FEB">
      <w:r>
        <w:t>INSERT INTO  "Customer_social_economic_data" ("Customer_id", "emp_var_rate", "cons_price_idx", "cons_conf_idx", "euribor3m", "nr_employed") VALUES (3656, '1.1', '93.994', '-36.4', '4.858', '5191');</w:t>
      </w:r>
    </w:p>
    <w:p w14:paraId="338B7D00" w14:textId="77777777" w:rsidR="00EE6FEB" w:rsidRDefault="00EE6FEB"/>
    <w:p w14:paraId="09473A3A" w14:textId="77777777" w:rsidR="00EE6FEB" w:rsidRDefault="00EE6FEB">
      <w:r>
        <w:t>INSERT INTO  "Customer_social_economic_data" ("Customer_id", "emp_var_rate", "cons_price_idx", "cons_conf_idx", "euribor3m", "nr_employed") VALUES (3657, '1.1', '93.994', '-36.4', '4.858', '5191');</w:t>
      </w:r>
    </w:p>
    <w:p w14:paraId="0C9172A7" w14:textId="77777777" w:rsidR="00EE6FEB" w:rsidRDefault="00EE6FEB"/>
    <w:p w14:paraId="42E83142" w14:textId="77777777" w:rsidR="00EE6FEB" w:rsidRDefault="00EE6FEB">
      <w:r>
        <w:t>INSERT INTO  "Customer_social_economic_data" ("Customer_id", "emp_var_rate", "cons_price_idx", "cons_conf_idx", "euribor3m", "nr_employed") VALUES (3658, '1.1', '93.994', '-36.4', '4.858', '5191');</w:t>
      </w:r>
    </w:p>
    <w:p w14:paraId="60B67A7B" w14:textId="77777777" w:rsidR="00EE6FEB" w:rsidRDefault="00EE6FEB"/>
    <w:p w14:paraId="5385A1CA" w14:textId="77777777" w:rsidR="00EE6FEB" w:rsidRDefault="00EE6FEB">
      <w:r>
        <w:t>INSERT INTO  "Customer_social_economic_data" ("Customer_id", "emp_var_rate", "cons_price_idx", "cons_conf_idx", "euribor3m", "nr_employed") VALUES (3659, '1.1', '93.994', '-36.4', '4.858', '5191');</w:t>
      </w:r>
    </w:p>
    <w:p w14:paraId="489CABCF" w14:textId="77777777" w:rsidR="00EE6FEB" w:rsidRDefault="00EE6FEB"/>
    <w:p w14:paraId="3D77ED7B" w14:textId="77777777" w:rsidR="00EE6FEB" w:rsidRDefault="00EE6FEB">
      <w:r>
        <w:t>INSERT INTO  "Customer_social_economic_data" ("Customer_id", "emp_var_rate", "cons_price_idx", "cons_conf_idx", "euribor3m", "nr_employed") VALUES (3660, '1.1', '93.994', '-36.4', '4.858', '5191');</w:t>
      </w:r>
    </w:p>
    <w:p w14:paraId="3CDE53E3" w14:textId="77777777" w:rsidR="00EE6FEB" w:rsidRDefault="00EE6FEB"/>
    <w:p w14:paraId="3844FAE4" w14:textId="77777777" w:rsidR="00EE6FEB" w:rsidRDefault="00EE6FEB">
      <w:r>
        <w:t>INSERT INTO  "Customer_social_economic_data" ("Customer_id", "emp_var_rate", "cons_price_idx", "cons_conf_idx", "euribor3m", "nr_employed") VALUES (3661, '1.1', '93.994', '-36.4', '4.858', '5191');</w:t>
      </w:r>
    </w:p>
    <w:p w14:paraId="4959C4FC" w14:textId="77777777" w:rsidR="00EE6FEB" w:rsidRDefault="00EE6FEB"/>
    <w:p w14:paraId="13E6CE51" w14:textId="77777777" w:rsidR="00EE6FEB" w:rsidRDefault="00EE6FEB">
      <w:r>
        <w:t>INSERT INTO  "Customer_social_economic_data" ("Customer_id", "emp_var_rate", "cons_price_idx", "cons_conf_idx", "euribor3m", "nr_employed") VALUES (3662, '1.1', '93.994', '-36.4', '4.858', '5191');</w:t>
      </w:r>
    </w:p>
    <w:p w14:paraId="1885B9F1" w14:textId="77777777" w:rsidR="00EE6FEB" w:rsidRDefault="00EE6FEB"/>
    <w:p w14:paraId="5D3B1516" w14:textId="77777777" w:rsidR="00EE6FEB" w:rsidRDefault="00EE6FEB">
      <w:r>
        <w:t>INSERT INTO  "Customer_social_economic_data" ("Customer_id", "emp_var_rate", "cons_price_idx", "cons_conf_idx", "euribor3m", "nr_employed") VALUES (3663, '1.1', '93.994', '-36.4', '4.858', '5191');</w:t>
      </w:r>
    </w:p>
    <w:p w14:paraId="3EA4D239" w14:textId="77777777" w:rsidR="00EE6FEB" w:rsidRDefault="00EE6FEB"/>
    <w:p w14:paraId="54219764" w14:textId="77777777" w:rsidR="00EE6FEB" w:rsidRDefault="00EE6FEB">
      <w:r>
        <w:t>INSERT INTO  "Customer_social_economic_data" ("Customer_id", "emp_var_rate", "cons_price_idx", "cons_conf_idx", "euribor3m", "nr_employed") VALUES (3664, '1.1', '93.994', '-36.4', '4.858', '5191');</w:t>
      </w:r>
    </w:p>
    <w:p w14:paraId="27B9CA7F" w14:textId="77777777" w:rsidR="00EE6FEB" w:rsidRDefault="00EE6FEB"/>
    <w:p w14:paraId="1D9A2495" w14:textId="77777777" w:rsidR="00EE6FEB" w:rsidRDefault="00EE6FEB">
      <w:r>
        <w:t>INSERT INTO  "Customer_social_economic_data" ("Customer_id", "emp_var_rate", "cons_price_idx", "cons_conf_idx", "euribor3m", "nr_employed") VALUES (3665, '1.1', '93.994', '-36.4', '4.858', '5191');</w:t>
      </w:r>
    </w:p>
    <w:p w14:paraId="3D7A35AE" w14:textId="77777777" w:rsidR="00EE6FEB" w:rsidRDefault="00EE6FEB"/>
    <w:p w14:paraId="146A2DFA" w14:textId="77777777" w:rsidR="00EE6FEB" w:rsidRDefault="00EE6FEB">
      <w:r>
        <w:t>INSERT INTO  "Customer_social_economic_data" ("Customer_id", "emp_var_rate", "cons_price_idx", "cons_conf_idx", "euribor3m", "nr_employed") VALUES (3666, '1.1', '93.994', '-36.4', '4.858', '5191');</w:t>
      </w:r>
    </w:p>
    <w:p w14:paraId="48729A86" w14:textId="77777777" w:rsidR="00EE6FEB" w:rsidRDefault="00EE6FEB"/>
    <w:p w14:paraId="6F9EE430" w14:textId="77777777" w:rsidR="00EE6FEB" w:rsidRDefault="00EE6FEB">
      <w:r>
        <w:t>INSERT INTO  "Customer_social_economic_data" ("Customer_id", "emp_var_rate", "cons_price_idx", "cons_conf_idx", "euribor3m", "nr_employed") VALUES (3667, '1.1', '93.994', '-36.4', '4.858', '5191');</w:t>
      </w:r>
    </w:p>
    <w:p w14:paraId="3DA4F9A7" w14:textId="77777777" w:rsidR="00EE6FEB" w:rsidRDefault="00EE6FEB"/>
    <w:p w14:paraId="7D0A4B03" w14:textId="77777777" w:rsidR="00EE6FEB" w:rsidRDefault="00EE6FEB">
      <w:r>
        <w:t>INSERT INTO  "Customer_social_economic_data" ("Customer_id", "emp_var_rate", "cons_price_idx", "cons_conf_idx", "euribor3m", "nr_employed") VALUES (3668, '1.1', '93.994', '-36.4', '4.858', '5191');</w:t>
      </w:r>
    </w:p>
    <w:p w14:paraId="0EECC002" w14:textId="77777777" w:rsidR="00EE6FEB" w:rsidRDefault="00EE6FEB"/>
    <w:p w14:paraId="2B8EC167" w14:textId="77777777" w:rsidR="00EE6FEB" w:rsidRDefault="00EE6FEB">
      <w:r>
        <w:t>INSERT INTO  "Customer_social_economic_data" ("Customer_id", "emp_var_rate", "cons_price_idx", "cons_conf_idx", "euribor3m", "nr_employed") VALUES (3669, '1.1', '93.994', '-36.4', '4.858', '5191');</w:t>
      </w:r>
    </w:p>
    <w:p w14:paraId="1E9E5A7F" w14:textId="77777777" w:rsidR="00EE6FEB" w:rsidRDefault="00EE6FEB"/>
    <w:p w14:paraId="3C0277F4" w14:textId="77777777" w:rsidR="00EE6FEB" w:rsidRDefault="00EE6FEB">
      <w:r>
        <w:t>INSERT INTO  "Customer_social_economic_data" ("Customer_id", "emp_var_rate", "cons_price_idx", "cons_conf_idx", "euribor3m", "nr_employed") VALUES (3670, '1.1', '93.994', '-36.4', '4.858', '5191');</w:t>
      </w:r>
    </w:p>
    <w:p w14:paraId="45C09FDC" w14:textId="77777777" w:rsidR="00EE6FEB" w:rsidRDefault="00EE6FEB"/>
    <w:p w14:paraId="09C19B0F" w14:textId="77777777" w:rsidR="00EE6FEB" w:rsidRDefault="00EE6FEB">
      <w:r>
        <w:t>INSERT INTO  "Customer_social_economic_data" ("Customer_id", "emp_var_rate", "cons_price_idx", "cons_conf_idx", "euribor3m", "nr_employed") VALUES (3671, '1.1', '93.994', '-36.4', '4.858', '5191');</w:t>
      </w:r>
    </w:p>
    <w:p w14:paraId="636643A5" w14:textId="77777777" w:rsidR="00EE6FEB" w:rsidRDefault="00EE6FEB"/>
    <w:p w14:paraId="653E0FCB" w14:textId="77777777" w:rsidR="00EE6FEB" w:rsidRDefault="00EE6FEB">
      <w:r>
        <w:t>INSERT INTO  "Customer_social_economic_data" ("Customer_id", "emp_var_rate", "cons_price_idx", "cons_conf_idx", "euribor3m", "nr_employed") VALUES (3672, '1.1', '93.994', '-36.4', '4.858', '5191');</w:t>
      </w:r>
    </w:p>
    <w:p w14:paraId="18F0CC72" w14:textId="77777777" w:rsidR="00EE6FEB" w:rsidRDefault="00EE6FEB"/>
    <w:p w14:paraId="68DFE1E4" w14:textId="77777777" w:rsidR="00EE6FEB" w:rsidRDefault="00EE6FEB">
      <w:r>
        <w:t>INSERT INTO  "Customer_social_economic_data" ("Customer_id", "emp_var_rate", "cons_price_idx", "cons_conf_idx", "euribor3m", "nr_employed") VALUES (3673, '1.1', '93.994', '-36.4', '4.858', '5191');</w:t>
      </w:r>
    </w:p>
    <w:p w14:paraId="6FE9D5AC" w14:textId="77777777" w:rsidR="00EE6FEB" w:rsidRDefault="00EE6FEB"/>
    <w:p w14:paraId="78B70C43" w14:textId="77777777" w:rsidR="00EE6FEB" w:rsidRDefault="00EE6FEB">
      <w:r>
        <w:t>INSERT INTO  "Customer_social_economic_data" ("Customer_id", "emp_var_rate", "cons_price_idx", "cons_conf_idx", "euribor3m", "nr_employed") VALUES (3674, '1.1', '93.994', '-36.4', '4.858', '5191');</w:t>
      </w:r>
    </w:p>
    <w:p w14:paraId="215E4C05" w14:textId="77777777" w:rsidR="00EE6FEB" w:rsidRDefault="00EE6FEB"/>
    <w:p w14:paraId="39972206" w14:textId="77777777" w:rsidR="00EE6FEB" w:rsidRDefault="00EE6FEB">
      <w:r>
        <w:t>INSERT INTO  "Customer_social_economic_data" ("Customer_id", "emp_var_rate", "cons_price_idx", "cons_conf_idx", "euribor3m", "nr_employed") VALUES (3675, '1.1', '93.994', '-36.4', '4.858', '5191');</w:t>
      </w:r>
    </w:p>
    <w:p w14:paraId="76012195" w14:textId="77777777" w:rsidR="00EE6FEB" w:rsidRDefault="00EE6FEB"/>
    <w:p w14:paraId="2472566E" w14:textId="77777777" w:rsidR="00EE6FEB" w:rsidRDefault="00EE6FEB">
      <w:r>
        <w:t>INSERT INTO  "Customer_social_economic_data" ("Customer_id", "emp_var_rate", "cons_price_idx", "cons_conf_idx", "euribor3m", "nr_employed") VALUES (3676, '1.1', '93.994', '-36.4', '4.858', '5191');</w:t>
      </w:r>
    </w:p>
    <w:p w14:paraId="516A72D5" w14:textId="77777777" w:rsidR="00EE6FEB" w:rsidRDefault="00EE6FEB"/>
    <w:p w14:paraId="7BC42A0B" w14:textId="77777777" w:rsidR="00EE6FEB" w:rsidRDefault="00EE6FEB">
      <w:r>
        <w:t>INSERT INTO  "Customer_social_economic_data" ("Customer_id", "emp_var_rate", "cons_price_idx", "cons_conf_idx", "euribor3m", "nr_employed") VALUES (3677, '1.1', '93.994', '-36.4', '4.858', '5191');</w:t>
      </w:r>
    </w:p>
    <w:p w14:paraId="2F8DF1F1" w14:textId="77777777" w:rsidR="00EE6FEB" w:rsidRDefault="00EE6FEB"/>
    <w:p w14:paraId="73876D75" w14:textId="77777777" w:rsidR="00EE6FEB" w:rsidRDefault="00EE6FEB">
      <w:r>
        <w:t>INSERT INTO  "Customer_social_economic_data" ("Customer_id", "emp_var_rate", "cons_price_idx", "cons_conf_idx", "euribor3m", "nr_employed") VALUES (3678, '1.1', '93.994', '-36.4', '4.858', '5191');</w:t>
      </w:r>
    </w:p>
    <w:p w14:paraId="2D7F2993" w14:textId="77777777" w:rsidR="00EE6FEB" w:rsidRDefault="00EE6FEB"/>
    <w:p w14:paraId="026AC0DA" w14:textId="77777777" w:rsidR="00EE6FEB" w:rsidRDefault="00EE6FEB">
      <w:r>
        <w:t>INSERT INTO  "Customer_social_economic_data" ("Customer_id", "emp_var_rate", "cons_price_idx", "cons_conf_idx", "euribor3m", "nr_employed") VALUES (3679, '1.1', '93.994', '-36.4', '4.858', '5191');</w:t>
      </w:r>
    </w:p>
    <w:p w14:paraId="54751381" w14:textId="77777777" w:rsidR="00EE6FEB" w:rsidRDefault="00EE6FEB"/>
    <w:p w14:paraId="2A7A316E" w14:textId="77777777" w:rsidR="00EE6FEB" w:rsidRDefault="00EE6FEB">
      <w:r>
        <w:t>INSERT INTO  "Customer_social_economic_data" ("Customer_id", "emp_var_rate", "cons_price_idx", "cons_conf_idx", "euribor3m", "nr_employed") VALUES (3680, '1.1', '93.994', '-36.4', '4.858', '5191');</w:t>
      </w:r>
    </w:p>
    <w:p w14:paraId="2CC71337" w14:textId="77777777" w:rsidR="00EE6FEB" w:rsidRDefault="00EE6FEB"/>
    <w:p w14:paraId="6C38FF0B" w14:textId="77777777" w:rsidR="00EE6FEB" w:rsidRDefault="00EE6FEB">
      <w:r>
        <w:t>INSERT INTO  "Customer_social_economic_data" ("Customer_id", "emp_var_rate", "cons_price_idx", "cons_conf_idx", "euribor3m", "nr_employed") VALUES (3681, '1.1', '93.994', '-36.4', '4.858', '5191');</w:t>
      </w:r>
    </w:p>
    <w:p w14:paraId="619D2F92" w14:textId="77777777" w:rsidR="00EE6FEB" w:rsidRDefault="00EE6FEB"/>
    <w:p w14:paraId="6636E780" w14:textId="77777777" w:rsidR="00EE6FEB" w:rsidRDefault="00EE6FEB">
      <w:r>
        <w:t>INSERT INTO  "Customer_social_economic_data" ("Customer_id", "emp_var_rate", "cons_price_idx", "cons_conf_idx", "euribor3m", "nr_employed") VALUES (3682, '1.1', '93.994', '-36.4', '4.858', '5191');</w:t>
      </w:r>
    </w:p>
    <w:p w14:paraId="635C162E" w14:textId="77777777" w:rsidR="00EE6FEB" w:rsidRDefault="00EE6FEB"/>
    <w:p w14:paraId="5ECBC624" w14:textId="77777777" w:rsidR="00EE6FEB" w:rsidRDefault="00EE6FEB">
      <w:r>
        <w:t>INSERT INTO  "Customer_social_economic_data" ("Customer_id", "emp_var_rate", "cons_price_idx", "cons_conf_idx", "euribor3m", "nr_employed") VALUES (3683, '1.1', '93.994', '-36.4', '4.858', '5191');</w:t>
      </w:r>
    </w:p>
    <w:p w14:paraId="4A7D2E57" w14:textId="77777777" w:rsidR="00EE6FEB" w:rsidRDefault="00EE6FEB"/>
    <w:p w14:paraId="3F67A296" w14:textId="77777777" w:rsidR="00EE6FEB" w:rsidRDefault="00EE6FEB">
      <w:r>
        <w:t>INSERT INTO  "Customer_social_economic_data" ("Customer_id", "emp_var_rate", "cons_price_idx", "cons_conf_idx", "euribor3m", "nr_employed") VALUES (3684, '1.1', '93.994', '-36.4', '4.858', '5191');</w:t>
      </w:r>
    </w:p>
    <w:p w14:paraId="05D52C50" w14:textId="77777777" w:rsidR="00EE6FEB" w:rsidRDefault="00EE6FEB"/>
    <w:p w14:paraId="5E11A80B" w14:textId="77777777" w:rsidR="00EE6FEB" w:rsidRDefault="00EE6FEB">
      <w:r>
        <w:t>INSERT INTO  "Customer_social_economic_data" ("Customer_id", "emp_var_rate", "cons_price_idx", "cons_conf_idx", "euribor3m", "nr_employed") VALUES (3685, '1.1', '93.994', '-36.4', '4.858', '5191');</w:t>
      </w:r>
    </w:p>
    <w:p w14:paraId="66688390" w14:textId="77777777" w:rsidR="00EE6FEB" w:rsidRDefault="00EE6FEB"/>
    <w:p w14:paraId="528C15C9" w14:textId="77777777" w:rsidR="00EE6FEB" w:rsidRDefault="00EE6FEB">
      <w:r>
        <w:t>INSERT INTO  "Customer_social_economic_data" ("Customer_id", "emp_var_rate", "cons_price_idx", "cons_conf_idx", "euribor3m", "nr_employed") VALUES (3686, '1.1', '93.994', '-36.4', '4.858', '5191');</w:t>
      </w:r>
    </w:p>
    <w:p w14:paraId="632C9E21" w14:textId="77777777" w:rsidR="00EE6FEB" w:rsidRDefault="00EE6FEB"/>
    <w:p w14:paraId="41BB3739" w14:textId="77777777" w:rsidR="00EE6FEB" w:rsidRDefault="00EE6FEB">
      <w:r>
        <w:t>INSERT INTO  "Customer_social_economic_data" ("Customer_id", "emp_var_rate", "cons_price_idx", "cons_conf_idx", "euribor3m", "nr_employed") VALUES (3687, '1.1', '93.994', '-36.4', '4.858', '5191');</w:t>
      </w:r>
    </w:p>
    <w:p w14:paraId="46425A60" w14:textId="77777777" w:rsidR="00EE6FEB" w:rsidRDefault="00EE6FEB"/>
    <w:p w14:paraId="7A91F874" w14:textId="77777777" w:rsidR="00EE6FEB" w:rsidRDefault="00EE6FEB">
      <w:r>
        <w:t>INSERT INTO  "Customer_social_economic_data" ("Customer_id", "emp_var_rate", "cons_price_idx", "cons_conf_idx", "euribor3m", "nr_employed") VALUES (3688, '1.1', '93.994', '-36.4', '4.858', '5191');</w:t>
      </w:r>
    </w:p>
    <w:p w14:paraId="4CF56357" w14:textId="77777777" w:rsidR="00EE6FEB" w:rsidRDefault="00EE6FEB"/>
    <w:p w14:paraId="7CF0DB57" w14:textId="77777777" w:rsidR="00EE6FEB" w:rsidRDefault="00EE6FEB">
      <w:r>
        <w:t>INSERT INTO  "Customer_social_economic_data" ("Customer_id", "emp_var_rate", "cons_price_idx", "cons_conf_idx", "euribor3m", "nr_employed") VALUES (3689, '1.1', '93.994', '-36.4', '4.858', '5191');</w:t>
      </w:r>
    </w:p>
    <w:p w14:paraId="3F1B9789" w14:textId="77777777" w:rsidR="00EE6FEB" w:rsidRDefault="00EE6FEB"/>
    <w:p w14:paraId="20913139" w14:textId="77777777" w:rsidR="00EE6FEB" w:rsidRDefault="00EE6FEB">
      <w:r>
        <w:t>INSERT INTO  "Customer_social_economic_data" ("Customer_id", "emp_var_rate", "cons_price_idx", "cons_conf_idx", "euribor3m", "nr_employed") VALUES (3690, '1.1', '93.994', '-36.4', '4.858', '5191');</w:t>
      </w:r>
    </w:p>
    <w:p w14:paraId="7D1A11FF" w14:textId="77777777" w:rsidR="00EE6FEB" w:rsidRDefault="00EE6FEB"/>
    <w:p w14:paraId="6C316FFA" w14:textId="77777777" w:rsidR="00EE6FEB" w:rsidRDefault="00EE6FEB">
      <w:r>
        <w:t>INSERT INTO  "Customer_social_economic_data" ("Customer_id", "emp_var_rate", "cons_price_idx", "cons_conf_idx", "euribor3m", "nr_employed") VALUES (3691, '1.1', '93.994', '-36.4', '4.858', '5191');</w:t>
      </w:r>
    </w:p>
    <w:p w14:paraId="3FA1ABE7" w14:textId="77777777" w:rsidR="00EE6FEB" w:rsidRDefault="00EE6FEB"/>
    <w:p w14:paraId="384C8DEB" w14:textId="77777777" w:rsidR="00EE6FEB" w:rsidRDefault="00EE6FEB">
      <w:r>
        <w:t>INSERT INTO  "Customer_social_economic_data" ("Customer_id", "emp_var_rate", "cons_price_idx", "cons_conf_idx", "euribor3m", "nr_employed") VALUES (3692, '1.1', '93.994', '-36.4', '4.858', '5191');</w:t>
      </w:r>
    </w:p>
    <w:p w14:paraId="6BED3168" w14:textId="77777777" w:rsidR="00EE6FEB" w:rsidRDefault="00EE6FEB"/>
    <w:p w14:paraId="058D561A" w14:textId="77777777" w:rsidR="00EE6FEB" w:rsidRDefault="00EE6FEB">
      <w:r>
        <w:t>INSERT INTO  "Customer_social_economic_data" ("Customer_id", "emp_var_rate", "cons_price_idx", "cons_conf_idx", "euribor3m", "nr_employed") VALUES (3693, '1.1', '93.994', '-36.4', '4.858', '5191');</w:t>
      </w:r>
    </w:p>
    <w:p w14:paraId="1A2CC58A" w14:textId="77777777" w:rsidR="00EE6FEB" w:rsidRDefault="00EE6FEB"/>
    <w:p w14:paraId="42A30B69" w14:textId="77777777" w:rsidR="00EE6FEB" w:rsidRDefault="00EE6FEB">
      <w:r>
        <w:t>INSERT INTO  "Customer_social_economic_data" ("Customer_id", "emp_var_rate", "cons_price_idx", "cons_conf_idx", "euribor3m", "nr_employed") VALUES (3694, '1.1', '93.994', '-36.4', '4.858', '5191');</w:t>
      </w:r>
    </w:p>
    <w:p w14:paraId="03F9918A" w14:textId="77777777" w:rsidR="00EE6FEB" w:rsidRDefault="00EE6FEB"/>
    <w:p w14:paraId="18511F2C" w14:textId="77777777" w:rsidR="00EE6FEB" w:rsidRDefault="00EE6FEB">
      <w:r>
        <w:t>INSERT INTO  "Customer_social_economic_data" ("Customer_id", "emp_var_rate", "cons_price_idx", "cons_conf_idx", "euribor3m", "nr_employed") VALUES (3695, '1.1', '93.994', '-36.4', '4.858', '5191');</w:t>
      </w:r>
    </w:p>
    <w:p w14:paraId="7B258BC2" w14:textId="77777777" w:rsidR="00EE6FEB" w:rsidRDefault="00EE6FEB"/>
    <w:p w14:paraId="6A6F9B31" w14:textId="77777777" w:rsidR="00EE6FEB" w:rsidRDefault="00EE6FEB">
      <w:r>
        <w:t>INSERT INTO  "Customer_social_economic_data" ("Customer_id", "emp_var_rate", "cons_price_idx", "cons_conf_idx", "euribor3m", "nr_employed") VALUES (3696, '1.1', '93.994', '-36.4', '4.858', '5191');</w:t>
      </w:r>
    </w:p>
    <w:p w14:paraId="56A1A19B" w14:textId="77777777" w:rsidR="00EE6FEB" w:rsidRDefault="00EE6FEB"/>
    <w:p w14:paraId="11C1AC5A" w14:textId="77777777" w:rsidR="00EE6FEB" w:rsidRDefault="00EE6FEB">
      <w:r>
        <w:t>INSERT INTO  "Customer_social_economic_data" ("Customer_id", "emp_var_rate", "cons_price_idx", "cons_conf_idx", "euribor3m", "nr_employed") VALUES (3697, '1.1', '93.994', '-36.4', '4.858', '5191');</w:t>
      </w:r>
    </w:p>
    <w:p w14:paraId="4DFDA188" w14:textId="77777777" w:rsidR="00EE6FEB" w:rsidRDefault="00EE6FEB"/>
    <w:p w14:paraId="162AB806" w14:textId="77777777" w:rsidR="00EE6FEB" w:rsidRDefault="00EE6FEB">
      <w:r>
        <w:t>INSERT INTO  "Customer_social_economic_data" ("Customer_id", "emp_var_rate", "cons_price_idx", "cons_conf_idx", "euribor3m", "nr_employed") VALUES (3698, '1.1', '93.994', '-36.4', '4.858', '5191');</w:t>
      </w:r>
    </w:p>
    <w:p w14:paraId="7FE27AF1" w14:textId="77777777" w:rsidR="00EE6FEB" w:rsidRDefault="00EE6FEB"/>
    <w:p w14:paraId="2E937BAB" w14:textId="77777777" w:rsidR="00EE6FEB" w:rsidRDefault="00EE6FEB">
      <w:r>
        <w:t>INSERT INTO  "Customer_social_economic_data" ("Customer_id", "emp_var_rate", "cons_price_idx", "cons_conf_idx", "euribor3m", "nr_employed") VALUES (3699, '1.1', '93.994', '-36.4', '4.858', '5191');</w:t>
      </w:r>
    </w:p>
    <w:p w14:paraId="6AFC1C5F" w14:textId="77777777" w:rsidR="00EE6FEB" w:rsidRDefault="00EE6FEB"/>
    <w:p w14:paraId="64D94CC4" w14:textId="77777777" w:rsidR="00EE6FEB" w:rsidRDefault="00EE6FEB">
      <w:r>
        <w:t>INSERT INTO  "Customer_social_economic_data" ("Customer_id", "emp_var_rate", "cons_price_idx", "cons_conf_idx", "euribor3m", "nr_employed") VALUES (3700, '1.1', '93.994', '-36.4', '4.858', '5191');</w:t>
      </w:r>
    </w:p>
    <w:p w14:paraId="7F62D68A" w14:textId="77777777" w:rsidR="00EE6FEB" w:rsidRDefault="00EE6FEB"/>
    <w:p w14:paraId="0DCD5616" w14:textId="77777777" w:rsidR="00EE6FEB" w:rsidRDefault="00EE6FEB">
      <w:r>
        <w:t>INSERT INTO  "Customer_social_economic_data" ("Customer_id", "emp_var_rate", "cons_price_idx", "cons_conf_idx", "euribor3m", "nr_employed") VALUES (3701, '1.1', '93.994', '-36.4', '4.858', '5191');</w:t>
      </w:r>
    </w:p>
    <w:p w14:paraId="196C377A" w14:textId="77777777" w:rsidR="00EE6FEB" w:rsidRDefault="00EE6FEB"/>
    <w:p w14:paraId="6799009C" w14:textId="77777777" w:rsidR="00EE6FEB" w:rsidRDefault="00EE6FEB">
      <w:r>
        <w:t>INSERT INTO  "Customer_social_economic_data" ("Customer_id", "emp_var_rate", "cons_price_idx", "cons_conf_idx", "euribor3m", "nr_employed") VALUES (3702, '1.1', '93.994', '-36.4', '4.858', '5191');</w:t>
      </w:r>
    </w:p>
    <w:p w14:paraId="73B950D6" w14:textId="77777777" w:rsidR="00EE6FEB" w:rsidRDefault="00EE6FEB"/>
    <w:p w14:paraId="275F1EB9" w14:textId="77777777" w:rsidR="00EE6FEB" w:rsidRDefault="00EE6FEB">
      <w:r>
        <w:t>INSERT INTO  "Customer_social_economic_data" ("Customer_id", "emp_var_rate", "cons_price_idx", "cons_conf_idx", "euribor3m", "nr_employed") VALUES (3703, '1.1', '93.994', '-36.4', '4.858', '5191');</w:t>
      </w:r>
    </w:p>
    <w:p w14:paraId="072A7827" w14:textId="77777777" w:rsidR="00EE6FEB" w:rsidRDefault="00EE6FEB"/>
    <w:p w14:paraId="03501496" w14:textId="77777777" w:rsidR="00EE6FEB" w:rsidRDefault="00EE6FEB">
      <w:r>
        <w:t>INSERT INTO  "Customer_social_economic_data" ("Customer_id", "emp_var_rate", "cons_price_idx", "cons_conf_idx", "euribor3m", "nr_employed") VALUES (3704, '1.1', '93.994', '-36.4', '4.858', '5191');</w:t>
      </w:r>
    </w:p>
    <w:p w14:paraId="32327C9C" w14:textId="77777777" w:rsidR="00EE6FEB" w:rsidRDefault="00EE6FEB"/>
    <w:p w14:paraId="55E33667" w14:textId="77777777" w:rsidR="00EE6FEB" w:rsidRDefault="00EE6FEB">
      <w:r>
        <w:t>INSERT INTO  "Customer_social_economic_data" ("Customer_id", "emp_var_rate", "cons_price_idx", "cons_conf_idx", "euribor3m", "nr_employed") VALUES (3705, '1.1', '93.994', '-36.4', '4.858', '5191');</w:t>
      </w:r>
    </w:p>
    <w:p w14:paraId="08AAF413" w14:textId="77777777" w:rsidR="00EE6FEB" w:rsidRDefault="00EE6FEB"/>
    <w:p w14:paraId="21622A89" w14:textId="77777777" w:rsidR="00EE6FEB" w:rsidRDefault="00EE6FEB">
      <w:r>
        <w:t>INSERT INTO  "Customer_social_economic_data" ("Customer_id", "emp_var_rate", "cons_price_idx", "cons_conf_idx", "euribor3m", "nr_employed") VALUES (3706, '1.1', '93.994', '-36.4', '4.858', '5191');</w:t>
      </w:r>
    </w:p>
    <w:p w14:paraId="4E0694FF" w14:textId="77777777" w:rsidR="00EE6FEB" w:rsidRDefault="00EE6FEB"/>
    <w:p w14:paraId="6D8EE28F" w14:textId="77777777" w:rsidR="00EE6FEB" w:rsidRDefault="00EE6FEB">
      <w:r>
        <w:t>INSERT INTO  "Customer_social_economic_data" ("Customer_id", "emp_var_rate", "cons_price_idx", "cons_conf_idx", "euribor3m", "nr_employed") VALUES (3707, '1.1', '93.994', '-36.4', '4.858', '5191');</w:t>
      </w:r>
    </w:p>
    <w:p w14:paraId="1D9685AE" w14:textId="77777777" w:rsidR="00EE6FEB" w:rsidRDefault="00EE6FEB"/>
    <w:p w14:paraId="32933642" w14:textId="77777777" w:rsidR="00EE6FEB" w:rsidRDefault="00EE6FEB">
      <w:r>
        <w:t>INSERT INTO  "Customer_social_economic_data" ("Customer_id", "emp_var_rate", "cons_price_idx", "cons_conf_idx", "euribor3m", "nr_employed") VALUES (3708, '1.1', '93.994', '-36.4', '4.858', '5191');</w:t>
      </w:r>
    </w:p>
    <w:p w14:paraId="549557D8" w14:textId="77777777" w:rsidR="00EE6FEB" w:rsidRDefault="00EE6FEB"/>
    <w:p w14:paraId="0057D975" w14:textId="77777777" w:rsidR="00EE6FEB" w:rsidRDefault="00EE6FEB">
      <w:r>
        <w:t>INSERT INTO  "Customer_social_economic_data" ("Customer_id", "emp_var_rate", "cons_price_idx", "cons_conf_idx", "euribor3m", "nr_employed") VALUES (3709, '1.1', '93.994', '-36.4', '4.858', '5191');</w:t>
      </w:r>
    </w:p>
    <w:p w14:paraId="453E04C4" w14:textId="77777777" w:rsidR="00EE6FEB" w:rsidRDefault="00EE6FEB"/>
    <w:p w14:paraId="7749B3EF" w14:textId="77777777" w:rsidR="00EE6FEB" w:rsidRDefault="00EE6FEB">
      <w:r>
        <w:t>INSERT INTO  "Customer_social_economic_data" ("Customer_id", "emp_var_rate", "cons_price_idx", "cons_conf_idx", "euribor3m", "nr_employed") VALUES (3710, '1.1', '93.994', '-36.4', '4.858', '5191');</w:t>
      </w:r>
    </w:p>
    <w:p w14:paraId="6188D328" w14:textId="77777777" w:rsidR="00EE6FEB" w:rsidRDefault="00EE6FEB"/>
    <w:p w14:paraId="59197EC5" w14:textId="77777777" w:rsidR="00EE6FEB" w:rsidRDefault="00EE6FEB">
      <w:r>
        <w:t>INSERT INTO  "Customer_social_economic_data" ("Customer_id", "emp_var_rate", "cons_price_idx", "cons_conf_idx", "euribor3m", "nr_employed") VALUES (3711, '1.1', '93.994', '-36.4', '4.858', '5191');</w:t>
      </w:r>
    </w:p>
    <w:p w14:paraId="42213238" w14:textId="77777777" w:rsidR="00EE6FEB" w:rsidRDefault="00EE6FEB"/>
    <w:p w14:paraId="0E906257" w14:textId="77777777" w:rsidR="00EE6FEB" w:rsidRDefault="00EE6FEB">
      <w:r>
        <w:t>INSERT INTO  "Customer_social_economic_data" ("Customer_id", "emp_var_rate", "cons_price_idx", "cons_conf_idx", "euribor3m", "nr_employed") VALUES (3712, '1.1', '93.994', '-36.4', '4.858', '5191');</w:t>
      </w:r>
    </w:p>
    <w:p w14:paraId="54196ED5" w14:textId="77777777" w:rsidR="00EE6FEB" w:rsidRDefault="00EE6FEB"/>
    <w:p w14:paraId="6EBDC94D" w14:textId="77777777" w:rsidR="00EE6FEB" w:rsidRDefault="00EE6FEB">
      <w:r>
        <w:t>INSERT INTO  "Customer_social_economic_data" ("Customer_id", "emp_var_rate", "cons_price_idx", "cons_conf_idx", "euribor3m", "nr_employed") VALUES (3713, '1.1', '93.994', '-36.4', '4.858', '5191');</w:t>
      </w:r>
    </w:p>
    <w:p w14:paraId="01E08CB5" w14:textId="77777777" w:rsidR="00EE6FEB" w:rsidRDefault="00EE6FEB"/>
    <w:p w14:paraId="1E82A771" w14:textId="77777777" w:rsidR="00EE6FEB" w:rsidRDefault="00EE6FEB">
      <w:r>
        <w:t>INSERT INTO  "Customer_social_economic_data" ("Customer_id", "emp_var_rate", "cons_price_idx", "cons_conf_idx", "euribor3m", "nr_employed") VALUES (3714, '1.1', '93.994', '-36.4', '4.858', '5191');</w:t>
      </w:r>
    </w:p>
    <w:p w14:paraId="155E4990" w14:textId="77777777" w:rsidR="00EE6FEB" w:rsidRDefault="00EE6FEB"/>
    <w:p w14:paraId="5D38C392" w14:textId="77777777" w:rsidR="00EE6FEB" w:rsidRDefault="00EE6FEB">
      <w:r>
        <w:t>INSERT INTO  "Customer_social_economic_data" ("Customer_id", "emp_var_rate", "cons_price_idx", "cons_conf_idx", "euribor3m", "nr_employed") VALUES (3715, '1.1', '93.994', '-36.4', '4.858', '5191');</w:t>
      </w:r>
    </w:p>
    <w:p w14:paraId="65B3A2F6" w14:textId="77777777" w:rsidR="00EE6FEB" w:rsidRDefault="00EE6FEB"/>
    <w:p w14:paraId="377F98ED" w14:textId="77777777" w:rsidR="00EE6FEB" w:rsidRDefault="00EE6FEB">
      <w:r>
        <w:t>INSERT INTO  "Customer_social_economic_data" ("Customer_id", "emp_var_rate", "cons_price_idx", "cons_conf_idx", "euribor3m", "nr_employed") VALUES (3716, '1.1', '93.994', '-36.4', '4.858', '5191');</w:t>
      </w:r>
    </w:p>
    <w:p w14:paraId="351A829B" w14:textId="77777777" w:rsidR="00EE6FEB" w:rsidRDefault="00EE6FEB"/>
    <w:p w14:paraId="55114B39" w14:textId="77777777" w:rsidR="00EE6FEB" w:rsidRDefault="00EE6FEB">
      <w:r>
        <w:t>INSERT INTO  "Customer_social_economic_data" ("Customer_id", "emp_var_rate", "cons_price_idx", "cons_conf_idx", "euribor3m", "nr_employed") VALUES (3717, '1.1', '93.994', '-36.4', '4.858', '5191');</w:t>
      </w:r>
    </w:p>
    <w:p w14:paraId="137FBE86" w14:textId="77777777" w:rsidR="00EE6FEB" w:rsidRDefault="00EE6FEB"/>
    <w:p w14:paraId="26BCD4FA" w14:textId="77777777" w:rsidR="00EE6FEB" w:rsidRDefault="00EE6FEB">
      <w:r>
        <w:t>INSERT INTO  "Customer_social_economic_data" ("Customer_id", "emp_var_rate", "cons_price_idx", "cons_conf_idx", "euribor3m", "nr_employed") VALUES (3718, '1.1', '93.994', '-36.4', '4.858', '5191');</w:t>
      </w:r>
    </w:p>
    <w:p w14:paraId="35433A6F" w14:textId="77777777" w:rsidR="00EE6FEB" w:rsidRDefault="00EE6FEB"/>
    <w:p w14:paraId="6F259654" w14:textId="77777777" w:rsidR="00EE6FEB" w:rsidRDefault="00EE6FEB">
      <w:r>
        <w:t>INSERT INTO  "Customer_social_economic_data" ("Customer_id", "emp_var_rate", "cons_price_idx", "cons_conf_idx", "euribor3m", "nr_employed") VALUES (3719, '1.1', '93.994', '-36.4', '4.858', '5191');</w:t>
      </w:r>
    </w:p>
    <w:p w14:paraId="100504D6" w14:textId="77777777" w:rsidR="00EE6FEB" w:rsidRDefault="00EE6FEB"/>
    <w:p w14:paraId="2B974402" w14:textId="77777777" w:rsidR="00EE6FEB" w:rsidRDefault="00EE6FEB">
      <w:r>
        <w:t>INSERT INTO  "Customer_social_economic_data" ("Customer_id", "emp_var_rate", "cons_price_idx", "cons_conf_idx", "euribor3m", "nr_employed") VALUES (3720, '1.1', '93.994', '-36.4', '4.858', '5191');</w:t>
      </w:r>
    </w:p>
    <w:p w14:paraId="6518D864" w14:textId="77777777" w:rsidR="00EE6FEB" w:rsidRDefault="00EE6FEB"/>
    <w:p w14:paraId="0532621A" w14:textId="77777777" w:rsidR="00EE6FEB" w:rsidRDefault="00EE6FEB">
      <w:r>
        <w:t>INSERT INTO  "Customer_social_economic_data" ("Customer_id", "emp_var_rate", "cons_price_idx", "cons_conf_idx", "euribor3m", "nr_employed") VALUES (3721, '1.1', '93.994', '-36.4', '4.858', '5191');</w:t>
      </w:r>
    </w:p>
    <w:p w14:paraId="78EA36E4" w14:textId="77777777" w:rsidR="00EE6FEB" w:rsidRDefault="00EE6FEB"/>
    <w:p w14:paraId="4C48B28D" w14:textId="77777777" w:rsidR="00EE6FEB" w:rsidRDefault="00EE6FEB">
      <w:r>
        <w:t>INSERT INTO  "Customer_social_economic_data" ("Customer_id", "emp_var_rate", "cons_price_idx", "cons_conf_idx", "euribor3m", "nr_employed") VALUES (3722, '1.1', '93.994', '-36.4', '4.858', '5191');</w:t>
      </w:r>
    </w:p>
    <w:p w14:paraId="1BF6B074" w14:textId="77777777" w:rsidR="00EE6FEB" w:rsidRDefault="00EE6FEB"/>
    <w:p w14:paraId="61DC14D3" w14:textId="77777777" w:rsidR="00EE6FEB" w:rsidRDefault="00EE6FEB">
      <w:r>
        <w:t>INSERT INTO  "Customer_social_economic_data" ("Customer_id", "emp_var_rate", "cons_price_idx", "cons_conf_idx", "euribor3m", "nr_employed") VALUES (3723, '1.1', '93.994', '-36.4', '4.858', '5191');</w:t>
      </w:r>
    </w:p>
    <w:p w14:paraId="5317D5D1" w14:textId="77777777" w:rsidR="00EE6FEB" w:rsidRDefault="00EE6FEB"/>
    <w:p w14:paraId="547293BB" w14:textId="77777777" w:rsidR="00EE6FEB" w:rsidRDefault="00EE6FEB">
      <w:r>
        <w:t>INSERT INTO  "Customer_social_economic_data" ("Customer_id", "emp_var_rate", "cons_price_idx", "cons_conf_idx", "euribor3m", "nr_employed") VALUES (3724, '1.1', '93.994', '-36.4', '4.858', '5191');</w:t>
      </w:r>
    </w:p>
    <w:p w14:paraId="4A9A60D9" w14:textId="77777777" w:rsidR="00EE6FEB" w:rsidRDefault="00EE6FEB"/>
    <w:p w14:paraId="1F823E99" w14:textId="77777777" w:rsidR="00EE6FEB" w:rsidRDefault="00EE6FEB">
      <w:r>
        <w:t>INSERT INTO  "Customer_social_economic_data" ("Customer_id", "emp_var_rate", "cons_price_idx", "cons_conf_idx", "euribor3m", "nr_employed") VALUES (3725, '1.1', '93.994', '-36.4', '4.858', '5191');</w:t>
      </w:r>
    </w:p>
    <w:p w14:paraId="62A83E49" w14:textId="77777777" w:rsidR="00EE6FEB" w:rsidRDefault="00EE6FEB"/>
    <w:p w14:paraId="6B6A5407" w14:textId="77777777" w:rsidR="00EE6FEB" w:rsidRDefault="00EE6FEB">
      <w:r>
        <w:t>INSERT INTO  "Customer_social_economic_data" ("Customer_id", "emp_var_rate", "cons_price_idx", "cons_conf_idx", "euribor3m", "nr_employed") VALUES (3726, '1.1', '93.994', '-36.4', '4.858', '5191');</w:t>
      </w:r>
    </w:p>
    <w:p w14:paraId="692684C1" w14:textId="77777777" w:rsidR="00EE6FEB" w:rsidRDefault="00EE6FEB"/>
    <w:p w14:paraId="05BFD5D4" w14:textId="77777777" w:rsidR="00EE6FEB" w:rsidRDefault="00EE6FEB">
      <w:r>
        <w:t>INSERT INTO  "Customer_social_economic_data" ("Customer_id", "emp_var_rate", "cons_price_idx", "cons_conf_idx", "euribor3m", "nr_employed") VALUES (3727, '1.1', '93.994', '-36.4', '4.858', '5191');</w:t>
      </w:r>
    </w:p>
    <w:p w14:paraId="2B7AE734" w14:textId="77777777" w:rsidR="00EE6FEB" w:rsidRDefault="00EE6FEB"/>
    <w:p w14:paraId="250490C8" w14:textId="77777777" w:rsidR="00EE6FEB" w:rsidRDefault="00EE6FEB">
      <w:r>
        <w:t>INSERT INTO  "Customer_social_economic_data" ("Customer_id", "emp_var_rate", "cons_price_idx", "cons_conf_idx", "euribor3m", "nr_employed") VALUES (3728, '1.1', '93.994', '-36.4', '4.858', '5191');</w:t>
      </w:r>
    </w:p>
    <w:p w14:paraId="3B3308CC" w14:textId="77777777" w:rsidR="00EE6FEB" w:rsidRDefault="00EE6FEB"/>
    <w:p w14:paraId="2FE5402B" w14:textId="77777777" w:rsidR="00EE6FEB" w:rsidRDefault="00EE6FEB">
      <w:r>
        <w:t>INSERT INTO  "Customer_social_economic_data" ("Customer_id", "emp_var_rate", "cons_price_idx", "cons_conf_idx", "euribor3m", "nr_employed") VALUES (3729, '1.1', '93.994', '-36.4', '4.858', '5191');</w:t>
      </w:r>
    </w:p>
    <w:p w14:paraId="08DB8518" w14:textId="77777777" w:rsidR="00EE6FEB" w:rsidRDefault="00EE6FEB"/>
    <w:p w14:paraId="688DAA88" w14:textId="77777777" w:rsidR="00EE6FEB" w:rsidRDefault="00EE6FEB">
      <w:r>
        <w:t>INSERT INTO  "Customer_social_economic_data" ("Customer_id", "emp_var_rate", "cons_price_idx", "cons_conf_idx", "euribor3m", "nr_employed") VALUES (3730, '1.1', '93.994', '-36.4', '4.858', '5191');</w:t>
      </w:r>
    </w:p>
    <w:p w14:paraId="1DD401D1" w14:textId="77777777" w:rsidR="00EE6FEB" w:rsidRDefault="00EE6FEB"/>
    <w:p w14:paraId="695683AB" w14:textId="77777777" w:rsidR="00EE6FEB" w:rsidRDefault="00EE6FEB">
      <w:r>
        <w:t>INSERT INTO  "Customer_social_economic_data" ("Customer_id", "emp_var_rate", "cons_price_idx", "cons_conf_idx", "euribor3m", "nr_employed") VALUES (3731, '1.1', '93.994', '-36.4', '4.858', '5191');</w:t>
      </w:r>
    </w:p>
    <w:p w14:paraId="370621AC" w14:textId="77777777" w:rsidR="00EE6FEB" w:rsidRDefault="00EE6FEB"/>
    <w:p w14:paraId="01468234" w14:textId="77777777" w:rsidR="00EE6FEB" w:rsidRDefault="00EE6FEB">
      <w:r>
        <w:t>INSERT INTO  "Customer_social_economic_data" ("Customer_id", "emp_var_rate", "cons_price_idx", "cons_conf_idx", "euribor3m", "nr_employed") VALUES (3732, '1.1', '93.994', '-36.4', '4.858', '5191');</w:t>
      </w:r>
    </w:p>
    <w:p w14:paraId="08FDB9A5" w14:textId="77777777" w:rsidR="00EE6FEB" w:rsidRDefault="00EE6FEB"/>
    <w:p w14:paraId="08C79DA0" w14:textId="77777777" w:rsidR="00EE6FEB" w:rsidRDefault="00EE6FEB">
      <w:r>
        <w:t>INSERT INTO  "Customer_social_economic_data" ("Customer_id", "emp_var_rate", "cons_price_idx", "cons_conf_idx", "euribor3m", "nr_employed") VALUES (3733, '1.1', '93.994', '-36.4', '4.858', '5191');</w:t>
      </w:r>
    </w:p>
    <w:p w14:paraId="6CF6C852" w14:textId="77777777" w:rsidR="00EE6FEB" w:rsidRDefault="00EE6FEB"/>
    <w:p w14:paraId="526FD508" w14:textId="77777777" w:rsidR="00EE6FEB" w:rsidRDefault="00EE6FEB">
      <w:r>
        <w:t>INSERT INTO  "Customer_social_economic_data" ("Customer_id", "emp_var_rate", "cons_price_idx", "cons_conf_idx", "euribor3m", "nr_employed") VALUES (3734, '1.1', '93.994', '-36.4', '4.858', '5191');</w:t>
      </w:r>
    </w:p>
    <w:p w14:paraId="274C710B" w14:textId="77777777" w:rsidR="00EE6FEB" w:rsidRDefault="00EE6FEB"/>
    <w:p w14:paraId="3A99845E" w14:textId="77777777" w:rsidR="00EE6FEB" w:rsidRDefault="00EE6FEB">
      <w:r>
        <w:t>INSERT INTO  "Customer_social_economic_data" ("Customer_id", "emp_var_rate", "cons_price_idx", "cons_conf_idx", "euribor3m", "nr_employed") VALUES (3735, '1.1', '93.994', '-36.4', '4.858', '5191');</w:t>
      </w:r>
    </w:p>
    <w:p w14:paraId="2E77EE07" w14:textId="77777777" w:rsidR="00EE6FEB" w:rsidRDefault="00EE6FEB"/>
    <w:p w14:paraId="49F36141" w14:textId="77777777" w:rsidR="00EE6FEB" w:rsidRDefault="00EE6FEB">
      <w:r>
        <w:t>INSERT INTO  "Customer_social_economic_data" ("Customer_id", "emp_var_rate", "cons_price_idx", "cons_conf_idx", "euribor3m", "nr_employed") VALUES (3736, '1.1', '93.994', '-36.4', '4.858', '5191');</w:t>
      </w:r>
    </w:p>
    <w:p w14:paraId="18E6C4DF" w14:textId="77777777" w:rsidR="00EE6FEB" w:rsidRDefault="00EE6FEB"/>
    <w:p w14:paraId="681B52B6" w14:textId="77777777" w:rsidR="00EE6FEB" w:rsidRDefault="00EE6FEB">
      <w:r>
        <w:t>INSERT INTO  "Customer_social_economic_data" ("Customer_id", "emp_var_rate", "cons_price_idx", "cons_conf_idx", "euribor3m", "nr_employed") VALUES (3737, '1.1', '93.994', '-36.4', '4.858', '5191');</w:t>
      </w:r>
    </w:p>
    <w:p w14:paraId="7B40F6B1" w14:textId="77777777" w:rsidR="00EE6FEB" w:rsidRDefault="00EE6FEB"/>
    <w:p w14:paraId="0644D7B2" w14:textId="77777777" w:rsidR="00EE6FEB" w:rsidRDefault="00EE6FEB">
      <w:r>
        <w:t>INSERT INTO  "Customer_social_economic_data" ("Customer_id", "emp_var_rate", "cons_price_idx", "cons_conf_idx", "euribor3m", "nr_employed") VALUES (3738, '1.1', '93.994', '-36.4', '4.858', '5191');</w:t>
      </w:r>
    </w:p>
    <w:p w14:paraId="1A1370A7" w14:textId="77777777" w:rsidR="00EE6FEB" w:rsidRDefault="00EE6FEB"/>
    <w:p w14:paraId="76D577DA" w14:textId="77777777" w:rsidR="00EE6FEB" w:rsidRDefault="00EE6FEB">
      <w:r>
        <w:t>INSERT INTO  "Customer_social_economic_data" ("Customer_id", "emp_var_rate", "cons_price_idx", "cons_conf_idx", "euribor3m", "nr_employed") VALUES (3739, '1.1', '93.994', '-36.4', '4.858', '5191');</w:t>
      </w:r>
    </w:p>
    <w:p w14:paraId="7663E772" w14:textId="77777777" w:rsidR="00EE6FEB" w:rsidRDefault="00EE6FEB"/>
    <w:p w14:paraId="71B2E6FD" w14:textId="77777777" w:rsidR="00EE6FEB" w:rsidRDefault="00EE6FEB">
      <w:r>
        <w:t>INSERT INTO  "Customer_social_economic_data" ("Customer_id", "emp_var_rate", "cons_price_idx", "cons_conf_idx", "euribor3m", "nr_employed") VALUES (3740, '1.1', '93.994', '-36.4', '4.858', '5191');</w:t>
      </w:r>
    </w:p>
    <w:p w14:paraId="77546B5F" w14:textId="77777777" w:rsidR="00EE6FEB" w:rsidRDefault="00EE6FEB"/>
    <w:p w14:paraId="7CA81844" w14:textId="77777777" w:rsidR="00EE6FEB" w:rsidRDefault="00EE6FEB">
      <w:r>
        <w:t>INSERT INTO  "Customer_social_economic_data" ("Customer_id", "emp_var_rate", "cons_price_idx", "cons_conf_idx", "euribor3m", "nr_employed") VALUES (3741, '1.1', '93.994', '-36.4', '4.858', '5191');</w:t>
      </w:r>
    </w:p>
    <w:p w14:paraId="57B7D32D" w14:textId="77777777" w:rsidR="00EE6FEB" w:rsidRDefault="00EE6FEB"/>
    <w:p w14:paraId="422D4388" w14:textId="77777777" w:rsidR="00EE6FEB" w:rsidRDefault="00EE6FEB">
      <w:r>
        <w:t>INSERT INTO  "Customer_social_economic_data" ("Customer_id", "emp_var_rate", "cons_price_idx", "cons_conf_idx", "euribor3m", "nr_employed") VALUES (3742, '1.1', '93.994', '-36.4', '4.858', '5191');</w:t>
      </w:r>
    </w:p>
    <w:p w14:paraId="5D849E9B" w14:textId="77777777" w:rsidR="00EE6FEB" w:rsidRDefault="00EE6FEB"/>
    <w:p w14:paraId="43C59738" w14:textId="77777777" w:rsidR="00EE6FEB" w:rsidRDefault="00EE6FEB">
      <w:r>
        <w:t>INSERT INTO  "Customer_social_economic_data" ("Customer_id", "emp_var_rate", "cons_price_idx", "cons_conf_idx", "euribor3m", "nr_employed") VALUES (3743, '1.1', '93.994', '-36.4', '4.858', '5191');</w:t>
      </w:r>
    </w:p>
    <w:p w14:paraId="0E47234D" w14:textId="77777777" w:rsidR="00EE6FEB" w:rsidRDefault="00EE6FEB"/>
    <w:p w14:paraId="5A220049" w14:textId="77777777" w:rsidR="00EE6FEB" w:rsidRDefault="00EE6FEB">
      <w:r>
        <w:t>INSERT INTO  "Customer_social_economic_data" ("Customer_id", "emp_var_rate", "cons_price_idx", "cons_conf_idx", "euribor3m", "nr_employed") VALUES (3744, '1.1', '93.994', '-36.4', '4.858', '5191');</w:t>
      </w:r>
    </w:p>
    <w:p w14:paraId="6571DD04" w14:textId="77777777" w:rsidR="00EE6FEB" w:rsidRDefault="00EE6FEB"/>
    <w:p w14:paraId="5C38BCE4" w14:textId="77777777" w:rsidR="00EE6FEB" w:rsidRDefault="00EE6FEB">
      <w:r>
        <w:t>INSERT INTO  "Customer_social_economic_data" ("Customer_id", "emp_var_rate", "cons_price_idx", "cons_conf_idx", "euribor3m", "nr_employed") VALUES (3745, '1.1', '93.994', '-36.4', '4.858', '5191');</w:t>
      </w:r>
    </w:p>
    <w:p w14:paraId="07B359E3" w14:textId="77777777" w:rsidR="00EE6FEB" w:rsidRDefault="00EE6FEB"/>
    <w:p w14:paraId="068C11E4" w14:textId="77777777" w:rsidR="00EE6FEB" w:rsidRDefault="00EE6FEB">
      <w:r>
        <w:t>INSERT INTO  "Customer_social_economic_data" ("Customer_id", "emp_var_rate", "cons_price_idx", "cons_conf_idx", "euribor3m", "nr_employed") VALUES (3746, '1.1', '93.994', '-36.4', '4.858', '5191');</w:t>
      </w:r>
    </w:p>
    <w:p w14:paraId="469702B0" w14:textId="77777777" w:rsidR="00EE6FEB" w:rsidRDefault="00EE6FEB"/>
    <w:p w14:paraId="2A4EEFE2" w14:textId="77777777" w:rsidR="00EE6FEB" w:rsidRDefault="00EE6FEB">
      <w:r>
        <w:t>INSERT INTO  "Customer_social_economic_data" ("Customer_id", "emp_var_rate", "cons_price_idx", "cons_conf_idx", "euribor3m", "nr_employed") VALUES (3747, '1.1', '93.994', '-36.4', '4.858', '5191');</w:t>
      </w:r>
    </w:p>
    <w:p w14:paraId="315571B1" w14:textId="77777777" w:rsidR="00EE6FEB" w:rsidRDefault="00EE6FEB"/>
    <w:p w14:paraId="35F75CCE" w14:textId="77777777" w:rsidR="00EE6FEB" w:rsidRDefault="00EE6FEB">
      <w:r>
        <w:t>INSERT INTO  "Customer_social_economic_data" ("Customer_id", "emp_var_rate", "cons_price_idx", "cons_conf_idx", "euribor3m", "nr_employed") VALUES (3748, '1.1', '93.994', '-36.4', '4.858', '5191');</w:t>
      </w:r>
    </w:p>
    <w:p w14:paraId="6DB02BF1" w14:textId="77777777" w:rsidR="00EE6FEB" w:rsidRDefault="00EE6FEB"/>
    <w:p w14:paraId="1A92A5FA" w14:textId="77777777" w:rsidR="00EE6FEB" w:rsidRDefault="00EE6FEB">
      <w:r>
        <w:t>INSERT INTO  "Customer_social_economic_data" ("Customer_id", "emp_var_rate", "cons_price_idx", "cons_conf_idx", "euribor3m", "nr_employed") VALUES (3749, '1.1', '93.994', '-36.4', '4.858', '5191');</w:t>
      </w:r>
    </w:p>
    <w:p w14:paraId="06F6312E" w14:textId="77777777" w:rsidR="00EE6FEB" w:rsidRDefault="00EE6FEB"/>
    <w:p w14:paraId="2DC95E85" w14:textId="77777777" w:rsidR="00EE6FEB" w:rsidRDefault="00EE6FEB">
      <w:r>
        <w:t>INSERT INTO  "Customer_social_economic_data" ("Customer_id", "emp_var_rate", "cons_price_idx", "cons_conf_idx", "euribor3m", "nr_employed") VALUES (3750, '1.1', '93.994', '-36.4', '4.858', '5191');</w:t>
      </w:r>
    </w:p>
    <w:p w14:paraId="213BDF9F" w14:textId="77777777" w:rsidR="00EE6FEB" w:rsidRDefault="00EE6FEB"/>
    <w:p w14:paraId="10FE9F4C" w14:textId="77777777" w:rsidR="00EE6FEB" w:rsidRDefault="00EE6FEB">
      <w:r>
        <w:t>INSERT INTO  "Customer_social_economic_data" ("Customer_id", "emp_var_rate", "cons_price_idx", "cons_conf_idx", "euribor3m", "nr_employed") VALUES (3751, '1.1', '93.994', '-36.4', '4.858', '5191');</w:t>
      </w:r>
    </w:p>
    <w:p w14:paraId="1331D37F" w14:textId="77777777" w:rsidR="00EE6FEB" w:rsidRDefault="00EE6FEB"/>
    <w:p w14:paraId="798B5B0B" w14:textId="77777777" w:rsidR="00EE6FEB" w:rsidRDefault="00EE6FEB">
      <w:r>
        <w:t>INSERT INTO  "Customer_social_economic_data" ("Customer_id", "emp_var_rate", "cons_price_idx", "cons_conf_idx", "euribor3m", "nr_employed") VALUES (3752, '1.1', '93.994', '-36.4', '4.858', '5191');</w:t>
      </w:r>
    </w:p>
    <w:p w14:paraId="72309FC4" w14:textId="77777777" w:rsidR="00EE6FEB" w:rsidRDefault="00EE6FEB"/>
    <w:p w14:paraId="4E6E1C43" w14:textId="77777777" w:rsidR="00EE6FEB" w:rsidRDefault="00EE6FEB">
      <w:r>
        <w:t>INSERT INTO  "Customer_social_economic_data" ("Customer_id", "emp_var_rate", "cons_price_idx", "cons_conf_idx", "euribor3m", "nr_employed") VALUES (3753, '1.1', '93.994', '-36.4', '4.858', '5191');</w:t>
      </w:r>
    </w:p>
    <w:p w14:paraId="713F0C21" w14:textId="77777777" w:rsidR="00EE6FEB" w:rsidRDefault="00EE6FEB"/>
    <w:p w14:paraId="1AC14D5E" w14:textId="77777777" w:rsidR="00EE6FEB" w:rsidRDefault="00EE6FEB">
      <w:r>
        <w:t>INSERT INTO  "Customer_social_economic_data" ("Customer_id", "emp_var_rate", "cons_price_idx", "cons_conf_idx", "euribor3m", "nr_employed") VALUES (3754, '1.1', '93.994', '-36.4', '4.858', '5191');</w:t>
      </w:r>
    </w:p>
    <w:p w14:paraId="04C1E0E6" w14:textId="77777777" w:rsidR="00EE6FEB" w:rsidRDefault="00EE6FEB"/>
    <w:p w14:paraId="1CDD918D" w14:textId="77777777" w:rsidR="00EE6FEB" w:rsidRDefault="00EE6FEB">
      <w:r>
        <w:t>INSERT INTO  "Customer_social_economic_data" ("Customer_id", "emp_var_rate", "cons_price_idx", "cons_conf_idx", "euribor3m", "nr_employed") VALUES (3755, '1.1', '93.994', '-36.4', '4.858', '5191');</w:t>
      </w:r>
    </w:p>
    <w:p w14:paraId="7B259853" w14:textId="77777777" w:rsidR="00EE6FEB" w:rsidRDefault="00EE6FEB"/>
    <w:p w14:paraId="6C519AA4" w14:textId="77777777" w:rsidR="00EE6FEB" w:rsidRDefault="00EE6FEB">
      <w:r>
        <w:t>INSERT INTO  "Customer_social_economic_data" ("Customer_id", "emp_var_rate", "cons_price_idx", "cons_conf_idx", "euribor3m", "nr_employed") VALUES (3756, '1.1', '93.994', '-36.4', '4.858', '5191');</w:t>
      </w:r>
    </w:p>
    <w:p w14:paraId="11A67466" w14:textId="77777777" w:rsidR="00EE6FEB" w:rsidRDefault="00EE6FEB"/>
    <w:p w14:paraId="39CC3968" w14:textId="77777777" w:rsidR="00EE6FEB" w:rsidRDefault="00EE6FEB">
      <w:r>
        <w:t>INSERT INTO  "Customer_social_economic_data" ("Customer_id", "emp_var_rate", "cons_price_idx", "cons_conf_idx", "euribor3m", "nr_employed") VALUES (3757, '1.1', '93.994', '-36.4', '4.858', '5191');</w:t>
      </w:r>
    </w:p>
    <w:p w14:paraId="6AC32824" w14:textId="77777777" w:rsidR="00EE6FEB" w:rsidRDefault="00EE6FEB"/>
    <w:p w14:paraId="5BE7D35B" w14:textId="77777777" w:rsidR="00EE6FEB" w:rsidRDefault="00EE6FEB">
      <w:r>
        <w:t>INSERT INTO  "Customer_social_economic_data" ("Customer_id", "emp_var_rate", "cons_price_idx", "cons_conf_idx", "euribor3m", "nr_employed") VALUES (3758, '1.1', '93.994', '-36.4', '4.858', '5191');</w:t>
      </w:r>
    </w:p>
    <w:p w14:paraId="67A42193" w14:textId="77777777" w:rsidR="00EE6FEB" w:rsidRDefault="00EE6FEB"/>
    <w:p w14:paraId="1EA8E43D" w14:textId="77777777" w:rsidR="00EE6FEB" w:rsidRDefault="00EE6FEB">
      <w:r>
        <w:t>INSERT INTO  "Customer_social_economic_data" ("Customer_id", "emp_var_rate", "cons_price_idx", "cons_conf_idx", "euribor3m", "nr_employed") VALUES (3759, '1.1', '93.994', '-36.4', '4.858', '5191');</w:t>
      </w:r>
    </w:p>
    <w:p w14:paraId="5048B7D9" w14:textId="77777777" w:rsidR="00EE6FEB" w:rsidRDefault="00EE6FEB"/>
    <w:p w14:paraId="10C1E8CF" w14:textId="77777777" w:rsidR="00EE6FEB" w:rsidRDefault="00EE6FEB">
      <w:r>
        <w:t>INSERT INTO  "Customer_social_economic_data" ("Customer_id", "emp_var_rate", "cons_price_idx", "cons_conf_idx", "euribor3m", "nr_employed") VALUES (3760, '1.1', '93.994', '-36.4', '4.858', '5191');</w:t>
      </w:r>
    </w:p>
    <w:p w14:paraId="7A0D1307" w14:textId="77777777" w:rsidR="00EE6FEB" w:rsidRDefault="00EE6FEB"/>
    <w:p w14:paraId="629FFED5" w14:textId="77777777" w:rsidR="00EE6FEB" w:rsidRDefault="00EE6FEB">
      <w:r>
        <w:t>INSERT INTO  "Customer_social_economic_data" ("Customer_id", "emp_var_rate", "cons_price_idx", "cons_conf_idx", "euribor3m", "nr_employed") VALUES (3761, '1.1', '93.994', '-36.4', '4.858', '5191');</w:t>
      </w:r>
    </w:p>
    <w:p w14:paraId="2F0024FF" w14:textId="77777777" w:rsidR="00EE6FEB" w:rsidRDefault="00EE6FEB"/>
    <w:p w14:paraId="33980887" w14:textId="77777777" w:rsidR="00EE6FEB" w:rsidRDefault="00EE6FEB">
      <w:r>
        <w:t>INSERT INTO  "Customer_social_economic_data" ("Customer_id", "emp_var_rate", "cons_price_idx", "cons_conf_idx", "euribor3m", "nr_employed") VALUES (3762, '1.1', '93.994', '-36.4', '4.858', '5191');</w:t>
      </w:r>
    </w:p>
    <w:p w14:paraId="6A8BFE3A" w14:textId="77777777" w:rsidR="00EE6FEB" w:rsidRDefault="00EE6FEB"/>
    <w:p w14:paraId="17A4F973" w14:textId="77777777" w:rsidR="00EE6FEB" w:rsidRDefault="00EE6FEB">
      <w:r>
        <w:t>INSERT INTO  "Customer_social_economic_data" ("Customer_id", "emp_var_rate", "cons_price_idx", "cons_conf_idx", "euribor3m", "nr_employed") VALUES (3763, '1.1', '93.994', '-36.4', '4.858', '5191');</w:t>
      </w:r>
    </w:p>
    <w:p w14:paraId="2F02665A" w14:textId="77777777" w:rsidR="00EE6FEB" w:rsidRDefault="00EE6FEB"/>
    <w:p w14:paraId="0A1D5FAB" w14:textId="77777777" w:rsidR="00EE6FEB" w:rsidRDefault="00EE6FEB">
      <w:r>
        <w:t>INSERT INTO  "Customer_social_economic_data" ("Customer_id", "emp_var_rate", "cons_price_idx", "cons_conf_idx", "euribor3m", "nr_employed") VALUES (3764, '1.1', '93.994', '-36.4', '4.858', '5191');</w:t>
      </w:r>
    </w:p>
    <w:p w14:paraId="23EBD5D9" w14:textId="77777777" w:rsidR="00EE6FEB" w:rsidRDefault="00EE6FEB"/>
    <w:p w14:paraId="2977BE8D" w14:textId="77777777" w:rsidR="00EE6FEB" w:rsidRDefault="00EE6FEB">
      <w:r>
        <w:t>INSERT INTO  "Customer_social_economic_data" ("Customer_id", "emp_var_rate", "cons_price_idx", "cons_conf_idx", "euribor3m", "nr_employed") VALUES (3765, '1.1', '93.994', '-36.4', '4.858', '5191');</w:t>
      </w:r>
    </w:p>
    <w:p w14:paraId="71D5DD18" w14:textId="77777777" w:rsidR="00EE6FEB" w:rsidRDefault="00EE6FEB"/>
    <w:p w14:paraId="348FD290" w14:textId="77777777" w:rsidR="00EE6FEB" w:rsidRDefault="00EE6FEB">
      <w:r>
        <w:t>INSERT INTO  "Customer_social_economic_data" ("Customer_id", "emp_var_rate", "cons_price_idx", "cons_conf_idx", "euribor3m", "nr_employed") VALUES (3766, '1.1', '93.994', '-36.4', '4.858', '5191');</w:t>
      </w:r>
    </w:p>
    <w:p w14:paraId="0C8DA712" w14:textId="77777777" w:rsidR="00EE6FEB" w:rsidRDefault="00EE6FEB"/>
    <w:p w14:paraId="314F1F54" w14:textId="77777777" w:rsidR="00EE6FEB" w:rsidRDefault="00EE6FEB">
      <w:r>
        <w:t>INSERT INTO  "Customer_social_economic_data" ("Customer_id", "emp_var_rate", "cons_price_idx", "cons_conf_idx", "euribor3m", "nr_employed") VALUES (3767, '1.1', '93.994', '-36.4', '4.858', '5191');</w:t>
      </w:r>
    </w:p>
    <w:p w14:paraId="43719F6D" w14:textId="77777777" w:rsidR="00EE6FEB" w:rsidRDefault="00EE6FEB"/>
    <w:p w14:paraId="78FDDE21" w14:textId="77777777" w:rsidR="00EE6FEB" w:rsidRDefault="00EE6FEB">
      <w:r>
        <w:t>INSERT INTO  "Customer_social_economic_data" ("Customer_id", "emp_var_rate", "cons_price_idx", "cons_conf_idx", "euribor3m", "nr_employed") VALUES (3768, '1.1', '93.994', '-36.4', '4.858', '5191');</w:t>
      </w:r>
    </w:p>
    <w:p w14:paraId="3E3F8768" w14:textId="77777777" w:rsidR="00EE6FEB" w:rsidRDefault="00EE6FEB"/>
    <w:p w14:paraId="263A7E85" w14:textId="77777777" w:rsidR="00EE6FEB" w:rsidRDefault="00EE6FEB">
      <w:r>
        <w:t>INSERT INTO  "Customer_social_economic_data" ("Customer_id", "emp_var_rate", "cons_price_idx", "cons_conf_idx", "euribor3m", "nr_employed") VALUES (3769, '1.1', '93.994', '-36.4', '4.858', '5191');</w:t>
      </w:r>
    </w:p>
    <w:p w14:paraId="2D1470B6" w14:textId="77777777" w:rsidR="00EE6FEB" w:rsidRDefault="00EE6FEB"/>
    <w:p w14:paraId="0434B908" w14:textId="77777777" w:rsidR="00EE6FEB" w:rsidRDefault="00EE6FEB">
      <w:r>
        <w:t>INSERT INTO  "Customer_social_economic_data" ("Customer_id", "emp_var_rate", "cons_price_idx", "cons_conf_idx", "euribor3m", "nr_employed") VALUES (3770, '1.1', '93.994', '-36.4', '4.858', '5191');</w:t>
      </w:r>
    </w:p>
    <w:p w14:paraId="75AB233F" w14:textId="77777777" w:rsidR="00EE6FEB" w:rsidRDefault="00EE6FEB"/>
    <w:p w14:paraId="417422B2" w14:textId="77777777" w:rsidR="00EE6FEB" w:rsidRDefault="00EE6FEB">
      <w:r>
        <w:t>INSERT INTO  "Customer_social_economic_data" ("Customer_id", "emp_var_rate", "cons_price_idx", "cons_conf_idx", "euribor3m", "nr_employed") VALUES (3771, '1.1', '93.994', '-36.4', '4.858', '5191');</w:t>
      </w:r>
    </w:p>
    <w:p w14:paraId="1F63D56A" w14:textId="77777777" w:rsidR="00EE6FEB" w:rsidRDefault="00EE6FEB"/>
    <w:p w14:paraId="53FF19AD" w14:textId="77777777" w:rsidR="00EE6FEB" w:rsidRDefault="00EE6FEB">
      <w:r>
        <w:t>INSERT INTO  "Customer_social_economic_data" ("Customer_id", "emp_var_rate", "cons_price_idx", "cons_conf_idx", "euribor3m", "nr_employed") VALUES (3772, '1.1', '93.994', '-36.4', '4.858', '5191');</w:t>
      </w:r>
    </w:p>
    <w:p w14:paraId="7C88D756" w14:textId="77777777" w:rsidR="00EE6FEB" w:rsidRDefault="00EE6FEB"/>
    <w:p w14:paraId="28BA081D" w14:textId="77777777" w:rsidR="00EE6FEB" w:rsidRDefault="00EE6FEB">
      <w:r>
        <w:t>INSERT INTO  "Customer_social_economic_data" ("Customer_id", "emp_var_rate", "cons_price_idx", "cons_conf_idx", "euribor3m", "nr_employed") VALUES (3773, '1.1', '93.994', '-36.4', '4.858', '5191');</w:t>
      </w:r>
    </w:p>
    <w:p w14:paraId="03D5FC68" w14:textId="77777777" w:rsidR="00EE6FEB" w:rsidRDefault="00EE6FEB"/>
    <w:p w14:paraId="4340DA47" w14:textId="77777777" w:rsidR="00EE6FEB" w:rsidRDefault="00EE6FEB">
      <w:r>
        <w:t>INSERT INTO  "Customer_social_economic_data" ("Customer_id", "emp_var_rate", "cons_price_idx", "cons_conf_idx", "euribor3m", "nr_employed") VALUES (3774, '1.1', '93.994', '-36.4', '4.858', '5191');</w:t>
      </w:r>
    </w:p>
    <w:p w14:paraId="2A02ADFC" w14:textId="77777777" w:rsidR="00EE6FEB" w:rsidRDefault="00EE6FEB"/>
    <w:p w14:paraId="43D96E5E" w14:textId="77777777" w:rsidR="00EE6FEB" w:rsidRDefault="00EE6FEB">
      <w:r>
        <w:t>INSERT INTO  "Customer_social_economic_data" ("Customer_id", "emp_var_rate", "cons_price_idx", "cons_conf_idx", "euribor3m", "nr_employed") VALUES (3775, '1.1', '93.994', '-36.4', '4.858', '5191');</w:t>
      </w:r>
    </w:p>
    <w:p w14:paraId="076BF37A" w14:textId="77777777" w:rsidR="00EE6FEB" w:rsidRDefault="00EE6FEB"/>
    <w:p w14:paraId="5368554D" w14:textId="77777777" w:rsidR="00EE6FEB" w:rsidRDefault="00EE6FEB">
      <w:r>
        <w:t>INSERT INTO  "Customer_social_economic_data" ("Customer_id", "emp_var_rate", "cons_price_idx", "cons_conf_idx", "euribor3m", "nr_employed") VALUES (3776, '1.1', '93.994', '-36.4', '4.858', '5191');</w:t>
      </w:r>
    </w:p>
    <w:p w14:paraId="649D5DD6" w14:textId="77777777" w:rsidR="00EE6FEB" w:rsidRDefault="00EE6FEB"/>
    <w:p w14:paraId="0425C60B" w14:textId="77777777" w:rsidR="00EE6FEB" w:rsidRDefault="00EE6FEB">
      <w:r>
        <w:t>INSERT INTO  "Customer_social_economic_data" ("Customer_id", "emp_var_rate", "cons_price_idx", "cons_conf_idx", "euribor3m", "nr_employed") VALUES (3777, '1.1', '93.994', '-36.4', '4.858', '5191');</w:t>
      </w:r>
    </w:p>
    <w:p w14:paraId="382B4BAB" w14:textId="77777777" w:rsidR="00EE6FEB" w:rsidRDefault="00EE6FEB"/>
    <w:p w14:paraId="7002B762" w14:textId="77777777" w:rsidR="00EE6FEB" w:rsidRDefault="00EE6FEB">
      <w:r>
        <w:t>INSERT INTO  "Customer_social_economic_data" ("Customer_id", "emp_var_rate", "cons_price_idx", "cons_conf_idx", "euribor3m", "nr_employed") VALUES (3778, '1.1', '93.994', '-36.4', '4.858', '5191');</w:t>
      </w:r>
    </w:p>
    <w:p w14:paraId="334229C2" w14:textId="77777777" w:rsidR="00EE6FEB" w:rsidRDefault="00EE6FEB"/>
    <w:p w14:paraId="0C48B466" w14:textId="77777777" w:rsidR="00EE6FEB" w:rsidRDefault="00EE6FEB">
      <w:r>
        <w:t>INSERT INTO  "Customer_social_economic_data" ("Customer_id", "emp_var_rate", "cons_price_idx", "cons_conf_idx", "euribor3m", "nr_employed") VALUES (3779, '1.1', '93.994', '-36.4', '4.858', '5191');</w:t>
      </w:r>
    </w:p>
    <w:p w14:paraId="5C3D5404" w14:textId="77777777" w:rsidR="00EE6FEB" w:rsidRDefault="00EE6FEB"/>
    <w:p w14:paraId="37CD08AD" w14:textId="77777777" w:rsidR="00EE6FEB" w:rsidRDefault="00EE6FEB">
      <w:r>
        <w:t>INSERT INTO  "Customer_social_economic_data" ("Customer_id", "emp_var_rate", "cons_price_idx", "cons_conf_idx", "euribor3m", "nr_employed") VALUES (3780, '1.1', '93.994', '-36.4', '4.858', '5191');</w:t>
      </w:r>
    </w:p>
    <w:p w14:paraId="4FD2ABEA" w14:textId="77777777" w:rsidR="00EE6FEB" w:rsidRDefault="00EE6FEB"/>
    <w:p w14:paraId="601A0C65" w14:textId="77777777" w:rsidR="00EE6FEB" w:rsidRDefault="00EE6FEB">
      <w:r>
        <w:t>INSERT INTO  "Customer_social_economic_data" ("Customer_id", "emp_var_rate", "cons_price_idx", "cons_conf_idx", "euribor3m", "nr_employed") VALUES (3781, '1.1', '93.994', '-36.4', '4.858', '5191');</w:t>
      </w:r>
    </w:p>
    <w:p w14:paraId="625A571B" w14:textId="77777777" w:rsidR="00EE6FEB" w:rsidRDefault="00EE6FEB"/>
    <w:p w14:paraId="3ECC8D89" w14:textId="77777777" w:rsidR="00EE6FEB" w:rsidRDefault="00EE6FEB">
      <w:r>
        <w:t>INSERT INTO  "Customer_social_economic_data" ("Customer_id", "emp_var_rate", "cons_price_idx", "cons_conf_idx", "euribor3m", "nr_employed") VALUES (3782, '1.1', '93.994', '-36.4', '4.858', '5191');</w:t>
      </w:r>
    </w:p>
    <w:p w14:paraId="485E9BBB" w14:textId="77777777" w:rsidR="00EE6FEB" w:rsidRDefault="00EE6FEB"/>
    <w:p w14:paraId="70894267" w14:textId="77777777" w:rsidR="00EE6FEB" w:rsidRDefault="00EE6FEB">
      <w:r>
        <w:t>INSERT INTO  "Customer_social_economic_data" ("Customer_id", "emp_var_rate", "cons_price_idx", "cons_conf_idx", "euribor3m", "nr_employed") VALUES (3783, '1.1', '93.994', '-36.4', '4.858', '5191');</w:t>
      </w:r>
    </w:p>
    <w:p w14:paraId="5CC551B7" w14:textId="77777777" w:rsidR="00EE6FEB" w:rsidRDefault="00EE6FEB"/>
    <w:p w14:paraId="18DCD3B1" w14:textId="77777777" w:rsidR="00EE6FEB" w:rsidRDefault="00EE6FEB">
      <w:r>
        <w:t>INSERT INTO  "Customer_social_economic_data" ("Customer_id", "emp_var_rate", "cons_price_idx", "cons_conf_idx", "euribor3m", "nr_employed") VALUES (3784, '1.1', '93.994', '-36.4', '4.858', '5191');</w:t>
      </w:r>
    </w:p>
    <w:p w14:paraId="6AB1EA97" w14:textId="77777777" w:rsidR="00EE6FEB" w:rsidRDefault="00EE6FEB"/>
    <w:p w14:paraId="46819306" w14:textId="77777777" w:rsidR="00EE6FEB" w:rsidRDefault="00EE6FEB">
      <w:r>
        <w:t>INSERT INTO  "Customer_social_economic_data" ("Customer_id", "emp_var_rate", "cons_price_idx", "cons_conf_idx", "euribor3m", "nr_employed") VALUES (3785, '1.1', '93.994', '-36.4', '4.858', '5191');</w:t>
      </w:r>
    </w:p>
    <w:p w14:paraId="73F223CB" w14:textId="77777777" w:rsidR="00EE6FEB" w:rsidRDefault="00EE6FEB"/>
    <w:p w14:paraId="2B54220D" w14:textId="77777777" w:rsidR="00EE6FEB" w:rsidRDefault="00EE6FEB">
      <w:r>
        <w:t>INSERT INTO  "Customer_social_economic_data" ("Customer_id", "emp_var_rate", "cons_price_idx", "cons_conf_idx", "euribor3m", "nr_employed") VALUES (3786, '1.1', '93.994', '-36.4', '4.858', '5191');</w:t>
      </w:r>
    </w:p>
    <w:p w14:paraId="55AB1793" w14:textId="77777777" w:rsidR="00EE6FEB" w:rsidRDefault="00EE6FEB"/>
    <w:p w14:paraId="1FB44DDA" w14:textId="77777777" w:rsidR="00EE6FEB" w:rsidRDefault="00EE6FEB">
      <w:r>
        <w:t>INSERT INTO  "Customer_social_economic_data" ("Customer_id", "emp_var_rate", "cons_price_idx", "cons_conf_idx", "euribor3m", "nr_employed") VALUES (3787, '1.1', '93.994', '-36.4', '4.858', '5191');</w:t>
      </w:r>
    </w:p>
    <w:p w14:paraId="631B69CD" w14:textId="77777777" w:rsidR="00EE6FEB" w:rsidRDefault="00EE6FEB"/>
    <w:p w14:paraId="2DB6D3DC" w14:textId="77777777" w:rsidR="00EE6FEB" w:rsidRDefault="00EE6FEB">
      <w:r>
        <w:t>INSERT INTO  "Customer_social_economic_data" ("Customer_id", "emp_var_rate", "cons_price_idx", "cons_conf_idx", "euribor3m", "nr_employed") VALUES (3788, '1.1', '93.994', '-36.4', '4.858', '5191');</w:t>
      </w:r>
    </w:p>
    <w:p w14:paraId="59EA7876" w14:textId="77777777" w:rsidR="00EE6FEB" w:rsidRDefault="00EE6FEB"/>
    <w:p w14:paraId="131C2308" w14:textId="77777777" w:rsidR="00EE6FEB" w:rsidRDefault="00EE6FEB">
      <w:r>
        <w:t>INSERT INTO  "Customer_social_economic_data" ("Customer_id", "emp_var_rate", "cons_price_idx", "cons_conf_idx", "euribor3m", "nr_employed") VALUES (3789, '1.1', '93.994', '-36.4', '4.856', '5191');</w:t>
      </w:r>
    </w:p>
    <w:p w14:paraId="3978AD6B" w14:textId="77777777" w:rsidR="00EE6FEB" w:rsidRDefault="00EE6FEB"/>
    <w:p w14:paraId="65A1AE98" w14:textId="77777777" w:rsidR="00EE6FEB" w:rsidRDefault="00EE6FEB">
      <w:r>
        <w:t>INSERT INTO  "Customer_social_economic_data" ("Customer_id", "emp_var_rate", "cons_price_idx", "cons_conf_idx", "euribor3m", "nr_employed") VALUES (3790, '1.1', '93.994', '-36.4', '4.856', '5191');</w:t>
      </w:r>
    </w:p>
    <w:p w14:paraId="06B3FD6D" w14:textId="77777777" w:rsidR="00EE6FEB" w:rsidRDefault="00EE6FEB"/>
    <w:p w14:paraId="420DE9E8" w14:textId="77777777" w:rsidR="00EE6FEB" w:rsidRDefault="00EE6FEB">
      <w:r>
        <w:t>INSERT INTO  "Customer_social_economic_data" ("Customer_id", "emp_var_rate", "cons_price_idx", "cons_conf_idx", "euribor3m", "nr_employed") VALUES (3791, '1.1', '93.994', '-36.4', '4.856', '5191');</w:t>
      </w:r>
    </w:p>
    <w:p w14:paraId="2AD342AC" w14:textId="77777777" w:rsidR="00EE6FEB" w:rsidRDefault="00EE6FEB"/>
    <w:p w14:paraId="05B18EB7" w14:textId="77777777" w:rsidR="00EE6FEB" w:rsidRDefault="00EE6FEB">
      <w:r>
        <w:t>INSERT INTO  "Customer_social_economic_data" ("Customer_id", "emp_var_rate", "cons_price_idx", "cons_conf_idx", "euribor3m", "nr_employed") VALUES (3792, '1.1', '93.994', '-36.4', '4.856', '5191');</w:t>
      </w:r>
    </w:p>
    <w:p w14:paraId="07BCA7E0" w14:textId="77777777" w:rsidR="00EE6FEB" w:rsidRDefault="00EE6FEB"/>
    <w:p w14:paraId="6B80E1FD" w14:textId="77777777" w:rsidR="00EE6FEB" w:rsidRDefault="00EE6FEB">
      <w:r>
        <w:t>INSERT INTO  "Customer_social_economic_data" ("Customer_id", "emp_var_rate", "cons_price_idx", "cons_conf_idx", "euribor3m", "nr_employed") VALUES (3793, '1.1', '93.994', '-36.4', '4.856', '5191');</w:t>
      </w:r>
    </w:p>
    <w:p w14:paraId="4A6A87CB" w14:textId="77777777" w:rsidR="00EE6FEB" w:rsidRDefault="00EE6FEB"/>
    <w:p w14:paraId="73E84B56" w14:textId="77777777" w:rsidR="00EE6FEB" w:rsidRDefault="00EE6FEB">
      <w:r>
        <w:t>INSERT INTO  "Customer_social_economic_data" ("Customer_id", "emp_var_rate", "cons_price_idx", "cons_conf_idx", "euribor3m", "nr_employed") VALUES (3794, '1.1', '93.994', '-36.4', '4.856', '5191');</w:t>
      </w:r>
    </w:p>
    <w:p w14:paraId="319F2538" w14:textId="77777777" w:rsidR="00EE6FEB" w:rsidRDefault="00EE6FEB"/>
    <w:p w14:paraId="41639C4D" w14:textId="77777777" w:rsidR="00EE6FEB" w:rsidRDefault="00EE6FEB">
      <w:r>
        <w:t>INSERT INTO  "Customer_social_economic_data" ("Customer_id", "emp_var_rate", "cons_price_idx", "cons_conf_idx", "euribor3m", "nr_employed") VALUES (3795, '1.1', '93.994', '-36.4', '4.856', '5191');</w:t>
      </w:r>
    </w:p>
    <w:p w14:paraId="25701057" w14:textId="77777777" w:rsidR="00EE6FEB" w:rsidRDefault="00EE6FEB"/>
    <w:p w14:paraId="572F8F54" w14:textId="77777777" w:rsidR="00EE6FEB" w:rsidRDefault="00EE6FEB">
      <w:r>
        <w:t>INSERT INTO  "Customer_social_economic_data" ("Customer_id", "emp_var_rate", "cons_price_idx", "cons_conf_idx", "euribor3m", "nr_employed") VALUES (3796, '1.1', '93.994', '-36.4', '4.856', '5191');</w:t>
      </w:r>
    </w:p>
    <w:p w14:paraId="569A6C6B" w14:textId="77777777" w:rsidR="00EE6FEB" w:rsidRDefault="00EE6FEB"/>
    <w:p w14:paraId="7D3E3C14" w14:textId="77777777" w:rsidR="00EE6FEB" w:rsidRDefault="00EE6FEB">
      <w:r>
        <w:t>INSERT INTO  "Customer_social_economic_data" ("Customer_id", "emp_var_rate", "cons_price_idx", "cons_conf_idx", "euribor3m", "nr_employed") VALUES (3797, '1.1', '93.994', '-36.4', '4.856', '5191');</w:t>
      </w:r>
    </w:p>
    <w:p w14:paraId="5793CB18" w14:textId="77777777" w:rsidR="00EE6FEB" w:rsidRDefault="00EE6FEB"/>
    <w:p w14:paraId="5BE32D10" w14:textId="77777777" w:rsidR="00EE6FEB" w:rsidRDefault="00EE6FEB">
      <w:r>
        <w:t>INSERT INTO  "Customer_social_economic_data" ("Customer_id", "emp_var_rate", "cons_price_idx", "cons_conf_idx", "euribor3m", "nr_employed") VALUES (3798, '1.1', '93.994', '-36.4', '4.856', '5191');</w:t>
      </w:r>
    </w:p>
    <w:p w14:paraId="35449462" w14:textId="77777777" w:rsidR="00EE6FEB" w:rsidRDefault="00EE6FEB"/>
    <w:p w14:paraId="22FD37B7" w14:textId="77777777" w:rsidR="00EE6FEB" w:rsidRDefault="00EE6FEB">
      <w:r>
        <w:t>INSERT INTO  "Customer_social_economic_data" ("Customer_id", "emp_var_rate", "cons_price_idx", "cons_conf_idx", "euribor3m", "nr_employed") VALUES (3799, '1.1', '93.994', '-36.4', '4.856', '5191');</w:t>
      </w:r>
    </w:p>
    <w:p w14:paraId="674F1F3A" w14:textId="77777777" w:rsidR="00EE6FEB" w:rsidRDefault="00EE6FEB"/>
    <w:p w14:paraId="616DD34D" w14:textId="77777777" w:rsidR="00EE6FEB" w:rsidRDefault="00EE6FEB">
      <w:r>
        <w:t>INSERT INTO  "Customer_social_economic_data" ("Customer_id", "emp_var_rate", "cons_price_idx", "cons_conf_idx", "euribor3m", "nr_employed") VALUES (3800, '1.1', '93.994', '-36.4', '4.856', '5191');</w:t>
      </w:r>
    </w:p>
    <w:p w14:paraId="4D502C01" w14:textId="77777777" w:rsidR="00EE6FEB" w:rsidRDefault="00EE6FEB"/>
    <w:p w14:paraId="17B505F2" w14:textId="77777777" w:rsidR="00EE6FEB" w:rsidRDefault="00EE6FEB">
      <w:r>
        <w:t>INSERT INTO  "Customer_social_economic_data" ("Customer_id", "emp_var_rate", "cons_price_idx", "cons_conf_idx", "euribor3m", "nr_employed") VALUES (3801, '1.1', '93.994', '-36.4', '4.856', '5191');</w:t>
      </w:r>
    </w:p>
    <w:p w14:paraId="16B1D7C1" w14:textId="77777777" w:rsidR="00EE6FEB" w:rsidRDefault="00EE6FEB"/>
    <w:p w14:paraId="3FAEBB7D" w14:textId="77777777" w:rsidR="00EE6FEB" w:rsidRDefault="00EE6FEB">
      <w:r>
        <w:t>INSERT INTO  "Customer_social_economic_data" ("Customer_id", "emp_var_rate", "cons_price_idx", "cons_conf_idx", "euribor3m", "nr_employed") VALUES (3802, '1.1', '93.994', '-36.4', '4.856', '5191');</w:t>
      </w:r>
    </w:p>
    <w:p w14:paraId="2D5B82FA" w14:textId="77777777" w:rsidR="00EE6FEB" w:rsidRDefault="00EE6FEB"/>
    <w:p w14:paraId="2ABC7F1F" w14:textId="77777777" w:rsidR="00EE6FEB" w:rsidRDefault="00EE6FEB">
      <w:r>
        <w:t>INSERT INTO  "Customer_social_economic_data" ("Customer_id", "emp_var_rate", "cons_price_idx", "cons_conf_idx", "euribor3m", "nr_employed") VALUES (3803, '1.1', '93.994', '-36.4', '4.856', '5191');</w:t>
      </w:r>
    </w:p>
    <w:p w14:paraId="1C659AFC" w14:textId="77777777" w:rsidR="00EE6FEB" w:rsidRDefault="00EE6FEB"/>
    <w:p w14:paraId="00F77D68" w14:textId="77777777" w:rsidR="00EE6FEB" w:rsidRDefault="00EE6FEB">
      <w:r>
        <w:t>INSERT INTO  "Customer_social_economic_data" ("Customer_id", "emp_var_rate", "cons_price_idx", "cons_conf_idx", "euribor3m", "nr_employed") VALUES (3804, '1.1', '93.994', '-36.4', '4.856', '5191');</w:t>
      </w:r>
    </w:p>
    <w:p w14:paraId="3192B9AD" w14:textId="77777777" w:rsidR="00EE6FEB" w:rsidRDefault="00EE6FEB"/>
    <w:p w14:paraId="64E9F2D8" w14:textId="77777777" w:rsidR="00EE6FEB" w:rsidRDefault="00EE6FEB">
      <w:r>
        <w:t>INSERT INTO  "Customer_social_economic_data" ("Customer_id", "emp_var_rate", "cons_price_idx", "cons_conf_idx", "euribor3m", "nr_employed") VALUES (3805, '1.1', '93.994', '-36.4', '4.856', '5191');</w:t>
      </w:r>
    </w:p>
    <w:p w14:paraId="7E163B5E" w14:textId="77777777" w:rsidR="00EE6FEB" w:rsidRDefault="00EE6FEB"/>
    <w:p w14:paraId="35F08713" w14:textId="77777777" w:rsidR="00EE6FEB" w:rsidRDefault="00EE6FEB">
      <w:r>
        <w:t>INSERT INTO  "Customer_social_economic_data" ("Customer_id", "emp_var_rate", "cons_price_idx", "cons_conf_idx", "euribor3m", "nr_employed") VALUES (3806, '1.1', '93.994', '-36.4', '4.856', '5191');</w:t>
      </w:r>
    </w:p>
    <w:p w14:paraId="677ABC8A" w14:textId="77777777" w:rsidR="00EE6FEB" w:rsidRDefault="00EE6FEB"/>
    <w:p w14:paraId="6A9FF5C3" w14:textId="77777777" w:rsidR="00EE6FEB" w:rsidRDefault="00EE6FEB">
      <w:r>
        <w:t>INSERT INTO  "Customer_social_economic_data" ("Customer_id", "emp_var_rate", "cons_price_idx", "cons_conf_idx", "euribor3m", "nr_employed") VALUES (3807, '1.1', '93.994', '-36.4', '4.856', '5191');</w:t>
      </w:r>
    </w:p>
    <w:p w14:paraId="15A42ECE" w14:textId="77777777" w:rsidR="00EE6FEB" w:rsidRDefault="00EE6FEB"/>
    <w:p w14:paraId="56A45D11" w14:textId="77777777" w:rsidR="00EE6FEB" w:rsidRDefault="00EE6FEB">
      <w:r>
        <w:t>INSERT INTO  "Customer_social_economic_data" ("Customer_id", "emp_var_rate", "cons_price_idx", "cons_conf_idx", "euribor3m", "nr_employed") VALUES (3808, '1.1', '93.994', '-36.4', '4.856', '5191');</w:t>
      </w:r>
    </w:p>
    <w:p w14:paraId="7A9332E8" w14:textId="77777777" w:rsidR="00EE6FEB" w:rsidRDefault="00EE6FEB"/>
    <w:p w14:paraId="7C14F766" w14:textId="77777777" w:rsidR="00EE6FEB" w:rsidRDefault="00EE6FEB">
      <w:r>
        <w:t>INSERT INTO  "Customer_social_economic_data" ("Customer_id", "emp_var_rate", "cons_price_idx", "cons_conf_idx", "euribor3m", "nr_employed") VALUES (3809, '1.1', '93.994', '-36.4', '4.856', '5191');</w:t>
      </w:r>
    </w:p>
    <w:p w14:paraId="4B63ED7A" w14:textId="77777777" w:rsidR="00EE6FEB" w:rsidRDefault="00EE6FEB"/>
    <w:p w14:paraId="539A510A" w14:textId="77777777" w:rsidR="00EE6FEB" w:rsidRDefault="00EE6FEB">
      <w:r>
        <w:t>INSERT INTO  "Customer_social_economic_data" ("Customer_id", "emp_var_rate", "cons_price_idx", "cons_conf_idx", "euribor3m", "nr_employed") VALUES (3810, '1.1', '93.994', '-36.4', '4.856', '5191');</w:t>
      </w:r>
    </w:p>
    <w:p w14:paraId="6223BFCD" w14:textId="77777777" w:rsidR="00EE6FEB" w:rsidRDefault="00EE6FEB"/>
    <w:p w14:paraId="10820D24" w14:textId="77777777" w:rsidR="00EE6FEB" w:rsidRDefault="00EE6FEB">
      <w:r>
        <w:t>INSERT INTO  "Customer_social_economic_data" ("Customer_id", "emp_var_rate", "cons_price_idx", "cons_conf_idx", "euribor3m", "nr_employed") VALUES (3811, '1.1', '93.994', '-36.4', '4.856', '5191');</w:t>
      </w:r>
    </w:p>
    <w:p w14:paraId="683EE69B" w14:textId="77777777" w:rsidR="00EE6FEB" w:rsidRDefault="00EE6FEB"/>
    <w:p w14:paraId="5021C1EB" w14:textId="77777777" w:rsidR="00EE6FEB" w:rsidRDefault="00EE6FEB">
      <w:r>
        <w:t>INSERT INTO  "Customer_social_economic_data" ("Customer_id", "emp_var_rate", "cons_price_idx", "cons_conf_idx", "euribor3m", "nr_employed") VALUES (3812, '1.1', '93.994', '-36.4', '4.856', '5191');</w:t>
      </w:r>
    </w:p>
    <w:p w14:paraId="3A1926A5" w14:textId="77777777" w:rsidR="00EE6FEB" w:rsidRDefault="00EE6FEB"/>
    <w:p w14:paraId="71EC4C59" w14:textId="77777777" w:rsidR="00EE6FEB" w:rsidRDefault="00EE6FEB">
      <w:r>
        <w:t>INSERT INTO  "Customer_social_economic_data" ("Customer_id", "emp_var_rate", "cons_price_idx", "cons_conf_idx", "euribor3m", "nr_employed") VALUES (3813, '1.1', '93.994', '-36.4', '4.856', '5191');</w:t>
      </w:r>
    </w:p>
    <w:p w14:paraId="1139EC52" w14:textId="77777777" w:rsidR="00EE6FEB" w:rsidRDefault="00EE6FEB"/>
    <w:p w14:paraId="762BAE2C" w14:textId="77777777" w:rsidR="00EE6FEB" w:rsidRDefault="00EE6FEB">
      <w:r>
        <w:t>INSERT INTO  "Customer_social_economic_data" ("Customer_id", "emp_var_rate", "cons_price_idx", "cons_conf_idx", "euribor3m", "nr_employed") VALUES (3814, '1.1', '93.994', '-36.4', '4.856', '5191');</w:t>
      </w:r>
    </w:p>
    <w:p w14:paraId="04C5CA85" w14:textId="77777777" w:rsidR="00EE6FEB" w:rsidRDefault="00EE6FEB"/>
    <w:p w14:paraId="32F6FF99" w14:textId="77777777" w:rsidR="00EE6FEB" w:rsidRDefault="00EE6FEB">
      <w:r>
        <w:t>INSERT INTO  "Customer_social_economic_data" ("Customer_id", "emp_var_rate", "cons_price_idx", "cons_conf_idx", "euribor3m", "nr_employed") VALUES (3815, '1.1', '93.994', '-36.4', '4.856', '5191');</w:t>
      </w:r>
    </w:p>
    <w:p w14:paraId="48B85BA9" w14:textId="77777777" w:rsidR="00EE6FEB" w:rsidRDefault="00EE6FEB"/>
    <w:p w14:paraId="63A13C62" w14:textId="77777777" w:rsidR="00EE6FEB" w:rsidRDefault="00EE6FEB">
      <w:r>
        <w:t>INSERT INTO  "Customer_social_economic_data" ("Customer_id", "emp_var_rate", "cons_price_idx", "cons_conf_idx", "euribor3m", "nr_employed") VALUES (3816, '1.1', '93.994', '-36.4', '4.856', '5191');</w:t>
      </w:r>
    </w:p>
    <w:p w14:paraId="3B965B36" w14:textId="77777777" w:rsidR="00EE6FEB" w:rsidRDefault="00EE6FEB"/>
    <w:p w14:paraId="1235F7C5" w14:textId="77777777" w:rsidR="00EE6FEB" w:rsidRDefault="00EE6FEB">
      <w:r>
        <w:t>INSERT INTO  "Customer_social_economic_data" ("Customer_id", "emp_var_rate", "cons_price_idx", "cons_conf_idx", "euribor3m", "nr_employed") VALUES (3817, '1.1', '93.994', '-36.4', '4.856', '5191');</w:t>
      </w:r>
    </w:p>
    <w:p w14:paraId="3B6EE92E" w14:textId="77777777" w:rsidR="00EE6FEB" w:rsidRDefault="00EE6FEB"/>
    <w:p w14:paraId="28F44E6C" w14:textId="77777777" w:rsidR="00EE6FEB" w:rsidRDefault="00EE6FEB">
      <w:r>
        <w:t>INSERT INTO  "Customer_social_economic_data" ("Customer_id", "emp_var_rate", "cons_price_idx", "cons_conf_idx", "euribor3m", "nr_employed") VALUES (3818, '1.1', '93.994', '-36.4', '4.856', '5191');</w:t>
      </w:r>
    </w:p>
    <w:p w14:paraId="3F714E5D" w14:textId="77777777" w:rsidR="00EE6FEB" w:rsidRDefault="00EE6FEB"/>
    <w:p w14:paraId="78D82A69" w14:textId="77777777" w:rsidR="00EE6FEB" w:rsidRDefault="00EE6FEB">
      <w:r>
        <w:t>INSERT INTO  "Customer_social_economic_data" ("Customer_id", "emp_var_rate", "cons_price_idx", "cons_conf_idx", "euribor3m", "nr_employed") VALUES (3819, '1.1', '93.994', '-36.4', '4.856', '5191');</w:t>
      </w:r>
    </w:p>
    <w:p w14:paraId="17DFFC2D" w14:textId="77777777" w:rsidR="00EE6FEB" w:rsidRDefault="00EE6FEB"/>
    <w:p w14:paraId="06DA11E8" w14:textId="77777777" w:rsidR="00EE6FEB" w:rsidRDefault="00EE6FEB">
      <w:r>
        <w:t>INSERT INTO  "Customer_social_economic_data" ("Customer_id", "emp_var_rate", "cons_price_idx", "cons_conf_idx", "euribor3m", "nr_employed") VALUES (3820, '1.1', '93.994', '-36.4', '4.856', '5191');</w:t>
      </w:r>
    </w:p>
    <w:p w14:paraId="76EDB6A9" w14:textId="77777777" w:rsidR="00EE6FEB" w:rsidRDefault="00EE6FEB"/>
    <w:p w14:paraId="1885793E" w14:textId="77777777" w:rsidR="00EE6FEB" w:rsidRDefault="00EE6FEB">
      <w:r>
        <w:t>INSERT INTO  "Customer_social_economic_data" ("Customer_id", "emp_var_rate", "cons_price_idx", "cons_conf_idx", "euribor3m", "nr_employed") VALUES (3821, '1.1', '93.994', '-36.4', '4.856', '5191');</w:t>
      </w:r>
    </w:p>
    <w:p w14:paraId="5388FF23" w14:textId="77777777" w:rsidR="00EE6FEB" w:rsidRDefault="00EE6FEB"/>
    <w:p w14:paraId="49B0C3B9" w14:textId="77777777" w:rsidR="00EE6FEB" w:rsidRDefault="00EE6FEB">
      <w:r>
        <w:t>INSERT INTO  "Customer_social_economic_data" ("Customer_id", "emp_var_rate", "cons_price_idx", "cons_conf_idx", "euribor3m", "nr_employed") VALUES (3822, '1.1', '93.994', '-36.4', '4.856', '5191');</w:t>
      </w:r>
    </w:p>
    <w:p w14:paraId="1D515A2A" w14:textId="77777777" w:rsidR="00EE6FEB" w:rsidRDefault="00EE6FEB"/>
    <w:p w14:paraId="54FCBB73" w14:textId="77777777" w:rsidR="00EE6FEB" w:rsidRDefault="00EE6FEB">
      <w:r>
        <w:t>INSERT INTO  "Customer_social_economic_data" ("Customer_id", "emp_var_rate", "cons_price_idx", "cons_conf_idx", "euribor3m", "nr_employed") VALUES (3823, '1.1', '93.994', '-36.4', '4.856', '5191');</w:t>
      </w:r>
    </w:p>
    <w:p w14:paraId="7EAFFB79" w14:textId="77777777" w:rsidR="00EE6FEB" w:rsidRDefault="00EE6FEB"/>
    <w:p w14:paraId="404F42D9" w14:textId="77777777" w:rsidR="00EE6FEB" w:rsidRDefault="00EE6FEB">
      <w:r>
        <w:t>INSERT INTO  "Customer_social_economic_data" ("Customer_id", "emp_var_rate", "cons_price_idx", "cons_conf_idx", "euribor3m", "nr_employed") VALUES (3824, '1.1', '93.994', '-36.4', '4.856', '5191');</w:t>
      </w:r>
    </w:p>
    <w:p w14:paraId="3BC45C45" w14:textId="77777777" w:rsidR="00EE6FEB" w:rsidRDefault="00EE6FEB"/>
    <w:p w14:paraId="771489F2" w14:textId="77777777" w:rsidR="00EE6FEB" w:rsidRDefault="00EE6FEB">
      <w:r>
        <w:t>INSERT INTO  "Customer_social_economic_data" ("Customer_id", "emp_var_rate", "cons_price_idx", "cons_conf_idx", "euribor3m", "nr_employed") VALUES (3825, '1.1', '93.994', '-36.4', '4.856', '5191');</w:t>
      </w:r>
    </w:p>
    <w:p w14:paraId="69FD02AC" w14:textId="77777777" w:rsidR="00EE6FEB" w:rsidRDefault="00EE6FEB"/>
    <w:p w14:paraId="2A5C60C5" w14:textId="77777777" w:rsidR="00EE6FEB" w:rsidRDefault="00EE6FEB">
      <w:r>
        <w:t>INSERT INTO  "Customer_social_economic_data" ("Customer_id", "emp_var_rate", "cons_price_idx", "cons_conf_idx", "euribor3m", "nr_employed") VALUES (3826, '1.1', '93.994', '-36.4', '4.856', '5191');</w:t>
      </w:r>
    </w:p>
    <w:p w14:paraId="34F928B4" w14:textId="77777777" w:rsidR="00EE6FEB" w:rsidRDefault="00EE6FEB"/>
    <w:p w14:paraId="559B51A3" w14:textId="77777777" w:rsidR="00EE6FEB" w:rsidRDefault="00EE6FEB">
      <w:r>
        <w:t>INSERT INTO  "Customer_social_economic_data" ("Customer_id", "emp_var_rate", "cons_price_idx", "cons_conf_idx", "euribor3m", "nr_employed") VALUES (3827, '1.1', '93.994', '-36.4', '4.856', '5191');</w:t>
      </w:r>
    </w:p>
    <w:p w14:paraId="4297C8A9" w14:textId="77777777" w:rsidR="00EE6FEB" w:rsidRDefault="00EE6FEB"/>
    <w:p w14:paraId="53F9CB31" w14:textId="77777777" w:rsidR="00EE6FEB" w:rsidRDefault="00EE6FEB">
      <w:r>
        <w:t>INSERT INTO  "Customer_social_economic_data" ("Customer_id", "emp_var_rate", "cons_price_idx", "cons_conf_idx", "euribor3m", "nr_employed") VALUES (3828, '1.1', '93.994', '-36.4', '4.856', '5191');</w:t>
      </w:r>
    </w:p>
    <w:p w14:paraId="30F501CD" w14:textId="77777777" w:rsidR="00EE6FEB" w:rsidRDefault="00EE6FEB"/>
    <w:p w14:paraId="4252D7A2" w14:textId="77777777" w:rsidR="00EE6FEB" w:rsidRDefault="00EE6FEB">
      <w:r>
        <w:t>INSERT INTO  "Customer_social_economic_data" ("Customer_id", "emp_var_rate", "cons_price_idx", "cons_conf_idx", "euribor3m", "nr_employed") VALUES (3829, '1.1', '93.994', '-36.4', '4.856', '5191');</w:t>
      </w:r>
    </w:p>
    <w:p w14:paraId="7F274A99" w14:textId="77777777" w:rsidR="00EE6FEB" w:rsidRDefault="00EE6FEB"/>
    <w:p w14:paraId="2165CD3D" w14:textId="77777777" w:rsidR="00EE6FEB" w:rsidRDefault="00EE6FEB">
      <w:r>
        <w:t>INSERT INTO  "Customer_social_economic_data" ("Customer_id", "emp_var_rate", "cons_price_idx", "cons_conf_idx", "euribor3m", "nr_employed") VALUES (3830, '1.1', '93.994', '-36.4', '4.856', '5191');</w:t>
      </w:r>
    </w:p>
    <w:p w14:paraId="597F682A" w14:textId="77777777" w:rsidR="00EE6FEB" w:rsidRDefault="00EE6FEB"/>
    <w:p w14:paraId="07CBE648" w14:textId="77777777" w:rsidR="00EE6FEB" w:rsidRDefault="00EE6FEB">
      <w:r>
        <w:t>INSERT INTO  "Customer_social_economic_data" ("Customer_id", "emp_var_rate", "cons_price_idx", "cons_conf_idx", "euribor3m", "nr_employed") VALUES (3831, '1.1', '93.994', '-36.4', '4.856', '5191');</w:t>
      </w:r>
    </w:p>
    <w:p w14:paraId="344E1586" w14:textId="77777777" w:rsidR="00EE6FEB" w:rsidRDefault="00EE6FEB"/>
    <w:p w14:paraId="329C8674" w14:textId="77777777" w:rsidR="00EE6FEB" w:rsidRDefault="00EE6FEB">
      <w:r>
        <w:t>INSERT INTO  "Customer_social_economic_data" ("Customer_id", "emp_var_rate", "cons_price_idx", "cons_conf_idx", "euribor3m", "nr_employed") VALUES (3832, '1.1', '93.994', '-36.4', '4.856', '5191');</w:t>
      </w:r>
    </w:p>
    <w:p w14:paraId="39DEE2A3" w14:textId="77777777" w:rsidR="00EE6FEB" w:rsidRDefault="00EE6FEB"/>
    <w:p w14:paraId="36A96088" w14:textId="77777777" w:rsidR="00EE6FEB" w:rsidRDefault="00EE6FEB">
      <w:r>
        <w:t>INSERT INTO  "Customer_social_economic_data" ("Customer_id", "emp_var_rate", "cons_price_idx", "cons_conf_idx", "euribor3m", "nr_employed") VALUES (3833, '1.1', '93.994', '-36.4', '4.856', '5191');</w:t>
      </w:r>
    </w:p>
    <w:p w14:paraId="1AE908AA" w14:textId="77777777" w:rsidR="00EE6FEB" w:rsidRDefault="00EE6FEB"/>
    <w:p w14:paraId="78FE31A1" w14:textId="77777777" w:rsidR="00EE6FEB" w:rsidRDefault="00EE6FEB">
      <w:r>
        <w:t>INSERT INTO  "Customer_social_economic_data" ("Customer_id", "emp_var_rate", "cons_price_idx", "cons_conf_idx", "euribor3m", "nr_employed") VALUES (3834, '1.1', '93.994', '-36.4', '4.856', '5191');</w:t>
      </w:r>
    </w:p>
    <w:p w14:paraId="4AC2DF74" w14:textId="77777777" w:rsidR="00EE6FEB" w:rsidRDefault="00EE6FEB"/>
    <w:p w14:paraId="3103499F" w14:textId="77777777" w:rsidR="00EE6FEB" w:rsidRDefault="00EE6FEB">
      <w:r>
        <w:t>INSERT INTO  "Customer_social_economic_data" ("Customer_id", "emp_var_rate", "cons_price_idx", "cons_conf_idx", "euribor3m", "nr_employed") VALUES (3835, '1.1', '93.994', '-36.4', '4.856', '5191');</w:t>
      </w:r>
    </w:p>
    <w:p w14:paraId="662C227D" w14:textId="77777777" w:rsidR="00EE6FEB" w:rsidRDefault="00EE6FEB"/>
    <w:p w14:paraId="46340B6C" w14:textId="77777777" w:rsidR="00EE6FEB" w:rsidRDefault="00EE6FEB">
      <w:r>
        <w:t>INSERT INTO  "Customer_social_economic_data" ("Customer_id", "emp_var_rate", "cons_price_idx", "cons_conf_idx", "euribor3m", "nr_employed") VALUES (3836, '1.1', '93.994', '-36.4', '4.856', '5191');</w:t>
      </w:r>
    </w:p>
    <w:p w14:paraId="55A70B4B" w14:textId="77777777" w:rsidR="00EE6FEB" w:rsidRDefault="00EE6FEB"/>
    <w:p w14:paraId="04692D04" w14:textId="77777777" w:rsidR="00EE6FEB" w:rsidRDefault="00EE6FEB">
      <w:r>
        <w:t>INSERT INTO  "Customer_social_economic_data" ("Customer_id", "emp_var_rate", "cons_price_idx", "cons_conf_idx", "euribor3m", "nr_employed") VALUES (3837, '1.1', '93.994', '-36.4', '4.856', '5191');</w:t>
      </w:r>
    </w:p>
    <w:p w14:paraId="51F0B417" w14:textId="77777777" w:rsidR="00EE6FEB" w:rsidRDefault="00EE6FEB"/>
    <w:p w14:paraId="1A39B4B1" w14:textId="77777777" w:rsidR="00EE6FEB" w:rsidRDefault="00EE6FEB">
      <w:r>
        <w:t>INSERT INTO  "Customer_social_economic_data" ("Customer_id", "emp_var_rate", "cons_price_idx", "cons_conf_idx", "euribor3m", "nr_employed") VALUES (3838, '1.1', '93.994', '-36.4', '4.856', '5191');</w:t>
      </w:r>
    </w:p>
    <w:p w14:paraId="32D5B814" w14:textId="77777777" w:rsidR="00EE6FEB" w:rsidRDefault="00EE6FEB"/>
    <w:p w14:paraId="4C039F92" w14:textId="77777777" w:rsidR="00EE6FEB" w:rsidRDefault="00EE6FEB">
      <w:r>
        <w:t>INSERT INTO  "Customer_social_economic_data" ("Customer_id", "emp_var_rate", "cons_price_idx", "cons_conf_idx", "euribor3m", "nr_employed") VALUES (3839, '1.1', '93.994', '-36.4', '4.856', '5191');</w:t>
      </w:r>
    </w:p>
    <w:p w14:paraId="420D88BE" w14:textId="77777777" w:rsidR="00EE6FEB" w:rsidRDefault="00EE6FEB"/>
    <w:p w14:paraId="1C43BFA9" w14:textId="77777777" w:rsidR="00EE6FEB" w:rsidRDefault="00EE6FEB">
      <w:r>
        <w:t>INSERT INTO  "Customer_social_economic_data" ("Customer_id", "emp_var_rate", "cons_price_idx", "cons_conf_idx", "euribor3m", "nr_employed") VALUES (3840, '1.1', '93.994', '-36.4', '4.856', '5191');</w:t>
      </w:r>
    </w:p>
    <w:p w14:paraId="6E1C79AD" w14:textId="77777777" w:rsidR="00EE6FEB" w:rsidRDefault="00EE6FEB"/>
    <w:p w14:paraId="5574E665" w14:textId="77777777" w:rsidR="00EE6FEB" w:rsidRDefault="00EE6FEB">
      <w:r>
        <w:t>INSERT INTO  "Customer_social_economic_data" ("Customer_id", "emp_var_rate", "cons_price_idx", "cons_conf_idx", "euribor3m", "nr_employed") VALUES (3841, '1.1', '93.994', '-36.4', '4.856', '5191');</w:t>
      </w:r>
    </w:p>
    <w:p w14:paraId="00B796F9" w14:textId="77777777" w:rsidR="00EE6FEB" w:rsidRDefault="00EE6FEB"/>
    <w:p w14:paraId="1E277F9D" w14:textId="77777777" w:rsidR="00EE6FEB" w:rsidRDefault="00EE6FEB">
      <w:r>
        <w:t>INSERT INTO  "Customer_social_economic_data" ("Customer_id", "emp_var_rate", "cons_price_idx", "cons_conf_idx", "euribor3m", "nr_employed") VALUES (3842, '1.1', '93.994', '-36.4', '4.856', '5191');</w:t>
      </w:r>
    </w:p>
    <w:p w14:paraId="6C576381" w14:textId="77777777" w:rsidR="00EE6FEB" w:rsidRDefault="00EE6FEB"/>
    <w:p w14:paraId="6F913D6A" w14:textId="77777777" w:rsidR="00EE6FEB" w:rsidRDefault="00EE6FEB">
      <w:r>
        <w:t>INSERT INTO  "Customer_social_economic_data" ("Customer_id", "emp_var_rate", "cons_price_idx", "cons_conf_idx", "euribor3m", "nr_employed") VALUES (3843, '1.1', '93.994', '-36.4', '4.856', '5191');</w:t>
      </w:r>
    </w:p>
    <w:p w14:paraId="31EE032B" w14:textId="77777777" w:rsidR="00EE6FEB" w:rsidRDefault="00EE6FEB"/>
    <w:p w14:paraId="12FC659C" w14:textId="77777777" w:rsidR="00EE6FEB" w:rsidRDefault="00EE6FEB">
      <w:r>
        <w:t>INSERT INTO  "Customer_social_economic_data" ("Customer_id", "emp_var_rate", "cons_price_idx", "cons_conf_idx", "euribor3m", "nr_employed") VALUES (3844, '1.1', '93.994', '-36.4', '4.856', '5191');</w:t>
      </w:r>
    </w:p>
    <w:p w14:paraId="77D2D51B" w14:textId="77777777" w:rsidR="00EE6FEB" w:rsidRDefault="00EE6FEB"/>
    <w:p w14:paraId="6E4658ED" w14:textId="77777777" w:rsidR="00EE6FEB" w:rsidRDefault="00EE6FEB">
      <w:r>
        <w:t>INSERT INTO  "Customer_social_economic_data" ("Customer_id", "emp_var_rate", "cons_price_idx", "cons_conf_idx", "euribor3m", "nr_employed") VALUES (3845, '1.1', '93.994', '-36.4', '4.856', '5191');</w:t>
      </w:r>
    </w:p>
    <w:p w14:paraId="1BCE8080" w14:textId="77777777" w:rsidR="00EE6FEB" w:rsidRDefault="00EE6FEB"/>
    <w:p w14:paraId="5C24607A" w14:textId="77777777" w:rsidR="00EE6FEB" w:rsidRDefault="00EE6FEB">
      <w:r>
        <w:t>INSERT INTO  "Customer_social_economic_data" ("Customer_id", "emp_var_rate", "cons_price_idx", "cons_conf_idx", "euribor3m", "nr_employed") VALUES (3846, '1.1', '93.994', '-36.4', '4.856', '5191');</w:t>
      </w:r>
    </w:p>
    <w:p w14:paraId="7A960813" w14:textId="77777777" w:rsidR="00EE6FEB" w:rsidRDefault="00EE6FEB"/>
    <w:p w14:paraId="68C0C659" w14:textId="77777777" w:rsidR="00EE6FEB" w:rsidRDefault="00EE6FEB">
      <w:r>
        <w:t>INSERT INTO  "Customer_social_economic_data" ("Customer_id", "emp_var_rate", "cons_price_idx", "cons_conf_idx", "euribor3m", "nr_employed") VALUES (3847, '1.1', '93.994', '-36.4', '4.856', '5191');</w:t>
      </w:r>
    </w:p>
    <w:p w14:paraId="46863181" w14:textId="77777777" w:rsidR="00EE6FEB" w:rsidRDefault="00EE6FEB"/>
    <w:p w14:paraId="2525EE4B" w14:textId="77777777" w:rsidR="00EE6FEB" w:rsidRDefault="00EE6FEB">
      <w:r>
        <w:t>INSERT INTO  "Customer_social_economic_data" ("Customer_id", "emp_var_rate", "cons_price_idx", "cons_conf_idx", "euribor3m", "nr_employed") VALUES (3848, '1.1', '93.994', '-36.4', '4.856', '5191');</w:t>
      </w:r>
    </w:p>
    <w:p w14:paraId="3B337136" w14:textId="77777777" w:rsidR="00EE6FEB" w:rsidRDefault="00EE6FEB"/>
    <w:p w14:paraId="3F8B06C6" w14:textId="77777777" w:rsidR="00EE6FEB" w:rsidRDefault="00EE6FEB">
      <w:r>
        <w:t>INSERT INTO  "Customer_social_economic_data" ("Customer_id", "emp_var_rate", "cons_price_idx", "cons_conf_idx", "euribor3m", "nr_employed") VALUES (3849, '1.1', '93.994', '-36.4', '4.856', '5191');</w:t>
      </w:r>
    </w:p>
    <w:p w14:paraId="538FB1D2" w14:textId="77777777" w:rsidR="00EE6FEB" w:rsidRDefault="00EE6FEB"/>
    <w:p w14:paraId="4AA5A19A" w14:textId="77777777" w:rsidR="00EE6FEB" w:rsidRDefault="00EE6FEB">
      <w:r>
        <w:t>INSERT INTO  "Customer_social_economic_data" ("Customer_id", "emp_var_rate", "cons_price_idx", "cons_conf_idx", "euribor3m", "nr_employed") VALUES (3850, '1.1', '93.994', '-36.4', '4.856', '5191');</w:t>
      </w:r>
    </w:p>
    <w:p w14:paraId="4F356264" w14:textId="77777777" w:rsidR="00EE6FEB" w:rsidRDefault="00EE6FEB"/>
    <w:p w14:paraId="4E0C812D" w14:textId="77777777" w:rsidR="00EE6FEB" w:rsidRDefault="00EE6FEB">
      <w:r>
        <w:t>INSERT INTO  "Customer_social_economic_data" ("Customer_id", "emp_var_rate", "cons_price_idx", "cons_conf_idx", "euribor3m", "nr_employed") VALUES (3851, '1.1', '93.994', '-36.4', '4.856', '5191');</w:t>
      </w:r>
    </w:p>
    <w:p w14:paraId="50C475EF" w14:textId="77777777" w:rsidR="00EE6FEB" w:rsidRDefault="00EE6FEB"/>
    <w:p w14:paraId="1BED42D2" w14:textId="77777777" w:rsidR="00EE6FEB" w:rsidRDefault="00EE6FEB">
      <w:r>
        <w:t>INSERT INTO  "Customer_social_economic_data" ("Customer_id", "emp_var_rate", "cons_price_idx", "cons_conf_idx", "euribor3m", "nr_employed") VALUES (3852, '1.1', '93.994', '-36.4', '4.856', '5191');</w:t>
      </w:r>
    </w:p>
    <w:p w14:paraId="78292277" w14:textId="77777777" w:rsidR="00EE6FEB" w:rsidRDefault="00EE6FEB"/>
    <w:p w14:paraId="5D1C2790" w14:textId="77777777" w:rsidR="00EE6FEB" w:rsidRDefault="00EE6FEB">
      <w:r>
        <w:t>INSERT INTO  "Customer_social_economic_data" ("Customer_id", "emp_var_rate", "cons_price_idx", "cons_conf_idx", "euribor3m", "nr_employed") VALUES (3853, '1.1', '93.994', '-36.4', '4.856', '5191');</w:t>
      </w:r>
    </w:p>
    <w:p w14:paraId="1C26B4BA" w14:textId="77777777" w:rsidR="00EE6FEB" w:rsidRDefault="00EE6FEB"/>
    <w:p w14:paraId="13F00F40" w14:textId="77777777" w:rsidR="00EE6FEB" w:rsidRDefault="00EE6FEB">
      <w:r>
        <w:t>INSERT INTO  "Customer_social_economic_data" ("Customer_id", "emp_var_rate", "cons_price_idx", "cons_conf_idx", "euribor3m", "nr_employed") VALUES (3854, '1.1', '93.994', '-36.4', '4.856', '5191');</w:t>
      </w:r>
    </w:p>
    <w:p w14:paraId="7B85CF41" w14:textId="77777777" w:rsidR="00EE6FEB" w:rsidRDefault="00EE6FEB"/>
    <w:p w14:paraId="576CFBFB" w14:textId="77777777" w:rsidR="00EE6FEB" w:rsidRDefault="00EE6FEB">
      <w:r>
        <w:t>INSERT INTO  "Customer_social_economic_data" ("Customer_id", "emp_var_rate", "cons_price_idx", "cons_conf_idx", "euribor3m", "nr_employed") VALUES (3855, '1.1', '93.994', '-36.4', '4.856', '5191');</w:t>
      </w:r>
    </w:p>
    <w:p w14:paraId="0B0BA055" w14:textId="77777777" w:rsidR="00EE6FEB" w:rsidRDefault="00EE6FEB"/>
    <w:p w14:paraId="58128FAE" w14:textId="77777777" w:rsidR="00EE6FEB" w:rsidRDefault="00EE6FEB">
      <w:r>
        <w:t>INSERT INTO  "Customer_social_economic_data" ("Customer_id", "emp_var_rate", "cons_price_idx", "cons_conf_idx", "euribor3m", "nr_employed") VALUES (3856, '1.1', '93.994', '-36.4', '4.856', '5191');</w:t>
      </w:r>
    </w:p>
    <w:p w14:paraId="5B1EE5E5" w14:textId="77777777" w:rsidR="00EE6FEB" w:rsidRDefault="00EE6FEB"/>
    <w:p w14:paraId="4B665A4F" w14:textId="77777777" w:rsidR="00EE6FEB" w:rsidRDefault="00EE6FEB">
      <w:r>
        <w:t>INSERT INTO  "Customer_social_economic_data" ("Customer_id", "emp_var_rate", "cons_price_idx", "cons_conf_idx", "euribor3m", "nr_employed") VALUES (3857, '1.1', '93.994', '-36.4', '4.856', '5191');</w:t>
      </w:r>
    </w:p>
    <w:p w14:paraId="30A3538E" w14:textId="77777777" w:rsidR="00EE6FEB" w:rsidRDefault="00EE6FEB"/>
    <w:p w14:paraId="04C933AC" w14:textId="77777777" w:rsidR="00EE6FEB" w:rsidRDefault="00EE6FEB">
      <w:r>
        <w:t>INSERT INTO  "Customer_social_economic_data" ("Customer_id", "emp_var_rate", "cons_price_idx", "cons_conf_idx", "euribor3m", "nr_employed") VALUES (3858, '1.1', '93.994', '-36.4', '4.856', '5191');</w:t>
      </w:r>
    </w:p>
    <w:p w14:paraId="35D01318" w14:textId="77777777" w:rsidR="00EE6FEB" w:rsidRDefault="00EE6FEB"/>
    <w:p w14:paraId="0A794FBF" w14:textId="77777777" w:rsidR="00EE6FEB" w:rsidRDefault="00EE6FEB">
      <w:r>
        <w:t>INSERT INTO  "Customer_social_economic_data" ("Customer_id", "emp_var_rate", "cons_price_idx", "cons_conf_idx", "euribor3m", "nr_employed") VALUES (3859, '1.1', '93.994', '-36.4', '4.856', '5191');</w:t>
      </w:r>
    </w:p>
    <w:p w14:paraId="6AF5058F" w14:textId="77777777" w:rsidR="00EE6FEB" w:rsidRDefault="00EE6FEB"/>
    <w:p w14:paraId="54E34179" w14:textId="77777777" w:rsidR="00EE6FEB" w:rsidRDefault="00EE6FEB">
      <w:r>
        <w:t>INSERT INTO  "Customer_social_economic_data" ("Customer_id", "emp_var_rate", "cons_price_idx", "cons_conf_idx", "euribor3m", "nr_employed") VALUES (3860, '1.1', '93.994', '-36.4', '4.856', '5191');</w:t>
      </w:r>
    </w:p>
    <w:p w14:paraId="2D53A8FB" w14:textId="77777777" w:rsidR="00EE6FEB" w:rsidRDefault="00EE6FEB"/>
    <w:p w14:paraId="7D867FD8" w14:textId="77777777" w:rsidR="00EE6FEB" w:rsidRDefault="00EE6FEB">
      <w:r>
        <w:t>INSERT INTO  "Customer_social_economic_data" ("Customer_id", "emp_var_rate", "cons_price_idx", "cons_conf_idx", "euribor3m", "nr_employed") VALUES (3861, '1.1', '93.994', '-36.4', '4.856', '5191');</w:t>
      </w:r>
    </w:p>
    <w:p w14:paraId="2BE3796E" w14:textId="77777777" w:rsidR="00EE6FEB" w:rsidRDefault="00EE6FEB"/>
    <w:p w14:paraId="50B64375" w14:textId="77777777" w:rsidR="00EE6FEB" w:rsidRDefault="00EE6FEB">
      <w:r>
        <w:t>INSERT INTO  "Customer_social_economic_data" ("Customer_id", "emp_var_rate", "cons_price_idx", "cons_conf_idx", "euribor3m", "nr_employed") VALUES (3862, '1.1', '93.994', '-36.4', '4.856', '5191');</w:t>
      </w:r>
    </w:p>
    <w:p w14:paraId="7B46B8D1" w14:textId="77777777" w:rsidR="00EE6FEB" w:rsidRDefault="00EE6FEB"/>
    <w:p w14:paraId="632D178B" w14:textId="77777777" w:rsidR="00EE6FEB" w:rsidRDefault="00EE6FEB">
      <w:r>
        <w:t>INSERT INTO  "Customer_social_economic_data" ("Customer_id", "emp_var_rate", "cons_price_idx", "cons_conf_idx", "euribor3m", "nr_employed") VALUES (3863, '1.1', '93.994', '-36.4', '4.856', '5191');</w:t>
      </w:r>
    </w:p>
    <w:p w14:paraId="53ED25CF" w14:textId="77777777" w:rsidR="00EE6FEB" w:rsidRDefault="00EE6FEB"/>
    <w:p w14:paraId="4BD048C5" w14:textId="77777777" w:rsidR="00EE6FEB" w:rsidRDefault="00EE6FEB">
      <w:r>
        <w:t>INSERT INTO  "Customer_social_economic_data" ("Customer_id", "emp_var_rate", "cons_price_idx", "cons_conf_idx", "euribor3m", "nr_employed") VALUES (3864, '1.1', '93.994', '-36.4', '4.856', '5191');</w:t>
      </w:r>
    </w:p>
    <w:p w14:paraId="10848DDA" w14:textId="77777777" w:rsidR="00EE6FEB" w:rsidRDefault="00EE6FEB"/>
    <w:p w14:paraId="4842A755" w14:textId="77777777" w:rsidR="00EE6FEB" w:rsidRDefault="00EE6FEB">
      <w:r>
        <w:t>INSERT INTO  "Customer_social_economic_data" ("Customer_id", "emp_var_rate", "cons_price_idx", "cons_conf_idx", "euribor3m", "nr_employed") VALUES (3865, '1.1', '93.994', '-36.4', '4.856', '5191');</w:t>
      </w:r>
    </w:p>
    <w:p w14:paraId="401A3821" w14:textId="77777777" w:rsidR="00EE6FEB" w:rsidRDefault="00EE6FEB"/>
    <w:p w14:paraId="48E81212" w14:textId="77777777" w:rsidR="00EE6FEB" w:rsidRDefault="00EE6FEB">
      <w:r>
        <w:t>INSERT INTO  "Customer_social_economic_data" ("Customer_id", "emp_var_rate", "cons_price_idx", "cons_conf_idx", "euribor3m", "nr_employed") VALUES (3866, '1.1', '93.994', '-36.4', '4.856', '5191');</w:t>
      </w:r>
    </w:p>
    <w:p w14:paraId="0A0A0C57" w14:textId="77777777" w:rsidR="00EE6FEB" w:rsidRDefault="00EE6FEB"/>
    <w:p w14:paraId="3E882A3D" w14:textId="77777777" w:rsidR="00EE6FEB" w:rsidRDefault="00EE6FEB">
      <w:r>
        <w:t>INSERT INTO  "Customer_social_economic_data" ("Customer_id", "emp_var_rate", "cons_price_idx", "cons_conf_idx", "euribor3m", "nr_employed") VALUES (3867, '1.1', '93.994', '-36.4', '4.856', '5191');</w:t>
      </w:r>
    </w:p>
    <w:p w14:paraId="08C94EB0" w14:textId="77777777" w:rsidR="00EE6FEB" w:rsidRDefault="00EE6FEB"/>
    <w:p w14:paraId="2DDC7853" w14:textId="77777777" w:rsidR="00EE6FEB" w:rsidRDefault="00EE6FEB">
      <w:r>
        <w:t>INSERT INTO  "Customer_social_economic_data" ("Customer_id", "emp_var_rate", "cons_price_idx", "cons_conf_idx", "euribor3m", "nr_employed") VALUES (3868, '1.1', '93.994', '-36.4', '4.856', '5191');</w:t>
      </w:r>
    </w:p>
    <w:p w14:paraId="7E00DF71" w14:textId="77777777" w:rsidR="00EE6FEB" w:rsidRDefault="00EE6FEB"/>
    <w:p w14:paraId="0288E359" w14:textId="77777777" w:rsidR="00EE6FEB" w:rsidRDefault="00EE6FEB">
      <w:r>
        <w:t>INSERT INTO  "Customer_social_economic_data" ("Customer_id", "emp_var_rate", "cons_price_idx", "cons_conf_idx", "euribor3m", "nr_employed") VALUES (3869, '1.1', '93.994', '-36.4', '4.856', '5191');</w:t>
      </w:r>
    </w:p>
    <w:p w14:paraId="58867305" w14:textId="77777777" w:rsidR="00EE6FEB" w:rsidRDefault="00EE6FEB"/>
    <w:p w14:paraId="38F76EAC" w14:textId="77777777" w:rsidR="00EE6FEB" w:rsidRDefault="00EE6FEB">
      <w:r>
        <w:t>INSERT INTO  "Customer_social_economic_data" ("Customer_id", "emp_var_rate", "cons_price_idx", "cons_conf_idx", "euribor3m", "nr_employed") VALUES (3870, '1.1', '93.994', '-36.4', '4.856', '5191');</w:t>
      </w:r>
    </w:p>
    <w:p w14:paraId="075D7D87" w14:textId="77777777" w:rsidR="00EE6FEB" w:rsidRDefault="00EE6FEB"/>
    <w:p w14:paraId="28A54AA2" w14:textId="77777777" w:rsidR="00EE6FEB" w:rsidRDefault="00EE6FEB">
      <w:r>
        <w:t>INSERT INTO  "Customer_social_economic_data" ("Customer_id", "emp_var_rate", "cons_price_idx", "cons_conf_idx", "euribor3m", "nr_employed") VALUES (3871, '1.1', '93.994', '-36.4', '4.856', '5191');</w:t>
      </w:r>
    </w:p>
    <w:p w14:paraId="682CF13B" w14:textId="77777777" w:rsidR="00EE6FEB" w:rsidRDefault="00EE6FEB"/>
    <w:p w14:paraId="1F2F501C" w14:textId="77777777" w:rsidR="00EE6FEB" w:rsidRDefault="00EE6FEB">
      <w:r>
        <w:t>INSERT INTO  "Customer_social_economic_data" ("Customer_id", "emp_var_rate", "cons_price_idx", "cons_conf_idx", "euribor3m", "nr_employed") VALUES (3872, '1.1', '93.994', '-36.4', '4.856', '5191');</w:t>
      </w:r>
    </w:p>
    <w:p w14:paraId="7520F652" w14:textId="77777777" w:rsidR="00EE6FEB" w:rsidRDefault="00EE6FEB"/>
    <w:p w14:paraId="0C9691D1" w14:textId="77777777" w:rsidR="00EE6FEB" w:rsidRDefault="00EE6FEB">
      <w:r>
        <w:t>INSERT INTO  "Customer_social_economic_data" ("Customer_id", "emp_var_rate", "cons_price_idx", "cons_conf_idx", "euribor3m", "nr_employed") VALUES (3873, '1.1', '93.994', '-36.4', '4.856', '5191');</w:t>
      </w:r>
    </w:p>
    <w:p w14:paraId="0764B34E" w14:textId="77777777" w:rsidR="00EE6FEB" w:rsidRDefault="00EE6FEB"/>
    <w:p w14:paraId="3D3F698A" w14:textId="77777777" w:rsidR="00EE6FEB" w:rsidRDefault="00EE6FEB">
      <w:r>
        <w:t>INSERT INTO  "Customer_social_economic_data" ("Customer_id", "emp_var_rate", "cons_price_idx", "cons_conf_idx", "euribor3m", "nr_employed") VALUES (3874, '1.1', '93.994', '-36.4', '4.856', '5191');</w:t>
      </w:r>
    </w:p>
    <w:p w14:paraId="44C0A16F" w14:textId="77777777" w:rsidR="00EE6FEB" w:rsidRDefault="00EE6FEB"/>
    <w:p w14:paraId="2CFDF20C" w14:textId="77777777" w:rsidR="00EE6FEB" w:rsidRDefault="00EE6FEB">
      <w:r>
        <w:t>INSERT INTO  "Customer_social_economic_data" ("Customer_id", "emp_var_rate", "cons_price_idx", "cons_conf_idx", "euribor3m", "nr_employed") VALUES (3875, '1.1', '93.994', '-36.4', '4.856', '5191');</w:t>
      </w:r>
    </w:p>
    <w:p w14:paraId="253B7E38" w14:textId="77777777" w:rsidR="00EE6FEB" w:rsidRDefault="00EE6FEB"/>
    <w:p w14:paraId="7665E53C" w14:textId="77777777" w:rsidR="00EE6FEB" w:rsidRDefault="00EE6FEB">
      <w:r>
        <w:t>INSERT INTO  "Customer_social_economic_data" ("Customer_id", "emp_var_rate", "cons_price_idx", "cons_conf_idx", "euribor3m", "nr_employed") VALUES (3876, '1.1', '93.994', '-36.4', '4.856', '5191');</w:t>
      </w:r>
    </w:p>
    <w:p w14:paraId="3E182628" w14:textId="77777777" w:rsidR="00EE6FEB" w:rsidRDefault="00EE6FEB"/>
    <w:p w14:paraId="3F7CB402" w14:textId="77777777" w:rsidR="00EE6FEB" w:rsidRDefault="00EE6FEB">
      <w:r>
        <w:t>INSERT INTO  "Customer_social_economic_data" ("Customer_id", "emp_var_rate", "cons_price_idx", "cons_conf_idx", "euribor3m", "nr_employed") VALUES (3877, '1.1', '93.994', '-36.4', '4.856', '5191');</w:t>
      </w:r>
    </w:p>
    <w:p w14:paraId="2E1284A6" w14:textId="77777777" w:rsidR="00EE6FEB" w:rsidRDefault="00EE6FEB"/>
    <w:p w14:paraId="17779891" w14:textId="77777777" w:rsidR="00EE6FEB" w:rsidRDefault="00EE6FEB">
      <w:r>
        <w:t>INSERT INTO  "Customer_social_economic_data" ("Customer_id", "emp_var_rate", "cons_price_idx", "cons_conf_idx", "euribor3m", "nr_employed") VALUES (3878, '1.1', '93.994', '-36.4', '4.856', '5191');</w:t>
      </w:r>
    </w:p>
    <w:p w14:paraId="6224B85B" w14:textId="77777777" w:rsidR="00EE6FEB" w:rsidRDefault="00EE6FEB"/>
    <w:p w14:paraId="35C1786A" w14:textId="77777777" w:rsidR="00EE6FEB" w:rsidRDefault="00EE6FEB">
      <w:r>
        <w:t>INSERT INTO  "Customer_social_economic_data" ("Customer_id", "emp_var_rate", "cons_price_idx", "cons_conf_idx", "euribor3m", "nr_employed") VALUES (3879, '1.1', '93.994', '-36.4', '4.856', '5191');</w:t>
      </w:r>
    </w:p>
    <w:p w14:paraId="5A354FED" w14:textId="77777777" w:rsidR="00EE6FEB" w:rsidRDefault="00EE6FEB"/>
    <w:p w14:paraId="4A4813A2" w14:textId="77777777" w:rsidR="00EE6FEB" w:rsidRDefault="00EE6FEB">
      <w:r>
        <w:t>INSERT INTO  "Customer_social_economic_data" ("Customer_id", "emp_var_rate", "cons_price_idx", "cons_conf_idx", "euribor3m", "nr_employed") VALUES (3880, '1.1', '93.994', '-36.4', '4.856', '5191');</w:t>
      </w:r>
    </w:p>
    <w:p w14:paraId="4A261434" w14:textId="77777777" w:rsidR="00EE6FEB" w:rsidRDefault="00EE6FEB"/>
    <w:p w14:paraId="31E1ED60" w14:textId="77777777" w:rsidR="00EE6FEB" w:rsidRDefault="00EE6FEB">
      <w:r>
        <w:t>INSERT INTO  "Customer_social_economic_data" ("Customer_id", "emp_var_rate", "cons_price_idx", "cons_conf_idx", "euribor3m", "nr_employed") VALUES (3881, '1.1', '93.994', '-36.4', '4.856', '5191');</w:t>
      </w:r>
    </w:p>
    <w:p w14:paraId="435C5796" w14:textId="77777777" w:rsidR="00EE6FEB" w:rsidRDefault="00EE6FEB"/>
    <w:p w14:paraId="4898FBEB" w14:textId="77777777" w:rsidR="00EE6FEB" w:rsidRDefault="00EE6FEB">
      <w:r>
        <w:t>INSERT INTO  "Customer_social_economic_data" ("Customer_id", "emp_var_rate", "cons_price_idx", "cons_conf_idx", "euribor3m", "nr_employed") VALUES (3882, '1.1', '93.994', '-36.4', '4.856', '5191');</w:t>
      </w:r>
    </w:p>
    <w:p w14:paraId="30054BD3" w14:textId="77777777" w:rsidR="00EE6FEB" w:rsidRDefault="00EE6FEB"/>
    <w:p w14:paraId="563AB53E" w14:textId="77777777" w:rsidR="00EE6FEB" w:rsidRDefault="00EE6FEB">
      <w:r>
        <w:t>INSERT INTO  "Customer_social_economic_data" ("Customer_id", "emp_var_rate", "cons_price_idx", "cons_conf_idx", "euribor3m", "nr_employed") VALUES (3883, '1.1', '93.994', '-36.4', '4.856', '5191');</w:t>
      </w:r>
    </w:p>
    <w:p w14:paraId="2547F254" w14:textId="77777777" w:rsidR="00EE6FEB" w:rsidRDefault="00EE6FEB"/>
    <w:p w14:paraId="54283C15" w14:textId="77777777" w:rsidR="00EE6FEB" w:rsidRDefault="00EE6FEB">
      <w:r>
        <w:t>INSERT INTO  "Customer_social_economic_data" ("Customer_id", "emp_var_rate", "cons_price_idx", "cons_conf_idx", "euribor3m", "nr_employed") VALUES (3884, '1.1', '93.994', '-36.4', '4.856', '5191');</w:t>
      </w:r>
    </w:p>
    <w:p w14:paraId="2695DAFB" w14:textId="77777777" w:rsidR="00EE6FEB" w:rsidRDefault="00EE6FEB"/>
    <w:p w14:paraId="5DFE917E" w14:textId="77777777" w:rsidR="00EE6FEB" w:rsidRDefault="00EE6FEB">
      <w:r>
        <w:t>INSERT INTO  "Customer_social_economic_data" ("Customer_id", "emp_var_rate", "cons_price_idx", "cons_conf_idx", "euribor3m", "nr_employed") VALUES (3885, '1.1', '93.994', '-36.4', '4.856', '5191');</w:t>
      </w:r>
    </w:p>
    <w:p w14:paraId="0A208577" w14:textId="77777777" w:rsidR="00EE6FEB" w:rsidRDefault="00EE6FEB"/>
    <w:p w14:paraId="1CACCEEB" w14:textId="77777777" w:rsidR="00EE6FEB" w:rsidRDefault="00EE6FEB">
      <w:r>
        <w:t>INSERT INTO  "Customer_social_economic_data" ("Customer_id", "emp_var_rate", "cons_price_idx", "cons_conf_idx", "euribor3m", "nr_employed") VALUES (3886, '1.1', '93.994', '-36.4', '4.856', '5191');</w:t>
      </w:r>
    </w:p>
    <w:p w14:paraId="2C8AD90D" w14:textId="77777777" w:rsidR="00EE6FEB" w:rsidRDefault="00EE6FEB"/>
    <w:p w14:paraId="65B58CBB" w14:textId="77777777" w:rsidR="00EE6FEB" w:rsidRDefault="00EE6FEB">
      <w:r>
        <w:t>INSERT INTO  "Customer_social_economic_data" ("Customer_id", "emp_var_rate", "cons_price_idx", "cons_conf_idx", "euribor3m", "nr_employed") VALUES (3887, '1.1', '93.994', '-36.4', '4.856', '5191');</w:t>
      </w:r>
    </w:p>
    <w:p w14:paraId="00E4C6F1" w14:textId="77777777" w:rsidR="00EE6FEB" w:rsidRDefault="00EE6FEB"/>
    <w:p w14:paraId="63B0B955" w14:textId="77777777" w:rsidR="00EE6FEB" w:rsidRDefault="00EE6FEB">
      <w:r>
        <w:t>INSERT INTO  "Customer_social_economic_data" ("Customer_id", "emp_var_rate", "cons_price_idx", "cons_conf_idx", "euribor3m", "nr_employed") VALUES (3888, '1.1', '93.994', '-36.4', '4.856', '5191');</w:t>
      </w:r>
    </w:p>
    <w:p w14:paraId="0DC2CB0C" w14:textId="77777777" w:rsidR="00EE6FEB" w:rsidRDefault="00EE6FEB"/>
    <w:p w14:paraId="04F45026" w14:textId="77777777" w:rsidR="00EE6FEB" w:rsidRDefault="00EE6FEB">
      <w:r>
        <w:t>INSERT INTO  "Customer_social_economic_data" ("Customer_id", "emp_var_rate", "cons_price_idx", "cons_conf_idx", "euribor3m", "nr_employed") VALUES (3889, '1.1', '93.994', '-36.4', '4.856', '5191');</w:t>
      </w:r>
    </w:p>
    <w:p w14:paraId="2BB36B8B" w14:textId="77777777" w:rsidR="00EE6FEB" w:rsidRDefault="00EE6FEB"/>
    <w:p w14:paraId="1D316DA5" w14:textId="77777777" w:rsidR="00EE6FEB" w:rsidRDefault="00EE6FEB">
      <w:r>
        <w:t>INSERT INTO  "Customer_social_economic_data" ("Customer_id", "emp_var_rate", "cons_price_idx", "cons_conf_idx", "euribor3m", "nr_employed") VALUES (3890, '1.1', '93.994', '-36.4', '4.856', '5191');</w:t>
      </w:r>
    </w:p>
    <w:p w14:paraId="0C48049F" w14:textId="77777777" w:rsidR="00EE6FEB" w:rsidRDefault="00EE6FEB"/>
    <w:p w14:paraId="41E60BA6" w14:textId="77777777" w:rsidR="00EE6FEB" w:rsidRDefault="00EE6FEB">
      <w:r>
        <w:t>INSERT INTO  "Customer_social_economic_data" ("Customer_id", "emp_var_rate", "cons_price_idx", "cons_conf_idx", "euribor3m", "nr_employed") VALUES (3891, '1.1', '93.994', '-36.4', '4.856', '5191');</w:t>
      </w:r>
    </w:p>
    <w:p w14:paraId="3159A883" w14:textId="77777777" w:rsidR="00EE6FEB" w:rsidRDefault="00EE6FEB"/>
    <w:p w14:paraId="57A26ED3" w14:textId="77777777" w:rsidR="00EE6FEB" w:rsidRDefault="00EE6FEB">
      <w:r>
        <w:t>INSERT INTO  "Customer_social_economic_data" ("Customer_id", "emp_var_rate", "cons_price_idx", "cons_conf_idx", "euribor3m", "nr_employed") VALUES (3892, '1.1', '93.994', '-36.4', '4.856', '5191');</w:t>
      </w:r>
    </w:p>
    <w:p w14:paraId="0D826833" w14:textId="77777777" w:rsidR="00EE6FEB" w:rsidRDefault="00EE6FEB"/>
    <w:p w14:paraId="5EE4344F" w14:textId="77777777" w:rsidR="00EE6FEB" w:rsidRDefault="00EE6FEB">
      <w:r>
        <w:t>INSERT INTO  "Customer_social_economic_data" ("Customer_id", "emp_var_rate", "cons_price_idx", "cons_conf_idx", "euribor3m", "nr_employed") VALUES (3893, '1.1', '93.994', '-36.4', '4.856', '5191');</w:t>
      </w:r>
    </w:p>
    <w:p w14:paraId="73B794FC" w14:textId="77777777" w:rsidR="00EE6FEB" w:rsidRDefault="00EE6FEB"/>
    <w:p w14:paraId="64DB8307" w14:textId="77777777" w:rsidR="00EE6FEB" w:rsidRDefault="00EE6FEB">
      <w:r>
        <w:t>INSERT INTO  "Customer_social_economic_data" ("Customer_id", "emp_var_rate", "cons_price_idx", "cons_conf_idx", "euribor3m", "nr_employed") VALUES (3894, '1.1', '93.994', '-36.4', '4.856', '5191');</w:t>
      </w:r>
    </w:p>
    <w:p w14:paraId="543E8A92" w14:textId="77777777" w:rsidR="00EE6FEB" w:rsidRDefault="00EE6FEB"/>
    <w:p w14:paraId="7E56D382" w14:textId="77777777" w:rsidR="00EE6FEB" w:rsidRDefault="00EE6FEB">
      <w:r>
        <w:t>INSERT INTO  "Customer_social_economic_data" ("Customer_id", "emp_var_rate", "cons_price_idx", "cons_conf_idx", "euribor3m", "nr_employed") VALUES (3895, '1.1', '93.994', '-36.4', '4.856', '5191');</w:t>
      </w:r>
    </w:p>
    <w:p w14:paraId="63FD2593" w14:textId="77777777" w:rsidR="00EE6FEB" w:rsidRDefault="00EE6FEB"/>
    <w:p w14:paraId="01976248" w14:textId="77777777" w:rsidR="00EE6FEB" w:rsidRDefault="00EE6FEB">
      <w:r>
        <w:t>INSERT INTO  "Customer_social_economic_data" ("Customer_id", "emp_var_rate", "cons_price_idx", "cons_conf_idx", "euribor3m", "nr_employed") VALUES (3896, '1.1', '93.994', '-36.4', '4.856', '5191');</w:t>
      </w:r>
    </w:p>
    <w:p w14:paraId="27A20A85" w14:textId="77777777" w:rsidR="00EE6FEB" w:rsidRDefault="00EE6FEB"/>
    <w:p w14:paraId="0E7A6A29" w14:textId="77777777" w:rsidR="00EE6FEB" w:rsidRDefault="00EE6FEB">
      <w:r>
        <w:t>INSERT INTO  "Customer_social_economic_data" ("Customer_id", "emp_var_rate", "cons_price_idx", "cons_conf_idx", "euribor3m", "nr_employed") VALUES (3897, '1.1', '93.994', '-36.4', '4.856', '5191');</w:t>
      </w:r>
    </w:p>
    <w:p w14:paraId="09475DB5" w14:textId="77777777" w:rsidR="00EE6FEB" w:rsidRDefault="00EE6FEB"/>
    <w:p w14:paraId="11E2AA6F" w14:textId="77777777" w:rsidR="00EE6FEB" w:rsidRDefault="00EE6FEB">
      <w:r>
        <w:t>INSERT INTO  "Customer_social_economic_data" ("Customer_id", "emp_var_rate", "cons_price_idx", "cons_conf_idx", "euribor3m", "nr_employed") VALUES (3898, '1.1', '93.994', '-36.4', '4.856', '5191');</w:t>
      </w:r>
    </w:p>
    <w:p w14:paraId="3FB10C99" w14:textId="77777777" w:rsidR="00EE6FEB" w:rsidRDefault="00EE6FEB"/>
    <w:p w14:paraId="063D287C" w14:textId="77777777" w:rsidR="00EE6FEB" w:rsidRDefault="00EE6FEB">
      <w:r>
        <w:t>INSERT INTO  "Customer_social_economic_data" ("Customer_id", "emp_var_rate", "cons_price_idx", "cons_conf_idx", "euribor3m", "nr_employed") VALUES (3899, '1.1', '93.994', '-36.4', '4.856', '5191');</w:t>
      </w:r>
    </w:p>
    <w:p w14:paraId="7346BF36" w14:textId="77777777" w:rsidR="00EE6FEB" w:rsidRDefault="00EE6FEB"/>
    <w:p w14:paraId="7C227439" w14:textId="77777777" w:rsidR="00EE6FEB" w:rsidRDefault="00EE6FEB">
      <w:r>
        <w:t>INSERT INTO  "Customer_social_economic_data" ("Customer_id", "emp_var_rate", "cons_price_idx", "cons_conf_idx", "euribor3m", "nr_employed") VALUES (3900, '1.1', '93.994', '-36.4', '4.856', '5191');</w:t>
      </w:r>
    </w:p>
    <w:p w14:paraId="50D1A76A" w14:textId="77777777" w:rsidR="00EE6FEB" w:rsidRDefault="00EE6FEB"/>
    <w:p w14:paraId="16107F54" w14:textId="77777777" w:rsidR="00EE6FEB" w:rsidRDefault="00EE6FEB">
      <w:r>
        <w:t>INSERT INTO  "Customer_social_economic_data" ("Customer_id", "emp_var_rate", "cons_price_idx", "cons_conf_idx", "euribor3m", "nr_employed") VALUES (3901, '1.1', '93.994', '-36.4', '4.856', '5191');</w:t>
      </w:r>
    </w:p>
    <w:p w14:paraId="11F1699F" w14:textId="77777777" w:rsidR="00EE6FEB" w:rsidRDefault="00EE6FEB"/>
    <w:p w14:paraId="756DC3C3" w14:textId="77777777" w:rsidR="00EE6FEB" w:rsidRDefault="00EE6FEB">
      <w:r>
        <w:t>INSERT INTO  "Customer_social_economic_data" ("Customer_id", "emp_var_rate", "cons_price_idx", "cons_conf_idx", "euribor3m", "nr_employed") VALUES (3902, '1.1', '93.994', '-36.4', '4.856', '5191');</w:t>
      </w:r>
    </w:p>
    <w:p w14:paraId="0EFC093A" w14:textId="77777777" w:rsidR="00EE6FEB" w:rsidRDefault="00EE6FEB"/>
    <w:p w14:paraId="75FAB36F" w14:textId="77777777" w:rsidR="00EE6FEB" w:rsidRDefault="00EE6FEB">
      <w:r>
        <w:t>INSERT INTO  "Customer_social_economic_data" ("Customer_id", "emp_var_rate", "cons_price_idx", "cons_conf_idx", "euribor3m", "nr_employed") VALUES (3903, '1.1', '93.994', '-36.4', '4.856', '5191');</w:t>
      </w:r>
    </w:p>
    <w:p w14:paraId="2DC2A076" w14:textId="77777777" w:rsidR="00EE6FEB" w:rsidRDefault="00EE6FEB"/>
    <w:p w14:paraId="1E92A184" w14:textId="77777777" w:rsidR="00EE6FEB" w:rsidRDefault="00EE6FEB">
      <w:r>
        <w:t>INSERT INTO  "Customer_social_economic_data" ("Customer_id", "emp_var_rate", "cons_price_idx", "cons_conf_idx", "euribor3m", "nr_employed") VALUES (3904, '1.1', '93.994', '-36.4', '4.856', '5191');</w:t>
      </w:r>
    </w:p>
    <w:p w14:paraId="7A4B05D6" w14:textId="77777777" w:rsidR="00EE6FEB" w:rsidRDefault="00EE6FEB"/>
    <w:p w14:paraId="2B2BEE7C" w14:textId="77777777" w:rsidR="00EE6FEB" w:rsidRDefault="00EE6FEB">
      <w:r>
        <w:t>INSERT INTO  "Customer_social_economic_data" ("Customer_id", "emp_var_rate", "cons_price_idx", "cons_conf_idx", "euribor3m", "nr_employed") VALUES (3905, '1.1', '93.994', '-36.4', '4.856', '5191');</w:t>
      </w:r>
    </w:p>
    <w:p w14:paraId="4F68DBBE" w14:textId="77777777" w:rsidR="00EE6FEB" w:rsidRDefault="00EE6FEB"/>
    <w:p w14:paraId="04C2F9EB" w14:textId="77777777" w:rsidR="00EE6FEB" w:rsidRDefault="00EE6FEB">
      <w:r>
        <w:t>INSERT INTO  "Customer_social_economic_data" ("Customer_id", "emp_var_rate", "cons_price_idx", "cons_conf_idx", "euribor3m", "nr_employed") VALUES (3906, '1.1', '93.994', '-36.4', '4.856', '5191');</w:t>
      </w:r>
    </w:p>
    <w:p w14:paraId="46FA6371" w14:textId="77777777" w:rsidR="00EE6FEB" w:rsidRDefault="00EE6FEB"/>
    <w:p w14:paraId="0EC5D34D" w14:textId="77777777" w:rsidR="00EE6FEB" w:rsidRDefault="00EE6FEB">
      <w:r>
        <w:t>INSERT INTO  "Customer_social_economic_data" ("Customer_id", "emp_var_rate", "cons_price_idx", "cons_conf_idx", "euribor3m", "nr_employed") VALUES (3907, '1.1', '93.994', '-36.4', '4.856', '5191');</w:t>
      </w:r>
    </w:p>
    <w:p w14:paraId="5647DE01" w14:textId="77777777" w:rsidR="00EE6FEB" w:rsidRDefault="00EE6FEB"/>
    <w:p w14:paraId="1E1CAC93" w14:textId="77777777" w:rsidR="00EE6FEB" w:rsidRDefault="00EE6FEB">
      <w:r>
        <w:t>INSERT INTO  "Customer_social_economic_data" ("Customer_id", "emp_var_rate", "cons_price_idx", "cons_conf_idx", "euribor3m", "nr_employed") VALUES (3908, '1.1', '93.994', '-36.4', '4.856', '5191');</w:t>
      </w:r>
    </w:p>
    <w:p w14:paraId="4D153F92" w14:textId="77777777" w:rsidR="00EE6FEB" w:rsidRDefault="00EE6FEB"/>
    <w:p w14:paraId="43349869" w14:textId="77777777" w:rsidR="00EE6FEB" w:rsidRDefault="00EE6FEB">
      <w:r>
        <w:t>INSERT INTO  "Customer_social_economic_data" ("Customer_id", "emp_var_rate", "cons_price_idx", "cons_conf_idx", "euribor3m", "nr_employed") VALUES (3909, '1.1', '93.994', '-36.4', '4.856', '5191');</w:t>
      </w:r>
    </w:p>
    <w:p w14:paraId="53C7BBDA" w14:textId="77777777" w:rsidR="00EE6FEB" w:rsidRDefault="00EE6FEB"/>
    <w:p w14:paraId="307E6D84" w14:textId="77777777" w:rsidR="00EE6FEB" w:rsidRDefault="00EE6FEB">
      <w:r>
        <w:t>INSERT INTO  "Customer_social_economic_data" ("Customer_id", "emp_var_rate", "cons_price_idx", "cons_conf_idx", "euribor3m", "nr_employed") VALUES (3910, '1.1', '93.994', '-36.4', '4.856', '5191');</w:t>
      </w:r>
    </w:p>
    <w:p w14:paraId="7D3C3A30" w14:textId="77777777" w:rsidR="00EE6FEB" w:rsidRDefault="00EE6FEB"/>
    <w:p w14:paraId="0A915075" w14:textId="77777777" w:rsidR="00EE6FEB" w:rsidRDefault="00EE6FEB">
      <w:r>
        <w:t>INSERT INTO  "Customer_social_economic_data" ("Customer_id", "emp_var_rate", "cons_price_idx", "cons_conf_idx", "euribor3m", "nr_employed") VALUES (3911, '1.1', '93.994', '-36.4', '4.856', '5191');</w:t>
      </w:r>
    </w:p>
    <w:p w14:paraId="03C8464A" w14:textId="77777777" w:rsidR="00EE6FEB" w:rsidRDefault="00EE6FEB"/>
    <w:p w14:paraId="353D37AF" w14:textId="77777777" w:rsidR="00EE6FEB" w:rsidRDefault="00EE6FEB">
      <w:r>
        <w:t>INSERT INTO  "Customer_social_economic_data" ("Customer_id", "emp_var_rate", "cons_price_idx", "cons_conf_idx", "euribor3m", "nr_employed") VALUES (3912, '1.1', '93.994', '-36.4', '4.856', '5191');</w:t>
      </w:r>
    </w:p>
    <w:p w14:paraId="088E1443" w14:textId="77777777" w:rsidR="00EE6FEB" w:rsidRDefault="00EE6FEB"/>
    <w:p w14:paraId="4DAC0017" w14:textId="77777777" w:rsidR="00EE6FEB" w:rsidRDefault="00EE6FEB">
      <w:r>
        <w:t>INSERT INTO  "Customer_social_economic_data" ("Customer_id", "emp_var_rate", "cons_price_idx", "cons_conf_idx", "euribor3m", "nr_employed") VALUES (3913, '1.1', '93.994', '-36.4', '4.856', '5191');</w:t>
      </w:r>
    </w:p>
    <w:p w14:paraId="5A8C6392" w14:textId="77777777" w:rsidR="00EE6FEB" w:rsidRDefault="00EE6FEB"/>
    <w:p w14:paraId="56D4C37C" w14:textId="77777777" w:rsidR="00EE6FEB" w:rsidRDefault="00EE6FEB">
      <w:r>
        <w:t>INSERT INTO  "Customer_social_economic_data" ("Customer_id", "emp_var_rate", "cons_price_idx", "cons_conf_idx", "euribor3m", "nr_employed") VALUES (3914, '1.1', '93.994', '-36.4', '4.856', '5191');</w:t>
      </w:r>
    </w:p>
    <w:p w14:paraId="3B5C5805" w14:textId="77777777" w:rsidR="00EE6FEB" w:rsidRDefault="00EE6FEB"/>
    <w:p w14:paraId="60A987D7" w14:textId="77777777" w:rsidR="00EE6FEB" w:rsidRDefault="00EE6FEB">
      <w:r>
        <w:t>INSERT INTO  "Customer_social_economic_data" ("Customer_id", "emp_var_rate", "cons_price_idx", "cons_conf_idx", "euribor3m", "nr_employed") VALUES (3915, '1.1', '93.994', '-36.4', '4.856', '5191');</w:t>
      </w:r>
    </w:p>
    <w:p w14:paraId="62CD1CA5" w14:textId="77777777" w:rsidR="00EE6FEB" w:rsidRDefault="00EE6FEB"/>
    <w:p w14:paraId="71D0C21A" w14:textId="77777777" w:rsidR="00EE6FEB" w:rsidRDefault="00EE6FEB">
      <w:r>
        <w:t>INSERT INTO  "Customer_social_economic_data" ("Customer_id", "emp_var_rate", "cons_price_idx", "cons_conf_idx", "euribor3m", "nr_employed") VALUES (3916, '1.1', '93.994', '-36.4', '4.856', '5191');</w:t>
      </w:r>
    </w:p>
    <w:p w14:paraId="70B34951" w14:textId="77777777" w:rsidR="00EE6FEB" w:rsidRDefault="00EE6FEB"/>
    <w:p w14:paraId="29109B98" w14:textId="77777777" w:rsidR="00EE6FEB" w:rsidRDefault="00EE6FEB">
      <w:r>
        <w:t>INSERT INTO  "Customer_social_economic_data" ("Customer_id", "emp_var_rate", "cons_price_idx", "cons_conf_idx", "euribor3m", "nr_employed") VALUES (3917, '1.1', '93.994', '-36.4', '4.856', '5191');</w:t>
      </w:r>
    </w:p>
    <w:p w14:paraId="7D2DD0BC" w14:textId="77777777" w:rsidR="00EE6FEB" w:rsidRDefault="00EE6FEB"/>
    <w:p w14:paraId="61ADB72D" w14:textId="77777777" w:rsidR="00EE6FEB" w:rsidRDefault="00EE6FEB">
      <w:r>
        <w:t>INSERT INTO  "Customer_social_economic_data" ("Customer_id", "emp_var_rate", "cons_price_idx", "cons_conf_idx", "euribor3m", "nr_employed") VALUES (3918, '1.1', '93.994', '-36.4', '4.856', '5191');</w:t>
      </w:r>
    </w:p>
    <w:p w14:paraId="6059355A" w14:textId="77777777" w:rsidR="00EE6FEB" w:rsidRDefault="00EE6FEB"/>
    <w:p w14:paraId="5960AF23" w14:textId="77777777" w:rsidR="00EE6FEB" w:rsidRDefault="00EE6FEB">
      <w:r>
        <w:t>INSERT INTO  "Customer_social_economic_data" ("Customer_id", "emp_var_rate", "cons_price_idx", "cons_conf_idx", "euribor3m", "nr_employed") VALUES (3919, '1.1', '93.994', '-36.4', '4.856', '5191');</w:t>
      </w:r>
    </w:p>
    <w:p w14:paraId="6D2BABB4" w14:textId="77777777" w:rsidR="00EE6FEB" w:rsidRDefault="00EE6FEB"/>
    <w:p w14:paraId="3F66F800" w14:textId="77777777" w:rsidR="00EE6FEB" w:rsidRDefault="00EE6FEB">
      <w:r>
        <w:t>INSERT INTO  "Customer_social_economic_data" ("Customer_id", "emp_var_rate", "cons_price_idx", "cons_conf_idx", "euribor3m", "nr_employed") VALUES (3920, '1.1', '93.994', '-36.4', '4.856', '5191');</w:t>
      </w:r>
    </w:p>
    <w:p w14:paraId="6C44E925" w14:textId="77777777" w:rsidR="00EE6FEB" w:rsidRDefault="00EE6FEB"/>
    <w:p w14:paraId="2AB125C8" w14:textId="77777777" w:rsidR="00EE6FEB" w:rsidRDefault="00EE6FEB">
      <w:r>
        <w:t>INSERT INTO  "Customer_social_economic_data" ("Customer_id", "emp_var_rate", "cons_price_idx", "cons_conf_idx", "euribor3m", "nr_employed") VALUES (3921, '1.1', '93.994', '-36.4', '4.856', '5191');</w:t>
      </w:r>
    </w:p>
    <w:p w14:paraId="69032E83" w14:textId="77777777" w:rsidR="00EE6FEB" w:rsidRDefault="00EE6FEB"/>
    <w:p w14:paraId="3A1C5505" w14:textId="77777777" w:rsidR="00EE6FEB" w:rsidRDefault="00EE6FEB">
      <w:r>
        <w:t>INSERT INTO  "Customer_social_economic_data" ("Customer_id", "emp_var_rate", "cons_price_idx", "cons_conf_idx", "euribor3m", "nr_employed") VALUES (3922, '1.1', '93.994', '-36.4', '4.856', '5191');</w:t>
      </w:r>
    </w:p>
    <w:p w14:paraId="6BF67D33" w14:textId="77777777" w:rsidR="00EE6FEB" w:rsidRDefault="00EE6FEB"/>
    <w:p w14:paraId="6A2E0C4E" w14:textId="77777777" w:rsidR="00EE6FEB" w:rsidRDefault="00EE6FEB">
      <w:r>
        <w:t>INSERT INTO  "Customer_social_economic_data" ("Customer_id", "emp_var_rate", "cons_price_idx", "cons_conf_idx", "euribor3m", "nr_employed") VALUES (3923, '1.1', '93.994', '-36.4', '4.856', '5191');</w:t>
      </w:r>
    </w:p>
    <w:p w14:paraId="039AF311" w14:textId="77777777" w:rsidR="00EE6FEB" w:rsidRDefault="00EE6FEB"/>
    <w:p w14:paraId="6A6B87C6" w14:textId="77777777" w:rsidR="00EE6FEB" w:rsidRDefault="00EE6FEB">
      <w:r>
        <w:t>INSERT INTO  "Customer_social_economic_data" ("Customer_id", "emp_var_rate", "cons_price_idx", "cons_conf_idx", "euribor3m", "nr_employed") VALUES (3924, '1.1', '93.994', '-36.4', '4.856', '5191');</w:t>
      </w:r>
    </w:p>
    <w:p w14:paraId="3A44A467" w14:textId="77777777" w:rsidR="00EE6FEB" w:rsidRDefault="00EE6FEB"/>
    <w:p w14:paraId="7663C55A" w14:textId="77777777" w:rsidR="00EE6FEB" w:rsidRDefault="00EE6FEB">
      <w:r>
        <w:t>INSERT INTO  "Customer_social_economic_data" ("Customer_id", "emp_var_rate", "cons_price_idx", "cons_conf_idx", "euribor3m", "nr_employed") VALUES (3925, '1.1', '93.994', '-36.4', '4.856', '5191');</w:t>
      </w:r>
    </w:p>
    <w:p w14:paraId="6C9707E7" w14:textId="77777777" w:rsidR="00EE6FEB" w:rsidRDefault="00EE6FEB"/>
    <w:p w14:paraId="79170CA5" w14:textId="77777777" w:rsidR="00EE6FEB" w:rsidRDefault="00EE6FEB">
      <w:r>
        <w:t>INSERT INTO  "Customer_social_economic_data" ("Customer_id", "emp_var_rate", "cons_price_idx", "cons_conf_idx", "euribor3m", "nr_employed") VALUES (3926, '1.1', '93.994', '-36.4', '4.856', '5191');</w:t>
      </w:r>
    </w:p>
    <w:p w14:paraId="044D0D28" w14:textId="77777777" w:rsidR="00EE6FEB" w:rsidRDefault="00EE6FEB"/>
    <w:p w14:paraId="1AFE6AB6" w14:textId="77777777" w:rsidR="00EE6FEB" w:rsidRDefault="00EE6FEB">
      <w:r>
        <w:t>INSERT INTO  "Customer_social_economic_data" ("Customer_id", "emp_var_rate", "cons_price_idx", "cons_conf_idx", "euribor3m", "nr_employed") VALUES (3927, '1.1', '93.994', '-36.4', '4.856', '5191');</w:t>
      </w:r>
    </w:p>
    <w:p w14:paraId="2D507DEB" w14:textId="77777777" w:rsidR="00EE6FEB" w:rsidRDefault="00EE6FEB"/>
    <w:p w14:paraId="03FB63E3" w14:textId="77777777" w:rsidR="00EE6FEB" w:rsidRDefault="00EE6FEB">
      <w:r>
        <w:t>INSERT INTO  "Customer_social_economic_data" ("Customer_id", "emp_var_rate", "cons_price_idx", "cons_conf_idx", "euribor3m", "nr_employed") VALUES (3928, '1.1', '93.994', '-36.4', '4.856', '5191');</w:t>
      </w:r>
    </w:p>
    <w:p w14:paraId="5E33A1D4" w14:textId="77777777" w:rsidR="00EE6FEB" w:rsidRDefault="00EE6FEB"/>
    <w:p w14:paraId="7DD41BDA" w14:textId="77777777" w:rsidR="00EE6FEB" w:rsidRDefault="00EE6FEB">
      <w:r>
        <w:t>INSERT INTO  "Customer_social_economic_data" ("Customer_id", "emp_var_rate", "cons_price_idx", "cons_conf_idx", "euribor3m", "nr_employed") VALUES (3929, '1.1', '93.994', '-36.4', '4.856', '5191');</w:t>
      </w:r>
    </w:p>
    <w:p w14:paraId="4D3D723B" w14:textId="77777777" w:rsidR="00EE6FEB" w:rsidRDefault="00EE6FEB"/>
    <w:p w14:paraId="49541AF9" w14:textId="77777777" w:rsidR="00EE6FEB" w:rsidRDefault="00EE6FEB">
      <w:r>
        <w:t>INSERT INTO  "Customer_social_economic_data" ("Customer_id", "emp_var_rate", "cons_price_idx", "cons_conf_idx", "euribor3m", "nr_employed") VALUES (3930, '1.1', '93.994', '-36.4', '4.856', '5191');</w:t>
      </w:r>
    </w:p>
    <w:p w14:paraId="3A9B9E9F" w14:textId="77777777" w:rsidR="00EE6FEB" w:rsidRDefault="00EE6FEB"/>
    <w:p w14:paraId="7F20FD45" w14:textId="77777777" w:rsidR="00EE6FEB" w:rsidRDefault="00EE6FEB">
      <w:r>
        <w:t>INSERT INTO  "Customer_social_economic_data" ("Customer_id", "emp_var_rate", "cons_price_idx", "cons_conf_idx", "euribor3m", "nr_employed") VALUES (3931, '1.1', '93.994', '-36.4', '4.856', '5191');</w:t>
      </w:r>
    </w:p>
    <w:p w14:paraId="2FA13328" w14:textId="77777777" w:rsidR="00EE6FEB" w:rsidRDefault="00EE6FEB"/>
    <w:p w14:paraId="56345F5F" w14:textId="77777777" w:rsidR="00EE6FEB" w:rsidRDefault="00EE6FEB">
      <w:r>
        <w:t>INSERT INTO  "Customer_social_economic_data" ("Customer_id", "emp_var_rate", "cons_price_idx", "cons_conf_idx", "euribor3m", "nr_employed") VALUES (3932, '1.1', '93.994', '-36.4', '4.856', '5191');</w:t>
      </w:r>
    </w:p>
    <w:p w14:paraId="323B912F" w14:textId="77777777" w:rsidR="00EE6FEB" w:rsidRDefault="00EE6FEB"/>
    <w:p w14:paraId="323D9177" w14:textId="77777777" w:rsidR="00EE6FEB" w:rsidRDefault="00EE6FEB">
      <w:r>
        <w:t>INSERT INTO  "Customer_social_economic_data" ("Customer_id", "emp_var_rate", "cons_price_idx", "cons_conf_idx", "euribor3m", "nr_employed") VALUES (3933, '1.1', '93.994', '-36.4', '4.856', '5191');</w:t>
      </w:r>
    </w:p>
    <w:p w14:paraId="7F025074" w14:textId="77777777" w:rsidR="00EE6FEB" w:rsidRDefault="00EE6FEB"/>
    <w:p w14:paraId="16D56442" w14:textId="77777777" w:rsidR="00EE6FEB" w:rsidRDefault="00EE6FEB">
      <w:r>
        <w:t>INSERT INTO  "Customer_social_economic_data" ("Customer_id", "emp_var_rate", "cons_price_idx", "cons_conf_idx", "euribor3m", "nr_employed") VALUES (3934, '1.1', '93.994', '-36.4', '4.856', '5191');</w:t>
      </w:r>
    </w:p>
    <w:p w14:paraId="13740408" w14:textId="77777777" w:rsidR="00EE6FEB" w:rsidRDefault="00EE6FEB"/>
    <w:p w14:paraId="64CB6864" w14:textId="77777777" w:rsidR="00EE6FEB" w:rsidRDefault="00EE6FEB">
      <w:r>
        <w:t>INSERT INTO  "Customer_social_economic_data" ("Customer_id", "emp_var_rate", "cons_price_idx", "cons_conf_idx", "euribor3m", "nr_employed") VALUES (3935, '1.1', '93.994', '-36.4', '4.856', '5191');</w:t>
      </w:r>
    </w:p>
    <w:p w14:paraId="6A70BB16" w14:textId="77777777" w:rsidR="00EE6FEB" w:rsidRDefault="00EE6FEB"/>
    <w:p w14:paraId="01C63761" w14:textId="77777777" w:rsidR="00EE6FEB" w:rsidRDefault="00EE6FEB">
      <w:r>
        <w:t>INSERT INTO  "Customer_social_economic_data" ("Customer_id", "emp_var_rate", "cons_price_idx", "cons_conf_idx", "euribor3m", "nr_employed") VALUES (3936, '1.1', '93.994', '-36.4', '4.856', '5191');</w:t>
      </w:r>
    </w:p>
    <w:p w14:paraId="2C47256F" w14:textId="77777777" w:rsidR="00EE6FEB" w:rsidRDefault="00EE6FEB"/>
    <w:p w14:paraId="4073D8B6" w14:textId="77777777" w:rsidR="00EE6FEB" w:rsidRDefault="00EE6FEB">
      <w:r>
        <w:t>INSERT INTO  "Customer_social_economic_data" ("Customer_id", "emp_var_rate", "cons_price_idx", "cons_conf_idx", "euribor3m", "nr_employed") VALUES (3937, '1.1', '93.994', '-36.4', '4.856', '5191');</w:t>
      </w:r>
    </w:p>
    <w:p w14:paraId="374D903D" w14:textId="77777777" w:rsidR="00EE6FEB" w:rsidRDefault="00EE6FEB"/>
    <w:p w14:paraId="35A350FF" w14:textId="77777777" w:rsidR="00EE6FEB" w:rsidRDefault="00EE6FEB">
      <w:r>
        <w:t>INSERT INTO  "Customer_social_economic_data" ("Customer_id", "emp_var_rate", "cons_price_idx", "cons_conf_idx", "euribor3m", "nr_employed") VALUES (3938, '1.1', '93.994', '-36.4', '4.856', '5191');</w:t>
      </w:r>
    </w:p>
    <w:p w14:paraId="5567227F" w14:textId="77777777" w:rsidR="00EE6FEB" w:rsidRDefault="00EE6FEB"/>
    <w:p w14:paraId="70A3567F" w14:textId="77777777" w:rsidR="00EE6FEB" w:rsidRDefault="00EE6FEB">
      <w:r>
        <w:t>INSERT INTO  "Customer_social_economic_data" ("Customer_id", "emp_var_rate", "cons_price_idx", "cons_conf_idx", "euribor3m", "nr_employed") VALUES (3939, '1.1', '93.994', '-36.4', '4.856', '5191');</w:t>
      </w:r>
    </w:p>
    <w:p w14:paraId="453A49B6" w14:textId="77777777" w:rsidR="00EE6FEB" w:rsidRDefault="00EE6FEB"/>
    <w:p w14:paraId="682AA375" w14:textId="77777777" w:rsidR="00EE6FEB" w:rsidRDefault="00EE6FEB">
      <w:r>
        <w:t>INSERT INTO  "Customer_social_economic_data" ("Customer_id", "emp_var_rate", "cons_price_idx", "cons_conf_idx", "euribor3m", "nr_employed") VALUES (3940, '1.1', '93.994', '-36.4', '4.856', '5191');</w:t>
      </w:r>
    </w:p>
    <w:p w14:paraId="46CD9F43" w14:textId="77777777" w:rsidR="00EE6FEB" w:rsidRDefault="00EE6FEB"/>
    <w:p w14:paraId="5963AC6C" w14:textId="77777777" w:rsidR="00EE6FEB" w:rsidRDefault="00EE6FEB">
      <w:r>
        <w:t>INSERT INTO  "Customer_social_economic_data" ("Customer_id", "emp_var_rate", "cons_price_idx", "cons_conf_idx", "euribor3m", "nr_employed") VALUES (3941, '1.1', '93.994', '-36.4', '4.856', '5191');</w:t>
      </w:r>
    </w:p>
    <w:p w14:paraId="5FDA9854" w14:textId="77777777" w:rsidR="00EE6FEB" w:rsidRDefault="00EE6FEB"/>
    <w:p w14:paraId="6012BA56" w14:textId="77777777" w:rsidR="00EE6FEB" w:rsidRDefault="00EE6FEB">
      <w:r>
        <w:t>INSERT INTO  "Customer_social_economic_data" ("Customer_id", "emp_var_rate", "cons_price_idx", "cons_conf_idx", "euribor3m", "nr_employed") VALUES (3942, '1.1', '93.994', '-36.4', '4.856', '5191');</w:t>
      </w:r>
    </w:p>
    <w:p w14:paraId="49835DB1" w14:textId="77777777" w:rsidR="00EE6FEB" w:rsidRDefault="00EE6FEB"/>
    <w:p w14:paraId="4FAE3115" w14:textId="77777777" w:rsidR="00EE6FEB" w:rsidRDefault="00EE6FEB">
      <w:r>
        <w:t>INSERT INTO  "Customer_social_economic_data" ("Customer_id", "emp_var_rate", "cons_price_idx", "cons_conf_idx", "euribor3m", "nr_employed") VALUES (3943, '1.1', '93.994', '-36.4', '4.856', '5191');</w:t>
      </w:r>
    </w:p>
    <w:p w14:paraId="689DCE0A" w14:textId="77777777" w:rsidR="00EE6FEB" w:rsidRDefault="00EE6FEB"/>
    <w:p w14:paraId="08F6468E" w14:textId="77777777" w:rsidR="00EE6FEB" w:rsidRDefault="00EE6FEB">
      <w:r>
        <w:t>INSERT INTO  "Customer_social_economic_data" ("Customer_id", "emp_var_rate", "cons_price_idx", "cons_conf_idx", "euribor3m", "nr_employed") VALUES (3944, '1.1', '93.994', '-36.4', '4.856', '5191');</w:t>
      </w:r>
    </w:p>
    <w:p w14:paraId="6AFD5ECB" w14:textId="77777777" w:rsidR="00EE6FEB" w:rsidRDefault="00EE6FEB"/>
    <w:p w14:paraId="152A8E34" w14:textId="77777777" w:rsidR="00EE6FEB" w:rsidRDefault="00EE6FEB">
      <w:r>
        <w:t>INSERT INTO  "Customer_social_economic_data" ("Customer_id", "emp_var_rate", "cons_price_idx", "cons_conf_idx", "euribor3m", "nr_employed") VALUES (3945, '1.1', '93.994', '-36.4', '4.856', '5191');</w:t>
      </w:r>
    </w:p>
    <w:p w14:paraId="1C9E2F7E" w14:textId="77777777" w:rsidR="00EE6FEB" w:rsidRDefault="00EE6FEB"/>
    <w:p w14:paraId="7B90BD00" w14:textId="77777777" w:rsidR="00EE6FEB" w:rsidRDefault="00EE6FEB">
      <w:r>
        <w:t>INSERT INTO  "Customer_social_economic_data" ("Customer_id", "emp_var_rate", "cons_price_idx", "cons_conf_idx", "euribor3m", "nr_employed") VALUES (3946, '1.1', '93.994', '-36.4', '4.856', '5191');</w:t>
      </w:r>
    </w:p>
    <w:p w14:paraId="7AAFAD18" w14:textId="77777777" w:rsidR="00EE6FEB" w:rsidRDefault="00EE6FEB"/>
    <w:p w14:paraId="40907AEA" w14:textId="77777777" w:rsidR="00EE6FEB" w:rsidRDefault="00EE6FEB">
      <w:r>
        <w:t>INSERT INTO  "Customer_social_economic_data" ("Customer_id", "emp_var_rate", "cons_price_idx", "cons_conf_idx", "euribor3m", "nr_employed") VALUES (3947, '1.1', '93.994', '-36.4', '4.856', '5191');</w:t>
      </w:r>
    </w:p>
    <w:p w14:paraId="01C82CF7" w14:textId="77777777" w:rsidR="00EE6FEB" w:rsidRDefault="00EE6FEB"/>
    <w:p w14:paraId="7771BDEB" w14:textId="77777777" w:rsidR="00EE6FEB" w:rsidRDefault="00EE6FEB">
      <w:r>
        <w:t>INSERT INTO  "Customer_social_economic_data" ("Customer_id", "emp_var_rate", "cons_price_idx", "cons_conf_idx", "euribor3m", "nr_employed") VALUES (3948, '1.1', '93.994', '-36.4', '4.856', '5191');</w:t>
      </w:r>
    </w:p>
    <w:p w14:paraId="618FD76F" w14:textId="77777777" w:rsidR="00EE6FEB" w:rsidRDefault="00EE6FEB"/>
    <w:p w14:paraId="66489FDA" w14:textId="77777777" w:rsidR="00EE6FEB" w:rsidRDefault="00EE6FEB">
      <w:r>
        <w:t>INSERT INTO  "Customer_social_economic_data" ("Customer_id", "emp_var_rate", "cons_price_idx", "cons_conf_idx", "euribor3m", "nr_employed") VALUES (3949, '1.1', '93.994', '-36.4', '4.856', '5191');</w:t>
      </w:r>
    </w:p>
    <w:p w14:paraId="0B2968EE" w14:textId="77777777" w:rsidR="00EE6FEB" w:rsidRDefault="00EE6FEB"/>
    <w:p w14:paraId="4EAB3A2B" w14:textId="77777777" w:rsidR="00EE6FEB" w:rsidRDefault="00EE6FEB">
      <w:r>
        <w:t>INSERT INTO  "Customer_social_economic_data" ("Customer_id", "emp_var_rate", "cons_price_idx", "cons_conf_idx", "euribor3m", "nr_employed") VALUES (3950, '1.1', '93.994', '-36.4', '4.856', '5191');</w:t>
      </w:r>
    </w:p>
    <w:p w14:paraId="19E356F2" w14:textId="77777777" w:rsidR="00EE6FEB" w:rsidRDefault="00EE6FEB"/>
    <w:p w14:paraId="418B34CA" w14:textId="77777777" w:rsidR="00EE6FEB" w:rsidRDefault="00EE6FEB">
      <w:r>
        <w:t>INSERT INTO  "Customer_social_economic_data" ("Customer_id", "emp_var_rate", "cons_price_idx", "cons_conf_idx", "euribor3m", "nr_employed") VALUES (3951, '1.1', '93.994', '-36.4', '4.856', '5191');</w:t>
      </w:r>
    </w:p>
    <w:p w14:paraId="1475100A" w14:textId="77777777" w:rsidR="00EE6FEB" w:rsidRDefault="00EE6FEB"/>
    <w:p w14:paraId="69F4FD43" w14:textId="77777777" w:rsidR="00EE6FEB" w:rsidRDefault="00EE6FEB">
      <w:r>
        <w:t>INSERT INTO  "Customer_social_economic_data" ("Customer_id", "emp_var_rate", "cons_price_idx", "cons_conf_idx", "euribor3m", "nr_employed") VALUES (3952, '1.1', '93.994', '-36.4', '4.856', '5191');</w:t>
      </w:r>
    </w:p>
    <w:p w14:paraId="76A4E4EE" w14:textId="77777777" w:rsidR="00EE6FEB" w:rsidRDefault="00EE6FEB"/>
    <w:p w14:paraId="2EEF6663" w14:textId="77777777" w:rsidR="00EE6FEB" w:rsidRDefault="00EE6FEB">
      <w:r>
        <w:t>INSERT INTO  "Customer_social_economic_data" ("Customer_id", "emp_var_rate", "cons_price_idx", "cons_conf_idx", "euribor3m", "nr_employed") VALUES (3953, '1.1', '93.994', '-36.4', '4.856', '5191');</w:t>
      </w:r>
    </w:p>
    <w:p w14:paraId="3137BB68" w14:textId="77777777" w:rsidR="00EE6FEB" w:rsidRDefault="00EE6FEB"/>
    <w:p w14:paraId="421D5DA5" w14:textId="77777777" w:rsidR="00EE6FEB" w:rsidRDefault="00EE6FEB">
      <w:r>
        <w:t>INSERT INTO  "Customer_social_economic_data" ("Customer_id", "emp_var_rate", "cons_price_idx", "cons_conf_idx", "euribor3m", "nr_employed") VALUES (3954, '1.1', '93.994', '-36.4', '4.856', '5191');</w:t>
      </w:r>
    </w:p>
    <w:p w14:paraId="7B9E6D1D" w14:textId="77777777" w:rsidR="00EE6FEB" w:rsidRDefault="00EE6FEB"/>
    <w:p w14:paraId="07CCDA24" w14:textId="77777777" w:rsidR="00EE6FEB" w:rsidRDefault="00EE6FEB">
      <w:r>
        <w:t>INSERT INTO  "Customer_social_economic_data" ("Customer_id", "emp_var_rate", "cons_price_idx", "cons_conf_idx", "euribor3m", "nr_employed") VALUES (3955, '1.1', '93.994', '-36.4', '4.856', '5191');</w:t>
      </w:r>
    </w:p>
    <w:p w14:paraId="58D93A12" w14:textId="77777777" w:rsidR="00EE6FEB" w:rsidRDefault="00EE6FEB"/>
    <w:p w14:paraId="209597B6" w14:textId="77777777" w:rsidR="00EE6FEB" w:rsidRDefault="00EE6FEB">
      <w:r>
        <w:t>INSERT INTO  "Customer_social_economic_data" ("Customer_id", "emp_var_rate", "cons_price_idx", "cons_conf_idx", "euribor3m", "nr_employed") VALUES (3956, '1.1', '93.994', '-36.4', '4.856', '5191');</w:t>
      </w:r>
    </w:p>
    <w:p w14:paraId="25E9EC6C" w14:textId="77777777" w:rsidR="00EE6FEB" w:rsidRDefault="00EE6FEB"/>
    <w:p w14:paraId="1A1FB3C5" w14:textId="77777777" w:rsidR="00EE6FEB" w:rsidRDefault="00EE6FEB">
      <w:r>
        <w:t>INSERT INTO  "Customer_social_economic_data" ("Customer_id", "emp_var_rate", "cons_price_idx", "cons_conf_idx", "euribor3m", "nr_employed") VALUES (3957, '1.1', '93.994', '-36.4', '4.856', '5191');</w:t>
      </w:r>
    </w:p>
    <w:p w14:paraId="4D403973" w14:textId="77777777" w:rsidR="00EE6FEB" w:rsidRDefault="00EE6FEB"/>
    <w:p w14:paraId="33E8C30D" w14:textId="77777777" w:rsidR="00EE6FEB" w:rsidRDefault="00EE6FEB">
      <w:r>
        <w:t>INSERT INTO  "Customer_social_economic_data" ("Customer_id", "emp_var_rate", "cons_price_idx", "cons_conf_idx", "euribor3m", "nr_employed") VALUES (3958, '1.1', '93.994', '-36.4', '4.856', '5191');</w:t>
      </w:r>
    </w:p>
    <w:p w14:paraId="038F8E23" w14:textId="77777777" w:rsidR="00EE6FEB" w:rsidRDefault="00EE6FEB"/>
    <w:p w14:paraId="354C81F9" w14:textId="77777777" w:rsidR="00EE6FEB" w:rsidRDefault="00EE6FEB">
      <w:r>
        <w:t>INSERT INTO  "Customer_social_economic_data" ("Customer_id", "emp_var_rate", "cons_price_idx", "cons_conf_idx", "euribor3m", "nr_employed") VALUES (3959, '1.1', '93.994', '-36.4', '4.856', '5191');</w:t>
      </w:r>
    </w:p>
    <w:p w14:paraId="5322FC35" w14:textId="77777777" w:rsidR="00EE6FEB" w:rsidRDefault="00EE6FEB"/>
    <w:p w14:paraId="0032536D" w14:textId="77777777" w:rsidR="00EE6FEB" w:rsidRDefault="00EE6FEB">
      <w:r>
        <w:t>INSERT INTO  "Customer_social_economic_data" ("Customer_id", "emp_var_rate", "cons_price_idx", "cons_conf_idx", "euribor3m", "nr_employed") VALUES (3960, '1.1', '93.994', '-36.4', '4.856', '5191');</w:t>
      </w:r>
    </w:p>
    <w:p w14:paraId="25B72BBB" w14:textId="77777777" w:rsidR="00EE6FEB" w:rsidRDefault="00EE6FEB"/>
    <w:p w14:paraId="7F156213" w14:textId="77777777" w:rsidR="00EE6FEB" w:rsidRDefault="00EE6FEB">
      <w:r>
        <w:t>INSERT INTO  "Customer_social_economic_data" ("Customer_id", "emp_var_rate", "cons_price_idx", "cons_conf_idx", "euribor3m", "nr_employed") VALUES (3961, '1.1', '93.994', '-36.4', '4.856', '5191');</w:t>
      </w:r>
    </w:p>
    <w:p w14:paraId="72606384" w14:textId="77777777" w:rsidR="00EE6FEB" w:rsidRDefault="00EE6FEB"/>
    <w:p w14:paraId="76D6BF74" w14:textId="77777777" w:rsidR="00EE6FEB" w:rsidRDefault="00EE6FEB">
      <w:r>
        <w:t>INSERT INTO  "Customer_social_economic_data" ("Customer_id", "emp_var_rate", "cons_price_idx", "cons_conf_idx", "euribor3m", "nr_employed") VALUES (3962, '1.1', '93.994', '-36.4', '4.856', '5191');</w:t>
      </w:r>
    </w:p>
    <w:p w14:paraId="277BB2C3" w14:textId="77777777" w:rsidR="00EE6FEB" w:rsidRDefault="00EE6FEB"/>
    <w:p w14:paraId="4F85B2CA" w14:textId="77777777" w:rsidR="00EE6FEB" w:rsidRDefault="00EE6FEB">
      <w:r>
        <w:t>INSERT INTO  "Customer_social_economic_data" ("Customer_id", "emp_var_rate", "cons_price_idx", "cons_conf_idx", "euribor3m", "nr_employed") VALUES (3963, '1.1', '93.994', '-36.4', '4.856', '5191');</w:t>
      </w:r>
    </w:p>
    <w:p w14:paraId="5728C1F4" w14:textId="77777777" w:rsidR="00EE6FEB" w:rsidRDefault="00EE6FEB"/>
    <w:p w14:paraId="51A58DEC" w14:textId="77777777" w:rsidR="00EE6FEB" w:rsidRDefault="00EE6FEB">
      <w:r>
        <w:t>INSERT INTO  "Customer_social_economic_data" ("Customer_id", "emp_var_rate", "cons_price_idx", "cons_conf_idx", "euribor3m", "nr_employed") VALUES (3964, '1.1', '93.994', '-36.4', '4.856', '5191');</w:t>
      </w:r>
    </w:p>
    <w:p w14:paraId="5742803B" w14:textId="77777777" w:rsidR="00EE6FEB" w:rsidRDefault="00EE6FEB"/>
    <w:p w14:paraId="2D3E4E0C" w14:textId="77777777" w:rsidR="00EE6FEB" w:rsidRDefault="00EE6FEB">
      <w:r>
        <w:t>INSERT INTO  "Customer_social_economic_data" ("Customer_id", "emp_var_rate", "cons_price_idx", "cons_conf_idx", "euribor3m", "nr_employed") VALUES (3965, '1.1', '93.994', '-36.4', '4.856', '5191');</w:t>
      </w:r>
    </w:p>
    <w:p w14:paraId="4A44EA71" w14:textId="77777777" w:rsidR="00EE6FEB" w:rsidRDefault="00EE6FEB"/>
    <w:p w14:paraId="50E2C0D9" w14:textId="77777777" w:rsidR="00EE6FEB" w:rsidRDefault="00EE6FEB">
      <w:r>
        <w:t>INSERT INTO  "Customer_social_economic_data" ("Customer_id", "emp_var_rate", "cons_price_idx", "cons_conf_idx", "euribor3m", "nr_employed") VALUES (3966, '1.1', '93.994', '-36.4', '4.856', '5191');</w:t>
      </w:r>
    </w:p>
    <w:p w14:paraId="260D2FD5" w14:textId="77777777" w:rsidR="00EE6FEB" w:rsidRDefault="00EE6FEB"/>
    <w:p w14:paraId="62F0C08A" w14:textId="77777777" w:rsidR="00EE6FEB" w:rsidRDefault="00EE6FEB">
      <w:r>
        <w:t>INSERT INTO  "Customer_social_economic_data" ("Customer_id", "emp_var_rate", "cons_price_idx", "cons_conf_idx", "euribor3m", "nr_employed") VALUES (3967, '1.1', '93.994', '-36.4', '4.856', '5191');</w:t>
      </w:r>
    </w:p>
    <w:p w14:paraId="491756E2" w14:textId="77777777" w:rsidR="00EE6FEB" w:rsidRDefault="00EE6FEB"/>
    <w:p w14:paraId="1F6CF365" w14:textId="77777777" w:rsidR="00EE6FEB" w:rsidRDefault="00EE6FEB">
      <w:r>
        <w:t>INSERT INTO  "Customer_social_economic_data" ("Customer_id", "emp_var_rate", "cons_price_idx", "cons_conf_idx", "euribor3m", "nr_employed") VALUES (3968, '1.1', '93.994', '-36.4', '4.856', '5191');</w:t>
      </w:r>
    </w:p>
    <w:p w14:paraId="31C2349F" w14:textId="77777777" w:rsidR="00EE6FEB" w:rsidRDefault="00EE6FEB"/>
    <w:p w14:paraId="026983D1" w14:textId="77777777" w:rsidR="00EE6FEB" w:rsidRDefault="00EE6FEB">
      <w:r>
        <w:t>INSERT INTO  "Customer_social_economic_data" ("Customer_id", "emp_var_rate", "cons_price_idx", "cons_conf_idx", "euribor3m", "nr_employed") VALUES (3969, '1.1', '93.994', '-36.4', '4.856', '5191');</w:t>
      </w:r>
    </w:p>
    <w:p w14:paraId="24F2AA6A" w14:textId="77777777" w:rsidR="00EE6FEB" w:rsidRDefault="00EE6FEB"/>
    <w:p w14:paraId="0C8074E9" w14:textId="77777777" w:rsidR="00EE6FEB" w:rsidRDefault="00EE6FEB">
      <w:r>
        <w:t>INSERT INTO  "Customer_social_economic_data" ("Customer_id", "emp_var_rate", "cons_price_idx", "cons_conf_idx", "euribor3m", "nr_employed") VALUES (3970, '1.1', '93.994', '-36.4', '4.856', '5191');</w:t>
      </w:r>
    </w:p>
    <w:p w14:paraId="3711D54E" w14:textId="77777777" w:rsidR="00EE6FEB" w:rsidRDefault="00EE6FEB"/>
    <w:p w14:paraId="4230CFD4" w14:textId="77777777" w:rsidR="00EE6FEB" w:rsidRDefault="00EE6FEB">
      <w:r>
        <w:t>INSERT INTO  "Customer_social_economic_data" ("Customer_id", "emp_var_rate", "cons_price_idx", "cons_conf_idx", "euribor3m", "nr_employed") VALUES (3971, '1.1', '93.994', '-36.4', '4.856', '5191');</w:t>
      </w:r>
    </w:p>
    <w:p w14:paraId="65A1BE39" w14:textId="77777777" w:rsidR="00EE6FEB" w:rsidRDefault="00EE6FEB"/>
    <w:p w14:paraId="090B721E" w14:textId="77777777" w:rsidR="00EE6FEB" w:rsidRDefault="00EE6FEB">
      <w:r>
        <w:t>INSERT INTO  "Customer_social_economic_data" ("Customer_id", "emp_var_rate", "cons_price_idx", "cons_conf_idx", "euribor3m", "nr_employed") VALUES (3972, '1.1', '93.994', '-36.4', '4.856', '5191');</w:t>
      </w:r>
    </w:p>
    <w:p w14:paraId="1725A179" w14:textId="77777777" w:rsidR="00EE6FEB" w:rsidRDefault="00EE6FEB"/>
    <w:p w14:paraId="19B057C1" w14:textId="77777777" w:rsidR="00EE6FEB" w:rsidRDefault="00EE6FEB">
      <w:r>
        <w:t>INSERT INTO  "Customer_social_economic_data" ("Customer_id", "emp_var_rate", "cons_price_idx", "cons_conf_idx", "euribor3m", "nr_employed") VALUES (3973, '1.1', '93.994', '-36.4', '4.856', '5191');</w:t>
      </w:r>
    </w:p>
    <w:p w14:paraId="1D2354D1" w14:textId="77777777" w:rsidR="00EE6FEB" w:rsidRDefault="00EE6FEB"/>
    <w:p w14:paraId="6F799743" w14:textId="77777777" w:rsidR="00EE6FEB" w:rsidRDefault="00EE6FEB">
      <w:r>
        <w:t>INSERT INTO  "Customer_social_economic_data" ("Customer_id", "emp_var_rate", "cons_price_idx", "cons_conf_idx", "euribor3m", "nr_employed") VALUES (3974, '1.1', '93.994', '-36.4', '4.856', '5191');</w:t>
      </w:r>
    </w:p>
    <w:p w14:paraId="26ACCE2B" w14:textId="77777777" w:rsidR="00EE6FEB" w:rsidRDefault="00EE6FEB"/>
    <w:p w14:paraId="4E6DFF98" w14:textId="77777777" w:rsidR="00EE6FEB" w:rsidRDefault="00EE6FEB">
      <w:r>
        <w:t>INSERT INTO  "Customer_social_economic_data" ("Customer_id", "emp_var_rate", "cons_price_idx", "cons_conf_idx", "euribor3m", "nr_employed") VALUES (3975, '1.1', '93.994', '-36.4', '4.856', '5191');</w:t>
      </w:r>
    </w:p>
    <w:p w14:paraId="6CF337FE" w14:textId="77777777" w:rsidR="00EE6FEB" w:rsidRDefault="00EE6FEB"/>
    <w:p w14:paraId="49B7F9F1" w14:textId="77777777" w:rsidR="00EE6FEB" w:rsidRDefault="00EE6FEB">
      <w:r>
        <w:t>INSERT INTO  "Customer_social_economic_data" ("Customer_id", "emp_var_rate", "cons_price_idx", "cons_conf_idx", "euribor3m", "nr_employed") VALUES (3976, '1.1', '93.994', '-36.4', '4.856', '5191');</w:t>
      </w:r>
    </w:p>
    <w:p w14:paraId="31FC7755" w14:textId="77777777" w:rsidR="00EE6FEB" w:rsidRDefault="00EE6FEB"/>
    <w:p w14:paraId="3D7AB71E" w14:textId="77777777" w:rsidR="00EE6FEB" w:rsidRDefault="00EE6FEB">
      <w:r>
        <w:t>INSERT INTO  "Customer_social_economic_data" ("Customer_id", "emp_var_rate", "cons_price_idx", "cons_conf_idx", "euribor3m", "nr_employed") VALUES (3977, '1.1', '93.994', '-36.4', '4.856', '5191');</w:t>
      </w:r>
    </w:p>
    <w:p w14:paraId="27CFDF6E" w14:textId="77777777" w:rsidR="00EE6FEB" w:rsidRDefault="00EE6FEB"/>
    <w:p w14:paraId="6CBB3728" w14:textId="77777777" w:rsidR="00EE6FEB" w:rsidRDefault="00EE6FEB">
      <w:r>
        <w:t>INSERT INTO  "Customer_social_economic_data" ("Customer_id", "emp_var_rate", "cons_price_idx", "cons_conf_idx", "euribor3m", "nr_employed") VALUES (3978, '1.1', '93.994', '-36.4', '4.856', '5191');</w:t>
      </w:r>
    </w:p>
    <w:p w14:paraId="653FDC36" w14:textId="77777777" w:rsidR="00EE6FEB" w:rsidRDefault="00EE6FEB"/>
    <w:p w14:paraId="5DEFE5FF" w14:textId="77777777" w:rsidR="00EE6FEB" w:rsidRDefault="00EE6FEB">
      <w:r>
        <w:t>INSERT INTO  "Customer_social_economic_data" ("Customer_id", "emp_var_rate", "cons_price_idx", "cons_conf_idx", "euribor3m", "nr_employed") VALUES (3979, '1.1', '93.994', '-36.4', '4.856', '5191');</w:t>
      </w:r>
    </w:p>
    <w:p w14:paraId="5757546E" w14:textId="77777777" w:rsidR="00EE6FEB" w:rsidRDefault="00EE6FEB"/>
    <w:p w14:paraId="4C4EF646" w14:textId="77777777" w:rsidR="00EE6FEB" w:rsidRDefault="00EE6FEB">
      <w:r>
        <w:t>INSERT INTO  "Customer_social_economic_data" ("Customer_id", "emp_var_rate", "cons_price_idx", "cons_conf_idx", "euribor3m", "nr_employed") VALUES (3980, '1.1', '93.994', '-36.4', '4.856', '5191');</w:t>
      </w:r>
    </w:p>
    <w:p w14:paraId="0C4AAE01" w14:textId="77777777" w:rsidR="00EE6FEB" w:rsidRDefault="00EE6FEB"/>
    <w:p w14:paraId="28021649" w14:textId="77777777" w:rsidR="00EE6FEB" w:rsidRDefault="00EE6FEB">
      <w:r>
        <w:t>INSERT INTO  "Customer_social_economic_data" ("Customer_id", "emp_var_rate", "cons_price_idx", "cons_conf_idx", "euribor3m", "nr_employed") VALUES (3981, '1.1', '93.994', '-36.4', '4.856', '5191');</w:t>
      </w:r>
    </w:p>
    <w:p w14:paraId="731DB1A7" w14:textId="77777777" w:rsidR="00EE6FEB" w:rsidRDefault="00EE6FEB"/>
    <w:p w14:paraId="55354A47" w14:textId="77777777" w:rsidR="00EE6FEB" w:rsidRDefault="00EE6FEB">
      <w:r>
        <w:t>INSERT INTO  "Customer_social_economic_data" ("Customer_id", "emp_var_rate", "cons_price_idx", "cons_conf_idx", "euribor3m", "nr_employed") VALUES (3982, '1.1', '93.994', '-36.4', '4.856', '5191');</w:t>
      </w:r>
    </w:p>
    <w:p w14:paraId="786F744F" w14:textId="77777777" w:rsidR="00EE6FEB" w:rsidRDefault="00EE6FEB"/>
    <w:p w14:paraId="66CDF7D4" w14:textId="77777777" w:rsidR="00EE6FEB" w:rsidRDefault="00EE6FEB">
      <w:r>
        <w:t>INSERT INTO  "Customer_social_economic_data" ("Customer_id", "emp_var_rate", "cons_price_idx", "cons_conf_idx", "euribor3m", "nr_employed") VALUES (3983, '1.1', '93.994', '-36.4', '4.856', '5191');</w:t>
      </w:r>
    </w:p>
    <w:p w14:paraId="06A9670C" w14:textId="77777777" w:rsidR="00EE6FEB" w:rsidRDefault="00EE6FEB"/>
    <w:p w14:paraId="2BE2E178" w14:textId="77777777" w:rsidR="00EE6FEB" w:rsidRDefault="00EE6FEB">
      <w:r>
        <w:t>INSERT INTO  "Customer_social_economic_data" ("Customer_id", "emp_var_rate", "cons_price_idx", "cons_conf_idx", "euribor3m", "nr_employed") VALUES (3984, '1.1', '93.994', '-36.4', '4.856', '5191');</w:t>
      </w:r>
    </w:p>
    <w:p w14:paraId="39F09595" w14:textId="77777777" w:rsidR="00EE6FEB" w:rsidRDefault="00EE6FEB"/>
    <w:p w14:paraId="5DA73890" w14:textId="77777777" w:rsidR="00EE6FEB" w:rsidRDefault="00EE6FEB">
      <w:r>
        <w:t>INSERT INTO  "Customer_social_economic_data" ("Customer_id", "emp_var_rate", "cons_price_idx", "cons_conf_idx", "euribor3m", "nr_employed") VALUES (3985, '1.1', '93.994', '-36.4', '4.856', '5191');</w:t>
      </w:r>
    </w:p>
    <w:p w14:paraId="7331D86E" w14:textId="77777777" w:rsidR="00EE6FEB" w:rsidRDefault="00EE6FEB"/>
    <w:p w14:paraId="5A48F848" w14:textId="77777777" w:rsidR="00EE6FEB" w:rsidRDefault="00EE6FEB">
      <w:r>
        <w:t>INSERT INTO  "Customer_social_economic_data" ("Customer_id", "emp_var_rate", "cons_price_idx", "cons_conf_idx", "euribor3m", "nr_employed") VALUES (3986, '1.1', '93.994', '-36.4', '4.856', '5191');</w:t>
      </w:r>
    </w:p>
    <w:p w14:paraId="3C69D9F8" w14:textId="77777777" w:rsidR="00EE6FEB" w:rsidRDefault="00EE6FEB"/>
    <w:p w14:paraId="43DBC394" w14:textId="77777777" w:rsidR="00EE6FEB" w:rsidRDefault="00EE6FEB">
      <w:r>
        <w:t>INSERT INTO  "Customer_social_economic_data" ("Customer_id", "emp_var_rate", "cons_price_idx", "cons_conf_idx", "euribor3m", "nr_employed") VALUES (3987, '1.1', '93.994', '-36.4', '4.856', '5191');</w:t>
      </w:r>
    </w:p>
    <w:p w14:paraId="60EADF5A" w14:textId="77777777" w:rsidR="00EE6FEB" w:rsidRDefault="00EE6FEB"/>
    <w:p w14:paraId="2D8770B0" w14:textId="77777777" w:rsidR="00EE6FEB" w:rsidRDefault="00EE6FEB">
      <w:r>
        <w:t>INSERT INTO  "Customer_social_economic_data" ("Customer_id", "emp_var_rate", "cons_price_idx", "cons_conf_idx", "euribor3m", "nr_employed") VALUES (3988, '1.1', '93.994', '-36.4', '4.856', '5191');</w:t>
      </w:r>
    </w:p>
    <w:p w14:paraId="3FFAE67B" w14:textId="77777777" w:rsidR="00EE6FEB" w:rsidRDefault="00EE6FEB"/>
    <w:p w14:paraId="1768CEA8" w14:textId="77777777" w:rsidR="00EE6FEB" w:rsidRDefault="00EE6FEB">
      <w:r>
        <w:t>INSERT INTO  "Customer_social_economic_data" ("Customer_id", "emp_var_rate", "cons_price_idx", "cons_conf_idx", "euribor3m", "nr_employed") VALUES (3989, '1.1', '93.994', '-36.4', '4.856', '5191');</w:t>
      </w:r>
    </w:p>
    <w:p w14:paraId="2ACCD1EF" w14:textId="77777777" w:rsidR="00EE6FEB" w:rsidRDefault="00EE6FEB"/>
    <w:p w14:paraId="0E9E7B92" w14:textId="77777777" w:rsidR="00EE6FEB" w:rsidRDefault="00EE6FEB">
      <w:r>
        <w:t>INSERT INTO  "Customer_social_economic_data" ("Customer_id", "emp_var_rate", "cons_price_idx", "cons_conf_idx", "euribor3m", "nr_employed") VALUES (3990, '1.1', '93.994', '-36.4', '4.856', '5191');</w:t>
      </w:r>
    </w:p>
    <w:p w14:paraId="70F736ED" w14:textId="77777777" w:rsidR="00EE6FEB" w:rsidRDefault="00EE6FEB"/>
    <w:p w14:paraId="5703065A" w14:textId="77777777" w:rsidR="00EE6FEB" w:rsidRDefault="00EE6FEB">
      <w:r>
        <w:t>INSERT INTO  "Customer_social_economic_data" ("Customer_id", "emp_var_rate", "cons_price_idx", "cons_conf_idx", "euribor3m", "nr_employed") VALUES (3991, '1.1', '93.994', '-36.4', '4.856', '5191');</w:t>
      </w:r>
    </w:p>
    <w:p w14:paraId="2A178609" w14:textId="77777777" w:rsidR="00EE6FEB" w:rsidRDefault="00EE6FEB"/>
    <w:p w14:paraId="637DCADA" w14:textId="77777777" w:rsidR="00EE6FEB" w:rsidRDefault="00EE6FEB">
      <w:r>
        <w:t>INSERT INTO  "Customer_social_economic_data" ("Customer_id", "emp_var_rate", "cons_price_idx", "cons_conf_idx", "euribor3m", "nr_employed") VALUES (3992, '1.1', '93.994', '-36.4', '4.856', '5191');</w:t>
      </w:r>
    </w:p>
    <w:p w14:paraId="6BDC0740" w14:textId="77777777" w:rsidR="00EE6FEB" w:rsidRDefault="00EE6FEB"/>
    <w:p w14:paraId="730F1E54" w14:textId="77777777" w:rsidR="00EE6FEB" w:rsidRDefault="00EE6FEB">
      <w:r>
        <w:t>INSERT INTO  "Customer_social_economic_data" ("Customer_id", "emp_var_rate", "cons_price_idx", "cons_conf_idx", "euribor3m", "nr_employed") VALUES (3993, '1.1', '93.994', '-36.4', '4.856', '5191');</w:t>
      </w:r>
    </w:p>
    <w:p w14:paraId="260B74ED" w14:textId="77777777" w:rsidR="00EE6FEB" w:rsidRDefault="00EE6FEB"/>
    <w:p w14:paraId="20917E0B" w14:textId="77777777" w:rsidR="00EE6FEB" w:rsidRDefault="00EE6FEB">
      <w:r>
        <w:t>INSERT INTO  "Customer_social_economic_data" ("Customer_id", "emp_var_rate", "cons_price_idx", "cons_conf_idx", "euribor3m", "nr_employed") VALUES (3994, '1.1', '93.994', '-36.4', '4.856', '5191');</w:t>
      </w:r>
    </w:p>
    <w:p w14:paraId="089D2C97" w14:textId="77777777" w:rsidR="00EE6FEB" w:rsidRDefault="00EE6FEB"/>
    <w:p w14:paraId="10C44000" w14:textId="77777777" w:rsidR="00EE6FEB" w:rsidRDefault="00EE6FEB">
      <w:r>
        <w:t>INSERT INTO  "Customer_social_economic_data" ("Customer_id", "emp_var_rate", "cons_price_idx", "cons_conf_idx", "euribor3m", "nr_employed") VALUES (3995, '1.1', '93.994', '-36.4', '4.856', '5191');</w:t>
      </w:r>
    </w:p>
    <w:p w14:paraId="53D7FABE" w14:textId="77777777" w:rsidR="00EE6FEB" w:rsidRDefault="00EE6FEB"/>
    <w:p w14:paraId="1FBB3473" w14:textId="77777777" w:rsidR="00EE6FEB" w:rsidRDefault="00EE6FEB">
      <w:r>
        <w:t>INSERT INTO  "Customer_social_economic_data" ("Customer_id", "emp_var_rate", "cons_price_idx", "cons_conf_idx", "euribor3m", "nr_employed") VALUES (3996, '1.1', '93.994', '-36.4', '4.856', '5191');</w:t>
      </w:r>
    </w:p>
    <w:p w14:paraId="6BD7E90E" w14:textId="77777777" w:rsidR="00EE6FEB" w:rsidRDefault="00EE6FEB"/>
    <w:p w14:paraId="5514B0A6" w14:textId="77777777" w:rsidR="00EE6FEB" w:rsidRDefault="00EE6FEB">
      <w:r>
        <w:t>INSERT INTO  "Customer_social_economic_data" ("Customer_id", "emp_var_rate", "cons_price_idx", "cons_conf_idx", "euribor3m", "nr_employed") VALUES (3997, '1.1', '93.994', '-36.4', '4.856', '5191');</w:t>
      </w:r>
    </w:p>
    <w:p w14:paraId="15C9C62B" w14:textId="77777777" w:rsidR="00EE6FEB" w:rsidRDefault="00EE6FEB"/>
    <w:p w14:paraId="78C42EBE" w14:textId="77777777" w:rsidR="00EE6FEB" w:rsidRDefault="00EE6FEB">
      <w:r>
        <w:t>INSERT INTO  "Customer_social_economic_data" ("Customer_id", "emp_var_rate", "cons_price_idx", "cons_conf_idx", "euribor3m", "nr_employed") VALUES (3998, '1.1', '93.994', '-36.4', '4.856', '5191');</w:t>
      </w:r>
    </w:p>
    <w:p w14:paraId="19422809" w14:textId="77777777" w:rsidR="00EE6FEB" w:rsidRDefault="00EE6FEB"/>
    <w:p w14:paraId="1A06A23C" w14:textId="77777777" w:rsidR="00EE6FEB" w:rsidRDefault="00EE6FEB">
      <w:r>
        <w:t>INSERT INTO  "Customer_social_economic_data" ("Customer_id", "emp_var_rate", "cons_price_idx", "cons_conf_idx", "euribor3m", "nr_employed") VALUES (3999, '1.1', '93.994', '-36.4', '4.856', '5191');</w:t>
      </w:r>
    </w:p>
    <w:p w14:paraId="0B8A9DC9" w14:textId="77777777" w:rsidR="00EE6FEB" w:rsidRDefault="00EE6FEB"/>
    <w:p w14:paraId="5FD3CE28" w14:textId="77777777" w:rsidR="00EE6FEB" w:rsidRDefault="00EE6FEB">
      <w:r>
        <w:t>INSERT INTO  "Customer_social_economic_data" ("Customer_id", "emp_var_rate", "cons_price_idx", "cons_conf_idx", "euribor3m", "nr_employed") VALUES (4000, '1.1', '93.994', '-36.4', '4.856', '5191');</w:t>
      </w:r>
    </w:p>
    <w:p w14:paraId="5B98BFD4" w14:textId="77777777" w:rsidR="00EE6FEB" w:rsidRDefault="00EE6FEB"/>
    <w:p w14:paraId="0E04060E" w14:textId="77777777" w:rsidR="00EE6FEB" w:rsidRDefault="00EE6FEB">
      <w:r>
        <w:t>INSERT INTO  "Customer_social_economic_data" ("Customer_id", "emp_var_rate", "cons_price_idx", "cons_conf_idx", "euribor3m", "nr_employed") VALUES (4001, '1.1', '93.994', '-36.4', '4.856', '5191');</w:t>
      </w:r>
    </w:p>
    <w:p w14:paraId="4B68F8FD" w14:textId="77777777" w:rsidR="00EE6FEB" w:rsidRDefault="00EE6FEB"/>
    <w:p w14:paraId="1524DAB4" w14:textId="77777777" w:rsidR="00EE6FEB" w:rsidRDefault="00EE6FEB">
      <w:r>
        <w:t>INSERT INTO  "Customer_social_economic_data" ("Customer_id", "emp_var_rate", "cons_price_idx", "cons_conf_idx", "euribor3m", "nr_employed") VALUES (4002, '1.1', '93.994', '-36.4', '4.856', '5191');</w:t>
      </w:r>
    </w:p>
    <w:p w14:paraId="41E6E83C" w14:textId="77777777" w:rsidR="00EE6FEB" w:rsidRDefault="00EE6FEB"/>
    <w:p w14:paraId="52680C27" w14:textId="77777777" w:rsidR="00EE6FEB" w:rsidRDefault="00EE6FEB">
      <w:r>
        <w:t>INSERT INTO  "Customer_social_economic_data" ("Customer_id", "emp_var_rate", "cons_price_idx", "cons_conf_idx", "euribor3m", "nr_employed") VALUES (4003, '1.1', '93.994', '-36.4', '4.856', '5191');</w:t>
      </w:r>
    </w:p>
    <w:p w14:paraId="7CA72382" w14:textId="77777777" w:rsidR="00EE6FEB" w:rsidRDefault="00EE6FEB"/>
    <w:p w14:paraId="330A2F48" w14:textId="77777777" w:rsidR="00EE6FEB" w:rsidRDefault="00EE6FEB">
      <w:r>
        <w:t>INSERT INTO  "Customer_social_economic_data" ("Customer_id", "emp_var_rate", "cons_price_idx", "cons_conf_idx", "euribor3m", "nr_employed") VALUES (4004, '1.1', '93.994', '-36.4', '4.856', '5191');</w:t>
      </w:r>
    </w:p>
    <w:p w14:paraId="28C4BD24" w14:textId="77777777" w:rsidR="00EE6FEB" w:rsidRDefault="00EE6FEB"/>
    <w:p w14:paraId="1E98DBB5" w14:textId="77777777" w:rsidR="00EE6FEB" w:rsidRDefault="00EE6FEB">
      <w:r>
        <w:t>INSERT INTO  "Customer_social_economic_data" ("Customer_id", "emp_var_rate", "cons_price_idx", "cons_conf_idx", "euribor3m", "nr_employed") VALUES (4005, '1.1', '93.994', '-36.4', '4.856', '5191');</w:t>
      </w:r>
    </w:p>
    <w:p w14:paraId="6931691F" w14:textId="77777777" w:rsidR="00EE6FEB" w:rsidRDefault="00EE6FEB"/>
    <w:p w14:paraId="279AB736" w14:textId="77777777" w:rsidR="00EE6FEB" w:rsidRDefault="00EE6FEB">
      <w:r>
        <w:t>INSERT INTO  "Customer_social_economic_data" ("Customer_id", "emp_var_rate", "cons_price_idx", "cons_conf_idx", "euribor3m", "nr_employed") VALUES (4006, '1.1', '93.994', '-36.4', '4.856', '5191');</w:t>
      </w:r>
    </w:p>
    <w:p w14:paraId="75734A23" w14:textId="77777777" w:rsidR="00EE6FEB" w:rsidRDefault="00EE6FEB"/>
    <w:p w14:paraId="62F01168" w14:textId="77777777" w:rsidR="00EE6FEB" w:rsidRDefault="00EE6FEB">
      <w:r>
        <w:t>INSERT INTO  "Customer_social_economic_data" ("Customer_id", "emp_var_rate", "cons_price_idx", "cons_conf_idx", "euribor3m", "nr_employed") VALUES (4007, '1.1', '93.994', '-36.4', '4.856', '5191');</w:t>
      </w:r>
    </w:p>
    <w:p w14:paraId="2ED8A3D1" w14:textId="77777777" w:rsidR="00EE6FEB" w:rsidRDefault="00EE6FEB"/>
    <w:p w14:paraId="48114505" w14:textId="77777777" w:rsidR="00EE6FEB" w:rsidRDefault="00EE6FEB">
      <w:r>
        <w:t>INSERT INTO  "Customer_social_economic_data" ("Customer_id", "emp_var_rate", "cons_price_idx", "cons_conf_idx", "euribor3m", "nr_employed") VALUES (4008, '1.1', '93.994', '-36.4', '4.856', '5191');</w:t>
      </w:r>
    </w:p>
    <w:p w14:paraId="59919E37" w14:textId="77777777" w:rsidR="00EE6FEB" w:rsidRDefault="00EE6FEB"/>
    <w:p w14:paraId="426F962C" w14:textId="77777777" w:rsidR="00EE6FEB" w:rsidRDefault="00EE6FEB">
      <w:r>
        <w:t>INSERT INTO  "Customer_social_economic_data" ("Customer_id", "emp_var_rate", "cons_price_idx", "cons_conf_idx", "euribor3m", "nr_employed") VALUES (4009, '1.1', '93.994', '-36.4', '4.856', '5191');</w:t>
      </w:r>
    </w:p>
    <w:p w14:paraId="4DE0E8EE" w14:textId="77777777" w:rsidR="00EE6FEB" w:rsidRDefault="00EE6FEB"/>
    <w:p w14:paraId="4854CF39" w14:textId="77777777" w:rsidR="00EE6FEB" w:rsidRDefault="00EE6FEB">
      <w:r>
        <w:t>INSERT INTO  "Customer_social_economic_data" ("Customer_id", "emp_var_rate", "cons_price_idx", "cons_conf_idx", "euribor3m", "nr_employed") VALUES (4010, '1.1', '93.994', '-36.4', '4.856', '5191');</w:t>
      </w:r>
    </w:p>
    <w:p w14:paraId="789E9299" w14:textId="77777777" w:rsidR="00EE6FEB" w:rsidRDefault="00EE6FEB"/>
    <w:p w14:paraId="766AF010" w14:textId="77777777" w:rsidR="00EE6FEB" w:rsidRDefault="00EE6FEB">
      <w:r>
        <w:t>INSERT INTO  "Customer_social_economic_data" ("Customer_id", "emp_var_rate", "cons_price_idx", "cons_conf_idx", "euribor3m", "nr_employed") VALUES (4011, '1.1', '93.994', '-36.4', '4.856', '5191');</w:t>
      </w:r>
    </w:p>
    <w:p w14:paraId="7F889902" w14:textId="77777777" w:rsidR="00EE6FEB" w:rsidRDefault="00EE6FEB"/>
    <w:p w14:paraId="3662E407" w14:textId="77777777" w:rsidR="00EE6FEB" w:rsidRDefault="00EE6FEB">
      <w:r>
        <w:t>INSERT INTO  "Customer_social_economic_data" ("Customer_id", "emp_var_rate", "cons_price_idx", "cons_conf_idx", "euribor3m", "nr_employed") VALUES (4012, '1.1', '93.994', '-36.4', '4.856', '5191');</w:t>
      </w:r>
    </w:p>
    <w:p w14:paraId="0AD2B597" w14:textId="77777777" w:rsidR="00EE6FEB" w:rsidRDefault="00EE6FEB"/>
    <w:p w14:paraId="508D1B8D" w14:textId="77777777" w:rsidR="00EE6FEB" w:rsidRDefault="00EE6FEB">
      <w:r>
        <w:t>INSERT INTO  "Customer_social_economic_data" ("Customer_id", "emp_var_rate", "cons_price_idx", "cons_conf_idx", "euribor3m", "nr_employed") VALUES (4013, '1.1', '93.994', '-36.4', '4.856', '5191');</w:t>
      </w:r>
    </w:p>
    <w:p w14:paraId="5066C4D1" w14:textId="77777777" w:rsidR="00EE6FEB" w:rsidRDefault="00EE6FEB"/>
    <w:p w14:paraId="1199628A" w14:textId="77777777" w:rsidR="00EE6FEB" w:rsidRDefault="00EE6FEB">
      <w:r>
        <w:t>INSERT INTO  "Customer_social_economic_data" ("Customer_id", "emp_var_rate", "cons_price_idx", "cons_conf_idx", "euribor3m", "nr_employed") VALUES (4014, '1.1', '93.994', '-36.4', '4.856', '5191');</w:t>
      </w:r>
    </w:p>
    <w:p w14:paraId="44660F17" w14:textId="77777777" w:rsidR="00EE6FEB" w:rsidRDefault="00EE6FEB"/>
    <w:p w14:paraId="1A5DBFB9" w14:textId="77777777" w:rsidR="00EE6FEB" w:rsidRDefault="00EE6FEB">
      <w:r>
        <w:t>INSERT INTO  "Customer_social_economic_data" ("Customer_id", "emp_var_rate", "cons_price_idx", "cons_conf_idx", "euribor3m", "nr_employed") VALUES (4015, '1.1', '93.994', '-36.4', '4.856', '5191');</w:t>
      </w:r>
    </w:p>
    <w:p w14:paraId="1990D1EF" w14:textId="77777777" w:rsidR="00EE6FEB" w:rsidRDefault="00EE6FEB"/>
    <w:p w14:paraId="63D27A5D" w14:textId="77777777" w:rsidR="00EE6FEB" w:rsidRDefault="00EE6FEB">
      <w:r>
        <w:t>INSERT INTO  "Customer_social_economic_data" ("Customer_id", "emp_var_rate", "cons_price_idx", "cons_conf_idx", "euribor3m", "nr_employed") VALUES (4016, '1.1', '93.994', '-36.4', '4.856', '5191');</w:t>
      </w:r>
    </w:p>
    <w:p w14:paraId="1CAD3900" w14:textId="77777777" w:rsidR="00EE6FEB" w:rsidRDefault="00EE6FEB"/>
    <w:p w14:paraId="3C70681A" w14:textId="77777777" w:rsidR="00EE6FEB" w:rsidRDefault="00EE6FEB">
      <w:r>
        <w:t>INSERT INTO  "Customer_social_economic_data" ("Customer_id", "emp_var_rate", "cons_price_idx", "cons_conf_idx", "euribor3m", "nr_employed") VALUES (4017, '1.1', '93.994', '-36.4', '4.856', '5191');</w:t>
      </w:r>
    </w:p>
    <w:p w14:paraId="3F5682A4" w14:textId="77777777" w:rsidR="00EE6FEB" w:rsidRDefault="00EE6FEB"/>
    <w:p w14:paraId="74DE9535" w14:textId="77777777" w:rsidR="00EE6FEB" w:rsidRDefault="00EE6FEB">
      <w:r>
        <w:t>INSERT INTO  "Customer_social_economic_data" ("Customer_id", "emp_var_rate", "cons_price_idx", "cons_conf_idx", "euribor3m", "nr_employed") VALUES (4018, '1.1', '93.994', '-36.4', '4.856', '5191');</w:t>
      </w:r>
    </w:p>
    <w:p w14:paraId="1A0F04F9" w14:textId="77777777" w:rsidR="00EE6FEB" w:rsidRDefault="00EE6FEB"/>
    <w:p w14:paraId="4D3E7B87" w14:textId="77777777" w:rsidR="00EE6FEB" w:rsidRDefault="00EE6FEB">
      <w:r>
        <w:t>INSERT INTO  "Customer_social_economic_data" ("Customer_id", "emp_var_rate", "cons_price_idx", "cons_conf_idx", "euribor3m", "nr_employed") VALUES (4019, '1.1', '93.994', '-36.4', '4.856', '5191');</w:t>
      </w:r>
    </w:p>
    <w:p w14:paraId="7115D749" w14:textId="77777777" w:rsidR="00EE6FEB" w:rsidRDefault="00EE6FEB"/>
    <w:p w14:paraId="6DF10547" w14:textId="77777777" w:rsidR="00EE6FEB" w:rsidRDefault="00EE6FEB">
      <w:r>
        <w:t>INSERT INTO  "Customer_social_economic_data" ("Customer_id", "emp_var_rate", "cons_price_idx", "cons_conf_idx", "euribor3m", "nr_employed") VALUES (4020, '1.1', '93.994', '-36.4', '4.856', '5191');</w:t>
      </w:r>
    </w:p>
    <w:p w14:paraId="52645513" w14:textId="77777777" w:rsidR="00EE6FEB" w:rsidRDefault="00EE6FEB"/>
    <w:p w14:paraId="6E20A379" w14:textId="77777777" w:rsidR="00EE6FEB" w:rsidRDefault="00EE6FEB">
      <w:r>
        <w:t>INSERT INTO  "Customer_social_economic_data" ("Customer_id", "emp_var_rate", "cons_price_idx", "cons_conf_idx", "euribor3m", "nr_employed") VALUES (4021, '1.1', '93.994', '-36.4', '4.856', '5191');</w:t>
      </w:r>
    </w:p>
    <w:p w14:paraId="752C5689" w14:textId="77777777" w:rsidR="00EE6FEB" w:rsidRDefault="00EE6FEB"/>
    <w:p w14:paraId="4100B018" w14:textId="77777777" w:rsidR="00EE6FEB" w:rsidRDefault="00EE6FEB">
      <w:r>
        <w:t>INSERT INTO  "Customer_social_economic_data" ("Customer_id", "emp_var_rate", "cons_price_idx", "cons_conf_idx", "euribor3m", "nr_employed") VALUES (4022, '1.1', '93.994', '-36.4', '4.856', '5191');</w:t>
      </w:r>
    </w:p>
    <w:p w14:paraId="527058F7" w14:textId="77777777" w:rsidR="00EE6FEB" w:rsidRDefault="00EE6FEB"/>
    <w:p w14:paraId="3B11EA2D" w14:textId="77777777" w:rsidR="00EE6FEB" w:rsidRDefault="00EE6FEB">
      <w:r>
        <w:t>INSERT INTO  "Customer_social_economic_data" ("Customer_id", "emp_var_rate", "cons_price_idx", "cons_conf_idx", "euribor3m", "nr_employed") VALUES (4023, '1.1', '93.994', '-36.4', '4.856', '5191');</w:t>
      </w:r>
    </w:p>
    <w:p w14:paraId="39519026" w14:textId="77777777" w:rsidR="00EE6FEB" w:rsidRDefault="00EE6FEB"/>
    <w:p w14:paraId="0913C671" w14:textId="77777777" w:rsidR="00EE6FEB" w:rsidRDefault="00EE6FEB">
      <w:r>
        <w:t>INSERT INTO  "Customer_social_economic_data" ("Customer_id", "emp_var_rate", "cons_price_idx", "cons_conf_idx", "euribor3m", "nr_employed") VALUES (4024, '1.1', '93.994', '-36.4', '4.856', '5191');</w:t>
      </w:r>
    </w:p>
    <w:p w14:paraId="56B09F36" w14:textId="77777777" w:rsidR="00EE6FEB" w:rsidRDefault="00EE6FEB"/>
    <w:p w14:paraId="50D8C35E" w14:textId="77777777" w:rsidR="00EE6FEB" w:rsidRDefault="00EE6FEB">
      <w:r>
        <w:t>INSERT INTO  "Customer_social_economic_data" ("Customer_id", "emp_var_rate", "cons_price_idx", "cons_conf_idx", "euribor3m", "nr_employed") VALUES (4025, '1.1', '93.994', '-36.4', '4.856', '5191');</w:t>
      </w:r>
    </w:p>
    <w:p w14:paraId="26CBC471" w14:textId="77777777" w:rsidR="00EE6FEB" w:rsidRDefault="00EE6FEB"/>
    <w:p w14:paraId="723BEDFA" w14:textId="77777777" w:rsidR="00EE6FEB" w:rsidRDefault="00EE6FEB">
      <w:r>
        <w:t>INSERT INTO  "Customer_social_economic_data" ("Customer_id", "emp_var_rate", "cons_price_idx", "cons_conf_idx", "euribor3m", "nr_employed") VALUES (4026, '1.1', '93.994', '-36.4', '4.856', '5191');</w:t>
      </w:r>
    </w:p>
    <w:p w14:paraId="0025823D" w14:textId="77777777" w:rsidR="00EE6FEB" w:rsidRDefault="00EE6FEB"/>
    <w:p w14:paraId="3A021FB9" w14:textId="77777777" w:rsidR="00EE6FEB" w:rsidRDefault="00EE6FEB">
      <w:r>
        <w:t>INSERT INTO  "Customer_social_economic_data" ("Customer_id", "emp_var_rate", "cons_price_idx", "cons_conf_idx", "euribor3m", "nr_employed") VALUES (4027, '1.1', '93.994', '-36.4', '4.856', '5191');</w:t>
      </w:r>
    </w:p>
    <w:p w14:paraId="7E87D392" w14:textId="77777777" w:rsidR="00EE6FEB" w:rsidRDefault="00EE6FEB"/>
    <w:p w14:paraId="3BCC8EB0" w14:textId="77777777" w:rsidR="00EE6FEB" w:rsidRDefault="00EE6FEB">
      <w:r>
        <w:t>INSERT INTO  "Customer_social_economic_data" ("Customer_id", "emp_var_rate", "cons_price_idx", "cons_conf_idx", "euribor3m", "nr_employed") VALUES (4028, '1.1', '93.994', '-36.4', '4.856', '5191');</w:t>
      </w:r>
    </w:p>
    <w:p w14:paraId="318AB926" w14:textId="77777777" w:rsidR="00EE6FEB" w:rsidRDefault="00EE6FEB"/>
    <w:p w14:paraId="31EDBE06" w14:textId="77777777" w:rsidR="00EE6FEB" w:rsidRDefault="00EE6FEB">
      <w:r>
        <w:t>INSERT INTO  "Customer_social_economic_data" ("Customer_id", "emp_var_rate", "cons_price_idx", "cons_conf_idx", "euribor3m", "nr_employed") VALUES (4029, '1.1', '93.994', '-36.4', '4.856', '5191');</w:t>
      </w:r>
    </w:p>
    <w:p w14:paraId="089FB025" w14:textId="77777777" w:rsidR="00EE6FEB" w:rsidRDefault="00EE6FEB"/>
    <w:p w14:paraId="71352540" w14:textId="77777777" w:rsidR="00EE6FEB" w:rsidRDefault="00EE6FEB">
      <w:r>
        <w:t>INSERT INTO  "Customer_social_economic_data" ("Customer_id", "emp_var_rate", "cons_price_idx", "cons_conf_idx", "euribor3m", "nr_employed") VALUES (4030, '1.1', '93.994', '-36.4', '4.856', '5191');</w:t>
      </w:r>
    </w:p>
    <w:p w14:paraId="1EE2EFBA" w14:textId="77777777" w:rsidR="00EE6FEB" w:rsidRDefault="00EE6FEB"/>
    <w:p w14:paraId="03138692" w14:textId="77777777" w:rsidR="00EE6FEB" w:rsidRDefault="00EE6FEB">
      <w:r>
        <w:t>INSERT INTO  "Customer_social_economic_data" ("Customer_id", "emp_var_rate", "cons_price_idx", "cons_conf_idx", "euribor3m", "nr_employed") VALUES (4031, '1.1', '93.994', '-36.4', '4.856', '5191');</w:t>
      </w:r>
    </w:p>
    <w:p w14:paraId="1F1E33E8" w14:textId="77777777" w:rsidR="00EE6FEB" w:rsidRDefault="00EE6FEB"/>
    <w:p w14:paraId="64BA0CD8" w14:textId="77777777" w:rsidR="00EE6FEB" w:rsidRDefault="00EE6FEB">
      <w:r>
        <w:t>INSERT INTO  "Customer_social_economic_data" ("Customer_id", "emp_var_rate", "cons_price_idx", "cons_conf_idx", "euribor3m", "nr_employed") VALUES (4032, '1.1', '93.994', '-36.4', '4.856', '5191');</w:t>
      </w:r>
    </w:p>
    <w:p w14:paraId="508BA8D6" w14:textId="77777777" w:rsidR="00EE6FEB" w:rsidRDefault="00EE6FEB"/>
    <w:p w14:paraId="18D908F0" w14:textId="77777777" w:rsidR="00EE6FEB" w:rsidRDefault="00EE6FEB">
      <w:r>
        <w:t>INSERT INTO  "Customer_social_economic_data" ("Customer_id", "emp_var_rate", "cons_price_idx", "cons_conf_idx", "euribor3m", "nr_employed") VALUES (4033, '1.1', '93.994', '-36.4', '4.856', '5191');</w:t>
      </w:r>
    </w:p>
    <w:p w14:paraId="5938A7F1" w14:textId="77777777" w:rsidR="00EE6FEB" w:rsidRDefault="00EE6FEB"/>
    <w:p w14:paraId="6D8FB0B3" w14:textId="77777777" w:rsidR="00EE6FEB" w:rsidRDefault="00EE6FEB">
      <w:r>
        <w:t>INSERT INTO  "Customer_social_economic_data" ("Customer_id", "emp_var_rate", "cons_price_idx", "cons_conf_idx", "euribor3m", "nr_employed") VALUES (4034, '1.1', '93.994', '-36.4', '4.856', '5191');</w:t>
      </w:r>
    </w:p>
    <w:p w14:paraId="3C7AAF4D" w14:textId="77777777" w:rsidR="00EE6FEB" w:rsidRDefault="00EE6FEB"/>
    <w:p w14:paraId="49A3E295" w14:textId="77777777" w:rsidR="00EE6FEB" w:rsidRDefault="00EE6FEB">
      <w:r>
        <w:t>INSERT INTO  "Customer_social_economic_data" ("Customer_id", "emp_var_rate", "cons_price_idx", "cons_conf_idx", "euribor3m", "nr_employed") VALUES (4035, '1.1', '93.994', '-36.4', '4.856', '5191');</w:t>
      </w:r>
    </w:p>
    <w:p w14:paraId="2F383E27" w14:textId="77777777" w:rsidR="00EE6FEB" w:rsidRDefault="00EE6FEB"/>
    <w:p w14:paraId="1BB537B6" w14:textId="77777777" w:rsidR="00EE6FEB" w:rsidRDefault="00EE6FEB">
      <w:r>
        <w:t>INSERT INTO  "Customer_social_economic_data" ("Customer_id", "emp_var_rate", "cons_price_idx", "cons_conf_idx", "euribor3m", "nr_employed") VALUES (4036, '1.1', '93.994', '-36.4', '4.856', '5191');</w:t>
      </w:r>
    </w:p>
    <w:p w14:paraId="1226F6EB" w14:textId="77777777" w:rsidR="00EE6FEB" w:rsidRDefault="00EE6FEB"/>
    <w:p w14:paraId="7BDB58E1" w14:textId="77777777" w:rsidR="00EE6FEB" w:rsidRDefault="00EE6FEB">
      <w:r>
        <w:t>INSERT INTO  "Customer_social_economic_data" ("Customer_id", "emp_var_rate", "cons_price_idx", "cons_conf_idx", "euribor3m", "nr_employed") VALUES (4037, '1.1', '93.994', '-36.4', '4.856', '5191');</w:t>
      </w:r>
    </w:p>
    <w:p w14:paraId="28EDA2D4" w14:textId="77777777" w:rsidR="00EE6FEB" w:rsidRDefault="00EE6FEB"/>
    <w:p w14:paraId="3F8C78DB" w14:textId="77777777" w:rsidR="00EE6FEB" w:rsidRDefault="00EE6FEB">
      <w:r>
        <w:t>INSERT INTO  "Customer_social_economic_data" ("Customer_id", "emp_var_rate", "cons_price_idx", "cons_conf_idx", "euribor3m", "nr_employed") VALUES (4038, '1.1', '93.994', '-36.4', '4.856', '5191');</w:t>
      </w:r>
    </w:p>
    <w:p w14:paraId="0B053B3C" w14:textId="77777777" w:rsidR="00EE6FEB" w:rsidRDefault="00EE6FEB"/>
    <w:p w14:paraId="62BE1FD2" w14:textId="77777777" w:rsidR="00EE6FEB" w:rsidRDefault="00EE6FEB">
      <w:r>
        <w:t>INSERT INTO  "Customer_social_economic_data" ("Customer_id", "emp_var_rate", "cons_price_idx", "cons_conf_idx", "euribor3m", "nr_employed") VALUES (4039, '1.1', '93.994', '-36.4', '4.856', '5191');</w:t>
      </w:r>
    </w:p>
    <w:p w14:paraId="32D7AFE1" w14:textId="77777777" w:rsidR="00EE6FEB" w:rsidRDefault="00EE6FEB"/>
    <w:p w14:paraId="1783167E" w14:textId="77777777" w:rsidR="00EE6FEB" w:rsidRDefault="00EE6FEB">
      <w:r>
        <w:t>INSERT INTO  "Customer_social_economic_data" ("Customer_id", "emp_var_rate", "cons_price_idx", "cons_conf_idx", "euribor3m", "nr_employed") VALUES (4040, '1.1', '93.994', '-36.4', '4.856', '5191');</w:t>
      </w:r>
    </w:p>
    <w:p w14:paraId="1B02ABC1" w14:textId="77777777" w:rsidR="00EE6FEB" w:rsidRDefault="00EE6FEB"/>
    <w:p w14:paraId="5083C5A2" w14:textId="77777777" w:rsidR="00EE6FEB" w:rsidRDefault="00EE6FEB">
      <w:r>
        <w:t>INSERT INTO  "Customer_social_economic_data" ("Customer_id", "emp_var_rate", "cons_price_idx", "cons_conf_idx", "euribor3m", "nr_employed") VALUES (4041, '1.1', '93.994', '-36.4', '4.856', '5191');</w:t>
      </w:r>
    </w:p>
    <w:p w14:paraId="6A41AC5E" w14:textId="77777777" w:rsidR="00EE6FEB" w:rsidRDefault="00EE6FEB"/>
    <w:p w14:paraId="747E8E27" w14:textId="77777777" w:rsidR="00EE6FEB" w:rsidRDefault="00EE6FEB">
      <w:r>
        <w:t>INSERT INTO  "Customer_social_economic_data" ("Customer_id", "emp_var_rate", "cons_price_idx", "cons_conf_idx", "euribor3m", "nr_employed") VALUES (4042, '1.1', '93.994', '-36.4', '4.856', '5191');</w:t>
      </w:r>
    </w:p>
    <w:p w14:paraId="36205F9C" w14:textId="77777777" w:rsidR="00EE6FEB" w:rsidRDefault="00EE6FEB"/>
    <w:p w14:paraId="1300BDD0" w14:textId="77777777" w:rsidR="00EE6FEB" w:rsidRDefault="00EE6FEB">
      <w:r>
        <w:t>INSERT INTO  "Customer_social_economic_data" ("Customer_id", "emp_var_rate", "cons_price_idx", "cons_conf_idx", "euribor3m", "nr_employed") VALUES (4043, '1.1', '93.994', '-36.4', '4.856', '5191');</w:t>
      </w:r>
    </w:p>
    <w:p w14:paraId="1E7E9BBF" w14:textId="77777777" w:rsidR="00EE6FEB" w:rsidRDefault="00EE6FEB"/>
    <w:p w14:paraId="7A29B74A" w14:textId="77777777" w:rsidR="00EE6FEB" w:rsidRDefault="00EE6FEB">
      <w:r>
        <w:t>INSERT INTO  "Customer_social_economic_data" ("Customer_id", "emp_var_rate", "cons_price_idx", "cons_conf_idx", "euribor3m", "nr_employed") VALUES (4044, '1.1', '93.994', '-36.4', '4.856', '5191');</w:t>
      </w:r>
    </w:p>
    <w:p w14:paraId="2D6987F9" w14:textId="77777777" w:rsidR="00EE6FEB" w:rsidRDefault="00EE6FEB"/>
    <w:p w14:paraId="44921920" w14:textId="77777777" w:rsidR="00EE6FEB" w:rsidRDefault="00EE6FEB">
      <w:r>
        <w:t>INSERT INTO  "Customer_social_economic_data" ("Customer_id", "emp_var_rate", "cons_price_idx", "cons_conf_idx", "euribor3m", "nr_employed") VALUES (4045, '1.1', '93.994', '-36.4', '4.856', '5191');</w:t>
      </w:r>
    </w:p>
    <w:p w14:paraId="33DAA6E9" w14:textId="77777777" w:rsidR="00EE6FEB" w:rsidRDefault="00EE6FEB"/>
    <w:p w14:paraId="6641FAA8" w14:textId="77777777" w:rsidR="00EE6FEB" w:rsidRDefault="00EE6FEB">
      <w:r>
        <w:t>INSERT INTO  "Customer_social_economic_data" ("Customer_id", "emp_var_rate", "cons_price_idx", "cons_conf_idx", "euribor3m", "nr_employed") VALUES (4046, '1.1', '93.994', '-36.4', '4.856', '5191');</w:t>
      </w:r>
    </w:p>
    <w:p w14:paraId="0C39D9D9" w14:textId="77777777" w:rsidR="00EE6FEB" w:rsidRDefault="00EE6FEB"/>
    <w:p w14:paraId="22671301" w14:textId="77777777" w:rsidR="00EE6FEB" w:rsidRDefault="00EE6FEB">
      <w:r>
        <w:t>INSERT INTO  "Customer_social_economic_data" ("Customer_id", "emp_var_rate", "cons_price_idx", "cons_conf_idx", "euribor3m", "nr_employed") VALUES (4047, '1.1', '93.994', '-36.4', '4.856', '5191');</w:t>
      </w:r>
    </w:p>
    <w:p w14:paraId="6750D78A" w14:textId="77777777" w:rsidR="00EE6FEB" w:rsidRDefault="00EE6FEB"/>
    <w:p w14:paraId="2369C298" w14:textId="77777777" w:rsidR="00EE6FEB" w:rsidRDefault="00EE6FEB">
      <w:r>
        <w:t>INSERT INTO  "Customer_social_economic_data" ("Customer_id", "emp_var_rate", "cons_price_idx", "cons_conf_idx", "euribor3m", "nr_employed") VALUES (4048, '1.1', '93.994', '-36.4', '4.856', '5191');</w:t>
      </w:r>
    </w:p>
    <w:p w14:paraId="2B5B058E" w14:textId="77777777" w:rsidR="00EE6FEB" w:rsidRDefault="00EE6FEB"/>
    <w:p w14:paraId="5DF0E53C" w14:textId="77777777" w:rsidR="00EE6FEB" w:rsidRDefault="00EE6FEB">
      <w:r>
        <w:t>INSERT INTO  "Customer_social_economic_data" ("Customer_id", "emp_var_rate", "cons_price_idx", "cons_conf_idx", "euribor3m", "nr_employed") VALUES (4049, '1.1', '93.994', '-36.4', '4.856', '5191');</w:t>
      </w:r>
    </w:p>
    <w:p w14:paraId="7D972807" w14:textId="77777777" w:rsidR="00EE6FEB" w:rsidRDefault="00EE6FEB"/>
    <w:p w14:paraId="2AE790B3" w14:textId="77777777" w:rsidR="00EE6FEB" w:rsidRDefault="00EE6FEB">
      <w:r>
        <w:t>INSERT INTO  "Customer_social_economic_data" ("Customer_id", "emp_var_rate", "cons_price_idx", "cons_conf_idx", "euribor3m", "nr_employed") VALUES (4050, '1.1', '93.994', '-36.4', '4.856', '5191');</w:t>
      </w:r>
    </w:p>
    <w:p w14:paraId="10A6FC1F" w14:textId="77777777" w:rsidR="00EE6FEB" w:rsidRDefault="00EE6FEB"/>
    <w:p w14:paraId="7122E39C" w14:textId="77777777" w:rsidR="00EE6FEB" w:rsidRDefault="00EE6FEB">
      <w:r>
        <w:t>INSERT INTO  "Customer_social_economic_data" ("Customer_id", "emp_var_rate", "cons_price_idx", "cons_conf_idx", "euribor3m", "nr_employed") VALUES (4051, '1.1', '93.994', '-36.4', '4.856', '5191');</w:t>
      </w:r>
    </w:p>
    <w:p w14:paraId="6282DA45" w14:textId="77777777" w:rsidR="00EE6FEB" w:rsidRDefault="00EE6FEB"/>
    <w:p w14:paraId="50FC79FC" w14:textId="77777777" w:rsidR="00EE6FEB" w:rsidRDefault="00EE6FEB">
      <w:r>
        <w:t>INSERT INTO  "Customer_social_economic_data" ("Customer_id", "emp_var_rate", "cons_price_idx", "cons_conf_idx", "euribor3m", "nr_employed") VALUES (4052, '1.1', '93.994', '-36.4', '4.856', '5191');</w:t>
      </w:r>
    </w:p>
    <w:p w14:paraId="00E08820" w14:textId="77777777" w:rsidR="00EE6FEB" w:rsidRDefault="00EE6FEB"/>
    <w:p w14:paraId="40D2E35B" w14:textId="77777777" w:rsidR="00EE6FEB" w:rsidRDefault="00EE6FEB">
      <w:r>
        <w:t>INSERT INTO  "Customer_social_economic_data" ("Customer_id", "emp_var_rate", "cons_price_idx", "cons_conf_idx", "euribor3m", "nr_employed") VALUES (4053, '1.1', '93.994', '-36.4', '4.856', '5191');</w:t>
      </w:r>
    </w:p>
    <w:p w14:paraId="7568E895" w14:textId="77777777" w:rsidR="00EE6FEB" w:rsidRDefault="00EE6FEB"/>
    <w:p w14:paraId="54AF8F38" w14:textId="77777777" w:rsidR="00EE6FEB" w:rsidRDefault="00EE6FEB">
      <w:r>
        <w:t>INSERT INTO  "Customer_social_economic_data" ("Customer_id", "emp_var_rate", "cons_price_idx", "cons_conf_idx", "euribor3m", "nr_employed") VALUES (4054, '1.1', '93.994', '-36.4', '4.856', '5191');</w:t>
      </w:r>
    </w:p>
    <w:p w14:paraId="6E16312E" w14:textId="77777777" w:rsidR="00EE6FEB" w:rsidRDefault="00EE6FEB"/>
    <w:p w14:paraId="6469A9BF" w14:textId="77777777" w:rsidR="00EE6FEB" w:rsidRDefault="00EE6FEB">
      <w:r>
        <w:t>INSERT INTO  "Customer_social_economic_data" ("Customer_id", "emp_var_rate", "cons_price_idx", "cons_conf_idx", "euribor3m", "nr_employed") VALUES (4055, '1.1', '93.994', '-36.4', '4.856', '5191');</w:t>
      </w:r>
    </w:p>
    <w:p w14:paraId="44A1DDED" w14:textId="77777777" w:rsidR="00EE6FEB" w:rsidRDefault="00EE6FEB"/>
    <w:p w14:paraId="10CBA943" w14:textId="77777777" w:rsidR="00EE6FEB" w:rsidRDefault="00EE6FEB">
      <w:r>
        <w:t>INSERT INTO  "Customer_social_economic_data" ("Customer_id", "emp_var_rate", "cons_price_idx", "cons_conf_idx", "euribor3m", "nr_employed") VALUES (4056, '1.1', '93.994', '-36.4', '4.856', '5191');</w:t>
      </w:r>
    </w:p>
    <w:p w14:paraId="702932D9" w14:textId="77777777" w:rsidR="00EE6FEB" w:rsidRDefault="00EE6FEB"/>
    <w:p w14:paraId="7790A1EB" w14:textId="77777777" w:rsidR="00EE6FEB" w:rsidRDefault="00EE6FEB">
      <w:r>
        <w:t>INSERT INTO  "Customer_social_economic_data" ("Customer_id", "emp_var_rate", "cons_price_idx", "cons_conf_idx", "euribor3m", "nr_employed") VALUES (4057, '1.1', '93.994', '-36.4', '4.856', '5191');</w:t>
      </w:r>
    </w:p>
    <w:p w14:paraId="02A0B494" w14:textId="77777777" w:rsidR="00EE6FEB" w:rsidRDefault="00EE6FEB"/>
    <w:p w14:paraId="6A3C3D26" w14:textId="77777777" w:rsidR="00EE6FEB" w:rsidRDefault="00EE6FEB">
      <w:r>
        <w:t>INSERT INTO  "Customer_social_economic_data" ("Customer_id", "emp_var_rate", "cons_price_idx", "cons_conf_idx", "euribor3m", "nr_employed") VALUES (4058, '1.1', '93.994', '-36.4', '4.856', '5191');</w:t>
      </w:r>
    </w:p>
    <w:p w14:paraId="2402BB2B" w14:textId="77777777" w:rsidR="00EE6FEB" w:rsidRDefault="00EE6FEB"/>
    <w:p w14:paraId="17D31B5E" w14:textId="77777777" w:rsidR="00EE6FEB" w:rsidRDefault="00EE6FEB">
      <w:r>
        <w:t>INSERT INTO  "Customer_social_economic_data" ("Customer_id", "emp_var_rate", "cons_price_idx", "cons_conf_idx", "euribor3m", "nr_employed") VALUES (4059, '1.1', '93.994', '-36.4', '4.856', '5191');</w:t>
      </w:r>
    </w:p>
    <w:p w14:paraId="18CDA836" w14:textId="77777777" w:rsidR="00EE6FEB" w:rsidRDefault="00EE6FEB"/>
    <w:p w14:paraId="24BAE8E6" w14:textId="77777777" w:rsidR="00EE6FEB" w:rsidRDefault="00EE6FEB">
      <w:r>
        <w:t>INSERT INTO  "Customer_social_economic_data" ("Customer_id", "emp_var_rate", "cons_price_idx", "cons_conf_idx", "euribor3m", "nr_employed") VALUES (4060, '1.1', '93.994', '-36.4', '4.856', '5191');</w:t>
      </w:r>
    </w:p>
    <w:p w14:paraId="31858BC2" w14:textId="77777777" w:rsidR="00EE6FEB" w:rsidRDefault="00EE6FEB"/>
    <w:p w14:paraId="6B4F60E6" w14:textId="77777777" w:rsidR="00EE6FEB" w:rsidRDefault="00EE6FEB">
      <w:r>
        <w:t>INSERT INTO  "Customer_social_economic_data" ("Customer_id", "emp_var_rate", "cons_price_idx", "cons_conf_idx", "euribor3m", "nr_employed") VALUES (4061, '1.1', '93.994', '-36.4', '4.856', '5191');</w:t>
      </w:r>
    </w:p>
    <w:p w14:paraId="5F454613" w14:textId="77777777" w:rsidR="00EE6FEB" w:rsidRDefault="00EE6FEB"/>
    <w:p w14:paraId="7F9E1DBE" w14:textId="77777777" w:rsidR="00EE6FEB" w:rsidRDefault="00EE6FEB">
      <w:r>
        <w:t>INSERT INTO  "Customer_social_economic_data" ("Customer_id", "emp_var_rate", "cons_price_idx", "cons_conf_idx", "euribor3m", "nr_employed") VALUES (4062, '1.1', '93.994', '-36.4', '4.856', '5191');</w:t>
      </w:r>
    </w:p>
    <w:p w14:paraId="6FE7EFDE" w14:textId="77777777" w:rsidR="00EE6FEB" w:rsidRDefault="00EE6FEB"/>
    <w:p w14:paraId="2FE9FC94" w14:textId="77777777" w:rsidR="00EE6FEB" w:rsidRDefault="00EE6FEB">
      <w:r>
        <w:t>INSERT INTO  "Customer_social_economic_data" ("Customer_id", "emp_var_rate", "cons_price_idx", "cons_conf_idx", "euribor3m", "nr_employed") VALUES (4063, '1.1', '93.994', '-36.4', '4.856', '5191');</w:t>
      </w:r>
    </w:p>
    <w:p w14:paraId="3E8B8704" w14:textId="77777777" w:rsidR="00EE6FEB" w:rsidRDefault="00EE6FEB"/>
    <w:p w14:paraId="09C788B6" w14:textId="77777777" w:rsidR="00EE6FEB" w:rsidRDefault="00EE6FEB">
      <w:r>
        <w:t>INSERT INTO  "Customer_social_economic_data" ("Customer_id", "emp_var_rate", "cons_price_idx", "cons_conf_idx", "euribor3m", "nr_employed") VALUES (4064, '1.1', '93.994', '-36.4', '4.856', '5191');</w:t>
      </w:r>
    </w:p>
    <w:p w14:paraId="46D462F1" w14:textId="77777777" w:rsidR="00EE6FEB" w:rsidRDefault="00EE6FEB"/>
    <w:p w14:paraId="5CE49390" w14:textId="77777777" w:rsidR="00EE6FEB" w:rsidRDefault="00EE6FEB">
      <w:r>
        <w:t>INSERT INTO  "Customer_social_economic_data" ("Customer_id", "emp_var_rate", "cons_price_idx", "cons_conf_idx", "euribor3m", "nr_employed") VALUES (4065, '1.1', '93.994', '-36.4', '4.856', '5191');</w:t>
      </w:r>
    </w:p>
    <w:p w14:paraId="47FDD740" w14:textId="77777777" w:rsidR="00EE6FEB" w:rsidRDefault="00EE6FEB"/>
    <w:p w14:paraId="70378737" w14:textId="77777777" w:rsidR="00EE6FEB" w:rsidRDefault="00EE6FEB">
      <w:r>
        <w:t>INSERT INTO  "Customer_social_economic_data" ("Customer_id", "emp_var_rate", "cons_price_idx", "cons_conf_idx", "euribor3m", "nr_employed") VALUES (4066, '1.1', '93.994', '-36.4', '4.856', '5191');</w:t>
      </w:r>
    </w:p>
    <w:p w14:paraId="1D4B4870" w14:textId="77777777" w:rsidR="00EE6FEB" w:rsidRDefault="00EE6FEB"/>
    <w:p w14:paraId="6C26A31D" w14:textId="77777777" w:rsidR="00EE6FEB" w:rsidRDefault="00EE6FEB">
      <w:r>
        <w:t>INSERT INTO  "Customer_social_economic_data" ("Customer_id", "emp_var_rate", "cons_price_idx", "cons_conf_idx", "euribor3m", "nr_employed") VALUES (4067, '1.1', '93.994', '-36.4', '4.856', '5191');</w:t>
      </w:r>
    </w:p>
    <w:p w14:paraId="214C72BE" w14:textId="77777777" w:rsidR="00EE6FEB" w:rsidRDefault="00EE6FEB"/>
    <w:p w14:paraId="0CDAA962" w14:textId="77777777" w:rsidR="00EE6FEB" w:rsidRDefault="00EE6FEB">
      <w:r>
        <w:t>INSERT INTO  "Customer_social_economic_data" ("Customer_id", "emp_var_rate", "cons_price_idx", "cons_conf_idx", "euribor3m", "nr_employed") VALUES (4068, '1.1', '93.994', '-36.4', '4.856', '5191');</w:t>
      </w:r>
    </w:p>
    <w:p w14:paraId="3BA0DD95" w14:textId="77777777" w:rsidR="00EE6FEB" w:rsidRDefault="00EE6FEB"/>
    <w:p w14:paraId="256173D3" w14:textId="77777777" w:rsidR="00EE6FEB" w:rsidRDefault="00EE6FEB">
      <w:r>
        <w:t>INSERT INTO  "Customer_social_economic_data" ("Customer_id", "emp_var_rate", "cons_price_idx", "cons_conf_idx", "euribor3m", "nr_employed") VALUES (4069, '1.1', '93.994', '-36.4', '4.856', '5191');</w:t>
      </w:r>
    </w:p>
    <w:p w14:paraId="26A51F33" w14:textId="77777777" w:rsidR="00EE6FEB" w:rsidRDefault="00EE6FEB"/>
    <w:p w14:paraId="27AAAE30" w14:textId="77777777" w:rsidR="00EE6FEB" w:rsidRDefault="00EE6FEB">
      <w:r>
        <w:t>INSERT INTO  "Customer_social_economic_data" ("Customer_id", "emp_var_rate", "cons_price_idx", "cons_conf_idx", "euribor3m", "nr_employed") VALUES (4070, '1.1', '93.994', '-36.4', '4.856', '5191');</w:t>
      </w:r>
    </w:p>
    <w:p w14:paraId="59E925ED" w14:textId="77777777" w:rsidR="00EE6FEB" w:rsidRDefault="00EE6FEB"/>
    <w:p w14:paraId="6060E1AB" w14:textId="77777777" w:rsidR="00EE6FEB" w:rsidRDefault="00EE6FEB">
      <w:r>
        <w:t>INSERT INTO  "Customer_social_economic_data" ("Customer_id", "emp_var_rate", "cons_price_idx", "cons_conf_idx", "euribor3m", "nr_employed") VALUES (4071, '1.1', '93.994', '-36.4', '4.856', '5191');</w:t>
      </w:r>
    </w:p>
    <w:p w14:paraId="7FBE3E86" w14:textId="77777777" w:rsidR="00EE6FEB" w:rsidRDefault="00EE6FEB"/>
    <w:p w14:paraId="40719FFA" w14:textId="77777777" w:rsidR="00EE6FEB" w:rsidRDefault="00EE6FEB">
      <w:r>
        <w:t>INSERT INTO  "Customer_social_economic_data" ("Customer_id", "emp_var_rate", "cons_price_idx", "cons_conf_idx", "euribor3m", "nr_employed") VALUES (4072, '1.1', '93.994', '-36.4', '4.856', '5191');</w:t>
      </w:r>
    </w:p>
    <w:p w14:paraId="6213190D" w14:textId="77777777" w:rsidR="00EE6FEB" w:rsidRDefault="00EE6FEB"/>
    <w:p w14:paraId="11B502C2" w14:textId="77777777" w:rsidR="00EE6FEB" w:rsidRDefault="00EE6FEB">
      <w:r>
        <w:t>INSERT INTO  "Customer_social_economic_data" ("Customer_id", "emp_var_rate", "cons_price_idx", "cons_conf_idx", "euribor3m", "nr_employed") VALUES (4073, '1.1', '93.994', '-36.4', '4.856', '5191');</w:t>
      </w:r>
    </w:p>
    <w:p w14:paraId="683789B1" w14:textId="77777777" w:rsidR="00EE6FEB" w:rsidRDefault="00EE6FEB"/>
    <w:p w14:paraId="35AA3480" w14:textId="77777777" w:rsidR="00EE6FEB" w:rsidRDefault="00EE6FEB">
      <w:r>
        <w:t>INSERT INTO  "Customer_social_economic_data" ("Customer_id", "emp_var_rate", "cons_price_idx", "cons_conf_idx", "euribor3m", "nr_employed") VALUES (4074, '1.1', '93.994', '-36.4', '4.856', '5191');</w:t>
      </w:r>
    </w:p>
    <w:p w14:paraId="5DACED3D" w14:textId="77777777" w:rsidR="00EE6FEB" w:rsidRDefault="00EE6FEB"/>
    <w:p w14:paraId="4E1615BA" w14:textId="77777777" w:rsidR="00EE6FEB" w:rsidRDefault="00EE6FEB">
      <w:r>
        <w:t>INSERT INTO  "Customer_social_economic_data" ("Customer_id", "emp_var_rate", "cons_price_idx", "cons_conf_idx", "euribor3m", "nr_employed") VALUES (4075, '1.1', '93.994', '-36.4', '4.856', '5191');</w:t>
      </w:r>
    </w:p>
    <w:p w14:paraId="404C4EDF" w14:textId="77777777" w:rsidR="00EE6FEB" w:rsidRDefault="00EE6FEB"/>
    <w:p w14:paraId="4A7A93BB" w14:textId="77777777" w:rsidR="00EE6FEB" w:rsidRDefault="00EE6FEB">
      <w:r>
        <w:t>INSERT INTO  "Customer_social_economic_data" ("Customer_id", "emp_var_rate", "cons_price_idx", "cons_conf_idx", "euribor3m", "nr_employed") VALUES (4076, '1.1', '93.994', '-36.4', '4.856', '5191');</w:t>
      </w:r>
    </w:p>
    <w:p w14:paraId="5B825B27" w14:textId="77777777" w:rsidR="00EE6FEB" w:rsidRDefault="00EE6FEB"/>
    <w:p w14:paraId="32EFC86D" w14:textId="77777777" w:rsidR="00EE6FEB" w:rsidRDefault="00EE6FEB">
      <w:r>
        <w:t>INSERT INTO  "Customer_social_economic_data" ("Customer_id", "emp_var_rate", "cons_price_idx", "cons_conf_idx", "euribor3m", "nr_employed") VALUES (4077, '1.1', '93.994', '-36.4', '4.856', '5191');</w:t>
      </w:r>
    </w:p>
    <w:p w14:paraId="33E8CE99" w14:textId="77777777" w:rsidR="00EE6FEB" w:rsidRDefault="00EE6FEB"/>
    <w:p w14:paraId="054A84A0" w14:textId="77777777" w:rsidR="00EE6FEB" w:rsidRDefault="00EE6FEB">
      <w:r>
        <w:t>INSERT INTO  "Customer_social_economic_data" ("Customer_id", "emp_var_rate", "cons_price_idx", "cons_conf_idx", "euribor3m", "nr_employed") VALUES (4078, '1.1', '93.994', '-36.4', '4.856', '5191');</w:t>
      </w:r>
    </w:p>
    <w:p w14:paraId="16CE94B7" w14:textId="77777777" w:rsidR="00EE6FEB" w:rsidRDefault="00EE6FEB"/>
    <w:p w14:paraId="0E2BF8DD" w14:textId="77777777" w:rsidR="00EE6FEB" w:rsidRDefault="00EE6FEB">
      <w:r>
        <w:t>INSERT INTO  "Customer_social_economic_data" ("Customer_id", "emp_var_rate", "cons_price_idx", "cons_conf_idx", "euribor3m", "nr_employed") VALUES (4079, '1.1', '93.994', '-36.4', '4.856', '5191');</w:t>
      </w:r>
    </w:p>
    <w:p w14:paraId="47F6FB98" w14:textId="77777777" w:rsidR="00EE6FEB" w:rsidRDefault="00EE6FEB"/>
    <w:p w14:paraId="691ED0BB" w14:textId="77777777" w:rsidR="00EE6FEB" w:rsidRDefault="00EE6FEB">
      <w:r>
        <w:t>INSERT INTO  "Customer_social_economic_data" ("Customer_id", "emp_var_rate", "cons_price_idx", "cons_conf_idx", "euribor3m", "nr_employed") VALUES (4080, '1.1', '93.994', '-36.4', '4.856', '5191');</w:t>
      </w:r>
    </w:p>
    <w:p w14:paraId="5E3A7FF5" w14:textId="77777777" w:rsidR="00EE6FEB" w:rsidRDefault="00EE6FEB"/>
    <w:p w14:paraId="054BB4AC" w14:textId="77777777" w:rsidR="00EE6FEB" w:rsidRDefault="00EE6FEB">
      <w:r>
        <w:t>INSERT INTO  "Customer_social_economic_data" ("Customer_id", "emp_var_rate", "cons_price_idx", "cons_conf_idx", "euribor3m", "nr_employed") VALUES (4081, '1.1', '93.994', '-36.4', '4.856', '5191');</w:t>
      </w:r>
    </w:p>
    <w:p w14:paraId="445ED5B8" w14:textId="77777777" w:rsidR="00EE6FEB" w:rsidRDefault="00EE6FEB"/>
    <w:p w14:paraId="0539C645" w14:textId="77777777" w:rsidR="00EE6FEB" w:rsidRDefault="00EE6FEB">
      <w:r>
        <w:t>INSERT INTO  "Customer_social_economic_data" ("Customer_id", "emp_var_rate", "cons_price_idx", "cons_conf_idx", "euribor3m", "nr_employed") VALUES (4082, '1.1', '93.994', '-36.4', '4.856', '5191');</w:t>
      </w:r>
    </w:p>
    <w:p w14:paraId="1477F10D" w14:textId="77777777" w:rsidR="00EE6FEB" w:rsidRDefault="00EE6FEB"/>
    <w:p w14:paraId="58674B19" w14:textId="77777777" w:rsidR="00EE6FEB" w:rsidRDefault="00EE6FEB">
      <w:r>
        <w:t>INSERT INTO  "Customer_social_economic_data" ("Customer_id", "emp_var_rate", "cons_price_idx", "cons_conf_idx", "euribor3m", "nr_employed") VALUES (4083, '1.1', '93.994', '-36.4', '4.856', '5191');</w:t>
      </w:r>
    </w:p>
    <w:p w14:paraId="0DB8F3F3" w14:textId="77777777" w:rsidR="00EE6FEB" w:rsidRDefault="00EE6FEB"/>
    <w:p w14:paraId="0B735A0B" w14:textId="77777777" w:rsidR="00EE6FEB" w:rsidRDefault="00EE6FEB">
      <w:r>
        <w:t>INSERT INTO  "Customer_social_economic_data" ("Customer_id", "emp_var_rate", "cons_price_idx", "cons_conf_idx", "euribor3m", "nr_employed") VALUES (4084, '1.1', '93.994', '-36.4', '4.856', '5191');</w:t>
      </w:r>
    </w:p>
    <w:p w14:paraId="63520447" w14:textId="77777777" w:rsidR="00EE6FEB" w:rsidRDefault="00EE6FEB"/>
    <w:p w14:paraId="5C7AFF0B" w14:textId="77777777" w:rsidR="00EE6FEB" w:rsidRDefault="00EE6FEB">
      <w:r>
        <w:t>INSERT INTO  "Customer_social_economic_data" ("Customer_id", "emp_var_rate", "cons_price_idx", "cons_conf_idx", "euribor3m", "nr_employed") VALUES (4085, '1.1', '93.994', '-36.4', '4.856', '5191');</w:t>
      </w:r>
    </w:p>
    <w:p w14:paraId="75972E5F" w14:textId="77777777" w:rsidR="00EE6FEB" w:rsidRDefault="00EE6FEB"/>
    <w:p w14:paraId="43DAE97F" w14:textId="77777777" w:rsidR="00EE6FEB" w:rsidRDefault="00EE6FEB">
      <w:r>
        <w:t>INSERT INTO  "Customer_social_economic_data" ("Customer_id", "emp_var_rate", "cons_price_idx", "cons_conf_idx", "euribor3m", "nr_employed") VALUES (4086, '1.1', '93.994', '-36.4', '4.856', '5191');</w:t>
      </w:r>
    </w:p>
    <w:p w14:paraId="403C980F" w14:textId="77777777" w:rsidR="00EE6FEB" w:rsidRDefault="00EE6FEB"/>
    <w:p w14:paraId="6FA25901" w14:textId="77777777" w:rsidR="00EE6FEB" w:rsidRDefault="00EE6FEB">
      <w:r>
        <w:t>INSERT INTO  "Customer_social_economic_data" ("Customer_id", "emp_var_rate", "cons_price_idx", "cons_conf_idx", "euribor3m", "nr_employed") VALUES (4087, '1.1', '93.994', '-36.4', '4.856', '5191');</w:t>
      </w:r>
    </w:p>
    <w:p w14:paraId="423D683C" w14:textId="77777777" w:rsidR="00EE6FEB" w:rsidRDefault="00EE6FEB"/>
    <w:p w14:paraId="48D49CCA" w14:textId="77777777" w:rsidR="00EE6FEB" w:rsidRDefault="00EE6FEB">
      <w:r>
        <w:t>INSERT INTO  "Customer_social_economic_data" ("Customer_id", "emp_var_rate", "cons_price_idx", "cons_conf_idx", "euribor3m", "nr_employed") VALUES (4088, '1.1', '93.994', '-36.4', '4.856', '5191');</w:t>
      </w:r>
    </w:p>
    <w:p w14:paraId="1F8FC6CE" w14:textId="77777777" w:rsidR="00EE6FEB" w:rsidRDefault="00EE6FEB"/>
    <w:p w14:paraId="69CA8302" w14:textId="77777777" w:rsidR="00EE6FEB" w:rsidRDefault="00EE6FEB">
      <w:r>
        <w:t>INSERT INTO  "Customer_social_economic_data" ("Customer_id", "emp_var_rate", "cons_price_idx", "cons_conf_idx", "euribor3m", "nr_employed") VALUES (4089, '1.1', '93.994', '-36.4', '4.856', '5191');</w:t>
      </w:r>
    </w:p>
    <w:p w14:paraId="1910CA15" w14:textId="77777777" w:rsidR="00EE6FEB" w:rsidRDefault="00EE6FEB"/>
    <w:p w14:paraId="34253FC0" w14:textId="77777777" w:rsidR="00EE6FEB" w:rsidRDefault="00EE6FEB">
      <w:r>
        <w:t>INSERT INTO  "Customer_social_economic_data" ("Customer_id", "emp_var_rate", "cons_price_idx", "cons_conf_idx", "euribor3m", "nr_employed") VALUES (4090, '1.1', '93.994', '-36.4', '4.856', '5191');</w:t>
      </w:r>
    </w:p>
    <w:p w14:paraId="140B8477" w14:textId="77777777" w:rsidR="00EE6FEB" w:rsidRDefault="00EE6FEB"/>
    <w:p w14:paraId="18E5894C" w14:textId="77777777" w:rsidR="00EE6FEB" w:rsidRDefault="00EE6FEB">
      <w:r>
        <w:t>INSERT INTO  "Customer_social_economic_data" ("Customer_id", "emp_var_rate", "cons_price_idx", "cons_conf_idx", "euribor3m", "nr_employed") VALUES (4091, '1.1', '93.994', '-36.4', '4.856', '5191');</w:t>
      </w:r>
    </w:p>
    <w:p w14:paraId="38D0E7B3" w14:textId="77777777" w:rsidR="00EE6FEB" w:rsidRDefault="00EE6FEB"/>
    <w:p w14:paraId="4155959E" w14:textId="77777777" w:rsidR="00EE6FEB" w:rsidRDefault="00EE6FEB">
      <w:r>
        <w:t>INSERT INTO  "Customer_social_economic_data" ("Customer_id", "emp_var_rate", "cons_price_idx", "cons_conf_idx", "euribor3m", "nr_employed") VALUES (4092, '1.1', '93.994', '-36.4', '4.856', '5191');</w:t>
      </w:r>
    </w:p>
    <w:p w14:paraId="0B59B534" w14:textId="77777777" w:rsidR="00EE6FEB" w:rsidRDefault="00EE6FEB"/>
    <w:p w14:paraId="0B894776" w14:textId="77777777" w:rsidR="00EE6FEB" w:rsidRDefault="00EE6FEB">
      <w:r>
        <w:t>INSERT INTO  "Customer_social_economic_data" ("Customer_id", "emp_var_rate", "cons_price_idx", "cons_conf_idx", "euribor3m", "nr_employed") VALUES (4093, '1.1', '93.994', '-36.4', '4.856', '5191');</w:t>
      </w:r>
    </w:p>
    <w:p w14:paraId="2C873CDB" w14:textId="77777777" w:rsidR="00EE6FEB" w:rsidRDefault="00EE6FEB"/>
    <w:p w14:paraId="5B365FDE" w14:textId="77777777" w:rsidR="00EE6FEB" w:rsidRDefault="00EE6FEB">
      <w:r>
        <w:t>INSERT INTO  "Customer_social_economic_data" ("Customer_id", "emp_var_rate", "cons_price_idx", "cons_conf_idx", "euribor3m", "nr_employed") VALUES (4094, '1.1', '93.994', '-36.4', '4.856', '5191');</w:t>
      </w:r>
    </w:p>
    <w:p w14:paraId="5008BE56" w14:textId="77777777" w:rsidR="00EE6FEB" w:rsidRDefault="00EE6FEB"/>
    <w:p w14:paraId="7A7AB84A" w14:textId="77777777" w:rsidR="00EE6FEB" w:rsidRDefault="00EE6FEB">
      <w:r>
        <w:t>INSERT INTO  "Customer_social_economic_data" ("Customer_id", "emp_var_rate", "cons_price_idx", "cons_conf_idx", "euribor3m", "nr_employed") VALUES (4095, '1.1', '93.994', '-36.4', '4.856', '5191');</w:t>
      </w:r>
    </w:p>
    <w:p w14:paraId="50FCE0EC" w14:textId="77777777" w:rsidR="00EE6FEB" w:rsidRDefault="00EE6FEB"/>
    <w:p w14:paraId="104DA942" w14:textId="77777777" w:rsidR="00EE6FEB" w:rsidRDefault="00EE6FEB">
      <w:r>
        <w:t>INSERT INTO  "Customer_social_economic_data" ("Customer_id", "emp_var_rate", "cons_price_idx", "cons_conf_idx", "euribor3m", "nr_employed") VALUES (4096, '1.1', '93.994', '-36.4', '4.856', '5191');</w:t>
      </w:r>
    </w:p>
    <w:p w14:paraId="0E63158E" w14:textId="77777777" w:rsidR="00EE6FEB" w:rsidRDefault="00EE6FEB"/>
    <w:p w14:paraId="0A3EB47E" w14:textId="77777777" w:rsidR="00EE6FEB" w:rsidRDefault="00EE6FEB">
      <w:r>
        <w:t>INSERT INTO  "Customer_social_economic_data" ("Customer_id", "emp_var_rate", "cons_price_idx", "cons_conf_idx", "euribor3m", "nr_employed") VALUES (4097, '1.1', '93.994', '-36.4', '4.856', '5191');</w:t>
      </w:r>
    </w:p>
    <w:p w14:paraId="229EF954" w14:textId="77777777" w:rsidR="00EE6FEB" w:rsidRDefault="00EE6FEB"/>
    <w:p w14:paraId="47CFBDCB" w14:textId="77777777" w:rsidR="00EE6FEB" w:rsidRDefault="00EE6FEB">
      <w:r>
        <w:t>INSERT INTO  "Customer_social_economic_data" ("Customer_id", "emp_var_rate", "cons_price_idx", "cons_conf_idx", "euribor3m", "nr_employed") VALUES (4098, '1.1', '93.994', '-36.4', '4.856', '5191');</w:t>
      </w:r>
    </w:p>
    <w:p w14:paraId="07B0EA05" w14:textId="77777777" w:rsidR="00EE6FEB" w:rsidRDefault="00EE6FEB"/>
    <w:p w14:paraId="290E6A0E" w14:textId="77777777" w:rsidR="00EE6FEB" w:rsidRDefault="00EE6FEB">
      <w:r>
        <w:t>INSERT INTO  "Customer_social_economic_data" ("Customer_id", "emp_var_rate", "cons_price_idx", "cons_conf_idx", "euribor3m", "nr_employed") VALUES (4099, '1.1', '93.994', '-36.4', '4.856', '5191');</w:t>
      </w:r>
    </w:p>
    <w:p w14:paraId="29076352" w14:textId="77777777" w:rsidR="00EE6FEB" w:rsidRDefault="00EE6FEB"/>
    <w:p w14:paraId="1B79F82A" w14:textId="77777777" w:rsidR="00EE6FEB" w:rsidRDefault="00EE6FEB">
      <w:r>
        <w:t>INSERT INTO  "Customer_social_economic_data" ("Customer_id", "emp_var_rate", "cons_price_idx", "cons_conf_idx", "euribor3m", "nr_employed") VALUES (4100, '1.1', '93.994', '-36.4', '4.856', '5191');</w:t>
      </w:r>
    </w:p>
    <w:p w14:paraId="31321FA7" w14:textId="77777777" w:rsidR="00EE6FEB" w:rsidRDefault="00EE6FEB"/>
    <w:p w14:paraId="6AF50C94" w14:textId="77777777" w:rsidR="00EE6FEB" w:rsidRDefault="00EE6FEB">
      <w:r>
        <w:t>INSERT INTO  "Customer_social_economic_data" ("Customer_id", "emp_var_rate", "cons_price_idx", "cons_conf_idx", "euribor3m", "nr_employed") VALUES (4101, '1.1', '93.994', '-36.4', '4.856', '5191');</w:t>
      </w:r>
    </w:p>
    <w:p w14:paraId="55F06B79" w14:textId="77777777" w:rsidR="00EE6FEB" w:rsidRDefault="00EE6FEB"/>
    <w:p w14:paraId="0357D568" w14:textId="77777777" w:rsidR="00EE6FEB" w:rsidRDefault="00EE6FEB">
      <w:r>
        <w:t>INSERT INTO  "Customer_social_economic_data" ("Customer_id", "emp_var_rate", "cons_price_idx", "cons_conf_idx", "euribor3m", "nr_employed") VALUES (4102, '1.1', '93.994', '-36.4', '4.856', '5191');</w:t>
      </w:r>
    </w:p>
    <w:p w14:paraId="5BA29F17" w14:textId="77777777" w:rsidR="00EE6FEB" w:rsidRDefault="00EE6FEB"/>
    <w:p w14:paraId="08BE2AEC" w14:textId="77777777" w:rsidR="00EE6FEB" w:rsidRDefault="00EE6FEB">
      <w:r>
        <w:t>INSERT INTO  "Customer_social_economic_data" ("Customer_id", "emp_var_rate", "cons_price_idx", "cons_conf_idx", "euribor3m", "nr_employed") VALUES (4103, '1.1', '93.994', '-36.4', '4.856', '5191');</w:t>
      </w:r>
    </w:p>
    <w:p w14:paraId="028152FD" w14:textId="77777777" w:rsidR="00EE6FEB" w:rsidRDefault="00EE6FEB"/>
    <w:p w14:paraId="365970AE" w14:textId="77777777" w:rsidR="00EE6FEB" w:rsidRDefault="00EE6FEB">
      <w:r>
        <w:t>INSERT INTO  "Customer_social_economic_data" ("Customer_id", "emp_var_rate", "cons_price_idx", "cons_conf_idx", "euribor3m", "nr_employed") VALUES (4104, '1.1', '93.994', '-36.4', '4.856', '5191');</w:t>
      </w:r>
    </w:p>
    <w:p w14:paraId="2044829B" w14:textId="77777777" w:rsidR="00EE6FEB" w:rsidRDefault="00EE6FEB"/>
    <w:p w14:paraId="7F53320C" w14:textId="77777777" w:rsidR="00EE6FEB" w:rsidRDefault="00EE6FEB">
      <w:r>
        <w:t>INSERT INTO  "Customer_social_economic_data" ("Customer_id", "emp_var_rate", "cons_price_idx", "cons_conf_idx", "euribor3m", "nr_employed") VALUES (4105, '1.1', '93.994', '-36.4', '4.856', '5191');</w:t>
      </w:r>
    </w:p>
    <w:p w14:paraId="35B3E9FA" w14:textId="77777777" w:rsidR="00EE6FEB" w:rsidRDefault="00EE6FEB"/>
    <w:p w14:paraId="5223D9C9" w14:textId="77777777" w:rsidR="00EE6FEB" w:rsidRDefault="00EE6FEB">
      <w:r>
        <w:t>INSERT INTO  "Customer_social_economic_data" ("Customer_id", "emp_var_rate", "cons_price_idx", "cons_conf_idx", "euribor3m", "nr_employed") VALUES (4106, '1.1', '93.994', '-36.4', '4.856', '5191');</w:t>
      </w:r>
    </w:p>
    <w:p w14:paraId="4466D62D" w14:textId="77777777" w:rsidR="00EE6FEB" w:rsidRDefault="00EE6FEB"/>
    <w:p w14:paraId="3833543D" w14:textId="77777777" w:rsidR="00EE6FEB" w:rsidRDefault="00EE6FEB">
      <w:r>
        <w:t>INSERT INTO  "Customer_social_economic_data" ("Customer_id", "emp_var_rate", "cons_price_idx", "cons_conf_idx", "euribor3m", "nr_employed") VALUES (4107, '1.1', '93.994', '-36.4', '4.856', '5191');</w:t>
      </w:r>
    </w:p>
    <w:p w14:paraId="24338479" w14:textId="77777777" w:rsidR="00EE6FEB" w:rsidRDefault="00EE6FEB"/>
    <w:p w14:paraId="676DE767" w14:textId="77777777" w:rsidR="00EE6FEB" w:rsidRDefault="00EE6FEB">
      <w:r>
        <w:t>INSERT INTO  "Customer_social_economic_data" ("Customer_id", "emp_var_rate", "cons_price_idx", "cons_conf_idx", "euribor3m", "nr_employed") VALUES (4108, '1.1', '93.994', '-36.4', '4.856', '5191');</w:t>
      </w:r>
    </w:p>
    <w:p w14:paraId="7E534543" w14:textId="77777777" w:rsidR="00EE6FEB" w:rsidRDefault="00EE6FEB"/>
    <w:p w14:paraId="5B951C4A" w14:textId="77777777" w:rsidR="00EE6FEB" w:rsidRDefault="00EE6FEB">
      <w:r>
        <w:t>INSERT INTO  "Customer_social_economic_data" ("Customer_id", "emp_var_rate", "cons_price_idx", "cons_conf_idx", "euribor3m", "nr_employed") VALUES (4109, '1.1', '93.994', '-36.4', '4.856', '5191');</w:t>
      </w:r>
    </w:p>
    <w:p w14:paraId="026B33F4" w14:textId="77777777" w:rsidR="00EE6FEB" w:rsidRDefault="00EE6FEB"/>
    <w:p w14:paraId="65B4CEC9" w14:textId="77777777" w:rsidR="00EE6FEB" w:rsidRDefault="00EE6FEB">
      <w:r>
        <w:t>INSERT INTO  "Customer_social_economic_data" ("Customer_id", "emp_var_rate", "cons_price_idx", "cons_conf_idx", "euribor3m", "nr_employed") VALUES (4110, '1.1', '93.994', '-36.4', '4.856', '5191');</w:t>
      </w:r>
    </w:p>
    <w:p w14:paraId="646DE93C" w14:textId="77777777" w:rsidR="00EE6FEB" w:rsidRDefault="00EE6FEB"/>
    <w:p w14:paraId="67998912" w14:textId="77777777" w:rsidR="00EE6FEB" w:rsidRDefault="00EE6FEB">
      <w:r>
        <w:t>INSERT INTO  "Customer_social_economic_data" ("Customer_id", "emp_var_rate", "cons_price_idx", "cons_conf_idx", "euribor3m", "nr_employed") VALUES (4111, '1.1', '93.994', '-36.4', '4.856', '5191');</w:t>
      </w:r>
    </w:p>
    <w:p w14:paraId="082C756C" w14:textId="77777777" w:rsidR="00EE6FEB" w:rsidRDefault="00EE6FEB"/>
    <w:p w14:paraId="2CA169B5" w14:textId="77777777" w:rsidR="00EE6FEB" w:rsidRDefault="00EE6FEB">
      <w:r>
        <w:t>INSERT INTO  "Customer_social_economic_data" ("Customer_id", "emp_var_rate", "cons_price_idx", "cons_conf_idx", "euribor3m", "nr_employed") VALUES (4112, '1.1', '93.994', '-36.4', '4.856', '5191');</w:t>
      </w:r>
    </w:p>
    <w:p w14:paraId="47610471" w14:textId="77777777" w:rsidR="00EE6FEB" w:rsidRDefault="00EE6FEB"/>
    <w:p w14:paraId="6FF44C06" w14:textId="77777777" w:rsidR="00EE6FEB" w:rsidRDefault="00EE6FEB">
      <w:r>
        <w:t>INSERT INTO  "Customer_social_economic_data" ("Customer_id", "emp_var_rate", "cons_price_idx", "cons_conf_idx", "euribor3m", "nr_employed") VALUES (4113, '1.1', '93.994', '-36.4', '4.856', '5191');</w:t>
      </w:r>
    </w:p>
    <w:p w14:paraId="0A156E61" w14:textId="77777777" w:rsidR="00EE6FEB" w:rsidRDefault="00EE6FEB"/>
    <w:p w14:paraId="73383DCD" w14:textId="77777777" w:rsidR="00EE6FEB" w:rsidRDefault="00EE6FEB">
      <w:r>
        <w:t>INSERT INTO  "Customer_social_economic_data" ("Customer_id", "emp_var_rate", "cons_price_idx", "cons_conf_idx", "euribor3m", "nr_employed") VALUES (4114, '1.1', '93.994', '-36.4', '4.856', '5191');</w:t>
      </w:r>
    </w:p>
    <w:p w14:paraId="4FA7D503" w14:textId="77777777" w:rsidR="00EE6FEB" w:rsidRDefault="00EE6FEB"/>
    <w:p w14:paraId="74A3B186" w14:textId="77777777" w:rsidR="00EE6FEB" w:rsidRDefault="00EE6FEB">
      <w:r>
        <w:t>INSERT INTO  "Customer_social_economic_data" ("Customer_id", "emp_var_rate", "cons_price_idx", "cons_conf_idx", "euribor3m", "nr_employed") VALUES (4115, '1.1', '93.994', '-36.4', '4.856', '5191');</w:t>
      </w:r>
    </w:p>
    <w:p w14:paraId="46DE4EED" w14:textId="77777777" w:rsidR="00EE6FEB" w:rsidRDefault="00EE6FEB"/>
    <w:p w14:paraId="5986ADA4" w14:textId="77777777" w:rsidR="00EE6FEB" w:rsidRDefault="00EE6FEB">
      <w:r>
        <w:t>INSERT INTO  "Customer_social_economic_data" ("Customer_id", "emp_var_rate", "cons_price_idx", "cons_conf_idx", "euribor3m", "nr_employed") VALUES (4116, '1.1', '93.994', '-36.4', '4.856', '5191');</w:t>
      </w:r>
    </w:p>
    <w:p w14:paraId="1EC05ABA" w14:textId="77777777" w:rsidR="00EE6FEB" w:rsidRDefault="00EE6FEB"/>
    <w:p w14:paraId="5465457F" w14:textId="77777777" w:rsidR="00EE6FEB" w:rsidRDefault="00EE6FEB">
      <w:r>
        <w:t>INSERT INTO  "Customer_social_economic_data" ("Customer_id", "emp_var_rate", "cons_price_idx", "cons_conf_idx", "euribor3m", "nr_employed") VALUES (4117, '1.1', '93.994', '-36.4', '4.856', '5191');</w:t>
      </w:r>
    </w:p>
    <w:p w14:paraId="4C27EE41" w14:textId="77777777" w:rsidR="00EE6FEB" w:rsidRDefault="00EE6FEB"/>
    <w:p w14:paraId="32EC1AA4" w14:textId="77777777" w:rsidR="00EE6FEB" w:rsidRDefault="00EE6FEB">
      <w:r>
        <w:t>INSERT INTO  "Customer_social_economic_data" ("Customer_id", "emp_var_rate", "cons_price_idx", "cons_conf_idx", "euribor3m", "nr_employed") VALUES (4118, '1.1', '93.994', '-36.4', '4.856', '5191');</w:t>
      </w:r>
    </w:p>
    <w:p w14:paraId="26C6D60E" w14:textId="77777777" w:rsidR="00EE6FEB" w:rsidRDefault="00EE6FEB"/>
    <w:p w14:paraId="350E8DB6" w14:textId="77777777" w:rsidR="00EE6FEB" w:rsidRDefault="00EE6FEB">
      <w:r>
        <w:t>INSERT INTO  "Customer_social_economic_data" ("Customer_id", "emp_var_rate", "cons_price_idx", "cons_conf_idx", "euribor3m", "nr_employed") VALUES (4119, '1.1', '93.994', '-36.4', '4.856', '5191');</w:t>
      </w:r>
    </w:p>
    <w:p w14:paraId="0A5F428E" w14:textId="77777777" w:rsidR="00EE6FEB" w:rsidRDefault="00EE6FEB"/>
    <w:p w14:paraId="03890759" w14:textId="77777777" w:rsidR="00EE6FEB" w:rsidRDefault="00EE6FEB">
      <w:r>
        <w:t>INSERT INTO  "Customer_social_economic_data" ("Customer_id", "emp_var_rate", "cons_price_idx", "cons_conf_idx", "euribor3m", "nr_employed") VALUES (4120, '1.1', '93.994', '-36.4', '4.856', '5191');</w:t>
      </w:r>
    </w:p>
    <w:p w14:paraId="3AEB98EE" w14:textId="77777777" w:rsidR="00EE6FEB" w:rsidRDefault="00EE6FEB"/>
    <w:p w14:paraId="7B56B3C1" w14:textId="77777777" w:rsidR="00EE6FEB" w:rsidRDefault="00EE6FEB">
      <w:r>
        <w:t>INSERT INTO  "Customer_social_economic_data" ("Customer_id", "emp_var_rate", "cons_price_idx", "cons_conf_idx", "euribor3m", "nr_employed") VALUES (4121, '1.1', '93.994', '-36.4', '4.856', '5191');</w:t>
      </w:r>
    </w:p>
    <w:p w14:paraId="483AF663" w14:textId="77777777" w:rsidR="00EE6FEB" w:rsidRDefault="00EE6FEB"/>
    <w:p w14:paraId="190B16CC" w14:textId="77777777" w:rsidR="00EE6FEB" w:rsidRDefault="00EE6FEB">
      <w:r>
        <w:t>INSERT INTO  "Customer_social_economic_data" ("Customer_id", "emp_var_rate", "cons_price_idx", "cons_conf_idx", "euribor3m", "nr_employed") VALUES (4122, '1.1', '93.994', '-36.4', '4.856', '5191');</w:t>
      </w:r>
    </w:p>
    <w:p w14:paraId="597659FD" w14:textId="77777777" w:rsidR="00EE6FEB" w:rsidRDefault="00EE6FEB"/>
    <w:p w14:paraId="2C671C7F" w14:textId="77777777" w:rsidR="00EE6FEB" w:rsidRDefault="00EE6FEB">
      <w:r>
        <w:t>INSERT INTO  "Customer_social_economic_data" ("Customer_id", "emp_var_rate", "cons_price_idx", "cons_conf_idx", "euribor3m", "nr_employed") VALUES (4123, '1.1', '93.994', '-36.4', '4.856', '5191');</w:t>
      </w:r>
    </w:p>
    <w:p w14:paraId="0ABD08F6" w14:textId="77777777" w:rsidR="00EE6FEB" w:rsidRDefault="00EE6FEB"/>
    <w:p w14:paraId="110D6A29" w14:textId="77777777" w:rsidR="00EE6FEB" w:rsidRDefault="00EE6FEB">
      <w:r>
        <w:t>INSERT INTO  "Customer_social_economic_data" ("Customer_id", "emp_var_rate", "cons_price_idx", "cons_conf_idx", "euribor3m", "nr_employed") VALUES (4124, '1.1', '93.994', '-36.4', '4.856', '5191');</w:t>
      </w:r>
    </w:p>
    <w:p w14:paraId="4AAE617D" w14:textId="77777777" w:rsidR="00EE6FEB" w:rsidRDefault="00EE6FEB"/>
    <w:p w14:paraId="1EDED3E6" w14:textId="77777777" w:rsidR="00EE6FEB" w:rsidRDefault="00EE6FEB">
      <w:r>
        <w:t>INSERT INTO  "Customer_social_economic_data" ("Customer_id", "emp_var_rate", "cons_price_idx", "cons_conf_idx", "euribor3m", "nr_employed") VALUES (4125, '1.1', '93.994', '-36.4', '4.856', '5191');</w:t>
      </w:r>
    </w:p>
    <w:p w14:paraId="6573F013" w14:textId="77777777" w:rsidR="00EE6FEB" w:rsidRDefault="00EE6FEB"/>
    <w:p w14:paraId="2BCDFAB8" w14:textId="77777777" w:rsidR="00EE6FEB" w:rsidRDefault="00EE6FEB">
      <w:r>
        <w:t>INSERT INTO  "Customer_social_economic_data" ("Customer_id", "emp_var_rate", "cons_price_idx", "cons_conf_idx", "euribor3m", "nr_employed") VALUES (4126, '1.1', '93.994', '-36.4', '4.856', '5191');</w:t>
      </w:r>
    </w:p>
    <w:p w14:paraId="18183B50" w14:textId="77777777" w:rsidR="00EE6FEB" w:rsidRDefault="00EE6FEB"/>
    <w:p w14:paraId="74A83710" w14:textId="77777777" w:rsidR="00EE6FEB" w:rsidRDefault="00EE6FEB">
      <w:r>
        <w:t>INSERT INTO  "Customer_social_economic_data" ("Customer_id", "emp_var_rate", "cons_price_idx", "cons_conf_idx", "euribor3m", "nr_employed") VALUES (4127, '1.1', '93.994', '-36.4', '4.856', '5191');</w:t>
      </w:r>
    </w:p>
    <w:p w14:paraId="74555A32" w14:textId="77777777" w:rsidR="00EE6FEB" w:rsidRDefault="00EE6FEB"/>
    <w:p w14:paraId="097213E6" w14:textId="77777777" w:rsidR="00EE6FEB" w:rsidRDefault="00EE6FEB">
      <w:r>
        <w:t>INSERT INTO  "Customer_social_economic_data" ("Customer_id", "emp_var_rate", "cons_price_idx", "cons_conf_idx", "euribor3m", "nr_employed") VALUES (4128, '1.1', '93.994', '-36.4', '4.856', '5191');</w:t>
      </w:r>
    </w:p>
    <w:p w14:paraId="78720909" w14:textId="77777777" w:rsidR="00EE6FEB" w:rsidRDefault="00EE6FEB"/>
    <w:p w14:paraId="49D19E19" w14:textId="77777777" w:rsidR="00EE6FEB" w:rsidRDefault="00EE6FEB">
      <w:r>
        <w:t>INSERT INTO  "Customer_social_economic_data" ("Customer_id", "emp_var_rate", "cons_price_idx", "cons_conf_idx", "euribor3m", "nr_employed") VALUES (4129, '1.1', '93.994', '-36.4', '4.856', '5191');</w:t>
      </w:r>
    </w:p>
    <w:p w14:paraId="09AAFA6E" w14:textId="77777777" w:rsidR="00EE6FEB" w:rsidRDefault="00EE6FEB"/>
    <w:p w14:paraId="7F55FD2A" w14:textId="77777777" w:rsidR="00EE6FEB" w:rsidRDefault="00EE6FEB">
      <w:r>
        <w:t>INSERT INTO  "Customer_social_economic_data" ("Customer_id", "emp_var_rate", "cons_price_idx", "cons_conf_idx", "euribor3m", "nr_employed") VALUES (4130, '1.1', '93.994', '-36.4', '4.856', '5191');</w:t>
      </w:r>
    </w:p>
    <w:p w14:paraId="20DE1EBC" w14:textId="77777777" w:rsidR="00EE6FEB" w:rsidRDefault="00EE6FEB"/>
    <w:p w14:paraId="044DCA1F" w14:textId="77777777" w:rsidR="00EE6FEB" w:rsidRDefault="00EE6FEB">
      <w:r>
        <w:t>INSERT INTO  "Customer_social_economic_data" ("Customer_id", "emp_var_rate", "cons_price_idx", "cons_conf_idx", "euribor3m", "nr_employed") VALUES (4131, '1.1', '93.994', '-36.4', '4.856', '5191');</w:t>
      </w:r>
    </w:p>
    <w:p w14:paraId="374FC71A" w14:textId="77777777" w:rsidR="00EE6FEB" w:rsidRDefault="00EE6FEB"/>
    <w:p w14:paraId="0A9600FF" w14:textId="77777777" w:rsidR="00EE6FEB" w:rsidRDefault="00EE6FEB">
      <w:r>
        <w:t>INSERT INTO  "Customer_social_economic_data" ("Customer_id", "emp_var_rate", "cons_price_idx", "cons_conf_idx", "euribor3m", "nr_employed") VALUES (4132, '1.1', '93.994', '-36.4', '4.856', '5191');</w:t>
      </w:r>
    </w:p>
    <w:p w14:paraId="37B0F43B" w14:textId="77777777" w:rsidR="00EE6FEB" w:rsidRDefault="00EE6FEB"/>
    <w:p w14:paraId="1A963AC0" w14:textId="77777777" w:rsidR="00EE6FEB" w:rsidRDefault="00EE6FEB">
      <w:r>
        <w:t>INSERT INTO  "Customer_social_economic_data" ("Customer_id", "emp_var_rate", "cons_price_idx", "cons_conf_idx", "euribor3m", "nr_employed") VALUES (4133, '1.1', '93.994', '-36.4', '4.856', '5191');</w:t>
      </w:r>
    </w:p>
    <w:p w14:paraId="10589DE3" w14:textId="77777777" w:rsidR="00EE6FEB" w:rsidRDefault="00EE6FEB"/>
    <w:p w14:paraId="32ADC18B" w14:textId="77777777" w:rsidR="00EE6FEB" w:rsidRDefault="00EE6FEB">
      <w:r>
        <w:t>INSERT INTO  "Customer_social_economic_data" ("Customer_id", "emp_var_rate", "cons_price_idx", "cons_conf_idx", "euribor3m", "nr_employed") VALUES (4134, '1.1', '93.994', '-36.4', '4.856', '5191');</w:t>
      </w:r>
    </w:p>
    <w:p w14:paraId="4EE6AE30" w14:textId="77777777" w:rsidR="00EE6FEB" w:rsidRDefault="00EE6FEB"/>
    <w:p w14:paraId="02B5463A" w14:textId="77777777" w:rsidR="00EE6FEB" w:rsidRDefault="00EE6FEB">
      <w:r>
        <w:t>INSERT INTO  "Customer_social_economic_data" ("Customer_id", "emp_var_rate", "cons_price_idx", "cons_conf_idx", "euribor3m", "nr_employed") VALUES (4135, '1.1', '93.994', '-36.4', '4.856', '5191');</w:t>
      </w:r>
    </w:p>
    <w:p w14:paraId="7F53C9ED" w14:textId="77777777" w:rsidR="00EE6FEB" w:rsidRDefault="00EE6FEB"/>
    <w:p w14:paraId="4C768568" w14:textId="77777777" w:rsidR="00EE6FEB" w:rsidRDefault="00EE6FEB">
      <w:r>
        <w:t>INSERT INTO  "Customer_social_economic_data" ("Customer_id", "emp_var_rate", "cons_price_idx", "cons_conf_idx", "euribor3m", "nr_employed") VALUES (4136, '1.1', '93.994', '-36.4', '4.856', '5191');</w:t>
      </w:r>
    </w:p>
    <w:p w14:paraId="79E8BE5F" w14:textId="77777777" w:rsidR="00EE6FEB" w:rsidRDefault="00EE6FEB"/>
    <w:p w14:paraId="70DC2950" w14:textId="77777777" w:rsidR="00EE6FEB" w:rsidRDefault="00EE6FEB">
      <w:r>
        <w:t>INSERT INTO  "Customer_social_economic_data" ("Customer_id", "emp_var_rate", "cons_price_idx", "cons_conf_idx", "euribor3m", "nr_employed") VALUES (4137, '1.1', '93.994', '-36.4', '4.856', '5191');</w:t>
      </w:r>
    </w:p>
    <w:p w14:paraId="4929C3FE" w14:textId="77777777" w:rsidR="00EE6FEB" w:rsidRDefault="00EE6FEB"/>
    <w:p w14:paraId="6250D0B2" w14:textId="77777777" w:rsidR="00EE6FEB" w:rsidRDefault="00EE6FEB">
      <w:r>
        <w:t>INSERT INTO  "Customer_social_economic_data" ("Customer_id", "emp_var_rate", "cons_price_idx", "cons_conf_idx", "euribor3m", "nr_employed") VALUES (4138, '1.1', '93.994', '-36.4', '4.856', '5191');</w:t>
      </w:r>
    </w:p>
    <w:p w14:paraId="51632C4E" w14:textId="77777777" w:rsidR="00EE6FEB" w:rsidRDefault="00EE6FEB"/>
    <w:p w14:paraId="64A79EE6" w14:textId="77777777" w:rsidR="00EE6FEB" w:rsidRDefault="00EE6FEB">
      <w:r>
        <w:t>INSERT INTO  "Customer_social_economic_data" ("Customer_id", "emp_var_rate", "cons_price_idx", "cons_conf_idx", "euribor3m", "nr_employed") VALUES (4139, '1.1', '93.994', '-36.4', '4.856', '5191');</w:t>
      </w:r>
    </w:p>
    <w:p w14:paraId="0D87D358" w14:textId="77777777" w:rsidR="00EE6FEB" w:rsidRDefault="00EE6FEB"/>
    <w:p w14:paraId="2EC39F20" w14:textId="77777777" w:rsidR="00EE6FEB" w:rsidRDefault="00EE6FEB">
      <w:r>
        <w:t>INSERT INTO  "Customer_social_economic_data" ("Customer_id", "emp_var_rate", "cons_price_idx", "cons_conf_idx", "euribor3m", "nr_employed") VALUES (4140, '1.1', '93.994', '-36.4', '4.856', '5191');</w:t>
      </w:r>
    </w:p>
    <w:p w14:paraId="21BC6565" w14:textId="77777777" w:rsidR="00EE6FEB" w:rsidRDefault="00EE6FEB"/>
    <w:p w14:paraId="538A9434" w14:textId="77777777" w:rsidR="00EE6FEB" w:rsidRDefault="00EE6FEB">
      <w:r>
        <w:t>INSERT INTO  "Customer_social_economic_data" ("Customer_id", "emp_var_rate", "cons_price_idx", "cons_conf_idx", "euribor3m", "nr_employed") VALUES (4141, '1.1', '93.994', '-36.4', '4.856', '5191');</w:t>
      </w:r>
    </w:p>
    <w:p w14:paraId="066477CB" w14:textId="77777777" w:rsidR="00EE6FEB" w:rsidRDefault="00EE6FEB"/>
    <w:p w14:paraId="5754659C" w14:textId="77777777" w:rsidR="00EE6FEB" w:rsidRDefault="00EE6FEB">
      <w:r>
        <w:t>INSERT INTO  "Customer_social_economic_data" ("Customer_id", "emp_var_rate", "cons_price_idx", "cons_conf_idx", "euribor3m", "nr_employed") VALUES (4142, '1.1', '93.994', '-36.4', '4.856', '5191');</w:t>
      </w:r>
    </w:p>
    <w:p w14:paraId="5BCAFAB8" w14:textId="77777777" w:rsidR="00EE6FEB" w:rsidRDefault="00EE6FEB"/>
    <w:p w14:paraId="15015803" w14:textId="77777777" w:rsidR="00EE6FEB" w:rsidRDefault="00EE6FEB">
      <w:r>
        <w:t>INSERT INTO  "Customer_social_economic_data" ("Customer_id", "emp_var_rate", "cons_price_idx", "cons_conf_idx", "euribor3m", "nr_employed") VALUES (4143, '1.1', '93.994', '-36.4', '4.856', '5191');</w:t>
      </w:r>
    </w:p>
    <w:p w14:paraId="6F9A2588" w14:textId="77777777" w:rsidR="00EE6FEB" w:rsidRDefault="00EE6FEB"/>
    <w:p w14:paraId="079EC653" w14:textId="77777777" w:rsidR="00EE6FEB" w:rsidRDefault="00EE6FEB">
      <w:r>
        <w:t>INSERT INTO  "Customer_social_economic_data" ("Customer_id", "emp_var_rate", "cons_price_idx", "cons_conf_idx", "euribor3m", "nr_employed") VALUES (4144, '1.1', '93.994', '-36.4', '4.856', '5191');</w:t>
      </w:r>
    </w:p>
    <w:p w14:paraId="712B11A0" w14:textId="77777777" w:rsidR="00EE6FEB" w:rsidRDefault="00EE6FEB"/>
    <w:p w14:paraId="1C501F2A" w14:textId="77777777" w:rsidR="00EE6FEB" w:rsidRDefault="00EE6FEB">
      <w:r>
        <w:t>INSERT INTO  "Customer_social_economic_data" ("Customer_id", "emp_var_rate", "cons_price_idx", "cons_conf_idx", "euribor3m", "nr_employed") VALUES (4145, '1.1', '93.994', '-36.4', '4.856', '5191');</w:t>
      </w:r>
    </w:p>
    <w:p w14:paraId="48C8416F" w14:textId="77777777" w:rsidR="00EE6FEB" w:rsidRDefault="00EE6FEB"/>
    <w:p w14:paraId="45831B7C" w14:textId="77777777" w:rsidR="00EE6FEB" w:rsidRDefault="00EE6FEB">
      <w:r>
        <w:t>INSERT INTO  "Customer_social_economic_data" ("Customer_id", "emp_var_rate", "cons_price_idx", "cons_conf_idx", "euribor3m", "nr_employed") VALUES (4146, '1.1', '93.994', '-36.4', '4.856', '5191');</w:t>
      </w:r>
    </w:p>
    <w:p w14:paraId="51C24DEB" w14:textId="77777777" w:rsidR="00EE6FEB" w:rsidRDefault="00EE6FEB"/>
    <w:p w14:paraId="26342376" w14:textId="77777777" w:rsidR="00EE6FEB" w:rsidRDefault="00EE6FEB">
      <w:r>
        <w:t>INSERT INTO  "Customer_social_economic_data" ("Customer_id", "emp_var_rate", "cons_price_idx", "cons_conf_idx", "euribor3m", "nr_employed") VALUES (4147, '1.1', '93.994', '-36.4', '4.856', '5191');</w:t>
      </w:r>
    </w:p>
    <w:p w14:paraId="39413FB5" w14:textId="77777777" w:rsidR="00EE6FEB" w:rsidRDefault="00EE6FEB"/>
    <w:p w14:paraId="1735D46E" w14:textId="77777777" w:rsidR="00EE6FEB" w:rsidRDefault="00EE6FEB">
      <w:r>
        <w:t>INSERT INTO  "Customer_social_economic_data" ("Customer_id", "emp_var_rate", "cons_price_idx", "cons_conf_idx", "euribor3m", "nr_employed") VALUES (4148, '1.1', '93.994', '-36.4', '4.856', '5191');</w:t>
      </w:r>
    </w:p>
    <w:p w14:paraId="072332FE" w14:textId="77777777" w:rsidR="00EE6FEB" w:rsidRDefault="00EE6FEB"/>
    <w:p w14:paraId="6C67E222" w14:textId="77777777" w:rsidR="00EE6FEB" w:rsidRDefault="00EE6FEB">
      <w:r>
        <w:t>INSERT INTO  "Customer_social_economic_data" ("Customer_id", "emp_var_rate", "cons_price_idx", "cons_conf_idx", "euribor3m", "nr_employed") VALUES (4149, '1.1', '93.994', '-36.4', '4.856', '5191');</w:t>
      </w:r>
    </w:p>
    <w:p w14:paraId="685B2477" w14:textId="77777777" w:rsidR="00EE6FEB" w:rsidRDefault="00EE6FEB"/>
    <w:p w14:paraId="0B92DBA6" w14:textId="77777777" w:rsidR="00EE6FEB" w:rsidRDefault="00EE6FEB">
      <w:r>
        <w:t>INSERT INTO  "Customer_social_economic_data" ("Customer_id", "emp_var_rate", "cons_price_idx", "cons_conf_idx", "euribor3m", "nr_employed") VALUES (4150, '1.1', '93.994', '-36.4', '4.856', '5191');</w:t>
      </w:r>
    </w:p>
    <w:p w14:paraId="1C0130CB" w14:textId="77777777" w:rsidR="00EE6FEB" w:rsidRDefault="00EE6FEB"/>
    <w:p w14:paraId="74B9AC24" w14:textId="77777777" w:rsidR="00EE6FEB" w:rsidRDefault="00EE6FEB">
      <w:r>
        <w:t>INSERT INTO  "Customer_social_economic_data" ("Customer_id", "emp_var_rate", "cons_price_idx", "cons_conf_idx", "euribor3m", "nr_employed") VALUES (4151, '1.1', '93.994', '-36.4', '4.856', '5191');</w:t>
      </w:r>
    </w:p>
    <w:p w14:paraId="120DDD76" w14:textId="77777777" w:rsidR="00EE6FEB" w:rsidRDefault="00EE6FEB"/>
    <w:p w14:paraId="38F5BF6D" w14:textId="77777777" w:rsidR="00EE6FEB" w:rsidRDefault="00EE6FEB">
      <w:r>
        <w:t>INSERT INTO  "Customer_social_economic_data" ("Customer_id", "emp_var_rate", "cons_price_idx", "cons_conf_idx", "euribor3m", "nr_employed") VALUES (4152, '1.1', '93.994', '-36.4', '4.856', '5191');</w:t>
      </w:r>
    </w:p>
    <w:p w14:paraId="46BD7DFB" w14:textId="77777777" w:rsidR="00EE6FEB" w:rsidRDefault="00EE6FEB"/>
    <w:p w14:paraId="6E96E7AA" w14:textId="77777777" w:rsidR="00EE6FEB" w:rsidRDefault="00EE6FEB">
      <w:r>
        <w:t>INSERT INTO  "Customer_social_economic_data" ("Customer_id", "emp_var_rate", "cons_price_idx", "cons_conf_idx", "euribor3m", "nr_employed") VALUES (4153, '1.1', '93.994', '-36.4', '4.856', '5191');</w:t>
      </w:r>
    </w:p>
    <w:p w14:paraId="2E424AA9" w14:textId="77777777" w:rsidR="00EE6FEB" w:rsidRDefault="00EE6FEB"/>
    <w:p w14:paraId="4037106F" w14:textId="77777777" w:rsidR="00EE6FEB" w:rsidRDefault="00EE6FEB">
      <w:r>
        <w:t>INSERT INTO  "Customer_social_economic_data" ("Customer_id", "emp_var_rate", "cons_price_idx", "cons_conf_idx", "euribor3m", "nr_employed") VALUES (4154, '1.1', '93.994', '-36.4', '4.856', '5191');</w:t>
      </w:r>
    </w:p>
    <w:p w14:paraId="1B7E4067" w14:textId="77777777" w:rsidR="00EE6FEB" w:rsidRDefault="00EE6FEB"/>
    <w:p w14:paraId="55796D3C" w14:textId="77777777" w:rsidR="00EE6FEB" w:rsidRDefault="00EE6FEB">
      <w:r>
        <w:t>INSERT INTO  "Customer_social_economic_data" ("Customer_id", "emp_var_rate", "cons_price_idx", "cons_conf_idx", "euribor3m", "nr_employed") VALUES (4155, '1.1', '93.994', '-36.4', '4.856', '5191');</w:t>
      </w:r>
    </w:p>
    <w:p w14:paraId="2E606B05" w14:textId="77777777" w:rsidR="00EE6FEB" w:rsidRDefault="00EE6FEB"/>
    <w:p w14:paraId="43F65896" w14:textId="77777777" w:rsidR="00EE6FEB" w:rsidRDefault="00EE6FEB">
      <w:r>
        <w:t>INSERT INTO  "Customer_social_economic_data" ("Customer_id", "emp_var_rate", "cons_price_idx", "cons_conf_idx", "euribor3m", "nr_employed") VALUES (4156, '1.1', '93.994', '-36.4', '4.856', '5191');</w:t>
      </w:r>
    </w:p>
    <w:p w14:paraId="5CB14E0E" w14:textId="77777777" w:rsidR="00EE6FEB" w:rsidRDefault="00EE6FEB"/>
    <w:p w14:paraId="190C4794" w14:textId="77777777" w:rsidR="00EE6FEB" w:rsidRDefault="00EE6FEB">
      <w:r>
        <w:t>INSERT INTO  "Customer_social_economic_data" ("Customer_id", "emp_var_rate", "cons_price_idx", "cons_conf_idx", "euribor3m", "nr_employed") VALUES (4157, '1.1', '93.994', '-36.4', '4.856', '5191');</w:t>
      </w:r>
    </w:p>
    <w:p w14:paraId="0722C01A" w14:textId="77777777" w:rsidR="00EE6FEB" w:rsidRDefault="00EE6FEB"/>
    <w:p w14:paraId="5B3055EC" w14:textId="77777777" w:rsidR="00EE6FEB" w:rsidRDefault="00EE6FEB">
      <w:r>
        <w:t>INSERT INTO  "Customer_social_economic_data" ("Customer_id", "emp_var_rate", "cons_price_idx", "cons_conf_idx", "euribor3m", "nr_employed") VALUES (4158, '1.1', '93.994', '-36.4', '4.856', '5191');</w:t>
      </w:r>
    </w:p>
    <w:p w14:paraId="685D2C94" w14:textId="77777777" w:rsidR="00EE6FEB" w:rsidRDefault="00EE6FEB"/>
    <w:p w14:paraId="59840E8B" w14:textId="77777777" w:rsidR="00EE6FEB" w:rsidRDefault="00EE6FEB">
      <w:r>
        <w:t>INSERT INTO  "Customer_social_economic_data" ("Customer_id", "emp_var_rate", "cons_price_idx", "cons_conf_idx", "euribor3m", "nr_employed") VALUES (4159, '1.1', '93.994', '-36.4', '4.856', '5191');</w:t>
      </w:r>
    </w:p>
    <w:p w14:paraId="3A2ED019" w14:textId="77777777" w:rsidR="00EE6FEB" w:rsidRDefault="00EE6FEB"/>
    <w:p w14:paraId="30F2349C" w14:textId="77777777" w:rsidR="00EE6FEB" w:rsidRDefault="00EE6FEB">
      <w:r>
        <w:t>INSERT INTO  "Customer_social_economic_data" ("Customer_id", "emp_var_rate", "cons_price_idx", "cons_conf_idx", "euribor3m", "nr_employed") VALUES (4160, '1.1', '93.994', '-36.4', '4.856', '5191');</w:t>
      </w:r>
    </w:p>
    <w:p w14:paraId="56D9233B" w14:textId="77777777" w:rsidR="00EE6FEB" w:rsidRDefault="00EE6FEB"/>
    <w:p w14:paraId="6329711D" w14:textId="77777777" w:rsidR="00EE6FEB" w:rsidRDefault="00EE6FEB">
      <w:r>
        <w:t>INSERT INTO  "Customer_social_economic_data" ("Customer_id", "emp_var_rate", "cons_price_idx", "cons_conf_idx", "euribor3m", "nr_employed") VALUES (4161, '1.1', '93.994', '-36.4', '4.856', '5191');</w:t>
      </w:r>
    </w:p>
    <w:p w14:paraId="47E547D7" w14:textId="77777777" w:rsidR="00EE6FEB" w:rsidRDefault="00EE6FEB"/>
    <w:p w14:paraId="4201E8EF" w14:textId="77777777" w:rsidR="00EE6FEB" w:rsidRDefault="00EE6FEB">
      <w:r>
        <w:t>INSERT INTO  "Customer_social_economic_data" ("Customer_id", "emp_var_rate", "cons_price_idx", "cons_conf_idx", "euribor3m", "nr_employed") VALUES (4162, '1.1', '93.994', '-36.4', '4.858', '5191');</w:t>
      </w:r>
    </w:p>
    <w:p w14:paraId="5E51ECE4" w14:textId="77777777" w:rsidR="00EE6FEB" w:rsidRDefault="00EE6FEB"/>
    <w:p w14:paraId="07F9DF64" w14:textId="77777777" w:rsidR="00EE6FEB" w:rsidRDefault="00EE6FEB">
      <w:r>
        <w:t>INSERT INTO  "Customer_social_economic_data" ("Customer_id", "emp_var_rate", "cons_price_idx", "cons_conf_idx", "euribor3m", "nr_employed") VALUES (4163, '1.1', '93.994', '-36.4', '4.858', '5191');</w:t>
      </w:r>
    </w:p>
    <w:p w14:paraId="17FBBCC6" w14:textId="77777777" w:rsidR="00EE6FEB" w:rsidRDefault="00EE6FEB"/>
    <w:p w14:paraId="2F85A94F" w14:textId="77777777" w:rsidR="00EE6FEB" w:rsidRDefault="00EE6FEB">
      <w:r>
        <w:t>INSERT INTO  "Customer_social_economic_data" ("Customer_id", "emp_var_rate", "cons_price_idx", "cons_conf_idx", "euribor3m", "nr_employed") VALUES (4164, '1.1', '93.994', '-36.4', '4.858', '5191');</w:t>
      </w:r>
    </w:p>
    <w:p w14:paraId="35BD0A13" w14:textId="77777777" w:rsidR="00EE6FEB" w:rsidRDefault="00EE6FEB"/>
    <w:p w14:paraId="30385498" w14:textId="77777777" w:rsidR="00EE6FEB" w:rsidRDefault="00EE6FEB">
      <w:r>
        <w:t>INSERT INTO  "Customer_social_economic_data" ("Customer_id", "emp_var_rate", "cons_price_idx", "cons_conf_idx", "euribor3m", "nr_employed") VALUES (4165, '1.1', '93.994', '-36.4', '4.858', '5191');</w:t>
      </w:r>
    </w:p>
    <w:p w14:paraId="7C120EF3" w14:textId="77777777" w:rsidR="00EE6FEB" w:rsidRDefault="00EE6FEB"/>
    <w:p w14:paraId="5BD48845" w14:textId="77777777" w:rsidR="00EE6FEB" w:rsidRDefault="00EE6FEB">
      <w:r>
        <w:t>INSERT INTO  "Customer_social_economic_data" ("Customer_id", "emp_var_rate", "cons_price_idx", "cons_conf_idx", "euribor3m", "nr_employed") VALUES (4166, '1.1', '93.994', '-36.4', '4.858', '5191');</w:t>
      </w:r>
    </w:p>
    <w:p w14:paraId="037CB2FC" w14:textId="77777777" w:rsidR="00EE6FEB" w:rsidRDefault="00EE6FEB"/>
    <w:p w14:paraId="61EB20F2" w14:textId="77777777" w:rsidR="00EE6FEB" w:rsidRDefault="00EE6FEB">
      <w:r>
        <w:t>INSERT INTO  "Customer_social_economic_data" ("Customer_id", "emp_var_rate", "cons_price_idx", "cons_conf_idx", "euribor3m", "nr_employed") VALUES (4167, '1.1', '93.994', '-36.4', '4.858', '5191');</w:t>
      </w:r>
    </w:p>
    <w:p w14:paraId="145BD4FC" w14:textId="77777777" w:rsidR="00EE6FEB" w:rsidRDefault="00EE6FEB"/>
    <w:p w14:paraId="22067EB2" w14:textId="77777777" w:rsidR="00EE6FEB" w:rsidRDefault="00EE6FEB">
      <w:r>
        <w:t>INSERT INTO  "Customer_social_economic_data" ("Customer_id", "emp_var_rate", "cons_price_idx", "cons_conf_idx", "euribor3m", "nr_employed") VALUES (4168, '1.1', '93.994', '-36.4', '4.858', '5191');</w:t>
      </w:r>
    </w:p>
    <w:p w14:paraId="6E374083" w14:textId="77777777" w:rsidR="00EE6FEB" w:rsidRDefault="00EE6FEB"/>
    <w:p w14:paraId="58B2D73A" w14:textId="77777777" w:rsidR="00EE6FEB" w:rsidRDefault="00EE6FEB">
      <w:r>
        <w:t>INSERT INTO  "Customer_social_economic_data" ("Customer_id", "emp_var_rate", "cons_price_idx", "cons_conf_idx", "euribor3m", "nr_employed") VALUES (4169, '1.1', '93.994', '-36.4', '4.858', '5191');</w:t>
      </w:r>
    </w:p>
    <w:p w14:paraId="5FF7ACCD" w14:textId="77777777" w:rsidR="00EE6FEB" w:rsidRDefault="00EE6FEB"/>
    <w:p w14:paraId="3BAD216B" w14:textId="77777777" w:rsidR="00EE6FEB" w:rsidRDefault="00EE6FEB">
      <w:r>
        <w:t>INSERT INTO  "Customer_social_economic_data" ("Customer_id", "emp_var_rate", "cons_price_idx", "cons_conf_idx", "euribor3m", "nr_employed") VALUES (4170, '1.1', '93.994', '-36.4', '4.858', '5191');</w:t>
      </w:r>
    </w:p>
    <w:p w14:paraId="7BE7E3C1" w14:textId="77777777" w:rsidR="00EE6FEB" w:rsidRDefault="00EE6FEB"/>
    <w:p w14:paraId="0A1953CF" w14:textId="77777777" w:rsidR="00EE6FEB" w:rsidRDefault="00EE6FEB">
      <w:r>
        <w:t>INSERT INTO  "Customer_social_economic_data" ("Customer_id", "emp_var_rate", "cons_price_idx", "cons_conf_idx", "euribor3m", "nr_employed") VALUES (4171, '1.1', '93.994', '-36.4', '4.858', '5191');</w:t>
      </w:r>
    </w:p>
    <w:p w14:paraId="08B0E6DF" w14:textId="77777777" w:rsidR="00EE6FEB" w:rsidRDefault="00EE6FEB"/>
    <w:p w14:paraId="0595B51C" w14:textId="77777777" w:rsidR="00EE6FEB" w:rsidRDefault="00EE6FEB">
      <w:r>
        <w:t>INSERT INTO  "Customer_social_economic_data" ("Customer_id", "emp_var_rate", "cons_price_idx", "cons_conf_idx", "euribor3m", "nr_employed") VALUES (4172, '1.1', '93.994', '-36.4', '4.858', '5191');</w:t>
      </w:r>
    </w:p>
    <w:p w14:paraId="5B519A35" w14:textId="77777777" w:rsidR="00EE6FEB" w:rsidRDefault="00EE6FEB"/>
    <w:p w14:paraId="6495D571" w14:textId="77777777" w:rsidR="00EE6FEB" w:rsidRDefault="00EE6FEB">
      <w:r>
        <w:t>INSERT INTO  "Customer_social_economic_data" ("Customer_id", "emp_var_rate", "cons_price_idx", "cons_conf_idx", "euribor3m", "nr_employed") VALUES (4173, '1.1', '93.994', '-36.4', '4.858', '5191');</w:t>
      </w:r>
    </w:p>
    <w:p w14:paraId="632A495C" w14:textId="77777777" w:rsidR="00EE6FEB" w:rsidRDefault="00EE6FEB"/>
    <w:p w14:paraId="684D2B2E" w14:textId="77777777" w:rsidR="00EE6FEB" w:rsidRDefault="00EE6FEB">
      <w:r>
        <w:t>INSERT INTO  "Customer_social_economic_data" ("Customer_id", "emp_var_rate", "cons_price_idx", "cons_conf_idx", "euribor3m", "nr_employed") VALUES (4174, '1.1', '93.994', '-36.4', '4.858', '5191');</w:t>
      </w:r>
    </w:p>
    <w:p w14:paraId="737E7EF7" w14:textId="77777777" w:rsidR="00EE6FEB" w:rsidRDefault="00EE6FEB"/>
    <w:p w14:paraId="56D9C237" w14:textId="77777777" w:rsidR="00EE6FEB" w:rsidRDefault="00EE6FEB">
      <w:r>
        <w:t>INSERT INTO  "Customer_social_economic_data" ("Customer_id", "emp_var_rate", "cons_price_idx", "cons_conf_idx", "euribor3m", "nr_employed") VALUES (4175, '1.1', '93.994', '-36.4', '4.858', '5191');</w:t>
      </w:r>
    </w:p>
    <w:p w14:paraId="7AFC94D0" w14:textId="77777777" w:rsidR="00EE6FEB" w:rsidRDefault="00EE6FEB"/>
    <w:p w14:paraId="46E5F1CA" w14:textId="77777777" w:rsidR="00EE6FEB" w:rsidRDefault="00EE6FEB">
      <w:r>
        <w:t>INSERT INTO  "Customer_social_economic_data" ("Customer_id", "emp_var_rate", "cons_price_idx", "cons_conf_idx", "euribor3m", "nr_employed") VALUES (4176, '1.1', '93.994', '-36.4', '4.858', '5191');</w:t>
      </w:r>
    </w:p>
    <w:p w14:paraId="7E79A088" w14:textId="77777777" w:rsidR="00EE6FEB" w:rsidRDefault="00EE6FEB"/>
    <w:p w14:paraId="1B106C8E" w14:textId="77777777" w:rsidR="00EE6FEB" w:rsidRDefault="00EE6FEB">
      <w:r>
        <w:t>INSERT INTO  "Customer_social_economic_data" ("Customer_id", "emp_var_rate", "cons_price_idx", "cons_conf_idx", "euribor3m", "nr_employed") VALUES (4177, '1.1', '93.994', '-36.4', '4.858', '5191');</w:t>
      </w:r>
    </w:p>
    <w:p w14:paraId="602153D5" w14:textId="77777777" w:rsidR="00EE6FEB" w:rsidRDefault="00EE6FEB"/>
    <w:p w14:paraId="799A00D2" w14:textId="77777777" w:rsidR="00EE6FEB" w:rsidRDefault="00EE6FEB">
      <w:r>
        <w:t>INSERT INTO  "Customer_social_economic_data" ("Customer_id", "emp_var_rate", "cons_price_idx", "cons_conf_idx", "euribor3m", "nr_employed") VALUES (4178, '1.1', '93.994', '-36.4', '4.858', '5191');</w:t>
      </w:r>
    </w:p>
    <w:p w14:paraId="241E6E74" w14:textId="77777777" w:rsidR="00EE6FEB" w:rsidRDefault="00EE6FEB"/>
    <w:p w14:paraId="3E801CDA" w14:textId="77777777" w:rsidR="00EE6FEB" w:rsidRDefault="00EE6FEB">
      <w:r>
        <w:t>INSERT INTO  "Customer_social_economic_data" ("Customer_id", "emp_var_rate", "cons_price_idx", "cons_conf_idx", "euribor3m", "nr_employed") VALUES (4179, '1.1', '93.994', '-36.4', '4.858', '5191');</w:t>
      </w:r>
    </w:p>
    <w:p w14:paraId="53DFA053" w14:textId="77777777" w:rsidR="00EE6FEB" w:rsidRDefault="00EE6FEB"/>
    <w:p w14:paraId="451674C8" w14:textId="77777777" w:rsidR="00EE6FEB" w:rsidRDefault="00EE6FEB">
      <w:r>
        <w:t>INSERT INTO  "Customer_social_economic_data" ("Customer_id", "emp_var_rate", "cons_price_idx", "cons_conf_idx", "euribor3m", "nr_employed") VALUES (4180, '1.1', '93.994', '-36.4', '4.858', '5191');</w:t>
      </w:r>
    </w:p>
    <w:p w14:paraId="098AF453" w14:textId="77777777" w:rsidR="00EE6FEB" w:rsidRDefault="00EE6FEB"/>
    <w:p w14:paraId="32CBDB8F" w14:textId="77777777" w:rsidR="00EE6FEB" w:rsidRDefault="00EE6FEB">
      <w:r>
        <w:t>INSERT INTO  "Customer_social_economic_data" ("Customer_id", "emp_var_rate", "cons_price_idx", "cons_conf_idx", "euribor3m", "nr_employed") VALUES (4181, '1.1', '93.994', '-36.4', '4.858', '5191');</w:t>
      </w:r>
    </w:p>
    <w:p w14:paraId="51B2DAC2" w14:textId="77777777" w:rsidR="00EE6FEB" w:rsidRDefault="00EE6FEB"/>
    <w:p w14:paraId="557F2E33" w14:textId="77777777" w:rsidR="00EE6FEB" w:rsidRDefault="00EE6FEB">
      <w:r>
        <w:t>INSERT INTO  "Customer_social_economic_data" ("Customer_id", "emp_var_rate", "cons_price_idx", "cons_conf_idx", "euribor3m", "nr_employed") VALUES (4182, '1.1', '93.994', '-36.4', '4.858', '5191');</w:t>
      </w:r>
    </w:p>
    <w:p w14:paraId="0B1C3FAF" w14:textId="77777777" w:rsidR="00EE6FEB" w:rsidRDefault="00EE6FEB"/>
    <w:p w14:paraId="55C3D84B" w14:textId="77777777" w:rsidR="00EE6FEB" w:rsidRDefault="00EE6FEB">
      <w:r>
        <w:t>INSERT INTO  "Customer_social_economic_data" ("Customer_id", "emp_var_rate", "cons_price_idx", "cons_conf_idx", "euribor3m", "nr_employed") VALUES (4183, '1.1', '93.994', '-36.4', '4.858', '5191');</w:t>
      </w:r>
    </w:p>
    <w:p w14:paraId="554D862B" w14:textId="77777777" w:rsidR="00EE6FEB" w:rsidRDefault="00EE6FEB"/>
    <w:p w14:paraId="1A21000E" w14:textId="77777777" w:rsidR="00EE6FEB" w:rsidRDefault="00EE6FEB">
      <w:r>
        <w:t>INSERT INTO  "Customer_social_economic_data" ("Customer_id", "emp_var_rate", "cons_price_idx", "cons_conf_idx", "euribor3m", "nr_employed") VALUES (4184, '1.1', '93.994', '-36.4', '4.858', '5191');</w:t>
      </w:r>
    </w:p>
    <w:p w14:paraId="7F0BEA28" w14:textId="77777777" w:rsidR="00EE6FEB" w:rsidRDefault="00EE6FEB"/>
    <w:p w14:paraId="0722EEE8" w14:textId="77777777" w:rsidR="00EE6FEB" w:rsidRDefault="00EE6FEB">
      <w:r>
        <w:t>INSERT INTO  "Customer_social_economic_data" ("Customer_id", "emp_var_rate", "cons_price_idx", "cons_conf_idx", "euribor3m", "nr_employed") VALUES (4185, '1.1', '93.994', '-36.4', '4.858', '5191');</w:t>
      </w:r>
    </w:p>
    <w:p w14:paraId="6233DCD2" w14:textId="77777777" w:rsidR="00EE6FEB" w:rsidRDefault="00EE6FEB"/>
    <w:p w14:paraId="7AAB5A5F" w14:textId="77777777" w:rsidR="00EE6FEB" w:rsidRDefault="00EE6FEB">
      <w:r>
        <w:t>INSERT INTO  "Customer_social_economic_data" ("Customer_id", "emp_var_rate", "cons_price_idx", "cons_conf_idx", "euribor3m", "nr_employed") VALUES (4186, '1.1', '93.994', '-36.4', '4.858', '5191');</w:t>
      </w:r>
    </w:p>
    <w:p w14:paraId="1AB6F8E8" w14:textId="77777777" w:rsidR="00EE6FEB" w:rsidRDefault="00EE6FEB"/>
    <w:p w14:paraId="7877A2A3" w14:textId="77777777" w:rsidR="00EE6FEB" w:rsidRDefault="00EE6FEB">
      <w:r>
        <w:t>INSERT INTO  "Customer_social_economic_data" ("Customer_id", "emp_var_rate", "cons_price_idx", "cons_conf_idx", "euribor3m", "nr_employed") VALUES (4187, '1.1', '93.994', '-36.4', '4.858', '5191');</w:t>
      </w:r>
    </w:p>
    <w:p w14:paraId="20A7368F" w14:textId="77777777" w:rsidR="00EE6FEB" w:rsidRDefault="00EE6FEB"/>
    <w:p w14:paraId="49E4E2CA" w14:textId="77777777" w:rsidR="00EE6FEB" w:rsidRDefault="00EE6FEB">
      <w:r>
        <w:t>INSERT INTO  "Customer_social_economic_data" ("Customer_id", "emp_var_rate", "cons_price_idx", "cons_conf_idx", "euribor3m", "nr_employed") VALUES (4188, '1.1', '93.994', '-36.4', '4.858', '5191');</w:t>
      </w:r>
    </w:p>
    <w:p w14:paraId="6CDD4D3A" w14:textId="77777777" w:rsidR="00EE6FEB" w:rsidRDefault="00EE6FEB"/>
    <w:p w14:paraId="00E88EDA" w14:textId="77777777" w:rsidR="00EE6FEB" w:rsidRDefault="00EE6FEB">
      <w:r>
        <w:t>INSERT INTO  "Customer_social_economic_data" ("Customer_id", "emp_var_rate", "cons_price_idx", "cons_conf_idx", "euribor3m", "nr_employed") VALUES (4189, '1.1', '93.994', '-36.4', '4.858', '5191');</w:t>
      </w:r>
    </w:p>
    <w:p w14:paraId="74BD0082" w14:textId="77777777" w:rsidR="00EE6FEB" w:rsidRDefault="00EE6FEB"/>
    <w:p w14:paraId="11C967BA" w14:textId="77777777" w:rsidR="00EE6FEB" w:rsidRDefault="00EE6FEB">
      <w:r>
        <w:t>INSERT INTO  "Customer_social_economic_data" ("Customer_id", "emp_var_rate", "cons_price_idx", "cons_conf_idx", "euribor3m", "nr_employed") VALUES (4190, '1.1', '93.994', '-36.4', '4.858', '5191');</w:t>
      </w:r>
    </w:p>
    <w:p w14:paraId="769D0A2E" w14:textId="77777777" w:rsidR="00EE6FEB" w:rsidRDefault="00EE6FEB"/>
    <w:p w14:paraId="019C8F16" w14:textId="77777777" w:rsidR="00EE6FEB" w:rsidRDefault="00EE6FEB">
      <w:r>
        <w:t>INSERT INTO  "Customer_social_economic_data" ("Customer_id", "emp_var_rate", "cons_price_idx", "cons_conf_idx", "euribor3m", "nr_employed") VALUES (4191, '1.1', '93.994', '-36.4', '4.858', '5191');</w:t>
      </w:r>
    </w:p>
    <w:p w14:paraId="6E29E295" w14:textId="77777777" w:rsidR="00EE6FEB" w:rsidRDefault="00EE6FEB"/>
    <w:p w14:paraId="57E652AF" w14:textId="77777777" w:rsidR="00EE6FEB" w:rsidRDefault="00EE6FEB">
      <w:r>
        <w:t>INSERT INTO  "Customer_social_economic_data" ("Customer_id", "emp_var_rate", "cons_price_idx", "cons_conf_idx", "euribor3m", "nr_employed") VALUES (4192, '1.1', '93.994', '-36.4', '4.858', '5191');</w:t>
      </w:r>
    </w:p>
    <w:p w14:paraId="39FEDFD0" w14:textId="77777777" w:rsidR="00EE6FEB" w:rsidRDefault="00EE6FEB"/>
    <w:p w14:paraId="01DCF90C" w14:textId="77777777" w:rsidR="00EE6FEB" w:rsidRDefault="00EE6FEB">
      <w:r>
        <w:t>INSERT INTO  "Customer_social_economic_data" ("Customer_id", "emp_var_rate", "cons_price_idx", "cons_conf_idx", "euribor3m", "nr_employed") VALUES (4193, '1.1', '93.994', '-36.4', '4.858', '5191');</w:t>
      </w:r>
    </w:p>
    <w:p w14:paraId="154AE39B" w14:textId="77777777" w:rsidR="00EE6FEB" w:rsidRDefault="00EE6FEB"/>
    <w:p w14:paraId="750A6529" w14:textId="77777777" w:rsidR="00EE6FEB" w:rsidRDefault="00EE6FEB">
      <w:r>
        <w:t>INSERT INTO  "Customer_social_economic_data" ("Customer_id", "emp_var_rate", "cons_price_idx", "cons_conf_idx", "euribor3m", "nr_employed") VALUES (4194, '1.1', '93.994', '-36.4', '4.858', '5191');</w:t>
      </w:r>
    </w:p>
    <w:p w14:paraId="2AD7BB0D" w14:textId="77777777" w:rsidR="00EE6FEB" w:rsidRDefault="00EE6FEB"/>
    <w:p w14:paraId="312F9D97" w14:textId="77777777" w:rsidR="00EE6FEB" w:rsidRDefault="00EE6FEB">
      <w:r>
        <w:t>INSERT INTO  "Customer_social_economic_data" ("Customer_id", "emp_var_rate", "cons_price_idx", "cons_conf_idx", "euribor3m", "nr_employed") VALUES (4195, '1.1', '93.994', '-36.4', '4.858', '5191');</w:t>
      </w:r>
    </w:p>
    <w:p w14:paraId="0ABD88B8" w14:textId="77777777" w:rsidR="00EE6FEB" w:rsidRDefault="00EE6FEB"/>
    <w:p w14:paraId="2432ACAC" w14:textId="77777777" w:rsidR="00EE6FEB" w:rsidRDefault="00EE6FEB">
      <w:r>
        <w:t>INSERT INTO  "Customer_social_economic_data" ("Customer_id", "emp_var_rate", "cons_price_idx", "cons_conf_idx", "euribor3m", "nr_employed") VALUES (4196, '1.1', '93.994', '-36.4', '4.858', '5191');</w:t>
      </w:r>
    </w:p>
    <w:p w14:paraId="4717144E" w14:textId="77777777" w:rsidR="00EE6FEB" w:rsidRDefault="00EE6FEB"/>
    <w:p w14:paraId="5B72DBA9" w14:textId="77777777" w:rsidR="00EE6FEB" w:rsidRDefault="00EE6FEB">
      <w:r>
        <w:t>INSERT INTO  "Customer_social_economic_data" ("Customer_id", "emp_var_rate", "cons_price_idx", "cons_conf_idx", "euribor3m", "nr_employed") VALUES (4197, '1.1', '93.994', '-36.4', '4.858', '5191');</w:t>
      </w:r>
    </w:p>
    <w:p w14:paraId="6061CEBD" w14:textId="77777777" w:rsidR="00EE6FEB" w:rsidRDefault="00EE6FEB"/>
    <w:p w14:paraId="23451B87" w14:textId="77777777" w:rsidR="00EE6FEB" w:rsidRDefault="00EE6FEB">
      <w:r>
        <w:t>INSERT INTO  "Customer_social_economic_data" ("Customer_id", "emp_var_rate", "cons_price_idx", "cons_conf_idx", "euribor3m", "nr_employed") VALUES (4198, '1.1', '93.994', '-36.4', '4.858', '5191');</w:t>
      </w:r>
    </w:p>
    <w:p w14:paraId="2D3DCEFA" w14:textId="77777777" w:rsidR="00EE6FEB" w:rsidRDefault="00EE6FEB"/>
    <w:p w14:paraId="373A2ADB" w14:textId="77777777" w:rsidR="00EE6FEB" w:rsidRDefault="00EE6FEB">
      <w:r>
        <w:t>INSERT INTO  "Customer_social_economic_data" ("Customer_id", "emp_var_rate", "cons_price_idx", "cons_conf_idx", "euribor3m", "nr_employed") VALUES (4199, '1.1', '93.994', '-36.4', '4.858', '5191');</w:t>
      </w:r>
    </w:p>
    <w:p w14:paraId="4D8AEBD3" w14:textId="77777777" w:rsidR="00EE6FEB" w:rsidRDefault="00EE6FEB"/>
    <w:p w14:paraId="6585D671" w14:textId="77777777" w:rsidR="00EE6FEB" w:rsidRDefault="00EE6FEB">
      <w:r>
        <w:t>INSERT INTO  "Customer_social_economic_data" ("Customer_id", "emp_var_rate", "cons_price_idx", "cons_conf_idx", "euribor3m", "nr_employed") VALUES (4200, '1.1', '93.994', '-36.4', '4.858', '5191');</w:t>
      </w:r>
    </w:p>
    <w:p w14:paraId="5A809041" w14:textId="77777777" w:rsidR="00EE6FEB" w:rsidRDefault="00EE6FEB"/>
    <w:p w14:paraId="112AFA56" w14:textId="77777777" w:rsidR="00EE6FEB" w:rsidRDefault="00EE6FEB">
      <w:r>
        <w:t>INSERT INTO  "Customer_social_economic_data" ("Customer_id", "emp_var_rate", "cons_price_idx", "cons_conf_idx", "euribor3m", "nr_employed") VALUES (4201, '1.1', '93.994', '-36.4', '4.858', '5191');</w:t>
      </w:r>
    </w:p>
    <w:p w14:paraId="38D27E39" w14:textId="77777777" w:rsidR="00EE6FEB" w:rsidRDefault="00EE6FEB"/>
    <w:p w14:paraId="7E412765" w14:textId="77777777" w:rsidR="00EE6FEB" w:rsidRDefault="00EE6FEB">
      <w:r>
        <w:t>INSERT INTO  "Customer_social_economic_data" ("Customer_id", "emp_var_rate", "cons_price_idx", "cons_conf_idx", "euribor3m", "nr_employed") VALUES (4202, '1.1', '93.994', '-36.4', '4.858', '5191');</w:t>
      </w:r>
    </w:p>
    <w:p w14:paraId="249153F7" w14:textId="77777777" w:rsidR="00EE6FEB" w:rsidRDefault="00EE6FEB"/>
    <w:p w14:paraId="764EF163" w14:textId="77777777" w:rsidR="00EE6FEB" w:rsidRDefault="00EE6FEB">
      <w:r>
        <w:t>INSERT INTO  "Customer_social_economic_data" ("Customer_id", "emp_var_rate", "cons_price_idx", "cons_conf_idx", "euribor3m", "nr_employed") VALUES (4203, '1.1', '93.994', '-36.4', '4.858', '5191');</w:t>
      </w:r>
    </w:p>
    <w:p w14:paraId="4D8F47D1" w14:textId="77777777" w:rsidR="00EE6FEB" w:rsidRDefault="00EE6FEB"/>
    <w:p w14:paraId="0CC309A6" w14:textId="77777777" w:rsidR="00EE6FEB" w:rsidRDefault="00EE6FEB">
      <w:r>
        <w:t>INSERT INTO  "Customer_social_economic_data" ("Customer_id", "emp_var_rate", "cons_price_idx", "cons_conf_idx", "euribor3m", "nr_employed") VALUES (4204, '1.1', '93.994', '-36.4', '4.858', '5191');</w:t>
      </w:r>
    </w:p>
    <w:p w14:paraId="3155EE49" w14:textId="77777777" w:rsidR="00EE6FEB" w:rsidRDefault="00EE6FEB"/>
    <w:p w14:paraId="48A33D36" w14:textId="77777777" w:rsidR="00EE6FEB" w:rsidRDefault="00EE6FEB">
      <w:r>
        <w:t>INSERT INTO  "Customer_social_economic_data" ("Customer_id", "emp_var_rate", "cons_price_idx", "cons_conf_idx", "euribor3m", "nr_employed") VALUES (4205, '1.1', '93.994', '-36.4', '4.858', '5191');</w:t>
      </w:r>
    </w:p>
    <w:p w14:paraId="39702087" w14:textId="77777777" w:rsidR="00EE6FEB" w:rsidRDefault="00EE6FEB"/>
    <w:p w14:paraId="1D9CA1B4" w14:textId="77777777" w:rsidR="00EE6FEB" w:rsidRDefault="00EE6FEB">
      <w:r>
        <w:t>INSERT INTO  "Customer_social_economic_data" ("Customer_id", "emp_var_rate", "cons_price_idx", "cons_conf_idx", "euribor3m", "nr_employed") VALUES (4206, '1.1', '93.994', '-36.4', '4.858', '5191');</w:t>
      </w:r>
    </w:p>
    <w:p w14:paraId="1CF434E2" w14:textId="77777777" w:rsidR="00EE6FEB" w:rsidRDefault="00EE6FEB"/>
    <w:p w14:paraId="5F9D884F" w14:textId="77777777" w:rsidR="00EE6FEB" w:rsidRDefault="00EE6FEB">
      <w:r>
        <w:t>INSERT INTO  "Customer_social_economic_data" ("Customer_id", "emp_var_rate", "cons_price_idx", "cons_conf_idx", "euribor3m", "nr_employed") VALUES (4207, '1.1', '93.994', '-36.4', '4.858', '5191');</w:t>
      </w:r>
    </w:p>
    <w:p w14:paraId="3983201B" w14:textId="77777777" w:rsidR="00EE6FEB" w:rsidRDefault="00EE6FEB"/>
    <w:p w14:paraId="76738ABD" w14:textId="77777777" w:rsidR="00EE6FEB" w:rsidRDefault="00EE6FEB">
      <w:r>
        <w:t>INSERT INTO  "Customer_social_economic_data" ("Customer_id", "emp_var_rate", "cons_price_idx", "cons_conf_idx", "euribor3m", "nr_employed") VALUES (4208, '1.1', '93.994', '-36.4', '4.858', '5191');</w:t>
      </w:r>
    </w:p>
    <w:p w14:paraId="499E7A2F" w14:textId="77777777" w:rsidR="00EE6FEB" w:rsidRDefault="00EE6FEB"/>
    <w:p w14:paraId="5FC22AEC" w14:textId="77777777" w:rsidR="00EE6FEB" w:rsidRDefault="00EE6FEB">
      <w:r>
        <w:t>INSERT INTO  "Customer_social_economic_data" ("Customer_id", "emp_var_rate", "cons_price_idx", "cons_conf_idx", "euribor3m", "nr_employed") VALUES (4209, '1.1', '93.994', '-36.4', '4.858', '5191');</w:t>
      </w:r>
    </w:p>
    <w:p w14:paraId="36F5955F" w14:textId="77777777" w:rsidR="00EE6FEB" w:rsidRDefault="00EE6FEB"/>
    <w:p w14:paraId="06703E19" w14:textId="77777777" w:rsidR="00EE6FEB" w:rsidRDefault="00EE6FEB">
      <w:r>
        <w:t>INSERT INTO  "Customer_social_economic_data" ("Customer_id", "emp_var_rate", "cons_price_idx", "cons_conf_idx", "euribor3m", "nr_employed") VALUES (4210, '1.1', '93.994', '-36.4', '4.858', '5191');</w:t>
      </w:r>
    </w:p>
    <w:p w14:paraId="1B0AFDBB" w14:textId="77777777" w:rsidR="00EE6FEB" w:rsidRDefault="00EE6FEB"/>
    <w:p w14:paraId="0FB4AEB3" w14:textId="77777777" w:rsidR="00EE6FEB" w:rsidRDefault="00EE6FEB">
      <w:r>
        <w:t>INSERT INTO  "Customer_social_economic_data" ("Customer_id", "emp_var_rate", "cons_price_idx", "cons_conf_idx", "euribor3m", "nr_employed") VALUES (4211, '1.1', '93.994', '-36.4', '4.858', '5191');</w:t>
      </w:r>
    </w:p>
    <w:p w14:paraId="219ED29C" w14:textId="77777777" w:rsidR="00EE6FEB" w:rsidRDefault="00EE6FEB"/>
    <w:p w14:paraId="65026C62" w14:textId="77777777" w:rsidR="00EE6FEB" w:rsidRDefault="00EE6FEB">
      <w:r>
        <w:t>INSERT INTO  "Customer_social_economic_data" ("Customer_id", "emp_var_rate", "cons_price_idx", "cons_conf_idx", "euribor3m", "nr_employed") VALUES (4212, '1.1', '93.994', '-36.4', '4.858', '5191');</w:t>
      </w:r>
    </w:p>
    <w:p w14:paraId="2904D0E8" w14:textId="77777777" w:rsidR="00EE6FEB" w:rsidRDefault="00EE6FEB"/>
    <w:p w14:paraId="38CF1DF0" w14:textId="77777777" w:rsidR="00EE6FEB" w:rsidRDefault="00EE6FEB">
      <w:r>
        <w:t>INSERT INTO  "Customer_social_economic_data" ("Customer_id", "emp_var_rate", "cons_price_idx", "cons_conf_idx", "euribor3m", "nr_employed") VALUES (4213, '1.1', '93.994', '-36.4', '4.858', '5191');</w:t>
      </w:r>
    </w:p>
    <w:p w14:paraId="7CBC48DD" w14:textId="77777777" w:rsidR="00EE6FEB" w:rsidRDefault="00EE6FEB"/>
    <w:p w14:paraId="5E444DD4" w14:textId="77777777" w:rsidR="00EE6FEB" w:rsidRDefault="00EE6FEB">
      <w:r>
        <w:t>INSERT INTO  "Customer_social_economic_data" ("Customer_id", "emp_var_rate", "cons_price_idx", "cons_conf_idx", "euribor3m", "nr_employed") VALUES (4214, '1.1', '93.994', '-36.4', '4.858', '5191');</w:t>
      </w:r>
    </w:p>
    <w:p w14:paraId="7D6AAE7B" w14:textId="77777777" w:rsidR="00EE6FEB" w:rsidRDefault="00EE6FEB"/>
    <w:p w14:paraId="00B4972E" w14:textId="77777777" w:rsidR="00EE6FEB" w:rsidRDefault="00EE6FEB">
      <w:r>
        <w:t>INSERT INTO  "Customer_social_economic_data" ("Customer_id", "emp_var_rate", "cons_price_idx", "cons_conf_idx", "euribor3m", "nr_employed") VALUES (4215, '1.1', '93.994', '-36.4', '4.858', '5191');</w:t>
      </w:r>
    </w:p>
    <w:p w14:paraId="2B1861CE" w14:textId="77777777" w:rsidR="00EE6FEB" w:rsidRDefault="00EE6FEB"/>
    <w:p w14:paraId="616CE81D" w14:textId="77777777" w:rsidR="00EE6FEB" w:rsidRDefault="00EE6FEB">
      <w:r>
        <w:t>INSERT INTO  "Customer_social_economic_data" ("Customer_id", "emp_var_rate", "cons_price_idx", "cons_conf_idx", "euribor3m", "nr_employed") VALUES (4216, '1.1', '93.994', '-36.4', '4.858', '5191');</w:t>
      </w:r>
    </w:p>
    <w:p w14:paraId="2A11826E" w14:textId="77777777" w:rsidR="00EE6FEB" w:rsidRDefault="00EE6FEB"/>
    <w:p w14:paraId="7CC588AE" w14:textId="77777777" w:rsidR="00EE6FEB" w:rsidRDefault="00EE6FEB">
      <w:r>
        <w:t>INSERT INTO  "Customer_social_economic_data" ("Customer_id", "emp_var_rate", "cons_price_idx", "cons_conf_idx", "euribor3m", "nr_employed") VALUES (4217, '1.1', '93.994', '-36.4', '4.858', '5191');</w:t>
      </w:r>
    </w:p>
    <w:p w14:paraId="4119696E" w14:textId="77777777" w:rsidR="00EE6FEB" w:rsidRDefault="00EE6FEB"/>
    <w:p w14:paraId="06EE824C" w14:textId="77777777" w:rsidR="00EE6FEB" w:rsidRDefault="00EE6FEB">
      <w:r>
        <w:t>INSERT INTO  "Customer_social_economic_data" ("Customer_id", "emp_var_rate", "cons_price_idx", "cons_conf_idx", "euribor3m", "nr_employed") VALUES (4218, '1.1', '93.994', '-36.4', '4.858', '5191');</w:t>
      </w:r>
    </w:p>
    <w:p w14:paraId="07094F37" w14:textId="77777777" w:rsidR="00EE6FEB" w:rsidRDefault="00EE6FEB"/>
    <w:p w14:paraId="0B30ADE7" w14:textId="77777777" w:rsidR="00EE6FEB" w:rsidRDefault="00EE6FEB">
      <w:r>
        <w:t>INSERT INTO  "Customer_social_economic_data" ("Customer_id", "emp_var_rate", "cons_price_idx", "cons_conf_idx", "euribor3m", "nr_employed") VALUES (4219, '1.1', '93.994', '-36.4', '4.858', '5191');</w:t>
      </w:r>
    </w:p>
    <w:p w14:paraId="658C1DE1" w14:textId="77777777" w:rsidR="00EE6FEB" w:rsidRDefault="00EE6FEB"/>
    <w:p w14:paraId="4B632BF6" w14:textId="77777777" w:rsidR="00EE6FEB" w:rsidRDefault="00EE6FEB">
      <w:r>
        <w:t>INSERT INTO  "Customer_social_economic_data" ("Customer_id", "emp_var_rate", "cons_price_idx", "cons_conf_idx", "euribor3m", "nr_employed") VALUES (4220, '1.1', '93.994', '-36.4', '4.858', '5191');</w:t>
      </w:r>
    </w:p>
    <w:p w14:paraId="369A536F" w14:textId="77777777" w:rsidR="00EE6FEB" w:rsidRDefault="00EE6FEB"/>
    <w:p w14:paraId="597FA5B6" w14:textId="77777777" w:rsidR="00EE6FEB" w:rsidRDefault="00EE6FEB">
      <w:r>
        <w:t>INSERT INTO  "Customer_social_economic_data" ("Customer_id", "emp_var_rate", "cons_price_idx", "cons_conf_idx", "euribor3m", "nr_employed") VALUES (4221, '1.1', '93.994', '-36.4', '4.858', '5191');</w:t>
      </w:r>
    </w:p>
    <w:p w14:paraId="11050F89" w14:textId="77777777" w:rsidR="00EE6FEB" w:rsidRDefault="00EE6FEB"/>
    <w:p w14:paraId="0A31BB23" w14:textId="77777777" w:rsidR="00EE6FEB" w:rsidRDefault="00EE6FEB">
      <w:r>
        <w:t>INSERT INTO  "Customer_social_economic_data" ("Customer_id", "emp_var_rate", "cons_price_idx", "cons_conf_idx", "euribor3m", "nr_employed") VALUES (4222, '1.1', '93.994', '-36.4', '4.858', '5191');</w:t>
      </w:r>
    </w:p>
    <w:p w14:paraId="30E4E251" w14:textId="77777777" w:rsidR="00EE6FEB" w:rsidRDefault="00EE6FEB"/>
    <w:p w14:paraId="57CB0488" w14:textId="77777777" w:rsidR="00EE6FEB" w:rsidRDefault="00EE6FEB">
      <w:r>
        <w:t>INSERT INTO  "Customer_social_economic_data" ("Customer_id", "emp_var_rate", "cons_price_idx", "cons_conf_idx", "euribor3m", "nr_employed") VALUES (4223, '1.1', '93.994', '-36.4', '4.858', '5191');</w:t>
      </w:r>
    </w:p>
    <w:p w14:paraId="2279BDB5" w14:textId="77777777" w:rsidR="00EE6FEB" w:rsidRDefault="00EE6FEB"/>
    <w:p w14:paraId="336F9C9A" w14:textId="77777777" w:rsidR="00EE6FEB" w:rsidRDefault="00EE6FEB">
      <w:r>
        <w:t>INSERT INTO  "Customer_social_economic_data" ("Customer_id", "emp_var_rate", "cons_price_idx", "cons_conf_idx", "euribor3m", "nr_employed") VALUES (4224, '1.1', '93.994', '-36.4', '4.858', '5191');</w:t>
      </w:r>
    </w:p>
    <w:p w14:paraId="5BD77D3C" w14:textId="77777777" w:rsidR="00EE6FEB" w:rsidRDefault="00EE6FEB"/>
    <w:p w14:paraId="74EC56F6" w14:textId="77777777" w:rsidR="00EE6FEB" w:rsidRDefault="00EE6FEB">
      <w:r>
        <w:t>INSERT INTO  "Customer_social_economic_data" ("Customer_id", "emp_var_rate", "cons_price_idx", "cons_conf_idx", "euribor3m", "nr_employed") VALUES (4225, '1.1', '93.994', '-36.4', '4.858', '5191');</w:t>
      </w:r>
    </w:p>
    <w:p w14:paraId="29D11859" w14:textId="77777777" w:rsidR="00EE6FEB" w:rsidRDefault="00EE6FEB"/>
    <w:p w14:paraId="559FE745" w14:textId="77777777" w:rsidR="00EE6FEB" w:rsidRDefault="00EE6FEB">
      <w:r>
        <w:t>INSERT INTO  "Customer_social_economic_data" ("Customer_id", "emp_var_rate", "cons_price_idx", "cons_conf_idx", "euribor3m", "nr_employed") VALUES (4226, '1.1', '93.994', '-36.4', '4.858', '5191');</w:t>
      </w:r>
    </w:p>
    <w:p w14:paraId="72783335" w14:textId="77777777" w:rsidR="00EE6FEB" w:rsidRDefault="00EE6FEB"/>
    <w:p w14:paraId="08515CBD" w14:textId="77777777" w:rsidR="00EE6FEB" w:rsidRDefault="00EE6FEB">
      <w:r>
        <w:t>INSERT INTO  "Customer_social_economic_data" ("Customer_id", "emp_var_rate", "cons_price_idx", "cons_conf_idx", "euribor3m", "nr_employed") VALUES (4227, '1.1', '93.994', '-36.4', '4.858', '5191');</w:t>
      </w:r>
    </w:p>
    <w:p w14:paraId="345F621A" w14:textId="77777777" w:rsidR="00EE6FEB" w:rsidRDefault="00EE6FEB"/>
    <w:p w14:paraId="4A435610" w14:textId="77777777" w:rsidR="00EE6FEB" w:rsidRDefault="00EE6FEB">
      <w:r>
        <w:t>INSERT INTO  "Customer_social_economic_data" ("Customer_id", "emp_var_rate", "cons_price_idx", "cons_conf_idx", "euribor3m", "nr_employed") VALUES (4228, '1.1', '93.994', '-36.4', '4.858', '5191');</w:t>
      </w:r>
    </w:p>
    <w:p w14:paraId="14497CC1" w14:textId="77777777" w:rsidR="00EE6FEB" w:rsidRDefault="00EE6FEB"/>
    <w:p w14:paraId="6243C2E4" w14:textId="77777777" w:rsidR="00EE6FEB" w:rsidRDefault="00EE6FEB">
      <w:r>
        <w:t>INSERT INTO  "Customer_social_economic_data" ("Customer_id", "emp_var_rate", "cons_price_idx", "cons_conf_idx", "euribor3m", "nr_employed") VALUES (4229, '1.1', '93.994', '-36.4', '4.858', '5191');</w:t>
      </w:r>
    </w:p>
    <w:p w14:paraId="5C98894E" w14:textId="77777777" w:rsidR="00EE6FEB" w:rsidRDefault="00EE6FEB"/>
    <w:p w14:paraId="62D8656D" w14:textId="77777777" w:rsidR="00EE6FEB" w:rsidRDefault="00EE6FEB">
      <w:r>
        <w:t>INSERT INTO  "Customer_social_economic_data" ("Customer_id", "emp_var_rate", "cons_price_idx", "cons_conf_idx", "euribor3m", "nr_employed") VALUES (4230, '1.1', '93.994', '-36.4', '4.858', '5191');</w:t>
      </w:r>
    </w:p>
    <w:p w14:paraId="22B7FC9D" w14:textId="77777777" w:rsidR="00EE6FEB" w:rsidRDefault="00EE6FEB"/>
    <w:p w14:paraId="0762C9BD" w14:textId="77777777" w:rsidR="00EE6FEB" w:rsidRDefault="00EE6FEB">
      <w:r>
        <w:t>INSERT INTO  "Customer_social_economic_data" ("Customer_id", "emp_var_rate", "cons_price_idx", "cons_conf_idx", "euribor3m", "nr_employed") VALUES (4231, '1.1', '93.994', '-36.4', '4.858', '5191');</w:t>
      </w:r>
    </w:p>
    <w:p w14:paraId="73E1FBB3" w14:textId="77777777" w:rsidR="00EE6FEB" w:rsidRDefault="00EE6FEB"/>
    <w:p w14:paraId="3F81EA07" w14:textId="77777777" w:rsidR="00EE6FEB" w:rsidRDefault="00EE6FEB">
      <w:r>
        <w:t>INSERT INTO  "Customer_social_economic_data" ("Customer_id", "emp_var_rate", "cons_price_idx", "cons_conf_idx", "euribor3m", "nr_employed") VALUES (4232, '1.1', '93.994', '-36.4', '4.858', '5191');</w:t>
      </w:r>
    </w:p>
    <w:p w14:paraId="75FBECE0" w14:textId="77777777" w:rsidR="00EE6FEB" w:rsidRDefault="00EE6FEB"/>
    <w:p w14:paraId="5CBB4183" w14:textId="77777777" w:rsidR="00EE6FEB" w:rsidRDefault="00EE6FEB">
      <w:r>
        <w:t>INSERT INTO  "Customer_social_economic_data" ("Customer_id", "emp_var_rate", "cons_price_idx", "cons_conf_idx", "euribor3m", "nr_employed") VALUES (4233, '1.1', '93.994', '-36.4', '4.858', '5191');</w:t>
      </w:r>
    </w:p>
    <w:p w14:paraId="16CD2D69" w14:textId="77777777" w:rsidR="00EE6FEB" w:rsidRDefault="00EE6FEB"/>
    <w:p w14:paraId="5853E16C" w14:textId="77777777" w:rsidR="00EE6FEB" w:rsidRDefault="00EE6FEB">
      <w:r>
        <w:t>INSERT INTO  "Customer_social_economic_data" ("Customer_id", "emp_var_rate", "cons_price_idx", "cons_conf_idx", "euribor3m", "nr_employed") VALUES (4234, '1.1', '93.994', '-36.4', '4.858', '5191');</w:t>
      </w:r>
    </w:p>
    <w:p w14:paraId="24FBC2A1" w14:textId="77777777" w:rsidR="00EE6FEB" w:rsidRDefault="00EE6FEB"/>
    <w:p w14:paraId="69665E85" w14:textId="77777777" w:rsidR="00EE6FEB" w:rsidRDefault="00EE6FEB">
      <w:r>
        <w:t>INSERT INTO  "Customer_social_economic_data" ("Customer_id", "emp_var_rate", "cons_price_idx", "cons_conf_idx", "euribor3m", "nr_employed") VALUES (4235, '1.1', '93.994', '-36.4', '4.858', '5191');</w:t>
      </w:r>
    </w:p>
    <w:p w14:paraId="174511D3" w14:textId="77777777" w:rsidR="00EE6FEB" w:rsidRDefault="00EE6FEB"/>
    <w:p w14:paraId="4FC988A5" w14:textId="77777777" w:rsidR="00EE6FEB" w:rsidRDefault="00EE6FEB">
      <w:r>
        <w:t>INSERT INTO  "Customer_social_economic_data" ("Customer_id", "emp_var_rate", "cons_price_idx", "cons_conf_idx", "euribor3m", "nr_employed") VALUES (4236, '1.1', '93.994', '-36.4', '4.858', '5191');</w:t>
      </w:r>
    </w:p>
    <w:p w14:paraId="018BF63D" w14:textId="77777777" w:rsidR="00EE6FEB" w:rsidRDefault="00EE6FEB"/>
    <w:p w14:paraId="717242E5" w14:textId="77777777" w:rsidR="00EE6FEB" w:rsidRDefault="00EE6FEB">
      <w:r>
        <w:t>INSERT INTO  "Customer_social_economic_data" ("Customer_id", "emp_var_rate", "cons_price_idx", "cons_conf_idx", "euribor3m", "nr_employed") VALUES (4237, '1.1', '93.994', '-36.4', '4.858', '5191');</w:t>
      </w:r>
    </w:p>
    <w:p w14:paraId="477D48FF" w14:textId="77777777" w:rsidR="00EE6FEB" w:rsidRDefault="00EE6FEB"/>
    <w:p w14:paraId="2C66431E" w14:textId="77777777" w:rsidR="00EE6FEB" w:rsidRDefault="00EE6FEB">
      <w:r>
        <w:t>INSERT INTO  "Customer_social_economic_data" ("Customer_id", "emp_var_rate", "cons_price_idx", "cons_conf_idx", "euribor3m", "nr_employed") VALUES (4238, '1.1', '93.994', '-36.4', '4.858', '5191');</w:t>
      </w:r>
    </w:p>
    <w:p w14:paraId="6A299FA0" w14:textId="77777777" w:rsidR="00EE6FEB" w:rsidRDefault="00EE6FEB"/>
    <w:p w14:paraId="59DDB323" w14:textId="77777777" w:rsidR="00EE6FEB" w:rsidRDefault="00EE6FEB">
      <w:r>
        <w:t>INSERT INTO  "Customer_social_economic_data" ("Customer_id", "emp_var_rate", "cons_price_idx", "cons_conf_idx", "euribor3m", "nr_employed") VALUES (4239, '1.1', '93.994', '-36.4', '4.858', '5191');</w:t>
      </w:r>
    </w:p>
    <w:p w14:paraId="292E22C7" w14:textId="77777777" w:rsidR="00EE6FEB" w:rsidRDefault="00EE6FEB"/>
    <w:p w14:paraId="69F8F6B2" w14:textId="77777777" w:rsidR="00EE6FEB" w:rsidRDefault="00EE6FEB">
      <w:r>
        <w:t>INSERT INTO  "Customer_social_economic_data" ("Customer_id", "emp_var_rate", "cons_price_idx", "cons_conf_idx", "euribor3m", "nr_employed") VALUES (4240, '1.1', '93.994', '-36.4', '4.858', '5191');</w:t>
      </w:r>
    </w:p>
    <w:p w14:paraId="0F1CF2AB" w14:textId="77777777" w:rsidR="00EE6FEB" w:rsidRDefault="00EE6FEB"/>
    <w:p w14:paraId="64964217" w14:textId="77777777" w:rsidR="00EE6FEB" w:rsidRDefault="00EE6FEB">
      <w:r>
        <w:t>INSERT INTO  "Customer_social_economic_data" ("Customer_id", "emp_var_rate", "cons_price_idx", "cons_conf_idx", "euribor3m", "nr_employed") VALUES (4241, '1.1', '93.994', '-36.4', '4.858', '5191');</w:t>
      </w:r>
    </w:p>
    <w:p w14:paraId="7372607E" w14:textId="77777777" w:rsidR="00EE6FEB" w:rsidRDefault="00EE6FEB"/>
    <w:p w14:paraId="05ECB072" w14:textId="77777777" w:rsidR="00EE6FEB" w:rsidRDefault="00EE6FEB">
      <w:r>
        <w:t>INSERT INTO  "Customer_social_economic_data" ("Customer_id", "emp_var_rate", "cons_price_idx", "cons_conf_idx", "euribor3m", "nr_employed") VALUES (4242, '1.1', '93.994', '-36.4', '4.858', '5191');</w:t>
      </w:r>
    </w:p>
    <w:p w14:paraId="6439C3D4" w14:textId="77777777" w:rsidR="00EE6FEB" w:rsidRDefault="00EE6FEB"/>
    <w:p w14:paraId="171A819F" w14:textId="77777777" w:rsidR="00EE6FEB" w:rsidRDefault="00EE6FEB">
      <w:r>
        <w:t>INSERT INTO  "Customer_social_economic_data" ("Customer_id", "emp_var_rate", "cons_price_idx", "cons_conf_idx", "euribor3m", "nr_employed") VALUES (4243, '1.1', '93.994', '-36.4', '4.858', '5191');</w:t>
      </w:r>
    </w:p>
    <w:p w14:paraId="6EEB6FEC" w14:textId="77777777" w:rsidR="00EE6FEB" w:rsidRDefault="00EE6FEB"/>
    <w:p w14:paraId="5931B5A8" w14:textId="77777777" w:rsidR="00EE6FEB" w:rsidRDefault="00EE6FEB">
      <w:r>
        <w:t>INSERT INTO  "Customer_social_economic_data" ("Customer_id", "emp_var_rate", "cons_price_idx", "cons_conf_idx", "euribor3m", "nr_employed") VALUES (4244, '1.1', '93.994', '-36.4', '4.858', '5191');</w:t>
      </w:r>
    </w:p>
    <w:p w14:paraId="6312D0DC" w14:textId="77777777" w:rsidR="00EE6FEB" w:rsidRDefault="00EE6FEB"/>
    <w:p w14:paraId="63E3782A" w14:textId="77777777" w:rsidR="00EE6FEB" w:rsidRDefault="00EE6FEB">
      <w:r>
        <w:t>INSERT INTO  "Customer_social_economic_data" ("Customer_id", "emp_var_rate", "cons_price_idx", "cons_conf_idx", "euribor3m", "nr_employed") VALUES (4245, '1.1', '93.994', '-36.4', '4.858', '5191');</w:t>
      </w:r>
    </w:p>
    <w:p w14:paraId="2885C0D8" w14:textId="77777777" w:rsidR="00EE6FEB" w:rsidRDefault="00EE6FEB"/>
    <w:p w14:paraId="2E43F34A" w14:textId="77777777" w:rsidR="00EE6FEB" w:rsidRDefault="00EE6FEB">
      <w:r>
        <w:t>INSERT INTO  "Customer_social_economic_data" ("Customer_id", "emp_var_rate", "cons_price_idx", "cons_conf_idx", "euribor3m", "nr_employed") VALUES (4246, '1.1', '93.994', '-36.4', '4.858', '5191');</w:t>
      </w:r>
    </w:p>
    <w:p w14:paraId="7FD92908" w14:textId="77777777" w:rsidR="00EE6FEB" w:rsidRDefault="00EE6FEB"/>
    <w:p w14:paraId="49081F3A" w14:textId="77777777" w:rsidR="00EE6FEB" w:rsidRDefault="00EE6FEB">
      <w:r>
        <w:t>INSERT INTO  "Customer_social_economic_data" ("Customer_id", "emp_var_rate", "cons_price_idx", "cons_conf_idx", "euribor3m", "nr_employed") VALUES (4247, '1.1', '93.994', '-36.4', '4.858', '5191');</w:t>
      </w:r>
    </w:p>
    <w:p w14:paraId="57A2CFB5" w14:textId="77777777" w:rsidR="00EE6FEB" w:rsidRDefault="00EE6FEB"/>
    <w:p w14:paraId="1C073237" w14:textId="77777777" w:rsidR="00EE6FEB" w:rsidRDefault="00EE6FEB">
      <w:r>
        <w:t>INSERT INTO  "Customer_social_economic_data" ("Customer_id", "emp_var_rate", "cons_price_idx", "cons_conf_idx", "euribor3m", "nr_employed") VALUES (4248, '1.1', '93.994', '-36.4', '4.858', '5191');</w:t>
      </w:r>
    </w:p>
    <w:p w14:paraId="5B1E2B31" w14:textId="77777777" w:rsidR="00EE6FEB" w:rsidRDefault="00EE6FEB"/>
    <w:p w14:paraId="2F6BCE05" w14:textId="77777777" w:rsidR="00EE6FEB" w:rsidRDefault="00EE6FEB">
      <w:r>
        <w:t>INSERT INTO  "Customer_social_economic_data" ("Customer_id", "emp_var_rate", "cons_price_idx", "cons_conf_idx", "euribor3m", "nr_employed") VALUES (4249, '1.1', '93.994', '-36.4', '4.858', '5191');</w:t>
      </w:r>
    </w:p>
    <w:p w14:paraId="55CB59C6" w14:textId="77777777" w:rsidR="00EE6FEB" w:rsidRDefault="00EE6FEB"/>
    <w:p w14:paraId="753FF777" w14:textId="77777777" w:rsidR="00EE6FEB" w:rsidRDefault="00EE6FEB">
      <w:r>
        <w:t>INSERT INTO  "Customer_social_economic_data" ("Customer_id", "emp_var_rate", "cons_price_idx", "cons_conf_idx", "euribor3m", "nr_employed") VALUES (4250, '1.1', '93.994', '-36.4', '4.858', '5191');</w:t>
      </w:r>
    </w:p>
    <w:p w14:paraId="320577B5" w14:textId="77777777" w:rsidR="00EE6FEB" w:rsidRDefault="00EE6FEB"/>
    <w:p w14:paraId="16CE2EC0" w14:textId="77777777" w:rsidR="00EE6FEB" w:rsidRDefault="00EE6FEB">
      <w:r>
        <w:t>INSERT INTO  "Customer_social_economic_data" ("Customer_id", "emp_var_rate", "cons_price_idx", "cons_conf_idx", "euribor3m", "nr_employed") VALUES (4251, '1.1', '93.994', '-36.4', '4.858', '5191');</w:t>
      </w:r>
    </w:p>
    <w:p w14:paraId="7EE446F9" w14:textId="77777777" w:rsidR="00EE6FEB" w:rsidRDefault="00EE6FEB"/>
    <w:p w14:paraId="1683CCC0" w14:textId="77777777" w:rsidR="00EE6FEB" w:rsidRDefault="00EE6FEB">
      <w:r>
        <w:t>INSERT INTO  "Customer_social_economic_data" ("Customer_id", "emp_var_rate", "cons_price_idx", "cons_conf_idx", "euribor3m", "nr_employed") VALUES (4252, '1.1', '93.994', '-36.4', '4.858', '5191');</w:t>
      </w:r>
    </w:p>
    <w:p w14:paraId="595292D4" w14:textId="77777777" w:rsidR="00EE6FEB" w:rsidRDefault="00EE6FEB"/>
    <w:p w14:paraId="4FD7A7E1" w14:textId="77777777" w:rsidR="00EE6FEB" w:rsidRDefault="00EE6FEB">
      <w:r>
        <w:t>INSERT INTO  "Customer_social_economic_data" ("Customer_id", "emp_var_rate", "cons_price_idx", "cons_conf_idx", "euribor3m", "nr_employed") VALUES (4253, '1.1', '93.994', '-36.4', '4.858', '5191');</w:t>
      </w:r>
    </w:p>
    <w:p w14:paraId="1F504CEA" w14:textId="77777777" w:rsidR="00EE6FEB" w:rsidRDefault="00EE6FEB"/>
    <w:p w14:paraId="66A36F3E" w14:textId="77777777" w:rsidR="00EE6FEB" w:rsidRDefault="00EE6FEB">
      <w:r>
        <w:t>INSERT INTO  "Customer_social_economic_data" ("Customer_id", "emp_var_rate", "cons_price_idx", "cons_conf_idx", "euribor3m", "nr_employed") VALUES (4254, '1.1', '93.994', '-36.4', '4.858', '5191');</w:t>
      </w:r>
    </w:p>
    <w:p w14:paraId="26EF8D3E" w14:textId="77777777" w:rsidR="00EE6FEB" w:rsidRDefault="00EE6FEB"/>
    <w:p w14:paraId="4F0A56B1" w14:textId="77777777" w:rsidR="00EE6FEB" w:rsidRDefault="00EE6FEB">
      <w:r>
        <w:t>INSERT INTO  "Customer_social_economic_data" ("Customer_id", "emp_var_rate", "cons_price_idx", "cons_conf_idx", "euribor3m", "nr_employed") VALUES (4255, '1.1', '93.994', '-36.4', '4.858', '5191');</w:t>
      </w:r>
    </w:p>
    <w:p w14:paraId="5AACB5F7" w14:textId="77777777" w:rsidR="00EE6FEB" w:rsidRDefault="00EE6FEB"/>
    <w:p w14:paraId="2ECDB3A0" w14:textId="77777777" w:rsidR="00EE6FEB" w:rsidRDefault="00EE6FEB">
      <w:r>
        <w:t>INSERT INTO  "Customer_social_economic_data" ("Customer_id", "emp_var_rate", "cons_price_idx", "cons_conf_idx", "euribor3m", "nr_employed") VALUES (4256, '1.1', '93.994', '-36.4', '4.858', '5191');</w:t>
      </w:r>
    </w:p>
    <w:p w14:paraId="2470D45F" w14:textId="77777777" w:rsidR="00EE6FEB" w:rsidRDefault="00EE6FEB"/>
    <w:p w14:paraId="179012C9" w14:textId="77777777" w:rsidR="00EE6FEB" w:rsidRDefault="00EE6FEB">
      <w:r>
        <w:t>INSERT INTO  "Customer_social_economic_data" ("Customer_id", "emp_var_rate", "cons_price_idx", "cons_conf_idx", "euribor3m", "nr_employed") VALUES (4257, '1.1', '93.994', '-36.4', '4.858', '5191');</w:t>
      </w:r>
    </w:p>
    <w:p w14:paraId="0D2D6D6F" w14:textId="77777777" w:rsidR="00EE6FEB" w:rsidRDefault="00EE6FEB"/>
    <w:p w14:paraId="22CBE895" w14:textId="77777777" w:rsidR="00EE6FEB" w:rsidRDefault="00EE6FEB">
      <w:r>
        <w:t>INSERT INTO  "Customer_social_economic_data" ("Customer_id", "emp_var_rate", "cons_price_idx", "cons_conf_idx", "euribor3m", "nr_employed") VALUES (4258, '1.1', '93.994', '-36.4', '4.858', '5191');</w:t>
      </w:r>
    </w:p>
    <w:p w14:paraId="03A66AE2" w14:textId="77777777" w:rsidR="00EE6FEB" w:rsidRDefault="00EE6FEB"/>
    <w:p w14:paraId="225F0FE8" w14:textId="77777777" w:rsidR="00EE6FEB" w:rsidRDefault="00EE6FEB">
      <w:r>
        <w:t>INSERT INTO  "Customer_social_economic_data" ("Customer_id", "emp_var_rate", "cons_price_idx", "cons_conf_idx", "euribor3m", "nr_employed") VALUES (4259, '1.1', '93.994', '-36.4', '4.858', '5191');</w:t>
      </w:r>
    </w:p>
    <w:p w14:paraId="33F20CC7" w14:textId="77777777" w:rsidR="00EE6FEB" w:rsidRDefault="00EE6FEB"/>
    <w:p w14:paraId="67E0EB6F" w14:textId="77777777" w:rsidR="00EE6FEB" w:rsidRDefault="00EE6FEB">
      <w:r>
        <w:t>INSERT INTO  "Customer_social_economic_data" ("Customer_id", "emp_var_rate", "cons_price_idx", "cons_conf_idx", "euribor3m", "nr_employed") VALUES (4260, '1.1', '93.994', '-36.4', '4.858', '5191');</w:t>
      </w:r>
    </w:p>
    <w:p w14:paraId="3AB4E38E" w14:textId="77777777" w:rsidR="00EE6FEB" w:rsidRDefault="00EE6FEB"/>
    <w:p w14:paraId="488A9D72" w14:textId="77777777" w:rsidR="00EE6FEB" w:rsidRDefault="00EE6FEB">
      <w:r>
        <w:t>INSERT INTO  "Customer_social_economic_data" ("Customer_id", "emp_var_rate", "cons_price_idx", "cons_conf_idx", "euribor3m", "nr_employed") VALUES (4261, '1.1', '93.994', '-36.4', '4.858', '5191');</w:t>
      </w:r>
    </w:p>
    <w:p w14:paraId="08C6F69C" w14:textId="77777777" w:rsidR="00EE6FEB" w:rsidRDefault="00EE6FEB"/>
    <w:p w14:paraId="53EF6A21" w14:textId="77777777" w:rsidR="00EE6FEB" w:rsidRDefault="00EE6FEB">
      <w:r>
        <w:t>INSERT INTO  "Customer_social_economic_data" ("Customer_id", "emp_var_rate", "cons_price_idx", "cons_conf_idx", "euribor3m", "nr_employed") VALUES (4262, '1.1', '93.994', '-36.4', '4.858', '5191');</w:t>
      </w:r>
    </w:p>
    <w:p w14:paraId="22C75B51" w14:textId="77777777" w:rsidR="00EE6FEB" w:rsidRDefault="00EE6FEB"/>
    <w:p w14:paraId="5506F868" w14:textId="77777777" w:rsidR="00EE6FEB" w:rsidRDefault="00EE6FEB">
      <w:r>
        <w:t>INSERT INTO  "Customer_social_economic_data" ("Customer_id", "emp_var_rate", "cons_price_idx", "cons_conf_idx", "euribor3m", "nr_employed") VALUES (4263, '1.1', '93.994', '-36.4', '4.858', '5191');</w:t>
      </w:r>
    </w:p>
    <w:p w14:paraId="0774A0A6" w14:textId="77777777" w:rsidR="00EE6FEB" w:rsidRDefault="00EE6FEB"/>
    <w:p w14:paraId="2043C53E" w14:textId="77777777" w:rsidR="00EE6FEB" w:rsidRDefault="00EE6FEB">
      <w:r>
        <w:t>INSERT INTO  "Customer_social_economic_data" ("Customer_id", "emp_var_rate", "cons_price_idx", "cons_conf_idx", "euribor3m", "nr_employed") VALUES (4264, '1.1', '93.994', '-36.4', '4.858', '5191');</w:t>
      </w:r>
    </w:p>
    <w:p w14:paraId="62F29331" w14:textId="77777777" w:rsidR="00EE6FEB" w:rsidRDefault="00EE6FEB"/>
    <w:p w14:paraId="0F05BD6F" w14:textId="77777777" w:rsidR="00EE6FEB" w:rsidRDefault="00EE6FEB">
      <w:r>
        <w:t>INSERT INTO  "Customer_social_economic_data" ("Customer_id", "emp_var_rate", "cons_price_idx", "cons_conf_idx", "euribor3m", "nr_employed") VALUES (4265, '1.1', '93.994', '-36.4', '4.858', '5191');</w:t>
      </w:r>
    </w:p>
    <w:p w14:paraId="6A40FDC0" w14:textId="77777777" w:rsidR="00EE6FEB" w:rsidRDefault="00EE6FEB"/>
    <w:p w14:paraId="5A5391F4" w14:textId="77777777" w:rsidR="00EE6FEB" w:rsidRDefault="00EE6FEB">
      <w:r>
        <w:t>INSERT INTO  "Customer_social_economic_data" ("Customer_id", "emp_var_rate", "cons_price_idx", "cons_conf_idx", "euribor3m", "nr_employed") VALUES (4266, '1.1', '93.994', '-36.4', '4.858', '5191');</w:t>
      </w:r>
    </w:p>
    <w:p w14:paraId="53132A5C" w14:textId="77777777" w:rsidR="00EE6FEB" w:rsidRDefault="00EE6FEB"/>
    <w:p w14:paraId="214CFAC4" w14:textId="77777777" w:rsidR="00EE6FEB" w:rsidRDefault="00EE6FEB">
      <w:r>
        <w:t>INSERT INTO  "Customer_social_economic_data" ("Customer_id", "emp_var_rate", "cons_price_idx", "cons_conf_idx", "euribor3m", "nr_employed") VALUES (4267, '1.1', '93.994', '-36.4', '4.858', '5191');</w:t>
      </w:r>
    </w:p>
    <w:p w14:paraId="213D07E6" w14:textId="77777777" w:rsidR="00EE6FEB" w:rsidRDefault="00EE6FEB"/>
    <w:p w14:paraId="3D64BC1A" w14:textId="77777777" w:rsidR="00EE6FEB" w:rsidRDefault="00EE6FEB">
      <w:r>
        <w:t>INSERT INTO  "Customer_social_economic_data" ("Customer_id", "emp_var_rate", "cons_price_idx", "cons_conf_idx", "euribor3m", "nr_employed") VALUES (4268, '1.1', '93.994', '-36.4', '4.858', '5191');</w:t>
      </w:r>
    </w:p>
    <w:p w14:paraId="5C90F81A" w14:textId="77777777" w:rsidR="00EE6FEB" w:rsidRDefault="00EE6FEB"/>
    <w:p w14:paraId="408AE24D" w14:textId="77777777" w:rsidR="00EE6FEB" w:rsidRDefault="00EE6FEB">
      <w:r>
        <w:t>INSERT INTO  "Customer_social_economic_data" ("Customer_id", "emp_var_rate", "cons_price_idx", "cons_conf_idx", "euribor3m", "nr_employed") VALUES (4269, '1.1', '93.994', '-36.4', '4.858', '5191');</w:t>
      </w:r>
    </w:p>
    <w:p w14:paraId="2B186A2F" w14:textId="77777777" w:rsidR="00EE6FEB" w:rsidRDefault="00EE6FEB"/>
    <w:p w14:paraId="62AE481E" w14:textId="77777777" w:rsidR="00EE6FEB" w:rsidRDefault="00EE6FEB">
      <w:r>
        <w:t>INSERT INTO  "Customer_social_economic_data" ("Customer_id", "emp_var_rate", "cons_price_idx", "cons_conf_idx", "euribor3m", "nr_employed") VALUES (4270, '1.1', '93.994', '-36.4', '4.858', '5191');</w:t>
      </w:r>
    </w:p>
    <w:p w14:paraId="531185D5" w14:textId="77777777" w:rsidR="00EE6FEB" w:rsidRDefault="00EE6FEB"/>
    <w:p w14:paraId="62481B89" w14:textId="77777777" w:rsidR="00EE6FEB" w:rsidRDefault="00EE6FEB">
      <w:r>
        <w:t>INSERT INTO  "Customer_social_economic_data" ("Customer_id", "emp_var_rate", "cons_price_idx", "cons_conf_idx", "euribor3m", "nr_employed") VALUES (4271, '1.1', '93.994', '-36.4', '4.858', '5191');</w:t>
      </w:r>
    </w:p>
    <w:p w14:paraId="03554AD6" w14:textId="77777777" w:rsidR="00EE6FEB" w:rsidRDefault="00EE6FEB"/>
    <w:p w14:paraId="7A24B514" w14:textId="77777777" w:rsidR="00EE6FEB" w:rsidRDefault="00EE6FEB">
      <w:r>
        <w:t>INSERT INTO  "Customer_social_economic_data" ("Customer_id", "emp_var_rate", "cons_price_idx", "cons_conf_idx", "euribor3m", "nr_employed") VALUES (4272, '1.1', '93.994', '-36.4', '4.858', '5191');</w:t>
      </w:r>
    </w:p>
    <w:p w14:paraId="6D43A917" w14:textId="77777777" w:rsidR="00EE6FEB" w:rsidRDefault="00EE6FEB"/>
    <w:p w14:paraId="57BACC9E" w14:textId="77777777" w:rsidR="00EE6FEB" w:rsidRDefault="00EE6FEB">
      <w:r>
        <w:t>INSERT INTO  "Customer_social_economic_data" ("Customer_id", "emp_var_rate", "cons_price_idx", "cons_conf_idx", "euribor3m", "nr_employed") VALUES (4273, '1.1', '93.994', '-36.4', '4.858', '5191');</w:t>
      </w:r>
    </w:p>
    <w:p w14:paraId="3448AD94" w14:textId="77777777" w:rsidR="00EE6FEB" w:rsidRDefault="00EE6FEB"/>
    <w:p w14:paraId="6337DAFC" w14:textId="77777777" w:rsidR="00EE6FEB" w:rsidRDefault="00EE6FEB">
      <w:r>
        <w:t>INSERT INTO  "Customer_social_economic_data" ("Customer_id", "emp_var_rate", "cons_price_idx", "cons_conf_idx", "euribor3m", "nr_employed") VALUES (4274, '1.1', '93.994', '-36.4', '4.858', '5191');</w:t>
      </w:r>
    </w:p>
    <w:p w14:paraId="70D8D5AD" w14:textId="77777777" w:rsidR="00EE6FEB" w:rsidRDefault="00EE6FEB"/>
    <w:p w14:paraId="498A4FC6" w14:textId="77777777" w:rsidR="00EE6FEB" w:rsidRDefault="00EE6FEB">
      <w:r>
        <w:t>INSERT INTO  "Customer_social_economic_data" ("Customer_id", "emp_var_rate", "cons_price_idx", "cons_conf_idx", "euribor3m", "nr_employed") VALUES (4275, '1.1', '93.994', '-36.4', '4.858', '5191');</w:t>
      </w:r>
    </w:p>
    <w:p w14:paraId="5A233792" w14:textId="77777777" w:rsidR="00EE6FEB" w:rsidRDefault="00EE6FEB"/>
    <w:p w14:paraId="1417B14F" w14:textId="77777777" w:rsidR="00EE6FEB" w:rsidRDefault="00EE6FEB">
      <w:r>
        <w:t>INSERT INTO  "Customer_social_economic_data" ("Customer_id", "emp_var_rate", "cons_price_idx", "cons_conf_idx", "euribor3m", "nr_employed") VALUES (4276, '1.1', '93.994', '-36.4', '4.858', '5191');</w:t>
      </w:r>
    </w:p>
    <w:p w14:paraId="6BF9F24C" w14:textId="77777777" w:rsidR="00EE6FEB" w:rsidRDefault="00EE6FEB"/>
    <w:p w14:paraId="6ED13C33" w14:textId="77777777" w:rsidR="00EE6FEB" w:rsidRDefault="00EE6FEB">
      <w:r>
        <w:t>INSERT INTO  "Customer_social_economic_data" ("Customer_id", "emp_var_rate", "cons_price_idx", "cons_conf_idx", "euribor3m", "nr_employed") VALUES (4277, '1.1', '93.994', '-36.4', '4.858', '5191');</w:t>
      </w:r>
    </w:p>
    <w:p w14:paraId="6BFF74A0" w14:textId="77777777" w:rsidR="00EE6FEB" w:rsidRDefault="00EE6FEB"/>
    <w:p w14:paraId="422A00F5" w14:textId="77777777" w:rsidR="00EE6FEB" w:rsidRDefault="00EE6FEB">
      <w:r>
        <w:t>INSERT INTO  "Customer_social_economic_data" ("Customer_id", "emp_var_rate", "cons_price_idx", "cons_conf_idx", "euribor3m", "nr_employed") VALUES (4278, '1.1', '93.994', '-36.4', '4.858', '5191');</w:t>
      </w:r>
    </w:p>
    <w:p w14:paraId="607380F5" w14:textId="77777777" w:rsidR="00EE6FEB" w:rsidRDefault="00EE6FEB"/>
    <w:p w14:paraId="4A271B8F" w14:textId="77777777" w:rsidR="00EE6FEB" w:rsidRDefault="00EE6FEB">
      <w:r>
        <w:t>INSERT INTO  "Customer_social_economic_data" ("Customer_id", "emp_var_rate", "cons_price_idx", "cons_conf_idx", "euribor3m", "nr_employed") VALUES (4279, '1.1', '93.994', '-36.4', '4.858', '5191');</w:t>
      </w:r>
    </w:p>
    <w:p w14:paraId="59590DA5" w14:textId="77777777" w:rsidR="00EE6FEB" w:rsidRDefault="00EE6FEB"/>
    <w:p w14:paraId="486D64D5" w14:textId="77777777" w:rsidR="00EE6FEB" w:rsidRDefault="00EE6FEB">
      <w:r>
        <w:t>INSERT INTO  "Customer_social_economic_data" ("Customer_id", "emp_var_rate", "cons_price_idx", "cons_conf_idx", "euribor3m", "nr_employed") VALUES (4280, '1.1', '93.994', '-36.4', '4.858', '5191');</w:t>
      </w:r>
    </w:p>
    <w:p w14:paraId="27C21CD1" w14:textId="77777777" w:rsidR="00EE6FEB" w:rsidRDefault="00EE6FEB"/>
    <w:p w14:paraId="5CD844CE" w14:textId="77777777" w:rsidR="00EE6FEB" w:rsidRDefault="00EE6FEB">
      <w:r>
        <w:t>INSERT INTO  "Customer_social_economic_data" ("Customer_id", "emp_var_rate", "cons_price_idx", "cons_conf_idx", "euribor3m", "nr_employed") VALUES (4281, '1.1', '93.994', '-36.4', '4.858', '5191');</w:t>
      </w:r>
    </w:p>
    <w:p w14:paraId="6FD48C98" w14:textId="77777777" w:rsidR="00EE6FEB" w:rsidRDefault="00EE6FEB"/>
    <w:p w14:paraId="4822836D" w14:textId="77777777" w:rsidR="00EE6FEB" w:rsidRDefault="00EE6FEB">
      <w:r>
        <w:t>INSERT INTO  "Customer_social_economic_data" ("Customer_id", "emp_var_rate", "cons_price_idx", "cons_conf_idx", "euribor3m", "nr_employed") VALUES (4282, '1.1', '93.994', '-36.4', '4.858', '5191');</w:t>
      </w:r>
    </w:p>
    <w:p w14:paraId="6F18CF20" w14:textId="77777777" w:rsidR="00EE6FEB" w:rsidRDefault="00EE6FEB"/>
    <w:p w14:paraId="25CEF95C" w14:textId="77777777" w:rsidR="00EE6FEB" w:rsidRDefault="00EE6FEB">
      <w:r>
        <w:t>INSERT INTO  "Customer_social_economic_data" ("Customer_id", "emp_var_rate", "cons_price_idx", "cons_conf_idx", "euribor3m", "nr_employed") VALUES (4283, '1.1', '93.994', '-36.4', '4.858', '5191');</w:t>
      </w:r>
    </w:p>
    <w:p w14:paraId="10410648" w14:textId="77777777" w:rsidR="00EE6FEB" w:rsidRDefault="00EE6FEB"/>
    <w:p w14:paraId="299AB30D" w14:textId="77777777" w:rsidR="00EE6FEB" w:rsidRDefault="00EE6FEB">
      <w:r>
        <w:t>INSERT INTO  "Customer_social_economic_data" ("Customer_id", "emp_var_rate", "cons_price_idx", "cons_conf_idx", "euribor3m", "nr_employed") VALUES (4284, '1.1', '93.994', '-36.4', '4.858', '5191');</w:t>
      </w:r>
    </w:p>
    <w:p w14:paraId="2ED3CAB9" w14:textId="77777777" w:rsidR="00EE6FEB" w:rsidRDefault="00EE6FEB"/>
    <w:p w14:paraId="0E14DC40" w14:textId="77777777" w:rsidR="00EE6FEB" w:rsidRDefault="00EE6FEB">
      <w:r>
        <w:t>INSERT INTO  "Customer_social_economic_data" ("Customer_id", "emp_var_rate", "cons_price_idx", "cons_conf_idx", "euribor3m", "nr_employed") VALUES (4285, '1.1', '93.994', '-36.4', '4.858', '5191');</w:t>
      </w:r>
    </w:p>
    <w:p w14:paraId="515229D6" w14:textId="77777777" w:rsidR="00EE6FEB" w:rsidRDefault="00EE6FEB"/>
    <w:p w14:paraId="581BE57C" w14:textId="77777777" w:rsidR="00EE6FEB" w:rsidRDefault="00EE6FEB">
      <w:r>
        <w:t>INSERT INTO  "Customer_social_economic_data" ("Customer_id", "emp_var_rate", "cons_price_idx", "cons_conf_idx", "euribor3m", "nr_employed") VALUES (4286, '1.1', '93.994', '-36.4', '4.858', '5191');</w:t>
      </w:r>
    </w:p>
    <w:p w14:paraId="413FB1B8" w14:textId="77777777" w:rsidR="00EE6FEB" w:rsidRDefault="00EE6FEB"/>
    <w:p w14:paraId="4391BA5B" w14:textId="77777777" w:rsidR="00EE6FEB" w:rsidRDefault="00EE6FEB">
      <w:r>
        <w:t>INSERT INTO  "Customer_social_economic_data" ("Customer_id", "emp_var_rate", "cons_price_idx", "cons_conf_idx", "euribor3m", "nr_employed") VALUES (4287, '1.1', '93.994', '-36.4', '4.858', '5191');</w:t>
      </w:r>
    </w:p>
    <w:p w14:paraId="48A71F15" w14:textId="77777777" w:rsidR="00EE6FEB" w:rsidRDefault="00EE6FEB"/>
    <w:p w14:paraId="4E60434B" w14:textId="77777777" w:rsidR="00EE6FEB" w:rsidRDefault="00EE6FEB">
      <w:r>
        <w:t>INSERT INTO  "Customer_social_economic_data" ("Customer_id", "emp_var_rate", "cons_price_idx", "cons_conf_idx", "euribor3m", "nr_employed") VALUES (4288, '1.1', '93.994', '-36.4', '4.858', '5191');</w:t>
      </w:r>
    </w:p>
    <w:p w14:paraId="5E0265D7" w14:textId="77777777" w:rsidR="00EE6FEB" w:rsidRDefault="00EE6FEB"/>
    <w:p w14:paraId="1D09E1E4" w14:textId="77777777" w:rsidR="00EE6FEB" w:rsidRDefault="00EE6FEB">
      <w:r>
        <w:t>INSERT INTO  "Customer_social_economic_data" ("Customer_id", "emp_var_rate", "cons_price_idx", "cons_conf_idx", "euribor3m", "nr_employed") VALUES (4289, '1.1', '93.994', '-36.4', '4.858', '5191');</w:t>
      </w:r>
    </w:p>
    <w:p w14:paraId="1F2BBA2D" w14:textId="77777777" w:rsidR="00EE6FEB" w:rsidRDefault="00EE6FEB"/>
    <w:p w14:paraId="6B921BB9" w14:textId="77777777" w:rsidR="00EE6FEB" w:rsidRDefault="00EE6FEB">
      <w:r>
        <w:t>INSERT INTO  "Customer_social_economic_data" ("Customer_id", "emp_var_rate", "cons_price_idx", "cons_conf_idx", "euribor3m", "nr_employed") VALUES (4290, '1.1', '93.994', '-36.4', '4.858', '5191');</w:t>
      </w:r>
    </w:p>
    <w:p w14:paraId="5F3E7E11" w14:textId="77777777" w:rsidR="00EE6FEB" w:rsidRDefault="00EE6FEB"/>
    <w:p w14:paraId="7B7747BC" w14:textId="77777777" w:rsidR="00EE6FEB" w:rsidRDefault="00EE6FEB">
      <w:r>
        <w:t>INSERT INTO  "Customer_social_economic_data" ("Customer_id", "emp_var_rate", "cons_price_idx", "cons_conf_idx", "euribor3m", "nr_employed") VALUES (4291, '1.1', '93.994', '-36.4', '4.858', '5191');</w:t>
      </w:r>
    </w:p>
    <w:p w14:paraId="2A07F747" w14:textId="77777777" w:rsidR="00EE6FEB" w:rsidRDefault="00EE6FEB"/>
    <w:p w14:paraId="0EA61B90" w14:textId="77777777" w:rsidR="00EE6FEB" w:rsidRDefault="00EE6FEB">
      <w:r>
        <w:t>INSERT INTO  "Customer_social_economic_data" ("Customer_id", "emp_var_rate", "cons_price_idx", "cons_conf_idx", "euribor3m", "nr_employed") VALUES (4292, '1.1', '93.994', '-36.4', '4.858', '5191');</w:t>
      </w:r>
    </w:p>
    <w:p w14:paraId="157C22B4" w14:textId="77777777" w:rsidR="00EE6FEB" w:rsidRDefault="00EE6FEB"/>
    <w:p w14:paraId="564C207E" w14:textId="77777777" w:rsidR="00EE6FEB" w:rsidRDefault="00EE6FEB">
      <w:r>
        <w:t>INSERT INTO  "Customer_social_economic_data" ("Customer_id", "emp_var_rate", "cons_price_idx", "cons_conf_idx", "euribor3m", "nr_employed") VALUES (4293, '1.1', '93.994', '-36.4', '4.858', '5191');</w:t>
      </w:r>
    </w:p>
    <w:p w14:paraId="41875817" w14:textId="77777777" w:rsidR="00EE6FEB" w:rsidRDefault="00EE6FEB"/>
    <w:p w14:paraId="004B4DCA" w14:textId="77777777" w:rsidR="00EE6FEB" w:rsidRDefault="00EE6FEB">
      <w:r>
        <w:t>INSERT INTO  "Customer_social_economic_data" ("Customer_id", "emp_var_rate", "cons_price_idx", "cons_conf_idx", "euribor3m", "nr_employed") VALUES (4294, '1.1', '93.994', '-36.4', '4.858', '5191');</w:t>
      </w:r>
    </w:p>
    <w:p w14:paraId="63F3F348" w14:textId="77777777" w:rsidR="00EE6FEB" w:rsidRDefault="00EE6FEB"/>
    <w:p w14:paraId="20C8F424" w14:textId="77777777" w:rsidR="00EE6FEB" w:rsidRDefault="00EE6FEB">
      <w:r>
        <w:t>INSERT INTO  "Customer_social_economic_data" ("Customer_id", "emp_var_rate", "cons_price_idx", "cons_conf_idx", "euribor3m", "nr_employed") VALUES (4295, '1.1', '93.994', '-36.4', '4.858', '5191');</w:t>
      </w:r>
    </w:p>
    <w:p w14:paraId="584AC8EA" w14:textId="77777777" w:rsidR="00EE6FEB" w:rsidRDefault="00EE6FEB"/>
    <w:p w14:paraId="480AAFEB" w14:textId="77777777" w:rsidR="00EE6FEB" w:rsidRDefault="00EE6FEB">
      <w:r>
        <w:t>INSERT INTO  "Customer_social_economic_data" ("Customer_id", "emp_var_rate", "cons_price_idx", "cons_conf_idx", "euribor3m", "nr_employed") VALUES (4296, '1.1', '93.994', '-36.4', '4.858', '5191');</w:t>
      </w:r>
    </w:p>
    <w:p w14:paraId="5D0BAE53" w14:textId="77777777" w:rsidR="00EE6FEB" w:rsidRDefault="00EE6FEB"/>
    <w:p w14:paraId="242B8BD5" w14:textId="77777777" w:rsidR="00EE6FEB" w:rsidRDefault="00EE6FEB">
      <w:r>
        <w:t>INSERT INTO  "Customer_social_economic_data" ("Customer_id", "emp_var_rate", "cons_price_idx", "cons_conf_idx", "euribor3m", "nr_employed") VALUES (4297, '1.1', '93.994', '-36.4', '4.858', '5191');</w:t>
      </w:r>
    </w:p>
    <w:p w14:paraId="35A03083" w14:textId="77777777" w:rsidR="00EE6FEB" w:rsidRDefault="00EE6FEB"/>
    <w:p w14:paraId="5D71EC07" w14:textId="77777777" w:rsidR="00EE6FEB" w:rsidRDefault="00EE6FEB">
      <w:r>
        <w:t>INSERT INTO  "Customer_social_economic_data" ("Customer_id", "emp_var_rate", "cons_price_idx", "cons_conf_idx", "euribor3m", "nr_employed") VALUES (4298, '1.1', '93.994', '-36.4', '4.858', '5191');</w:t>
      </w:r>
    </w:p>
    <w:p w14:paraId="7678AB98" w14:textId="77777777" w:rsidR="00EE6FEB" w:rsidRDefault="00EE6FEB"/>
    <w:p w14:paraId="0E5BEB5F" w14:textId="77777777" w:rsidR="00EE6FEB" w:rsidRDefault="00EE6FEB">
      <w:r>
        <w:t>INSERT INTO  "Customer_social_economic_data" ("Customer_id", "emp_var_rate", "cons_price_idx", "cons_conf_idx", "euribor3m", "nr_employed") VALUES (4299, '1.1', '93.994', '-36.4', '4.858', '5191');</w:t>
      </w:r>
    </w:p>
    <w:p w14:paraId="77614671" w14:textId="77777777" w:rsidR="00EE6FEB" w:rsidRDefault="00EE6FEB"/>
    <w:p w14:paraId="69D86053" w14:textId="77777777" w:rsidR="00EE6FEB" w:rsidRDefault="00EE6FEB">
      <w:r>
        <w:t>INSERT INTO  "Customer_social_economic_data" ("Customer_id", "emp_var_rate", "cons_price_idx", "cons_conf_idx", "euribor3m", "nr_employed") VALUES (4300, '1.1', '93.994', '-36.4', '4.858', '5191');</w:t>
      </w:r>
    </w:p>
    <w:p w14:paraId="2CF432FC" w14:textId="77777777" w:rsidR="00EE6FEB" w:rsidRDefault="00EE6FEB"/>
    <w:p w14:paraId="2F54B76D" w14:textId="77777777" w:rsidR="00EE6FEB" w:rsidRDefault="00EE6FEB">
      <w:r>
        <w:t>INSERT INTO  "Customer_social_economic_data" ("Customer_id", "emp_var_rate", "cons_price_idx", "cons_conf_idx", "euribor3m", "nr_employed") VALUES (4301, '1.1', '93.994', '-36.4', '4.858', '5191');</w:t>
      </w:r>
    </w:p>
    <w:p w14:paraId="600DAE2E" w14:textId="77777777" w:rsidR="00EE6FEB" w:rsidRDefault="00EE6FEB"/>
    <w:p w14:paraId="07E015E6" w14:textId="77777777" w:rsidR="00EE6FEB" w:rsidRDefault="00EE6FEB">
      <w:r>
        <w:t>INSERT INTO  "Customer_social_economic_data" ("Customer_id", "emp_var_rate", "cons_price_idx", "cons_conf_idx", "euribor3m", "nr_employed") VALUES (4302, '1.1', '93.994', '-36.4', '4.858', '5191');</w:t>
      </w:r>
    </w:p>
    <w:p w14:paraId="3AB4BD58" w14:textId="77777777" w:rsidR="00EE6FEB" w:rsidRDefault="00EE6FEB"/>
    <w:p w14:paraId="42D0B9ED" w14:textId="77777777" w:rsidR="00EE6FEB" w:rsidRDefault="00EE6FEB">
      <w:r>
        <w:t>INSERT INTO  "Customer_social_economic_data" ("Customer_id", "emp_var_rate", "cons_price_idx", "cons_conf_idx", "euribor3m", "nr_employed") VALUES (4303, '1.1', '93.994', '-36.4', '4.858', '5191');</w:t>
      </w:r>
    </w:p>
    <w:p w14:paraId="5C799495" w14:textId="77777777" w:rsidR="00EE6FEB" w:rsidRDefault="00EE6FEB"/>
    <w:p w14:paraId="3F461004" w14:textId="77777777" w:rsidR="00EE6FEB" w:rsidRDefault="00EE6FEB">
      <w:r>
        <w:t>INSERT INTO  "Customer_social_economic_data" ("Customer_id", "emp_var_rate", "cons_price_idx", "cons_conf_idx", "euribor3m", "nr_employed") VALUES (4304, '1.1', '93.994', '-36.4', '4.858', '5191');</w:t>
      </w:r>
    </w:p>
    <w:p w14:paraId="7DE134E7" w14:textId="77777777" w:rsidR="00EE6FEB" w:rsidRDefault="00EE6FEB"/>
    <w:p w14:paraId="43B77EC0" w14:textId="77777777" w:rsidR="00EE6FEB" w:rsidRDefault="00EE6FEB">
      <w:r>
        <w:t>INSERT INTO  "Customer_social_economic_data" ("Customer_id", "emp_var_rate", "cons_price_idx", "cons_conf_idx", "euribor3m", "nr_employed") VALUES (4305, '1.1', '93.994', '-36.4', '4.858', '5191');</w:t>
      </w:r>
    </w:p>
    <w:p w14:paraId="718656E6" w14:textId="77777777" w:rsidR="00EE6FEB" w:rsidRDefault="00EE6FEB"/>
    <w:p w14:paraId="49C0BCE0" w14:textId="77777777" w:rsidR="00EE6FEB" w:rsidRDefault="00EE6FEB">
      <w:r>
        <w:t>INSERT INTO  "Customer_social_economic_data" ("Customer_id", "emp_var_rate", "cons_price_idx", "cons_conf_idx", "euribor3m", "nr_employed") VALUES (4306, '1.1', '93.994', '-36.4', '4.858', '5191');</w:t>
      </w:r>
    </w:p>
    <w:p w14:paraId="021AB904" w14:textId="77777777" w:rsidR="00EE6FEB" w:rsidRDefault="00EE6FEB"/>
    <w:p w14:paraId="5638878C" w14:textId="77777777" w:rsidR="00EE6FEB" w:rsidRDefault="00EE6FEB">
      <w:r>
        <w:t>INSERT INTO  "Customer_social_economic_data" ("Customer_id", "emp_var_rate", "cons_price_idx", "cons_conf_idx", "euribor3m", "nr_employed") VALUES (4307, '1.1', '93.994', '-36.4', '4.858', '5191');</w:t>
      </w:r>
    </w:p>
    <w:p w14:paraId="51B4EF6F" w14:textId="77777777" w:rsidR="00EE6FEB" w:rsidRDefault="00EE6FEB"/>
    <w:p w14:paraId="2552638C" w14:textId="77777777" w:rsidR="00EE6FEB" w:rsidRDefault="00EE6FEB">
      <w:r>
        <w:t>INSERT INTO  "Customer_social_economic_data" ("Customer_id", "emp_var_rate", "cons_price_idx", "cons_conf_idx", "euribor3m", "nr_employed") VALUES (4308, '1.1', '93.994', '-36.4', '4.858', '5191');</w:t>
      </w:r>
    </w:p>
    <w:p w14:paraId="64C1ACC0" w14:textId="77777777" w:rsidR="00EE6FEB" w:rsidRDefault="00EE6FEB"/>
    <w:p w14:paraId="750D391C" w14:textId="77777777" w:rsidR="00EE6FEB" w:rsidRDefault="00EE6FEB">
      <w:r>
        <w:t>INSERT INTO  "Customer_social_economic_data" ("Customer_id", "emp_var_rate", "cons_price_idx", "cons_conf_idx", "euribor3m", "nr_employed") VALUES (4309, '1.1', '93.994', '-36.4', '4.858', '5191');</w:t>
      </w:r>
    </w:p>
    <w:p w14:paraId="1754CE93" w14:textId="77777777" w:rsidR="00EE6FEB" w:rsidRDefault="00EE6FEB"/>
    <w:p w14:paraId="2B85AA5B" w14:textId="77777777" w:rsidR="00EE6FEB" w:rsidRDefault="00EE6FEB">
      <w:r>
        <w:t>INSERT INTO  "Customer_social_economic_data" ("Customer_id", "emp_var_rate", "cons_price_idx", "cons_conf_idx", "euribor3m", "nr_employed") VALUES (4310, '1.1', '93.994', '-36.4', '4.858', '5191');</w:t>
      </w:r>
    </w:p>
    <w:p w14:paraId="41E52D71" w14:textId="77777777" w:rsidR="00EE6FEB" w:rsidRDefault="00EE6FEB"/>
    <w:p w14:paraId="100D0D5D" w14:textId="77777777" w:rsidR="00EE6FEB" w:rsidRDefault="00EE6FEB">
      <w:r>
        <w:t>INSERT INTO  "Customer_social_economic_data" ("Customer_id", "emp_var_rate", "cons_price_idx", "cons_conf_idx", "euribor3m", "nr_employed") VALUES (4311, '1.1', '93.994', '-36.4', '4.858', '5191');</w:t>
      </w:r>
    </w:p>
    <w:p w14:paraId="5FC65CEF" w14:textId="77777777" w:rsidR="00EE6FEB" w:rsidRDefault="00EE6FEB"/>
    <w:p w14:paraId="57E826D9" w14:textId="77777777" w:rsidR="00EE6FEB" w:rsidRDefault="00EE6FEB">
      <w:r>
        <w:t>INSERT INTO  "Customer_social_economic_data" ("Customer_id", "emp_var_rate", "cons_price_idx", "cons_conf_idx", "euribor3m", "nr_employed") VALUES (4312, '1.1', '93.994', '-36.4', '4.858', '5191');</w:t>
      </w:r>
    </w:p>
    <w:p w14:paraId="00272D80" w14:textId="77777777" w:rsidR="00EE6FEB" w:rsidRDefault="00EE6FEB"/>
    <w:p w14:paraId="7A0932BB" w14:textId="77777777" w:rsidR="00EE6FEB" w:rsidRDefault="00EE6FEB">
      <w:r>
        <w:t>INSERT INTO  "Customer_social_economic_data" ("Customer_id", "emp_var_rate", "cons_price_idx", "cons_conf_idx", "euribor3m", "nr_employed") VALUES (4313, '1.1', '93.994', '-36.4', '4.858', '5191');</w:t>
      </w:r>
    </w:p>
    <w:p w14:paraId="4DEC28B8" w14:textId="77777777" w:rsidR="00EE6FEB" w:rsidRDefault="00EE6FEB"/>
    <w:p w14:paraId="77E2FB93" w14:textId="77777777" w:rsidR="00EE6FEB" w:rsidRDefault="00EE6FEB">
      <w:r>
        <w:t>INSERT INTO  "Customer_social_economic_data" ("Customer_id", "emp_var_rate", "cons_price_idx", "cons_conf_idx", "euribor3m", "nr_employed") VALUES (4314, '1.1', '93.994', '-36.4', '4.858', '5191');</w:t>
      </w:r>
    </w:p>
    <w:p w14:paraId="59DA2359" w14:textId="77777777" w:rsidR="00EE6FEB" w:rsidRDefault="00EE6FEB"/>
    <w:p w14:paraId="208AEB5F" w14:textId="77777777" w:rsidR="00EE6FEB" w:rsidRDefault="00EE6FEB">
      <w:r>
        <w:t>INSERT INTO  "Customer_social_economic_data" ("Customer_id", "emp_var_rate", "cons_price_idx", "cons_conf_idx", "euribor3m", "nr_employed") VALUES (4315, '1.1', '93.994', '-36.4', '4.858', '5191');</w:t>
      </w:r>
    </w:p>
    <w:p w14:paraId="0C744D6B" w14:textId="77777777" w:rsidR="00EE6FEB" w:rsidRDefault="00EE6FEB"/>
    <w:p w14:paraId="64CAB44C" w14:textId="77777777" w:rsidR="00EE6FEB" w:rsidRDefault="00EE6FEB">
      <w:r>
        <w:t>INSERT INTO  "Customer_social_economic_data" ("Customer_id", "emp_var_rate", "cons_price_idx", "cons_conf_idx", "euribor3m", "nr_employed") VALUES (4316, '1.1', '93.994', '-36.4', '4.858', '5191');</w:t>
      </w:r>
    </w:p>
    <w:p w14:paraId="4F73AAD0" w14:textId="77777777" w:rsidR="00EE6FEB" w:rsidRDefault="00EE6FEB"/>
    <w:p w14:paraId="236CDA49" w14:textId="77777777" w:rsidR="00EE6FEB" w:rsidRDefault="00EE6FEB">
      <w:r>
        <w:t>INSERT INTO  "Customer_social_economic_data" ("Customer_id", "emp_var_rate", "cons_price_idx", "cons_conf_idx", "euribor3m", "nr_employed") VALUES (4317, '1.1', '93.994', '-36.4', '4.858', '5191');</w:t>
      </w:r>
    </w:p>
    <w:p w14:paraId="21FEEB80" w14:textId="77777777" w:rsidR="00EE6FEB" w:rsidRDefault="00EE6FEB"/>
    <w:p w14:paraId="4B9D6431" w14:textId="77777777" w:rsidR="00EE6FEB" w:rsidRDefault="00EE6FEB">
      <w:r>
        <w:t>INSERT INTO  "Customer_social_economic_data" ("Customer_id", "emp_var_rate", "cons_price_idx", "cons_conf_idx", "euribor3m", "nr_employed") VALUES (4318, '1.1', '93.994', '-36.4', '4.858', '5191');</w:t>
      </w:r>
    </w:p>
    <w:p w14:paraId="70198BB5" w14:textId="77777777" w:rsidR="00EE6FEB" w:rsidRDefault="00EE6FEB"/>
    <w:p w14:paraId="1F118BC7" w14:textId="77777777" w:rsidR="00EE6FEB" w:rsidRDefault="00EE6FEB">
      <w:r>
        <w:t>INSERT INTO  "Customer_social_economic_data" ("Customer_id", "emp_var_rate", "cons_price_idx", "cons_conf_idx", "euribor3m", "nr_employed") VALUES (4319, '1.1', '93.994', '-36.4', '4.858', '5191');</w:t>
      </w:r>
    </w:p>
    <w:p w14:paraId="7F2C0FDB" w14:textId="77777777" w:rsidR="00EE6FEB" w:rsidRDefault="00EE6FEB"/>
    <w:p w14:paraId="58693819" w14:textId="77777777" w:rsidR="00EE6FEB" w:rsidRDefault="00EE6FEB">
      <w:r>
        <w:t>INSERT INTO  "Customer_social_economic_data" ("Customer_id", "emp_var_rate", "cons_price_idx", "cons_conf_idx", "euribor3m", "nr_employed") VALUES (4320, '1.1', '93.994', '-36.4', '4.858', '5191');</w:t>
      </w:r>
    </w:p>
    <w:p w14:paraId="5799F484" w14:textId="77777777" w:rsidR="00EE6FEB" w:rsidRDefault="00EE6FEB"/>
    <w:p w14:paraId="48465933" w14:textId="77777777" w:rsidR="00EE6FEB" w:rsidRDefault="00EE6FEB">
      <w:r>
        <w:t>INSERT INTO  "Customer_social_economic_data" ("Customer_id", "emp_var_rate", "cons_price_idx", "cons_conf_idx", "euribor3m", "nr_employed") VALUES (4321, '1.1', '93.994', '-36.4', '4.858', '5191');</w:t>
      </w:r>
    </w:p>
    <w:p w14:paraId="4DD8CCEC" w14:textId="77777777" w:rsidR="00EE6FEB" w:rsidRDefault="00EE6FEB"/>
    <w:p w14:paraId="113A59F2" w14:textId="77777777" w:rsidR="00EE6FEB" w:rsidRDefault="00EE6FEB">
      <w:r>
        <w:t>INSERT INTO  "Customer_social_economic_data" ("Customer_id", "emp_var_rate", "cons_price_idx", "cons_conf_idx", "euribor3m", "nr_employed") VALUES (4322, '1.1', '93.994', '-36.4', '4.858', '5191');</w:t>
      </w:r>
    </w:p>
    <w:p w14:paraId="06995516" w14:textId="77777777" w:rsidR="00EE6FEB" w:rsidRDefault="00EE6FEB"/>
    <w:p w14:paraId="4361DB00" w14:textId="77777777" w:rsidR="00EE6FEB" w:rsidRDefault="00EE6FEB">
      <w:r>
        <w:t>INSERT INTO  "Customer_social_economic_data" ("Customer_id", "emp_var_rate", "cons_price_idx", "cons_conf_idx", "euribor3m", "nr_employed") VALUES (4323, '1.1', '93.994', '-36.4', '4.858', '5191');</w:t>
      </w:r>
    </w:p>
    <w:p w14:paraId="1C1B56B5" w14:textId="77777777" w:rsidR="00EE6FEB" w:rsidRDefault="00EE6FEB"/>
    <w:p w14:paraId="5FDA3113" w14:textId="77777777" w:rsidR="00EE6FEB" w:rsidRDefault="00EE6FEB">
      <w:r>
        <w:t>INSERT INTO  "Customer_social_economic_data" ("Customer_id", "emp_var_rate", "cons_price_idx", "cons_conf_idx", "euribor3m", "nr_employed") VALUES (4324, '1.1', '93.994', '-36.4', '4.858', '5191');</w:t>
      </w:r>
    </w:p>
    <w:p w14:paraId="50997F24" w14:textId="77777777" w:rsidR="00EE6FEB" w:rsidRDefault="00EE6FEB"/>
    <w:p w14:paraId="2BAF6EBB" w14:textId="77777777" w:rsidR="00EE6FEB" w:rsidRDefault="00EE6FEB">
      <w:r>
        <w:t>INSERT INTO  "Customer_social_economic_data" ("Customer_id", "emp_var_rate", "cons_price_idx", "cons_conf_idx", "euribor3m", "nr_employed") VALUES (4325, '1.1', '93.994', '-36.4', '4.858', '5191');</w:t>
      </w:r>
    </w:p>
    <w:p w14:paraId="0437CFEF" w14:textId="77777777" w:rsidR="00EE6FEB" w:rsidRDefault="00EE6FEB"/>
    <w:p w14:paraId="6C30A8B0" w14:textId="77777777" w:rsidR="00EE6FEB" w:rsidRDefault="00EE6FEB">
      <w:r>
        <w:t>INSERT INTO  "Customer_social_economic_data" ("Customer_id", "emp_var_rate", "cons_price_idx", "cons_conf_idx", "euribor3m", "nr_employed") VALUES (4326, '1.1', '93.994', '-36.4', '4.858', '5191');</w:t>
      </w:r>
    </w:p>
    <w:p w14:paraId="21C44FDD" w14:textId="77777777" w:rsidR="00EE6FEB" w:rsidRDefault="00EE6FEB"/>
    <w:p w14:paraId="0338A8BB" w14:textId="77777777" w:rsidR="00EE6FEB" w:rsidRDefault="00EE6FEB">
      <w:r>
        <w:t>INSERT INTO  "Customer_social_economic_data" ("Customer_id", "emp_var_rate", "cons_price_idx", "cons_conf_idx", "euribor3m", "nr_employed") VALUES (4327, '1.1', '93.994', '-36.4', '4.858', '5191');</w:t>
      </w:r>
    </w:p>
    <w:p w14:paraId="2FADC070" w14:textId="77777777" w:rsidR="00EE6FEB" w:rsidRDefault="00EE6FEB"/>
    <w:p w14:paraId="37BC4C80" w14:textId="77777777" w:rsidR="00EE6FEB" w:rsidRDefault="00EE6FEB">
      <w:r>
        <w:t>INSERT INTO  "Customer_social_economic_data" ("Customer_id", "emp_var_rate", "cons_price_idx", "cons_conf_idx", "euribor3m", "nr_employed") VALUES (4328, '1.1', '93.994', '-36.4', '4.858', '5191');</w:t>
      </w:r>
    </w:p>
    <w:p w14:paraId="4DCFA3BD" w14:textId="77777777" w:rsidR="00EE6FEB" w:rsidRDefault="00EE6FEB"/>
    <w:p w14:paraId="31C97050" w14:textId="77777777" w:rsidR="00EE6FEB" w:rsidRDefault="00EE6FEB">
      <w:r>
        <w:t>INSERT INTO  "Customer_social_economic_data" ("Customer_id", "emp_var_rate", "cons_price_idx", "cons_conf_idx", "euribor3m", "nr_employed") VALUES (4329, '1.1', '93.994', '-36.4', '4.858', '5191');</w:t>
      </w:r>
    </w:p>
    <w:p w14:paraId="17E6810F" w14:textId="77777777" w:rsidR="00EE6FEB" w:rsidRDefault="00EE6FEB"/>
    <w:p w14:paraId="00F1E7AE" w14:textId="77777777" w:rsidR="00EE6FEB" w:rsidRDefault="00EE6FEB">
      <w:r>
        <w:t>INSERT INTO  "Customer_social_economic_data" ("Customer_id", "emp_var_rate", "cons_price_idx", "cons_conf_idx", "euribor3m", "nr_employed") VALUES (4330, '1.1', '93.994', '-36.4', '4.858', '5191');</w:t>
      </w:r>
    </w:p>
    <w:p w14:paraId="5B51BFC6" w14:textId="77777777" w:rsidR="00EE6FEB" w:rsidRDefault="00EE6FEB"/>
    <w:p w14:paraId="6A36E64C" w14:textId="77777777" w:rsidR="00EE6FEB" w:rsidRDefault="00EE6FEB">
      <w:r>
        <w:t>INSERT INTO  "Customer_social_economic_data" ("Customer_id", "emp_var_rate", "cons_price_idx", "cons_conf_idx", "euribor3m", "nr_employed") VALUES (4331, '1.1', '93.994', '-36.4', '4.858', '5191');</w:t>
      </w:r>
    </w:p>
    <w:p w14:paraId="572DCEF8" w14:textId="77777777" w:rsidR="00EE6FEB" w:rsidRDefault="00EE6FEB"/>
    <w:p w14:paraId="1369E660" w14:textId="77777777" w:rsidR="00EE6FEB" w:rsidRDefault="00EE6FEB">
      <w:r>
        <w:t>INSERT INTO  "Customer_social_economic_data" ("Customer_id", "emp_var_rate", "cons_price_idx", "cons_conf_idx", "euribor3m", "nr_employed") VALUES (4332, '1.1', '93.994', '-36.4', '4.858', '5191');</w:t>
      </w:r>
    </w:p>
    <w:p w14:paraId="60B7A207" w14:textId="77777777" w:rsidR="00EE6FEB" w:rsidRDefault="00EE6FEB"/>
    <w:p w14:paraId="7FCFC65F" w14:textId="77777777" w:rsidR="00EE6FEB" w:rsidRDefault="00EE6FEB">
      <w:r>
        <w:t>INSERT INTO  "Customer_social_economic_data" ("Customer_id", "emp_var_rate", "cons_price_idx", "cons_conf_idx", "euribor3m", "nr_employed") VALUES (4333, '1.1', '93.994', '-36.4', '4.858', '5191');</w:t>
      </w:r>
    </w:p>
    <w:p w14:paraId="60FA36ED" w14:textId="77777777" w:rsidR="00EE6FEB" w:rsidRDefault="00EE6FEB"/>
    <w:p w14:paraId="7A1A0B38" w14:textId="77777777" w:rsidR="00EE6FEB" w:rsidRDefault="00EE6FEB">
      <w:r>
        <w:t>INSERT INTO  "Customer_social_economic_data" ("Customer_id", "emp_var_rate", "cons_price_idx", "cons_conf_idx", "euribor3m", "nr_employed") VALUES (4334, '1.1', '93.994', '-36.4', '4.858', '5191');</w:t>
      </w:r>
    </w:p>
    <w:p w14:paraId="542D5D7A" w14:textId="77777777" w:rsidR="00EE6FEB" w:rsidRDefault="00EE6FEB"/>
    <w:p w14:paraId="6B67EE27" w14:textId="77777777" w:rsidR="00EE6FEB" w:rsidRDefault="00EE6FEB">
      <w:r>
        <w:t>INSERT INTO  "Customer_social_economic_data" ("Customer_id", "emp_var_rate", "cons_price_idx", "cons_conf_idx", "euribor3m", "nr_employed") VALUES (4335, '1.1', '93.994', '-36.4', '4.858', '5191');</w:t>
      </w:r>
    </w:p>
    <w:p w14:paraId="0D285066" w14:textId="77777777" w:rsidR="00EE6FEB" w:rsidRDefault="00EE6FEB"/>
    <w:p w14:paraId="5EA100D7" w14:textId="77777777" w:rsidR="00EE6FEB" w:rsidRDefault="00EE6FEB">
      <w:r>
        <w:t>INSERT INTO  "Customer_social_economic_data" ("Customer_id", "emp_var_rate", "cons_price_idx", "cons_conf_idx", "euribor3m", "nr_employed") VALUES (4336, '1.1', '93.994', '-36.4', '4.858', '5191');</w:t>
      </w:r>
    </w:p>
    <w:p w14:paraId="61AA2340" w14:textId="77777777" w:rsidR="00EE6FEB" w:rsidRDefault="00EE6FEB"/>
    <w:p w14:paraId="571744B6" w14:textId="77777777" w:rsidR="00EE6FEB" w:rsidRDefault="00EE6FEB">
      <w:r>
        <w:t>INSERT INTO  "Customer_social_economic_data" ("Customer_id", "emp_var_rate", "cons_price_idx", "cons_conf_idx", "euribor3m", "nr_employed") VALUES (4337, '1.1', '93.994', '-36.4', '4.858', '5191');</w:t>
      </w:r>
    </w:p>
    <w:p w14:paraId="32B3DAA0" w14:textId="77777777" w:rsidR="00EE6FEB" w:rsidRDefault="00EE6FEB"/>
    <w:p w14:paraId="38D7042B" w14:textId="77777777" w:rsidR="00EE6FEB" w:rsidRDefault="00EE6FEB">
      <w:r>
        <w:t>INSERT INTO  "Customer_social_economic_data" ("Customer_id", "emp_var_rate", "cons_price_idx", "cons_conf_idx", "euribor3m", "nr_employed") VALUES (4338, '1.1', '93.994', '-36.4', '4.858', '5191');</w:t>
      </w:r>
    </w:p>
    <w:p w14:paraId="2BC7A982" w14:textId="77777777" w:rsidR="00EE6FEB" w:rsidRDefault="00EE6FEB"/>
    <w:p w14:paraId="25BEA96F" w14:textId="77777777" w:rsidR="00EE6FEB" w:rsidRDefault="00EE6FEB">
      <w:r>
        <w:t>INSERT INTO  "Customer_social_economic_data" ("Customer_id", "emp_var_rate", "cons_price_idx", "cons_conf_idx", "euribor3m", "nr_employed") VALUES (4339, '1.1', '93.994', '-36.4', '4.858', '5191');</w:t>
      </w:r>
    </w:p>
    <w:p w14:paraId="1E76CC8F" w14:textId="77777777" w:rsidR="00EE6FEB" w:rsidRDefault="00EE6FEB"/>
    <w:p w14:paraId="4E925D7E" w14:textId="77777777" w:rsidR="00EE6FEB" w:rsidRDefault="00EE6FEB">
      <w:r>
        <w:t>INSERT INTO  "Customer_social_economic_data" ("Customer_id", "emp_var_rate", "cons_price_idx", "cons_conf_idx", "euribor3m", "nr_employed") VALUES (4340, '1.1', '93.994', '-36.4', '4.858', '5191');</w:t>
      </w:r>
    </w:p>
    <w:p w14:paraId="601998EB" w14:textId="77777777" w:rsidR="00EE6FEB" w:rsidRDefault="00EE6FEB"/>
    <w:p w14:paraId="510C49A9" w14:textId="77777777" w:rsidR="00EE6FEB" w:rsidRDefault="00EE6FEB">
      <w:r>
        <w:t>INSERT INTO  "Customer_social_economic_data" ("Customer_id", "emp_var_rate", "cons_price_idx", "cons_conf_idx", "euribor3m", "nr_employed") VALUES (4341, '1.1', '93.994', '-36.4', '4.858', '5191');</w:t>
      </w:r>
    </w:p>
    <w:p w14:paraId="5F72AD83" w14:textId="77777777" w:rsidR="00EE6FEB" w:rsidRDefault="00EE6FEB"/>
    <w:p w14:paraId="4D77619E" w14:textId="77777777" w:rsidR="00EE6FEB" w:rsidRDefault="00EE6FEB">
      <w:r>
        <w:t>INSERT INTO  "Customer_social_economic_data" ("Customer_id", "emp_var_rate", "cons_price_idx", "cons_conf_idx", "euribor3m", "nr_employed") VALUES (4342, '1.1', '93.994', '-36.4', '4.858', '5191');</w:t>
      </w:r>
    </w:p>
    <w:p w14:paraId="77E8BADE" w14:textId="77777777" w:rsidR="00EE6FEB" w:rsidRDefault="00EE6FEB"/>
    <w:p w14:paraId="3655DA00" w14:textId="77777777" w:rsidR="00EE6FEB" w:rsidRDefault="00EE6FEB">
      <w:r>
        <w:t>INSERT INTO  "Customer_social_economic_data" ("Customer_id", "emp_var_rate", "cons_price_idx", "cons_conf_idx", "euribor3m", "nr_employed") VALUES (4343, '1.1', '93.994', '-36.4', '4.858', '5191');</w:t>
      </w:r>
    </w:p>
    <w:p w14:paraId="1698F583" w14:textId="77777777" w:rsidR="00EE6FEB" w:rsidRDefault="00EE6FEB"/>
    <w:p w14:paraId="050F6F52" w14:textId="77777777" w:rsidR="00EE6FEB" w:rsidRDefault="00EE6FEB">
      <w:r>
        <w:t>INSERT INTO  "Customer_social_economic_data" ("Customer_id", "emp_var_rate", "cons_price_idx", "cons_conf_idx", "euribor3m", "nr_employed") VALUES (4344, '1.1', '93.994', '-36.4', '4.858', '5191');</w:t>
      </w:r>
    </w:p>
    <w:p w14:paraId="3C2E5044" w14:textId="77777777" w:rsidR="00EE6FEB" w:rsidRDefault="00EE6FEB"/>
    <w:p w14:paraId="57CA1260" w14:textId="77777777" w:rsidR="00EE6FEB" w:rsidRDefault="00EE6FEB">
      <w:r>
        <w:t>INSERT INTO  "Customer_social_economic_data" ("Customer_id", "emp_var_rate", "cons_price_idx", "cons_conf_idx", "euribor3m", "nr_employed") VALUES (4345, '1.1', '93.994', '-36.4', '4.858', '5191');</w:t>
      </w:r>
    </w:p>
    <w:p w14:paraId="7E2FC643" w14:textId="77777777" w:rsidR="00EE6FEB" w:rsidRDefault="00EE6FEB"/>
    <w:p w14:paraId="09D5ECEF" w14:textId="77777777" w:rsidR="00EE6FEB" w:rsidRDefault="00EE6FEB">
      <w:r>
        <w:t>INSERT INTO  "Customer_social_economic_data" ("Customer_id", "emp_var_rate", "cons_price_idx", "cons_conf_idx", "euribor3m", "nr_employed") VALUES (4346, '1.1', '93.994', '-36.4', '4.858', '5191');</w:t>
      </w:r>
    </w:p>
    <w:p w14:paraId="6EEF3236" w14:textId="77777777" w:rsidR="00EE6FEB" w:rsidRDefault="00EE6FEB"/>
    <w:p w14:paraId="696633F5" w14:textId="77777777" w:rsidR="00EE6FEB" w:rsidRDefault="00EE6FEB">
      <w:r>
        <w:t>INSERT INTO  "Customer_social_economic_data" ("Customer_id", "emp_var_rate", "cons_price_idx", "cons_conf_idx", "euribor3m", "nr_employed") VALUES (4347, '1.1', '93.994', '-36.4', '4.858', '5191');</w:t>
      </w:r>
    </w:p>
    <w:p w14:paraId="10E41F0A" w14:textId="77777777" w:rsidR="00EE6FEB" w:rsidRDefault="00EE6FEB"/>
    <w:p w14:paraId="1A877EBA" w14:textId="77777777" w:rsidR="00EE6FEB" w:rsidRDefault="00EE6FEB">
      <w:r>
        <w:t>INSERT INTO  "Customer_social_economic_data" ("Customer_id", "emp_var_rate", "cons_price_idx", "cons_conf_idx", "euribor3m", "nr_employed") VALUES (4348, '1.1', '93.994', '-36.4', '4.858', '5191');</w:t>
      </w:r>
    </w:p>
    <w:p w14:paraId="5B1572F8" w14:textId="77777777" w:rsidR="00EE6FEB" w:rsidRDefault="00EE6FEB"/>
    <w:p w14:paraId="60E88648" w14:textId="77777777" w:rsidR="00EE6FEB" w:rsidRDefault="00EE6FEB">
      <w:r>
        <w:t>INSERT INTO  "Customer_social_economic_data" ("Customer_id", "emp_var_rate", "cons_price_idx", "cons_conf_idx", "euribor3m", "nr_employed") VALUES (4349, '1.1', '93.994', '-36.4', '4.858', '5191');</w:t>
      </w:r>
    </w:p>
    <w:p w14:paraId="53747177" w14:textId="77777777" w:rsidR="00EE6FEB" w:rsidRDefault="00EE6FEB"/>
    <w:p w14:paraId="3531BEFE" w14:textId="77777777" w:rsidR="00EE6FEB" w:rsidRDefault="00EE6FEB">
      <w:r>
        <w:t>INSERT INTO  "Customer_social_economic_data" ("Customer_id", "emp_var_rate", "cons_price_idx", "cons_conf_idx", "euribor3m", "nr_employed") VALUES (4350, '1.1', '93.994', '-36.4', '4.858', '5191');</w:t>
      </w:r>
    </w:p>
    <w:p w14:paraId="5078EB2B" w14:textId="77777777" w:rsidR="00EE6FEB" w:rsidRDefault="00EE6FEB"/>
    <w:p w14:paraId="49E2A2BE" w14:textId="77777777" w:rsidR="00EE6FEB" w:rsidRDefault="00EE6FEB">
      <w:r>
        <w:t>INSERT INTO  "Customer_social_economic_data" ("Customer_id", "emp_var_rate", "cons_price_idx", "cons_conf_idx", "euribor3m", "nr_employed") VALUES (4351, '1.1', '93.994', '-36.4', '4.858', '5191');</w:t>
      </w:r>
    </w:p>
    <w:p w14:paraId="168A2FDD" w14:textId="77777777" w:rsidR="00EE6FEB" w:rsidRDefault="00EE6FEB"/>
    <w:p w14:paraId="4E5AE6C9" w14:textId="77777777" w:rsidR="00EE6FEB" w:rsidRDefault="00EE6FEB">
      <w:r>
        <w:t>INSERT INTO  "Customer_social_economic_data" ("Customer_id", "emp_var_rate", "cons_price_idx", "cons_conf_idx", "euribor3m", "nr_employed") VALUES (4352, '1.1', '93.994', '-36.4', '4.858', '5191');</w:t>
      </w:r>
    </w:p>
    <w:p w14:paraId="10547B06" w14:textId="77777777" w:rsidR="00EE6FEB" w:rsidRDefault="00EE6FEB"/>
    <w:p w14:paraId="14004C08" w14:textId="77777777" w:rsidR="00EE6FEB" w:rsidRDefault="00EE6FEB">
      <w:r>
        <w:t>INSERT INTO  "Customer_social_economic_data" ("Customer_id", "emp_var_rate", "cons_price_idx", "cons_conf_idx", "euribor3m", "nr_employed") VALUES (4353, '1.1', '93.994', '-36.4', '4.858', '5191');</w:t>
      </w:r>
    </w:p>
    <w:p w14:paraId="6A7180E2" w14:textId="77777777" w:rsidR="00EE6FEB" w:rsidRDefault="00EE6FEB"/>
    <w:p w14:paraId="1F6A3DDD" w14:textId="77777777" w:rsidR="00EE6FEB" w:rsidRDefault="00EE6FEB">
      <w:r>
        <w:t>INSERT INTO  "Customer_social_economic_data" ("Customer_id", "emp_var_rate", "cons_price_idx", "cons_conf_idx", "euribor3m", "nr_employed") VALUES (4354, '1.1', '93.994', '-36.4', '4.858', '5191');</w:t>
      </w:r>
    </w:p>
    <w:p w14:paraId="49D40001" w14:textId="77777777" w:rsidR="00EE6FEB" w:rsidRDefault="00EE6FEB"/>
    <w:p w14:paraId="65111375" w14:textId="77777777" w:rsidR="00EE6FEB" w:rsidRDefault="00EE6FEB">
      <w:r>
        <w:t>INSERT INTO  "Customer_social_economic_data" ("Customer_id", "emp_var_rate", "cons_price_idx", "cons_conf_idx", "euribor3m", "nr_employed") VALUES (4355, '1.1', '93.994', '-36.4', '4.858', '5191');</w:t>
      </w:r>
    </w:p>
    <w:p w14:paraId="5B245B53" w14:textId="77777777" w:rsidR="00EE6FEB" w:rsidRDefault="00EE6FEB"/>
    <w:p w14:paraId="1CD0679B" w14:textId="77777777" w:rsidR="00EE6FEB" w:rsidRDefault="00EE6FEB">
      <w:r>
        <w:t>INSERT INTO  "Customer_social_economic_data" ("Customer_id", "emp_var_rate", "cons_price_idx", "cons_conf_idx", "euribor3m", "nr_employed") VALUES (4356, '1.1', '93.994', '-36.4', '4.858', '5191');</w:t>
      </w:r>
    </w:p>
    <w:p w14:paraId="022360BB" w14:textId="77777777" w:rsidR="00EE6FEB" w:rsidRDefault="00EE6FEB"/>
    <w:p w14:paraId="22429AFC" w14:textId="77777777" w:rsidR="00EE6FEB" w:rsidRDefault="00EE6FEB">
      <w:r>
        <w:t>INSERT INTO  "Customer_social_economic_data" ("Customer_id", "emp_var_rate", "cons_price_idx", "cons_conf_idx", "euribor3m", "nr_employed") VALUES (4357, '1.1', '93.994', '-36.4', '4.858', '5191');</w:t>
      </w:r>
    </w:p>
    <w:p w14:paraId="7040801A" w14:textId="77777777" w:rsidR="00EE6FEB" w:rsidRDefault="00EE6FEB"/>
    <w:p w14:paraId="757F4C05" w14:textId="77777777" w:rsidR="00EE6FEB" w:rsidRDefault="00EE6FEB">
      <w:r>
        <w:t>INSERT INTO  "Customer_social_economic_data" ("Customer_id", "emp_var_rate", "cons_price_idx", "cons_conf_idx", "euribor3m", "nr_employed") VALUES (4358, '1.1', '93.994', '-36.4', '4.858', '5191');</w:t>
      </w:r>
    </w:p>
    <w:p w14:paraId="2F944F48" w14:textId="77777777" w:rsidR="00EE6FEB" w:rsidRDefault="00EE6FEB"/>
    <w:p w14:paraId="67B2538C" w14:textId="77777777" w:rsidR="00EE6FEB" w:rsidRDefault="00EE6FEB">
      <w:r>
        <w:t>INSERT INTO  "Customer_social_economic_data" ("Customer_id", "emp_var_rate", "cons_price_idx", "cons_conf_idx", "euribor3m", "nr_employed") VALUES (4359, '1.1', '93.994', '-36.4', '4.858', '5191');</w:t>
      </w:r>
    </w:p>
    <w:p w14:paraId="3F3C0C42" w14:textId="77777777" w:rsidR="00EE6FEB" w:rsidRDefault="00EE6FEB"/>
    <w:p w14:paraId="7DAF171D" w14:textId="77777777" w:rsidR="00EE6FEB" w:rsidRDefault="00EE6FEB">
      <w:r>
        <w:t>INSERT INTO  "Customer_social_economic_data" ("Customer_id", "emp_var_rate", "cons_price_idx", "cons_conf_idx", "euribor3m", "nr_employed") VALUES (4360, '1.1', '93.994', '-36.4', '4.858', '5191');</w:t>
      </w:r>
    </w:p>
    <w:p w14:paraId="4116BD41" w14:textId="77777777" w:rsidR="00EE6FEB" w:rsidRDefault="00EE6FEB"/>
    <w:p w14:paraId="20673B0F" w14:textId="77777777" w:rsidR="00EE6FEB" w:rsidRDefault="00EE6FEB">
      <w:r>
        <w:t>INSERT INTO  "Customer_social_economic_data" ("Customer_id", "emp_var_rate", "cons_price_idx", "cons_conf_idx", "euribor3m", "nr_employed") VALUES (4361, '1.1', '93.994', '-36.4', '4.858', '5191');</w:t>
      </w:r>
    </w:p>
    <w:p w14:paraId="33517D20" w14:textId="77777777" w:rsidR="00EE6FEB" w:rsidRDefault="00EE6FEB"/>
    <w:p w14:paraId="583A03D3" w14:textId="77777777" w:rsidR="00EE6FEB" w:rsidRDefault="00EE6FEB">
      <w:r>
        <w:t>INSERT INTO  "Customer_social_economic_data" ("Customer_id", "emp_var_rate", "cons_price_idx", "cons_conf_idx", "euribor3m", "nr_employed") VALUES (4362, '1.1', '93.994', '-36.4', '4.858', '5191');</w:t>
      </w:r>
    </w:p>
    <w:p w14:paraId="44B18F44" w14:textId="77777777" w:rsidR="00EE6FEB" w:rsidRDefault="00EE6FEB"/>
    <w:p w14:paraId="6AD206D5" w14:textId="77777777" w:rsidR="00EE6FEB" w:rsidRDefault="00EE6FEB">
      <w:r>
        <w:t>INSERT INTO  "Customer_social_economic_data" ("Customer_id", "emp_var_rate", "cons_price_idx", "cons_conf_idx", "euribor3m", "nr_employed") VALUES (4363, '1.1', '93.994', '-36.4', '4.858', '5191');</w:t>
      </w:r>
    </w:p>
    <w:p w14:paraId="165CFF22" w14:textId="77777777" w:rsidR="00EE6FEB" w:rsidRDefault="00EE6FEB"/>
    <w:p w14:paraId="08B4889B" w14:textId="77777777" w:rsidR="00EE6FEB" w:rsidRDefault="00EE6FEB">
      <w:r>
        <w:t>INSERT INTO  "Customer_social_economic_data" ("Customer_id", "emp_var_rate", "cons_price_idx", "cons_conf_idx", "euribor3m", "nr_employed") VALUES (4364, '1.1', '93.994', '-36.4', '4.858', '5191');</w:t>
      </w:r>
    </w:p>
    <w:p w14:paraId="10E96034" w14:textId="77777777" w:rsidR="00EE6FEB" w:rsidRDefault="00EE6FEB"/>
    <w:p w14:paraId="641C5FB7" w14:textId="77777777" w:rsidR="00EE6FEB" w:rsidRDefault="00EE6FEB">
      <w:r>
        <w:t>INSERT INTO  "Customer_social_economic_data" ("Customer_id", "emp_var_rate", "cons_price_idx", "cons_conf_idx", "euribor3m", "nr_employed") VALUES (4365, '1.1', '93.994', '-36.4', '4.858', '5191');</w:t>
      </w:r>
    </w:p>
    <w:p w14:paraId="2F90CB7E" w14:textId="77777777" w:rsidR="00EE6FEB" w:rsidRDefault="00EE6FEB"/>
    <w:p w14:paraId="60DB7CB5" w14:textId="77777777" w:rsidR="00EE6FEB" w:rsidRDefault="00EE6FEB">
      <w:r>
        <w:t>INSERT INTO  "Customer_social_economic_data" ("Customer_id", "emp_var_rate", "cons_price_idx", "cons_conf_idx", "euribor3m", "nr_employed") VALUES (4366, '1.1', '93.994', '-36.4', '4.858', '5191');</w:t>
      </w:r>
    </w:p>
    <w:p w14:paraId="5F4C2716" w14:textId="77777777" w:rsidR="00EE6FEB" w:rsidRDefault="00EE6FEB"/>
    <w:p w14:paraId="07845016" w14:textId="77777777" w:rsidR="00EE6FEB" w:rsidRDefault="00EE6FEB">
      <w:r>
        <w:t>INSERT INTO  "Customer_social_economic_data" ("Customer_id", "emp_var_rate", "cons_price_idx", "cons_conf_idx", "euribor3m", "nr_employed") VALUES (4367, '1.1', '93.994', '-36.4', '4.858', '5191');</w:t>
      </w:r>
    </w:p>
    <w:p w14:paraId="7A010E57" w14:textId="77777777" w:rsidR="00EE6FEB" w:rsidRDefault="00EE6FEB"/>
    <w:p w14:paraId="15902235" w14:textId="77777777" w:rsidR="00EE6FEB" w:rsidRDefault="00EE6FEB">
      <w:r>
        <w:t>INSERT INTO  "Customer_social_economic_data" ("Customer_id", "emp_var_rate", "cons_price_idx", "cons_conf_idx", "euribor3m", "nr_employed") VALUES (4368, '1.1', '93.994', '-36.4', '4.858', '5191');</w:t>
      </w:r>
    </w:p>
    <w:p w14:paraId="557D15CE" w14:textId="77777777" w:rsidR="00EE6FEB" w:rsidRDefault="00EE6FEB"/>
    <w:p w14:paraId="3ABA75C6" w14:textId="77777777" w:rsidR="00EE6FEB" w:rsidRDefault="00EE6FEB">
      <w:r>
        <w:t>INSERT INTO  "Customer_social_economic_data" ("Customer_id", "emp_var_rate", "cons_price_idx", "cons_conf_idx", "euribor3m", "nr_employed") VALUES (4369, '1.1', '93.994', '-36.4', '4.858', '5191');</w:t>
      </w:r>
    </w:p>
    <w:p w14:paraId="1E450306" w14:textId="77777777" w:rsidR="00EE6FEB" w:rsidRDefault="00EE6FEB"/>
    <w:p w14:paraId="5891CBB4" w14:textId="77777777" w:rsidR="00EE6FEB" w:rsidRDefault="00EE6FEB">
      <w:r>
        <w:t>INSERT INTO  "Customer_social_economic_data" ("Customer_id", "emp_var_rate", "cons_price_idx", "cons_conf_idx", "euribor3m", "nr_employed") VALUES (4370, '1.1', '93.994', '-36.4', '4.858', '5191');</w:t>
      </w:r>
    </w:p>
    <w:p w14:paraId="6C40A004" w14:textId="77777777" w:rsidR="00EE6FEB" w:rsidRDefault="00EE6FEB"/>
    <w:p w14:paraId="06479B50" w14:textId="77777777" w:rsidR="00EE6FEB" w:rsidRDefault="00EE6FEB">
      <w:r>
        <w:t>INSERT INTO  "Customer_social_economic_data" ("Customer_id", "emp_var_rate", "cons_price_idx", "cons_conf_idx", "euribor3m", "nr_employed") VALUES (4371, '1.1', '93.994', '-36.4', '4.858', '5191');</w:t>
      </w:r>
    </w:p>
    <w:p w14:paraId="041E083C" w14:textId="77777777" w:rsidR="00EE6FEB" w:rsidRDefault="00EE6FEB"/>
    <w:p w14:paraId="0F2E93CE" w14:textId="77777777" w:rsidR="00EE6FEB" w:rsidRDefault="00EE6FEB">
      <w:r>
        <w:t>INSERT INTO  "Customer_social_economic_data" ("Customer_id", "emp_var_rate", "cons_price_idx", "cons_conf_idx", "euribor3m", "nr_employed") VALUES (4372, '1.1', '93.994', '-36.4', '4.858', '5191');</w:t>
      </w:r>
    </w:p>
    <w:p w14:paraId="08E90D8C" w14:textId="77777777" w:rsidR="00EE6FEB" w:rsidRDefault="00EE6FEB"/>
    <w:p w14:paraId="6FB960D0" w14:textId="77777777" w:rsidR="00EE6FEB" w:rsidRDefault="00EE6FEB">
      <w:r>
        <w:t>INSERT INTO  "Customer_social_economic_data" ("Customer_id", "emp_var_rate", "cons_price_idx", "cons_conf_idx", "euribor3m", "nr_employed") VALUES (4373, '1.1', '93.994', '-36.4', '4.858', '5191');</w:t>
      </w:r>
    </w:p>
    <w:p w14:paraId="35C40B2B" w14:textId="77777777" w:rsidR="00EE6FEB" w:rsidRDefault="00EE6FEB"/>
    <w:p w14:paraId="3CED30FC" w14:textId="77777777" w:rsidR="00EE6FEB" w:rsidRDefault="00EE6FEB">
      <w:r>
        <w:t>INSERT INTO  "Customer_social_economic_data" ("Customer_id", "emp_var_rate", "cons_price_idx", "cons_conf_idx", "euribor3m", "nr_employed") VALUES (4374, '1.1', '93.994', '-36.4', '4.858', '5191');</w:t>
      </w:r>
    </w:p>
    <w:p w14:paraId="727D0E82" w14:textId="77777777" w:rsidR="00EE6FEB" w:rsidRDefault="00EE6FEB"/>
    <w:p w14:paraId="42A27EB2" w14:textId="77777777" w:rsidR="00EE6FEB" w:rsidRDefault="00EE6FEB">
      <w:r>
        <w:t>INSERT INTO  "Customer_social_economic_data" ("Customer_id", "emp_var_rate", "cons_price_idx", "cons_conf_idx", "euribor3m", "nr_employed") VALUES (4375, '1.1', '93.994', '-36.4', '4.858', '5191');</w:t>
      </w:r>
    </w:p>
    <w:p w14:paraId="6EE35B09" w14:textId="77777777" w:rsidR="00EE6FEB" w:rsidRDefault="00EE6FEB"/>
    <w:p w14:paraId="23286973" w14:textId="77777777" w:rsidR="00EE6FEB" w:rsidRDefault="00EE6FEB">
      <w:r>
        <w:t>INSERT INTO  "Customer_social_economic_data" ("Customer_id", "emp_var_rate", "cons_price_idx", "cons_conf_idx", "euribor3m", "nr_employed") VALUES (4376, '1.1', '93.994', '-36.4', '4.858', '5191');</w:t>
      </w:r>
    </w:p>
    <w:p w14:paraId="606219F2" w14:textId="77777777" w:rsidR="00EE6FEB" w:rsidRDefault="00EE6FEB"/>
    <w:p w14:paraId="2E8A4975" w14:textId="77777777" w:rsidR="00EE6FEB" w:rsidRDefault="00EE6FEB">
      <w:r>
        <w:t>INSERT INTO  "Customer_social_economic_data" ("Customer_id", "emp_var_rate", "cons_price_idx", "cons_conf_idx", "euribor3m", "nr_employed") VALUES (4377, '1.1', '93.994', '-36.4', '4.858', '5191');</w:t>
      </w:r>
    </w:p>
    <w:p w14:paraId="0A30E09A" w14:textId="77777777" w:rsidR="00EE6FEB" w:rsidRDefault="00EE6FEB"/>
    <w:p w14:paraId="10253848" w14:textId="77777777" w:rsidR="00EE6FEB" w:rsidRDefault="00EE6FEB">
      <w:r>
        <w:t>INSERT INTO  "Customer_social_economic_data" ("Customer_id", "emp_var_rate", "cons_price_idx", "cons_conf_idx", "euribor3m", "nr_employed") VALUES (4378, '1.1', '93.994', '-36.4', '4.858', '5191');</w:t>
      </w:r>
    </w:p>
    <w:p w14:paraId="7EECEECE" w14:textId="77777777" w:rsidR="00EE6FEB" w:rsidRDefault="00EE6FEB"/>
    <w:p w14:paraId="62924E11" w14:textId="77777777" w:rsidR="00EE6FEB" w:rsidRDefault="00EE6FEB">
      <w:r>
        <w:t>INSERT INTO  "Customer_social_economic_data" ("Customer_id", "emp_var_rate", "cons_price_idx", "cons_conf_idx", "euribor3m", "nr_employed") VALUES (4379, '1.1', '93.994', '-36.4', '4.858', '5191');</w:t>
      </w:r>
    </w:p>
    <w:p w14:paraId="21C9DE7C" w14:textId="77777777" w:rsidR="00EE6FEB" w:rsidRDefault="00EE6FEB"/>
    <w:p w14:paraId="5868FBA2" w14:textId="77777777" w:rsidR="00EE6FEB" w:rsidRDefault="00EE6FEB">
      <w:r>
        <w:t>INSERT INTO  "Customer_social_economic_data" ("Customer_id", "emp_var_rate", "cons_price_idx", "cons_conf_idx", "euribor3m", "nr_employed") VALUES (4380, '1.1', '93.994', '-36.4', '4.858', '5191');</w:t>
      </w:r>
    </w:p>
    <w:p w14:paraId="4E8A65B8" w14:textId="77777777" w:rsidR="00EE6FEB" w:rsidRDefault="00EE6FEB"/>
    <w:p w14:paraId="2E6D24F4" w14:textId="77777777" w:rsidR="00EE6FEB" w:rsidRDefault="00EE6FEB">
      <w:r>
        <w:t>INSERT INTO  "Customer_social_economic_data" ("Customer_id", "emp_var_rate", "cons_price_idx", "cons_conf_idx", "euribor3m", "nr_employed") VALUES (4381, '1.1', '93.994', '-36.4', '4.858', '5191');</w:t>
      </w:r>
    </w:p>
    <w:p w14:paraId="2C2F67B4" w14:textId="77777777" w:rsidR="00EE6FEB" w:rsidRDefault="00EE6FEB"/>
    <w:p w14:paraId="31AA2DAC" w14:textId="77777777" w:rsidR="00EE6FEB" w:rsidRDefault="00EE6FEB">
      <w:r>
        <w:t>INSERT INTO  "Customer_social_economic_data" ("Customer_id", "emp_var_rate", "cons_price_idx", "cons_conf_idx", "euribor3m", "nr_employed") VALUES (4382, '1.1', '93.994', '-36.4', '4.858', '5191');</w:t>
      </w:r>
    </w:p>
    <w:p w14:paraId="68A6EBAF" w14:textId="77777777" w:rsidR="00EE6FEB" w:rsidRDefault="00EE6FEB"/>
    <w:p w14:paraId="66AC8E5C" w14:textId="77777777" w:rsidR="00EE6FEB" w:rsidRDefault="00EE6FEB">
      <w:r>
        <w:t>INSERT INTO  "Customer_social_economic_data" ("Customer_id", "emp_var_rate", "cons_price_idx", "cons_conf_idx", "euribor3m", "nr_employed") VALUES (4383, '1.1', '93.994', '-36.4', '4.858', '5191');</w:t>
      </w:r>
    </w:p>
    <w:p w14:paraId="04DE4DF2" w14:textId="77777777" w:rsidR="00EE6FEB" w:rsidRDefault="00EE6FEB"/>
    <w:p w14:paraId="5F60ED51" w14:textId="77777777" w:rsidR="00EE6FEB" w:rsidRDefault="00EE6FEB">
      <w:r>
        <w:t>INSERT INTO  "Customer_social_economic_data" ("Customer_id", "emp_var_rate", "cons_price_idx", "cons_conf_idx", "euribor3m", "nr_employed") VALUES (4384, '1.1', '93.994', '-36.4', '4.858', '5191');</w:t>
      </w:r>
    </w:p>
    <w:p w14:paraId="247D234E" w14:textId="77777777" w:rsidR="00EE6FEB" w:rsidRDefault="00EE6FEB"/>
    <w:p w14:paraId="6FC029DF" w14:textId="77777777" w:rsidR="00EE6FEB" w:rsidRDefault="00EE6FEB">
      <w:r>
        <w:t>INSERT INTO  "Customer_social_economic_data" ("Customer_id", "emp_var_rate", "cons_price_idx", "cons_conf_idx", "euribor3m", "nr_employed") VALUES (4385, '1.1', '93.994', '-36.4', '4.858', '5191');</w:t>
      </w:r>
    </w:p>
    <w:p w14:paraId="3A13353E" w14:textId="77777777" w:rsidR="00EE6FEB" w:rsidRDefault="00EE6FEB"/>
    <w:p w14:paraId="0DEE4E4A" w14:textId="77777777" w:rsidR="00EE6FEB" w:rsidRDefault="00EE6FEB">
      <w:r>
        <w:t>INSERT INTO  "Customer_social_economic_data" ("Customer_id", "emp_var_rate", "cons_price_idx", "cons_conf_idx", "euribor3m", "nr_employed") VALUES (4386, '1.1', '93.994', '-36.4', '4.858', '5191');</w:t>
      </w:r>
    </w:p>
    <w:p w14:paraId="0A3E1A4B" w14:textId="77777777" w:rsidR="00EE6FEB" w:rsidRDefault="00EE6FEB"/>
    <w:p w14:paraId="0B836593" w14:textId="77777777" w:rsidR="00EE6FEB" w:rsidRDefault="00EE6FEB">
      <w:r>
        <w:t>INSERT INTO  "Customer_social_economic_data" ("Customer_id", "emp_var_rate", "cons_price_idx", "cons_conf_idx", "euribor3m", "nr_employed") VALUES (4387, '1.1', '93.994', '-36.4', '4.858', '5191');</w:t>
      </w:r>
    </w:p>
    <w:p w14:paraId="4ADC5FF7" w14:textId="77777777" w:rsidR="00EE6FEB" w:rsidRDefault="00EE6FEB"/>
    <w:p w14:paraId="035A5CFA" w14:textId="77777777" w:rsidR="00EE6FEB" w:rsidRDefault="00EE6FEB">
      <w:r>
        <w:t>INSERT INTO  "Customer_social_economic_data" ("Customer_id", "emp_var_rate", "cons_price_idx", "cons_conf_idx", "euribor3m", "nr_employed") VALUES (4388, '1.1', '93.994', '-36.4', '4.858', '5191');</w:t>
      </w:r>
    </w:p>
    <w:p w14:paraId="3CAD98EB" w14:textId="77777777" w:rsidR="00EE6FEB" w:rsidRDefault="00EE6FEB"/>
    <w:p w14:paraId="6AD04EC1" w14:textId="77777777" w:rsidR="00EE6FEB" w:rsidRDefault="00EE6FEB">
      <w:r>
        <w:t>INSERT INTO  "Customer_social_economic_data" ("Customer_id", "emp_var_rate", "cons_price_idx", "cons_conf_idx", "euribor3m", "nr_employed") VALUES (4389, '1.1', '93.994', '-36.4', '4.858', '5191');</w:t>
      </w:r>
    </w:p>
    <w:p w14:paraId="546A24B8" w14:textId="77777777" w:rsidR="00EE6FEB" w:rsidRDefault="00EE6FEB"/>
    <w:p w14:paraId="070F822F" w14:textId="77777777" w:rsidR="00EE6FEB" w:rsidRDefault="00EE6FEB">
      <w:r>
        <w:t>INSERT INTO  "Customer_social_economic_data" ("Customer_id", "emp_var_rate", "cons_price_idx", "cons_conf_idx", "euribor3m", "nr_employed") VALUES (4390, '1.1', '93.994', '-36.4', '4.858', '5191');</w:t>
      </w:r>
    </w:p>
    <w:p w14:paraId="790208A8" w14:textId="77777777" w:rsidR="00EE6FEB" w:rsidRDefault="00EE6FEB"/>
    <w:p w14:paraId="5E130F17" w14:textId="77777777" w:rsidR="00EE6FEB" w:rsidRDefault="00EE6FEB">
      <w:r>
        <w:t>INSERT INTO  "Customer_social_economic_data" ("Customer_id", "emp_var_rate", "cons_price_idx", "cons_conf_idx", "euribor3m", "nr_employed") VALUES (4391, '1.1', '93.994', '-36.4', '4.858', '5191');</w:t>
      </w:r>
    </w:p>
    <w:p w14:paraId="1C36BB27" w14:textId="77777777" w:rsidR="00EE6FEB" w:rsidRDefault="00EE6FEB"/>
    <w:p w14:paraId="7AB679D1" w14:textId="77777777" w:rsidR="00EE6FEB" w:rsidRDefault="00EE6FEB">
      <w:r>
        <w:t>INSERT INTO  "Customer_social_economic_data" ("Customer_id", "emp_var_rate", "cons_price_idx", "cons_conf_idx", "euribor3m", "nr_employed") VALUES (4392, '1.1', '93.994', '-36.4', '4.858', '5191');</w:t>
      </w:r>
    </w:p>
    <w:p w14:paraId="456C3F09" w14:textId="77777777" w:rsidR="00EE6FEB" w:rsidRDefault="00EE6FEB"/>
    <w:p w14:paraId="64BB1CB3" w14:textId="77777777" w:rsidR="00EE6FEB" w:rsidRDefault="00EE6FEB">
      <w:r>
        <w:t>INSERT INTO  "Customer_social_economic_data" ("Customer_id", "emp_var_rate", "cons_price_idx", "cons_conf_idx", "euribor3m", "nr_employed") VALUES (4393, '1.1', '93.994', '-36.4', '4.858', '5191');</w:t>
      </w:r>
    </w:p>
    <w:p w14:paraId="7948F676" w14:textId="77777777" w:rsidR="00EE6FEB" w:rsidRDefault="00EE6FEB"/>
    <w:p w14:paraId="7F23FB3C" w14:textId="77777777" w:rsidR="00EE6FEB" w:rsidRDefault="00EE6FEB">
      <w:r>
        <w:t>INSERT INTO  "Customer_social_economic_data" ("Customer_id", "emp_var_rate", "cons_price_idx", "cons_conf_idx", "euribor3m", "nr_employed") VALUES (4394, '1.1', '93.994', '-36.4', '4.858', '5191');</w:t>
      </w:r>
    </w:p>
    <w:p w14:paraId="226A1C11" w14:textId="77777777" w:rsidR="00EE6FEB" w:rsidRDefault="00EE6FEB"/>
    <w:p w14:paraId="5BC387F9" w14:textId="77777777" w:rsidR="00EE6FEB" w:rsidRDefault="00EE6FEB">
      <w:r>
        <w:t>INSERT INTO  "Customer_social_economic_data" ("Customer_id", "emp_var_rate", "cons_price_idx", "cons_conf_idx", "euribor3m", "nr_employed") VALUES (4395, '1.1', '93.994', '-36.4', '4.858', '5191');</w:t>
      </w:r>
    </w:p>
    <w:p w14:paraId="77444674" w14:textId="77777777" w:rsidR="00EE6FEB" w:rsidRDefault="00EE6FEB"/>
    <w:p w14:paraId="114FB8AB" w14:textId="77777777" w:rsidR="00EE6FEB" w:rsidRDefault="00EE6FEB">
      <w:r>
        <w:t>INSERT INTO  "Customer_social_economic_data" ("Customer_id", "emp_var_rate", "cons_price_idx", "cons_conf_idx", "euribor3m", "nr_employed") VALUES (4396, '1.1', '93.994', '-36.4', '4.858', '5191');</w:t>
      </w:r>
    </w:p>
    <w:p w14:paraId="3A6C3A95" w14:textId="77777777" w:rsidR="00EE6FEB" w:rsidRDefault="00EE6FEB"/>
    <w:p w14:paraId="65104463" w14:textId="77777777" w:rsidR="00EE6FEB" w:rsidRDefault="00EE6FEB">
      <w:r>
        <w:t>INSERT INTO  "Customer_social_economic_data" ("Customer_id", "emp_var_rate", "cons_price_idx", "cons_conf_idx", "euribor3m", "nr_employed") VALUES (4397, '1.1', '93.994', '-36.4', '4.858', '5191');</w:t>
      </w:r>
    </w:p>
    <w:p w14:paraId="3C1C7723" w14:textId="77777777" w:rsidR="00EE6FEB" w:rsidRDefault="00EE6FEB"/>
    <w:p w14:paraId="2B134625" w14:textId="77777777" w:rsidR="00EE6FEB" w:rsidRDefault="00EE6FEB">
      <w:r>
        <w:t>INSERT INTO  "Customer_social_economic_data" ("Customer_id", "emp_var_rate", "cons_price_idx", "cons_conf_idx", "euribor3m", "nr_employed") VALUES (4398, '1.1', '93.994', '-36.4', '4.858', '5191');</w:t>
      </w:r>
    </w:p>
    <w:p w14:paraId="1D76B769" w14:textId="77777777" w:rsidR="00EE6FEB" w:rsidRDefault="00EE6FEB"/>
    <w:p w14:paraId="6E66F2EF" w14:textId="77777777" w:rsidR="00EE6FEB" w:rsidRDefault="00EE6FEB">
      <w:r>
        <w:t>INSERT INTO  "Customer_social_economic_data" ("Customer_id", "emp_var_rate", "cons_price_idx", "cons_conf_idx", "euribor3m", "nr_employed") VALUES (4399, '1.1', '93.994', '-36.4', '4.858', '5191');</w:t>
      </w:r>
    </w:p>
    <w:p w14:paraId="7E82B913" w14:textId="77777777" w:rsidR="00EE6FEB" w:rsidRDefault="00EE6FEB"/>
    <w:p w14:paraId="780310A6" w14:textId="77777777" w:rsidR="00EE6FEB" w:rsidRDefault="00EE6FEB">
      <w:r>
        <w:t>INSERT INTO  "Customer_social_economic_data" ("Customer_id", "emp_var_rate", "cons_price_idx", "cons_conf_idx", "euribor3m", "nr_employed") VALUES (4400, '1.1', '93.994', '-36.4', '4.858', '5191');</w:t>
      </w:r>
    </w:p>
    <w:p w14:paraId="28A2AF29" w14:textId="77777777" w:rsidR="00EE6FEB" w:rsidRDefault="00EE6FEB"/>
    <w:p w14:paraId="04267F4E" w14:textId="77777777" w:rsidR="00EE6FEB" w:rsidRDefault="00EE6FEB">
      <w:r>
        <w:t>INSERT INTO  "Customer_social_economic_data" ("Customer_id", "emp_var_rate", "cons_price_idx", "cons_conf_idx", "euribor3m", "nr_employed") VALUES (4401, '1.1', '93.994', '-36.4', '4.858', '5191');</w:t>
      </w:r>
    </w:p>
    <w:p w14:paraId="53EE8AC8" w14:textId="77777777" w:rsidR="00EE6FEB" w:rsidRDefault="00EE6FEB"/>
    <w:p w14:paraId="014F0462" w14:textId="77777777" w:rsidR="00EE6FEB" w:rsidRDefault="00EE6FEB">
      <w:r>
        <w:t>INSERT INTO  "Customer_social_economic_data" ("Customer_id", "emp_var_rate", "cons_price_idx", "cons_conf_idx", "euribor3m", "nr_employed") VALUES (4402, '1.1', '93.994', '-36.4', '4.858', '5191');</w:t>
      </w:r>
    </w:p>
    <w:p w14:paraId="4F67E264" w14:textId="77777777" w:rsidR="00EE6FEB" w:rsidRDefault="00EE6FEB"/>
    <w:p w14:paraId="5F64F869" w14:textId="77777777" w:rsidR="00EE6FEB" w:rsidRDefault="00EE6FEB">
      <w:r>
        <w:t>INSERT INTO  "Customer_social_economic_data" ("Customer_id", "emp_var_rate", "cons_price_idx", "cons_conf_idx", "euribor3m", "nr_employed") VALUES (4403, '1.1', '93.994', '-36.4', '4.858', '5191');</w:t>
      </w:r>
    </w:p>
    <w:p w14:paraId="3F9AB088" w14:textId="77777777" w:rsidR="00EE6FEB" w:rsidRDefault="00EE6FEB"/>
    <w:p w14:paraId="2C7329D3" w14:textId="77777777" w:rsidR="00EE6FEB" w:rsidRDefault="00EE6FEB">
      <w:r>
        <w:t>INSERT INTO  "Customer_social_economic_data" ("Customer_id", "emp_var_rate", "cons_price_idx", "cons_conf_idx", "euribor3m", "nr_employed") VALUES (4404, '1.1', '93.994', '-36.4', '4.858', '5191');</w:t>
      </w:r>
    </w:p>
    <w:p w14:paraId="59184404" w14:textId="77777777" w:rsidR="00EE6FEB" w:rsidRDefault="00EE6FEB"/>
    <w:p w14:paraId="12F6286B" w14:textId="77777777" w:rsidR="00EE6FEB" w:rsidRDefault="00EE6FEB">
      <w:r>
        <w:t>INSERT INTO  "Customer_social_economic_data" ("Customer_id", "emp_var_rate", "cons_price_idx", "cons_conf_idx", "euribor3m", "nr_employed") VALUES (4405, '1.1', '93.994', '-36.4', '4.858', '5191');</w:t>
      </w:r>
    </w:p>
    <w:p w14:paraId="087957FB" w14:textId="77777777" w:rsidR="00EE6FEB" w:rsidRDefault="00EE6FEB"/>
    <w:p w14:paraId="3230FA1F" w14:textId="77777777" w:rsidR="00EE6FEB" w:rsidRDefault="00EE6FEB">
      <w:r>
        <w:t>INSERT INTO  "Customer_social_economic_data" ("Customer_id", "emp_var_rate", "cons_price_idx", "cons_conf_idx", "euribor3m", "nr_employed") VALUES (4406, '1.1', '93.994', '-36.4', '4.858', '5191');</w:t>
      </w:r>
    </w:p>
    <w:p w14:paraId="1BF84B1C" w14:textId="77777777" w:rsidR="00EE6FEB" w:rsidRDefault="00EE6FEB"/>
    <w:p w14:paraId="1F662E77" w14:textId="77777777" w:rsidR="00EE6FEB" w:rsidRDefault="00EE6FEB">
      <w:r>
        <w:t>INSERT INTO  "Customer_social_economic_data" ("Customer_id", "emp_var_rate", "cons_price_idx", "cons_conf_idx", "euribor3m", "nr_employed") VALUES (4407, '1.1', '93.994', '-36.4', '4.858', '5191');</w:t>
      </w:r>
    </w:p>
    <w:p w14:paraId="2E115509" w14:textId="77777777" w:rsidR="00EE6FEB" w:rsidRDefault="00EE6FEB"/>
    <w:p w14:paraId="69F810E2" w14:textId="77777777" w:rsidR="00EE6FEB" w:rsidRDefault="00EE6FEB">
      <w:r>
        <w:t>INSERT INTO  "Customer_social_economic_data" ("Customer_id", "emp_var_rate", "cons_price_idx", "cons_conf_idx", "euribor3m", "nr_employed") VALUES (4408, '1.1', '93.994', '-36.4', '4.858', '5191');</w:t>
      </w:r>
    </w:p>
    <w:p w14:paraId="6CACAD67" w14:textId="77777777" w:rsidR="00EE6FEB" w:rsidRDefault="00EE6FEB"/>
    <w:p w14:paraId="3785398F" w14:textId="77777777" w:rsidR="00EE6FEB" w:rsidRDefault="00EE6FEB">
      <w:r>
        <w:t>INSERT INTO  "Customer_social_economic_data" ("Customer_id", "emp_var_rate", "cons_price_idx", "cons_conf_idx", "euribor3m", "nr_employed") VALUES (4409, '1.1', '93.994', '-36.4', '4.858', '5191');</w:t>
      </w:r>
    </w:p>
    <w:p w14:paraId="0CFE0795" w14:textId="77777777" w:rsidR="00EE6FEB" w:rsidRDefault="00EE6FEB"/>
    <w:p w14:paraId="0875906F" w14:textId="77777777" w:rsidR="00EE6FEB" w:rsidRDefault="00EE6FEB">
      <w:r>
        <w:t>INSERT INTO  "Customer_social_economic_data" ("Customer_id", "emp_var_rate", "cons_price_idx", "cons_conf_idx", "euribor3m", "nr_employed") VALUES (4410, '1.1', '93.994', '-36.4', '4.858', '5191');</w:t>
      </w:r>
    </w:p>
    <w:p w14:paraId="2132B9BC" w14:textId="77777777" w:rsidR="00EE6FEB" w:rsidRDefault="00EE6FEB"/>
    <w:p w14:paraId="320C18BF" w14:textId="77777777" w:rsidR="00EE6FEB" w:rsidRDefault="00EE6FEB">
      <w:r>
        <w:t>INSERT INTO  "Customer_social_economic_data" ("Customer_id", "emp_var_rate", "cons_price_idx", "cons_conf_idx", "euribor3m", "nr_employed") VALUES (4411, '1.1', '93.994', '-36.4', '4.858', '5191');</w:t>
      </w:r>
    </w:p>
    <w:p w14:paraId="151E1AC0" w14:textId="77777777" w:rsidR="00EE6FEB" w:rsidRDefault="00EE6FEB"/>
    <w:p w14:paraId="3EF4F68A" w14:textId="77777777" w:rsidR="00EE6FEB" w:rsidRDefault="00EE6FEB">
      <w:r>
        <w:t>INSERT INTO  "Customer_social_economic_data" ("Customer_id", "emp_var_rate", "cons_price_idx", "cons_conf_idx", "euribor3m", "nr_employed") VALUES (4412, '1.1', '93.994', '-36.4', '4.858', '5191');</w:t>
      </w:r>
    </w:p>
    <w:p w14:paraId="56A2EE36" w14:textId="77777777" w:rsidR="00EE6FEB" w:rsidRDefault="00EE6FEB"/>
    <w:p w14:paraId="439984E7" w14:textId="77777777" w:rsidR="00EE6FEB" w:rsidRDefault="00EE6FEB">
      <w:r>
        <w:t>INSERT INTO  "Customer_social_economic_data" ("Customer_id", "emp_var_rate", "cons_price_idx", "cons_conf_idx", "euribor3m", "nr_employed") VALUES (4413, '1.1', '93.994', '-36.4', '4.858', '5191');</w:t>
      </w:r>
    </w:p>
    <w:p w14:paraId="738C7259" w14:textId="77777777" w:rsidR="00EE6FEB" w:rsidRDefault="00EE6FEB"/>
    <w:p w14:paraId="6E0BB7C4" w14:textId="77777777" w:rsidR="00EE6FEB" w:rsidRDefault="00EE6FEB">
      <w:r>
        <w:t>INSERT INTO  "Customer_social_economic_data" ("Customer_id", "emp_var_rate", "cons_price_idx", "cons_conf_idx", "euribor3m", "nr_employed") VALUES (4414, '1.1', '93.994', '-36.4', '4.858', '5191');</w:t>
      </w:r>
    </w:p>
    <w:p w14:paraId="5295C8B9" w14:textId="77777777" w:rsidR="00EE6FEB" w:rsidRDefault="00EE6FEB"/>
    <w:p w14:paraId="5742380C" w14:textId="77777777" w:rsidR="00EE6FEB" w:rsidRDefault="00EE6FEB">
      <w:r>
        <w:t>INSERT INTO  "Customer_social_economic_data" ("Customer_id", "emp_var_rate", "cons_price_idx", "cons_conf_idx", "euribor3m", "nr_employed") VALUES (4415, '1.1', '93.994', '-36.4', '4.858', '5191');</w:t>
      </w:r>
    </w:p>
    <w:p w14:paraId="226D1235" w14:textId="77777777" w:rsidR="00EE6FEB" w:rsidRDefault="00EE6FEB"/>
    <w:p w14:paraId="4D6039AB" w14:textId="77777777" w:rsidR="00EE6FEB" w:rsidRDefault="00EE6FEB">
      <w:r>
        <w:t>INSERT INTO  "Customer_social_economic_data" ("Customer_id", "emp_var_rate", "cons_price_idx", "cons_conf_idx", "euribor3m", "nr_employed") VALUES (4416, '1.1', '93.994', '-36.4', '4.858', '5191');</w:t>
      </w:r>
    </w:p>
    <w:p w14:paraId="7F913AB8" w14:textId="77777777" w:rsidR="00EE6FEB" w:rsidRDefault="00EE6FEB"/>
    <w:p w14:paraId="0186B0BD" w14:textId="77777777" w:rsidR="00EE6FEB" w:rsidRDefault="00EE6FEB">
      <w:r>
        <w:t>INSERT INTO  "Customer_social_economic_data" ("Customer_id", "emp_var_rate", "cons_price_idx", "cons_conf_idx", "euribor3m", "nr_employed") VALUES (4417, '1.1', '93.994', '-36.4', '4.858', '5191');</w:t>
      </w:r>
    </w:p>
    <w:p w14:paraId="2736FAEF" w14:textId="77777777" w:rsidR="00EE6FEB" w:rsidRDefault="00EE6FEB"/>
    <w:p w14:paraId="0345661D" w14:textId="77777777" w:rsidR="00EE6FEB" w:rsidRDefault="00EE6FEB">
      <w:r>
        <w:t>INSERT INTO  "Customer_social_economic_data" ("Customer_id", "emp_var_rate", "cons_price_idx", "cons_conf_idx", "euribor3m", "nr_employed") VALUES (4418, '1.1', '93.994', '-36.4', '4.858', '5191');</w:t>
      </w:r>
    </w:p>
    <w:p w14:paraId="186B29DC" w14:textId="77777777" w:rsidR="00EE6FEB" w:rsidRDefault="00EE6FEB"/>
    <w:p w14:paraId="6231AB69" w14:textId="77777777" w:rsidR="00EE6FEB" w:rsidRDefault="00EE6FEB">
      <w:r>
        <w:t>INSERT INTO  "Customer_social_economic_data" ("Customer_id", "emp_var_rate", "cons_price_idx", "cons_conf_idx", "euribor3m", "nr_employed") VALUES (4419, '1.1', '93.994', '-36.4', '4.858', '5191');</w:t>
      </w:r>
    </w:p>
    <w:p w14:paraId="2689C31C" w14:textId="77777777" w:rsidR="00EE6FEB" w:rsidRDefault="00EE6FEB"/>
    <w:p w14:paraId="0E0ED0CF" w14:textId="77777777" w:rsidR="00EE6FEB" w:rsidRDefault="00EE6FEB">
      <w:r>
        <w:t>INSERT INTO  "Customer_social_economic_data" ("Customer_id", "emp_var_rate", "cons_price_idx", "cons_conf_idx", "euribor3m", "nr_employed") VALUES (4420, '1.1', '93.994', '-36.4', '4.858', '5191');</w:t>
      </w:r>
    </w:p>
    <w:p w14:paraId="696D3B30" w14:textId="77777777" w:rsidR="00EE6FEB" w:rsidRDefault="00EE6FEB"/>
    <w:p w14:paraId="1E847DCD" w14:textId="77777777" w:rsidR="00EE6FEB" w:rsidRDefault="00EE6FEB">
      <w:r>
        <w:t>INSERT INTO  "Customer_social_economic_data" ("Customer_id", "emp_var_rate", "cons_price_idx", "cons_conf_idx", "euribor3m", "nr_employed") VALUES (4421, '1.1', '93.994', '-36.4', '4.858', '5191');</w:t>
      </w:r>
    </w:p>
    <w:p w14:paraId="5BDAE163" w14:textId="77777777" w:rsidR="00EE6FEB" w:rsidRDefault="00EE6FEB"/>
    <w:p w14:paraId="77056A7A" w14:textId="77777777" w:rsidR="00EE6FEB" w:rsidRDefault="00EE6FEB">
      <w:r>
        <w:t>INSERT INTO  "Customer_social_economic_data" ("Customer_id", "emp_var_rate", "cons_price_idx", "cons_conf_idx", "euribor3m", "nr_employed") VALUES (4422, '1.1', '93.994', '-36.4', '4.858', '5191');</w:t>
      </w:r>
    </w:p>
    <w:p w14:paraId="25D2D085" w14:textId="77777777" w:rsidR="00EE6FEB" w:rsidRDefault="00EE6FEB"/>
    <w:p w14:paraId="23963E15" w14:textId="77777777" w:rsidR="00EE6FEB" w:rsidRDefault="00EE6FEB">
      <w:r>
        <w:t>INSERT INTO  "Customer_social_economic_data" ("Customer_id", "emp_var_rate", "cons_price_idx", "cons_conf_idx", "euribor3m", "nr_employed") VALUES (4423, '1.1', '93.994', '-36.4', '4.858', '5191');</w:t>
      </w:r>
    </w:p>
    <w:p w14:paraId="55D87535" w14:textId="77777777" w:rsidR="00EE6FEB" w:rsidRDefault="00EE6FEB"/>
    <w:p w14:paraId="6C155A54" w14:textId="77777777" w:rsidR="00EE6FEB" w:rsidRDefault="00EE6FEB">
      <w:r>
        <w:t>INSERT INTO  "Customer_social_economic_data" ("Customer_id", "emp_var_rate", "cons_price_idx", "cons_conf_idx", "euribor3m", "nr_employed") VALUES (4424, '1.1', '93.994', '-36.4', '4.858', '5191');</w:t>
      </w:r>
    </w:p>
    <w:p w14:paraId="0A372DD3" w14:textId="77777777" w:rsidR="00EE6FEB" w:rsidRDefault="00EE6FEB"/>
    <w:p w14:paraId="01E59AF3" w14:textId="77777777" w:rsidR="00EE6FEB" w:rsidRDefault="00EE6FEB">
      <w:r>
        <w:t>INSERT INTO  "Customer_social_economic_data" ("Customer_id", "emp_var_rate", "cons_price_idx", "cons_conf_idx", "euribor3m", "nr_employed") VALUES (4425, '1.1', '93.994', '-36.4', '4.858', '5191');</w:t>
      </w:r>
    </w:p>
    <w:p w14:paraId="6075FE98" w14:textId="77777777" w:rsidR="00EE6FEB" w:rsidRDefault="00EE6FEB"/>
    <w:p w14:paraId="29B4EE68" w14:textId="77777777" w:rsidR="00EE6FEB" w:rsidRDefault="00EE6FEB">
      <w:r>
        <w:t>INSERT INTO  "Customer_social_economic_data" ("Customer_id", "emp_var_rate", "cons_price_idx", "cons_conf_idx", "euribor3m", "nr_employed") VALUES (4426, '1.1', '93.994', '-36.4', '4.858', '5191');</w:t>
      </w:r>
    </w:p>
    <w:p w14:paraId="1D2AC674" w14:textId="77777777" w:rsidR="00EE6FEB" w:rsidRDefault="00EE6FEB"/>
    <w:p w14:paraId="0D0C0C3D" w14:textId="77777777" w:rsidR="00EE6FEB" w:rsidRDefault="00EE6FEB">
      <w:r>
        <w:t>INSERT INTO  "Customer_social_economic_data" ("Customer_id", "emp_var_rate", "cons_price_idx", "cons_conf_idx", "euribor3m", "nr_employed") VALUES (4427, '1.1', '93.994', '-36.4', '4.858', '5191');</w:t>
      </w:r>
    </w:p>
    <w:p w14:paraId="223E2733" w14:textId="77777777" w:rsidR="00EE6FEB" w:rsidRDefault="00EE6FEB"/>
    <w:p w14:paraId="45729B5B" w14:textId="77777777" w:rsidR="00EE6FEB" w:rsidRDefault="00EE6FEB">
      <w:r>
        <w:t>INSERT INTO  "Customer_social_economic_data" ("Customer_id", "emp_var_rate", "cons_price_idx", "cons_conf_idx", "euribor3m", "nr_employed") VALUES (4428, '1.1', '93.994', '-36.4', '4.858', '5191');</w:t>
      </w:r>
    </w:p>
    <w:p w14:paraId="58BEC501" w14:textId="77777777" w:rsidR="00EE6FEB" w:rsidRDefault="00EE6FEB"/>
    <w:p w14:paraId="29989420" w14:textId="77777777" w:rsidR="00EE6FEB" w:rsidRDefault="00EE6FEB">
      <w:r>
        <w:t>INSERT INTO  "Customer_social_economic_data" ("Customer_id", "emp_var_rate", "cons_price_idx", "cons_conf_idx", "euribor3m", "nr_employed") VALUES (4429, '1.1', '93.994', '-36.4', '4.858', '5191');</w:t>
      </w:r>
    </w:p>
    <w:p w14:paraId="5D776484" w14:textId="77777777" w:rsidR="00EE6FEB" w:rsidRDefault="00EE6FEB"/>
    <w:p w14:paraId="48581470" w14:textId="77777777" w:rsidR="00EE6FEB" w:rsidRDefault="00EE6FEB">
      <w:r>
        <w:t>INSERT INTO  "Customer_social_economic_data" ("Customer_id", "emp_var_rate", "cons_price_idx", "cons_conf_idx", "euribor3m", "nr_employed") VALUES (4430, '1.1', '93.994', '-36.4', '4.858', '5191');</w:t>
      </w:r>
    </w:p>
    <w:p w14:paraId="7614E985" w14:textId="77777777" w:rsidR="00EE6FEB" w:rsidRDefault="00EE6FEB"/>
    <w:p w14:paraId="1B4F958B" w14:textId="77777777" w:rsidR="00EE6FEB" w:rsidRDefault="00EE6FEB">
      <w:r>
        <w:t>INSERT INTO  "Customer_social_economic_data" ("Customer_id", "emp_var_rate", "cons_price_idx", "cons_conf_idx", "euribor3m", "nr_employed") VALUES (4431, '1.1', '93.994', '-36.4', '4.858', '5191');</w:t>
      </w:r>
    </w:p>
    <w:p w14:paraId="5728C3A5" w14:textId="77777777" w:rsidR="00EE6FEB" w:rsidRDefault="00EE6FEB"/>
    <w:p w14:paraId="51E67C17" w14:textId="77777777" w:rsidR="00EE6FEB" w:rsidRDefault="00EE6FEB">
      <w:r>
        <w:t>INSERT INTO  "Customer_social_economic_data" ("Customer_id", "emp_var_rate", "cons_price_idx", "cons_conf_idx", "euribor3m", "nr_employed") VALUES (4432, '1.1', '93.994', '-36.4', '4.858', '5191');</w:t>
      </w:r>
    </w:p>
    <w:p w14:paraId="12334E75" w14:textId="77777777" w:rsidR="00EE6FEB" w:rsidRDefault="00EE6FEB"/>
    <w:p w14:paraId="555598A6" w14:textId="77777777" w:rsidR="00EE6FEB" w:rsidRDefault="00EE6FEB">
      <w:r>
        <w:t>INSERT INTO  "Customer_social_economic_data" ("Customer_id", "emp_var_rate", "cons_price_idx", "cons_conf_idx", "euribor3m", "nr_employed") VALUES (4433, '1.1', '93.994', '-36.4', '4.858', '5191');</w:t>
      </w:r>
    </w:p>
    <w:p w14:paraId="4FCDF058" w14:textId="77777777" w:rsidR="00EE6FEB" w:rsidRDefault="00EE6FEB"/>
    <w:p w14:paraId="2A8A4A38" w14:textId="77777777" w:rsidR="00EE6FEB" w:rsidRDefault="00EE6FEB">
      <w:r>
        <w:t>INSERT INTO  "Customer_social_economic_data" ("Customer_id", "emp_var_rate", "cons_price_idx", "cons_conf_idx", "euribor3m", "nr_employed") VALUES (4434, '1.1', '93.994', '-36.4', '4.858', '5191');</w:t>
      </w:r>
    </w:p>
    <w:p w14:paraId="164E0F8D" w14:textId="77777777" w:rsidR="00EE6FEB" w:rsidRDefault="00EE6FEB"/>
    <w:p w14:paraId="4BB75975" w14:textId="77777777" w:rsidR="00EE6FEB" w:rsidRDefault="00EE6FEB">
      <w:r>
        <w:t>INSERT INTO  "Customer_social_economic_data" ("Customer_id", "emp_var_rate", "cons_price_idx", "cons_conf_idx", "euribor3m", "nr_employed") VALUES (4435, '1.1', '93.994', '-36.4', '4.858', '5191');</w:t>
      </w:r>
    </w:p>
    <w:p w14:paraId="53EFB10C" w14:textId="77777777" w:rsidR="00EE6FEB" w:rsidRDefault="00EE6FEB"/>
    <w:p w14:paraId="2D680781" w14:textId="77777777" w:rsidR="00EE6FEB" w:rsidRDefault="00EE6FEB">
      <w:r>
        <w:t>INSERT INTO  "Customer_social_economic_data" ("Customer_id", "emp_var_rate", "cons_price_idx", "cons_conf_idx", "euribor3m", "nr_employed") VALUES (4436, '1.1', '93.994', '-36.4', '4.858', '5191');</w:t>
      </w:r>
    </w:p>
    <w:p w14:paraId="0AF4BA28" w14:textId="77777777" w:rsidR="00EE6FEB" w:rsidRDefault="00EE6FEB"/>
    <w:p w14:paraId="69963F49" w14:textId="77777777" w:rsidR="00EE6FEB" w:rsidRDefault="00EE6FEB">
      <w:r>
        <w:t>INSERT INTO  "Customer_social_economic_data" ("Customer_id", "emp_var_rate", "cons_price_idx", "cons_conf_idx", "euribor3m", "nr_employed") VALUES (4437, '1.1', '93.994', '-36.4', '4.858', '5191');</w:t>
      </w:r>
    </w:p>
    <w:p w14:paraId="4406BA8C" w14:textId="77777777" w:rsidR="00EE6FEB" w:rsidRDefault="00EE6FEB"/>
    <w:p w14:paraId="512F5D55" w14:textId="77777777" w:rsidR="00EE6FEB" w:rsidRDefault="00EE6FEB">
      <w:r>
        <w:t>INSERT INTO  "Customer_social_economic_data" ("Customer_id", "emp_var_rate", "cons_price_idx", "cons_conf_idx", "euribor3m", "nr_employed") VALUES (4438, '1.1', '93.994', '-36.4', '4.858', '5191');</w:t>
      </w:r>
    </w:p>
    <w:p w14:paraId="211C62DE" w14:textId="77777777" w:rsidR="00EE6FEB" w:rsidRDefault="00EE6FEB"/>
    <w:p w14:paraId="5909A215" w14:textId="77777777" w:rsidR="00EE6FEB" w:rsidRDefault="00EE6FEB">
      <w:r>
        <w:t>INSERT INTO  "Customer_social_economic_data" ("Customer_id", "emp_var_rate", "cons_price_idx", "cons_conf_idx", "euribor3m", "nr_employed") VALUES (4439, '1.1', '93.994', '-36.4', '4.858', '5191');</w:t>
      </w:r>
    </w:p>
    <w:p w14:paraId="619BEBC0" w14:textId="77777777" w:rsidR="00EE6FEB" w:rsidRDefault="00EE6FEB"/>
    <w:p w14:paraId="35B002B6" w14:textId="77777777" w:rsidR="00EE6FEB" w:rsidRDefault="00EE6FEB">
      <w:r>
        <w:t>INSERT INTO  "Customer_social_economic_data" ("Customer_id", "emp_var_rate", "cons_price_idx", "cons_conf_idx", "euribor3m", "nr_employed") VALUES (4440, '1.1', '93.994', '-36.4', '4.858', '5191');</w:t>
      </w:r>
    </w:p>
    <w:p w14:paraId="3C64D16A" w14:textId="77777777" w:rsidR="00EE6FEB" w:rsidRDefault="00EE6FEB"/>
    <w:p w14:paraId="02C2AC6C" w14:textId="77777777" w:rsidR="00EE6FEB" w:rsidRDefault="00EE6FEB">
      <w:r>
        <w:t>INSERT INTO  "Customer_social_economic_data" ("Customer_id", "emp_var_rate", "cons_price_idx", "cons_conf_idx", "euribor3m", "nr_employed") VALUES (4441, '1.1', '93.994', '-36.4', '4.858', '5191');</w:t>
      </w:r>
    </w:p>
    <w:p w14:paraId="015D67B5" w14:textId="77777777" w:rsidR="00EE6FEB" w:rsidRDefault="00EE6FEB"/>
    <w:p w14:paraId="77602E45" w14:textId="77777777" w:rsidR="00EE6FEB" w:rsidRDefault="00EE6FEB">
      <w:r>
        <w:t>INSERT INTO  "Customer_social_economic_data" ("Customer_id", "emp_var_rate", "cons_price_idx", "cons_conf_idx", "euribor3m", "nr_employed") VALUES (4442, '1.1', '93.994', '-36.4', '4.858', '5191');</w:t>
      </w:r>
    </w:p>
    <w:p w14:paraId="3FDC01A6" w14:textId="77777777" w:rsidR="00EE6FEB" w:rsidRDefault="00EE6FEB"/>
    <w:p w14:paraId="76381C63" w14:textId="77777777" w:rsidR="00EE6FEB" w:rsidRDefault="00EE6FEB">
      <w:r>
        <w:t>INSERT INTO  "Customer_social_economic_data" ("Customer_id", "emp_var_rate", "cons_price_idx", "cons_conf_idx", "euribor3m", "nr_employed") VALUES (4443, '1.1', '93.994', '-36.4', '4.858', '5191');</w:t>
      </w:r>
    </w:p>
    <w:p w14:paraId="61A5EF0F" w14:textId="77777777" w:rsidR="00EE6FEB" w:rsidRDefault="00EE6FEB"/>
    <w:p w14:paraId="35D0FE46" w14:textId="77777777" w:rsidR="00EE6FEB" w:rsidRDefault="00EE6FEB">
      <w:r>
        <w:t>INSERT INTO  "Customer_social_economic_data" ("Customer_id", "emp_var_rate", "cons_price_idx", "cons_conf_idx", "euribor3m", "nr_employed") VALUES (4444, '1.1', '93.994', '-36.4', '4.858', '5191');</w:t>
      </w:r>
    </w:p>
    <w:p w14:paraId="2DB78585" w14:textId="77777777" w:rsidR="00EE6FEB" w:rsidRDefault="00EE6FEB"/>
    <w:p w14:paraId="7489FABB" w14:textId="77777777" w:rsidR="00EE6FEB" w:rsidRDefault="00EE6FEB">
      <w:r>
        <w:t>INSERT INTO  "Customer_social_economic_data" ("Customer_id", "emp_var_rate", "cons_price_idx", "cons_conf_idx", "euribor3m", "nr_employed") VALUES (4445, '1.1', '93.994', '-36.4', '4.858', '5191');</w:t>
      </w:r>
    </w:p>
    <w:p w14:paraId="6C64D9B5" w14:textId="77777777" w:rsidR="00EE6FEB" w:rsidRDefault="00EE6FEB"/>
    <w:p w14:paraId="7400E5AB" w14:textId="77777777" w:rsidR="00EE6FEB" w:rsidRDefault="00EE6FEB">
      <w:r>
        <w:t>INSERT INTO  "Customer_social_economic_data" ("Customer_id", "emp_var_rate", "cons_price_idx", "cons_conf_idx", "euribor3m", "nr_employed") VALUES (4446, '1.1', '93.994', '-36.4', '4.858', '5191');</w:t>
      </w:r>
    </w:p>
    <w:p w14:paraId="6177C722" w14:textId="77777777" w:rsidR="00EE6FEB" w:rsidRDefault="00EE6FEB"/>
    <w:p w14:paraId="4B1F407D" w14:textId="77777777" w:rsidR="00EE6FEB" w:rsidRDefault="00EE6FEB">
      <w:r>
        <w:t>INSERT INTO  "Customer_social_economic_data" ("Customer_id", "emp_var_rate", "cons_price_idx", "cons_conf_idx", "euribor3m", "nr_employed") VALUES (4447, '1.1', '93.994', '-36.4', '4.858', '5191');</w:t>
      </w:r>
    </w:p>
    <w:p w14:paraId="08F9CCC9" w14:textId="77777777" w:rsidR="00EE6FEB" w:rsidRDefault="00EE6FEB"/>
    <w:p w14:paraId="7231F888" w14:textId="77777777" w:rsidR="00EE6FEB" w:rsidRDefault="00EE6FEB">
      <w:r>
        <w:t>INSERT INTO  "Customer_social_economic_data" ("Customer_id", "emp_var_rate", "cons_price_idx", "cons_conf_idx", "euribor3m", "nr_employed") VALUES (4448, '1.1', '93.994', '-36.4', '4.858', '5191');</w:t>
      </w:r>
    </w:p>
    <w:p w14:paraId="02187E7C" w14:textId="77777777" w:rsidR="00EE6FEB" w:rsidRDefault="00EE6FEB"/>
    <w:p w14:paraId="00B8FEF1" w14:textId="77777777" w:rsidR="00EE6FEB" w:rsidRDefault="00EE6FEB">
      <w:r>
        <w:t>INSERT INTO  "Customer_social_economic_data" ("Customer_id", "emp_var_rate", "cons_price_idx", "cons_conf_idx", "euribor3m", "nr_employed") VALUES (4449, '1.1', '93.994', '-36.4', '4.858', '5191');</w:t>
      </w:r>
    </w:p>
    <w:p w14:paraId="54191741" w14:textId="77777777" w:rsidR="00EE6FEB" w:rsidRDefault="00EE6FEB"/>
    <w:p w14:paraId="619DEFD2" w14:textId="77777777" w:rsidR="00EE6FEB" w:rsidRDefault="00EE6FEB">
      <w:r>
        <w:t>INSERT INTO  "Customer_social_economic_data" ("Customer_id", "emp_var_rate", "cons_price_idx", "cons_conf_idx", "euribor3m", "nr_employed") VALUES (4450, '1.1', '93.994', '-36.4', '4.858', '5191');</w:t>
      </w:r>
    </w:p>
    <w:p w14:paraId="030648DF" w14:textId="77777777" w:rsidR="00EE6FEB" w:rsidRDefault="00EE6FEB"/>
    <w:p w14:paraId="232656F9" w14:textId="77777777" w:rsidR="00EE6FEB" w:rsidRDefault="00EE6FEB">
      <w:r>
        <w:t>INSERT INTO  "Customer_social_economic_data" ("Customer_id", "emp_var_rate", "cons_price_idx", "cons_conf_idx", "euribor3m", "nr_employed") VALUES (4451, '1.1', '93.994', '-36.4', '4.858', '5191');</w:t>
      </w:r>
    </w:p>
    <w:p w14:paraId="10E35EA3" w14:textId="77777777" w:rsidR="00EE6FEB" w:rsidRDefault="00EE6FEB"/>
    <w:p w14:paraId="7DB244F7" w14:textId="77777777" w:rsidR="00EE6FEB" w:rsidRDefault="00EE6FEB">
      <w:r>
        <w:t>INSERT INTO  "Customer_social_economic_data" ("Customer_id", "emp_var_rate", "cons_price_idx", "cons_conf_idx", "euribor3m", "nr_employed") VALUES (4452, '1.1', '93.994', '-36.4', '4.858', '5191');</w:t>
      </w:r>
    </w:p>
    <w:p w14:paraId="3B0CA8F3" w14:textId="77777777" w:rsidR="00EE6FEB" w:rsidRDefault="00EE6FEB"/>
    <w:p w14:paraId="6FBA376F" w14:textId="77777777" w:rsidR="00EE6FEB" w:rsidRDefault="00EE6FEB">
      <w:r>
        <w:t>INSERT INTO  "Customer_social_economic_data" ("Customer_id", "emp_var_rate", "cons_price_idx", "cons_conf_idx", "euribor3m", "nr_employed") VALUES (4453, '1.1', '93.994', '-36.4', '4.858', '5191');</w:t>
      </w:r>
    </w:p>
    <w:p w14:paraId="55ED9043" w14:textId="77777777" w:rsidR="00EE6FEB" w:rsidRDefault="00EE6FEB"/>
    <w:p w14:paraId="15C44CC2" w14:textId="77777777" w:rsidR="00EE6FEB" w:rsidRDefault="00EE6FEB">
      <w:r>
        <w:t>INSERT INTO  "Customer_social_economic_data" ("Customer_id", "emp_var_rate", "cons_price_idx", "cons_conf_idx", "euribor3m", "nr_employed") VALUES (4454, '1.1', '93.994', '-36.4', '4.858', '5191');</w:t>
      </w:r>
    </w:p>
    <w:p w14:paraId="26C16FF7" w14:textId="77777777" w:rsidR="00EE6FEB" w:rsidRDefault="00EE6FEB"/>
    <w:p w14:paraId="65F12720" w14:textId="77777777" w:rsidR="00EE6FEB" w:rsidRDefault="00EE6FEB">
      <w:r>
        <w:t>INSERT INTO  "Customer_social_economic_data" ("Customer_id", "emp_var_rate", "cons_price_idx", "cons_conf_idx", "euribor3m", "nr_employed") VALUES (4455, '1.1', '93.994', '-36.4', '4.858', '5191');</w:t>
      </w:r>
    </w:p>
    <w:p w14:paraId="6F76F301" w14:textId="77777777" w:rsidR="00EE6FEB" w:rsidRDefault="00EE6FEB"/>
    <w:p w14:paraId="41555B49" w14:textId="77777777" w:rsidR="00EE6FEB" w:rsidRDefault="00EE6FEB">
      <w:r>
        <w:t>INSERT INTO  "Customer_social_economic_data" ("Customer_id", "emp_var_rate", "cons_price_idx", "cons_conf_idx", "euribor3m", "nr_employed") VALUES (4456, '1.1', '93.994', '-36.4', '4.858', '5191');</w:t>
      </w:r>
    </w:p>
    <w:p w14:paraId="029BC4FB" w14:textId="77777777" w:rsidR="00EE6FEB" w:rsidRDefault="00EE6FEB"/>
    <w:p w14:paraId="2CE09346" w14:textId="77777777" w:rsidR="00EE6FEB" w:rsidRDefault="00EE6FEB">
      <w:r>
        <w:t>INSERT INTO  "Customer_social_economic_data" ("Customer_id", "emp_var_rate", "cons_price_idx", "cons_conf_idx", "euribor3m", "nr_employed") VALUES (4457, '1.1', '93.994', '-36.4', '4.858', '5191');</w:t>
      </w:r>
    </w:p>
    <w:p w14:paraId="3E7E9FDA" w14:textId="77777777" w:rsidR="00EE6FEB" w:rsidRDefault="00EE6FEB"/>
    <w:p w14:paraId="1AC73A40" w14:textId="77777777" w:rsidR="00EE6FEB" w:rsidRDefault="00EE6FEB">
      <w:r>
        <w:t>INSERT INTO  "Customer_social_economic_data" ("Customer_id", "emp_var_rate", "cons_price_idx", "cons_conf_idx", "euribor3m", "nr_employed") VALUES (4458, '1.1', '93.994', '-36.4', '4.858', '5191');</w:t>
      </w:r>
    </w:p>
    <w:p w14:paraId="68126ABC" w14:textId="77777777" w:rsidR="00EE6FEB" w:rsidRDefault="00EE6FEB"/>
    <w:p w14:paraId="2595A50F" w14:textId="77777777" w:rsidR="00EE6FEB" w:rsidRDefault="00EE6FEB">
      <w:r>
        <w:t>INSERT INTO  "Customer_social_economic_data" ("Customer_id", "emp_var_rate", "cons_price_idx", "cons_conf_idx", "euribor3m", "nr_employed") VALUES (4459, '1.1', '93.994', '-36.4', '4.858', '5191');</w:t>
      </w:r>
    </w:p>
    <w:p w14:paraId="78EA0677" w14:textId="77777777" w:rsidR="00EE6FEB" w:rsidRDefault="00EE6FEB"/>
    <w:p w14:paraId="4506F126" w14:textId="77777777" w:rsidR="00EE6FEB" w:rsidRDefault="00EE6FEB">
      <w:r>
        <w:t>INSERT INTO  "Customer_social_economic_data" ("Customer_id", "emp_var_rate", "cons_price_idx", "cons_conf_idx", "euribor3m", "nr_employed") VALUES (4460, '1.1', '93.994', '-36.4', '4.858', '5191');</w:t>
      </w:r>
    </w:p>
    <w:p w14:paraId="365E2AA1" w14:textId="77777777" w:rsidR="00EE6FEB" w:rsidRDefault="00EE6FEB"/>
    <w:p w14:paraId="55962493" w14:textId="77777777" w:rsidR="00EE6FEB" w:rsidRDefault="00EE6FEB">
      <w:r>
        <w:t>INSERT INTO  "Customer_social_economic_data" ("Customer_id", "emp_var_rate", "cons_price_idx", "cons_conf_idx", "euribor3m", "nr_employed") VALUES (4461, '1.1', '93.994', '-36.4', '4.858', '5191');</w:t>
      </w:r>
    </w:p>
    <w:p w14:paraId="7C05FD2E" w14:textId="77777777" w:rsidR="00EE6FEB" w:rsidRDefault="00EE6FEB"/>
    <w:p w14:paraId="0CCECF7D" w14:textId="77777777" w:rsidR="00EE6FEB" w:rsidRDefault="00EE6FEB">
      <w:r>
        <w:t>INSERT INTO  "Customer_social_economic_data" ("Customer_id", "emp_var_rate", "cons_price_idx", "cons_conf_idx", "euribor3m", "nr_employed") VALUES (4462, '1.1', '93.994', '-36.4', '4.858', '5191');</w:t>
      </w:r>
    </w:p>
    <w:p w14:paraId="74FAB8F6" w14:textId="77777777" w:rsidR="00EE6FEB" w:rsidRDefault="00EE6FEB"/>
    <w:p w14:paraId="5196AB4E" w14:textId="77777777" w:rsidR="00EE6FEB" w:rsidRDefault="00EE6FEB">
      <w:r>
        <w:t>INSERT INTO  "Customer_social_economic_data" ("Customer_id", "emp_var_rate", "cons_price_idx", "cons_conf_idx", "euribor3m", "nr_employed") VALUES (4463, '1.1', '93.994', '-36.4', '4.858', '5191');</w:t>
      </w:r>
    </w:p>
    <w:p w14:paraId="1C36A595" w14:textId="77777777" w:rsidR="00EE6FEB" w:rsidRDefault="00EE6FEB"/>
    <w:p w14:paraId="777AFB39" w14:textId="77777777" w:rsidR="00EE6FEB" w:rsidRDefault="00EE6FEB">
      <w:r>
        <w:t>INSERT INTO  "Customer_social_economic_data" ("Customer_id", "emp_var_rate", "cons_price_idx", "cons_conf_idx", "euribor3m", "nr_employed") VALUES (4464, '1.1', '93.994', '-36.4', '4.858', '5191');</w:t>
      </w:r>
    </w:p>
    <w:p w14:paraId="4404BF74" w14:textId="77777777" w:rsidR="00EE6FEB" w:rsidRDefault="00EE6FEB"/>
    <w:p w14:paraId="0531A7D3" w14:textId="77777777" w:rsidR="00EE6FEB" w:rsidRDefault="00EE6FEB">
      <w:r>
        <w:t>INSERT INTO  "Customer_social_economic_data" ("Customer_id", "emp_var_rate", "cons_price_idx", "cons_conf_idx", "euribor3m", "nr_employed") VALUES (4465, '1.1', '93.994', '-36.4', '4.858', '5191');</w:t>
      </w:r>
    </w:p>
    <w:p w14:paraId="5D000598" w14:textId="77777777" w:rsidR="00EE6FEB" w:rsidRDefault="00EE6FEB"/>
    <w:p w14:paraId="64E37E0B" w14:textId="77777777" w:rsidR="00EE6FEB" w:rsidRDefault="00EE6FEB">
      <w:r>
        <w:t>INSERT INTO  "Customer_social_economic_data" ("Customer_id", "emp_var_rate", "cons_price_idx", "cons_conf_idx", "euribor3m", "nr_employed") VALUES (4466, '1.1', '93.994', '-36.4', '4.858', '5191');</w:t>
      </w:r>
    </w:p>
    <w:p w14:paraId="0667666F" w14:textId="77777777" w:rsidR="00EE6FEB" w:rsidRDefault="00EE6FEB"/>
    <w:p w14:paraId="47D15C28" w14:textId="77777777" w:rsidR="00EE6FEB" w:rsidRDefault="00EE6FEB">
      <w:r>
        <w:t>INSERT INTO  "Customer_social_economic_data" ("Customer_id", "emp_var_rate", "cons_price_idx", "cons_conf_idx", "euribor3m", "nr_employed") VALUES (4467, '1.1', '93.994', '-36.4', '4.858', '5191');</w:t>
      </w:r>
    </w:p>
    <w:p w14:paraId="45C94E56" w14:textId="77777777" w:rsidR="00EE6FEB" w:rsidRDefault="00EE6FEB"/>
    <w:p w14:paraId="56CF10FB" w14:textId="77777777" w:rsidR="00EE6FEB" w:rsidRDefault="00EE6FEB">
      <w:r>
        <w:t>INSERT INTO  "Customer_social_economic_data" ("Customer_id", "emp_var_rate", "cons_price_idx", "cons_conf_idx", "euribor3m", "nr_employed") VALUES (4468, '1.1', '93.994', '-36.4', '4.858', '5191');</w:t>
      </w:r>
    </w:p>
    <w:p w14:paraId="60CB61EC" w14:textId="77777777" w:rsidR="00EE6FEB" w:rsidRDefault="00EE6FEB"/>
    <w:p w14:paraId="7578746C" w14:textId="77777777" w:rsidR="00EE6FEB" w:rsidRDefault="00EE6FEB">
      <w:r>
        <w:t>INSERT INTO  "Customer_social_economic_data" ("Customer_id", "emp_var_rate", "cons_price_idx", "cons_conf_idx", "euribor3m", "nr_employed") VALUES (4469, '1.1', '93.994', '-36.4', '4.858', '5191');</w:t>
      </w:r>
    </w:p>
    <w:p w14:paraId="29173D56" w14:textId="77777777" w:rsidR="00EE6FEB" w:rsidRDefault="00EE6FEB"/>
    <w:p w14:paraId="7B98C782" w14:textId="77777777" w:rsidR="00EE6FEB" w:rsidRDefault="00EE6FEB">
      <w:r>
        <w:t>INSERT INTO  "Customer_social_economic_data" ("Customer_id", "emp_var_rate", "cons_price_idx", "cons_conf_idx", "euribor3m", "nr_employed") VALUES (4470, '1.1', '93.994', '-36.4', '4.858', '5191');</w:t>
      </w:r>
    </w:p>
    <w:p w14:paraId="2F2ABA11" w14:textId="77777777" w:rsidR="00EE6FEB" w:rsidRDefault="00EE6FEB"/>
    <w:p w14:paraId="1530F120" w14:textId="77777777" w:rsidR="00EE6FEB" w:rsidRDefault="00EE6FEB">
      <w:r>
        <w:t>INSERT INTO  "Customer_social_economic_data" ("Customer_id", "emp_var_rate", "cons_price_idx", "cons_conf_idx", "euribor3m", "nr_employed") VALUES (4471, '1.1', '93.994', '-36.4', '4.858', '5191');</w:t>
      </w:r>
    </w:p>
    <w:p w14:paraId="119F0F07" w14:textId="77777777" w:rsidR="00EE6FEB" w:rsidRDefault="00EE6FEB"/>
    <w:p w14:paraId="1E102E13" w14:textId="77777777" w:rsidR="00EE6FEB" w:rsidRDefault="00EE6FEB">
      <w:r>
        <w:t>INSERT INTO  "Customer_social_economic_data" ("Customer_id", "emp_var_rate", "cons_price_idx", "cons_conf_idx", "euribor3m", "nr_employed") VALUES (4472, '1.1', '93.994', '-36.4', '4.858', '5191');</w:t>
      </w:r>
    </w:p>
    <w:p w14:paraId="6DC46105" w14:textId="77777777" w:rsidR="00EE6FEB" w:rsidRDefault="00EE6FEB"/>
    <w:p w14:paraId="21CB0005" w14:textId="77777777" w:rsidR="00EE6FEB" w:rsidRDefault="00EE6FEB">
      <w:r>
        <w:t>INSERT INTO  "Customer_social_economic_data" ("Customer_id", "emp_var_rate", "cons_price_idx", "cons_conf_idx", "euribor3m", "nr_employed") VALUES (4473, '1.1', '93.994', '-36.4', '4.858', '5191');</w:t>
      </w:r>
    </w:p>
    <w:p w14:paraId="03CC7565" w14:textId="77777777" w:rsidR="00EE6FEB" w:rsidRDefault="00EE6FEB"/>
    <w:p w14:paraId="55C0524C" w14:textId="77777777" w:rsidR="00EE6FEB" w:rsidRDefault="00EE6FEB">
      <w:r>
        <w:t>INSERT INTO  "Customer_social_economic_data" ("Customer_id", "emp_var_rate", "cons_price_idx", "cons_conf_idx", "euribor3m", "nr_employed") VALUES (4474, '1.1', '93.994', '-36.4', '4.858', '5191');</w:t>
      </w:r>
    </w:p>
    <w:p w14:paraId="4E2206B3" w14:textId="77777777" w:rsidR="00EE6FEB" w:rsidRDefault="00EE6FEB"/>
    <w:p w14:paraId="0A67D9BF" w14:textId="77777777" w:rsidR="00EE6FEB" w:rsidRDefault="00EE6FEB">
      <w:r>
        <w:t>INSERT INTO  "Customer_social_economic_data" ("Customer_id", "emp_var_rate", "cons_price_idx", "cons_conf_idx", "euribor3m", "nr_employed") VALUES (4475, '1.1', '93.994', '-36.4', '4.858', '5191');</w:t>
      </w:r>
    </w:p>
    <w:p w14:paraId="4D192A42" w14:textId="77777777" w:rsidR="00EE6FEB" w:rsidRDefault="00EE6FEB"/>
    <w:p w14:paraId="597716D1" w14:textId="77777777" w:rsidR="00EE6FEB" w:rsidRDefault="00EE6FEB">
      <w:r>
        <w:t>INSERT INTO  "Customer_social_economic_data" ("Customer_id", "emp_var_rate", "cons_price_idx", "cons_conf_idx", "euribor3m", "nr_employed") VALUES (4476, '1.1', '93.994', '-36.4', '4.858', '5191');</w:t>
      </w:r>
    </w:p>
    <w:p w14:paraId="48B33EE5" w14:textId="77777777" w:rsidR="00EE6FEB" w:rsidRDefault="00EE6FEB"/>
    <w:p w14:paraId="1F80B168" w14:textId="77777777" w:rsidR="00EE6FEB" w:rsidRDefault="00EE6FEB">
      <w:r>
        <w:t>INSERT INTO  "Customer_social_economic_data" ("Customer_id", "emp_var_rate", "cons_price_idx", "cons_conf_idx", "euribor3m", "nr_employed") VALUES (4477, '1.1', '93.994', '-36.4', '4.858', '5191');</w:t>
      </w:r>
    </w:p>
    <w:p w14:paraId="2722B0EF" w14:textId="77777777" w:rsidR="00EE6FEB" w:rsidRDefault="00EE6FEB"/>
    <w:p w14:paraId="78EA859B" w14:textId="77777777" w:rsidR="00EE6FEB" w:rsidRDefault="00EE6FEB">
      <w:r>
        <w:t>INSERT INTO  "Customer_social_economic_data" ("Customer_id", "emp_var_rate", "cons_price_idx", "cons_conf_idx", "euribor3m", "nr_employed") VALUES (4478, '1.1', '93.994', '-36.4', '4.858', '5191');</w:t>
      </w:r>
    </w:p>
    <w:p w14:paraId="581481C5" w14:textId="77777777" w:rsidR="00EE6FEB" w:rsidRDefault="00EE6FEB"/>
    <w:p w14:paraId="25C34327" w14:textId="77777777" w:rsidR="00EE6FEB" w:rsidRDefault="00EE6FEB">
      <w:r>
        <w:t>INSERT INTO  "Customer_social_economic_data" ("Customer_id", "emp_var_rate", "cons_price_idx", "cons_conf_idx", "euribor3m", "nr_employed") VALUES (4479, '1.1', '93.994', '-36.4', '4.858', '5191');</w:t>
      </w:r>
    </w:p>
    <w:p w14:paraId="4EF3E7D0" w14:textId="77777777" w:rsidR="00EE6FEB" w:rsidRDefault="00EE6FEB"/>
    <w:p w14:paraId="7E10FCB0" w14:textId="77777777" w:rsidR="00EE6FEB" w:rsidRDefault="00EE6FEB">
      <w:r>
        <w:t>INSERT INTO  "Customer_social_economic_data" ("Customer_id", "emp_var_rate", "cons_price_idx", "cons_conf_idx", "euribor3m", "nr_employed") VALUES (4480, '1.1', '93.994', '-36.4', '4.858', '5191');</w:t>
      </w:r>
    </w:p>
    <w:p w14:paraId="6CBADBE1" w14:textId="77777777" w:rsidR="00EE6FEB" w:rsidRDefault="00EE6FEB"/>
    <w:p w14:paraId="57922EF6" w14:textId="77777777" w:rsidR="00EE6FEB" w:rsidRDefault="00EE6FEB">
      <w:r>
        <w:t>INSERT INTO  "Customer_social_economic_data" ("Customer_id", "emp_var_rate", "cons_price_idx", "cons_conf_idx", "euribor3m", "nr_employed") VALUES (4481, '1.1', '93.994', '-36.4', '4.858', '5191');</w:t>
      </w:r>
    </w:p>
    <w:p w14:paraId="1E2086AF" w14:textId="77777777" w:rsidR="00EE6FEB" w:rsidRDefault="00EE6FEB"/>
    <w:p w14:paraId="60DBAFF4" w14:textId="77777777" w:rsidR="00EE6FEB" w:rsidRDefault="00EE6FEB">
      <w:r>
        <w:t>INSERT INTO  "Customer_social_economic_data" ("Customer_id", "emp_var_rate", "cons_price_idx", "cons_conf_idx", "euribor3m", "nr_employed") VALUES (4482, '1.1', '93.994', '-36.4', '4.858', '5191');</w:t>
      </w:r>
    </w:p>
    <w:p w14:paraId="66FA0F4F" w14:textId="77777777" w:rsidR="00EE6FEB" w:rsidRDefault="00EE6FEB"/>
    <w:p w14:paraId="222A4A94" w14:textId="77777777" w:rsidR="00EE6FEB" w:rsidRDefault="00EE6FEB">
      <w:r>
        <w:t>INSERT INTO  "Customer_social_economic_data" ("Customer_id", "emp_var_rate", "cons_price_idx", "cons_conf_idx", "euribor3m", "nr_employed") VALUES (4483, '1.1', '93.994', '-36.4', '4.858', '5191');</w:t>
      </w:r>
    </w:p>
    <w:p w14:paraId="4B7BD36D" w14:textId="77777777" w:rsidR="00EE6FEB" w:rsidRDefault="00EE6FEB"/>
    <w:p w14:paraId="686AD742" w14:textId="77777777" w:rsidR="00EE6FEB" w:rsidRDefault="00EE6FEB">
      <w:r>
        <w:t>INSERT INTO  "Customer_social_economic_data" ("Customer_id", "emp_var_rate", "cons_price_idx", "cons_conf_idx", "euribor3m", "nr_employed") VALUES (4484, '1.1', '93.994', '-36.4', '4.858', '5191');</w:t>
      </w:r>
    </w:p>
    <w:p w14:paraId="65D0F6EF" w14:textId="77777777" w:rsidR="00EE6FEB" w:rsidRDefault="00EE6FEB"/>
    <w:p w14:paraId="1C9E279C" w14:textId="77777777" w:rsidR="00EE6FEB" w:rsidRDefault="00EE6FEB">
      <w:r>
        <w:t>INSERT INTO  "Customer_social_economic_data" ("Customer_id", "emp_var_rate", "cons_price_idx", "cons_conf_idx", "euribor3m", "nr_employed") VALUES (4485, '1.1', '93.994', '-36.4', '4.858', '5191');</w:t>
      </w:r>
    </w:p>
    <w:p w14:paraId="7A625E04" w14:textId="77777777" w:rsidR="00EE6FEB" w:rsidRDefault="00EE6FEB"/>
    <w:p w14:paraId="2ABDB132" w14:textId="77777777" w:rsidR="00EE6FEB" w:rsidRDefault="00EE6FEB">
      <w:r>
        <w:t>INSERT INTO  "Customer_social_economic_data" ("Customer_id", "emp_var_rate", "cons_price_idx", "cons_conf_idx", "euribor3m", "nr_employed") VALUES (4486, '1.1', '93.994', '-36.4', '4.858', '5191');</w:t>
      </w:r>
    </w:p>
    <w:p w14:paraId="4A439AD0" w14:textId="77777777" w:rsidR="00EE6FEB" w:rsidRDefault="00EE6FEB"/>
    <w:p w14:paraId="1E96FAA0" w14:textId="77777777" w:rsidR="00EE6FEB" w:rsidRDefault="00EE6FEB">
      <w:r>
        <w:t>INSERT INTO  "Customer_social_economic_data" ("Customer_id", "emp_var_rate", "cons_price_idx", "cons_conf_idx", "euribor3m", "nr_employed") VALUES (4487, '1.1', '93.994', '-36.4', '4.858', '5191');</w:t>
      </w:r>
    </w:p>
    <w:p w14:paraId="21199688" w14:textId="77777777" w:rsidR="00EE6FEB" w:rsidRDefault="00EE6FEB"/>
    <w:p w14:paraId="6DB0A10A" w14:textId="77777777" w:rsidR="00EE6FEB" w:rsidRDefault="00EE6FEB">
      <w:r>
        <w:t>INSERT INTO  "Customer_social_economic_data" ("Customer_id", "emp_var_rate", "cons_price_idx", "cons_conf_idx", "euribor3m", "nr_employed") VALUES (4488, '1.1', '93.994', '-36.4', '4.858', '5191');</w:t>
      </w:r>
    </w:p>
    <w:p w14:paraId="2C1F0155" w14:textId="77777777" w:rsidR="00EE6FEB" w:rsidRDefault="00EE6FEB"/>
    <w:p w14:paraId="3C82E7BB" w14:textId="77777777" w:rsidR="00EE6FEB" w:rsidRDefault="00EE6FEB">
      <w:r>
        <w:t>INSERT INTO  "Customer_social_economic_data" ("Customer_id", "emp_var_rate", "cons_price_idx", "cons_conf_idx", "euribor3m", "nr_employed") VALUES (4489, '1.1', '93.994', '-36.4', '4.858', '5191');</w:t>
      </w:r>
    </w:p>
    <w:p w14:paraId="0500C036" w14:textId="77777777" w:rsidR="00EE6FEB" w:rsidRDefault="00EE6FEB"/>
    <w:p w14:paraId="08DA91D7" w14:textId="77777777" w:rsidR="00EE6FEB" w:rsidRDefault="00EE6FEB">
      <w:r>
        <w:t>INSERT INTO  "Customer_social_economic_data" ("Customer_id", "emp_var_rate", "cons_price_idx", "cons_conf_idx", "euribor3m", "nr_employed") VALUES (4490, '1.1', '93.994', '-36.4', '4.858', '5191');</w:t>
      </w:r>
    </w:p>
    <w:p w14:paraId="44199DC0" w14:textId="77777777" w:rsidR="00EE6FEB" w:rsidRDefault="00EE6FEB"/>
    <w:p w14:paraId="25C5B4E1" w14:textId="77777777" w:rsidR="00EE6FEB" w:rsidRDefault="00EE6FEB">
      <w:r>
        <w:t>INSERT INTO  "Customer_social_economic_data" ("Customer_id", "emp_var_rate", "cons_price_idx", "cons_conf_idx", "euribor3m", "nr_employed") VALUES (4491, '1.1', '93.994', '-36.4', '4.858', '5191');</w:t>
      </w:r>
    </w:p>
    <w:p w14:paraId="2CB8E552" w14:textId="77777777" w:rsidR="00EE6FEB" w:rsidRDefault="00EE6FEB"/>
    <w:p w14:paraId="4C423C80" w14:textId="77777777" w:rsidR="00EE6FEB" w:rsidRDefault="00EE6FEB">
      <w:r>
        <w:t>INSERT INTO  "Customer_social_economic_data" ("Customer_id", "emp_var_rate", "cons_price_idx", "cons_conf_idx", "euribor3m", "nr_employed") VALUES (4492, '1.1', '93.994', '-36.4', '4.858', '5191');</w:t>
      </w:r>
    </w:p>
    <w:p w14:paraId="2417DFCE" w14:textId="77777777" w:rsidR="00EE6FEB" w:rsidRDefault="00EE6FEB"/>
    <w:p w14:paraId="42F1AB7E" w14:textId="77777777" w:rsidR="00EE6FEB" w:rsidRDefault="00EE6FEB">
      <w:r>
        <w:t>INSERT INTO  "Customer_social_economic_data" ("Customer_id", "emp_var_rate", "cons_price_idx", "cons_conf_idx", "euribor3m", "nr_employed") VALUES (4493, '1.1', '93.994', '-36.4', '4.858', '5191');</w:t>
      </w:r>
    </w:p>
    <w:p w14:paraId="4C4CC974" w14:textId="77777777" w:rsidR="00EE6FEB" w:rsidRDefault="00EE6FEB"/>
    <w:p w14:paraId="38D94853" w14:textId="77777777" w:rsidR="00EE6FEB" w:rsidRDefault="00EE6FEB">
      <w:r>
        <w:t>INSERT INTO  "Customer_social_economic_data" ("Customer_id", "emp_var_rate", "cons_price_idx", "cons_conf_idx", "euribor3m", "nr_employed") VALUES (4494, '1.1', '93.994', '-36.4', '4.858', '5191');</w:t>
      </w:r>
    </w:p>
    <w:p w14:paraId="02B86230" w14:textId="77777777" w:rsidR="00EE6FEB" w:rsidRDefault="00EE6FEB"/>
    <w:p w14:paraId="769B6A3B" w14:textId="77777777" w:rsidR="00EE6FEB" w:rsidRDefault="00EE6FEB">
      <w:r>
        <w:t>INSERT INTO  "Customer_social_economic_data" ("Customer_id", "emp_var_rate", "cons_price_idx", "cons_conf_idx", "euribor3m", "nr_employed") VALUES (4495, '1.1', '93.994', '-36.4', '4.858', '5191');</w:t>
      </w:r>
    </w:p>
    <w:p w14:paraId="43474C60" w14:textId="77777777" w:rsidR="00EE6FEB" w:rsidRDefault="00EE6FEB"/>
    <w:p w14:paraId="2149E1DC" w14:textId="77777777" w:rsidR="00EE6FEB" w:rsidRDefault="00EE6FEB">
      <w:r>
        <w:t>INSERT INTO  "Customer_social_economic_data" ("Customer_id", "emp_var_rate", "cons_price_idx", "cons_conf_idx", "euribor3m", "nr_employed") VALUES (4496, '1.1', '93.994', '-36.4', '4.858', '5191');</w:t>
      </w:r>
    </w:p>
    <w:p w14:paraId="2A6A6660" w14:textId="77777777" w:rsidR="00EE6FEB" w:rsidRDefault="00EE6FEB"/>
    <w:p w14:paraId="4EE64638" w14:textId="77777777" w:rsidR="00EE6FEB" w:rsidRDefault="00EE6FEB">
      <w:r>
        <w:t>INSERT INTO  "Customer_social_economic_data" ("Customer_id", "emp_var_rate", "cons_price_idx", "cons_conf_idx", "euribor3m", "nr_employed") VALUES (4497, '1.1', '93.994', '-36.4', '4.858', '5191');</w:t>
      </w:r>
    </w:p>
    <w:p w14:paraId="7320A7E9" w14:textId="77777777" w:rsidR="00EE6FEB" w:rsidRDefault="00EE6FEB"/>
    <w:p w14:paraId="46D6801E" w14:textId="77777777" w:rsidR="00EE6FEB" w:rsidRDefault="00EE6FEB">
      <w:r>
        <w:t>INSERT INTO  "Customer_social_economic_data" ("Customer_id", "emp_var_rate", "cons_price_idx", "cons_conf_idx", "euribor3m", "nr_employed") VALUES (4498, '1.1', '93.994', '-36.4', '4.858', '5191');</w:t>
      </w:r>
    </w:p>
    <w:p w14:paraId="2DFDDD16" w14:textId="77777777" w:rsidR="00EE6FEB" w:rsidRDefault="00EE6FEB"/>
    <w:p w14:paraId="7F1754D4" w14:textId="77777777" w:rsidR="00EE6FEB" w:rsidRDefault="00EE6FEB">
      <w:r>
        <w:t>INSERT INTO  "Customer_social_economic_data" ("Customer_id", "emp_var_rate", "cons_price_idx", "cons_conf_idx", "euribor3m", "nr_employed") VALUES (4499, '1.1', '93.994', '-36.4', '4.858', '5191');</w:t>
      </w:r>
    </w:p>
    <w:p w14:paraId="3D1E3FED" w14:textId="77777777" w:rsidR="00EE6FEB" w:rsidRDefault="00EE6FEB"/>
    <w:p w14:paraId="4C874B20" w14:textId="77777777" w:rsidR="00EE6FEB" w:rsidRDefault="00EE6FEB">
      <w:r>
        <w:t>INSERT INTO  "Customer_social_economic_data" ("Customer_id", "emp_var_rate", "cons_price_idx", "cons_conf_idx", "euribor3m", "nr_employed") VALUES (4500, '1.1', '93.994', '-36.4', '4.858', '5191');</w:t>
      </w:r>
    </w:p>
    <w:p w14:paraId="7D59F745" w14:textId="77777777" w:rsidR="00EE6FEB" w:rsidRDefault="00EE6FEB"/>
    <w:p w14:paraId="7F6FFA70" w14:textId="77777777" w:rsidR="00EE6FEB" w:rsidRDefault="00EE6FEB">
      <w:r>
        <w:t>INSERT INTO  "Customer_social_economic_data" ("Customer_id", "emp_var_rate", "cons_price_idx", "cons_conf_idx", "euribor3m", "nr_employed") VALUES (4501, '1.1', '93.994', '-36.4', '4.858', '5191');</w:t>
      </w:r>
    </w:p>
    <w:p w14:paraId="05E79BF1" w14:textId="77777777" w:rsidR="00EE6FEB" w:rsidRDefault="00EE6FEB"/>
    <w:p w14:paraId="21562CC4" w14:textId="77777777" w:rsidR="00EE6FEB" w:rsidRDefault="00EE6FEB">
      <w:r>
        <w:t>INSERT INTO  "Customer_social_economic_data" ("Customer_id", "emp_var_rate", "cons_price_idx", "cons_conf_idx", "euribor3m", "nr_employed") VALUES (4502, '1.1', '93.994', '-36.4', '4.858', '5191');</w:t>
      </w:r>
    </w:p>
    <w:p w14:paraId="0200283C" w14:textId="77777777" w:rsidR="00EE6FEB" w:rsidRDefault="00EE6FEB"/>
    <w:p w14:paraId="5B142EC8" w14:textId="77777777" w:rsidR="00EE6FEB" w:rsidRDefault="00EE6FEB">
      <w:r>
        <w:t>INSERT INTO  "Customer_social_economic_data" ("Customer_id", "emp_var_rate", "cons_price_idx", "cons_conf_idx", "euribor3m", "nr_employed") VALUES (4503, '1.1', '93.994', '-36.4', '4.858', '5191');</w:t>
      </w:r>
    </w:p>
    <w:p w14:paraId="30539636" w14:textId="77777777" w:rsidR="00EE6FEB" w:rsidRDefault="00EE6FEB"/>
    <w:p w14:paraId="11B66126" w14:textId="77777777" w:rsidR="00EE6FEB" w:rsidRDefault="00EE6FEB">
      <w:r>
        <w:t>INSERT INTO  "Customer_social_economic_data" ("Customer_id", "emp_var_rate", "cons_price_idx", "cons_conf_idx", "euribor3m", "nr_employed") VALUES (4504, '1.1', '93.994', '-36.4', '4.858', '5191');</w:t>
      </w:r>
    </w:p>
    <w:p w14:paraId="1CB9A5E1" w14:textId="77777777" w:rsidR="00EE6FEB" w:rsidRDefault="00EE6FEB"/>
    <w:p w14:paraId="191D6FA0" w14:textId="77777777" w:rsidR="00EE6FEB" w:rsidRDefault="00EE6FEB">
      <w:r>
        <w:t>INSERT INTO  "Customer_social_economic_data" ("Customer_id", "emp_var_rate", "cons_price_idx", "cons_conf_idx", "euribor3m", "nr_employed") VALUES (4505, '1.1', '93.994', '-36.4', '4.858', '5191');</w:t>
      </w:r>
    </w:p>
    <w:p w14:paraId="194FFA29" w14:textId="77777777" w:rsidR="00EE6FEB" w:rsidRDefault="00EE6FEB"/>
    <w:p w14:paraId="2C3CB0BE" w14:textId="77777777" w:rsidR="00EE6FEB" w:rsidRDefault="00EE6FEB">
      <w:r>
        <w:t>INSERT INTO  "Customer_social_economic_data" ("Customer_id", "emp_var_rate", "cons_price_idx", "cons_conf_idx", "euribor3m", "nr_employed") VALUES (4506, '1.1', '93.994', '-36.4', '4.858', '5191');</w:t>
      </w:r>
    </w:p>
    <w:p w14:paraId="2F552531" w14:textId="77777777" w:rsidR="00EE6FEB" w:rsidRDefault="00EE6FEB"/>
    <w:p w14:paraId="70809D2B" w14:textId="77777777" w:rsidR="00EE6FEB" w:rsidRDefault="00EE6FEB">
      <w:r>
        <w:t>INSERT INTO  "Customer_social_economic_data" ("Customer_id", "emp_var_rate", "cons_price_idx", "cons_conf_idx", "euribor3m", "nr_employed") VALUES (4507, '1.1', '93.994', '-36.4', '4.858', '5191');</w:t>
      </w:r>
    </w:p>
    <w:p w14:paraId="111A68B2" w14:textId="77777777" w:rsidR="00EE6FEB" w:rsidRDefault="00EE6FEB"/>
    <w:p w14:paraId="3D2F21B2" w14:textId="77777777" w:rsidR="00EE6FEB" w:rsidRDefault="00EE6FEB">
      <w:r>
        <w:t>INSERT INTO  "Customer_social_economic_data" ("Customer_id", "emp_var_rate", "cons_price_idx", "cons_conf_idx", "euribor3m", "nr_employed") VALUES (4508, '1.1', '93.994', '-36.4', '4.858', '5191');</w:t>
      </w:r>
    </w:p>
    <w:p w14:paraId="542C89DF" w14:textId="77777777" w:rsidR="00EE6FEB" w:rsidRDefault="00EE6FEB"/>
    <w:p w14:paraId="4BB2128B" w14:textId="77777777" w:rsidR="00EE6FEB" w:rsidRDefault="00EE6FEB">
      <w:r>
        <w:t>INSERT INTO  "Customer_social_economic_data" ("Customer_id", "emp_var_rate", "cons_price_idx", "cons_conf_idx", "euribor3m", "nr_employed") VALUES (4509, '1.1', '93.994', '-36.4', '4.858', '5191');</w:t>
      </w:r>
    </w:p>
    <w:p w14:paraId="097E32DE" w14:textId="77777777" w:rsidR="00EE6FEB" w:rsidRDefault="00EE6FEB"/>
    <w:p w14:paraId="4972365B" w14:textId="77777777" w:rsidR="00EE6FEB" w:rsidRDefault="00EE6FEB">
      <w:r>
        <w:t>INSERT INTO  "Customer_social_economic_data" ("Customer_id", "emp_var_rate", "cons_price_idx", "cons_conf_idx", "euribor3m", "nr_employed") VALUES (4510, '1.1', '93.994', '-36.4', '4.858', '5191');</w:t>
      </w:r>
    </w:p>
    <w:p w14:paraId="3D9C1461" w14:textId="77777777" w:rsidR="00EE6FEB" w:rsidRDefault="00EE6FEB"/>
    <w:p w14:paraId="27C6A67B" w14:textId="77777777" w:rsidR="00EE6FEB" w:rsidRDefault="00EE6FEB">
      <w:r>
        <w:t>INSERT INTO  "Customer_social_economic_data" ("Customer_id", "emp_var_rate", "cons_price_idx", "cons_conf_idx", "euribor3m", "nr_employed") VALUES (4511, '1.1', '93.994', '-36.4', '4.858', '5191');</w:t>
      </w:r>
    </w:p>
    <w:p w14:paraId="0AED7CFA" w14:textId="77777777" w:rsidR="00EE6FEB" w:rsidRDefault="00EE6FEB"/>
    <w:p w14:paraId="53E03073" w14:textId="77777777" w:rsidR="00EE6FEB" w:rsidRDefault="00EE6FEB">
      <w:r>
        <w:t>INSERT INTO  "Customer_social_economic_data" ("Customer_id", "emp_var_rate", "cons_price_idx", "cons_conf_idx", "euribor3m", "nr_employed") VALUES (4512, '1.1', '93.994', '-36.4', '4.858', '5191');</w:t>
      </w:r>
    </w:p>
    <w:p w14:paraId="5AAF9D5E" w14:textId="77777777" w:rsidR="00EE6FEB" w:rsidRDefault="00EE6FEB"/>
    <w:p w14:paraId="1E350714" w14:textId="77777777" w:rsidR="00EE6FEB" w:rsidRDefault="00EE6FEB">
      <w:r>
        <w:t>INSERT INTO  "Customer_social_economic_data" ("Customer_id", "emp_var_rate", "cons_price_idx", "cons_conf_idx", "euribor3m", "nr_employed") VALUES (4513, '1.1', '93.994', '-36.4', '4.858', '5191');</w:t>
      </w:r>
    </w:p>
    <w:p w14:paraId="735D3B44" w14:textId="77777777" w:rsidR="00EE6FEB" w:rsidRDefault="00EE6FEB"/>
    <w:p w14:paraId="5AB797F6" w14:textId="77777777" w:rsidR="00EE6FEB" w:rsidRDefault="00EE6FEB">
      <w:r>
        <w:t>INSERT INTO  "Customer_social_economic_data" ("Customer_id", "emp_var_rate", "cons_price_idx", "cons_conf_idx", "euribor3m", "nr_employed") VALUES (4514, '1.1', '93.994', '-36.4', '4.858', '5191');</w:t>
      </w:r>
    </w:p>
    <w:p w14:paraId="504DA6BC" w14:textId="77777777" w:rsidR="00EE6FEB" w:rsidRDefault="00EE6FEB"/>
    <w:p w14:paraId="4E02697D" w14:textId="77777777" w:rsidR="00EE6FEB" w:rsidRDefault="00EE6FEB">
      <w:r>
        <w:t>INSERT INTO  "Customer_social_economic_data" ("Customer_id", "emp_var_rate", "cons_price_idx", "cons_conf_idx", "euribor3m", "nr_employed") VALUES (4515, '1.1', '93.994', '-36.4', '4.858', '5191');</w:t>
      </w:r>
    </w:p>
    <w:p w14:paraId="4D95CF87" w14:textId="77777777" w:rsidR="00EE6FEB" w:rsidRDefault="00EE6FEB"/>
    <w:p w14:paraId="07475632" w14:textId="77777777" w:rsidR="00EE6FEB" w:rsidRDefault="00EE6FEB">
      <w:r>
        <w:t>INSERT INTO  "Customer_social_economic_data" ("Customer_id", "emp_var_rate", "cons_price_idx", "cons_conf_idx", "euribor3m", "nr_employed") VALUES (4516, '1.1', '93.994', '-36.4', '4.858', '5191');</w:t>
      </w:r>
    </w:p>
    <w:p w14:paraId="56C28212" w14:textId="77777777" w:rsidR="00EE6FEB" w:rsidRDefault="00EE6FEB"/>
    <w:p w14:paraId="7F04D86F" w14:textId="77777777" w:rsidR="00EE6FEB" w:rsidRDefault="00EE6FEB">
      <w:r>
        <w:t>INSERT INTO  "Customer_social_economic_data" ("Customer_id", "emp_var_rate", "cons_price_idx", "cons_conf_idx", "euribor3m", "nr_employed") VALUES (4517, '1.1', '93.994', '-36.4', '4.858', '5191');</w:t>
      </w:r>
    </w:p>
    <w:p w14:paraId="77F009BD" w14:textId="77777777" w:rsidR="00EE6FEB" w:rsidRDefault="00EE6FEB"/>
    <w:p w14:paraId="4EB29BC2" w14:textId="77777777" w:rsidR="00EE6FEB" w:rsidRDefault="00EE6FEB">
      <w:r>
        <w:t>INSERT INTO  "Customer_social_economic_data" ("Customer_id", "emp_var_rate", "cons_price_idx", "cons_conf_idx", "euribor3m", "nr_employed") VALUES (4518, '1.1', '93.994', '-36.4', '4.858', '5191');</w:t>
      </w:r>
    </w:p>
    <w:p w14:paraId="350E444F" w14:textId="77777777" w:rsidR="00EE6FEB" w:rsidRDefault="00EE6FEB"/>
    <w:p w14:paraId="7F5F5493" w14:textId="77777777" w:rsidR="00EE6FEB" w:rsidRDefault="00EE6FEB">
      <w:r>
        <w:t>INSERT INTO  "Customer_social_economic_data" ("Customer_id", "emp_var_rate", "cons_price_idx", "cons_conf_idx", "euribor3m", "nr_employed") VALUES (4519, '1.1', '93.994', '-36.4', '4.858', '5191');</w:t>
      </w:r>
    </w:p>
    <w:p w14:paraId="073C8F5B" w14:textId="77777777" w:rsidR="00EE6FEB" w:rsidRDefault="00EE6FEB"/>
    <w:p w14:paraId="39544497" w14:textId="77777777" w:rsidR="00EE6FEB" w:rsidRDefault="00EE6FEB">
      <w:r>
        <w:t>INSERT INTO  "Customer_social_economic_data" ("Customer_id", "emp_var_rate", "cons_price_idx", "cons_conf_idx", "euribor3m", "nr_employed") VALUES (4520, '1.1', '93.994', '-36.4', '4.858', '5191');</w:t>
      </w:r>
    </w:p>
    <w:p w14:paraId="70D826F9" w14:textId="77777777" w:rsidR="00EE6FEB" w:rsidRDefault="00EE6FEB"/>
    <w:p w14:paraId="2F5C21A8" w14:textId="77777777" w:rsidR="00EE6FEB" w:rsidRDefault="00EE6FEB">
      <w:r>
        <w:t>INSERT INTO  "Customer_social_economic_data" ("Customer_id", "emp_var_rate", "cons_price_idx", "cons_conf_idx", "euribor3m", "nr_employed") VALUES (4521, '1.1', '93.994', '-36.4', '4.858', '5191');</w:t>
      </w:r>
    </w:p>
    <w:p w14:paraId="7C8405F7" w14:textId="77777777" w:rsidR="00EE6FEB" w:rsidRDefault="00EE6FEB"/>
    <w:p w14:paraId="6FE5D00F" w14:textId="77777777" w:rsidR="00EE6FEB" w:rsidRDefault="00EE6FEB">
      <w:r>
        <w:t>INSERT INTO  "Customer_social_economic_data" ("Customer_id", "emp_var_rate", "cons_price_idx", "cons_conf_idx", "euribor3m", "nr_employed") VALUES (4522, '1.1', '93.994', '-36.4', '4.858', '5191');</w:t>
      </w:r>
    </w:p>
    <w:p w14:paraId="5E6BCF0D" w14:textId="77777777" w:rsidR="00EE6FEB" w:rsidRDefault="00EE6FEB"/>
    <w:p w14:paraId="68F30C72" w14:textId="77777777" w:rsidR="00EE6FEB" w:rsidRDefault="00EE6FEB">
      <w:r>
        <w:t>INSERT INTO  "Customer_social_economic_data" ("Customer_id", "emp_var_rate", "cons_price_idx", "cons_conf_idx", "euribor3m", "nr_employed") VALUES (4523, '1.1', '93.994', '-36.4', '4.858', '5191');</w:t>
      </w:r>
    </w:p>
    <w:p w14:paraId="4F3172BD" w14:textId="77777777" w:rsidR="00EE6FEB" w:rsidRDefault="00EE6FEB"/>
    <w:p w14:paraId="370BAA22" w14:textId="77777777" w:rsidR="00EE6FEB" w:rsidRDefault="00EE6FEB">
      <w:r>
        <w:t>INSERT INTO  "Customer_social_economic_data" ("Customer_id", "emp_var_rate", "cons_price_idx", "cons_conf_idx", "euribor3m", "nr_employed") VALUES (4524, '1.1', '93.994', '-36.4', '4.858', '5191');</w:t>
      </w:r>
    </w:p>
    <w:p w14:paraId="558A9C4A" w14:textId="77777777" w:rsidR="00EE6FEB" w:rsidRDefault="00EE6FEB"/>
    <w:p w14:paraId="419A96BA" w14:textId="77777777" w:rsidR="00EE6FEB" w:rsidRDefault="00EE6FEB">
      <w:r>
        <w:t>INSERT INTO  "Customer_social_economic_data" ("Customer_id", "emp_var_rate", "cons_price_idx", "cons_conf_idx", "euribor3m", "nr_employed") VALUES (4525, '1.1', '93.994', '-36.4', '4.858', '5191');</w:t>
      </w:r>
    </w:p>
    <w:p w14:paraId="62954139" w14:textId="77777777" w:rsidR="00EE6FEB" w:rsidRDefault="00EE6FEB"/>
    <w:p w14:paraId="12F417E1" w14:textId="77777777" w:rsidR="00EE6FEB" w:rsidRDefault="00EE6FEB">
      <w:r>
        <w:t>INSERT INTO  "Customer_social_economic_data" ("Customer_id", "emp_var_rate", "cons_price_idx", "cons_conf_idx", "euribor3m", "nr_employed") VALUES (4526, '1.1', '93.994', '-36.4', '4.858', '5191');</w:t>
      </w:r>
    </w:p>
    <w:p w14:paraId="3944C2FE" w14:textId="77777777" w:rsidR="00EE6FEB" w:rsidRDefault="00EE6FEB"/>
    <w:p w14:paraId="1DF96337" w14:textId="77777777" w:rsidR="00EE6FEB" w:rsidRDefault="00EE6FEB">
      <w:r>
        <w:t>INSERT INTO  "Customer_social_economic_data" ("Customer_id", "emp_var_rate", "cons_price_idx", "cons_conf_idx", "euribor3m", "nr_employed") VALUES (4527, '1.1', '93.994', '-36.4', '4.858', '5191');</w:t>
      </w:r>
    </w:p>
    <w:p w14:paraId="035FFFC3" w14:textId="77777777" w:rsidR="00EE6FEB" w:rsidRDefault="00EE6FEB"/>
    <w:p w14:paraId="14E399F5" w14:textId="77777777" w:rsidR="00EE6FEB" w:rsidRDefault="00EE6FEB">
      <w:r>
        <w:t>INSERT INTO  "Customer_social_economic_data" ("Customer_id", "emp_var_rate", "cons_price_idx", "cons_conf_idx", "euribor3m", "nr_employed") VALUES (4528, '1.1', '93.994', '-36.4', '4.858', '5191');</w:t>
      </w:r>
    </w:p>
    <w:p w14:paraId="7A9615BB" w14:textId="77777777" w:rsidR="00EE6FEB" w:rsidRDefault="00EE6FEB"/>
    <w:p w14:paraId="6ACC9CF2" w14:textId="77777777" w:rsidR="00EE6FEB" w:rsidRDefault="00EE6FEB">
      <w:r>
        <w:t>INSERT INTO  "Customer_social_economic_data" ("Customer_id", "emp_var_rate", "cons_price_idx", "cons_conf_idx", "euribor3m", "nr_employed") VALUES (4529, '1.1', '93.994', '-36.4', '4.858', '5191');</w:t>
      </w:r>
    </w:p>
    <w:p w14:paraId="46ADCD0D" w14:textId="77777777" w:rsidR="00EE6FEB" w:rsidRDefault="00EE6FEB"/>
    <w:p w14:paraId="14A03D2C" w14:textId="77777777" w:rsidR="00EE6FEB" w:rsidRDefault="00EE6FEB">
      <w:r>
        <w:t>INSERT INTO  "Customer_social_economic_data" ("Customer_id", "emp_var_rate", "cons_price_idx", "cons_conf_idx", "euribor3m", "nr_employed") VALUES (4530, '1.1', '93.994', '-36.4', '4.858', '5191');</w:t>
      </w:r>
    </w:p>
    <w:p w14:paraId="62578578" w14:textId="77777777" w:rsidR="00EE6FEB" w:rsidRDefault="00EE6FEB"/>
    <w:p w14:paraId="52A8272E" w14:textId="77777777" w:rsidR="00EE6FEB" w:rsidRDefault="00EE6FEB">
      <w:r>
        <w:t>INSERT INTO  "Customer_social_economic_data" ("Customer_id", "emp_var_rate", "cons_price_idx", "cons_conf_idx", "euribor3m", "nr_employed") VALUES (4531, '1.1', '93.994', '-36.4', '4.858', '5191');</w:t>
      </w:r>
    </w:p>
    <w:p w14:paraId="17F400B5" w14:textId="77777777" w:rsidR="00EE6FEB" w:rsidRDefault="00EE6FEB"/>
    <w:p w14:paraId="06CBCFF0" w14:textId="77777777" w:rsidR="00EE6FEB" w:rsidRDefault="00EE6FEB">
      <w:r>
        <w:t>INSERT INTO  "Customer_social_economic_data" ("Customer_id", "emp_var_rate", "cons_price_idx", "cons_conf_idx", "euribor3m", "nr_employed") VALUES (4532, '1.1', '93.994', '-36.4', '4.858', '5191');</w:t>
      </w:r>
    </w:p>
    <w:p w14:paraId="53F4D5CB" w14:textId="77777777" w:rsidR="00EE6FEB" w:rsidRDefault="00EE6FEB"/>
    <w:p w14:paraId="72BAC202" w14:textId="77777777" w:rsidR="00EE6FEB" w:rsidRDefault="00EE6FEB">
      <w:r>
        <w:t>INSERT INTO  "Customer_social_economic_data" ("Customer_id", "emp_var_rate", "cons_price_idx", "cons_conf_idx", "euribor3m", "nr_employed") VALUES (4533, '1.1', '93.994', '-36.4', '4.858', '5191');</w:t>
      </w:r>
    </w:p>
    <w:p w14:paraId="01B1AAD6" w14:textId="77777777" w:rsidR="00EE6FEB" w:rsidRDefault="00EE6FEB"/>
    <w:p w14:paraId="17F37AA2" w14:textId="77777777" w:rsidR="00EE6FEB" w:rsidRDefault="00EE6FEB">
      <w:r>
        <w:t>INSERT INTO  "Customer_social_economic_data" ("Customer_id", "emp_var_rate", "cons_price_idx", "cons_conf_idx", "euribor3m", "nr_employed") VALUES (4534, '1.1', '93.994', '-36.4', '4.858', '5191');</w:t>
      </w:r>
    </w:p>
    <w:p w14:paraId="72B456BE" w14:textId="77777777" w:rsidR="00EE6FEB" w:rsidRDefault="00EE6FEB"/>
    <w:p w14:paraId="0B70A938" w14:textId="77777777" w:rsidR="00EE6FEB" w:rsidRDefault="00EE6FEB">
      <w:r>
        <w:t>INSERT INTO  "Customer_social_economic_data" ("Customer_id", "emp_var_rate", "cons_price_idx", "cons_conf_idx", "euribor3m", "nr_employed") VALUES (4535, '1.1', '93.994', '-36.4', '4.857', '5191');</w:t>
      </w:r>
    </w:p>
    <w:p w14:paraId="7C1875EC" w14:textId="77777777" w:rsidR="00EE6FEB" w:rsidRDefault="00EE6FEB"/>
    <w:p w14:paraId="5170E1DC" w14:textId="77777777" w:rsidR="00EE6FEB" w:rsidRDefault="00EE6FEB">
      <w:r>
        <w:t>INSERT INTO  "Customer_social_economic_data" ("Customer_id", "emp_var_rate", "cons_price_idx", "cons_conf_idx", "euribor3m", "nr_employed") VALUES (4536, '1.1', '93.994', '-36.4', '4.857', '5191');</w:t>
      </w:r>
    </w:p>
    <w:p w14:paraId="729589F6" w14:textId="77777777" w:rsidR="00EE6FEB" w:rsidRDefault="00EE6FEB"/>
    <w:p w14:paraId="6DDAA8C9" w14:textId="77777777" w:rsidR="00EE6FEB" w:rsidRDefault="00EE6FEB">
      <w:r>
        <w:t>INSERT INTO  "Customer_social_economic_data" ("Customer_id", "emp_var_rate", "cons_price_idx", "cons_conf_idx", "euribor3m", "nr_employed") VALUES (4537, '1.1', '93.994', '-36.4', '4.857', '5191');</w:t>
      </w:r>
    </w:p>
    <w:p w14:paraId="788A2220" w14:textId="77777777" w:rsidR="00EE6FEB" w:rsidRDefault="00EE6FEB"/>
    <w:p w14:paraId="664C103F" w14:textId="77777777" w:rsidR="00EE6FEB" w:rsidRDefault="00EE6FEB">
      <w:r>
        <w:t>INSERT INTO  "Customer_social_economic_data" ("Customer_id", "emp_var_rate", "cons_price_idx", "cons_conf_idx", "euribor3m", "nr_employed") VALUES (4538, '1.1', '93.994', '-36.4', '4.857', '5191');</w:t>
      </w:r>
    </w:p>
    <w:p w14:paraId="0F182D03" w14:textId="77777777" w:rsidR="00EE6FEB" w:rsidRDefault="00EE6FEB"/>
    <w:p w14:paraId="2D8383B0" w14:textId="77777777" w:rsidR="00EE6FEB" w:rsidRDefault="00EE6FEB">
      <w:r>
        <w:t>INSERT INTO  "Customer_social_economic_data" ("Customer_id", "emp_var_rate", "cons_price_idx", "cons_conf_idx", "euribor3m", "nr_employed") VALUES (4539, '1.1', '93.994', '-36.4', '4.857', '5191');</w:t>
      </w:r>
    </w:p>
    <w:p w14:paraId="295FC83D" w14:textId="77777777" w:rsidR="00EE6FEB" w:rsidRDefault="00EE6FEB"/>
    <w:p w14:paraId="5A9182B5" w14:textId="77777777" w:rsidR="00EE6FEB" w:rsidRDefault="00EE6FEB">
      <w:r>
        <w:t>INSERT INTO  "Customer_social_economic_data" ("Customer_id", "emp_var_rate", "cons_price_idx", "cons_conf_idx", "euribor3m", "nr_employed") VALUES (4540, '1.1', '93.994', '-36.4', '4.857', '5191');</w:t>
      </w:r>
    </w:p>
    <w:p w14:paraId="1B503C96" w14:textId="77777777" w:rsidR="00EE6FEB" w:rsidRDefault="00EE6FEB"/>
    <w:p w14:paraId="7031105E" w14:textId="77777777" w:rsidR="00EE6FEB" w:rsidRDefault="00EE6FEB">
      <w:r>
        <w:t>INSERT INTO  "Customer_social_economic_data" ("Customer_id", "emp_var_rate", "cons_price_idx", "cons_conf_idx", "euribor3m", "nr_employed") VALUES (4541, '1.1', '93.994', '-36.4', '4.857', '5191');</w:t>
      </w:r>
    </w:p>
    <w:p w14:paraId="254DEA19" w14:textId="77777777" w:rsidR="00EE6FEB" w:rsidRDefault="00EE6FEB"/>
    <w:p w14:paraId="391A95FA" w14:textId="77777777" w:rsidR="00EE6FEB" w:rsidRDefault="00EE6FEB">
      <w:r>
        <w:t>INSERT INTO  "Customer_social_economic_data" ("Customer_id", "emp_var_rate", "cons_price_idx", "cons_conf_idx", "euribor3m", "nr_employed") VALUES (4542, '1.1', '93.994', '-36.4', '4.857', '5191');</w:t>
      </w:r>
    </w:p>
    <w:p w14:paraId="4BF869F1" w14:textId="77777777" w:rsidR="00EE6FEB" w:rsidRDefault="00EE6FEB"/>
    <w:p w14:paraId="14051F64" w14:textId="77777777" w:rsidR="00EE6FEB" w:rsidRDefault="00EE6FEB">
      <w:r>
        <w:t>INSERT INTO  "Customer_social_economic_data" ("Customer_id", "emp_var_rate", "cons_price_idx", "cons_conf_idx", "euribor3m", "nr_employed") VALUES (4543, '1.1', '93.994', '-36.4', '4.857', '5191');</w:t>
      </w:r>
    </w:p>
    <w:p w14:paraId="2391F4D4" w14:textId="77777777" w:rsidR="00EE6FEB" w:rsidRDefault="00EE6FEB"/>
    <w:p w14:paraId="316A3704" w14:textId="77777777" w:rsidR="00EE6FEB" w:rsidRDefault="00EE6FEB">
      <w:r>
        <w:t>INSERT INTO  "Customer_social_economic_data" ("Customer_id", "emp_var_rate", "cons_price_idx", "cons_conf_idx", "euribor3m", "nr_employed") VALUES (4544, '1.1', '93.994', '-36.4', '4.857', '5191');</w:t>
      </w:r>
    </w:p>
    <w:p w14:paraId="52CD71AA" w14:textId="77777777" w:rsidR="00EE6FEB" w:rsidRDefault="00EE6FEB"/>
    <w:p w14:paraId="2E8E5F1A" w14:textId="77777777" w:rsidR="00EE6FEB" w:rsidRDefault="00EE6FEB">
      <w:r>
        <w:t>INSERT INTO  "Customer_social_economic_data" ("Customer_id", "emp_var_rate", "cons_price_idx", "cons_conf_idx", "euribor3m", "nr_employed") VALUES (4545, '1.1', '93.994', '-36.4', '4.857', '5191');</w:t>
      </w:r>
    </w:p>
    <w:p w14:paraId="26E321D8" w14:textId="77777777" w:rsidR="00EE6FEB" w:rsidRDefault="00EE6FEB"/>
    <w:p w14:paraId="72961430" w14:textId="77777777" w:rsidR="00EE6FEB" w:rsidRDefault="00EE6FEB">
      <w:r>
        <w:t>INSERT INTO  "Customer_social_economic_data" ("Customer_id", "emp_var_rate", "cons_price_idx", "cons_conf_idx", "euribor3m", "nr_employed") VALUES (4546, '1.1', '93.994', '-36.4', '4.857', '5191');</w:t>
      </w:r>
    </w:p>
    <w:p w14:paraId="0291628A" w14:textId="77777777" w:rsidR="00EE6FEB" w:rsidRDefault="00EE6FEB"/>
    <w:p w14:paraId="1E7DE73B" w14:textId="77777777" w:rsidR="00EE6FEB" w:rsidRDefault="00EE6FEB">
      <w:r>
        <w:t>INSERT INTO  "Customer_social_economic_data" ("Customer_id", "emp_var_rate", "cons_price_idx", "cons_conf_idx", "euribor3m", "nr_employed") VALUES (4547, '1.1', '93.994', '-36.4', '4.857', '5191');</w:t>
      </w:r>
    </w:p>
    <w:p w14:paraId="5F1C8485" w14:textId="77777777" w:rsidR="00EE6FEB" w:rsidRDefault="00EE6FEB"/>
    <w:p w14:paraId="6414DB19" w14:textId="77777777" w:rsidR="00EE6FEB" w:rsidRDefault="00EE6FEB">
      <w:r>
        <w:t>INSERT INTO  "Customer_social_economic_data" ("Customer_id", "emp_var_rate", "cons_price_idx", "cons_conf_idx", "euribor3m", "nr_employed") VALUES (4548, '1.1', '93.994', '-36.4', '4.857', '5191');</w:t>
      </w:r>
    </w:p>
    <w:p w14:paraId="0F2646CB" w14:textId="77777777" w:rsidR="00EE6FEB" w:rsidRDefault="00EE6FEB"/>
    <w:p w14:paraId="4A76A520" w14:textId="77777777" w:rsidR="00EE6FEB" w:rsidRDefault="00EE6FEB">
      <w:r>
        <w:t>INSERT INTO  "Customer_social_economic_data" ("Customer_id", "emp_var_rate", "cons_price_idx", "cons_conf_idx", "euribor3m", "nr_employed") VALUES (4549, '1.1', '93.994', '-36.4', '4.857', '5191');</w:t>
      </w:r>
    </w:p>
    <w:p w14:paraId="44A98C20" w14:textId="77777777" w:rsidR="00EE6FEB" w:rsidRDefault="00EE6FEB"/>
    <w:p w14:paraId="377176C0" w14:textId="77777777" w:rsidR="00EE6FEB" w:rsidRDefault="00EE6FEB">
      <w:r>
        <w:t>INSERT INTO  "Customer_social_economic_data" ("Customer_id", "emp_var_rate", "cons_price_idx", "cons_conf_idx", "euribor3m", "nr_employed") VALUES (4550, '1.1', '93.994', '-36.4', '4.857', '5191');</w:t>
      </w:r>
    </w:p>
    <w:p w14:paraId="16E57666" w14:textId="77777777" w:rsidR="00EE6FEB" w:rsidRDefault="00EE6FEB"/>
    <w:p w14:paraId="7BFBE7F0" w14:textId="77777777" w:rsidR="00EE6FEB" w:rsidRDefault="00EE6FEB">
      <w:r>
        <w:t>INSERT INTO  "Customer_social_economic_data" ("Customer_id", "emp_var_rate", "cons_price_idx", "cons_conf_idx", "euribor3m", "nr_employed") VALUES (4551, '1.1', '93.994', '-36.4', '4.857', '5191');</w:t>
      </w:r>
    </w:p>
    <w:p w14:paraId="09FDEDEF" w14:textId="77777777" w:rsidR="00EE6FEB" w:rsidRDefault="00EE6FEB"/>
    <w:p w14:paraId="6D9D9428" w14:textId="77777777" w:rsidR="00EE6FEB" w:rsidRDefault="00EE6FEB">
      <w:r>
        <w:t>INSERT INTO  "Customer_social_economic_data" ("Customer_id", "emp_var_rate", "cons_price_idx", "cons_conf_idx", "euribor3m", "nr_employed") VALUES (4552, '1.1', '93.994', '-36.4', '4.857', '5191');</w:t>
      </w:r>
    </w:p>
    <w:p w14:paraId="5149B46C" w14:textId="77777777" w:rsidR="00EE6FEB" w:rsidRDefault="00EE6FEB"/>
    <w:p w14:paraId="139B70AC" w14:textId="77777777" w:rsidR="00EE6FEB" w:rsidRDefault="00EE6FEB">
      <w:r>
        <w:t>INSERT INTO  "Customer_social_economic_data" ("Customer_id", "emp_var_rate", "cons_price_idx", "cons_conf_idx", "euribor3m", "nr_employed") VALUES (4553, '1.1', '93.994', '-36.4', '4.857', '5191');</w:t>
      </w:r>
    </w:p>
    <w:p w14:paraId="4D3E3D5E" w14:textId="77777777" w:rsidR="00EE6FEB" w:rsidRDefault="00EE6FEB"/>
    <w:p w14:paraId="67C5128B" w14:textId="77777777" w:rsidR="00EE6FEB" w:rsidRDefault="00EE6FEB">
      <w:r>
        <w:t>INSERT INTO  "Customer_social_economic_data" ("Customer_id", "emp_var_rate", "cons_price_idx", "cons_conf_idx", "euribor3m", "nr_employed") VALUES (4554, '1.1', '93.994', '-36.4', '4.857', '5191');</w:t>
      </w:r>
    </w:p>
    <w:p w14:paraId="0E653EB5" w14:textId="77777777" w:rsidR="00EE6FEB" w:rsidRDefault="00EE6FEB"/>
    <w:p w14:paraId="5D2361EB" w14:textId="77777777" w:rsidR="00EE6FEB" w:rsidRDefault="00EE6FEB">
      <w:r>
        <w:t>INSERT INTO  "Customer_social_economic_data" ("Customer_id", "emp_var_rate", "cons_price_idx", "cons_conf_idx", "euribor3m", "nr_employed") VALUES (4555, '1.1', '93.994', '-36.4', '4.857', '5191');</w:t>
      </w:r>
    </w:p>
    <w:p w14:paraId="31706F1B" w14:textId="77777777" w:rsidR="00EE6FEB" w:rsidRDefault="00EE6FEB"/>
    <w:p w14:paraId="41632684" w14:textId="77777777" w:rsidR="00EE6FEB" w:rsidRDefault="00EE6FEB">
      <w:r>
        <w:t>INSERT INTO  "Customer_social_economic_data" ("Customer_id", "emp_var_rate", "cons_price_idx", "cons_conf_idx", "euribor3m", "nr_employed") VALUES (4556, '1.1', '93.994', '-36.4', '4.857', '5191');</w:t>
      </w:r>
    </w:p>
    <w:p w14:paraId="13C96947" w14:textId="77777777" w:rsidR="00EE6FEB" w:rsidRDefault="00EE6FEB"/>
    <w:p w14:paraId="30D87BAC" w14:textId="77777777" w:rsidR="00EE6FEB" w:rsidRDefault="00EE6FEB">
      <w:r>
        <w:t>INSERT INTO  "Customer_social_economic_data" ("Customer_id", "emp_var_rate", "cons_price_idx", "cons_conf_idx", "euribor3m", "nr_employed") VALUES (4557, '1.1', '93.994', '-36.4', '4.857', '5191');</w:t>
      </w:r>
    </w:p>
    <w:p w14:paraId="7C0D35C5" w14:textId="77777777" w:rsidR="00EE6FEB" w:rsidRDefault="00EE6FEB"/>
    <w:p w14:paraId="21D4C0ED" w14:textId="77777777" w:rsidR="00EE6FEB" w:rsidRDefault="00EE6FEB">
      <w:r>
        <w:t>INSERT INTO  "Customer_social_economic_data" ("Customer_id", "emp_var_rate", "cons_price_idx", "cons_conf_idx", "euribor3m", "nr_employed") VALUES (4558, '1.1', '93.994', '-36.4', '4.857', '5191');</w:t>
      </w:r>
    </w:p>
    <w:p w14:paraId="79FA0F66" w14:textId="77777777" w:rsidR="00EE6FEB" w:rsidRDefault="00EE6FEB"/>
    <w:p w14:paraId="092DAAF4" w14:textId="77777777" w:rsidR="00EE6FEB" w:rsidRDefault="00EE6FEB">
      <w:r>
        <w:t>INSERT INTO  "Customer_social_economic_data" ("Customer_id", "emp_var_rate", "cons_price_idx", "cons_conf_idx", "euribor3m", "nr_employed") VALUES (4559, '1.1', '93.994', '-36.4', '4.857', '5191');</w:t>
      </w:r>
    </w:p>
    <w:p w14:paraId="3803FF86" w14:textId="77777777" w:rsidR="00EE6FEB" w:rsidRDefault="00EE6FEB"/>
    <w:p w14:paraId="0C6E89F4" w14:textId="77777777" w:rsidR="00EE6FEB" w:rsidRDefault="00EE6FEB">
      <w:r>
        <w:t>INSERT INTO  "Customer_social_economic_data" ("Customer_id", "emp_var_rate", "cons_price_idx", "cons_conf_idx", "euribor3m", "nr_employed") VALUES (4560, '1.1', '93.994', '-36.4', '4.857', '5191');</w:t>
      </w:r>
    </w:p>
    <w:p w14:paraId="07AF1A0E" w14:textId="77777777" w:rsidR="00EE6FEB" w:rsidRDefault="00EE6FEB"/>
    <w:p w14:paraId="63873857" w14:textId="77777777" w:rsidR="00EE6FEB" w:rsidRDefault="00EE6FEB">
      <w:r>
        <w:t>INSERT INTO  "Customer_social_economic_data" ("Customer_id", "emp_var_rate", "cons_price_idx", "cons_conf_idx", "euribor3m", "nr_employed") VALUES (4561, '1.1', '93.994', '-36.4', '4.857', '5191');</w:t>
      </w:r>
    </w:p>
    <w:p w14:paraId="558956B8" w14:textId="77777777" w:rsidR="00EE6FEB" w:rsidRDefault="00EE6FEB"/>
    <w:p w14:paraId="10D0A704" w14:textId="77777777" w:rsidR="00EE6FEB" w:rsidRDefault="00EE6FEB">
      <w:r>
        <w:t>INSERT INTO  "Customer_social_economic_data" ("Customer_id", "emp_var_rate", "cons_price_idx", "cons_conf_idx", "euribor3m", "nr_employed") VALUES (4562, '1.1', '93.994', '-36.4', '4.857', '5191');</w:t>
      </w:r>
    </w:p>
    <w:p w14:paraId="2FA3F396" w14:textId="77777777" w:rsidR="00EE6FEB" w:rsidRDefault="00EE6FEB"/>
    <w:p w14:paraId="3FC47EA2" w14:textId="77777777" w:rsidR="00EE6FEB" w:rsidRDefault="00EE6FEB">
      <w:r>
        <w:t>INSERT INTO  "Customer_social_economic_data" ("Customer_id", "emp_var_rate", "cons_price_idx", "cons_conf_idx", "euribor3m", "nr_employed") VALUES (4563, '1.1', '93.994', '-36.4', '4.857', '5191');</w:t>
      </w:r>
    </w:p>
    <w:p w14:paraId="703AEF14" w14:textId="77777777" w:rsidR="00EE6FEB" w:rsidRDefault="00EE6FEB"/>
    <w:p w14:paraId="1FF2D77E" w14:textId="77777777" w:rsidR="00EE6FEB" w:rsidRDefault="00EE6FEB">
      <w:r>
        <w:t>INSERT INTO  "Customer_social_economic_data" ("Customer_id", "emp_var_rate", "cons_price_idx", "cons_conf_idx", "euribor3m", "nr_employed") VALUES (4564, '1.1', '93.994', '-36.4', '4.857', '5191');</w:t>
      </w:r>
    </w:p>
    <w:p w14:paraId="4241AEC0" w14:textId="77777777" w:rsidR="00EE6FEB" w:rsidRDefault="00EE6FEB"/>
    <w:p w14:paraId="6CD9DB82" w14:textId="77777777" w:rsidR="00EE6FEB" w:rsidRDefault="00EE6FEB">
      <w:r>
        <w:t>INSERT INTO  "Customer_social_economic_data" ("Customer_id", "emp_var_rate", "cons_price_idx", "cons_conf_idx", "euribor3m", "nr_employed") VALUES (4565, '1.1', '93.994', '-36.4', '4.857', '5191');</w:t>
      </w:r>
    </w:p>
    <w:p w14:paraId="7CC6E94F" w14:textId="77777777" w:rsidR="00EE6FEB" w:rsidRDefault="00EE6FEB"/>
    <w:p w14:paraId="75F168DE" w14:textId="77777777" w:rsidR="00EE6FEB" w:rsidRDefault="00EE6FEB">
      <w:r>
        <w:t>INSERT INTO  "Customer_social_economic_data" ("Customer_id", "emp_var_rate", "cons_price_idx", "cons_conf_idx", "euribor3m", "nr_employed") VALUES (4566, '1.1', '93.994', '-36.4', '4.857', '5191');</w:t>
      </w:r>
    </w:p>
    <w:p w14:paraId="4950FF83" w14:textId="77777777" w:rsidR="00EE6FEB" w:rsidRDefault="00EE6FEB"/>
    <w:p w14:paraId="43672FF6" w14:textId="77777777" w:rsidR="00EE6FEB" w:rsidRDefault="00EE6FEB">
      <w:r>
        <w:t>INSERT INTO  "Customer_social_economic_data" ("Customer_id", "emp_var_rate", "cons_price_idx", "cons_conf_idx", "euribor3m", "nr_employed") VALUES (4567, '1.1', '93.994', '-36.4', '4.857', '5191');</w:t>
      </w:r>
    </w:p>
    <w:p w14:paraId="68A7D55E" w14:textId="77777777" w:rsidR="00EE6FEB" w:rsidRDefault="00EE6FEB"/>
    <w:p w14:paraId="09B171A9" w14:textId="77777777" w:rsidR="00EE6FEB" w:rsidRDefault="00EE6FEB">
      <w:r>
        <w:t>INSERT INTO  "Customer_social_economic_data" ("Customer_id", "emp_var_rate", "cons_price_idx", "cons_conf_idx", "euribor3m", "nr_employed") VALUES (4568, '1.1', '93.994', '-36.4', '4.857', '5191');</w:t>
      </w:r>
    </w:p>
    <w:p w14:paraId="77621331" w14:textId="77777777" w:rsidR="00EE6FEB" w:rsidRDefault="00EE6FEB"/>
    <w:p w14:paraId="088744DA" w14:textId="77777777" w:rsidR="00EE6FEB" w:rsidRDefault="00EE6FEB">
      <w:r>
        <w:t>INSERT INTO  "Customer_social_economic_data" ("Customer_id", "emp_var_rate", "cons_price_idx", "cons_conf_idx", "euribor3m", "nr_employed") VALUES (4569, '1.1', '93.994', '-36.4', '4.857', '5191');</w:t>
      </w:r>
    </w:p>
    <w:p w14:paraId="48691106" w14:textId="77777777" w:rsidR="00EE6FEB" w:rsidRDefault="00EE6FEB"/>
    <w:p w14:paraId="01BEE501" w14:textId="77777777" w:rsidR="00EE6FEB" w:rsidRDefault="00EE6FEB">
      <w:r>
        <w:t>INSERT INTO  "Customer_social_economic_data" ("Customer_id", "emp_var_rate", "cons_price_idx", "cons_conf_idx", "euribor3m", "nr_employed") VALUES (4570, '1.1', '93.994', '-36.4', '4.857', '5191');</w:t>
      </w:r>
    </w:p>
    <w:p w14:paraId="13641854" w14:textId="77777777" w:rsidR="00EE6FEB" w:rsidRDefault="00EE6FEB"/>
    <w:p w14:paraId="02061481" w14:textId="77777777" w:rsidR="00EE6FEB" w:rsidRDefault="00EE6FEB">
      <w:r>
        <w:t>INSERT INTO  "Customer_social_economic_data" ("Customer_id", "emp_var_rate", "cons_price_idx", "cons_conf_idx", "euribor3m", "nr_employed") VALUES (4571, '1.1', '93.994', '-36.4', '4.857', '5191');</w:t>
      </w:r>
    </w:p>
    <w:p w14:paraId="3E4D5601" w14:textId="77777777" w:rsidR="00EE6FEB" w:rsidRDefault="00EE6FEB"/>
    <w:p w14:paraId="37E94699" w14:textId="77777777" w:rsidR="00EE6FEB" w:rsidRDefault="00EE6FEB">
      <w:r>
        <w:t>INSERT INTO  "Customer_social_economic_data" ("Customer_id", "emp_var_rate", "cons_price_idx", "cons_conf_idx", "euribor3m", "nr_employed") VALUES (4572, '1.1', '93.994', '-36.4', '4.857', '5191');</w:t>
      </w:r>
    </w:p>
    <w:p w14:paraId="0B462B16" w14:textId="77777777" w:rsidR="00EE6FEB" w:rsidRDefault="00EE6FEB"/>
    <w:p w14:paraId="1DEF93C1" w14:textId="77777777" w:rsidR="00EE6FEB" w:rsidRDefault="00EE6FEB">
      <w:r>
        <w:t>INSERT INTO  "Customer_social_economic_data" ("Customer_id", "emp_var_rate", "cons_price_idx", "cons_conf_idx", "euribor3m", "nr_employed") VALUES (4573, '1.1', '93.994', '-36.4', '4.857', '5191');</w:t>
      </w:r>
    </w:p>
    <w:p w14:paraId="0B0425C3" w14:textId="77777777" w:rsidR="00EE6FEB" w:rsidRDefault="00EE6FEB"/>
    <w:p w14:paraId="39296ABA" w14:textId="77777777" w:rsidR="00EE6FEB" w:rsidRDefault="00EE6FEB">
      <w:r>
        <w:t>INSERT INTO  "Customer_social_economic_data" ("Customer_id", "emp_var_rate", "cons_price_idx", "cons_conf_idx", "euribor3m", "nr_employed") VALUES (4574, '1.1', '93.994', '-36.4', '4.857', '5191');</w:t>
      </w:r>
    </w:p>
    <w:p w14:paraId="04F046F4" w14:textId="77777777" w:rsidR="00EE6FEB" w:rsidRDefault="00EE6FEB"/>
    <w:p w14:paraId="10DEA8E7" w14:textId="77777777" w:rsidR="00EE6FEB" w:rsidRDefault="00EE6FEB">
      <w:r>
        <w:t>INSERT INTO  "Customer_social_economic_data" ("Customer_id", "emp_var_rate", "cons_price_idx", "cons_conf_idx", "euribor3m", "nr_employed") VALUES (4575, '1.1', '93.994', '-36.4', '4.857', '5191');</w:t>
      </w:r>
    </w:p>
    <w:p w14:paraId="49026A7A" w14:textId="77777777" w:rsidR="00EE6FEB" w:rsidRDefault="00EE6FEB"/>
    <w:p w14:paraId="7CBBABE0" w14:textId="77777777" w:rsidR="00EE6FEB" w:rsidRDefault="00EE6FEB">
      <w:r>
        <w:t>INSERT INTO  "Customer_social_economic_data" ("Customer_id", "emp_var_rate", "cons_price_idx", "cons_conf_idx", "euribor3m", "nr_employed") VALUES (4576, '1.1', '93.994', '-36.4', '4.857', '5191');</w:t>
      </w:r>
    </w:p>
    <w:p w14:paraId="46BD9D3F" w14:textId="77777777" w:rsidR="00EE6FEB" w:rsidRDefault="00EE6FEB"/>
    <w:p w14:paraId="734650E0" w14:textId="77777777" w:rsidR="00EE6FEB" w:rsidRDefault="00EE6FEB">
      <w:r>
        <w:t>INSERT INTO  "Customer_social_economic_data" ("Customer_id", "emp_var_rate", "cons_price_idx", "cons_conf_idx", "euribor3m", "nr_employed") VALUES (4577, '1.1', '93.994', '-36.4', '4.857', '5191');</w:t>
      </w:r>
    </w:p>
    <w:p w14:paraId="6B999D27" w14:textId="77777777" w:rsidR="00EE6FEB" w:rsidRDefault="00EE6FEB"/>
    <w:p w14:paraId="7F2EE410" w14:textId="77777777" w:rsidR="00EE6FEB" w:rsidRDefault="00EE6FEB">
      <w:r>
        <w:t>INSERT INTO  "Customer_social_economic_data" ("Customer_id", "emp_var_rate", "cons_price_idx", "cons_conf_idx", "euribor3m", "nr_employed") VALUES (4578, '1.1', '93.994', '-36.4', '4.857', '5191');</w:t>
      </w:r>
    </w:p>
    <w:p w14:paraId="44F0469A" w14:textId="77777777" w:rsidR="00EE6FEB" w:rsidRDefault="00EE6FEB"/>
    <w:p w14:paraId="50D16779" w14:textId="77777777" w:rsidR="00EE6FEB" w:rsidRDefault="00EE6FEB">
      <w:r>
        <w:t>INSERT INTO  "Customer_social_economic_data" ("Customer_id", "emp_var_rate", "cons_price_idx", "cons_conf_idx", "euribor3m", "nr_employed") VALUES (4579, '1.1', '93.994', '-36.4', '4.857', '5191');</w:t>
      </w:r>
    </w:p>
    <w:p w14:paraId="0C7B6B85" w14:textId="77777777" w:rsidR="00EE6FEB" w:rsidRDefault="00EE6FEB"/>
    <w:p w14:paraId="75D889A1" w14:textId="77777777" w:rsidR="00EE6FEB" w:rsidRDefault="00EE6FEB">
      <w:r>
        <w:t>INSERT INTO  "Customer_social_economic_data" ("Customer_id", "emp_var_rate", "cons_price_idx", "cons_conf_idx", "euribor3m", "nr_employed") VALUES (4580, '1.1', '93.994', '-36.4', '4.857', '5191');</w:t>
      </w:r>
    </w:p>
    <w:p w14:paraId="0F24EE29" w14:textId="77777777" w:rsidR="00EE6FEB" w:rsidRDefault="00EE6FEB"/>
    <w:p w14:paraId="16D15A5D" w14:textId="77777777" w:rsidR="00EE6FEB" w:rsidRDefault="00EE6FEB">
      <w:r>
        <w:t>INSERT INTO  "Customer_social_economic_data" ("Customer_id", "emp_var_rate", "cons_price_idx", "cons_conf_idx", "euribor3m", "nr_employed") VALUES (4581, '1.1', '93.994', '-36.4', '4.857', '5191');</w:t>
      </w:r>
    </w:p>
    <w:p w14:paraId="78844F7D" w14:textId="77777777" w:rsidR="00EE6FEB" w:rsidRDefault="00EE6FEB"/>
    <w:p w14:paraId="06EA66F9" w14:textId="77777777" w:rsidR="00EE6FEB" w:rsidRDefault="00EE6FEB">
      <w:r>
        <w:t>INSERT INTO  "Customer_social_economic_data" ("Customer_id", "emp_var_rate", "cons_price_idx", "cons_conf_idx", "euribor3m", "nr_employed") VALUES (4582, '1.1', '93.994', '-36.4', '4.857', '5191');</w:t>
      </w:r>
    </w:p>
    <w:p w14:paraId="697D1BF9" w14:textId="77777777" w:rsidR="00EE6FEB" w:rsidRDefault="00EE6FEB"/>
    <w:p w14:paraId="7FA6FE2A" w14:textId="77777777" w:rsidR="00EE6FEB" w:rsidRDefault="00EE6FEB">
      <w:r>
        <w:t>INSERT INTO  "Customer_social_economic_data" ("Customer_id", "emp_var_rate", "cons_price_idx", "cons_conf_idx", "euribor3m", "nr_employed") VALUES (4583, '1.1', '93.994', '-36.4', '4.857', '5191');</w:t>
      </w:r>
    </w:p>
    <w:p w14:paraId="447181E0" w14:textId="77777777" w:rsidR="00EE6FEB" w:rsidRDefault="00EE6FEB"/>
    <w:p w14:paraId="51904883" w14:textId="77777777" w:rsidR="00EE6FEB" w:rsidRDefault="00EE6FEB">
      <w:r>
        <w:t>INSERT INTO  "Customer_social_economic_data" ("Customer_id", "emp_var_rate", "cons_price_idx", "cons_conf_idx", "euribor3m", "nr_employed") VALUES (4584, '1.1', '93.994', '-36.4', '4.857', '5191');</w:t>
      </w:r>
    </w:p>
    <w:p w14:paraId="273AB723" w14:textId="77777777" w:rsidR="00EE6FEB" w:rsidRDefault="00EE6FEB"/>
    <w:p w14:paraId="129082A0" w14:textId="77777777" w:rsidR="00EE6FEB" w:rsidRDefault="00EE6FEB">
      <w:r>
        <w:t>INSERT INTO  "Customer_social_economic_data" ("Customer_id", "emp_var_rate", "cons_price_idx", "cons_conf_idx", "euribor3m", "nr_employed") VALUES (4585, '1.1', '93.994', '-36.4', '4.857', '5191');</w:t>
      </w:r>
    </w:p>
    <w:p w14:paraId="4CEFDD7C" w14:textId="77777777" w:rsidR="00EE6FEB" w:rsidRDefault="00EE6FEB"/>
    <w:p w14:paraId="2910C214" w14:textId="77777777" w:rsidR="00EE6FEB" w:rsidRDefault="00EE6FEB">
      <w:r>
        <w:t>INSERT INTO  "Customer_social_economic_data" ("Customer_id", "emp_var_rate", "cons_price_idx", "cons_conf_idx", "euribor3m", "nr_employed") VALUES (4586, '1.1', '93.994', '-36.4', '4.857', '5191');</w:t>
      </w:r>
    </w:p>
    <w:p w14:paraId="02F23F8D" w14:textId="77777777" w:rsidR="00EE6FEB" w:rsidRDefault="00EE6FEB"/>
    <w:p w14:paraId="227CC63D" w14:textId="77777777" w:rsidR="00EE6FEB" w:rsidRDefault="00EE6FEB">
      <w:r>
        <w:t>INSERT INTO  "Customer_social_economic_data" ("Customer_id", "emp_var_rate", "cons_price_idx", "cons_conf_idx", "euribor3m", "nr_employed") VALUES (4587, '1.1', '93.994', '-36.4', '4.857', '5191');</w:t>
      </w:r>
    </w:p>
    <w:p w14:paraId="27CDC69D" w14:textId="77777777" w:rsidR="00EE6FEB" w:rsidRDefault="00EE6FEB"/>
    <w:p w14:paraId="1C494536" w14:textId="77777777" w:rsidR="00EE6FEB" w:rsidRDefault="00EE6FEB">
      <w:r>
        <w:t>INSERT INTO  "Customer_social_economic_data" ("Customer_id", "emp_var_rate", "cons_price_idx", "cons_conf_idx", "euribor3m", "nr_employed") VALUES (4588, '1.1', '93.994', '-36.4', '4.857', '5191');</w:t>
      </w:r>
    </w:p>
    <w:p w14:paraId="41F0E9BB" w14:textId="77777777" w:rsidR="00EE6FEB" w:rsidRDefault="00EE6FEB"/>
    <w:p w14:paraId="52437EDA" w14:textId="77777777" w:rsidR="00EE6FEB" w:rsidRDefault="00EE6FEB">
      <w:r>
        <w:t>INSERT INTO  "Customer_social_economic_data" ("Customer_id", "emp_var_rate", "cons_price_idx", "cons_conf_idx", "euribor3m", "nr_employed") VALUES (4589, '1.1', '93.994', '-36.4', '4.857', '5191');</w:t>
      </w:r>
    </w:p>
    <w:p w14:paraId="02665BD3" w14:textId="77777777" w:rsidR="00EE6FEB" w:rsidRDefault="00EE6FEB"/>
    <w:p w14:paraId="2BDD4CF9" w14:textId="77777777" w:rsidR="00EE6FEB" w:rsidRDefault="00EE6FEB">
      <w:r>
        <w:t>INSERT INTO  "Customer_social_economic_data" ("Customer_id", "emp_var_rate", "cons_price_idx", "cons_conf_idx", "euribor3m", "nr_employed") VALUES (4590, '1.1', '93.994', '-36.4', '4.857', '5191');</w:t>
      </w:r>
    </w:p>
    <w:p w14:paraId="63DEC373" w14:textId="77777777" w:rsidR="00EE6FEB" w:rsidRDefault="00EE6FEB"/>
    <w:p w14:paraId="73FCFF32" w14:textId="77777777" w:rsidR="00EE6FEB" w:rsidRDefault="00EE6FEB">
      <w:r>
        <w:t>INSERT INTO  "Customer_social_economic_data" ("Customer_id", "emp_var_rate", "cons_price_idx", "cons_conf_idx", "euribor3m", "nr_employed") VALUES (4591, '1.1', '93.994', '-36.4', '4.857', '5191');</w:t>
      </w:r>
    </w:p>
    <w:p w14:paraId="4BD71AFF" w14:textId="77777777" w:rsidR="00EE6FEB" w:rsidRDefault="00EE6FEB"/>
    <w:p w14:paraId="16338FF7" w14:textId="77777777" w:rsidR="00EE6FEB" w:rsidRDefault="00EE6FEB">
      <w:r>
        <w:t>INSERT INTO  "Customer_social_economic_data" ("Customer_id", "emp_var_rate", "cons_price_idx", "cons_conf_idx", "euribor3m", "nr_employed") VALUES (4592, '1.1', '93.994', '-36.4', '4.857', '5191');</w:t>
      </w:r>
    </w:p>
    <w:p w14:paraId="5326BCB6" w14:textId="77777777" w:rsidR="00EE6FEB" w:rsidRDefault="00EE6FEB"/>
    <w:p w14:paraId="102284FC" w14:textId="77777777" w:rsidR="00EE6FEB" w:rsidRDefault="00EE6FEB">
      <w:r>
        <w:t>INSERT INTO  "Customer_social_economic_data" ("Customer_id", "emp_var_rate", "cons_price_idx", "cons_conf_idx", "euribor3m", "nr_employed") VALUES (4593, '1.1', '93.994', '-36.4', '4.857', '5191');</w:t>
      </w:r>
    </w:p>
    <w:p w14:paraId="17547C7C" w14:textId="77777777" w:rsidR="00EE6FEB" w:rsidRDefault="00EE6FEB"/>
    <w:p w14:paraId="1F3858B9" w14:textId="77777777" w:rsidR="00EE6FEB" w:rsidRDefault="00EE6FEB">
      <w:r>
        <w:t>INSERT INTO  "Customer_social_economic_data" ("Customer_id", "emp_var_rate", "cons_price_idx", "cons_conf_idx", "euribor3m", "nr_employed") VALUES (4594, '1.1', '93.994', '-36.4', '4.857', '5191');</w:t>
      </w:r>
    </w:p>
    <w:p w14:paraId="4FB0631C" w14:textId="77777777" w:rsidR="00EE6FEB" w:rsidRDefault="00EE6FEB"/>
    <w:p w14:paraId="3CD701F6" w14:textId="77777777" w:rsidR="00EE6FEB" w:rsidRDefault="00EE6FEB">
      <w:r>
        <w:t>INSERT INTO  "Customer_social_economic_data" ("Customer_id", "emp_var_rate", "cons_price_idx", "cons_conf_idx", "euribor3m", "nr_employed") VALUES (4595, '1.1', '93.994', '-36.4', '4.857', '5191');</w:t>
      </w:r>
    </w:p>
    <w:p w14:paraId="1F731D93" w14:textId="77777777" w:rsidR="00EE6FEB" w:rsidRDefault="00EE6FEB"/>
    <w:p w14:paraId="1E4256C3" w14:textId="77777777" w:rsidR="00EE6FEB" w:rsidRDefault="00EE6FEB">
      <w:r>
        <w:t>INSERT INTO  "Customer_social_economic_data" ("Customer_id", "emp_var_rate", "cons_price_idx", "cons_conf_idx", "euribor3m", "nr_employed") VALUES (4596, '1.1', '93.994', '-36.4', '4.857', '5191');</w:t>
      </w:r>
    </w:p>
    <w:p w14:paraId="72073FD1" w14:textId="77777777" w:rsidR="00EE6FEB" w:rsidRDefault="00EE6FEB"/>
    <w:p w14:paraId="1B2831FC" w14:textId="77777777" w:rsidR="00EE6FEB" w:rsidRDefault="00EE6FEB">
      <w:r>
        <w:t>INSERT INTO  "Customer_social_economic_data" ("Customer_id", "emp_var_rate", "cons_price_idx", "cons_conf_idx", "euribor3m", "nr_employed") VALUES (4597, '1.1', '93.994', '-36.4', '4.857', '5191');</w:t>
      </w:r>
    </w:p>
    <w:p w14:paraId="70124A2A" w14:textId="77777777" w:rsidR="00EE6FEB" w:rsidRDefault="00EE6FEB"/>
    <w:p w14:paraId="08B42140" w14:textId="77777777" w:rsidR="00EE6FEB" w:rsidRDefault="00EE6FEB">
      <w:r>
        <w:t>INSERT INTO  "Customer_social_economic_data" ("Customer_id", "emp_var_rate", "cons_price_idx", "cons_conf_idx", "euribor3m", "nr_employed") VALUES (4598, '1.1', '93.994', '-36.4', '4.857', '5191');</w:t>
      </w:r>
    </w:p>
    <w:p w14:paraId="016C4EA0" w14:textId="77777777" w:rsidR="00EE6FEB" w:rsidRDefault="00EE6FEB"/>
    <w:p w14:paraId="3310F058" w14:textId="77777777" w:rsidR="00EE6FEB" w:rsidRDefault="00EE6FEB">
      <w:r>
        <w:t>INSERT INTO  "Customer_social_economic_data" ("Customer_id", "emp_var_rate", "cons_price_idx", "cons_conf_idx", "euribor3m", "nr_employed") VALUES (4599, '1.1', '93.994', '-36.4', '4.857', '5191');</w:t>
      </w:r>
    </w:p>
    <w:p w14:paraId="2BE13DDB" w14:textId="77777777" w:rsidR="00EE6FEB" w:rsidRDefault="00EE6FEB"/>
    <w:p w14:paraId="7B0ED063" w14:textId="77777777" w:rsidR="00EE6FEB" w:rsidRDefault="00EE6FEB">
      <w:r>
        <w:t>INSERT INTO  "Customer_social_economic_data" ("Customer_id", "emp_var_rate", "cons_price_idx", "cons_conf_idx", "euribor3m", "nr_employed") VALUES (4600, '1.1', '93.994', '-36.4', '4.857', '5191');</w:t>
      </w:r>
    </w:p>
    <w:p w14:paraId="025D55A6" w14:textId="77777777" w:rsidR="00EE6FEB" w:rsidRDefault="00EE6FEB"/>
    <w:p w14:paraId="51AB7DEC" w14:textId="77777777" w:rsidR="00EE6FEB" w:rsidRDefault="00EE6FEB">
      <w:r>
        <w:t>INSERT INTO  "Customer_social_economic_data" ("Customer_id", "emp_var_rate", "cons_price_idx", "cons_conf_idx", "euribor3m", "nr_employed") VALUES (4601, '1.1', '93.994', '-36.4', '4.857', '5191');</w:t>
      </w:r>
    </w:p>
    <w:p w14:paraId="3B0A9E8E" w14:textId="77777777" w:rsidR="00EE6FEB" w:rsidRDefault="00EE6FEB"/>
    <w:p w14:paraId="21717392" w14:textId="77777777" w:rsidR="00EE6FEB" w:rsidRDefault="00EE6FEB">
      <w:r>
        <w:t>INSERT INTO  "Customer_social_economic_data" ("Customer_id", "emp_var_rate", "cons_price_idx", "cons_conf_idx", "euribor3m", "nr_employed") VALUES (4602, '1.1', '93.994', '-36.4', '4.857', '5191');</w:t>
      </w:r>
    </w:p>
    <w:p w14:paraId="186B748B" w14:textId="77777777" w:rsidR="00EE6FEB" w:rsidRDefault="00EE6FEB"/>
    <w:p w14:paraId="6D62BD6D" w14:textId="77777777" w:rsidR="00EE6FEB" w:rsidRDefault="00EE6FEB">
      <w:r>
        <w:t>INSERT INTO  "Customer_social_economic_data" ("Customer_id", "emp_var_rate", "cons_price_idx", "cons_conf_idx", "euribor3m", "nr_employed") VALUES (4603, '1.1', '93.994', '-36.4', '4.857', '5191');</w:t>
      </w:r>
    </w:p>
    <w:p w14:paraId="000A0300" w14:textId="77777777" w:rsidR="00EE6FEB" w:rsidRDefault="00EE6FEB"/>
    <w:p w14:paraId="1B21C8FB" w14:textId="77777777" w:rsidR="00EE6FEB" w:rsidRDefault="00EE6FEB">
      <w:r>
        <w:t>INSERT INTO  "Customer_social_economic_data" ("Customer_id", "emp_var_rate", "cons_price_idx", "cons_conf_idx", "euribor3m", "nr_employed") VALUES (4604, '1.1', '93.994', '-36.4', '4.857', '5191');</w:t>
      </w:r>
    </w:p>
    <w:p w14:paraId="7A27FE94" w14:textId="77777777" w:rsidR="00EE6FEB" w:rsidRDefault="00EE6FEB"/>
    <w:p w14:paraId="6B5E607C" w14:textId="77777777" w:rsidR="00EE6FEB" w:rsidRDefault="00EE6FEB">
      <w:r>
        <w:t>INSERT INTO  "Customer_social_economic_data" ("Customer_id", "emp_var_rate", "cons_price_idx", "cons_conf_idx", "euribor3m", "nr_employed") VALUES (4605, '1.1', '93.994', '-36.4', '4.857', '5191');</w:t>
      </w:r>
    </w:p>
    <w:p w14:paraId="1EA86478" w14:textId="77777777" w:rsidR="00EE6FEB" w:rsidRDefault="00EE6FEB"/>
    <w:p w14:paraId="3D2306F7" w14:textId="77777777" w:rsidR="00EE6FEB" w:rsidRDefault="00EE6FEB">
      <w:r>
        <w:t>INSERT INTO  "Customer_social_economic_data" ("Customer_id", "emp_var_rate", "cons_price_idx", "cons_conf_idx", "euribor3m", "nr_employed") VALUES (4606, '1.1', '93.994', '-36.4', '4.857', '5191');</w:t>
      </w:r>
    </w:p>
    <w:p w14:paraId="03CF147D" w14:textId="77777777" w:rsidR="00EE6FEB" w:rsidRDefault="00EE6FEB"/>
    <w:p w14:paraId="3A51C252" w14:textId="77777777" w:rsidR="00EE6FEB" w:rsidRDefault="00EE6FEB">
      <w:r>
        <w:t>INSERT INTO  "Customer_social_economic_data" ("Customer_id", "emp_var_rate", "cons_price_idx", "cons_conf_idx", "euribor3m", "nr_employed") VALUES (4607, '1.1', '93.994', '-36.4', '4.857', '5191');</w:t>
      </w:r>
    </w:p>
    <w:p w14:paraId="6D98A57E" w14:textId="77777777" w:rsidR="00EE6FEB" w:rsidRDefault="00EE6FEB"/>
    <w:p w14:paraId="1411CD95" w14:textId="77777777" w:rsidR="00EE6FEB" w:rsidRDefault="00EE6FEB">
      <w:r>
        <w:t>INSERT INTO  "Customer_social_economic_data" ("Customer_id", "emp_var_rate", "cons_price_idx", "cons_conf_idx", "euribor3m", "nr_employed") VALUES (4608, '1.1', '93.994', '-36.4', '4.857', '5191');</w:t>
      </w:r>
    </w:p>
    <w:p w14:paraId="0A089BE2" w14:textId="77777777" w:rsidR="00EE6FEB" w:rsidRDefault="00EE6FEB"/>
    <w:p w14:paraId="0750DCE9" w14:textId="77777777" w:rsidR="00EE6FEB" w:rsidRDefault="00EE6FEB">
      <w:r>
        <w:t>INSERT INTO  "Customer_social_economic_data" ("Customer_id", "emp_var_rate", "cons_price_idx", "cons_conf_idx", "euribor3m", "nr_employed") VALUES (4609, '1.1', '93.994', '-36.4', '4.857', '5191');</w:t>
      </w:r>
    </w:p>
    <w:p w14:paraId="443785C6" w14:textId="77777777" w:rsidR="00EE6FEB" w:rsidRDefault="00EE6FEB"/>
    <w:p w14:paraId="2113E070" w14:textId="77777777" w:rsidR="00EE6FEB" w:rsidRDefault="00EE6FEB">
      <w:r>
        <w:t>INSERT INTO  "Customer_social_economic_data" ("Customer_id", "emp_var_rate", "cons_price_idx", "cons_conf_idx", "euribor3m", "nr_employed") VALUES (4610, '1.1', '93.994', '-36.4', '4.857', '5191');</w:t>
      </w:r>
    </w:p>
    <w:p w14:paraId="1295E48F" w14:textId="77777777" w:rsidR="00EE6FEB" w:rsidRDefault="00EE6FEB"/>
    <w:p w14:paraId="1B6DFA73" w14:textId="77777777" w:rsidR="00EE6FEB" w:rsidRDefault="00EE6FEB">
      <w:r>
        <w:t>INSERT INTO  "Customer_social_economic_data" ("Customer_id", "emp_var_rate", "cons_price_idx", "cons_conf_idx", "euribor3m", "nr_employed") VALUES (4611, '1.1', '93.994', '-36.4', '4.857', '5191');</w:t>
      </w:r>
    </w:p>
    <w:p w14:paraId="652DBF9A" w14:textId="77777777" w:rsidR="00EE6FEB" w:rsidRDefault="00EE6FEB"/>
    <w:p w14:paraId="271C6F22" w14:textId="77777777" w:rsidR="00EE6FEB" w:rsidRDefault="00EE6FEB">
      <w:r>
        <w:t>INSERT INTO  "Customer_social_economic_data" ("Customer_id", "emp_var_rate", "cons_price_idx", "cons_conf_idx", "euribor3m", "nr_employed") VALUES (4612, '1.1', '93.994', '-36.4', '4.857', '5191');</w:t>
      </w:r>
    </w:p>
    <w:p w14:paraId="08E02C51" w14:textId="77777777" w:rsidR="00EE6FEB" w:rsidRDefault="00EE6FEB"/>
    <w:p w14:paraId="1B10E569" w14:textId="77777777" w:rsidR="00EE6FEB" w:rsidRDefault="00EE6FEB">
      <w:r>
        <w:t>INSERT INTO  "Customer_social_economic_data" ("Customer_id", "emp_var_rate", "cons_price_idx", "cons_conf_idx", "euribor3m", "nr_employed") VALUES (4613, '1.1', '93.994', '-36.4', '4.857', '5191');</w:t>
      </w:r>
    </w:p>
    <w:p w14:paraId="723DB9A5" w14:textId="77777777" w:rsidR="00EE6FEB" w:rsidRDefault="00EE6FEB"/>
    <w:p w14:paraId="4507DA3D" w14:textId="77777777" w:rsidR="00EE6FEB" w:rsidRDefault="00EE6FEB">
      <w:r>
        <w:t>INSERT INTO  "Customer_social_economic_data" ("Customer_id", "emp_var_rate", "cons_price_idx", "cons_conf_idx", "euribor3m", "nr_employed") VALUES (4614, '1.1', '93.994', '-36.4', '4.857', '5191');</w:t>
      </w:r>
    </w:p>
    <w:p w14:paraId="594C3432" w14:textId="77777777" w:rsidR="00EE6FEB" w:rsidRDefault="00EE6FEB"/>
    <w:p w14:paraId="5B7B3A6E" w14:textId="77777777" w:rsidR="00EE6FEB" w:rsidRDefault="00EE6FEB">
      <w:r>
        <w:t>INSERT INTO  "Customer_social_economic_data" ("Customer_id", "emp_var_rate", "cons_price_idx", "cons_conf_idx", "euribor3m", "nr_employed") VALUES (4615, '1.1', '93.994', '-36.4', '4.857', '5191');</w:t>
      </w:r>
    </w:p>
    <w:p w14:paraId="217D66C1" w14:textId="77777777" w:rsidR="00EE6FEB" w:rsidRDefault="00EE6FEB"/>
    <w:p w14:paraId="62DBB6F4" w14:textId="77777777" w:rsidR="00EE6FEB" w:rsidRDefault="00EE6FEB">
      <w:r>
        <w:t>INSERT INTO  "Customer_social_economic_data" ("Customer_id", "emp_var_rate", "cons_price_idx", "cons_conf_idx", "euribor3m", "nr_employed") VALUES (4616, '1.1', '93.994', '-36.4', '4.857', '5191');</w:t>
      </w:r>
    </w:p>
    <w:p w14:paraId="22069B5D" w14:textId="77777777" w:rsidR="00EE6FEB" w:rsidRDefault="00EE6FEB"/>
    <w:p w14:paraId="728307C3" w14:textId="77777777" w:rsidR="00EE6FEB" w:rsidRDefault="00EE6FEB">
      <w:r>
        <w:t>INSERT INTO  "Customer_social_economic_data" ("Customer_id", "emp_var_rate", "cons_price_idx", "cons_conf_idx", "euribor3m", "nr_employed") VALUES (4617, '1.1', '93.994', '-36.4', '4.857', '5191');</w:t>
      </w:r>
    </w:p>
    <w:p w14:paraId="27CDC0E6" w14:textId="77777777" w:rsidR="00EE6FEB" w:rsidRDefault="00EE6FEB"/>
    <w:p w14:paraId="1B6DF12D" w14:textId="77777777" w:rsidR="00EE6FEB" w:rsidRDefault="00EE6FEB">
      <w:r>
        <w:t>INSERT INTO  "Customer_social_economic_data" ("Customer_id", "emp_var_rate", "cons_price_idx", "cons_conf_idx", "euribor3m", "nr_employed") VALUES (4618, '1.1', '93.994', '-36.4', '4.857', '5191');</w:t>
      </w:r>
    </w:p>
    <w:p w14:paraId="63CA18F9" w14:textId="77777777" w:rsidR="00EE6FEB" w:rsidRDefault="00EE6FEB"/>
    <w:p w14:paraId="5B2CE930" w14:textId="77777777" w:rsidR="00EE6FEB" w:rsidRDefault="00EE6FEB">
      <w:r>
        <w:t>INSERT INTO  "Customer_social_economic_data" ("Customer_id", "emp_var_rate", "cons_price_idx", "cons_conf_idx", "euribor3m", "nr_employed") VALUES (4619, '1.1', '93.994', '-36.4', '4.857', '5191');</w:t>
      </w:r>
    </w:p>
    <w:p w14:paraId="64FAC362" w14:textId="77777777" w:rsidR="00EE6FEB" w:rsidRDefault="00EE6FEB"/>
    <w:p w14:paraId="0326647E" w14:textId="77777777" w:rsidR="00EE6FEB" w:rsidRDefault="00EE6FEB">
      <w:r>
        <w:t>INSERT INTO  "Customer_social_economic_data" ("Customer_id", "emp_var_rate", "cons_price_idx", "cons_conf_idx", "euribor3m", "nr_employed") VALUES (4620, '1.1', '93.994', '-36.4', '4.857', '5191');</w:t>
      </w:r>
    </w:p>
    <w:p w14:paraId="72E9D9BC" w14:textId="77777777" w:rsidR="00EE6FEB" w:rsidRDefault="00EE6FEB"/>
    <w:p w14:paraId="105308B3" w14:textId="77777777" w:rsidR="00EE6FEB" w:rsidRDefault="00EE6FEB">
      <w:r>
        <w:t>INSERT INTO  "Customer_social_economic_data" ("Customer_id", "emp_var_rate", "cons_price_idx", "cons_conf_idx", "euribor3m", "nr_employed") VALUES (4621, '1.1', '93.994', '-36.4', '4.857', '5191');</w:t>
      </w:r>
    </w:p>
    <w:p w14:paraId="5C8167C2" w14:textId="77777777" w:rsidR="00EE6FEB" w:rsidRDefault="00EE6FEB"/>
    <w:p w14:paraId="6B76682C" w14:textId="77777777" w:rsidR="00EE6FEB" w:rsidRDefault="00EE6FEB">
      <w:r>
        <w:t>INSERT INTO  "Customer_social_economic_data" ("Customer_id", "emp_var_rate", "cons_price_idx", "cons_conf_idx", "euribor3m", "nr_employed") VALUES (4622, '1.1', '93.994', '-36.4', '4.857', '5191');</w:t>
      </w:r>
    </w:p>
    <w:p w14:paraId="38875300" w14:textId="77777777" w:rsidR="00EE6FEB" w:rsidRDefault="00EE6FEB"/>
    <w:p w14:paraId="3A87F9F2" w14:textId="77777777" w:rsidR="00EE6FEB" w:rsidRDefault="00EE6FEB">
      <w:r>
        <w:t>INSERT INTO  "Customer_social_economic_data" ("Customer_id", "emp_var_rate", "cons_price_idx", "cons_conf_idx", "euribor3m", "nr_employed") VALUES (4623, '1.1', '93.994', '-36.4', '4.857', '5191');</w:t>
      </w:r>
    </w:p>
    <w:p w14:paraId="0D8C95AE" w14:textId="77777777" w:rsidR="00EE6FEB" w:rsidRDefault="00EE6FEB"/>
    <w:p w14:paraId="6556E2BD" w14:textId="77777777" w:rsidR="00EE6FEB" w:rsidRDefault="00EE6FEB">
      <w:r>
        <w:t>INSERT INTO  "Customer_social_economic_data" ("Customer_id", "emp_var_rate", "cons_price_idx", "cons_conf_idx", "euribor3m", "nr_employed") VALUES (4624, '1.1', '93.994', '-36.4', '4.857', '5191');</w:t>
      </w:r>
    </w:p>
    <w:p w14:paraId="51456525" w14:textId="77777777" w:rsidR="00EE6FEB" w:rsidRDefault="00EE6FEB"/>
    <w:p w14:paraId="6E461946" w14:textId="77777777" w:rsidR="00EE6FEB" w:rsidRDefault="00EE6FEB">
      <w:r>
        <w:t>INSERT INTO  "Customer_social_economic_data" ("Customer_id", "emp_var_rate", "cons_price_idx", "cons_conf_idx", "euribor3m", "nr_employed") VALUES (4625, '1.1', '93.994', '-36.4', '4.857', '5191');</w:t>
      </w:r>
    </w:p>
    <w:p w14:paraId="124494A8" w14:textId="77777777" w:rsidR="00EE6FEB" w:rsidRDefault="00EE6FEB"/>
    <w:p w14:paraId="6C07BF2E" w14:textId="77777777" w:rsidR="00EE6FEB" w:rsidRDefault="00EE6FEB">
      <w:r>
        <w:t>INSERT INTO  "Customer_social_economic_data" ("Customer_id", "emp_var_rate", "cons_price_idx", "cons_conf_idx", "euribor3m", "nr_employed") VALUES (4626, '1.1', '93.994', '-36.4', '4.857', '5191');</w:t>
      </w:r>
    </w:p>
    <w:p w14:paraId="003E32DD" w14:textId="77777777" w:rsidR="00EE6FEB" w:rsidRDefault="00EE6FEB"/>
    <w:p w14:paraId="6D31F22B" w14:textId="77777777" w:rsidR="00EE6FEB" w:rsidRDefault="00EE6FEB">
      <w:r>
        <w:t>INSERT INTO  "Customer_social_economic_data" ("Customer_id", "emp_var_rate", "cons_price_idx", "cons_conf_idx", "euribor3m", "nr_employed") VALUES (4627, '1.1', '93.994', '-36.4', '4.857', '5191');</w:t>
      </w:r>
    </w:p>
    <w:p w14:paraId="30244A11" w14:textId="77777777" w:rsidR="00EE6FEB" w:rsidRDefault="00EE6FEB"/>
    <w:p w14:paraId="7B3A4C5B" w14:textId="77777777" w:rsidR="00EE6FEB" w:rsidRDefault="00EE6FEB">
      <w:r>
        <w:t>INSERT INTO  "Customer_social_economic_data" ("Customer_id", "emp_var_rate", "cons_price_idx", "cons_conf_idx", "euribor3m", "nr_employed") VALUES (4628, '1.1', '93.994', '-36.4', '4.857', '5191');</w:t>
      </w:r>
    </w:p>
    <w:p w14:paraId="06904BA1" w14:textId="77777777" w:rsidR="00EE6FEB" w:rsidRDefault="00EE6FEB"/>
    <w:p w14:paraId="68B209AC" w14:textId="77777777" w:rsidR="00EE6FEB" w:rsidRDefault="00EE6FEB">
      <w:r>
        <w:t>INSERT INTO  "Customer_social_economic_data" ("Customer_id", "emp_var_rate", "cons_price_idx", "cons_conf_idx", "euribor3m", "nr_employed") VALUES (4629, '1.1', '93.994', '-36.4', '4.857', '5191');</w:t>
      </w:r>
    </w:p>
    <w:p w14:paraId="1129EF71" w14:textId="77777777" w:rsidR="00EE6FEB" w:rsidRDefault="00EE6FEB"/>
    <w:p w14:paraId="10D3815E" w14:textId="77777777" w:rsidR="00EE6FEB" w:rsidRDefault="00EE6FEB">
      <w:r>
        <w:t>INSERT INTO  "Customer_social_economic_data" ("Customer_id", "emp_var_rate", "cons_price_idx", "cons_conf_idx", "euribor3m", "nr_employed") VALUES (4630, '1.1', '93.994', '-36.4', '4.857', '5191');</w:t>
      </w:r>
    </w:p>
    <w:p w14:paraId="1D16B949" w14:textId="77777777" w:rsidR="00EE6FEB" w:rsidRDefault="00EE6FEB"/>
    <w:p w14:paraId="0BCED999" w14:textId="77777777" w:rsidR="00EE6FEB" w:rsidRDefault="00EE6FEB">
      <w:r>
        <w:t>INSERT INTO  "Customer_social_economic_data" ("Customer_id", "emp_var_rate", "cons_price_idx", "cons_conf_idx", "euribor3m", "nr_employed") VALUES (4631, '1.1', '93.994', '-36.4', '4.857', '5191');</w:t>
      </w:r>
    </w:p>
    <w:p w14:paraId="197E7F47" w14:textId="77777777" w:rsidR="00EE6FEB" w:rsidRDefault="00EE6FEB"/>
    <w:p w14:paraId="24E57F37" w14:textId="77777777" w:rsidR="00EE6FEB" w:rsidRDefault="00EE6FEB">
      <w:r>
        <w:t>INSERT INTO  "Customer_social_economic_data" ("Customer_id", "emp_var_rate", "cons_price_idx", "cons_conf_idx", "euribor3m", "nr_employed") VALUES (4632, '1.1', '93.994', '-36.4', '4.857', '5191');</w:t>
      </w:r>
    </w:p>
    <w:p w14:paraId="134E3235" w14:textId="77777777" w:rsidR="00EE6FEB" w:rsidRDefault="00EE6FEB"/>
    <w:p w14:paraId="39E8CAD6" w14:textId="77777777" w:rsidR="00EE6FEB" w:rsidRDefault="00EE6FEB">
      <w:r>
        <w:t>INSERT INTO  "Customer_social_economic_data" ("Customer_id", "emp_var_rate", "cons_price_idx", "cons_conf_idx", "euribor3m", "nr_employed") VALUES (4633, '1.1', '93.994', '-36.4', '4.857', '5191');</w:t>
      </w:r>
    </w:p>
    <w:p w14:paraId="32BA3455" w14:textId="77777777" w:rsidR="00EE6FEB" w:rsidRDefault="00EE6FEB"/>
    <w:p w14:paraId="2C766A63" w14:textId="77777777" w:rsidR="00EE6FEB" w:rsidRDefault="00EE6FEB">
      <w:r>
        <w:t>INSERT INTO  "Customer_social_economic_data" ("Customer_id", "emp_var_rate", "cons_price_idx", "cons_conf_idx", "euribor3m", "nr_employed") VALUES (4634, '1.1', '93.994', '-36.4', '4.857', '5191');</w:t>
      </w:r>
    </w:p>
    <w:p w14:paraId="55DC12B5" w14:textId="77777777" w:rsidR="00EE6FEB" w:rsidRDefault="00EE6FEB"/>
    <w:p w14:paraId="76C6932D" w14:textId="77777777" w:rsidR="00EE6FEB" w:rsidRDefault="00EE6FEB">
      <w:r>
        <w:t>INSERT INTO  "Customer_social_economic_data" ("Customer_id", "emp_var_rate", "cons_price_idx", "cons_conf_idx", "euribor3m", "nr_employed") VALUES (4635, '1.1', '93.994', '-36.4', '4.857', '5191');</w:t>
      </w:r>
    </w:p>
    <w:p w14:paraId="3B0914FE" w14:textId="77777777" w:rsidR="00EE6FEB" w:rsidRDefault="00EE6FEB"/>
    <w:p w14:paraId="667720A0" w14:textId="77777777" w:rsidR="00EE6FEB" w:rsidRDefault="00EE6FEB">
      <w:r>
        <w:t>INSERT INTO  "Customer_social_economic_data" ("Customer_id", "emp_var_rate", "cons_price_idx", "cons_conf_idx", "euribor3m", "nr_employed") VALUES (4636, '1.1', '93.994', '-36.4', '4.857', '5191');</w:t>
      </w:r>
    </w:p>
    <w:p w14:paraId="032B777D" w14:textId="77777777" w:rsidR="00EE6FEB" w:rsidRDefault="00EE6FEB"/>
    <w:p w14:paraId="3593B653" w14:textId="77777777" w:rsidR="00EE6FEB" w:rsidRDefault="00EE6FEB">
      <w:r>
        <w:t>INSERT INTO  "Customer_social_economic_data" ("Customer_id", "emp_var_rate", "cons_price_idx", "cons_conf_idx", "euribor3m", "nr_employed") VALUES (4637, '1.1', '93.994', '-36.4', '4.857', '5191');</w:t>
      </w:r>
    </w:p>
    <w:p w14:paraId="7EC665AB" w14:textId="77777777" w:rsidR="00EE6FEB" w:rsidRDefault="00EE6FEB"/>
    <w:p w14:paraId="1C3747F6" w14:textId="77777777" w:rsidR="00EE6FEB" w:rsidRDefault="00EE6FEB">
      <w:r>
        <w:t>INSERT INTO  "Customer_social_economic_data" ("Customer_id", "emp_var_rate", "cons_price_idx", "cons_conf_idx", "euribor3m", "nr_employed") VALUES (4638, '1.1', '93.994', '-36.4', '4.857', '5191');</w:t>
      </w:r>
    </w:p>
    <w:p w14:paraId="0FD05F25" w14:textId="77777777" w:rsidR="00EE6FEB" w:rsidRDefault="00EE6FEB"/>
    <w:p w14:paraId="47DEB973" w14:textId="77777777" w:rsidR="00EE6FEB" w:rsidRDefault="00EE6FEB">
      <w:r>
        <w:t>INSERT INTO  "Customer_social_economic_data" ("Customer_id", "emp_var_rate", "cons_price_idx", "cons_conf_idx", "euribor3m", "nr_employed") VALUES (4639, '1.1', '93.994', '-36.4', '4.857', '5191');</w:t>
      </w:r>
    </w:p>
    <w:p w14:paraId="467D54A8" w14:textId="77777777" w:rsidR="00EE6FEB" w:rsidRDefault="00EE6FEB"/>
    <w:p w14:paraId="51258FBD" w14:textId="77777777" w:rsidR="00EE6FEB" w:rsidRDefault="00EE6FEB">
      <w:r>
        <w:t>INSERT INTO  "Customer_social_economic_data" ("Customer_id", "emp_var_rate", "cons_price_idx", "cons_conf_idx", "euribor3m", "nr_employed") VALUES (4640, '1.1', '93.994', '-36.4', '4.857', '5191');</w:t>
      </w:r>
    </w:p>
    <w:p w14:paraId="29083647" w14:textId="77777777" w:rsidR="00EE6FEB" w:rsidRDefault="00EE6FEB"/>
    <w:p w14:paraId="3B171BDB" w14:textId="77777777" w:rsidR="00EE6FEB" w:rsidRDefault="00EE6FEB">
      <w:r>
        <w:t>INSERT INTO  "Customer_social_economic_data" ("Customer_id", "emp_var_rate", "cons_price_idx", "cons_conf_idx", "euribor3m", "nr_employed") VALUES (4641, '1.1', '93.994', '-36.4', '4.857', '5191');</w:t>
      </w:r>
    </w:p>
    <w:p w14:paraId="00948724" w14:textId="77777777" w:rsidR="00EE6FEB" w:rsidRDefault="00EE6FEB"/>
    <w:p w14:paraId="5D1116BD" w14:textId="77777777" w:rsidR="00EE6FEB" w:rsidRDefault="00EE6FEB">
      <w:r>
        <w:t>INSERT INTO  "Customer_social_economic_data" ("Customer_id", "emp_var_rate", "cons_price_idx", "cons_conf_idx", "euribor3m", "nr_employed") VALUES (4642, '1.1', '93.994', '-36.4', '4.857', '5191');</w:t>
      </w:r>
    </w:p>
    <w:p w14:paraId="73A2465F" w14:textId="77777777" w:rsidR="00EE6FEB" w:rsidRDefault="00EE6FEB"/>
    <w:p w14:paraId="33729D87" w14:textId="77777777" w:rsidR="00EE6FEB" w:rsidRDefault="00EE6FEB">
      <w:r>
        <w:t>INSERT INTO  "Customer_social_economic_data" ("Customer_id", "emp_var_rate", "cons_price_idx", "cons_conf_idx", "euribor3m", "nr_employed") VALUES (4643, '1.1', '93.994', '-36.4', '4.857', '5191');</w:t>
      </w:r>
    </w:p>
    <w:p w14:paraId="4F1216FD" w14:textId="77777777" w:rsidR="00EE6FEB" w:rsidRDefault="00EE6FEB"/>
    <w:p w14:paraId="0408C4AD" w14:textId="77777777" w:rsidR="00EE6FEB" w:rsidRDefault="00EE6FEB">
      <w:r>
        <w:t>INSERT INTO  "Customer_social_economic_data" ("Customer_id", "emp_var_rate", "cons_price_idx", "cons_conf_idx", "euribor3m", "nr_employed") VALUES (4644, '1.1', '93.994', '-36.4', '4.857', '5191');</w:t>
      </w:r>
    </w:p>
    <w:p w14:paraId="5F6DCF60" w14:textId="77777777" w:rsidR="00EE6FEB" w:rsidRDefault="00EE6FEB"/>
    <w:p w14:paraId="12B98E5D" w14:textId="77777777" w:rsidR="00EE6FEB" w:rsidRDefault="00EE6FEB">
      <w:r>
        <w:t>INSERT INTO  "Customer_social_economic_data" ("Customer_id", "emp_var_rate", "cons_price_idx", "cons_conf_idx", "euribor3m", "nr_employed") VALUES (4645, '1.1', '93.994', '-36.4', '4.857', '5191');</w:t>
      </w:r>
    </w:p>
    <w:p w14:paraId="73973C41" w14:textId="77777777" w:rsidR="00EE6FEB" w:rsidRDefault="00EE6FEB"/>
    <w:p w14:paraId="0BEF8BD8" w14:textId="77777777" w:rsidR="00EE6FEB" w:rsidRDefault="00EE6FEB">
      <w:r>
        <w:t>INSERT INTO  "Customer_social_economic_data" ("Customer_id", "emp_var_rate", "cons_price_idx", "cons_conf_idx", "euribor3m", "nr_employed") VALUES (4646, '1.1', '93.994', '-36.4', '4.857', '5191');</w:t>
      </w:r>
    </w:p>
    <w:p w14:paraId="7FD48541" w14:textId="77777777" w:rsidR="00EE6FEB" w:rsidRDefault="00EE6FEB"/>
    <w:p w14:paraId="1708F9C3" w14:textId="77777777" w:rsidR="00EE6FEB" w:rsidRDefault="00EE6FEB">
      <w:r>
        <w:t>INSERT INTO  "Customer_social_economic_data" ("Customer_id", "emp_var_rate", "cons_price_idx", "cons_conf_idx", "euribor3m", "nr_employed") VALUES (4647, '1.1', '93.994', '-36.4', '4.857', '5191');</w:t>
      </w:r>
    </w:p>
    <w:p w14:paraId="4E627E16" w14:textId="77777777" w:rsidR="00EE6FEB" w:rsidRDefault="00EE6FEB"/>
    <w:p w14:paraId="338C0070" w14:textId="77777777" w:rsidR="00EE6FEB" w:rsidRDefault="00EE6FEB">
      <w:r>
        <w:t>INSERT INTO  "Customer_social_economic_data" ("Customer_id", "emp_var_rate", "cons_price_idx", "cons_conf_idx", "euribor3m", "nr_employed") VALUES (4648, '1.1', '93.994', '-36.4', '4.857', '5191');</w:t>
      </w:r>
    </w:p>
    <w:p w14:paraId="1CF9987D" w14:textId="77777777" w:rsidR="00EE6FEB" w:rsidRDefault="00EE6FEB"/>
    <w:p w14:paraId="2E5BB80C" w14:textId="77777777" w:rsidR="00EE6FEB" w:rsidRDefault="00EE6FEB">
      <w:r>
        <w:t>INSERT INTO  "Customer_social_economic_data" ("Customer_id", "emp_var_rate", "cons_price_idx", "cons_conf_idx", "euribor3m", "nr_employed") VALUES (4649, '1.1', '93.994', '-36.4', '4.857', '5191');</w:t>
      </w:r>
    </w:p>
    <w:p w14:paraId="0FB06686" w14:textId="77777777" w:rsidR="00EE6FEB" w:rsidRDefault="00EE6FEB"/>
    <w:p w14:paraId="7D59E510" w14:textId="77777777" w:rsidR="00EE6FEB" w:rsidRDefault="00EE6FEB">
      <w:r>
        <w:t>INSERT INTO  "Customer_social_economic_data" ("Customer_id", "emp_var_rate", "cons_price_idx", "cons_conf_idx", "euribor3m", "nr_employed") VALUES (4650, '1.1', '93.994', '-36.4', '4.857', '5191');</w:t>
      </w:r>
    </w:p>
    <w:p w14:paraId="7CB59477" w14:textId="77777777" w:rsidR="00EE6FEB" w:rsidRDefault="00EE6FEB"/>
    <w:p w14:paraId="5D0D8A98" w14:textId="77777777" w:rsidR="00EE6FEB" w:rsidRDefault="00EE6FEB">
      <w:r>
        <w:t>INSERT INTO  "Customer_social_economic_data" ("Customer_id", "emp_var_rate", "cons_price_idx", "cons_conf_idx", "euribor3m", "nr_employed") VALUES (4651, '1.1', '93.994', '-36.4', '4.857', '5191');</w:t>
      </w:r>
    </w:p>
    <w:p w14:paraId="6B8AE2AD" w14:textId="77777777" w:rsidR="00EE6FEB" w:rsidRDefault="00EE6FEB"/>
    <w:p w14:paraId="4A26F18C" w14:textId="77777777" w:rsidR="00EE6FEB" w:rsidRDefault="00EE6FEB">
      <w:r>
        <w:t>INSERT INTO  "Customer_social_economic_data" ("Customer_id", "emp_var_rate", "cons_price_idx", "cons_conf_idx", "euribor3m", "nr_employed") VALUES (4652, '1.1', '93.994', '-36.4', '4.857', '5191');</w:t>
      </w:r>
    </w:p>
    <w:p w14:paraId="530D5483" w14:textId="77777777" w:rsidR="00EE6FEB" w:rsidRDefault="00EE6FEB"/>
    <w:p w14:paraId="416FF876" w14:textId="77777777" w:rsidR="00EE6FEB" w:rsidRDefault="00EE6FEB">
      <w:r>
        <w:t>INSERT INTO  "Customer_social_economic_data" ("Customer_id", "emp_var_rate", "cons_price_idx", "cons_conf_idx", "euribor3m", "nr_employed") VALUES (4653, '1.1', '93.994', '-36.4', '4.857', '5191');</w:t>
      </w:r>
    </w:p>
    <w:p w14:paraId="7F9B9CA8" w14:textId="77777777" w:rsidR="00EE6FEB" w:rsidRDefault="00EE6FEB"/>
    <w:p w14:paraId="0FD5D86A" w14:textId="77777777" w:rsidR="00EE6FEB" w:rsidRDefault="00EE6FEB">
      <w:r>
        <w:t>INSERT INTO  "Customer_social_economic_data" ("Customer_id", "emp_var_rate", "cons_price_idx", "cons_conf_idx", "euribor3m", "nr_employed") VALUES (4654, '1.1', '93.994', '-36.4', '4.857', '5191');</w:t>
      </w:r>
    </w:p>
    <w:p w14:paraId="19DC05E5" w14:textId="77777777" w:rsidR="00EE6FEB" w:rsidRDefault="00EE6FEB"/>
    <w:p w14:paraId="28DADC30" w14:textId="77777777" w:rsidR="00EE6FEB" w:rsidRDefault="00EE6FEB">
      <w:r>
        <w:t>INSERT INTO  "Customer_social_economic_data" ("Customer_id", "emp_var_rate", "cons_price_idx", "cons_conf_idx", "euribor3m", "nr_employed") VALUES (4655, '1.1', '93.994', '-36.4', '4.857', '5191');</w:t>
      </w:r>
    </w:p>
    <w:p w14:paraId="6F3DE78A" w14:textId="77777777" w:rsidR="00EE6FEB" w:rsidRDefault="00EE6FEB"/>
    <w:p w14:paraId="34E88BA0" w14:textId="77777777" w:rsidR="00EE6FEB" w:rsidRDefault="00EE6FEB">
      <w:r>
        <w:t>INSERT INTO  "Customer_social_economic_data" ("Customer_id", "emp_var_rate", "cons_price_idx", "cons_conf_idx", "euribor3m", "nr_employed") VALUES (4656, '1.1', '93.994', '-36.4', '4.857', '5191');</w:t>
      </w:r>
    </w:p>
    <w:p w14:paraId="58414194" w14:textId="77777777" w:rsidR="00EE6FEB" w:rsidRDefault="00EE6FEB"/>
    <w:p w14:paraId="5A7DBD68" w14:textId="77777777" w:rsidR="00EE6FEB" w:rsidRDefault="00EE6FEB">
      <w:r>
        <w:t>INSERT INTO  "Customer_social_economic_data" ("Customer_id", "emp_var_rate", "cons_price_idx", "cons_conf_idx", "euribor3m", "nr_employed") VALUES (4657, '1.1', '93.994', '-36.4', '4.857', '5191');</w:t>
      </w:r>
    </w:p>
    <w:p w14:paraId="24D8152D" w14:textId="77777777" w:rsidR="00EE6FEB" w:rsidRDefault="00EE6FEB"/>
    <w:p w14:paraId="10B12363" w14:textId="77777777" w:rsidR="00EE6FEB" w:rsidRDefault="00EE6FEB">
      <w:r>
        <w:t>INSERT INTO  "Customer_social_economic_data" ("Customer_id", "emp_var_rate", "cons_price_idx", "cons_conf_idx", "euribor3m", "nr_employed") VALUES (4658, '1.1', '93.994', '-36.4', '4.857', '5191');</w:t>
      </w:r>
    </w:p>
    <w:p w14:paraId="76A73DBD" w14:textId="77777777" w:rsidR="00EE6FEB" w:rsidRDefault="00EE6FEB"/>
    <w:p w14:paraId="08F88562" w14:textId="77777777" w:rsidR="00EE6FEB" w:rsidRDefault="00EE6FEB">
      <w:r>
        <w:t>INSERT INTO  "Customer_social_economic_data" ("Customer_id", "emp_var_rate", "cons_price_idx", "cons_conf_idx", "euribor3m", "nr_employed") VALUES (4659, '1.1', '93.994', '-36.4', '4.857', '5191');</w:t>
      </w:r>
    </w:p>
    <w:p w14:paraId="4121AEAF" w14:textId="77777777" w:rsidR="00EE6FEB" w:rsidRDefault="00EE6FEB"/>
    <w:p w14:paraId="44373E40" w14:textId="77777777" w:rsidR="00EE6FEB" w:rsidRDefault="00EE6FEB">
      <w:r>
        <w:t>INSERT INTO  "Customer_social_economic_data" ("Customer_id", "emp_var_rate", "cons_price_idx", "cons_conf_idx", "euribor3m", "nr_employed") VALUES (4660, '1.1', '93.994', '-36.4', '4.857', '5191');</w:t>
      </w:r>
    </w:p>
    <w:p w14:paraId="165BEC74" w14:textId="77777777" w:rsidR="00EE6FEB" w:rsidRDefault="00EE6FEB"/>
    <w:p w14:paraId="5F8AD164" w14:textId="77777777" w:rsidR="00EE6FEB" w:rsidRDefault="00EE6FEB">
      <w:r>
        <w:t>INSERT INTO  "Customer_social_economic_data" ("Customer_id", "emp_var_rate", "cons_price_idx", "cons_conf_idx", "euribor3m", "nr_employed") VALUES (4661, '1.1', '93.994', '-36.4', '4.857', '5191');</w:t>
      </w:r>
    </w:p>
    <w:p w14:paraId="6B8FCC75" w14:textId="77777777" w:rsidR="00EE6FEB" w:rsidRDefault="00EE6FEB"/>
    <w:p w14:paraId="06A38A43" w14:textId="77777777" w:rsidR="00EE6FEB" w:rsidRDefault="00EE6FEB">
      <w:r>
        <w:t>INSERT INTO  "Customer_social_economic_data" ("Customer_id", "emp_var_rate", "cons_price_idx", "cons_conf_idx", "euribor3m", "nr_employed") VALUES (4662, '1.1', '93.994', '-36.4', '4.857', '5191');</w:t>
      </w:r>
    </w:p>
    <w:p w14:paraId="4AFBD33A" w14:textId="77777777" w:rsidR="00EE6FEB" w:rsidRDefault="00EE6FEB"/>
    <w:p w14:paraId="39E33C53" w14:textId="77777777" w:rsidR="00EE6FEB" w:rsidRDefault="00EE6FEB">
      <w:r>
        <w:t>INSERT INTO  "Customer_social_economic_data" ("Customer_id", "emp_var_rate", "cons_price_idx", "cons_conf_idx", "euribor3m", "nr_employed") VALUES (4663, '1.1', '93.994', '-36.4', '4.857', '5191');</w:t>
      </w:r>
    </w:p>
    <w:p w14:paraId="5D8E1757" w14:textId="77777777" w:rsidR="00EE6FEB" w:rsidRDefault="00EE6FEB"/>
    <w:p w14:paraId="2F22409E" w14:textId="77777777" w:rsidR="00EE6FEB" w:rsidRDefault="00EE6FEB">
      <w:r>
        <w:t>INSERT INTO  "Customer_social_economic_data" ("Customer_id", "emp_var_rate", "cons_price_idx", "cons_conf_idx", "euribor3m", "nr_employed") VALUES (4664, '1.1', '93.994', '-36.4', '4.857', '5191');</w:t>
      </w:r>
    </w:p>
    <w:p w14:paraId="5015C956" w14:textId="77777777" w:rsidR="00EE6FEB" w:rsidRDefault="00EE6FEB"/>
    <w:p w14:paraId="6ED9BD35" w14:textId="77777777" w:rsidR="00EE6FEB" w:rsidRDefault="00EE6FEB">
      <w:r>
        <w:t>INSERT INTO  "Customer_social_economic_data" ("Customer_id", "emp_var_rate", "cons_price_idx", "cons_conf_idx", "euribor3m", "nr_employed") VALUES (4665, '1.1', '93.994', '-36.4', '4.857', '5191');</w:t>
      </w:r>
    </w:p>
    <w:p w14:paraId="323C99B5" w14:textId="77777777" w:rsidR="00EE6FEB" w:rsidRDefault="00EE6FEB"/>
    <w:p w14:paraId="59E18D8B" w14:textId="77777777" w:rsidR="00EE6FEB" w:rsidRDefault="00EE6FEB">
      <w:r>
        <w:t>INSERT INTO  "Customer_social_economic_data" ("Customer_id", "emp_var_rate", "cons_price_idx", "cons_conf_idx", "euribor3m", "nr_employed") VALUES (4666, '1.1', '93.994', '-36.4', '4.857', '5191');</w:t>
      </w:r>
    </w:p>
    <w:p w14:paraId="3CFFF0B4" w14:textId="77777777" w:rsidR="00EE6FEB" w:rsidRDefault="00EE6FEB"/>
    <w:p w14:paraId="41C1EFC0" w14:textId="77777777" w:rsidR="00EE6FEB" w:rsidRDefault="00EE6FEB">
      <w:r>
        <w:t>INSERT INTO  "Customer_social_economic_data" ("Customer_id", "emp_var_rate", "cons_price_idx", "cons_conf_idx", "euribor3m", "nr_employed") VALUES (4667, '1.1', '93.994', '-36.4', '4.857', '5191');</w:t>
      </w:r>
    </w:p>
    <w:p w14:paraId="481761BB" w14:textId="77777777" w:rsidR="00EE6FEB" w:rsidRDefault="00EE6FEB"/>
    <w:p w14:paraId="440D19A0" w14:textId="77777777" w:rsidR="00EE6FEB" w:rsidRDefault="00EE6FEB">
      <w:r>
        <w:t>INSERT INTO  "Customer_social_economic_data" ("Customer_id", "emp_var_rate", "cons_price_idx", "cons_conf_idx", "euribor3m", "nr_employed") VALUES (4668, '1.1', '93.994', '-36.4', '4.857', '5191');</w:t>
      </w:r>
    </w:p>
    <w:p w14:paraId="459CEF08" w14:textId="77777777" w:rsidR="00EE6FEB" w:rsidRDefault="00EE6FEB"/>
    <w:p w14:paraId="308AF2EE" w14:textId="77777777" w:rsidR="00EE6FEB" w:rsidRDefault="00EE6FEB">
      <w:r>
        <w:t>INSERT INTO  "Customer_social_economic_data" ("Customer_id", "emp_var_rate", "cons_price_idx", "cons_conf_idx", "euribor3m", "nr_employed") VALUES (4669, '1.1', '93.994', '-36.4', '4.857', '5191');</w:t>
      </w:r>
    </w:p>
    <w:p w14:paraId="5D9652F3" w14:textId="77777777" w:rsidR="00EE6FEB" w:rsidRDefault="00EE6FEB"/>
    <w:p w14:paraId="6AF920D9" w14:textId="77777777" w:rsidR="00EE6FEB" w:rsidRDefault="00EE6FEB">
      <w:r>
        <w:t>INSERT INTO  "Customer_social_economic_data" ("Customer_id", "emp_var_rate", "cons_price_idx", "cons_conf_idx", "euribor3m", "nr_employed") VALUES (4670, '1.1', '93.994', '-36.4', '4.857', '5191');</w:t>
      </w:r>
    </w:p>
    <w:p w14:paraId="726E063C" w14:textId="77777777" w:rsidR="00EE6FEB" w:rsidRDefault="00EE6FEB"/>
    <w:p w14:paraId="01F23119" w14:textId="77777777" w:rsidR="00EE6FEB" w:rsidRDefault="00EE6FEB">
      <w:r>
        <w:t>INSERT INTO  "Customer_social_economic_data" ("Customer_id", "emp_var_rate", "cons_price_idx", "cons_conf_idx", "euribor3m", "nr_employed") VALUES (4671, '1.1', '93.994', '-36.4', '4.857', '5191');</w:t>
      </w:r>
    </w:p>
    <w:p w14:paraId="435244F4" w14:textId="77777777" w:rsidR="00EE6FEB" w:rsidRDefault="00EE6FEB"/>
    <w:p w14:paraId="462C1950" w14:textId="77777777" w:rsidR="00EE6FEB" w:rsidRDefault="00EE6FEB">
      <w:r>
        <w:t>INSERT INTO  "Customer_social_economic_data" ("Customer_id", "emp_var_rate", "cons_price_idx", "cons_conf_idx", "euribor3m", "nr_employed") VALUES (4672, '1.1', '93.994', '-36.4', '4.857', '5191');</w:t>
      </w:r>
    </w:p>
    <w:p w14:paraId="24D3E649" w14:textId="77777777" w:rsidR="00EE6FEB" w:rsidRDefault="00EE6FEB"/>
    <w:p w14:paraId="70363849" w14:textId="77777777" w:rsidR="00EE6FEB" w:rsidRDefault="00EE6FEB">
      <w:r>
        <w:t>INSERT INTO  "Customer_social_economic_data" ("Customer_id", "emp_var_rate", "cons_price_idx", "cons_conf_idx", "euribor3m", "nr_employed") VALUES (4673, '1.1', '93.994', '-36.4', '4.857', '5191');</w:t>
      </w:r>
    </w:p>
    <w:p w14:paraId="6B1A4A71" w14:textId="77777777" w:rsidR="00EE6FEB" w:rsidRDefault="00EE6FEB"/>
    <w:p w14:paraId="6AA6D00D" w14:textId="77777777" w:rsidR="00EE6FEB" w:rsidRDefault="00EE6FEB">
      <w:r>
        <w:t>INSERT INTO  "Customer_social_economic_data" ("Customer_id", "emp_var_rate", "cons_price_idx", "cons_conf_idx", "euribor3m", "nr_employed") VALUES (4674, '1.1', '93.994', '-36.4', '4.857', '5191');</w:t>
      </w:r>
    </w:p>
    <w:p w14:paraId="1C887E6F" w14:textId="77777777" w:rsidR="00EE6FEB" w:rsidRDefault="00EE6FEB"/>
    <w:p w14:paraId="3B671788" w14:textId="77777777" w:rsidR="00EE6FEB" w:rsidRDefault="00EE6FEB">
      <w:r>
        <w:t>INSERT INTO  "Customer_social_economic_data" ("Customer_id", "emp_var_rate", "cons_price_idx", "cons_conf_idx", "euribor3m", "nr_employed") VALUES (4675, '1.1', '93.994', '-36.4', '4.857', '5191');</w:t>
      </w:r>
    </w:p>
    <w:p w14:paraId="7CFE8083" w14:textId="77777777" w:rsidR="00EE6FEB" w:rsidRDefault="00EE6FEB"/>
    <w:p w14:paraId="4A952610" w14:textId="77777777" w:rsidR="00EE6FEB" w:rsidRDefault="00EE6FEB">
      <w:r>
        <w:t>INSERT INTO  "Customer_social_economic_data" ("Customer_id", "emp_var_rate", "cons_price_idx", "cons_conf_idx", "euribor3m", "nr_employed") VALUES (4676, '1.1', '93.994', '-36.4', '4.857', '5191');</w:t>
      </w:r>
    </w:p>
    <w:p w14:paraId="56E2130C" w14:textId="77777777" w:rsidR="00EE6FEB" w:rsidRDefault="00EE6FEB"/>
    <w:p w14:paraId="3A018807" w14:textId="77777777" w:rsidR="00EE6FEB" w:rsidRDefault="00EE6FEB">
      <w:r>
        <w:t>INSERT INTO  "Customer_social_economic_data" ("Customer_id", "emp_var_rate", "cons_price_idx", "cons_conf_idx", "euribor3m", "nr_employed") VALUES (4677, '1.1', '93.994', '-36.4', '4.857', '5191');</w:t>
      </w:r>
    </w:p>
    <w:p w14:paraId="67CC581F" w14:textId="77777777" w:rsidR="00EE6FEB" w:rsidRDefault="00EE6FEB"/>
    <w:p w14:paraId="255D8677" w14:textId="77777777" w:rsidR="00EE6FEB" w:rsidRDefault="00EE6FEB">
      <w:r>
        <w:t>INSERT INTO  "Customer_social_economic_data" ("Customer_id", "emp_var_rate", "cons_price_idx", "cons_conf_idx", "euribor3m", "nr_employed") VALUES (4678, '1.1', '93.994', '-36.4', '4.857', '5191');</w:t>
      </w:r>
    </w:p>
    <w:p w14:paraId="0FFC379C" w14:textId="77777777" w:rsidR="00EE6FEB" w:rsidRDefault="00EE6FEB"/>
    <w:p w14:paraId="59EE0DDF" w14:textId="77777777" w:rsidR="00EE6FEB" w:rsidRDefault="00EE6FEB">
      <w:r>
        <w:t>INSERT INTO  "Customer_social_economic_data" ("Customer_id", "emp_var_rate", "cons_price_idx", "cons_conf_idx", "euribor3m", "nr_employed") VALUES (4679, '1.1', '93.994', '-36.4', '4.857', '5191');</w:t>
      </w:r>
    </w:p>
    <w:p w14:paraId="1C9718AD" w14:textId="77777777" w:rsidR="00EE6FEB" w:rsidRDefault="00EE6FEB"/>
    <w:p w14:paraId="6B9A7791" w14:textId="77777777" w:rsidR="00EE6FEB" w:rsidRDefault="00EE6FEB">
      <w:r>
        <w:t>INSERT INTO  "Customer_social_economic_data" ("Customer_id", "emp_var_rate", "cons_price_idx", "cons_conf_idx", "euribor3m", "nr_employed") VALUES (4680, '1.1', '93.994', '-36.4', '4.857', '5191');</w:t>
      </w:r>
    </w:p>
    <w:p w14:paraId="1FE9E3E6" w14:textId="77777777" w:rsidR="00EE6FEB" w:rsidRDefault="00EE6FEB"/>
    <w:p w14:paraId="6AD8A985" w14:textId="77777777" w:rsidR="00EE6FEB" w:rsidRDefault="00EE6FEB">
      <w:r>
        <w:t>INSERT INTO  "Customer_social_economic_data" ("Customer_id", "emp_var_rate", "cons_price_idx", "cons_conf_idx", "euribor3m", "nr_employed") VALUES (4681, '1.1', '93.994', '-36.4', '4.857', '5191');</w:t>
      </w:r>
    </w:p>
    <w:p w14:paraId="14EC51A6" w14:textId="77777777" w:rsidR="00EE6FEB" w:rsidRDefault="00EE6FEB"/>
    <w:p w14:paraId="49050A5F" w14:textId="77777777" w:rsidR="00EE6FEB" w:rsidRDefault="00EE6FEB">
      <w:r>
        <w:t>INSERT INTO  "Customer_social_economic_data" ("Customer_id", "emp_var_rate", "cons_price_idx", "cons_conf_idx", "euribor3m", "nr_employed") VALUES (4682, '1.1', '93.994', '-36.4', '4.857', '5191');</w:t>
      </w:r>
    </w:p>
    <w:p w14:paraId="616BB9C6" w14:textId="77777777" w:rsidR="00EE6FEB" w:rsidRDefault="00EE6FEB"/>
    <w:p w14:paraId="7CC2C3E8" w14:textId="77777777" w:rsidR="00EE6FEB" w:rsidRDefault="00EE6FEB">
      <w:r>
        <w:t>INSERT INTO  "Customer_social_economic_data" ("Customer_id", "emp_var_rate", "cons_price_idx", "cons_conf_idx", "euribor3m", "nr_employed") VALUES (4683, '1.1', '93.994', '-36.4', '4.857', '5191');</w:t>
      </w:r>
    </w:p>
    <w:p w14:paraId="56E29976" w14:textId="77777777" w:rsidR="00EE6FEB" w:rsidRDefault="00EE6FEB"/>
    <w:p w14:paraId="4E261936" w14:textId="77777777" w:rsidR="00EE6FEB" w:rsidRDefault="00EE6FEB">
      <w:r>
        <w:t>INSERT INTO  "Customer_social_economic_data" ("Customer_id", "emp_var_rate", "cons_price_idx", "cons_conf_idx", "euribor3m", "nr_employed") VALUES (4684, '1.1', '93.994', '-36.4', '4.857', '5191');</w:t>
      </w:r>
    </w:p>
    <w:p w14:paraId="26A20230" w14:textId="77777777" w:rsidR="00EE6FEB" w:rsidRDefault="00EE6FEB"/>
    <w:p w14:paraId="303AAF8C" w14:textId="77777777" w:rsidR="00EE6FEB" w:rsidRDefault="00EE6FEB">
      <w:r>
        <w:t>INSERT INTO  "Customer_social_economic_data" ("Customer_id", "emp_var_rate", "cons_price_idx", "cons_conf_idx", "euribor3m", "nr_employed") VALUES (4685, '1.1', '93.994', '-36.4', '4.857', '5191');</w:t>
      </w:r>
    </w:p>
    <w:p w14:paraId="566D6BF8" w14:textId="77777777" w:rsidR="00EE6FEB" w:rsidRDefault="00EE6FEB"/>
    <w:p w14:paraId="3ED3E854" w14:textId="77777777" w:rsidR="00EE6FEB" w:rsidRDefault="00EE6FEB">
      <w:r>
        <w:t>INSERT INTO  "Customer_social_economic_data" ("Customer_id", "emp_var_rate", "cons_price_idx", "cons_conf_idx", "euribor3m", "nr_employed") VALUES (4686, '1.1', '93.994', '-36.4', '4.857', '5191');</w:t>
      </w:r>
    </w:p>
    <w:p w14:paraId="6284B32F" w14:textId="77777777" w:rsidR="00EE6FEB" w:rsidRDefault="00EE6FEB"/>
    <w:p w14:paraId="17DAF5A8" w14:textId="77777777" w:rsidR="00EE6FEB" w:rsidRDefault="00EE6FEB">
      <w:r>
        <w:t>INSERT INTO  "Customer_social_economic_data" ("Customer_id", "emp_var_rate", "cons_price_idx", "cons_conf_idx", "euribor3m", "nr_employed") VALUES (4687, '1.1', '93.994', '-36.4', '4.857', '5191');</w:t>
      </w:r>
    </w:p>
    <w:p w14:paraId="460EF0DE" w14:textId="77777777" w:rsidR="00EE6FEB" w:rsidRDefault="00EE6FEB"/>
    <w:p w14:paraId="463B4F63" w14:textId="77777777" w:rsidR="00EE6FEB" w:rsidRDefault="00EE6FEB">
      <w:r>
        <w:t>INSERT INTO  "Customer_social_economic_data" ("Customer_id", "emp_var_rate", "cons_price_idx", "cons_conf_idx", "euribor3m", "nr_employed") VALUES (4688, '1.1', '93.994', '-36.4', '4.857', '5191');</w:t>
      </w:r>
    </w:p>
    <w:p w14:paraId="6C616187" w14:textId="77777777" w:rsidR="00EE6FEB" w:rsidRDefault="00EE6FEB"/>
    <w:p w14:paraId="6EE76CB4" w14:textId="77777777" w:rsidR="00EE6FEB" w:rsidRDefault="00EE6FEB">
      <w:r>
        <w:t>INSERT INTO  "Customer_social_economic_data" ("Customer_id", "emp_var_rate", "cons_price_idx", "cons_conf_idx", "euribor3m", "nr_employed") VALUES (4689, '1.1', '93.994', '-36.4', '4.857', '5191');</w:t>
      </w:r>
    </w:p>
    <w:p w14:paraId="3F422E8D" w14:textId="77777777" w:rsidR="00EE6FEB" w:rsidRDefault="00EE6FEB"/>
    <w:p w14:paraId="6900A61F" w14:textId="77777777" w:rsidR="00EE6FEB" w:rsidRDefault="00EE6FEB">
      <w:r>
        <w:t>INSERT INTO  "Customer_social_economic_data" ("Customer_id", "emp_var_rate", "cons_price_idx", "cons_conf_idx", "euribor3m", "nr_employed") VALUES (4690, '1.1', '93.994', '-36.4', '4.857', '5191');</w:t>
      </w:r>
    </w:p>
    <w:p w14:paraId="58F1D75D" w14:textId="77777777" w:rsidR="00EE6FEB" w:rsidRDefault="00EE6FEB"/>
    <w:p w14:paraId="50DFFE66" w14:textId="77777777" w:rsidR="00EE6FEB" w:rsidRDefault="00EE6FEB">
      <w:r>
        <w:t>INSERT INTO  "Customer_social_economic_data" ("Customer_id", "emp_var_rate", "cons_price_idx", "cons_conf_idx", "euribor3m", "nr_employed") VALUES (4691, '1.1', '93.994', '-36.4', '4.857', '5191');</w:t>
      </w:r>
    </w:p>
    <w:p w14:paraId="3C2F734F" w14:textId="77777777" w:rsidR="00EE6FEB" w:rsidRDefault="00EE6FEB"/>
    <w:p w14:paraId="036778E4" w14:textId="77777777" w:rsidR="00EE6FEB" w:rsidRDefault="00EE6FEB">
      <w:r>
        <w:t>INSERT INTO  "Customer_social_economic_data" ("Customer_id", "emp_var_rate", "cons_price_idx", "cons_conf_idx", "euribor3m", "nr_employed") VALUES (4692, '1.1', '93.994', '-36.4', '4.857', '5191');</w:t>
      </w:r>
    </w:p>
    <w:p w14:paraId="3395787A" w14:textId="77777777" w:rsidR="00EE6FEB" w:rsidRDefault="00EE6FEB"/>
    <w:p w14:paraId="083BBC43" w14:textId="77777777" w:rsidR="00EE6FEB" w:rsidRDefault="00EE6FEB">
      <w:r>
        <w:t>INSERT INTO  "Customer_social_economic_data" ("Customer_id", "emp_var_rate", "cons_price_idx", "cons_conf_idx", "euribor3m", "nr_employed") VALUES (4693, '1.1', '93.994', '-36.4', '4.857', '5191');</w:t>
      </w:r>
    </w:p>
    <w:p w14:paraId="76B204F1" w14:textId="77777777" w:rsidR="00EE6FEB" w:rsidRDefault="00EE6FEB"/>
    <w:p w14:paraId="26749101" w14:textId="77777777" w:rsidR="00EE6FEB" w:rsidRDefault="00EE6FEB">
      <w:r>
        <w:t>INSERT INTO  "Customer_social_economic_data" ("Customer_id", "emp_var_rate", "cons_price_idx", "cons_conf_idx", "euribor3m", "nr_employed") VALUES (4694, '1.1', '93.994', '-36.4', '4.857', '5191');</w:t>
      </w:r>
    </w:p>
    <w:p w14:paraId="60EBAC27" w14:textId="77777777" w:rsidR="00EE6FEB" w:rsidRDefault="00EE6FEB"/>
    <w:p w14:paraId="4C38375F" w14:textId="77777777" w:rsidR="00EE6FEB" w:rsidRDefault="00EE6FEB">
      <w:r>
        <w:t>INSERT INTO  "Customer_social_economic_data" ("Customer_id", "emp_var_rate", "cons_price_idx", "cons_conf_idx", "euribor3m", "nr_employed") VALUES (4695, '1.1', '93.994', '-36.4', '4.857', '5191');</w:t>
      </w:r>
    </w:p>
    <w:p w14:paraId="23B1243C" w14:textId="77777777" w:rsidR="00EE6FEB" w:rsidRDefault="00EE6FEB"/>
    <w:p w14:paraId="5DC7DAC7" w14:textId="77777777" w:rsidR="00EE6FEB" w:rsidRDefault="00EE6FEB">
      <w:r>
        <w:t>INSERT INTO  "Customer_social_economic_data" ("Customer_id", "emp_var_rate", "cons_price_idx", "cons_conf_idx", "euribor3m", "nr_employed") VALUES (4696, '1.1', '93.994', '-36.4', '4.857', '5191');</w:t>
      </w:r>
    </w:p>
    <w:p w14:paraId="5720DAFC" w14:textId="77777777" w:rsidR="00EE6FEB" w:rsidRDefault="00EE6FEB"/>
    <w:p w14:paraId="227DD575" w14:textId="77777777" w:rsidR="00EE6FEB" w:rsidRDefault="00EE6FEB">
      <w:r>
        <w:t>INSERT INTO  "Customer_social_economic_data" ("Customer_id", "emp_var_rate", "cons_price_idx", "cons_conf_idx", "euribor3m", "nr_employed") VALUES (4697, '1.1', '93.994', '-36.4', '4.857', '5191');</w:t>
      </w:r>
    </w:p>
    <w:p w14:paraId="5072B029" w14:textId="77777777" w:rsidR="00EE6FEB" w:rsidRDefault="00EE6FEB"/>
    <w:p w14:paraId="5ADCF9BF" w14:textId="77777777" w:rsidR="00EE6FEB" w:rsidRDefault="00EE6FEB">
      <w:r>
        <w:t>INSERT INTO  "Customer_social_economic_data" ("Customer_id", "emp_var_rate", "cons_price_idx", "cons_conf_idx", "euribor3m", "nr_employed") VALUES (4698, '1.1', '93.994', '-36.4', '4.857', '5191');</w:t>
      </w:r>
    </w:p>
    <w:p w14:paraId="6A6600F5" w14:textId="77777777" w:rsidR="00EE6FEB" w:rsidRDefault="00EE6FEB"/>
    <w:p w14:paraId="663F9869" w14:textId="77777777" w:rsidR="00EE6FEB" w:rsidRDefault="00EE6FEB">
      <w:r>
        <w:t>INSERT INTO  "Customer_social_economic_data" ("Customer_id", "emp_var_rate", "cons_price_idx", "cons_conf_idx", "euribor3m", "nr_employed") VALUES (4699, '1.1', '93.994', '-36.4', '4.857', '5191');</w:t>
      </w:r>
    </w:p>
    <w:p w14:paraId="30C6D314" w14:textId="77777777" w:rsidR="00EE6FEB" w:rsidRDefault="00EE6FEB"/>
    <w:p w14:paraId="569C856C" w14:textId="77777777" w:rsidR="00EE6FEB" w:rsidRDefault="00EE6FEB">
      <w:r>
        <w:t>INSERT INTO  "Customer_social_economic_data" ("Customer_id", "emp_var_rate", "cons_price_idx", "cons_conf_idx", "euribor3m", "nr_employed") VALUES (4700, '1.1', '93.994', '-36.4', '4.857', '5191');</w:t>
      </w:r>
    </w:p>
    <w:p w14:paraId="4DB7744C" w14:textId="77777777" w:rsidR="00EE6FEB" w:rsidRDefault="00EE6FEB"/>
    <w:p w14:paraId="11F56F50" w14:textId="77777777" w:rsidR="00EE6FEB" w:rsidRDefault="00EE6FEB">
      <w:r>
        <w:t>INSERT INTO  "Customer_social_economic_data" ("Customer_id", "emp_var_rate", "cons_price_idx", "cons_conf_idx", "euribor3m", "nr_employed") VALUES (4701, '1.1', '93.994', '-36.4', '4.857', '5191');</w:t>
      </w:r>
    </w:p>
    <w:p w14:paraId="0FBC1287" w14:textId="77777777" w:rsidR="00EE6FEB" w:rsidRDefault="00EE6FEB"/>
    <w:p w14:paraId="3D1F7CF1" w14:textId="77777777" w:rsidR="00EE6FEB" w:rsidRDefault="00EE6FEB">
      <w:r>
        <w:t>INSERT INTO  "Customer_social_economic_data" ("Customer_id", "emp_var_rate", "cons_price_idx", "cons_conf_idx", "euribor3m", "nr_employed") VALUES (4702, '1.1', '93.994', '-36.4', '4.857', '5191');</w:t>
      </w:r>
    </w:p>
    <w:p w14:paraId="7C08F05B" w14:textId="77777777" w:rsidR="00EE6FEB" w:rsidRDefault="00EE6FEB"/>
    <w:p w14:paraId="7DF9C5D8" w14:textId="77777777" w:rsidR="00EE6FEB" w:rsidRDefault="00EE6FEB">
      <w:r>
        <w:t>INSERT INTO  "Customer_social_economic_data" ("Customer_id", "emp_var_rate", "cons_price_idx", "cons_conf_idx", "euribor3m", "nr_employed") VALUES (4703, '1.1', '93.994', '-36.4', '4.857', '5191');</w:t>
      </w:r>
    </w:p>
    <w:p w14:paraId="7227FA29" w14:textId="77777777" w:rsidR="00EE6FEB" w:rsidRDefault="00EE6FEB"/>
    <w:p w14:paraId="02B4D921" w14:textId="77777777" w:rsidR="00EE6FEB" w:rsidRDefault="00EE6FEB">
      <w:r>
        <w:t>INSERT INTO  "Customer_social_economic_data" ("Customer_id", "emp_var_rate", "cons_price_idx", "cons_conf_idx", "euribor3m", "nr_employed") VALUES (4704, '1.1', '93.994', '-36.4', '4.857', '5191');</w:t>
      </w:r>
    </w:p>
    <w:p w14:paraId="6EFA7F8E" w14:textId="77777777" w:rsidR="00EE6FEB" w:rsidRDefault="00EE6FEB"/>
    <w:p w14:paraId="1AFC701D" w14:textId="77777777" w:rsidR="00EE6FEB" w:rsidRDefault="00EE6FEB">
      <w:r>
        <w:t>INSERT INTO  "Customer_social_economic_data" ("Customer_id", "emp_var_rate", "cons_price_idx", "cons_conf_idx", "euribor3m", "nr_employed") VALUES (4705, '1.1', '93.994', '-36.4', '4.857', '5191');</w:t>
      </w:r>
    </w:p>
    <w:p w14:paraId="6165C6F3" w14:textId="77777777" w:rsidR="00EE6FEB" w:rsidRDefault="00EE6FEB"/>
    <w:p w14:paraId="188E3DE2" w14:textId="77777777" w:rsidR="00EE6FEB" w:rsidRDefault="00EE6FEB">
      <w:r>
        <w:t>INSERT INTO  "Customer_social_economic_data" ("Customer_id", "emp_var_rate", "cons_price_idx", "cons_conf_idx", "euribor3m", "nr_employed") VALUES (4706, '1.1', '93.994', '-36.4', '4.857', '5191');</w:t>
      </w:r>
    </w:p>
    <w:p w14:paraId="23E8C645" w14:textId="77777777" w:rsidR="00EE6FEB" w:rsidRDefault="00EE6FEB"/>
    <w:p w14:paraId="340AFD44" w14:textId="77777777" w:rsidR="00EE6FEB" w:rsidRDefault="00EE6FEB">
      <w:r>
        <w:t>INSERT INTO  "Customer_social_economic_data" ("Customer_id", "emp_var_rate", "cons_price_idx", "cons_conf_idx", "euribor3m", "nr_employed") VALUES (4707, '1.1', '93.994', '-36.4', '4.857', '5191');</w:t>
      </w:r>
    </w:p>
    <w:p w14:paraId="24A2D606" w14:textId="77777777" w:rsidR="00EE6FEB" w:rsidRDefault="00EE6FEB"/>
    <w:p w14:paraId="15F96020" w14:textId="77777777" w:rsidR="00EE6FEB" w:rsidRDefault="00EE6FEB">
      <w:r>
        <w:t>INSERT INTO  "Customer_social_economic_data" ("Customer_id", "emp_var_rate", "cons_price_idx", "cons_conf_idx", "euribor3m", "nr_employed") VALUES (4708, '1.1', '93.994', '-36.4', '4.857', '5191');</w:t>
      </w:r>
    </w:p>
    <w:p w14:paraId="1AE96B18" w14:textId="77777777" w:rsidR="00EE6FEB" w:rsidRDefault="00EE6FEB"/>
    <w:p w14:paraId="07BE256E" w14:textId="77777777" w:rsidR="00EE6FEB" w:rsidRDefault="00EE6FEB">
      <w:r>
        <w:t>INSERT INTO  "Customer_social_economic_data" ("Customer_id", "emp_var_rate", "cons_price_idx", "cons_conf_idx", "euribor3m", "nr_employed") VALUES (4709, '1.1', '93.994', '-36.4', '4.857', '5191');</w:t>
      </w:r>
    </w:p>
    <w:p w14:paraId="24AE98CC" w14:textId="77777777" w:rsidR="00EE6FEB" w:rsidRDefault="00EE6FEB"/>
    <w:p w14:paraId="5928878D" w14:textId="77777777" w:rsidR="00EE6FEB" w:rsidRDefault="00EE6FEB">
      <w:r>
        <w:t>INSERT INTO  "Customer_social_economic_data" ("Customer_id", "emp_var_rate", "cons_price_idx", "cons_conf_idx", "euribor3m", "nr_employed") VALUES (4710, '1.1', '93.994', '-36.4', '4.857', '5191');</w:t>
      </w:r>
    </w:p>
    <w:p w14:paraId="02E503F8" w14:textId="77777777" w:rsidR="00EE6FEB" w:rsidRDefault="00EE6FEB"/>
    <w:p w14:paraId="26D5E91B" w14:textId="77777777" w:rsidR="00EE6FEB" w:rsidRDefault="00EE6FEB">
      <w:r>
        <w:t>INSERT INTO  "Customer_social_economic_data" ("Customer_id", "emp_var_rate", "cons_price_idx", "cons_conf_idx", "euribor3m", "nr_employed") VALUES (4711, '1.1', '93.994', '-36.4', '4.857', '5191');</w:t>
      </w:r>
    </w:p>
    <w:p w14:paraId="775C8A7F" w14:textId="77777777" w:rsidR="00EE6FEB" w:rsidRDefault="00EE6FEB"/>
    <w:p w14:paraId="343A2B3D" w14:textId="77777777" w:rsidR="00EE6FEB" w:rsidRDefault="00EE6FEB">
      <w:r>
        <w:t>INSERT INTO  "Customer_social_economic_data" ("Customer_id", "emp_var_rate", "cons_price_idx", "cons_conf_idx", "euribor3m", "nr_employed") VALUES (4712, '1.1', '93.994', '-36.4', '4.857', '5191');</w:t>
      </w:r>
    </w:p>
    <w:p w14:paraId="36999BCD" w14:textId="77777777" w:rsidR="00EE6FEB" w:rsidRDefault="00EE6FEB"/>
    <w:p w14:paraId="3DFADCBE" w14:textId="77777777" w:rsidR="00EE6FEB" w:rsidRDefault="00EE6FEB">
      <w:r>
        <w:t>INSERT INTO  "Customer_social_economic_data" ("Customer_id", "emp_var_rate", "cons_price_idx", "cons_conf_idx", "euribor3m", "nr_employed") VALUES (4713, '1.1', '93.994', '-36.4', '4.857', '5191');</w:t>
      </w:r>
    </w:p>
    <w:p w14:paraId="5BF3339F" w14:textId="77777777" w:rsidR="00EE6FEB" w:rsidRDefault="00EE6FEB"/>
    <w:p w14:paraId="1C10495C" w14:textId="77777777" w:rsidR="00EE6FEB" w:rsidRDefault="00EE6FEB">
      <w:r>
        <w:t>INSERT INTO  "Customer_social_economic_data" ("Customer_id", "emp_var_rate", "cons_price_idx", "cons_conf_idx", "euribor3m", "nr_employed") VALUES (4714, '1.1', '93.994', '-36.4', '4.857', '5191');</w:t>
      </w:r>
    </w:p>
    <w:p w14:paraId="37DB05CB" w14:textId="77777777" w:rsidR="00EE6FEB" w:rsidRDefault="00EE6FEB"/>
    <w:p w14:paraId="687A1F80" w14:textId="77777777" w:rsidR="00EE6FEB" w:rsidRDefault="00EE6FEB">
      <w:r>
        <w:t>INSERT INTO  "Customer_social_economic_data" ("Customer_id", "emp_var_rate", "cons_price_idx", "cons_conf_idx", "euribor3m", "nr_employed") VALUES (4715, '1.1', '93.994', '-36.4', '4.857', '5191');</w:t>
      </w:r>
    </w:p>
    <w:p w14:paraId="30175AC7" w14:textId="77777777" w:rsidR="00EE6FEB" w:rsidRDefault="00EE6FEB"/>
    <w:p w14:paraId="0B023FA4" w14:textId="77777777" w:rsidR="00EE6FEB" w:rsidRDefault="00EE6FEB">
      <w:r>
        <w:t>INSERT INTO  "Customer_social_economic_data" ("Customer_id", "emp_var_rate", "cons_price_idx", "cons_conf_idx", "euribor3m", "nr_employed") VALUES (4716, '1.1', '93.994', '-36.4', '4.857', '5191');</w:t>
      </w:r>
    </w:p>
    <w:p w14:paraId="705024A8" w14:textId="77777777" w:rsidR="00EE6FEB" w:rsidRDefault="00EE6FEB"/>
    <w:p w14:paraId="4D9B3612" w14:textId="77777777" w:rsidR="00EE6FEB" w:rsidRDefault="00EE6FEB">
      <w:r>
        <w:t>INSERT INTO  "Customer_social_economic_data" ("Customer_id", "emp_var_rate", "cons_price_idx", "cons_conf_idx", "euribor3m", "nr_employed") VALUES (4717, '1.1', '93.994', '-36.4', '4.857', '5191');</w:t>
      </w:r>
    </w:p>
    <w:p w14:paraId="56761FE3" w14:textId="77777777" w:rsidR="00EE6FEB" w:rsidRDefault="00EE6FEB"/>
    <w:p w14:paraId="0CB22F05" w14:textId="77777777" w:rsidR="00EE6FEB" w:rsidRDefault="00EE6FEB">
      <w:r>
        <w:t>INSERT INTO  "Customer_social_economic_data" ("Customer_id", "emp_var_rate", "cons_price_idx", "cons_conf_idx", "euribor3m", "nr_employed") VALUES (4718, '1.1', '93.994', '-36.4', '4.857', '5191');</w:t>
      </w:r>
    </w:p>
    <w:p w14:paraId="2AC28758" w14:textId="77777777" w:rsidR="00EE6FEB" w:rsidRDefault="00EE6FEB"/>
    <w:p w14:paraId="03CEFB1D" w14:textId="77777777" w:rsidR="00EE6FEB" w:rsidRDefault="00EE6FEB">
      <w:r>
        <w:t>INSERT INTO  "Customer_social_economic_data" ("Customer_id", "emp_var_rate", "cons_price_idx", "cons_conf_idx", "euribor3m", "nr_employed") VALUES (4719, '1.1', '93.994', '-36.4', '4.857', '5191');</w:t>
      </w:r>
    </w:p>
    <w:p w14:paraId="3684273B" w14:textId="77777777" w:rsidR="00EE6FEB" w:rsidRDefault="00EE6FEB"/>
    <w:p w14:paraId="06E1D5E8" w14:textId="77777777" w:rsidR="00EE6FEB" w:rsidRDefault="00EE6FEB">
      <w:r>
        <w:t>INSERT INTO  "Customer_social_economic_data" ("Customer_id", "emp_var_rate", "cons_price_idx", "cons_conf_idx", "euribor3m", "nr_employed") VALUES (4720, '1.1', '93.994', '-36.4', '4.857', '5191');</w:t>
      </w:r>
    </w:p>
    <w:p w14:paraId="20D7E619" w14:textId="77777777" w:rsidR="00EE6FEB" w:rsidRDefault="00EE6FEB"/>
    <w:p w14:paraId="15A30522" w14:textId="77777777" w:rsidR="00EE6FEB" w:rsidRDefault="00EE6FEB">
      <w:r>
        <w:t>INSERT INTO  "Customer_social_economic_data" ("Customer_id", "emp_var_rate", "cons_price_idx", "cons_conf_idx", "euribor3m", "nr_employed") VALUES (4721, '1.1', '93.994', '-36.4', '4.857', '5191');</w:t>
      </w:r>
    </w:p>
    <w:p w14:paraId="2A0897BC" w14:textId="77777777" w:rsidR="00EE6FEB" w:rsidRDefault="00EE6FEB"/>
    <w:p w14:paraId="26B1CB7C" w14:textId="77777777" w:rsidR="00EE6FEB" w:rsidRDefault="00EE6FEB">
      <w:r>
        <w:t>INSERT INTO  "Customer_social_economic_data" ("Customer_id", "emp_var_rate", "cons_price_idx", "cons_conf_idx", "euribor3m", "nr_employed") VALUES (4722, '1.1', '93.994', '-36.4', '4.857', '5191');</w:t>
      </w:r>
    </w:p>
    <w:p w14:paraId="0DD812C4" w14:textId="77777777" w:rsidR="00EE6FEB" w:rsidRDefault="00EE6FEB"/>
    <w:p w14:paraId="35549DF4" w14:textId="77777777" w:rsidR="00EE6FEB" w:rsidRDefault="00EE6FEB">
      <w:r>
        <w:t>INSERT INTO  "Customer_social_economic_data" ("Customer_id", "emp_var_rate", "cons_price_idx", "cons_conf_idx", "euribor3m", "nr_employed") VALUES (4723, '1.1', '93.994', '-36.4', '4.857', '5191');</w:t>
      </w:r>
    </w:p>
    <w:p w14:paraId="0A3C6EB0" w14:textId="77777777" w:rsidR="00EE6FEB" w:rsidRDefault="00EE6FEB"/>
    <w:p w14:paraId="4B6F0FA2" w14:textId="77777777" w:rsidR="00EE6FEB" w:rsidRDefault="00EE6FEB">
      <w:r>
        <w:t>INSERT INTO  "Customer_social_economic_data" ("Customer_id", "emp_var_rate", "cons_price_idx", "cons_conf_idx", "euribor3m", "nr_employed") VALUES (4724, '1.1', '93.994', '-36.4', '4.857', '5191');</w:t>
      </w:r>
    </w:p>
    <w:p w14:paraId="7EB78E71" w14:textId="77777777" w:rsidR="00EE6FEB" w:rsidRDefault="00EE6FEB"/>
    <w:p w14:paraId="62E08806" w14:textId="77777777" w:rsidR="00EE6FEB" w:rsidRDefault="00EE6FEB">
      <w:r>
        <w:t>INSERT INTO  "Customer_social_economic_data" ("Customer_id", "emp_var_rate", "cons_price_idx", "cons_conf_idx", "euribor3m", "nr_employed") VALUES (4725, '1.1', '93.994', '-36.4', '4.857', '5191');</w:t>
      </w:r>
    </w:p>
    <w:p w14:paraId="5ACF3B80" w14:textId="77777777" w:rsidR="00EE6FEB" w:rsidRDefault="00EE6FEB"/>
    <w:p w14:paraId="5B2A77DD" w14:textId="77777777" w:rsidR="00EE6FEB" w:rsidRDefault="00EE6FEB">
      <w:r>
        <w:t>INSERT INTO  "Customer_social_economic_data" ("Customer_id", "emp_var_rate", "cons_price_idx", "cons_conf_idx", "euribor3m", "nr_employed") VALUES (4726, '1.1', '93.994', '-36.4', '4.857', '5191');</w:t>
      </w:r>
    </w:p>
    <w:p w14:paraId="07453560" w14:textId="77777777" w:rsidR="00EE6FEB" w:rsidRDefault="00EE6FEB"/>
    <w:p w14:paraId="051D606C" w14:textId="77777777" w:rsidR="00EE6FEB" w:rsidRDefault="00EE6FEB">
      <w:r>
        <w:t>INSERT INTO  "Customer_social_economic_data" ("Customer_id", "emp_var_rate", "cons_price_idx", "cons_conf_idx", "euribor3m", "nr_employed") VALUES (4727, '1.1', '93.994', '-36.4', '4.857', '5191');</w:t>
      </w:r>
    </w:p>
    <w:p w14:paraId="5308B9B8" w14:textId="77777777" w:rsidR="00EE6FEB" w:rsidRDefault="00EE6FEB"/>
    <w:p w14:paraId="10C9A150" w14:textId="77777777" w:rsidR="00EE6FEB" w:rsidRDefault="00EE6FEB">
      <w:r>
        <w:t>INSERT INTO  "Customer_social_economic_data" ("Customer_id", "emp_var_rate", "cons_price_idx", "cons_conf_idx", "euribor3m", "nr_employed") VALUES (4728, '1.1', '93.994', '-36.4', '4.857', '5191');</w:t>
      </w:r>
    </w:p>
    <w:p w14:paraId="223E28E5" w14:textId="77777777" w:rsidR="00EE6FEB" w:rsidRDefault="00EE6FEB"/>
    <w:p w14:paraId="45B3A0D3" w14:textId="77777777" w:rsidR="00EE6FEB" w:rsidRDefault="00EE6FEB">
      <w:r>
        <w:t>INSERT INTO  "Customer_social_economic_data" ("Customer_id", "emp_var_rate", "cons_price_idx", "cons_conf_idx", "euribor3m", "nr_employed") VALUES (4729, '1.1', '93.994', '-36.4', '4.857', '5191');</w:t>
      </w:r>
    </w:p>
    <w:p w14:paraId="172D8B02" w14:textId="77777777" w:rsidR="00EE6FEB" w:rsidRDefault="00EE6FEB"/>
    <w:p w14:paraId="493A82B9" w14:textId="77777777" w:rsidR="00EE6FEB" w:rsidRDefault="00EE6FEB">
      <w:r>
        <w:t>INSERT INTO  "Customer_social_economic_data" ("Customer_id", "emp_var_rate", "cons_price_idx", "cons_conf_idx", "euribor3m", "nr_employed") VALUES (4730, '1.1', '93.994', '-36.4', '4.857', '5191');</w:t>
      </w:r>
    </w:p>
    <w:p w14:paraId="64B5D97B" w14:textId="77777777" w:rsidR="00EE6FEB" w:rsidRDefault="00EE6FEB"/>
    <w:p w14:paraId="2F654191" w14:textId="77777777" w:rsidR="00EE6FEB" w:rsidRDefault="00EE6FEB">
      <w:r>
        <w:t>INSERT INTO  "Customer_social_economic_data" ("Customer_id", "emp_var_rate", "cons_price_idx", "cons_conf_idx", "euribor3m", "nr_employed") VALUES (4731, '1.1', '93.994', '-36.4', '4.857', '5191');</w:t>
      </w:r>
    </w:p>
    <w:p w14:paraId="5A911125" w14:textId="77777777" w:rsidR="00EE6FEB" w:rsidRDefault="00EE6FEB"/>
    <w:p w14:paraId="0A4B9E7F" w14:textId="77777777" w:rsidR="00EE6FEB" w:rsidRDefault="00EE6FEB">
      <w:r>
        <w:t>INSERT INTO  "Customer_social_economic_data" ("Customer_id", "emp_var_rate", "cons_price_idx", "cons_conf_idx", "euribor3m", "nr_employed") VALUES (4732, '1.1', '93.994', '-36.4', '4.857', '5191');</w:t>
      </w:r>
    </w:p>
    <w:p w14:paraId="120C30C0" w14:textId="77777777" w:rsidR="00EE6FEB" w:rsidRDefault="00EE6FEB"/>
    <w:p w14:paraId="78B6FB94" w14:textId="77777777" w:rsidR="00EE6FEB" w:rsidRDefault="00EE6FEB">
      <w:r>
        <w:t>INSERT INTO  "Customer_social_economic_data" ("Customer_id", "emp_var_rate", "cons_price_idx", "cons_conf_idx", "euribor3m", "nr_employed") VALUES (4733, '1.1', '93.994', '-36.4', '4.857', '5191');</w:t>
      </w:r>
    </w:p>
    <w:p w14:paraId="1EDE680F" w14:textId="77777777" w:rsidR="00EE6FEB" w:rsidRDefault="00EE6FEB"/>
    <w:p w14:paraId="554AD4B3" w14:textId="77777777" w:rsidR="00EE6FEB" w:rsidRDefault="00EE6FEB">
      <w:r>
        <w:t>INSERT INTO  "Customer_social_economic_data" ("Customer_id", "emp_var_rate", "cons_price_idx", "cons_conf_idx", "euribor3m", "nr_employed") VALUES (4734, '1.1', '93.994', '-36.4', '4.857', '5191');</w:t>
      </w:r>
    </w:p>
    <w:p w14:paraId="32CEBB48" w14:textId="77777777" w:rsidR="00EE6FEB" w:rsidRDefault="00EE6FEB"/>
    <w:p w14:paraId="3FF39458" w14:textId="77777777" w:rsidR="00EE6FEB" w:rsidRDefault="00EE6FEB">
      <w:r>
        <w:t>INSERT INTO  "Customer_social_economic_data" ("Customer_id", "emp_var_rate", "cons_price_idx", "cons_conf_idx", "euribor3m", "nr_employed") VALUES (4735, '1.1', '93.994', '-36.4', '4.857', '5191');</w:t>
      </w:r>
    </w:p>
    <w:p w14:paraId="7E8ECFFA" w14:textId="77777777" w:rsidR="00EE6FEB" w:rsidRDefault="00EE6FEB"/>
    <w:p w14:paraId="47CDAC1F" w14:textId="77777777" w:rsidR="00EE6FEB" w:rsidRDefault="00EE6FEB">
      <w:r>
        <w:t>INSERT INTO  "Customer_social_economic_data" ("Customer_id", "emp_var_rate", "cons_price_idx", "cons_conf_idx", "euribor3m", "nr_employed") VALUES (4736, '1.1', '93.994', '-36.4', '4.857', '5191');</w:t>
      </w:r>
    </w:p>
    <w:p w14:paraId="3850F64E" w14:textId="77777777" w:rsidR="00EE6FEB" w:rsidRDefault="00EE6FEB"/>
    <w:p w14:paraId="1505EE66" w14:textId="77777777" w:rsidR="00EE6FEB" w:rsidRDefault="00EE6FEB">
      <w:r>
        <w:t>INSERT INTO  "Customer_social_economic_data" ("Customer_id", "emp_var_rate", "cons_price_idx", "cons_conf_idx", "euribor3m", "nr_employed") VALUES (4737, '1.1', '93.994', '-36.4', '4.857', '5191');</w:t>
      </w:r>
    </w:p>
    <w:p w14:paraId="1F976D4A" w14:textId="77777777" w:rsidR="00EE6FEB" w:rsidRDefault="00EE6FEB"/>
    <w:p w14:paraId="0F486622" w14:textId="77777777" w:rsidR="00EE6FEB" w:rsidRDefault="00EE6FEB">
      <w:r>
        <w:t>INSERT INTO  "Customer_social_economic_data" ("Customer_id", "emp_var_rate", "cons_price_idx", "cons_conf_idx", "euribor3m", "nr_employed") VALUES (4738, '1.1', '93.994', '-36.4', '4.857', '5191');</w:t>
      </w:r>
    </w:p>
    <w:p w14:paraId="6782ED4E" w14:textId="77777777" w:rsidR="00EE6FEB" w:rsidRDefault="00EE6FEB"/>
    <w:p w14:paraId="24D6CA11" w14:textId="77777777" w:rsidR="00EE6FEB" w:rsidRDefault="00EE6FEB">
      <w:r>
        <w:t>INSERT INTO  "Customer_social_economic_data" ("Customer_id", "emp_var_rate", "cons_price_idx", "cons_conf_idx", "euribor3m", "nr_employed") VALUES (4739, '1.1', '93.994', '-36.4', '4.857', '5191');</w:t>
      </w:r>
    </w:p>
    <w:p w14:paraId="5F12A3E6" w14:textId="77777777" w:rsidR="00EE6FEB" w:rsidRDefault="00EE6FEB"/>
    <w:p w14:paraId="69269175" w14:textId="77777777" w:rsidR="00EE6FEB" w:rsidRDefault="00EE6FEB">
      <w:r>
        <w:t>INSERT INTO  "Customer_social_economic_data" ("Customer_id", "emp_var_rate", "cons_price_idx", "cons_conf_idx", "euribor3m", "nr_employed") VALUES (4740, '1.1', '93.994', '-36.4', '4.857', '5191');</w:t>
      </w:r>
    </w:p>
    <w:p w14:paraId="07A72CB8" w14:textId="77777777" w:rsidR="00EE6FEB" w:rsidRDefault="00EE6FEB"/>
    <w:p w14:paraId="336B41F2" w14:textId="77777777" w:rsidR="00EE6FEB" w:rsidRDefault="00EE6FEB">
      <w:r>
        <w:t>INSERT INTO  "Customer_social_economic_data" ("Customer_id", "emp_var_rate", "cons_price_idx", "cons_conf_idx", "euribor3m", "nr_employed") VALUES (4741, '1.1', '93.994', '-36.4', '4.857', '5191');</w:t>
      </w:r>
    </w:p>
    <w:p w14:paraId="34CDB61C" w14:textId="77777777" w:rsidR="00EE6FEB" w:rsidRDefault="00EE6FEB"/>
    <w:p w14:paraId="52D017CD" w14:textId="77777777" w:rsidR="00EE6FEB" w:rsidRDefault="00EE6FEB">
      <w:r>
        <w:t>INSERT INTO  "Customer_social_economic_data" ("Customer_id", "emp_var_rate", "cons_price_idx", "cons_conf_idx", "euribor3m", "nr_employed") VALUES (4742, '1.1', '93.994', '-36.4', '4.857', '5191');</w:t>
      </w:r>
    </w:p>
    <w:p w14:paraId="142E0631" w14:textId="77777777" w:rsidR="00EE6FEB" w:rsidRDefault="00EE6FEB"/>
    <w:p w14:paraId="44B03CCC" w14:textId="77777777" w:rsidR="00EE6FEB" w:rsidRDefault="00EE6FEB">
      <w:r>
        <w:t>INSERT INTO  "Customer_social_economic_data" ("Customer_id", "emp_var_rate", "cons_price_idx", "cons_conf_idx", "euribor3m", "nr_employed") VALUES (4743, '1.1', '93.994', '-36.4', '4.857', '5191');</w:t>
      </w:r>
    </w:p>
    <w:p w14:paraId="38194463" w14:textId="77777777" w:rsidR="00EE6FEB" w:rsidRDefault="00EE6FEB"/>
    <w:p w14:paraId="3C61617B" w14:textId="77777777" w:rsidR="00EE6FEB" w:rsidRDefault="00EE6FEB">
      <w:r>
        <w:t>INSERT INTO  "Customer_social_economic_data" ("Customer_id", "emp_var_rate", "cons_price_idx", "cons_conf_idx", "euribor3m", "nr_employed") VALUES (4744, '1.1', '93.994', '-36.4', '4.857', '5191');</w:t>
      </w:r>
    </w:p>
    <w:p w14:paraId="7EE58B83" w14:textId="77777777" w:rsidR="00EE6FEB" w:rsidRDefault="00EE6FEB"/>
    <w:p w14:paraId="47262D01" w14:textId="77777777" w:rsidR="00EE6FEB" w:rsidRDefault="00EE6FEB">
      <w:r>
        <w:t>INSERT INTO  "Customer_social_economic_data" ("Customer_id", "emp_var_rate", "cons_price_idx", "cons_conf_idx", "euribor3m", "nr_employed") VALUES (4745, '1.1', '93.994', '-36.4', '4.857', '5191');</w:t>
      </w:r>
    </w:p>
    <w:p w14:paraId="1E99687D" w14:textId="77777777" w:rsidR="00EE6FEB" w:rsidRDefault="00EE6FEB"/>
    <w:p w14:paraId="7E4A572D" w14:textId="77777777" w:rsidR="00EE6FEB" w:rsidRDefault="00EE6FEB">
      <w:r>
        <w:t>INSERT INTO  "Customer_social_economic_data" ("Customer_id", "emp_var_rate", "cons_price_idx", "cons_conf_idx", "euribor3m", "nr_employed") VALUES (4746, '1.1', '93.994', '-36.4', '4.857', '5191');</w:t>
      </w:r>
    </w:p>
    <w:p w14:paraId="04FF5C67" w14:textId="77777777" w:rsidR="00EE6FEB" w:rsidRDefault="00EE6FEB"/>
    <w:p w14:paraId="5388830E" w14:textId="77777777" w:rsidR="00EE6FEB" w:rsidRDefault="00EE6FEB">
      <w:r>
        <w:t>INSERT INTO  "Customer_social_economic_data" ("Customer_id", "emp_var_rate", "cons_price_idx", "cons_conf_idx", "euribor3m", "nr_employed") VALUES (4747, '1.1', '93.994', '-36.4', '4.857', '5191');</w:t>
      </w:r>
    </w:p>
    <w:p w14:paraId="37188D4C" w14:textId="77777777" w:rsidR="00EE6FEB" w:rsidRDefault="00EE6FEB"/>
    <w:p w14:paraId="43F174F3" w14:textId="77777777" w:rsidR="00EE6FEB" w:rsidRDefault="00EE6FEB">
      <w:r>
        <w:t>INSERT INTO  "Customer_social_economic_data" ("Customer_id", "emp_var_rate", "cons_price_idx", "cons_conf_idx", "euribor3m", "nr_employed") VALUES (4748, '1.1', '93.994', '-36.4', '4.857', '5191');</w:t>
      </w:r>
    </w:p>
    <w:p w14:paraId="21206E0A" w14:textId="77777777" w:rsidR="00EE6FEB" w:rsidRDefault="00EE6FEB"/>
    <w:p w14:paraId="742A2E5A" w14:textId="77777777" w:rsidR="00EE6FEB" w:rsidRDefault="00EE6FEB">
      <w:r>
        <w:t>INSERT INTO  "Customer_social_economic_data" ("Customer_id", "emp_var_rate", "cons_price_idx", "cons_conf_idx", "euribor3m", "nr_employed") VALUES (4749, '1.1', '93.994', '-36.4', '4.857', '5191');</w:t>
      </w:r>
    </w:p>
    <w:p w14:paraId="11411FCB" w14:textId="77777777" w:rsidR="00EE6FEB" w:rsidRDefault="00EE6FEB"/>
    <w:p w14:paraId="0A6D7435" w14:textId="77777777" w:rsidR="00EE6FEB" w:rsidRDefault="00EE6FEB">
      <w:r>
        <w:t>INSERT INTO  "Customer_social_economic_data" ("Customer_id", "emp_var_rate", "cons_price_idx", "cons_conf_idx", "euribor3m", "nr_employed") VALUES (4750, '1.1', '93.994', '-36.4', '4.857', '5191');</w:t>
      </w:r>
    </w:p>
    <w:p w14:paraId="240FD758" w14:textId="77777777" w:rsidR="00EE6FEB" w:rsidRDefault="00EE6FEB"/>
    <w:p w14:paraId="0EC50664" w14:textId="77777777" w:rsidR="00EE6FEB" w:rsidRDefault="00EE6FEB">
      <w:r>
        <w:t>INSERT INTO  "Customer_social_economic_data" ("Customer_id", "emp_var_rate", "cons_price_idx", "cons_conf_idx", "euribor3m", "nr_employed") VALUES (4751, '1.1', '93.994', '-36.4', '4.857', '5191');</w:t>
      </w:r>
    </w:p>
    <w:p w14:paraId="3792DF61" w14:textId="77777777" w:rsidR="00EE6FEB" w:rsidRDefault="00EE6FEB"/>
    <w:p w14:paraId="189056CB" w14:textId="77777777" w:rsidR="00EE6FEB" w:rsidRDefault="00EE6FEB">
      <w:r>
        <w:t>INSERT INTO  "Customer_social_economic_data" ("Customer_id", "emp_var_rate", "cons_price_idx", "cons_conf_idx", "euribor3m", "nr_employed") VALUES (4752, '1.1', '93.994', '-36.4', '4.857', '5191');</w:t>
      </w:r>
    </w:p>
    <w:p w14:paraId="745E7951" w14:textId="77777777" w:rsidR="00EE6FEB" w:rsidRDefault="00EE6FEB"/>
    <w:p w14:paraId="676114E1" w14:textId="77777777" w:rsidR="00EE6FEB" w:rsidRDefault="00EE6FEB">
      <w:r>
        <w:t>INSERT INTO  "Customer_social_economic_data" ("Customer_id", "emp_var_rate", "cons_price_idx", "cons_conf_idx", "euribor3m", "nr_employed") VALUES (4753, '1.1', '93.994', '-36.4', '4.857', '5191');</w:t>
      </w:r>
    </w:p>
    <w:p w14:paraId="126AF0B4" w14:textId="77777777" w:rsidR="00EE6FEB" w:rsidRDefault="00EE6FEB"/>
    <w:p w14:paraId="2BA0F1A0" w14:textId="77777777" w:rsidR="00EE6FEB" w:rsidRDefault="00EE6FEB">
      <w:r>
        <w:t>INSERT INTO  "Customer_social_economic_data" ("Customer_id", "emp_var_rate", "cons_price_idx", "cons_conf_idx", "euribor3m", "nr_employed") VALUES (4754, '1.1', '93.994', '-36.4', '4.857', '5191');</w:t>
      </w:r>
    </w:p>
    <w:p w14:paraId="58623E7F" w14:textId="77777777" w:rsidR="00EE6FEB" w:rsidRDefault="00EE6FEB"/>
    <w:p w14:paraId="4C0470E4" w14:textId="77777777" w:rsidR="00EE6FEB" w:rsidRDefault="00EE6FEB">
      <w:r>
        <w:t>INSERT INTO  "Customer_social_economic_data" ("Customer_id", "emp_var_rate", "cons_price_idx", "cons_conf_idx", "euribor3m", "nr_employed") VALUES (4755, '1.1', '93.994', '-36.4', '4.857', '5191');</w:t>
      </w:r>
    </w:p>
    <w:p w14:paraId="616BC41A" w14:textId="77777777" w:rsidR="00EE6FEB" w:rsidRDefault="00EE6FEB"/>
    <w:p w14:paraId="7E4EFB26" w14:textId="77777777" w:rsidR="00EE6FEB" w:rsidRDefault="00EE6FEB">
      <w:r>
        <w:t>INSERT INTO  "Customer_social_economic_data" ("Customer_id", "emp_var_rate", "cons_price_idx", "cons_conf_idx", "euribor3m", "nr_employed") VALUES (4756, '1.1', '93.994', '-36.4', '4.857', '5191');</w:t>
      </w:r>
    </w:p>
    <w:p w14:paraId="3705DB9D" w14:textId="77777777" w:rsidR="00EE6FEB" w:rsidRDefault="00EE6FEB"/>
    <w:p w14:paraId="76C6E4C8" w14:textId="77777777" w:rsidR="00EE6FEB" w:rsidRDefault="00EE6FEB">
      <w:r>
        <w:t>INSERT INTO  "Customer_social_economic_data" ("Customer_id", "emp_var_rate", "cons_price_idx", "cons_conf_idx", "euribor3m", "nr_employed") VALUES (4757, '1.1', '93.994', '-36.4', '4.857', '5191');</w:t>
      </w:r>
    </w:p>
    <w:p w14:paraId="4743C930" w14:textId="77777777" w:rsidR="00EE6FEB" w:rsidRDefault="00EE6FEB"/>
    <w:p w14:paraId="0E8A0C15" w14:textId="77777777" w:rsidR="00EE6FEB" w:rsidRDefault="00EE6FEB">
      <w:r>
        <w:t>INSERT INTO  "Customer_social_economic_data" ("Customer_id", "emp_var_rate", "cons_price_idx", "cons_conf_idx", "euribor3m", "nr_employed") VALUES (4758, '1.1', '93.994', '-36.4', '4.857', '5191');</w:t>
      </w:r>
    </w:p>
    <w:p w14:paraId="60FE4CB5" w14:textId="77777777" w:rsidR="00EE6FEB" w:rsidRDefault="00EE6FEB"/>
    <w:p w14:paraId="16D195BF" w14:textId="77777777" w:rsidR="00EE6FEB" w:rsidRDefault="00EE6FEB">
      <w:r>
        <w:t>INSERT INTO  "Customer_social_economic_data" ("Customer_id", "emp_var_rate", "cons_price_idx", "cons_conf_idx", "euribor3m", "nr_employed") VALUES (4759, '1.1', '93.994', '-36.4', '4.857', '5191');</w:t>
      </w:r>
    </w:p>
    <w:p w14:paraId="016A79A3" w14:textId="77777777" w:rsidR="00EE6FEB" w:rsidRDefault="00EE6FEB"/>
    <w:p w14:paraId="6CC90CFF" w14:textId="77777777" w:rsidR="00EE6FEB" w:rsidRDefault="00EE6FEB">
      <w:r>
        <w:t>INSERT INTO  "Customer_social_economic_data" ("Customer_id", "emp_var_rate", "cons_price_idx", "cons_conf_idx", "euribor3m", "nr_employed") VALUES (4760, '1.1', '93.994', '-36.4', '4.857', '5191');</w:t>
      </w:r>
    </w:p>
    <w:p w14:paraId="780487F9" w14:textId="77777777" w:rsidR="00EE6FEB" w:rsidRDefault="00EE6FEB"/>
    <w:p w14:paraId="60E15211" w14:textId="77777777" w:rsidR="00EE6FEB" w:rsidRDefault="00EE6FEB">
      <w:r>
        <w:t>INSERT INTO  "Customer_social_economic_data" ("Customer_id", "emp_var_rate", "cons_price_idx", "cons_conf_idx", "euribor3m", "nr_employed") VALUES (4761, '1.1', '93.994', '-36.4', '4.857', '5191');</w:t>
      </w:r>
    </w:p>
    <w:p w14:paraId="3F1644B2" w14:textId="77777777" w:rsidR="00EE6FEB" w:rsidRDefault="00EE6FEB"/>
    <w:p w14:paraId="5456376E" w14:textId="77777777" w:rsidR="00EE6FEB" w:rsidRDefault="00EE6FEB">
      <w:r>
        <w:t>INSERT INTO  "Customer_social_economic_data" ("Customer_id", "emp_var_rate", "cons_price_idx", "cons_conf_idx", "euribor3m", "nr_employed") VALUES (4762, '1.1', '93.994', '-36.4', '4.857', '5191');</w:t>
      </w:r>
    </w:p>
    <w:p w14:paraId="0A995DD7" w14:textId="77777777" w:rsidR="00EE6FEB" w:rsidRDefault="00EE6FEB"/>
    <w:p w14:paraId="38B1C3A4" w14:textId="77777777" w:rsidR="00EE6FEB" w:rsidRDefault="00EE6FEB">
      <w:r>
        <w:t>INSERT INTO  "Customer_social_economic_data" ("Customer_id", "emp_var_rate", "cons_price_idx", "cons_conf_idx", "euribor3m", "nr_employed") VALUES (4763, '1.1', '93.994', '-36.4', '4.857', '5191');</w:t>
      </w:r>
    </w:p>
    <w:p w14:paraId="16AB4FCF" w14:textId="77777777" w:rsidR="00EE6FEB" w:rsidRDefault="00EE6FEB"/>
    <w:p w14:paraId="45217AE3" w14:textId="77777777" w:rsidR="00EE6FEB" w:rsidRDefault="00EE6FEB">
      <w:r>
        <w:t>INSERT INTO  "Customer_social_economic_data" ("Customer_id", "emp_var_rate", "cons_price_idx", "cons_conf_idx", "euribor3m", "nr_employed") VALUES (4764, '1.1', '93.994', '-36.4', '4.857', '5191');</w:t>
      </w:r>
    </w:p>
    <w:p w14:paraId="30742345" w14:textId="77777777" w:rsidR="00EE6FEB" w:rsidRDefault="00EE6FEB"/>
    <w:p w14:paraId="7279C882" w14:textId="77777777" w:rsidR="00EE6FEB" w:rsidRDefault="00EE6FEB">
      <w:r>
        <w:t>INSERT INTO  "Customer_social_economic_data" ("Customer_id", "emp_var_rate", "cons_price_idx", "cons_conf_idx", "euribor3m", "nr_employed") VALUES (4765, '1.1', '93.994', '-36.4', '4.857', '5191');</w:t>
      </w:r>
    </w:p>
    <w:p w14:paraId="450E1724" w14:textId="77777777" w:rsidR="00EE6FEB" w:rsidRDefault="00EE6FEB"/>
    <w:p w14:paraId="489A99EB" w14:textId="77777777" w:rsidR="00EE6FEB" w:rsidRDefault="00EE6FEB">
      <w:r>
        <w:t>INSERT INTO  "Customer_social_economic_data" ("Customer_id", "emp_var_rate", "cons_price_idx", "cons_conf_idx", "euribor3m", "nr_employed") VALUES (4766, '1.1', '93.994', '-36.4', '4.857', '5191');</w:t>
      </w:r>
    </w:p>
    <w:p w14:paraId="6E0F9E0A" w14:textId="77777777" w:rsidR="00EE6FEB" w:rsidRDefault="00EE6FEB"/>
    <w:p w14:paraId="682EE562" w14:textId="77777777" w:rsidR="00EE6FEB" w:rsidRDefault="00EE6FEB">
      <w:r>
        <w:t>INSERT INTO  "Customer_social_economic_data" ("Customer_id", "emp_var_rate", "cons_price_idx", "cons_conf_idx", "euribor3m", "nr_employed") VALUES (4767, '1.1', '93.994', '-36.4', '4.857', '5191');</w:t>
      </w:r>
    </w:p>
    <w:p w14:paraId="6A22D543" w14:textId="77777777" w:rsidR="00EE6FEB" w:rsidRDefault="00EE6FEB"/>
    <w:p w14:paraId="555C646C" w14:textId="77777777" w:rsidR="00EE6FEB" w:rsidRDefault="00EE6FEB">
      <w:r>
        <w:t>INSERT INTO  "Customer_social_economic_data" ("Customer_id", "emp_var_rate", "cons_price_idx", "cons_conf_idx", "euribor3m", "nr_employed") VALUES (4768, '1.1', '93.994', '-36.4', '4.857', '5191');</w:t>
      </w:r>
    </w:p>
    <w:p w14:paraId="54857174" w14:textId="77777777" w:rsidR="00EE6FEB" w:rsidRDefault="00EE6FEB"/>
    <w:p w14:paraId="1E5E5066" w14:textId="77777777" w:rsidR="00EE6FEB" w:rsidRDefault="00EE6FEB">
      <w:r>
        <w:t>INSERT INTO  "Customer_social_economic_data" ("Customer_id", "emp_var_rate", "cons_price_idx", "cons_conf_idx", "euribor3m", "nr_employed") VALUES (4769, '1.1', '93.994', '-36.4', '4.857', '5191');</w:t>
      </w:r>
    </w:p>
    <w:p w14:paraId="233F2A0E" w14:textId="77777777" w:rsidR="00EE6FEB" w:rsidRDefault="00EE6FEB"/>
    <w:p w14:paraId="493D1C20" w14:textId="77777777" w:rsidR="00EE6FEB" w:rsidRDefault="00EE6FEB">
      <w:r>
        <w:t>INSERT INTO  "Customer_social_economic_data" ("Customer_id", "emp_var_rate", "cons_price_idx", "cons_conf_idx", "euribor3m", "nr_employed") VALUES (4770, '1.1', '93.994', '-36.4', '4.857', '5191');</w:t>
      </w:r>
    </w:p>
    <w:p w14:paraId="486CC493" w14:textId="77777777" w:rsidR="00EE6FEB" w:rsidRDefault="00EE6FEB"/>
    <w:p w14:paraId="0FBE2A26" w14:textId="77777777" w:rsidR="00EE6FEB" w:rsidRDefault="00EE6FEB">
      <w:r>
        <w:t>INSERT INTO  "Customer_social_economic_data" ("Customer_id", "emp_var_rate", "cons_price_idx", "cons_conf_idx", "euribor3m", "nr_employed") VALUES (4771, '1.1', '93.994', '-36.4', '4.857', '5191');</w:t>
      </w:r>
    </w:p>
    <w:p w14:paraId="0D63B91E" w14:textId="77777777" w:rsidR="00EE6FEB" w:rsidRDefault="00EE6FEB"/>
    <w:p w14:paraId="45C1680C" w14:textId="77777777" w:rsidR="00EE6FEB" w:rsidRDefault="00EE6FEB">
      <w:r>
        <w:t>INSERT INTO  "Customer_social_economic_data" ("Customer_id", "emp_var_rate", "cons_price_idx", "cons_conf_idx", "euribor3m", "nr_employed") VALUES (4772, '1.1', '93.994', '-36.4', '4.857', '5191');</w:t>
      </w:r>
    </w:p>
    <w:p w14:paraId="27C17E62" w14:textId="77777777" w:rsidR="00EE6FEB" w:rsidRDefault="00EE6FEB"/>
    <w:p w14:paraId="451A5044" w14:textId="77777777" w:rsidR="00EE6FEB" w:rsidRDefault="00EE6FEB">
      <w:r>
        <w:t>INSERT INTO  "Customer_social_economic_data" ("Customer_id", "emp_var_rate", "cons_price_idx", "cons_conf_idx", "euribor3m", "nr_employed") VALUES (4773, '1.1', '93.994', '-36.4', '4.857', '5191');</w:t>
      </w:r>
    </w:p>
    <w:p w14:paraId="1D86124D" w14:textId="77777777" w:rsidR="00EE6FEB" w:rsidRDefault="00EE6FEB"/>
    <w:p w14:paraId="3B78E665" w14:textId="77777777" w:rsidR="00EE6FEB" w:rsidRDefault="00EE6FEB">
      <w:r>
        <w:t>INSERT INTO  "Customer_social_economic_data" ("Customer_id", "emp_var_rate", "cons_price_idx", "cons_conf_idx", "euribor3m", "nr_employed") VALUES (4774, '1.1', '93.994', '-36.4', '4.857', '5191');</w:t>
      </w:r>
    </w:p>
    <w:p w14:paraId="282B830A" w14:textId="77777777" w:rsidR="00EE6FEB" w:rsidRDefault="00EE6FEB"/>
    <w:p w14:paraId="284EE203" w14:textId="77777777" w:rsidR="00EE6FEB" w:rsidRDefault="00EE6FEB">
      <w:r>
        <w:t>INSERT INTO  "Customer_social_economic_data" ("Customer_id", "emp_var_rate", "cons_price_idx", "cons_conf_idx", "euribor3m", "nr_employed") VALUES (4775, '1.1', '93.994', '-36.4', '4.857', '5191');</w:t>
      </w:r>
    </w:p>
    <w:p w14:paraId="75415C96" w14:textId="77777777" w:rsidR="00EE6FEB" w:rsidRDefault="00EE6FEB"/>
    <w:p w14:paraId="6789DBFA" w14:textId="77777777" w:rsidR="00EE6FEB" w:rsidRDefault="00EE6FEB">
      <w:r>
        <w:t>INSERT INTO  "Customer_social_economic_data" ("Customer_id", "emp_var_rate", "cons_price_idx", "cons_conf_idx", "euribor3m", "nr_employed") VALUES (4776, '1.1', '93.994', '-36.4', '4.857', '5191');</w:t>
      </w:r>
    </w:p>
    <w:p w14:paraId="2EC8FED5" w14:textId="77777777" w:rsidR="00EE6FEB" w:rsidRDefault="00EE6FEB"/>
    <w:p w14:paraId="6FE4F244" w14:textId="77777777" w:rsidR="00EE6FEB" w:rsidRDefault="00EE6FEB">
      <w:r>
        <w:t>INSERT INTO  "Customer_social_economic_data" ("Customer_id", "emp_var_rate", "cons_price_idx", "cons_conf_idx", "euribor3m", "nr_employed") VALUES (4777, '1.1', '93.994', '-36.4', '4.857', '5191');</w:t>
      </w:r>
    </w:p>
    <w:p w14:paraId="3D2F0015" w14:textId="77777777" w:rsidR="00EE6FEB" w:rsidRDefault="00EE6FEB"/>
    <w:p w14:paraId="4F22F653" w14:textId="77777777" w:rsidR="00EE6FEB" w:rsidRDefault="00EE6FEB">
      <w:r>
        <w:t>INSERT INTO  "Customer_social_economic_data" ("Customer_id", "emp_var_rate", "cons_price_idx", "cons_conf_idx", "euribor3m", "nr_employed") VALUES (4778, '1.1', '93.994', '-36.4', '4.857', '5191');</w:t>
      </w:r>
    </w:p>
    <w:p w14:paraId="0B50C00C" w14:textId="77777777" w:rsidR="00EE6FEB" w:rsidRDefault="00EE6FEB"/>
    <w:p w14:paraId="33E4436F" w14:textId="77777777" w:rsidR="00EE6FEB" w:rsidRDefault="00EE6FEB">
      <w:r>
        <w:t>INSERT INTO  "Customer_social_economic_data" ("Customer_id", "emp_var_rate", "cons_price_idx", "cons_conf_idx", "euribor3m", "nr_employed") VALUES (4779, '1.1', '93.994', '-36.4', '4.857', '5191');</w:t>
      </w:r>
    </w:p>
    <w:p w14:paraId="56FBC035" w14:textId="77777777" w:rsidR="00EE6FEB" w:rsidRDefault="00EE6FEB"/>
    <w:p w14:paraId="130984A7" w14:textId="77777777" w:rsidR="00EE6FEB" w:rsidRDefault="00EE6FEB">
      <w:r>
        <w:t>INSERT INTO  "Customer_social_economic_data" ("Customer_id", "emp_var_rate", "cons_price_idx", "cons_conf_idx", "euribor3m", "nr_employed") VALUES (4780, '1.1', '93.994', '-36.4', '4.857', '5191');</w:t>
      </w:r>
    </w:p>
    <w:p w14:paraId="6F32B483" w14:textId="77777777" w:rsidR="00EE6FEB" w:rsidRDefault="00EE6FEB"/>
    <w:p w14:paraId="0743E820" w14:textId="77777777" w:rsidR="00EE6FEB" w:rsidRDefault="00EE6FEB">
      <w:r>
        <w:t>INSERT INTO  "Customer_social_economic_data" ("Customer_id", "emp_var_rate", "cons_price_idx", "cons_conf_idx", "euribor3m", "nr_employed") VALUES (4781, '1.1', '93.994', '-36.4', '4.857', '5191');</w:t>
      </w:r>
    </w:p>
    <w:p w14:paraId="532CC1B4" w14:textId="77777777" w:rsidR="00EE6FEB" w:rsidRDefault="00EE6FEB"/>
    <w:p w14:paraId="77100B6D" w14:textId="77777777" w:rsidR="00EE6FEB" w:rsidRDefault="00EE6FEB">
      <w:r>
        <w:t>INSERT INTO  "Customer_social_economic_data" ("Customer_id", "emp_var_rate", "cons_price_idx", "cons_conf_idx", "euribor3m", "nr_employed") VALUES (4782, '1.1', '93.994', '-36.4', '4.857', '5191');</w:t>
      </w:r>
    </w:p>
    <w:p w14:paraId="3D934A29" w14:textId="77777777" w:rsidR="00EE6FEB" w:rsidRDefault="00EE6FEB"/>
    <w:p w14:paraId="5690E095" w14:textId="77777777" w:rsidR="00EE6FEB" w:rsidRDefault="00EE6FEB">
      <w:r>
        <w:t>INSERT INTO  "Customer_social_economic_data" ("Customer_id", "emp_var_rate", "cons_price_idx", "cons_conf_idx", "euribor3m", "nr_employed") VALUES (4783, '1.1', '93.994', '-36.4', '4.857', '5191');</w:t>
      </w:r>
    </w:p>
    <w:p w14:paraId="0F049E3B" w14:textId="77777777" w:rsidR="00EE6FEB" w:rsidRDefault="00EE6FEB"/>
    <w:p w14:paraId="3F36F8B4" w14:textId="77777777" w:rsidR="00EE6FEB" w:rsidRDefault="00EE6FEB">
      <w:r>
        <w:t>INSERT INTO  "Customer_social_economic_data" ("Customer_id", "emp_var_rate", "cons_price_idx", "cons_conf_idx", "euribor3m", "nr_employed") VALUES (4784, '1.1', '93.994', '-36.4', '4.857', '5191');</w:t>
      </w:r>
    </w:p>
    <w:p w14:paraId="3AEFDEDE" w14:textId="77777777" w:rsidR="00EE6FEB" w:rsidRDefault="00EE6FEB"/>
    <w:p w14:paraId="1F45BD72" w14:textId="77777777" w:rsidR="00EE6FEB" w:rsidRDefault="00EE6FEB">
      <w:r>
        <w:t>INSERT INTO  "Customer_social_economic_data" ("Customer_id", "emp_var_rate", "cons_price_idx", "cons_conf_idx", "euribor3m", "nr_employed") VALUES (4785, '1.1', '93.994', '-36.4', '4.857', '5191');</w:t>
      </w:r>
    </w:p>
    <w:p w14:paraId="51818D3D" w14:textId="77777777" w:rsidR="00EE6FEB" w:rsidRDefault="00EE6FEB"/>
    <w:p w14:paraId="72143A4B" w14:textId="77777777" w:rsidR="00EE6FEB" w:rsidRDefault="00EE6FEB">
      <w:r>
        <w:t>INSERT INTO  "Customer_social_economic_data" ("Customer_id", "emp_var_rate", "cons_price_idx", "cons_conf_idx", "euribor3m", "nr_employed") VALUES (4786, '1.1', '93.994', '-36.4', '4.857', '5191');</w:t>
      </w:r>
    </w:p>
    <w:p w14:paraId="0D0D46FC" w14:textId="77777777" w:rsidR="00EE6FEB" w:rsidRDefault="00EE6FEB"/>
    <w:p w14:paraId="5168EF36" w14:textId="77777777" w:rsidR="00EE6FEB" w:rsidRDefault="00EE6FEB">
      <w:r>
        <w:t>INSERT INTO  "Customer_social_economic_data" ("Customer_id", "emp_var_rate", "cons_price_idx", "cons_conf_idx", "euribor3m", "nr_employed") VALUES (4787, '1.1', '93.994', '-36.4', '4.857', '5191');</w:t>
      </w:r>
    </w:p>
    <w:p w14:paraId="41ADD743" w14:textId="77777777" w:rsidR="00EE6FEB" w:rsidRDefault="00EE6FEB"/>
    <w:p w14:paraId="45280DB7" w14:textId="77777777" w:rsidR="00EE6FEB" w:rsidRDefault="00EE6FEB">
      <w:r>
        <w:t>INSERT INTO  "Customer_social_economic_data" ("Customer_id", "emp_var_rate", "cons_price_idx", "cons_conf_idx", "euribor3m", "nr_employed") VALUES (4788, '1.1', '93.994', '-36.4', '4.857', '5191');</w:t>
      </w:r>
    </w:p>
    <w:p w14:paraId="2CA3004C" w14:textId="77777777" w:rsidR="00EE6FEB" w:rsidRDefault="00EE6FEB"/>
    <w:p w14:paraId="044F1CC9" w14:textId="77777777" w:rsidR="00EE6FEB" w:rsidRDefault="00EE6FEB">
      <w:r>
        <w:t>INSERT INTO  "Customer_social_economic_data" ("Customer_id", "emp_var_rate", "cons_price_idx", "cons_conf_idx", "euribor3m", "nr_employed") VALUES (4789, '1.1', '93.994', '-36.4', '4.857', '5191');</w:t>
      </w:r>
    </w:p>
    <w:p w14:paraId="6A0FEED5" w14:textId="77777777" w:rsidR="00EE6FEB" w:rsidRDefault="00EE6FEB"/>
    <w:p w14:paraId="004A5AD8" w14:textId="77777777" w:rsidR="00EE6FEB" w:rsidRDefault="00EE6FEB">
      <w:r>
        <w:t>INSERT INTO  "Customer_social_economic_data" ("Customer_id", "emp_var_rate", "cons_price_idx", "cons_conf_idx", "euribor3m", "nr_employed") VALUES (4790, '1.1', '93.994', '-36.4', '4.857', '5191');</w:t>
      </w:r>
    </w:p>
    <w:p w14:paraId="3F8BAE71" w14:textId="77777777" w:rsidR="00EE6FEB" w:rsidRDefault="00EE6FEB"/>
    <w:p w14:paraId="6CAFF1B4" w14:textId="77777777" w:rsidR="00EE6FEB" w:rsidRDefault="00EE6FEB">
      <w:r>
        <w:t>INSERT INTO  "Customer_social_economic_data" ("Customer_id", "emp_var_rate", "cons_price_idx", "cons_conf_idx", "euribor3m", "nr_employed") VALUES (4791, '1.1', '93.994', '-36.4', '4.857', '5191');</w:t>
      </w:r>
    </w:p>
    <w:p w14:paraId="34D867A6" w14:textId="77777777" w:rsidR="00EE6FEB" w:rsidRDefault="00EE6FEB"/>
    <w:p w14:paraId="6D0D1C73" w14:textId="77777777" w:rsidR="00EE6FEB" w:rsidRDefault="00EE6FEB">
      <w:r>
        <w:t>INSERT INTO  "Customer_social_economic_data" ("Customer_id", "emp_var_rate", "cons_price_idx", "cons_conf_idx", "euribor3m", "nr_employed") VALUES (4792, '1.1', '93.994', '-36.4', '4.857', '5191');</w:t>
      </w:r>
    </w:p>
    <w:p w14:paraId="2B095D1E" w14:textId="77777777" w:rsidR="00EE6FEB" w:rsidRDefault="00EE6FEB"/>
    <w:p w14:paraId="21460CC2" w14:textId="77777777" w:rsidR="00EE6FEB" w:rsidRDefault="00EE6FEB">
      <w:r>
        <w:t>INSERT INTO  "Customer_social_economic_data" ("Customer_id", "emp_var_rate", "cons_price_idx", "cons_conf_idx", "euribor3m", "nr_employed") VALUES (4793, '1.1', '93.994', '-36.4', '4.857', '5191');</w:t>
      </w:r>
    </w:p>
    <w:p w14:paraId="1764458C" w14:textId="77777777" w:rsidR="00EE6FEB" w:rsidRDefault="00EE6FEB"/>
    <w:p w14:paraId="7CCCC1E1" w14:textId="77777777" w:rsidR="00EE6FEB" w:rsidRDefault="00EE6FEB">
      <w:r>
        <w:t>INSERT INTO  "Customer_social_economic_data" ("Customer_id", "emp_var_rate", "cons_price_idx", "cons_conf_idx", "euribor3m", "nr_employed") VALUES (4794, '1.1', '93.994', '-36.4', '4.857', '5191');</w:t>
      </w:r>
    </w:p>
    <w:p w14:paraId="5636D384" w14:textId="77777777" w:rsidR="00EE6FEB" w:rsidRDefault="00EE6FEB"/>
    <w:p w14:paraId="105D55AF" w14:textId="77777777" w:rsidR="00EE6FEB" w:rsidRDefault="00EE6FEB">
      <w:r>
        <w:t>INSERT INTO  "Customer_social_economic_data" ("Customer_id", "emp_var_rate", "cons_price_idx", "cons_conf_idx", "euribor3m", "nr_employed") VALUES (4795, '1.1', '93.994', '-36.4', '4.857', '5191');</w:t>
      </w:r>
    </w:p>
    <w:p w14:paraId="67ACCF2C" w14:textId="77777777" w:rsidR="00EE6FEB" w:rsidRDefault="00EE6FEB"/>
    <w:p w14:paraId="6B94B874" w14:textId="77777777" w:rsidR="00EE6FEB" w:rsidRDefault="00EE6FEB">
      <w:r>
        <w:t>INSERT INTO  "Customer_social_economic_data" ("Customer_id", "emp_var_rate", "cons_price_idx", "cons_conf_idx", "euribor3m", "nr_employed") VALUES (4796, '1.1', '93.994', '-36.4', '4.857', '5191');</w:t>
      </w:r>
    </w:p>
    <w:p w14:paraId="43752271" w14:textId="77777777" w:rsidR="00EE6FEB" w:rsidRDefault="00EE6FEB"/>
    <w:p w14:paraId="7FB71CE4" w14:textId="77777777" w:rsidR="00EE6FEB" w:rsidRDefault="00EE6FEB">
      <w:r>
        <w:t>INSERT INTO  "Customer_social_economic_data" ("Customer_id", "emp_var_rate", "cons_price_idx", "cons_conf_idx", "euribor3m", "nr_employed") VALUES (4797, '1.1', '93.994', '-36.4', '4.857', '5191');</w:t>
      </w:r>
    </w:p>
    <w:p w14:paraId="2EDC60D9" w14:textId="77777777" w:rsidR="00EE6FEB" w:rsidRDefault="00EE6FEB"/>
    <w:p w14:paraId="577C2EC9" w14:textId="77777777" w:rsidR="00EE6FEB" w:rsidRDefault="00EE6FEB">
      <w:r>
        <w:t>INSERT INTO  "Customer_social_economic_data" ("Customer_id", "emp_var_rate", "cons_price_idx", "cons_conf_idx", "euribor3m", "nr_employed") VALUES (4798, '1.1', '93.994', '-36.4', '4.857', '5191');</w:t>
      </w:r>
    </w:p>
    <w:p w14:paraId="521BB993" w14:textId="77777777" w:rsidR="00EE6FEB" w:rsidRDefault="00EE6FEB"/>
    <w:p w14:paraId="0CAB0D1B" w14:textId="77777777" w:rsidR="00EE6FEB" w:rsidRDefault="00EE6FEB">
      <w:r>
        <w:t>INSERT INTO  "Customer_social_economic_data" ("Customer_id", "emp_var_rate", "cons_price_idx", "cons_conf_idx", "euribor3m", "nr_employed") VALUES (4799, '1.1', '93.994', '-36.4', '4.857', '5191');</w:t>
      </w:r>
    </w:p>
    <w:p w14:paraId="192269FA" w14:textId="77777777" w:rsidR="00EE6FEB" w:rsidRDefault="00EE6FEB"/>
    <w:p w14:paraId="584852E4" w14:textId="77777777" w:rsidR="00EE6FEB" w:rsidRDefault="00EE6FEB">
      <w:r>
        <w:t>INSERT INTO  "Customer_social_economic_data" ("Customer_id", "emp_var_rate", "cons_price_idx", "cons_conf_idx", "euribor3m", "nr_employed") VALUES (4800, '1.1', '93.994', '-36.4', '4.857', '5191');</w:t>
      </w:r>
    </w:p>
    <w:p w14:paraId="69A0E212" w14:textId="77777777" w:rsidR="00EE6FEB" w:rsidRDefault="00EE6FEB"/>
    <w:p w14:paraId="5C0DC64C" w14:textId="77777777" w:rsidR="00EE6FEB" w:rsidRDefault="00EE6FEB">
      <w:r>
        <w:t>INSERT INTO  "Customer_social_economic_data" ("Customer_id", "emp_var_rate", "cons_price_idx", "cons_conf_idx", "euribor3m", "nr_employed") VALUES (4801, '1.1', '93.994', '-36.4', '4.857', '5191');</w:t>
      </w:r>
    </w:p>
    <w:p w14:paraId="177D31D2" w14:textId="77777777" w:rsidR="00EE6FEB" w:rsidRDefault="00EE6FEB"/>
    <w:p w14:paraId="38ED0175" w14:textId="77777777" w:rsidR="00EE6FEB" w:rsidRDefault="00EE6FEB">
      <w:r>
        <w:t>INSERT INTO  "Customer_social_economic_data" ("Customer_id", "emp_var_rate", "cons_price_idx", "cons_conf_idx", "euribor3m", "nr_employed") VALUES (4802, '1.1', '93.994', '-36.4', '4.857', '5191');</w:t>
      </w:r>
    </w:p>
    <w:p w14:paraId="775DB9DF" w14:textId="77777777" w:rsidR="00EE6FEB" w:rsidRDefault="00EE6FEB"/>
    <w:p w14:paraId="61B08E14" w14:textId="77777777" w:rsidR="00EE6FEB" w:rsidRDefault="00EE6FEB">
      <w:r>
        <w:t>INSERT INTO  "Customer_social_economic_data" ("Customer_id", "emp_var_rate", "cons_price_idx", "cons_conf_idx", "euribor3m", "nr_employed") VALUES (4803, '1.1', '93.994', '-36.4', '4.857', '5191');</w:t>
      </w:r>
    </w:p>
    <w:p w14:paraId="4D478F06" w14:textId="77777777" w:rsidR="00EE6FEB" w:rsidRDefault="00EE6FEB"/>
    <w:p w14:paraId="4D46B963" w14:textId="77777777" w:rsidR="00EE6FEB" w:rsidRDefault="00EE6FEB">
      <w:r>
        <w:t>INSERT INTO  "Customer_social_economic_data" ("Customer_id", "emp_var_rate", "cons_price_idx", "cons_conf_idx", "euribor3m", "nr_employed") VALUES (4804, '1.1', '93.994', '-36.4', '4.857', '5191');</w:t>
      </w:r>
    </w:p>
    <w:p w14:paraId="2D42ED7F" w14:textId="77777777" w:rsidR="00EE6FEB" w:rsidRDefault="00EE6FEB"/>
    <w:p w14:paraId="7B9DF581" w14:textId="77777777" w:rsidR="00EE6FEB" w:rsidRDefault="00EE6FEB">
      <w:r>
        <w:t>INSERT INTO  "Customer_social_economic_data" ("Customer_id", "emp_var_rate", "cons_price_idx", "cons_conf_idx", "euribor3m", "nr_employed") VALUES (4805, '1.1', '93.994', '-36.4', '4.857', '5191');</w:t>
      </w:r>
    </w:p>
    <w:p w14:paraId="75E043EE" w14:textId="77777777" w:rsidR="00EE6FEB" w:rsidRDefault="00EE6FEB"/>
    <w:p w14:paraId="379AFB38" w14:textId="77777777" w:rsidR="00EE6FEB" w:rsidRDefault="00EE6FEB">
      <w:r>
        <w:t>INSERT INTO  "Customer_social_economic_data" ("Customer_id", "emp_var_rate", "cons_price_idx", "cons_conf_idx", "euribor3m", "nr_employed") VALUES (4806, '1.1', '93.994', '-36.4', '4.857', '5191');</w:t>
      </w:r>
    </w:p>
    <w:p w14:paraId="4FA473A0" w14:textId="77777777" w:rsidR="00EE6FEB" w:rsidRDefault="00EE6FEB"/>
    <w:p w14:paraId="72F4AA9F" w14:textId="77777777" w:rsidR="00EE6FEB" w:rsidRDefault="00EE6FEB">
      <w:r>
        <w:t>INSERT INTO  "Customer_social_economic_data" ("Customer_id", "emp_var_rate", "cons_price_idx", "cons_conf_idx", "euribor3m", "nr_employed") VALUES (4807, '1.1', '93.994', '-36.4', '4.857', '5191');</w:t>
      </w:r>
    </w:p>
    <w:p w14:paraId="2F428C60" w14:textId="77777777" w:rsidR="00EE6FEB" w:rsidRDefault="00EE6FEB"/>
    <w:p w14:paraId="27100708" w14:textId="77777777" w:rsidR="00EE6FEB" w:rsidRDefault="00EE6FEB">
      <w:r>
        <w:t>INSERT INTO  "Customer_social_economic_data" ("Customer_id", "emp_var_rate", "cons_price_idx", "cons_conf_idx", "euribor3m", "nr_employed") VALUES (4808, '1.1', '93.994', '-36.4', '4.857', '5191');</w:t>
      </w:r>
    </w:p>
    <w:p w14:paraId="2CEA94AD" w14:textId="77777777" w:rsidR="00EE6FEB" w:rsidRDefault="00EE6FEB"/>
    <w:p w14:paraId="3E56715D" w14:textId="77777777" w:rsidR="00EE6FEB" w:rsidRDefault="00EE6FEB">
      <w:r>
        <w:t>INSERT INTO  "Customer_social_economic_data" ("Customer_id", "emp_var_rate", "cons_price_idx", "cons_conf_idx", "euribor3m", "nr_employed") VALUES (4809, '1.1', '93.994', '-36.4', '4.857', '5191');</w:t>
      </w:r>
    </w:p>
    <w:p w14:paraId="1547BF53" w14:textId="77777777" w:rsidR="00EE6FEB" w:rsidRDefault="00EE6FEB"/>
    <w:p w14:paraId="7C839204" w14:textId="77777777" w:rsidR="00EE6FEB" w:rsidRDefault="00EE6FEB">
      <w:r>
        <w:t>INSERT INTO  "Customer_social_economic_data" ("Customer_id", "emp_var_rate", "cons_price_idx", "cons_conf_idx", "euribor3m", "nr_employed") VALUES (4810, '1.1', '93.994', '-36.4', '4.857', '5191');</w:t>
      </w:r>
    </w:p>
    <w:p w14:paraId="5E858C80" w14:textId="77777777" w:rsidR="00EE6FEB" w:rsidRDefault="00EE6FEB"/>
    <w:p w14:paraId="446BFDD1" w14:textId="77777777" w:rsidR="00EE6FEB" w:rsidRDefault="00EE6FEB">
      <w:r>
        <w:t>INSERT INTO  "Customer_social_economic_data" ("Customer_id", "emp_var_rate", "cons_price_idx", "cons_conf_idx", "euribor3m", "nr_employed") VALUES (4811, '1.1', '93.994', '-36.4', '4.857', '5191');</w:t>
      </w:r>
    </w:p>
    <w:p w14:paraId="7DF5034E" w14:textId="77777777" w:rsidR="00EE6FEB" w:rsidRDefault="00EE6FEB"/>
    <w:p w14:paraId="3B8CB302" w14:textId="77777777" w:rsidR="00EE6FEB" w:rsidRDefault="00EE6FEB">
      <w:r>
        <w:t>INSERT INTO  "Customer_social_economic_data" ("Customer_id", "emp_var_rate", "cons_price_idx", "cons_conf_idx", "euribor3m", "nr_employed") VALUES (4812, '1.1', '93.994', '-36.4', '4.857', '5191');</w:t>
      </w:r>
    </w:p>
    <w:p w14:paraId="1FBC2E51" w14:textId="77777777" w:rsidR="00EE6FEB" w:rsidRDefault="00EE6FEB"/>
    <w:p w14:paraId="1149A40F" w14:textId="77777777" w:rsidR="00EE6FEB" w:rsidRDefault="00EE6FEB">
      <w:r>
        <w:t>INSERT INTO  "Customer_social_economic_data" ("Customer_id", "emp_var_rate", "cons_price_idx", "cons_conf_idx", "euribor3m", "nr_employed") VALUES (4813, '1.1', '93.994', '-36.4', '4.857', '5191');</w:t>
      </w:r>
    </w:p>
    <w:p w14:paraId="512783A1" w14:textId="77777777" w:rsidR="00EE6FEB" w:rsidRDefault="00EE6FEB"/>
    <w:p w14:paraId="73F18975" w14:textId="77777777" w:rsidR="00EE6FEB" w:rsidRDefault="00EE6FEB">
      <w:r>
        <w:t>INSERT INTO  "Customer_social_economic_data" ("Customer_id", "emp_var_rate", "cons_price_idx", "cons_conf_idx", "euribor3m", "nr_employed") VALUES (4814, '1.1', '93.994', '-36.4', '4.857', '5191');</w:t>
      </w:r>
    </w:p>
    <w:p w14:paraId="143342C5" w14:textId="77777777" w:rsidR="00EE6FEB" w:rsidRDefault="00EE6FEB"/>
    <w:p w14:paraId="0D953D63" w14:textId="77777777" w:rsidR="00EE6FEB" w:rsidRDefault="00EE6FEB">
      <w:r>
        <w:t>INSERT INTO  "Customer_social_economic_data" ("Customer_id", "emp_var_rate", "cons_price_idx", "cons_conf_idx", "euribor3m", "nr_employed") VALUES (4815, '1.1', '93.994', '-36.4', '4.857', '5191');</w:t>
      </w:r>
    </w:p>
    <w:p w14:paraId="3160ACD2" w14:textId="77777777" w:rsidR="00EE6FEB" w:rsidRDefault="00EE6FEB"/>
    <w:p w14:paraId="64D2D46C" w14:textId="77777777" w:rsidR="00EE6FEB" w:rsidRDefault="00EE6FEB">
      <w:r>
        <w:t>INSERT INTO  "Customer_social_economic_data" ("Customer_id", "emp_var_rate", "cons_price_idx", "cons_conf_idx", "euribor3m", "nr_employed") VALUES (4816, '1.1', '93.994', '-36.4', '4.857', '5191');</w:t>
      </w:r>
    </w:p>
    <w:p w14:paraId="072C0ECD" w14:textId="77777777" w:rsidR="00EE6FEB" w:rsidRDefault="00EE6FEB"/>
    <w:p w14:paraId="4040809A" w14:textId="77777777" w:rsidR="00EE6FEB" w:rsidRDefault="00EE6FEB">
      <w:r>
        <w:t>INSERT INTO  "Customer_social_economic_data" ("Customer_id", "emp_var_rate", "cons_price_idx", "cons_conf_idx", "euribor3m", "nr_employed") VALUES (4817, '1.1', '93.994', '-36.4', '4.857', '5191');</w:t>
      </w:r>
    </w:p>
    <w:p w14:paraId="05925B48" w14:textId="77777777" w:rsidR="00EE6FEB" w:rsidRDefault="00EE6FEB"/>
    <w:p w14:paraId="5AC489A2" w14:textId="77777777" w:rsidR="00EE6FEB" w:rsidRDefault="00EE6FEB">
      <w:r>
        <w:t>INSERT INTO  "Customer_social_economic_data" ("Customer_id", "emp_var_rate", "cons_price_idx", "cons_conf_idx", "euribor3m", "nr_employed") VALUES (4818, '1.1', '93.994', '-36.4', '4.857', '5191');</w:t>
      </w:r>
    </w:p>
    <w:p w14:paraId="40E0F9B2" w14:textId="77777777" w:rsidR="00EE6FEB" w:rsidRDefault="00EE6FEB"/>
    <w:p w14:paraId="11D80672" w14:textId="77777777" w:rsidR="00EE6FEB" w:rsidRDefault="00EE6FEB">
      <w:r>
        <w:t>INSERT INTO  "Customer_social_economic_data" ("Customer_id", "emp_var_rate", "cons_price_idx", "cons_conf_idx", "euribor3m", "nr_employed") VALUES (4819, '1.1', '93.994', '-36.4', '4.857', '5191');</w:t>
      </w:r>
    </w:p>
    <w:p w14:paraId="277C02A8" w14:textId="77777777" w:rsidR="00EE6FEB" w:rsidRDefault="00EE6FEB"/>
    <w:p w14:paraId="5B7EA632" w14:textId="77777777" w:rsidR="00EE6FEB" w:rsidRDefault="00EE6FEB">
      <w:r>
        <w:t>INSERT INTO  "Customer_social_economic_data" ("Customer_id", "emp_var_rate", "cons_price_idx", "cons_conf_idx", "euribor3m", "nr_employed") VALUES (4820, '1.1', '93.994', '-36.4', '4.857', '5191');</w:t>
      </w:r>
    </w:p>
    <w:p w14:paraId="24BAAABA" w14:textId="77777777" w:rsidR="00EE6FEB" w:rsidRDefault="00EE6FEB"/>
    <w:p w14:paraId="28345DE4" w14:textId="77777777" w:rsidR="00EE6FEB" w:rsidRDefault="00EE6FEB">
      <w:r>
        <w:t>INSERT INTO  "Customer_social_economic_data" ("Customer_id", "emp_var_rate", "cons_price_idx", "cons_conf_idx", "euribor3m", "nr_employed") VALUES (4821, '1.1', '93.994', '-36.4', '4.857', '5191');</w:t>
      </w:r>
    </w:p>
    <w:p w14:paraId="7C02AFC4" w14:textId="77777777" w:rsidR="00EE6FEB" w:rsidRDefault="00EE6FEB"/>
    <w:p w14:paraId="0E1DFE66" w14:textId="77777777" w:rsidR="00EE6FEB" w:rsidRDefault="00EE6FEB">
      <w:r>
        <w:t>INSERT INTO  "Customer_social_economic_data" ("Customer_id", "emp_var_rate", "cons_price_idx", "cons_conf_idx", "euribor3m", "nr_employed") VALUES (4822, '1.1', '93.994', '-36.4', '4.857', '5191');</w:t>
      </w:r>
    </w:p>
    <w:p w14:paraId="2FB53CD6" w14:textId="77777777" w:rsidR="00EE6FEB" w:rsidRDefault="00EE6FEB"/>
    <w:p w14:paraId="56EBB6E8" w14:textId="77777777" w:rsidR="00EE6FEB" w:rsidRDefault="00EE6FEB">
      <w:r>
        <w:t>INSERT INTO  "Customer_social_economic_data" ("Customer_id", "emp_var_rate", "cons_price_idx", "cons_conf_idx", "euribor3m", "nr_employed") VALUES (4823, '1.1', '93.994', '-36.4', '4.857', '5191');</w:t>
      </w:r>
    </w:p>
    <w:p w14:paraId="2BD4C1F7" w14:textId="77777777" w:rsidR="00EE6FEB" w:rsidRDefault="00EE6FEB"/>
    <w:p w14:paraId="1C21F8D9" w14:textId="77777777" w:rsidR="00EE6FEB" w:rsidRDefault="00EE6FEB">
      <w:r>
        <w:t>INSERT INTO  "Customer_social_economic_data" ("Customer_id", "emp_var_rate", "cons_price_idx", "cons_conf_idx", "euribor3m", "nr_employed") VALUES (4824, '1.1', '93.994', '-36.4', '4.857', '5191');</w:t>
      </w:r>
    </w:p>
    <w:p w14:paraId="5E5467AF" w14:textId="77777777" w:rsidR="00EE6FEB" w:rsidRDefault="00EE6FEB"/>
    <w:p w14:paraId="671A9005" w14:textId="77777777" w:rsidR="00EE6FEB" w:rsidRDefault="00EE6FEB">
      <w:r>
        <w:t>INSERT INTO  "Customer_social_economic_data" ("Customer_id", "emp_var_rate", "cons_price_idx", "cons_conf_idx", "euribor3m", "nr_employed") VALUES (4825, '1.1', '93.994', '-36.4', '4.857', '5191');</w:t>
      </w:r>
    </w:p>
    <w:p w14:paraId="0113FBCB" w14:textId="77777777" w:rsidR="00EE6FEB" w:rsidRDefault="00EE6FEB"/>
    <w:p w14:paraId="76AF4467" w14:textId="77777777" w:rsidR="00EE6FEB" w:rsidRDefault="00EE6FEB">
      <w:r>
        <w:t>INSERT INTO  "Customer_social_economic_data" ("Customer_id", "emp_var_rate", "cons_price_idx", "cons_conf_idx", "euribor3m", "nr_employed") VALUES (4826, '1.1', '93.994', '-36.4', '4.857', '5191');</w:t>
      </w:r>
    </w:p>
    <w:p w14:paraId="3CE02352" w14:textId="77777777" w:rsidR="00EE6FEB" w:rsidRDefault="00EE6FEB"/>
    <w:p w14:paraId="7DB7E890" w14:textId="77777777" w:rsidR="00EE6FEB" w:rsidRDefault="00EE6FEB">
      <w:r>
        <w:t>INSERT INTO  "Customer_social_economic_data" ("Customer_id", "emp_var_rate", "cons_price_idx", "cons_conf_idx", "euribor3m", "nr_employed") VALUES (4827, '1.1', '93.994', '-36.4', '4.857', '5191');</w:t>
      </w:r>
    </w:p>
    <w:p w14:paraId="1361CC1C" w14:textId="77777777" w:rsidR="00EE6FEB" w:rsidRDefault="00EE6FEB"/>
    <w:p w14:paraId="29E001F3" w14:textId="77777777" w:rsidR="00EE6FEB" w:rsidRDefault="00EE6FEB">
      <w:r>
        <w:t>INSERT INTO  "Customer_social_economic_data" ("Customer_id", "emp_var_rate", "cons_price_idx", "cons_conf_idx", "euribor3m", "nr_employed") VALUES (4828, '1.1', '93.994', '-36.4', '4.857', '5191');</w:t>
      </w:r>
    </w:p>
    <w:p w14:paraId="11B78E76" w14:textId="77777777" w:rsidR="00EE6FEB" w:rsidRDefault="00EE6FEB"/>
    <w:p w14:paraId="49E10DC6" w14:textId="77777777" w:rsidR="00EE6FEB" w:rsidRDefault="00EE6FEB">
      <w:r>
        <w:t>INSERT INTO  "Customer_social_economic_data" ("Customer_id", "emp_var_rate", "cons_price_idx", "cons_conf_idx", "euribor3m", "nr_employed") VALUES (4829, '1.1', '93.994', '-36.4', '4.857', '5191');</w:t>
      </w:r>
    </w:p>
    <w:p w14:paraId="59DA34A7" w14:textId="77777777" w:rsidR="00EE6FEB" w:rsidRDefault="00EE6FEB"/>
    <w:p w14:paraId="2322CEB3" w14:textId="77777777" w:rsidR="00EE6FEB" w:rsidRDefault="00EE6FEB">
      <w:r>
        <w:t>INSERT INTO  "Customer_social_economic_data" ("Customer_id", "emp_var_rate", "cons_price_idx", "cons_conf_idx", "euribor3m", "nr_employed") VALUES (4830, '1.1', '93.994', '-36.4', '4.857', '5191');</w:t>
      </w:r>
    </w:p>
    <w:p w14:paraId="09606F50" w14:textId="77777777" w:rsidR="00EE6FEB" w:rsidRDefault="00EE6FEB"/>
    <w:p w14:paraId="539B1213" w14:textId="77777777" w:rsidR="00EE6FEB" w:rsidRDefault="00EE6FEB">
      <w:r>
        <w:t>INSERT INTO  "Customer_social_economic_data" ("Customer_id", "emp_var_rate", "cons_price_idx", "cons_conf_idx", "euribor3m", "nr_employed") VALUES (4831, '1.1', '93.994', '-36.4', '4.857', '5191');</w:t>
      </w:r>
    </w:p>
    <w:p w14:paraId="7F113DB6" w14:textId="77777777" w:rsidR="00EE6FEB" w:rsidRDefault="00EE6FEB"/>
    <w:p w14:paraId="53797503" w14:textId="77777777" w:rsidR="00EE6FEB" w:rsidRDefault="00EE6FEB">
      <w:r>
        <w:t>INSERT INTO  "Customer_social_economic_data" ("Customer_id", "emp_var_rate", "cons_price_idx", "cons_conf_idx", "euribor3m", "nr_employed") VALUES (4832, '1.1', '93.994', '-36.4', '4.857', '5191');</w:t>
      </w:r>
    </w:p>
    <w:p w14:paraId="758AE4B4" w14:textId="77777777" w:rsidR="00EE6FEB" w:rsidRDefault="00EE6FEB"/>
    <w:p w14:paraId="6C74CDD1" w14:textId="77777777" w:rsidR="00EE6FEB" w:rsidRDefault="00EE6FEB">
      <w:r>
        <w:t>INSERT INTO  "Customer_social_economic_data" ("Customer_id", "emp_var_rate", "cons_price_idx", "cons_conf_idx", "euribor3m", "nr_employed") VALUES (4833, '1.1', '93.994', '-36.4', '4.857', '5191');</w:t>
      </w:r>
    </w:p>
    <w:p w14:paraId="5808B1A7" w14:textId="77777777" w:rsidR="00EE6FEB" w:rsidRDefault="00EE6FEB"/>
    <w:p w14:paraId="60942EB4" w14:textId="77777777" w:rsidR="00EE6FEB" w:rsidRDefault="00EE6FEB">
      <w:r>
        <w:t>INSERT INTO  "Customer_social_economic_data" ("Customer_id", "emp_var_rate", "cons_price_idx", "cons_conf_idx", "euribor3m", "nr_employed") VALUES (4834, '1.1', '93.994', '-36.4', '4.857', '5191');</w:t>
      </w:r>
    </w:p>
    <w:p w14:paraId="2FD0A3D5" w14:textId="77777777" w:rsidR="00EE6FEB" w:rsidRDefault="00EE6FEB"/>
    <w:p w14:paraId="7229E031" w14:textId="77777777" w:rsidR="00EE6FEB" w:rsidRDefault="00EE6FEB">
      <w:r>
        <w:t>INSERT INTO  "Customer_social_economic_data" ("Customer_id", "emp_var_rate", "cons_price_idx", "cons_conf_idx", "euribor3m", "nr_employed") VALUES (4835, '1.1', '93.994', '-36.4', '4.857', '5191');</w:t>
      </w:r>
    </w:p>
    <w:p w14:paraId="4B8AB262" w14:textId="77777777" w:rsidR="00EE6FEB" w:rsidRDefault="00EE6FEB"/>
    <w:p w14:paraId="22EA39BD" w14:textId="77777777" w:rsidR="00EE6FEB" w:rsidRDefault="00EE6FEB">
      <w:r>
        <w:t>INSERT INTO  "Customer_social_economic_data" ("Customer_id", "emp_var_rate", "cons_price_idx", "cons_conf_idx", "euribor3m", "nr_employed") VALUES (4836, '1.1', '93.994', '-36.4', '4.857', '5191');</w:t>
      </w:r>
    </w:p>
    <w:p w14:paraId="0EB5BCDD" w14:textId="77777777" w:rsidR="00EE6FEB" w:rsidRDefault="00EE6FEB"/>
    <w:p w14:paraId="6D1B1C69" w14:textId="77777777" w:rsidR="00EE6FEB" w:rsidRDefault="00EE6FEB">
      <w:r>
        <w:t>INSERT INTO  "Customer_social_economic_data" ("Customer_id", "emp_var_rate", "cons_price_idx", "cons_conf_idx", "euribor3m", "nr_employed") VALUES (4837, '1.1', '93.994', '-36.4', '4.857', '5191');</w:t>
      </w:r>
    </w:p>
    <w:p w14:paraId="441DD5D7" w14:textId="77777777" w:rsidR="00EE6FEB" w:rsidRDefault="00EE6FEB"/>
    <w:p w14:paraId="47A16FF2" w14:textId="77777777" w:rsidR="00EE6FEB" w:rsidRDefault="00EE6FEB">
      <w:r>
        <w:t>INSERT INTO  "Customer_social_economic_data" ("Customer_id", "emp_var_rate", "cons_price_idx", "cons_conf_idx", "euribor3m", "nr_employed") VALUES (4838, '1.1', '93.994', '-36.4', '4.857', '5191');</w:t>
      </w:r>
    </w:p>
    <w:p w14:paraId="175084C3" w14:textId="77777777" w:rsidR="00EE6FEB" w:rsidRDefault="00EE6FEB"/>
    <w:p w14:paraId="0701EB42" w14:textId="77777777" w:rsidR="00EE6FEB" w:rsidRDefault="00EE6FEB">
      <w:r>
        <w:t>INSERT INTO  "Customer_social_economic_data" ("Customer_id", "emp_var_rate", "cons_price_idx", "cons_conf_idx", "euribor3m", "nr_employed") VALUES (4839, '1.1', '93.994', '-36.4', '4.857', '5191');</w:t>
      </w:r>
    </w:p>
    <w:p w14:paraId="6FAB0237" w14:textId="77777777" w:rsidR="00EE6FEB" w:rsidRDefault="00EE6FEB"/>
    <w:p w14:paraId="0E80DD83" w14:textId="77777777" w:rsidR="00EE6FEB" w:rsidRDefault="00EE6FEB">
      <w:r>
        <w:t>INSERT INTO  "Customer_social_economic_data" ("Customer_id", "emp_var_rate", "cons_price_idx", "cons_conf_idx", "euribor3m", "nr_employed") VALUES (4840, '1.1', '93.994', '-36.4', '4.857', '5191');</w:t>
      </w:r>
    </w:p>
    <w:p w14:paraId="00BEA2DD" w14:textId="77777777" w:rsidR="00EE6FEB" w:rsidRDefault="00EE6FEB"/>
    <w:p w14:paraId="2C7ABB93" w14:textId="77777777" w:rsidR="00EE6FEB" w:rsidRDefault="00EE6FEB">
      <w:r>
        <w:t>INSERT INTO  "Customer_social_economic_data" ("Customer_id", "emp_var_rate", "cons_price_idx", "cons_conf_idx", "euribor3m", "nr_employed") VALUES (4841, '1.1', '93.994', '-36.4', '4.857', '5191');</w:t>
      </w:r>
    </w:p>
    <w:p w14:paraId="7B7AAE39" w14:textId="77777777" w:rsidR="00EE6FEB" w:rsidRDefault="00EE6FEB"/>
    <w:p w14:paraId="2C7AB26A" w14:textId="77777777" w:rsidR="00EE6FEB" w:rsidRDefault="00EE6FEB">
      <w:r>
        <w:t>INSERT INTO  "Customer_social_economic_data" ("Customer_id", "emp_var_rate", "cons_price_idx", "cons_conf_idx", "euribor3m", "nr_employed") VALUES (4842, '1.1', '93.994', '-36.4', '4.857', '5191');</w:t>
      </w:r>
    </w:p>
    <w:p w14:paraId="7A1B4560" w14:textId="77777777" w:rsidR="00EE6FEB" w:rsidRDefault="00EE6FEB"/>
    <w:p w14:paraId="03416EE9" w14:textId="77777777" w:rsidR="00EE6FEB" w:rsidRDefault="00EE6FEB">
      <w:r>
        <w:t>INSERT INTO  "Customer_social_economic_data" ("Customer_id", "emp_var_rate", "cons_price_idx", "cons_conf_idx", "euribor3m", "nr_employed") VALUES (4843, '1.1', '93.994', '-36.4', '4.857', '5191');</w:t>
      </w:r>
    </w:p>
    <w:p w14:paraId="00489E04" w14:textId="77777777" w:rsidR="00EE6FEB" w:rsidRDefault="00EE6FEB"/>
    <w:p w14:paraId="7CE2A9DD" w14:textId="77777777" w:rsidR="00EE6FEB" w:rsidRDefault="00EE6FEB">
      <w:r>
        <w:t>INSERT INTO  "Customer_social_economic_data" ("Customer_id", "emp_var_rate", "cons_price_idx", "cons_conf_idx", "euribor3m", "nr_employed") VALUES (4844, '1.1', '93.994', '-36.4', '4.857', '5191');</w:t>
      </w:r>
    </w:p>
    <w:p w14:paraId="1E9B6CC8" w14:textId="77777777" w:rsidR="00EE6FEB" w:rsidRDefault="00EE6FEB"/>
    <w:p w14:paraId="4BA8F4B8" w14:textId="77777777" w:rsidR="00EE6FEB" w:rsidRDefault="00EE6FEB">
      <w:r>
        <w:t>INSERT INTO  "Customer_social_economic_data" ("Customer_id", "emp_var_rate", "cons_price_idx", "cons_conf_idx", "euribor3m", "nr_employed") VALUES (4845, '1.1', '93.994', '-36.4', '4.857', '5191');</w:t>
      </w:r>
    </w:p>
    <w:p w14:paraId="2BC11C4C" w14:textId="77777777" w:rsidR="00EE6FEB" w:rsidRDefault="00EE6FEB"/>
    <w:p w14:paraId="2A676734" w14:textId="77777777" w:rsidR="00EE6FEB" w:rsidRDefault="00EE6FEB">
      <w:r>
        <w:t>INSERT INTO  "Customer_social_economic_data" ("Customer_id", "emp_var_rate", "cons_price_idx", "cons_conf_idx", "euribor3m", "nr_employed") VALUES (4846, '1.1', '93.994', '-36.4', '4.857', '5191');</w:t>
      </w:r>
    </w:p>
    <w:p w14:paraId="5BEEF654" w14:textId="77777777" w:rsidR="00EE6FEB" w:rsidRDefault="00EE6FEB"/>
    <w:p w14:paraId="796CD672" w14:textId="77777777" w:rsidR="00EE6FEB" w:rsidRDefault="00EE6FEB">
      <w:r>
        <w:t>INSERT INTO  "Customer_social_economic_data" ("Customer_id", "emp_var_rate", "cons_price_idx", "cons_conf_idx", "euribor3m", "nr_employed") VALUES (4847, '1.1', '93.994', '-36.4', '4.857', '5191');</w:t>
      </w:r>
    </w:p>
    <w:p w14:paraId="5F6BBCC3" w14:textId="77777777" w:rsidR="00EE6FEB" w:rsidRDefault="00EE6FEB"/>
    <w:p w14:paraId="43356DAA" w14:textId="77777777" w:rsidR="00EE6FEB" w:rsidRDefault="00EE6FEB">
      <w:r>
        <w:t>INSERT INTO  "Customer_social_economic_data" ("Customer_id", "emp_var_rate", "cons_price_idx", "cons_conf_idx", "euribor3m", "nr_employed") VALUES (4848, '1.1', '93.994', '-36.4', '4.857', '5191');</w:t>
      </w:r>
    </w:p>
    <w:p w14:paraId="73BCF104" w14:textId="77777777" w:rsidR="00EE6FEB" w:rsidRDefault="00EE6FEB"/>
    <w:p w14:paraId="327713A0" w14:textId="77777777" w:rsidR="00EE6FEB" w:rsidRDefault="00EE6FEB">
      <w:r>
        <w:t>INSERT INTO  "Customer_social_economic_data" ("Customer_id", "emp_var_rate", "cons_price_idx", "cons_conf_idx", "euribor3m", "nr_employed") VALUES (4849, '1.1', '93.994', '-36.4', '4.857', '5191');</w:t>
      </w:r>
    </w:p>
    <w:p w14:paraId="1D38ADA1" w14:textId="77777777" w:rsidR="00EE6FEB" w:rsidRDefault="00EE6FEB"/>
    <w:p w14:paraId="2269BE6D" w14:textId="77777777" w:rsidR="00EE6FEB" w:rsidRDefault="00EE6FEB">
      <w:r>
        <w:t>INSERT INTO  "Customer_social_economic_data" ("Customer_id", "emp_var_rate", "cons_price_idx", "cons_conf_idx", "euribor3m", "nr_employed") VALUES (4850, '1.1', '93.994', '-36.4', '4.857', '5191');</w:t>
      </w:r>
    </w:p>
    <w:p w14:paraId="4DBB1345" w14:textId="77777777" w:rsidR="00EE6FEB" w:rsidRDefault="00EE6FEB"/>
    <w:p w14:paraId="1CDF1656" w14:textId="77777777" w:rsidR="00EE6FEB" w:rsidRDefault="00EE6FEB">
      <w:r>
        <w:t>INSERT INTO  "Customer_social_economic_data" ("Customer_id", "emp_var_rate", "cons_price_idx", "cons_conf_idx", "euribor3m", "nr_employed") VALUES (4851, '1.1', '93.994', '-36.4', '4.857', '5191');</w:t>
      </w:r>
    </w:p>
    <w:p w14:paraId="356893AB" w14:textId="77777777" w:rsidR="00EE6FEB" w:rsidRDefault="00EE6FEB"/>
    <w:p w14:paraId="07F5EA54" w14:textId="77777777" w:rsidR="00EE6FEB" w:rsidRDefault="00EE6FEB">
      <w:r>
        <w:t>INSERT INTO  "Customer_social_economic_data" ("Customer_id", "emp_var_rate", "cons_price_idx", "cons_conf_idx", "euribor3m", "nr_employed") VALUES (4852, '1.1', '93.994', '-36.4', '4.857', '5191');</w:t>
      </w:r>
    </w:p>
    <w:p w14:paraId="002B5EE1" w14:textId="77777777" w:rsidR="00EE6FEB" w:rsidRDefault="00EE6FEB"/>
    <w:p w14:paraId="1AE3805C" w14:textId="77777777" w:rsidR="00EE6FEB" w:rsidRDefault="00EE6FEB">
      <w:r>
        <w:t>INSERT INTO  "Customer_social_economic_data" ("Customer_id", "emp_var_rate", "cons_price_idx", "cons_conf_idx", "euribor3m", "nr_employed") VALUES (4853, '1.1', '93.994', '-36.4', '4.857', '5191');</w:t>
      </w:r>
    </w:p>
    <w:p w14:paraId="24BFF9C1" w14:textId="77777777" w:rsidR="00EE6FEB" w:rsidRDefault="00EE6FEB"/>
    <w:p w14:paraId="73DD290B" w14:textId="77777777" w:rsidR="00EE6FEB" w:rsidRDefault="00EE6FEB">
      <w:r>
        <w:t>INSERT INTO  "Customer_social_economic_data" ("Customer_id", "emp_var_rate", "cons_price_idx", "cons_conf_idx", "euribor3m", "nr_employed") VALUES (4854, '1.1', '93.994', '-36.4', '4.857', '5191');</w:t>
      </w:r>
    </w:p>
    <w:p w14:paraId="067C733A" w14:textId="77777777" w:rsidR="00EE6FEB" w:rsidRDefault="00EE6FEB"/>
    <w:p w14:paraId="6F5D1EA8" w14:textId="77777777" w:rsidR="00EE6FEB" w:rsidRDefault="00EE6FEB">
      <w:r>
        <w:t>INSERT INTO  "Customer_social_economic_data" ("Customer_id", "emp_var_rate", "cons_price_idx", "cons_conf_idx", "euribor3m", "nr_employed") VALUES (4855, '1.1', '93.994', '-36.4', '4.857', '5191');</w:t>
      </w:r>
    </w:p>
    <w:p w14:paraId="626E01C6" w14:textId="77777777" w:rsidR="00EE6FEB" w:rsidRDefault="00EE6FEB"/>
    <w:p w14:paraId="3146F4C1" w14:textId="77777777" w:rsidR="00EE6FEB" w:rsidRDefault="00EE6FEB">
      <w:r>
        <w:t>INSERT INTO  "Customer_social_economic_data" ("Customer_id", "emp_var_rate", "cons_price_idx", "cons_conf_idx", "euribor3m", "nr_employed") VALUES (4856, '1.1', '93.994', '-36.4', '4.857', '5191');</w:t>
      </w:r>
    </w:p>
    <w:p w14:paraId="0A285234" w14:textId="77777777" w:rsidR="00EE6FEB" w:rsidRDefault="00EE6FEB"/>
    <w:p w14:paraId="47E6504F" w14:textId="77777777" w:rsidR="00EE6FEB" w:rsidRDefault="00EE6FEB">
      <w:r>
        <w:t>INSERT INTO  "Customer_social_economic_data" ("Customer_id", "emp_var_rate", "cons_price_idx", "cons_conf_idx", "euribor3m", "nr_employed") VALUES (4857, '1.1', '93.994', '-36.4', '4.857', '5191');</w:t>
      </w:r>
    </w:p>
    <w:p w14:paraId="69A3C21C" w14:textId="77777777" w:rsidR="00EE6FEB" w:rsidRDefault="00EE6FEB"/>
    <w:p w14:paraId="4A5A9D17" w14:textId="77777777" w:rsidR="00EE6FEB" w:rsidRDefault="00EE6FEB">
      <w:r>
        <w:t>INSERT INTO  "Customer_social_economic_data" ("Customer_id", "emp_var_rate", "cons_price_idx", "cons_conf_idx", "euribor3m", "nr_employed") VALUES (4858, '1.1', '93.994', '-36.4', '4.857', '5191');</w:t>
      </w:r>
    </w:p>
    <w:p w14:paraId="11494AEF" w14:textId="77777777" w:rsidR="00EE6FEB" w:rsidRDefault="00EE6FEB"/>
    <w:p w14:paraId="43CC628E" w14:textId="77777777" w:rsidR="00EE6FEB" w:rsidRDefault="00EE6FEB">
      <w:r>
        <w:t>INSERT INTO  "Customer_social_economic_data" ("Customer_id", "emp_var_rate", "cons_price_idx", "cons_conf_idx", "euribor3m", "nr_employed") VALUES (4859, '1.1', '93.994', '-36.4', '4.857', '5191');</w:t>
      </w:r>
    </w:p>
    <w:p w14:paraId="12EDB01D" w14:textId="77777777" w:rsidR="00EE6FEB" w:rsidRDefault="00EE6FEB"/>
    <w:p w14:paraId="438A09CC" w14:textId="77777777" w:rsidR="00EE6FEB" w:rsidRDefault="00EE6FEB">
      <w:r>
        <w:t>INSERT INTO  "Customer_social_economic_data" ("Customer_id", "emp_var_rate", "cons_price_idx", "cons_conf_idx", "euribor3m", "nr_employed") VALUES (4860, '1.1', '93.994', '-36.4', '4.857', '5191');</w:t>
      </w:r>
    </w:p>
    <w:p w14:paraId="21A6B8F8" w14:textId="77777777" w:rsidR="00EE6FEB" w:rsidRDefault="00EE6FEB"/>
    <w:p w14:paraId="1412BE1D" w14:textId="77777777" w:rsidR="00EE6FEB" w:rsidRDefault="00EE6FEB">
      <w:r>
        <w:t>INSERT INTO  "Customer_social_economic_data" ("Customer_id", "emp_var_rate", "cons_price_idx", "cons_conf_idx", "euribor3m", "nr_employed") VALUES (4861, '1.1', '93.994', '-36.4', '4.857', '5191');</w:t>
      </w:r>
    </w:p>
    <w:p w14:paraId="2E1424F8" w14:textId="77777777" w:rsidR="00EE6FEB" w:rsidRDefault="00EE6FEB"/>
    <w:p w14:paraId="55DB0E0B" w14:textId="77777777" w:rsidR="00EE6FEB" w:rsidRDefault="00EE6FEB">
      <w:r>
        <w:t>INSERT INTO  "Customer_social_economic_data" ("Customer_id", "emp_var_rate", "cons_price_idx", "cons_conf_idx", "euribor3m", "nr_employed") VALUES (4862, '1.1', '93.994', '-36.4', '4.857', '5191');</w:t>
      </w:r>
    </w:p>
    <w:p w14:paraId="4FB68E91" w14:textId="77777777" w:rsidR="00EE6FEB" w:rsidRDefault="00EE6FEB"/>
    <w:p w14:paraId="298830F6" w14:textId="77777777" w:rsidR="00EE6FEB" w:rsidRDefault="00EE6FEB">
      <w:r>
        <w:t>INSERT INTO  "Customer_social_economic_data" ("Customer_id", "emp_var_rate", "cons_price_idx", "cons_conf_idx", "euribor3m", "nr_employed") VALUES (4863, '1.1', '93.994', '-36.4', '4.857', '5191');</w:t>
      </w:r>
    </w:p>
    <w:p w14:paraId="68CB1080" w14:textId="77777777" w:rsidR="00EE6FEB" w:rsidRDefault="00EE6FEB"/>
    <w:p w14:paraId="5144F51C" w14:textId="77777777" w:rsidR="00EE6FEB" w:rsidRDefault="00EE6FEB">
      <w:r>
        <w:t>INSERT INTO  "Customer_social_economic_data" ("Customer_id", "emp_var_rate", "cons_price_idx", "cons_conf_idx", "euribor3m", "nr_employed") VALUES (4864, '1.1', '93.994', '-36.4', '4.857', '5191');</w:t>
      </w:r>
    </w:p>
    <w:p w14:paraId="5D7C219D" w14:textId="77777777" w:rsidR="00EE6FEB" w:rsidRDefault="00EE6FEB"/>
    <w:p w14:paraId="7E227A32" w14:textId="77777777" w:rsidR="00EE6FEB" w:rsidRDefault="00EE6FEB">
      <w:r>
        <w:t>INSERT INTO  "Customer_social_economic_data" ("Customer_id", "emp_var_rate", "cons_price_idx", "cons_conf_idx", "euribor3m", "nr_employed") VALUES (4865, '1.1', '93.994', '-36.4', '4.857', '5191');</w:t>
      </w:r>
    </w:p>
    <w:p w14:paraId="0BB6BB2A" w14:textId="77777777" w:rsidR="00EE6FEB" w:rsidRDefault="00EE6FEB"/>
    <w:p w14:paraId="7C36FC6B" w14:textId="77777777" w:rsidR="00EE6FEB" w:rsidRDefault="00EE6FEB">
      <w:r>
        <w:t>INSERT INTO  "Customer_social_economic_data" ("Customer_id", "emp_var_rate", "cons_price_idx", "cons_conf_idx", "euribor3m", "nr_employed") VALUES (4866, '1.1', '93.994', '-36.4', '4.857', '5191');</w:t>
      </w:r>
    </w:p>
    <w:p w14:paraId="647E7D9E" w14:textId="77777777" w:rsidR="00EE6FEB" w:rsidRDefault="00EE6FEB"/>
    <w:p w14:paraId="63A61434" w14:textId="77777777" w:rsidR="00EE6FEB" w:rsidRDefault="00EE6FEB">
      <w:r>
        <w:t>INSERT INTO  "Customer_social_economic_data" ("Customer_id", "emp_var_rate", "cons_price_idx", "cons_conf_idx", "euribor3m", "nr_employed") VALUES (4867, '1.1', '93.994', '-36.4', '4.857', '5191');</w:t>
      </w:r>
    </w:p>
    <w:p w14:paraId="7561E7C1" w14:textId="77777777" w:rsidR="00EE6FEB" w:rsidRDefault="00EE6FEB"/>
    <w:p w14:paraId="4804C149" w14:textId="77777777" w:rsidR="00EE6FEB" w:rsidRDefault="00EE6FEB">
      <w:r>
        <w:t>INSERT INTO  "Customer_social_economic_data" ("Customer_id", "emp_var_rate", "cons_price_idx", "cons_conf_idx", "euribor3m", "nr_employed") VALUES (4868, '1.1', '93.994', '-36.4', '4.857', '5191');</w:t>
      </w:r>
    </w:p>
    <w:p w14:paraId="7977F631" w14:textId="77777777" w:rsidR="00EE6FEB" w:rsidRDefault="00EE6FEB"/>
    <w:p w14:paraId="0A2CAC7E" w14:textId="77777777" w:rsidR="00EE6FEB" w:rsidRDefault="00EE6FEB">
      <w:r>
        <w:t>INSERT INTO  "Customer_social_economic_data" ("Customer_id", "emp_var_rate", "cons_price_idx", "cons_conf_idx", "euribor3m", "nr_employed") VALUES (4869, '1.1', '93.994', '-36.4', '4.857', '5191');</w:t>
      </w:r>
    </w:p>
    <w:p w14:paraId="6EE20675" w14:textId="77777777" w:rsidR="00EE6FEB" w:rsidRDefault="00EE6FEB"/>
    <w:p w14:paraId="701EA88B" w14:textId="77777777" w:rsidR="00EE6FEB" w:rsidRDefault="00EE6FEB">
      <w:r>
        <w:t>INSERT INTO  "Customer_social_economic_data" ("Customer_id", "emp_var_rate", "cons_price_idx", "cons_conf_idx", "euribor3m", "nr_employed") VALUES (4870, '1.1', '93.994', '-36.4', '4.857', '5191');</w:t>
      </w:r>
    </w:p>
    <w:p w14:paraId="6334C804" w14:textId="77777777" w:rsidR="00EE6FEB" w:rsidRDefault="00EE6FEB"/>
    <w:p w14:paraId="7AEA3477" w14:textId="77777777" w:rsidR="00EE6FEB" w:rsidRDefault="00EE6FEB">
      <w:r>
        <w:t>INSERT INTO  "Customer_social_economic_data" ("Customer_id", "emp_var_rate", "cons_price_idx", "cons_conf_idx", "euribor3m", "nr_employed") VALUES (4871, '1.1', '93.994', '-36.4', '4.857', '5191');</w:t>
      </w:r>
    </w:p>
    <w:p w14:paraId="05EBB278" w14:textId="77777777" w:rsidR="00EE6FEB" w:rsidRDefault="00EE6FEB"/>
    <w:p w14:paraId="3E2A552C" w14:textId="77777777" w:rsidR="00EE6FEB" w:rsidRDefault="00EE6FEB">
      <w:r>
        <w:t>INSERT INTO  "Customer_social_economic_data" ("Customer_id", "emp_var_rate", "cons_price_idx", "cons_conf_idx", "euribor3m", "nr_employed") VALUES (4872, '1.1', '93.994', '-36.4', '4.857', '5191');</w:t>
      </w:r>
    </w:p>
    <w:p w14:paraId="79125FEF" w14:textId="77777777" w:rsidR="00EE6FEB" w:rsidRDefault="00EE6FEB"/>
    <w:p w14:paraId="50F743B1" w14:textId="77777777" w:rsidR="00EE6FEB" w:rsidRDefault="00EE6FEB">
      <w:r>
        <w:t>INSERT INTO  "Customer_social_economic_data" ("Customer_id", "emp_var_rate", "cons_price_idx", "cons_conf_idx", "euribor3m", "nr_employed") VALUES (4873, '1.1', '93.994', '-36.4', '4.857', '5191');</w:t>
      </w:r>
    </w:p>
    <w:p w14:paraId="38ECBE7C" w14:textId="77777777" w:rsidR="00EE6FEB" w:rsidRDefault="00EE6FEB"/>
    <w:p w14:paraId="6D546513" w14:textId="77777777" w:rsidR="00EE6FEB" w:rsidRDefault="00EE6FEB">
      <w:r>
        <w:t>INSERT INTO  "Customer_social_economic_data" ("Customer_id", "emp_var_rate", "cons_price_idx", "cons_conf_idx", "euribor3m", "nr_employed") VALUES (4874, '1.1', '93.994', '-36.4', '4.857', '5191');</w:t>
      </w:r>
    </w:p>
    <w:p w14:paraId="59B6756C" w14:textId="77777777" w:rsidR="00EE6FEB" w:rsidRDefault="00EE6FEB"/>
    <w:p w14:paraId="47C3A340" w14:textId="77777777" w:rsidR="00EE6FEB" w:rsidRDefault="00EE6FEB">
      <w:r>
        <w:t>INSERT INTO  "Customer_social_economic_data" ("Customer_id", "emp_var_rate", "cons_price_idx", "cons_conf_idx", "euribor3m", "nr_employed") VALUES (4875, '1.1', '93.994', '-36.4', '4.857', '5191');</w:t>
      </w:r>
    </w:p>
    <w:p w14:paraId="375AA11F" w14:textId="77777777" w:rsidR="00EE6FEB" w:rsidRDefault="00EE6FEB"/>
    <w:p w14:paraId="2AE3F80E" w14:textId="77777777" w:rsidR="00EE6FEB" w:rsidRDefault="00EE6FEB">
      <w:r>
        <w:t>INSERT INTO  "Customer_social_economic_data" ("Customer_id", "emp_var_rate", "cons_price_idx", "cons_conf_idx", "euribor3m", "nr_employed") VALUES (4876, '1.1', '93.994', '-36.4', '4.857', '5191');</w:t>
      </w:r>
    </w:p>
    <w:p w14:paraId="06B00A1B" w14:textId="77777777" w:rsidR="00EE6FEB" w:rsidRDefault="00EE6FEB"/>
    <w:p w14:paraId="2A805932" w14:textId="77777777" w:rsidR="00EE6FEB" w:rsidRDefault="00EE6FEB">
      <w:r>
        <w:t>INSERT INTO  "Customer_social_economic_data" ("Customer_id", "emp_var_rate", "cons_price_idx", "cons_conf_idx", "euribor3m", "nr_employed") VALUES (4877, '1.1', '93.994', '-36.4', '4.857', '5191');</w:t>
      </w:r>
    </w:p>
    <w:p w14:paraId="18EA8D29" w14:textId="77777777" w:rsidR="00EE6FEB" w:rsidRDefault="00EE6FEB"/>
    <w:p w14:paraId="793627FF" w14:textId="77777777" w:rsidR="00EE6FEB" w:rsidRDefault="00EE6FEB">
      <w:r>
        <w:t>INSERT INTO  "Customer_social_economic_data" ("Customer_id", "emp_var_rate", "cons_price_idx", "cons_conf_idx", "euribor3m", "nr_employed") VALUES (4878, '1.1', '93.994', '-36.4', '4.857', '5191');</w:t>
      </w:r>
    </w:p>
    <w:p w14:paraId="2DA95421" w14:textId="77777777" w:rsidR="00EE6FEB" w:rsidRDefault="00EE6FEB"/>
    <w:p w14:paraId="540D3E71" w14:textId="77777777" w:rsidR="00EE6FEB" w:rsidRDefault="00EE6FEB">
      <w:r>
        <w:t>INSERT INTO  "Customer_social_economic_data" ("Customer_id", "emp_var_rate", "cons_price_idx", "cons_conf_idx", "euribor3m", "nr_employed") VALUES (4879, '1.1', '93.994', '-36.4', '4.857', '5191');</w:t>
      </w:r>
    </w:p>
    <w:p w14:paraId="1B2167B2" w14:textId="77777777" w:rsidR="00EE6FEB" w:rsidRDefault="00EE6FEB"/>
    <w:p w14:paraId="6B93C7B1" w14:textId="77777777" w:rsidR="00EE6FEB" w:rsidRDefault="00EE6FEB">
      <w:r>
        <w:t>INSERT INTO  "Customer_social_economic_data" ("Customer_id", "emp_var_rate", "cons_price_idx", "cons_conf_idx", "euribor3m", "nr_employed") VALUES (4880, '1.1', '93.994', '-36.4', '4.857', '5191');</w:t>
      </w:r>
    </w:p>
    <w:p w14:paraId="1F60BBB4" w14:textId="77777777" w:rsidR="00EE6FEB" w:rsidRDefault="00EE6FEB"/>
    <w:p w14:paraId="5D0D992B" w14:textId="77777777" w:rsidR="00EE6FEB" w:rsidRDefault="00EE6FEB">
      <w:r>
        <w:t>INSERT INTO  "Customer_social_economic_data" ("Customer_id", "emp_var_rate", "cons_price_idx", "cons_conf_idx", "euribor3m", "nr_employed") VALUES (4881, '1.1', '93.994', '-36.4', '4.857', '5191');</w:t>
      </w:r>
    </w:p>
    <w:p w14:paraId="6DB9E9F9" w14:textId="77777777" w:rsidR="00EE6FEB" w:rsidRDefault="00EE6FEB"/>
    <w:p w14:paraId="1051F01E" w14:textId="77777777" w:rsidR="00EE6FEB" w:rsidRDefault="00EE6FEB">
      <w:r>
        <w:t>INSERT INTO  "Customer_social_economic_data" ("Customer_id", "emp_var_rate", "cons_price_idx", "cons_conf_idx", "euribor3m", "nr_employed") VALUES (4882, '1.1', '93.994', '-36.4', '4.857', '5191');</w:t>
      </w:r>
    </w:p>
    <w:p w14:paraId="32756FB6" w14:textId="77777777" w:rsidR="00EE6FEB" w:rsidRDefault="00EE6FEB"/>
    <w:p w14:paraId="5E4B7786" w14:textId="77777777" w:rsidR="00EE6FEB" w:rsidRDefault="00EE6FEB">
      <w:r>
        <w:t>INSERT INTO  "Customer_social_economic_data" ("Customer_id", "emp_var_rate", "cons_price_idx", "cons_conf_idx", "euribor3m", "nr_employed") VALUES (4883, '1.1', '93.994', '-36.4', '4.857', '5191');</w:t>
      </w:r>
    </w:p>
    <w:p w14:paraId="10354ACA" w14:textId="77777777" w:rsidR="00EE6FEB" w:rsidRDefault="00EE6FEB"/>
    <w:p w14:paraId="6782EB91" w14:textId="77777777" w:rsidR="00EE6FEB" w:rsidRDefault="00EE6FEB">
      <w:r>
        <w:t>INSERT INTO  "Customer_social_economic_data" ("Customer_id", "emp_var_rate", "cons_price_idx", "cons_conf_idx", "euribor3m", "nr_employed") VALUES (4884, '1.1', '93.994', '-36.4', '4.857', '5191');</w:t>
      </w:r>
    </w:p>
    <w:p w14:paraId="2493FEC2" w14:textId="77777777" w:rsidR="00EE6FEB" w:rsidRDefault="00EE6FEB"/>
    <w:p w14:paraId="5CA10D3A" w14:textId="77777777" w:rsidR="00EE6FEB" w:rsidRDefault="00EE6FEB">
      <w:r>
        <w:t>INSERT INTO  "Customer_social_economic_data" ("Customer_id", "emp_var_rate", "cons_price_idx", "cons_conf_idx", "euribor3m", "nr_employed") VALUES (4885, '1.1', '93.994', '-36.4', '4.857', '5191');</w:t>
      </w:r>
    </w:p>
    <w:p w14:paraId="29853F1E" w14:textId="77777777" w:rsidR="00EE6FEB" w:rsidRDefault="00EE6FEB"/>
    <w:p w14:paraId="77D31B97" w14:textId="77777777" w:rsidR="00EE6FEB" w:rsidRDefault="00EE6FEB">
      <w:r>
        <w:t>INSERT INTO  "Customer_social_economic_data" ("Customer_id", "emp_var_rate", "cons_price_idx", "cons_conf_idx", "euribor3m", "nr_employed") VALUES (4886, '1.1', '93.994', '-36.4', '4.857', '5191');</w:t>
      </w:r>
    </w:p>
    <w:p w14:paraId="78D66ACF" w14:textId="77777777" w:rsidR="00EE6FEB" w:rsidRDefault="00EE6FEB"/>
    <w:p w14:paraId="54CC8A3F" w14:textId="77777777" w:rsidR="00EE6FEB" w:rsidRDefault="00EE6FEB">
      <w:r>
        <w:t>INSERT INTO  "Customer_social_economic_data" ("Customer_id", "emp_var_rate", "cons_price_idx", "cons_conf_idx", "euribor3m", "nr_employed") VALUES (4887, '1.1', '93.994', '-36.4', '4.857', '5191');</w:t>
      </w:r>
    </w:p>
    <w:p w14:paraId="45E08740" w14:textId="77777777" w:rsidR="00EE6FEB" w:rsidRDefault="00EE6FEB"/>
    <w:p w14:paraId="51B17F76" w14:textId="77777777" w:rsidR="00EE6FEB" w:rsidRDefault="00EE6FEB">
      <w:r>
        <w:t>INSERT INTO  "Customer_social_economic_data" ("Customer_id", "emp_var_rate", "cons_price_idx", "cons_conf_idx", "euribor3m", "nr_employed") VALUES (4888, '1.1', '93.994', '-36.4', '4.857', '5191');</w:t>
      </w:r>
    </w:p>
    <w:p w14:paraId="2173AA36" w14:textId="77777777" w:rsidR="00EE6FEB" w:rsidRDefault="00EE6FEB"/>
    <w:p w14:paraId="6D559303" w14:textId="77777777" w:rsidR="00EE6FEB" w:rsidRDefault="00EE6FEB">
      <w:r>
        <w:t>INSERT INTO  "Customer_social_economic_data" ("Customer_id", "emp_var_rate", "cons_price_idx", "cons_conf_idx", "euribor3m", "nr_employed") VALUES (4889, '1.1', '93.994', '-36.4', '4.857', '5191');</w:t>
      </w:r>
    </w:p>
    <w:p w14:paraId="06F5B92D" w14:textId="77777777" w:rsidR="00EE6FEB" w:rsidRDefault="00EE6FEB"/>
    <w:p w14:paraId="1BCDBA28" w14:textId="77777777" w:rsidR="00EE6FEB" w:rsidRDefault="00EE6FEB">
      <w:r>
        <w:t>INSERT INTO  "Customer_social_economic_data" ("Customer_id", "emp_var_rate", "cons_price_idx", "cons_conf_idx", "euribor3m", "nr_employed") VALUES (4890, '1.1', '93.994', '-36.4', '4.857', '5191');</w:t>
      </w:r>
    </w:p>
    <w:p w14:paraId="3E6B5CF5" w14:textId="77777777" w:rsidR="00EE6FEB" w:rsidRDefault="00EE6FEB"/>
    <w:p w14:paraId="37DA0755" w14:textId="77777777" w:rsidR="00EE6FEB" w:rsidRDefault="00EE6FEB">
      <w:r>
        <w:t>INSERT INTO  "Customer_social_economic_data" ("Customer_id", "emp_var_rate", "cons_price_idx", "cons_conf_idx", "euribor3m", "nr_employed") VALUES (4891, '1.1', '93.994', '-36.4', '4.857', '5191');</w:t>
      </w:r>
    </w:p>
    <w:p w14:paraId="42582A09" w14:textId="77777777" w:rsidR="00EE6FEB" w:rsidRDefault="00EE6FEB"/>
    <w:p w14:paraId="4B517329" w14:textId="77777777" w:rsidR="00EE6FEB" w:rsidRDefault="00EE6FEB">
      <w:r>
        <w:t>INSERT INTO  "Customer_social_economic_data" ("Customer_id", "emp_var_rate", "cons_price_idx", "cons_conf_idx", "euribor3m", "nr_employed") VALUES (4892, '1.1', '93.994', '-36.4', '4.857', '5191');</w:t>
      </w:r>
    </w:p>
    <w:p w14:paraId="0EBBC836" w14:textId="77777777" w:rsidR="00EE6FEB" w:rsidRDefault="00EE6FEB"/>
    <w:p w14:paraId="54FC6AB3" w14:textId="77777777" w:rsidR="00EE6FEB" w:rsidRDefault="00EE6FEB">
      <w:r>
        <w:t>INSERT INTO  "Customer_social_economic_data" ("Customer_id", "emp_var_rate", "cons_price_idx", "cons_conf_idx", "euribor3m", "nr_employed") VALUES (4893, '1.1', '93.994', '-36.4', '4.857', '5191');</w:t>
      </w:r>
    </w:p>
    <w:p w14:paraId="72963FDF" w14:textId="77777777" w:rsidR="00EE6FEB" w:rsidRDefault="00EE6FEB"/>
    <w:p w14:paraId="091D4EF8" w14:textId="77777777" w:rsidR="00EE6FEB" w:rsidRDefault="00EE6FEB">
      <w:r>
        <w:t>INSERT INTO  "Customer_social_economic_data" ("Customer_id", "emp_var_rate", "cons_price_idx", "cons_conf_idx", "euribor3m", "nr_employed") VALUES (4894, '1.1', '93.994', '-36.4', '4.857', '5191');</w:t>
      </w:r>
    </w:p>
    <w:p w14:paraId="446B246F" w14:textId="77777777" w:rsidR="00EE6FEB" w:rsidRDefault="00EE6FEB"/>
    <w:p w14:paraId="5D6193D5" w14:textId="77777777" w:rsidR="00EE6FEB" w:rsidRDefault="00EE6FEB">
      <w:r>
        <w:t>INSERT INTO  "Customer_social_economic_data" ("Customer_id", "emp_var_rate", "cons_price_idx", "cons_conf_idx", "euribor3m", "nr_employed") VALUES (4895, '1.1', '93.994', '-36.4', '4.857', '5191');</w:t>
      </w:r>
    </w:p>
    <w:p w14:paraId="03714699" w14:textId="77777777" w:rsidR="00EE6FEB" w:rsidRDefault="00EE6FEB"/>
    <w:p w14:paraId="2BAE047F" w14:textId="77777777" w:rsidR="00EE6FEB" w:rsidRDefault="00EE6FEB">
      <w:r>
        <w:t>INSERT INTO  "Customer_social_economic_data" ("Customer_id", "emp_var_rate", "cons_price_idx", "cons_conf_idx", "euribor3m", "nr_employed") VALUES (4896, '1.1', '93.994', '-36.4', '4.857', '5191');</w:t>
      </w:r>
    </w:p>
    <w:p w14:paraId="4DEF365B" w14:textId="77777777" w:rsidR="00EE6FEB" w:rsidRDefault="00EE6FEB"/>
    <w:p w14:paraId="6D052011" w14:textId="77777777" w:rsidR="00EE6FEB" w:rsidRDefault="00EE6FEB">
      <w:r>
        <w:t>INSERT INTO  "Customer_social_economic_data" ("Customer_id", "emp_var_rate", "cons_price_idx", "cons_conf_idx", "euribor3m", "nr_employed") VALUES (4897, '1.1', '93.994', '-36.4', '4.857', '5191');</w:t>
      </w:r>
    </w:p>
    <w:p w14:paraId="78AC124D" w14:textId="77777777" w:rsidR="00EE6FEB" w:rsidRDefault="00EE6FEB"/>
    <w:p w14:paraId="7C4703FD" w14:textId="77777777" w:rsidR="00EE6FEB" w:rsidRDefault="00EE6FEB">
      <w:r>
        <w:t>INSERT INTO  "Customer_social_economic_data" ("Customer_id", "emp_var_rate", "cons_price_idx", "cons_conf_idx", "euribor3m", "nr_employed") VALUES (4898, '1.1', '93.994', '-36.4', '4.857', '5191');</w:t>
      </w:r>
    </w:p>
    <w:p w14:paraId="4B70F007" w14:textId="77777777" w:rsidR="00EE6FEB" w:rsidRDefault="00EE6FEB"/>
    <w:p w14:paraId="46B524C5" w14:textId="77777777" w:rsidR="00EE6FEB" w:rsidRDefault="00EE6FEB">
      <w:r>
        <w:t>INSERT INTO  "Customer_social_economic_data" ("Customer_id", "emp_var_rate", "cons_price_idx", "cons_conf_idx", "euribor3m", "nr_employed") VALUES (4899, '1.1', '93.994', '-36.4', '4.857', '5191');</w:t>
      </w:r>
    </w:p>
    <w:p w14:paraId="2E506672" w14:textId="77777777" w:rsidR="00EE6FEB" w:rsidRDefault="00EE6FEB"/>
    <w:p w14:paraId="5D76E4D3" w14:textId="77777777" w:rsidR="00EE6FEB" w:rsidRDefault="00EE6FEB">
      <w:r>
        <w:t>INSERT INTO  "Customer_social_economic_data" ("Customer_id", "emp_var_rate", "cons_price_idx", "cons_conf_idx", "euribor3m", "nr_employed") VALUES (4900, '1.1', '93.994', '-36.4', '4.857', '5191');</w:t>
      </w:r>
    </w:p>
    <w:p w14:paraId="35356272" w14:textId="77777777" w:rsidR="00EE6FEB" w:rsidRDefault="00EE6FEB"/>
    <w:p w14:paraId="5C0E898D" w14:textId="77777777" w:rsidR="00EE6FEB" w:rsidRDefault="00EE6FEB">
      <w:r>
        <w:t>INSERT INTO  "Customer_social_economic_data" ("Customer_id", "emp_var_rate", "cons_price_idx", "cons_conf_idx", "euribor3m", "nr_employed") VALUES (4901, '1.1', '93.994', '-36.4', '4.857', '5191');</w:t>
      </w:r>
    </w:p>
    <w:p w14:paraId="34BFD3C5" w14:textId="77777777" w:rsidR="00EE6FEB" w:rsidRDefault="00EE6FEB"/>
    <w:p w14:paraId="3E2BF579" w14:textId="77777777" w:rsidR="00EE6FEB" w:rsidRDefault="00EE6FEB">
      <w:r>
        <w:t>INSERT INTO  "Customer_social_economic_data" ("Customer_id", "emp_var_rate", "cons_price_idx", "cons_conf_idx", "euribor3m", "nr_employed") VALUES (4902, '1.1', '93.994', '-36.4', '4.857', '5191');</w:t>
      </w:r>
    </w:p>
    <w:p w14:paraId="3774F2AE" w14:textId="77777777" w:rsidR="00EE6FEB" w:rsidRDefault="00EE6FEB"/>
    <w:p w14:paraId="1C8EE13E" w14:textId="77777777" w:rsidR="00EE6FEB" w:rsidRDefault="00EE6FEB">
      <w:r>
        <w:t>INSERT INTO  "Customer_social_economic_data" ("Customer_id", "emp_var_rate", "cons_price_idx", "cons_conf_idx", "euribor3m", "nr_employed") VALUES (4903, '1.1', '93.994', '-36.4', '4.857', '5191');</w:t>
      </w:r>
    </w:p>
    <w:p w14:paraId="3063CDCF" w14:textId="77777777" w:rsidR="00EE6FEB" w:rsidRDefault="00EE6FEB"/>
    <w:p w14:paraId="7FDB4035" w14:textId="77777777" w:rsidR="00EE6FEB" w:rsidRDefault="00EE6FEB">
      <w:r>
        <w:t>INSERT INTO  "Customer_social_economic_data" ("Customer_id", "emp_var_rate", "cons_price_idx", "cons_conf_idx", "euribor3m", "nr_employed") VALUES (4904, '1.1', '93.994', '-36.4', '4.857', '5191');</w:t>
      </w:r>
    </w:p>
    <w:p w14:paraId="193B326F" w14:textId="77777777" w:rsidR="00EE6FEB" w:rsidRDefault="00EE6FEB"/>
    <w:p w14:paraId="0F0A857F" w14:textId="77777777" w:rsidR="00EE6FEB" w:rsidRDefault="00EE6FEB">
      <w:r>
        <w:t>INSERT INTO  "Customer_social_economic_data" ("Customer_id", "emp_var_rate", "cons_price_idx", "cons_conf_idx", "euribor3m", "nr_employed") VALUES (4905, '1.1', '93.994', '-36.4', '4.857', '5191');</w:t>
      </w:r>
    </w:p>
    <w:p w14:paraId="21B02351" w14:textId="77777777" w:rsidR="00EE6FEB" w:rsidRDefault="00EE6FEB"/>
    <w:p w14:paraId="7D47AD85" w14:textId="77777777" w:rsidR="00EE6FEB" w:rsidRDefault="00EE6FEB">
      <w:r>
        <w:t>INSERT INTO  "Customer_social_economic_data" ("Customer_id", "emp_var_rate", "cons_price_idx", "cons_conf_idx", "euribor3m", "nr_employed") VALUES (4906, '1.1', '93.994', '-36.4', '4.857', '5191');</w:t>
      </w:r>
    </w:p>
    <w:p w14:paraId="41D8B204" w14:textId="77777777" w:rsidR="00EE6FEB" w:rsidRDefault="00EE6FEB"/>
    <w:p w14:paraId="3132101B" w14:textId="77777777" w:rsidR="00EE6FEB" w:rsidRDefault="00EE6FEB">
      <w:r>
        <w:t>INSERT INTO  "Customer_social_economic_data" ("Customer_id", "emp_var_rate", "cons_price_idx", "cons_conf_idx", "euribor3m", "nr_employed") VALUES (4907, '1.1', '93.994', '-36.4', '4.857', '5191');</w:t>
      </w:r>
    </w:p>
    <w:p w14:paraId="68A0AEAD" w14:textId="77777777" w:rsidR="00EE6FEB" w:rsidRDefault="00EE6FEB"/>
    <w:p w14:paraId="775A1F00" w14:textId="77777777" w:rsidR="00EE6FEB" w:rsidRDefault="00EE6FEB">
      <w:r>
        <w:t>INSERT INTO  "Customer_social_economic_data" ("Customer_id", "emp_var_rate", "cons_price_idx", "cons_conf_idx", "euribor3m", "nr_employed") VALUES (4908, '1.1', '93.994', '-36.4', '4.857', '5191');</w:t>
      </w:r>
    </w:p>
    <w:p w14:paraId="57644261" w14:textId="77777777" w:rsidR="00EE6FEB" w:rsidRDefault="00EE6FEB"/>
    <w:p w14:paraId="3C5354FC" w14:textId="77777777" w:rsidR="00EE6FEB" w:rsidRDefault="00EE6FEB">
      <w:r>
        <w:t>INSERT INTO  "Customer_social_economic_data" ("Customer_id", "emp_var_rate", "cons_price_idx", "cons_conf_idx", "euribor3m", "nr_employed") VALUES (4909, '1.1', '93.994', '-36.4', '4.857', '5191');</w:t>
      </w:r>
    </w:p>
    <w:p w14:paraId="63F027E7" w14:textId="77777777" w:rsidR="00EE6FEB" w:rsidRDefault="00EE6FEB"/>
    <w:p w14:paraId="0F37B963" w14:textId="77777777" w:rsidR="00EE6FEB" w:rsidRDefault="00EE6FEB">
      <w:r>
        <w:t>INSERT INTO  "Customer_social_economic_data" ("Customer_id", "emp_var_rate", "cons_price_idx", "cons_conf_idx", "euribor3m", "nr_employed") VALUES (4910, '1.1', '93.994', '-36.4', '4.857', '5191');</w:t>
      </w:r>
    </w:p>
    <w:p w14:paraId="67CFD717" w14:textId="77777777" w:rsidR="00EE6FEB" w:rsidRDefault="00EE6FEB"/>
    <w:p w14:paraId="2B7B7C2D" w14:textId="77777777" w:rsidR="00EE6FEB" w:rsidRDefault="00EE6FEB">
      <w:r>
        <w:t>INSERT INTO  "Customer_social_economic_data" ("Customer_id", "emp_var_rate", "cons_price_idx", "cons_conf_idx", "euribor3m", "nr_employed") VALUES (4911, '1.1', '93.994', '-36.4', '4.857', '5191');</w:t>
      </w:r>
    </w:p>
    <w:p w14:paraId="3B5796A0" w14:textId="77777777" w:rsidR="00EE6FEB" w:rsidRDefault="00EE6FEB"/>
    <w:p w14:paraId="2A3A4E85" w14:textId="77777777" w:rsidR="00EE6FEB" w:rsidRDefault="00EE6FEB">
      <w:r>
        <w:t>INSERT INTO  "Customer_social_economic_data" ("Customer_id", "emp_var_rate", "cons_price_idx", "cons_conf_idx", "euribor3m", "nr_employed") VALUES (4912, '1.1', '93.994', '-36.4', '4.857', '5191');</w:t>
      </w:r>
    </w:p>
    <w:p w14:paraId="19E3085B" w14:textId="77777777" w:rsidR="00EE6FEB" w:rsidRDefault="00EE6FEB"/>
    <w:p w14:paraId="35C43BD6" w14:textId="77777777" w:rsidR="00EE6FEB" w:rsidRDefault="00EE6FEB">
      <w:r>
        <w:t>INSERT INTO  "Customer_social_economic_data" ("Customer_id", "emp_var_rate", "cons_price_idx", "cons_conf_idx", "euribor3m", "nr_employed") VALUES (4913, '1.1', '93.994', '-36.4', '4.857', '5191');</w:t>
      </w:r>
    </w:p>
    <w:p w14:paraId="44386419" w14:textId="77777777" w:rsidR="00EE6FEB" w:rsidRDefault="00EE6FEB"/>
    <w:p w14:paraId="4264E760" w14:textId="77777777" w:rsidR="00EE6FEB" w:rsidRDefault="00EE6FEB">
      <w:r>
        <w:t>INSERT INTO  "Customer_social_economic_data" ("Customer_id", "emp_var_rate", "cons_price_idx", "cons_conf_idx", "euribor3m", "nr_employed") VALUES (4914, '1.1', '93.994', '-36.4', '4.857', '5191');</w:t>
      </w:r>
    </w:p>
    <w:p w14:paraId="340D34FA" w14:textId="77777777" w:rsidR="00EE6FEB" w:rsidRDefault="00EE6FEB"/>
    <w:p w14:paraId="79B63242" w14:textId="77777777" w:rsidR="00EE6FEB" w:rsidRDefault="00EE6FEB">
      <w:r>
        <w:t>INSERT INTO  "Customer_social_economic_data" ("Customer_id", "emp_var_rate", "cons_price_idx", "cons_conf_idx", "euribor3m", "nr_employed") VALUES (4915, '1.1', '93.994', '-36.4', '4.857', '5191');</w:t>
      </w:r>
    </w:p>
    <w:p w14:paraId="5DB30D34" w14:textId="77777777" w:rsidR="00EE6FEB" w:rsidRDefault="00EE6FEB"/>
    <w:p w14:paraId="390E6E37" w14:textId="77777777" w:rsidR="00EE6FEB" w:rsidRDefault="00EE6FEB">
      <w:r>
        <w:t>INSERT INTO  "Customer_social_economic_data" ("Customer_id", "emp_var_rate", "cons_price_idx", "cons_conf_idx", "euribor3m", "nr_employed") VALUES (4916, '1.1', '93.994', '-36.4', '4.857', '5191');</w:t>
      </w:r>
    </w:p>
    <w:p w14:paraId="79A70427" w14:textId="77777777" w:rsidR="00EE6FEB" w:rsidRDefault="00EE6FEB"/>
    <w:p w14:paraId="175733A6" w14:textId="77777777" w:rsidR="00EE6FEB" w:rsidRDefault="00EE6FEB">
      <w:r>
        <w:t>INSERT INTO  "Customer_social_economic_data" ("Customer_id", "emp_var_rate", "cons_price_idx", "cons_conf_idx", "euribor3m", "nr_employed") VALUES (4917, '1.1', '93.994', '-36.4', '4.857', '5191');</w:t>
      </w:r>
    </w:p>
    <w:p w14:paraId="076514F1" w14:textId="77777777" w:rsidR="00EE6FEB" w:rsidRDefault="00EE6FEB"/>
    <w:p w14:paraId="4BE1066A" w14:textId="77777777" w:rsidR="00EE6FEB" w:rsidRDefault="00EE6FEB">
      <w:r>
        <w:t>INSERT INTO  "Customer_social_economic_data" ("Customer_id", "emp_var_rate", "cons_price_idx", "cons_conf_idx", "euribor3m", "nr_employed") VALUES (4918, '1.1', '93.994', '-36.4', '4.857', '5191');</w:t>
      </w:r>
    </w:p>
    <w:p w14:paraId="12BFF870" w14:textId="77777777" w:rsidR="00EE6FEB" w:rsidRDefault="00EE6FEB"/>
    <w:p w14:paraId="69AA91B0" w14:textId="77777777" w:rsidR="00EE6FEB" w:rsidRDefault="00EE6FEB">
      <w:r>
        <w:t>INSERT INTO  "Customer_social_economic_data" ("Customer_id", "emp_var_rate", "cons_price_idx", "cons_conf_idx", "euribor3m", "nr_employed") VALUES (4919, '1.1', '93.994', '-36.4', '4.857', '5191');</w:t>
      </w:r>
    </w:p>
    <w:p w14:paraId="4FA40532" w14:textId="77777777" w:rsidR="00EE6FEB" w:rsidRDefault="00EE6FEB"/>
    <w:p w14:paraId="62683D75" w14:textId="77777777" w:rsidR="00EE6FEB" w:rsidRDefault="00EE6FEB">
      <w:r>
        <w:t>INSERT INTO  "Customer_social_economic_data" ("Customer_id", "emp_var_rate", "cons_price_idx", "cons_conf_idx", "euribor3m", "nr_employed") VALUES (4920, '1.1', '93.994', '-36.4', '4.857', '5191');</w:t>
      </w:r>
    </w:p>
    <w:p w14:paraId="540A99BA" w14:textId="77777777" w:rsidR="00EE6FEB" w:rsidRDefault="00EE6FEB"/>
    <w:p w14:paraId="35B867D0" w14:textId="77777777" w:rsidR="00EE6FEB" w:rsidRDefault="00EE6FEB">
      <w:r>
        <w:t>INSERT INTO  "Customer_social_economic_data" ("Customer_id", "emp_var_rate", "cons_price_idx", "cons_conf_idx", "euribor3m", "nr_employed") VALUES (4921, '1.1', '93.994', '-36.4', '4.857', '5191');</w:t>
      </w:r>
    </w:p>
    <w:p w14:paraId="7E7357F9" w14:textId="77777777" w:rsidR="00EE6FEB" w:rsidRDefault="00EE6FEB"/>
    <w:p w14:paraId="2A02DB40" w14:textId="77777777" w:rsidR="00EE6FEB" w:rsidRDefault="00EE6FEB">
      <w:r>
        <w:t>INSERT INTO  "Customer_social_economic_data" ("Customer_id", "emp_var_rate", "cons_price_idx", "cons_conf_idx", "euribor3m", "nr_employed") VALUES (4922, '1.1', '93.994', '-36.4', '4.857', '5191');</w:t>
      </w:r>
    </w:p>
    <w:p w14:paraId="4AA20063" w14:textId="77777777" w:rsidR="00EE6FEB" w:rsidRDefault="00EE6FEB"/>
    <w:p w14:paraId="43F5C383" w14:textId="77777777" w:rsidR="00EE6FEB" w:rsidRDefault="00EE6FEB">
      <w:r>
        <w:t>INSERT INTO  "Customer_social_economic_data" ("Customer_id", "emp_var_rate", "cons_price_idx", "cons_conf_idx", "euribor3m", "nr_employed") VALUES (4923, '1.1', '93.994', '-36.4', '4.857', '5191');</w:t>
      </w:r>
    </w:p>
    <w:p w14:paraId="465A417F" w14:textId="77777777" w:rsidR="00EE6FEB" w:rsidRDefault="00EE6FEB"/>
    <w:p w14:paraId="0F8F74DD" w14:textId="77777777" w:rsidR="00EE6FEB" w:rsidRDefault="00EE6FEB">
      <w:r>
        <w:t>INSERT INTO  "Customer_social_economic_data" ("Customer_id", "emp_var_rate", "cons_price_idx", "cons_conf_idx", "euribor3m", "nr_employed") VALUES (4924, '1.1', '93.994', '-36.4', '4.857', '5191');</w:t>
      </w:r>
    </w:p>
    <w:p w14:paraId="0D82FFF4" w14:textId="77777777" w:rsidR="00EE6FEB" w:rsidRDefault="00EE6FEB"/>
    <w:p w14:paraId="75A1F9EC" w14:textId="77777777" w:rsidR="00EE6FEB" w:rsidRDefault="00EE6FEB">
      <w:r>
        <w:t>INSERT INTO  "Customer_social_economic_data" ("Customer_id", "emp_var_rate", "cons_price_idx", "cons_conf_idx", "euribor3m", "nr_employed") VALUES (4925, '1.1', '93.994', '-36.4', '4.857', '5191');</w:t>
      </w:r>
    </w:p>
    <w:p w14:paraId="61FDBB1C" w14:textId="77777777" w:rsidR="00EE6FEB" w:rsidRDefault="00EE6FEB"/>
    <w:p w14:paraId="5DFFFC0F" w14:textId="77777777" w:rsidR="00EE6FEB" w:rsidRDefault="00EE6FEB">
      <w:r>
        <w:t>INSERT INTO  "Customer_social_economic_data" ("Customer_id", "emp_var_rate", "cons_price_idx", "cons_conf_idx", "euribor3m", "nr_employed") VALUES (4926, '1.1', '93.994', '-36.4', '4.857', '5191');</w:t>
      </w:r>
    </w:p>
    <w:p w14:paraId="4075B1F4" w14:textId="77777777" w:rsidR="00EE6FEB" w:rsidRDefault="00EE6FEB"/>
    <w:p w14:paraId="7E38A3B2" w14:textId="77777777" w:rsidR="00EE6FEB" w:rsidRDefault="00EE6FEB">
      <w:r>
        <w:t>INSERT INTO  "Customer_social_economic_data" ("Customer_id", "emp_var_rate", "cons_price_idx", "cons_conf_idx", "euribor3m", "nr_employed") VALUES (4927, '1.1', '93.994', '-36.4', '4.857', '5191');</w:t>
      </w:r>
    </w:p>
    <w:p w14:paraId="5DECDD7F" w14:textId="77777777" w:rsidR="00EE6FEB" w:rsidRDefault="00EE6FEB"/>
    <w:p w14:paraId="62FA3876" w14:textId="77777777" w:rsidR="00EE6FEB" w:rsidRDefault="00EE6FEB">
      <w:r>
        <w:t>INSERT INTO  "Customer_social_economic_data" ("Customer_id", "emp_var_rate", "cons_price_idx", "cons_conf_idx", "euribor3m", "nr_employed") VALUES (4928, '1.1', '93.994', '-36.4', '4.857', '5191');</w:t>
      </w:r>
    </w:p>
    <w:p w14:paraId="3454F337" w14:textId="77777777" w:rsidR="00EE6FEB" w:rsidRDefault="00EE6FEB"/>
    <w:p w14:paraId="3A03517C" w14:textId="77777777" w:rsidR="00EE6FEB" w:rsidRDefault="00EE6FEB">
      <w:r>
        <w:t>INSERT INTO  "Customer_social_economic_data" ("Customer_id", "emp_var_rate", "cons_price_idx", "cons_conf_idx", "euribor3m", "nr_employed") VALUES (4929, '1.1', '93.994', '-36.4', '4.857', '5191');</w:t>
      </w:r>
    </w:p>
    <w:p w14:paraId="2C59C6FC" w14:textId="77777777" w:rsidR="00EE6FEB" w:rsidRDefault="00EE6FEB"/>
    <w:p w14:paraId="0B336939" w14:textId="77777777" w:rsidR="00EE6FEB" w:rsidRDefault="00EE6FEB">
      <w:r>
        <w:t>INSERT INTO  "Customer_social_economic_data" ("Customer_id", "emp_var_rate", "cons_price_idx", "cons_conf_idx", "euribor3m", "nr_employed") VALUES (4930, '1.1', '93.994', '-36.4', '4.857', '5191');</w:t>
      </w:r>
    </w:p>
    <w:p w14:paraId="4E58619C" w14:textId="77777777" w:rsidR="00EE6FEB" w:rsidRDefault="00EE6FEB"/>
    <w:p w14:paraId="2FA57677" w14:textId="77777777" w:rsidR="00EE6FEB" w:rsidRDefault="00EE6FEB">
      <w:r>
        <w:t>INSERT INTO  "Customer_social_economic_data" ("Customer_id", "emp_var_rate", "cons_price_idx", "cons_conf_idx", "euribor3m", "nr_employed") VALUES (4931, '1.1', '93.994', '-36.4', '4.857', '5191');</w:t>
      </w:r>
    </w:p>
    <w:p w14:paraId="79BE7012" w14:textId="77777777" w:rsidR="00EE6FEB" w:rsidRDefault="00EE6FEB"/>
    <w:p w14:paraId="19DE4F43" w14:textId="77777777" w:rsidR="00EE6FEB" w:rsidRDefault="00EE6FEB">
      <w:r>
        <w:t>INSERT INTO  "Customer_social_economic_data" ("Customer_id", "emp_var_rate", "cons_price_idx", "cons_conf_idx", "euribor3m", "nr_employed") VALUES (4932, '1.1', '93.994', '-36.4', '4.857', '5191');</w:t>
      </w:r>
    </w:p>
    <w:p w14:paraId="00938666" w14:textId="77777777" w:rsidR="00EE6FEB" w:rsidRDefault="00EE6FEB"/>
    <w:p w14:paraId="3697AE5A" w14:textId="77777777" w:rsidR="00EE6FEB" w:rsidRDefault="00EE6FEB">
      <w:r>
        <w:t>INSERT INTO  "Customer_social_economic_data" ("Customer_id", "emp_var_rate", "cons_price_idx", "cons_conf_idx", "euribor3m", "nr_employed") VALUES (4933, '1.1', '93.994', '-36.4', '4.857', '5191');</w:t>
      </w:r>
    </w:p>
    <w:p w14:paraId="74088E7B" w14:textId="77777777" w:rsidR="00EE6FEB" w:rsidRDefault="00EE6FEB"/>
    <w:p w14:paraId="074EFD8C" w14:textId="77777777" w:rsidR="00EE6FEB" w:rsidRDefault="00EE6FEB">
      <w:r>
        <w:t>INSERT INTO  "Customer_social_economic_data" ("Customer_id", "emp_var_rate", "cons_price_idx", "cons_conf_idx", "euribor3m", "nr_employed") VALUES (4934, '1.1', '93.994', '-36.4', '4.857', '5191');</w:t>
      </w:r>
    </w:p>
    <w:p w14:paraId="7C6196E2" w14:textId="77777777" w:rsidR="00EE6FEB" w:rsidRDefault="00EE6FEB"/>
    <w:p w14:paraId="46E650B1" w14:textId="77777777" w:rsidR="00EE6FEB" w:rsidRDefault="00EE6FEB">
      <w:r>
        <w:t>INSERT INTO  "Customer_social_economic_data" ("Customer_id", "emp_var_rate", "cons_price_idx", "cons_conf_idx", "euribor3m", "nr_employed") VALUES (4935, '1.1', '93.994', '-36.4', '4.857', '5191');</w:t>
      </w:r>
    </w:p>
    <w:p w14:paraId="0CB2620F" w14:textId="77777777" w:rsidR="00EE6FEB" w:rsidRDefault="00EE6FEB"/>
    <w:p w14:paraId="32687F10" w14:textId="77777777" w:rsidR="00EE6FEB" w:rsidRDefault="00EE6FEB">
      <w:r>
        <w:t>INSERT INTO  "Customer_social_economic_data" ("Customer_id", "emp_var_rate", "cons_price_idx", "cons_conf_idx", "euribor3m", "nr_employed") VALUES (4936, '1.1', '93.994', '-36.4', '4.857', '5191');</w:t>
      </w:r>
    </w:p>
    <w:p w14:paraId="6DDF69B1" w14:textId="77777777" w:rsidR="00EE6FEB" w:rsidRDefault="00EE6FEB"/>
    <w:p w14:paraId="2EE6A62F" w14:textId="77777777" w:rsidR="00EE6FEB" w:rsidRDefault="00EE6FEB">
      <w:r>
        <w:t>INSERT INTO  "Customer_social_economic_data" ("Customer_id", "emp_var_rate", "cons_price_idx", "cons_conf_idx", "euribor3m", "nr_employed") VALUES (4937, '1.1', '93.994', '-36.4', '4.857', '5191');</w:t>
      </w:r>
    </w:p>
    <w:p w14:paraId="61822EB7" w14:textId="77777777" w:rsidR="00EE6FEB" w:rsidRDefault="00EE6FEB"/>
    <w:p w14:paraId="5A4713EC" w14:textId="77777777" w:rsidR="00EE6FEB" w:rsidRDefault="00EE6FEB">
      <w:r>
        <w:t>INSERT INTO  "Customer_social_economic_data" ("Customer_id", "emp_var_rate", "cons_price_idx", "cons_conf_idx", "euribor3m", "nr_employed") VALUES (4938, '1.1', '93.994', '-36.4', '4.857', '5191');</w:t>
      </w:r>
    </w:p>
    <w:p w14:paraId="73D41EB8" w14:textId="77777777" w:rsidR="00EE6FEB" w:rsidRDefault="00EE6FEB"/>
    <w:p w14:paraId="2BAB7ED1" w14:textId="77777777" w:rsidR="00EE6FEB" w:rsidRDefault="00EE6FEB">
      <w:r>
        <w:t>INSERT INTO  "Customer_social_economic_data" ("Customer_id", "emp_var_rate", "cons_price_idx", "cons_conf_idx", "euribor3m", "nr_employed") VALUES (4939, '1.1', '93.994', '-36.4', '4.857', '5191');</w:t>
      </w:r>
    </w:p>
    <w:p w14:paraId="6D2CE912" w14:textId="77777777" w:rsidR="00EE6FEB" w:rsidRDefault="00EE6FEB"/>
    <w:p w14:paraId="6EF64CE0" w14:textId="77777777" w:rsidR="00EE6FEB" w:rsidRDefault="00EE6FEB">
      <w:r>
        <w:t>INSERT INTO  "Customer_social_economic_data" ("Customer_id", "emp_var_rate", "cons_price_idx", "cons_conf_idx", "euribor3m", "nr_employed") VALUES (4940, '1.1', '93.994', '-36.4', '4.857', '5191');</w:t>
      </w:r>
    </w:p>
    <w:p w14:paraId="79F01898" w14:textId="77777777" w:rsidR="00EE6FEB" w:rsidRDefault="00EE6FEB"/>
    <w:p w14:paraId="0AEC7CBA" w14:textId="77777777" w:rsidR="00EE6FEB" w:rsidRDefault="00EE6FEB">
      <w:r>
        <w:t>INSERT INTO  "Customer_social_economic_data" ("Customer_id", "emp_var_rate", "cons_price_idx", "cons_conf_idx", "euribor3m", "nr_employed") VALUES (4941, '1.1', '93.994', '-36.4', '4.857', '5191');</w:t>
      </w:r>
    </w:p>
    <w:p w14:paraId="2D79A8A3" w14:textId="77777777" w:rsidR="00EE6FEB" w:rsidRDefault="00EE6FEB"/>
    <w:p w14:paraId="2F47507B" w14:textId="77777777" w:rsidR="00EE6FEB" w:rsidRDefault="00EE6FEB">
      <w:r>
        <w:t>INSERT INTO  "Customer_social_economic_data" ("Customer_id", "emp_var_rate", "cons_price_idx", "cons_conf_idx", "euribor3m", "nr_employed") VALUES (4942, '1.1', '93.994', '-36.4', '4.857', '5191');</w:t>
      </w:r>
    </w:p>
    <w:p w14:paraId="5DE73B4D" w14:textId="77777777" w:rsidR="00EE6FEB" w:rsidRDefault="00EE6FEB"/>
    <w:p w14:paraId="0ADAD0CB" w14:textId="77777777" w:rsidR="00EE6FEB" w:rsidRDefault="00EE6FEB">
      <w:r>
        <w:t>INSERT INTO  "Customer_social_economic_data" ("Customer_id", "emp_var_rate", "cons_price_idx", "cons_conf_idx", "euribor3m", "nr_employed") VALUES (4943, '1.1', '93.994', '-36.4', '4.857', '5191');</w:t>
      </w:r>
    </w:p>
    <w:p w14:paraId="0788AABB" w14:textId="77777777" w:rsidR="00EE6FEB" w:rsidRDefault="00EE6FEB"/>
    <w:p w14:paraId="210A7724" w14:textId="77777777" w:rsidR="00EE6FEB" w:rsidRDefault="00EE6FEB">
      <w:r>
        <w:t>INSERT INTO  "Customer_social_economic_data" ("Customer_id", "emp_var_rate", "cons_price_idx", "cons_conf_idx", "euribor3m", "nr_employed") VALUES (4944, '1.1', '93.994', '-36.4', '4.857', '5191');</w:t>
      </w:r>
    </w:p>
    <w:p w14:paraId="29896431" w14:textId="77777777" w:rsidR="00EE6FEB" w:rsidRDefault="00EE6FEB"/>
    <w:p w14:paraId="16D5638D" w14:textId="77777777" w:rsidR="00EE6FEB" w:rsidRDefault="00EE6FEB">
      <w:r>
        <w:t>INSERT INTO  "Customer_social_economic_data" ("Customer_id", "emp_var_rate", "cons_price_idx", "cons_conf_idx", "euribor3m", "nr_employed") VALUES (4945, '1.1', '93.994', '-36.4', '4.857', '5191');</w:t>
      </w:r>
    </w:p>
    <w:p w14:paraId="1358D119" w14:textId="77777777" w:rsidR="00EE6FEB" w:rsidRDefault="00EE6FEB"/>
    <w:p w14:paraId="515A5A63" w14:textId="77777777" w:rsidR="00EE6FEB" w:rsidRDefault="00EE6FEB">
      <w:r>
        <w:t>INSERT INTO  "Customer_social_economic_data" ("Customer_id", "emp_var_rate", "cons_price_idx", "cons_conf_idx", "euribor3m", "nr_employed") VALUES (4946, '1.1', '93.994', '-36.4', '4.857', '5191');</w:t>
      </w:r>
    </w:p>
    <w:p w14:paraId="124A6B8C" w14:textId="77777777" w:rsidR="00EE6FEB" w:rsidRDefault="00EE6FEB"/>
    <w:p w14:paraId="4C0C9CB2" w14:textId="77777777" w:rsidR="00EE6FEB" w:rsidRDefault="00EE6FEB">
      <w:r>
        <w:t>INSERT INTO  "Customer_social_economic_data" ("Customer_id", "emp_var_rate", "cons_price_idx", "cons_conf_idx", "euribor3m", "nr_employed") VALUES (4947, '1.1', '93.994', '-36.4', '4.857', '5191');</w:t>
      </w:r>
    </w:p>
    <w:p w14:paraId="1AE43368" w14:textId="77777777" w:rsidR="00EE6FEB" w:rsidRDefault="00EE6FEB"/>
    <w:p w14:paraId="3F94CEFC" w14:textId="77777777" w:rsidR="00EE6FEB" w:rsidRDefault="00EE6FEB">
      <w:r>
        <w:t>INSERT INTO  "Customer_social_economic_data" ("Customer_id", "emp_var_rate", "cons_price_idx", "cons_conf_idx", "euribor3m", "nr_employed") VALUES (4948, '1.1', '93.994', '-36.4', '4.857', '5191');</w:t>
      </w:r>
    </w:p>
    <w:p w14:paraId="4AD567D9" w14:textId="77777777" w:rsidR="00EE6FEB" w:rsidRDefault="00EE6FEB"/>
    <w:p w14:paraId="77FDC28D" w14:textId="77777777" w:rsidR="00EE6FEB" w:rsidRDefault="00EE6FEB">
      <w:r>
        <w:t>INSERT INTO  "Customer_social_economic_data" ("Customer_id", "emp_var_rate", "cons_price_idx", "cons_conf_idx", "euribor3m", "nr_employed") VALUES (4949, '1.1', '93.994', '-36.4', '4.857', '5191');</w:t>
      </w:r>
    </w:p>
    <w:p w14:paraId="5D1D8971" w14:textId="77777777" w:rsidR="00EE6FEB" w:rsidRDefault="00EE6FEB"/>
    <w:p w14:paraId="512E9562" w14:textId="77777777" w:rsidR="00EE6FEB" w:rsidRDefault="00EE6FEB">
      <w:r>
        <w:t>INSERT INTO  "Customer_social_economic_data" ("Customer_id", "emp_var_rate", "cons_price_idx", "cons_conf_idx", "euribor3m", "nr_employed") VALUES (4950, '1.1', '93.994', '-36.4', '4.857', '5191');</w:t>
      </w:r>
    </w:p>
    <w:p w14:paraId="0325A892" w14:textId="77777777" w:rsidR="00EE6FEB" w:rsidRDefault="00EE6FEB"/>
    <w:p w14:paraId="56C0A5F4" w14:textId="77777777" w:rsidR="00EE6FEB" w:rsidRDefault="00EE6FEB">
      <w:r>
        <w:t>INSERT INTO  "Customer_social_economic_data" ("Customer_id", "emp_var_rate", "cons_price_idx", "cons_conf_idx", "euribor3m", "nr_employed") VALUES (4951, '1.1', '93.994', '-36.4', '4.857', '5191');</w:t>
      </w:r>
    </w:p>
    <w:p w14:paraId="37AB7555" w14:textId="77777777" w:rsidR="00EE6FEB" w:rsidRDefault="00EE6FEB"/>
    <w:p w14:paraId="47C119BE" w14:textId="77777777" w:rsidR="00EE6FEB" w:rsidRDefault="00EE6FEB">
      <w:r>
        <w:t>INSERT INTO  "Customer_social_economic_data" ("Customer_id", "emp_var_rate", "cons_price_idx", "cons_conf_idx", "euribor3m", "nr_employed") VALUES (4952, '1.1', '93.994', '-36.4', '4.857', '5191');</w:t>
      </w:r>
    </w:p>
    <w:p w14:paraId="56055C06" w14:textId="77777777" w:rsidR="00EE6FEB" w:rsidRDefault="00EE6FEB"/>
    <w:p w14:paraId="26A82F64" w14:textId="77777777" w:rsidR="00EE6FEB" w:rsidRDefault="00EE6FEB">
      <w:r>
        <w:t>INSERT INTO  "Customer_social_economic_data" ("Customer_id", "emp_var_rate", "cons_price_idx", "cons_conf_idx", "euribor3m", "nr_employed") VALUES (4953, '1.1', '93.994', '-36.4', '4.857', '5191');</w:t>
      </w:r>
    </w:p>
    <w:p w14:paraId="1D2EE7AC" w14:textId="77777777" w:rsidR="00EE6FEB" w:rsidRDefault="00EE6FEB"/>
    <w:p w14:paraId="2B7A6AE2" w14:textId="77777777" w:rsidR="00EE6FEB" w:rsidRDefault="00EE6FEB">
      <w:r>
        <w:t>INSERT INTO  "Customer_social_economic_data" ("Customer_id", "emp_var_rate", "cons_price_idx", "cons_conf_idx", "euribor3m", "nr_employed") VALUES (4954, '1.1', '93.994', '-36.4', '4.857', '5191');</w:t>
      </w:r>
    </w:p>
    <w:p w14:paraId="126318D3" w14:textId="77777777" w:rsidR="00EE6FEB" w:rsidRDefault="00EE6FEB"/>
    <w:p w14:paraId="7EBC1D62" w14:textId="77777777" w:rsidR="00EE6FEB" w:rsidRDefault="00EE6FEB">
      <w:r>
        <w:t>INSERT INTO  "Customer_social_economic_data" ("Customer_id", "emp_var_rate", "cons_price_idx", "cons_conf_idx", "euribor3m", "nr_employed") VALUES (4955, '1.1', '93.994', '-36.4', '4.857', '5191');</w:t>
      </w:r>
    </w:p>
    <w:p w14:paraId="11C0246D" w14:textId="77777777" w:rsidR="00EE6FEB" w:rsidRDefault="00EE6FEB"/>
    <w:p w14:paraId="13422BC3" w14:textId="77777777" w:rsidR="00EE6FEB" w:rsidRDefault="00EE6FEB">
      <w:r>
        <w:t>INSERT INTO  "Customer_social_economic_data" ("Customer_id", "emp_var_rate", "cons_price_idx", "cons_conf_idx", "euribor3m", "nr_employed") VALUES (4956, '1.1', '93.994', '-36.4', '4.857', '5191');</w:t>
      </w:r>
    </w:p>
    <w:p w14:paraId="6C959A39" w14:textId="77777777" w:rsidR="00EE6FEB" w:rsidRDefault="00EE6FEB"/>
    <w:p w14:paraId="424A7A5D" w14:textId="77777777" w:rsidR="00EE6FEB" w:rsidRDefault="00EE6FEB">
      <w:r>
        <w:t>INSERT INTO  "Customer_social_economic_data" ("Customer_id", "emp_var_rate", "cons_price_idx", "cons_conf_idx", "euribor3m", "nr_employed") VALUES (4957, '1.1', '93.994', '-36.4', '4.857', '5191');</w:t>
      </w:r>
    </w:p>
    <w:p w14:paraId="3E450CCA" w14:textId="77777777" w:rsidR="00EE6FEB" w:rsidRDefault="00EE6FEB"/>
    <w:p w14:paraId="7A087466" w14:textId="77777777" w:rsidR="00EE6FEB" w:rsidRDefault="00EE6FEB">
      <w:r>
        <w:t>INSERT INTO  "Customer_social_economic_data" ("Customer_id", "emp_var_rate", "cons_price_idx", "cons_conf_idx", "euribor3m", "nr_employed") VALUES (4958, '1.1', '93.994', '-36.4', '4.857', '5191');</w:t>
      </w:r>
    </w:p>
    <w:p w14:paraId="31667726" w14:textId="77777777" w:rsidR="00EE6FEB" w:rsidRDefault="00EE6FEB"/>
    <w:p w14:paraId="42F5BDA7" w14:textId="77777777" w:rsidR="00EE6FEB" w:rsidRDefault="00EE6FEB">
      <w:r>
        <w:t>INSERT INTO  "Customer_social_economic_data" ("Customer_id", "emp_var_rate", "cons_price_idx", "cons_conf_idx", "euribor3m", "nr_employed") VALUES (4959, '1.1', '93.994', '-36.4', '4.857', '5191');</w:t>
      </w:r>
    </w:p>
    <w:p w14:paraId="68798921" w14:textId="77777777" w:rsidR="00EE6FEB" w:rsidRDefault="00EE6FEB"/>
    <w:p w14:paraId="198EB28C" w14:textId="77777777" w:rsidR="00EE6FEB" w:rsidRDefault="00EE6FEB">
      <w:r>
        <w:t>INSERT INTO  "Customer_social_economic_data" ("Customer_id", "emp_var_rate", "cons_price_idx", "cons_conf_idx", "euribor3m", "nr_employed") VALUES (4960, '1.1', '93.994', '-36.4', '4.857', '5191');</w:t>
      </w:r>
    </w:p>
    <w:p w14:paraId="12646C7E" w14:textId="77777777" w:rsidR="00EE6FEB" w:rsidRDefault="00EE6FEB"/>
    <w:p w14:paraId="31A2EA20" w14:textId="77777777" w:rsidR="00EE6FEB" w:rsidRDefault="00EE6FEB">
      <w:r>
        <w:t>INSERT INTO  "Customer_social_economic_data" ("Customer_id", "emp_var_rate", "cons_price_idx", "cons_conf_idx", "euribor3m", "nr_employed") VALUES (4961, '1.1', '93.994', '-36.4', '4.857', '5191');</w:t>
      </w:r>
    </w:p>
    <w:p w14:paraId="51FCAAFC" w14:textId="77777777" w:rsidR="00EE6FEB" w:rsidRDefault="00EE6FEB"/>
    <w:p w14:paraId="65386BD2" w14:textId="77777777" w:rsidR="00EE6FEB" w:rsidRDefault="00EE6FEB">
      <w:r>
        <w:t>INSERT INTO  "Customer_social_economic_data" ("Customer_id", "emp_var_rate", "cons_price_idx", "cons_conf_idx", "euribor3m", "nr_employed") VALUES (4962, '1.1', '93.994', '-36.4', '4.857', '5191');</w:t>
      </w:r>
    </w:p>
    <w:p w14:paraId="408D552B" w14:textId="77777777" w:rsidR="00EE6FEB" w:rsidRDefault="00EE6FEB"/>
    <w:p w14:paraId="09093275" w14:textId="77777777" w:rsidR="00EE6FEB" w:rsidRDefault="00EE6FEB">
      <w:r>
        <w:t>INSERT INTO  "Customer_social_economic_data" ("Customer_id", "emp_var_rate", "cons_price_idx", "cons_conf_idx", "euribor3m", "nr_employed") VALUES (4963, '1.1', '93.994', '-36.4', '4.857', '5191');</w:t>
      </w:r>
    </w:p>
    <w:p w14:paraId="40E17231" w14:textId="77777777" w:rsidR="00EE6FEB" w:rsidRDefault="00EE6FEB"/>
    <w:p w14:paraId="23E6AAC7" w14:textId="77777777" w:rsidR="00EE6FEB" w:rsidRDefault="00EE6FEB">
      <w:r>
        <w:t>INSERT INTO  "Customer_social_economic_data" ("Customer_id", "emp_var_rate", "cons_price_idx", "cons_conf_idx", "euribor3m", "nr_employed") VALUES (4964, '1.1', '93.994', '-36.4', '4.857', '5191');</w:t>
      </w:r>
    </w:p>
    <w:p w14:paraId="63325A20" w14:textId="77777777" w:rsidR="00EE6FEB" w:rsidRDefault="00EE6FEB"/>
    <w:p w14:paraId="1DB8628E" w14:textId="77777777" w:rsidR="00EE6FEB" w:rsidRDefault="00EE6FEB">
      <w:r>
        <w:t>INSERT INTO  "Customer_social_economic_data" ("Customer_id", "emp_var_rate", "cons_price_idx", "cons_conf_idx", "euribor3m", "nr_employed") VALUES (4965, '1.1', '93.994', '-36.4', '4.857', '5191');</w:t>
      </w:r>
    </w:p>
    <w:p w14:paraId="45A9AEC3" w14:textId="77777777" w:rsidR="00EE6FEB" w:rsidRDefault="00EE6FEB"/>
    <w:p w14:paraId="19A24C21" w14:textId="77777777" w:rsidR="00EE6FEB" w:rsidRDefault="00EE6FEB">
      <w:r>
        <w:t>INSERT INTO  "Customer_social_economic_data" ("Customer_id", "emp_var_rate", "cons_price_idx", "cons_conf_idx", "euribor3m", "nr_employed") VALUES (4966, '1.1', '93.994', '-36.4', '4.857', '5191');</w:t>
      </w:r>
    </w:p>
    <w:p w14:paraId="024F46F0" w14:textId="77777777" w:rsidR="00EE6FEB" w:rsidRDefault="00EE6FEB"/>
    <w:p w14:paraId="36611A76" w14:textId="77777777" w:rsidR="00EE6FEB" w:rsidRDefault="00EE6FEB">
      <w:r>
        <w:t>INSERT INTO  "Customer_social_economic_data" ("Customer_id", "emp_var_rate", "cons_price_idx", "cons_conf_idx", "euribor3m", "nr_employed") VALUES (4967, '1.1', '93.994', '-36.4', '4.857', '5191');</w:t>
      </w:r>
    </w:p>
    <w:p w14:paraId="46410054" w14:textId="77777777" w:rsidR="00EE6FEB" w:rsidRDefault="00EE6FEB"/>
    <w:p w14:paraId="46B670BB" w14:textId="77777777" w:rsidR="00EE6FEB" w:rsidRDefault="00EE6FEB">
      <w:r>
        <w:t>INSERT INTO  "Customer_social_economic_data" ("Customer_id", "emp_var_rate", "cons_price_idx", "cons_conf_idx", "euribor3m", "nr_employed") VALUES (4968, '1.1', '93.994', '-36.4', '4.857', '5191');</w:t>
      </w:r>
    </w:p>
    <w:p w14:paraId="600F8415" w14:textId="77777777" w:rsidR="00EE6FEB" w:rsidRDefault="00EE6FEB"/>
    <w:p w14:paraId="4E4B04C7" w14:textId="77777777" w:rsidR="00EE6FEB" w:rsidRDefault="00EE6FEB">
      <w:r>
        <w:t>INSERT INTO  "Customer_social_economic_data" ("Customer_id", "emp_var_rate", "cons_price_idx", "cons_conf_idx", "euribor3m", "nr_employed") VALUES (4969, '1.1', '93.994', '-36.4', '4.857', '5191');</w:t>
      </w:r>
    </w:p>
    <w:p w14:paraId="2F031665" w14:textId="77777777" w:rsidR="00EE6FEB" w:rsidRDefault="00EE6FEB"/>
    <w:p w14:paraId="247EDAD6" w14:textId="77777777" w:rsidR="00EE6FEB" w:rsidRDefault="00EE6FEB">
      <w:r>
        <w:t>INSERT INTO  "Customer_social_economic_data" ("Customer_id", "emp_var_rate", "cons_price_idx", "cons_conf_idx", "euribor3m", "nr_employed") VALUES (4970, '1.1', '93.994', '-36.4', '4.857', '5191');</w:t>
      </w:r>
    </w:p>
    <w:p w14:paraId="319E1BC9" w14:textId="77777777" w:rsidR="00EE6FEB" w:rsidRDefault="00EE6FEB"/>
    <w:p w14:paraId="199CB1E8" w14:textId="77777777" w:rsidR="00EE6FEB" w:rsidRDefault="00EE6FEB">
      <w:r>
        <w:t>INSERT INTO  "Customer_social_economic_data" ("Customer_id", "emp_var_rate", "cons_price_idx", "cons_conf_idx", "euribor3m", "nr_employed") VALUES (4971, '1.1', '93.994', '-36.4', '4.857', '5191');</w:t>
      </w:r>
    </w:p>
    <w:p w14:paraId="2B61DA7D" w14:textId="77777777" w:rsidR="00EE6FEB" w:rsidRDefault="00EE6FEB"/>
    <w:p w14:paraId="6407B2A4" w14:textId="77777777" w:rsidR="00EE6FEB" w:rsidRDefault="00EE6FEB">
      <w:r>
        <w:t>INSERT INTO  "Customer_social_economic_data" ("Customer_id", "emp_var_rate", "cons_price_idx", "cons_conf_idx", "euribor3m", "nr_employed") VALUES (4972, '1.1', '93.994', '-36.4', '4.857', '5191');</w:t>
      </w:r>
    </w:p>
    <w:p w14:paraId="165D377D" w14:textId="77777777" w:rsidR="00EE6FEB" w:rsidRDefault="00EE6FEB"/>
    <w:p w14:paraId="11267E32" w14:textId="77777777" w:rsidR="00EE6FEB" w:rsidRDefault="00EE6FEB">
      <w:r>
        <w:t>INSERT INTO  "Customer_social_economic_data" ("Customer_id", "emp_var_rate", "cons_price_idx", "cons_conf_idx", "euribor3m", "nr_employed") VALUES (4973, '1.1', '93.994', '-36.4', '4.857', '5191');</w:t>
      </w:r>
    </w:p>
    <w:p w14:paraId="0CC3F818" w14:textId="77777777" w:rsidR="00EE6FEB" w:rsidRDefault="00EE6FEB"/>
    <w:p w14:paraId="55115F79" w14:textId="77777777" w:rsidR="00EE6FEB" w:rsidRDefault="00EE6FEB">
      <w:r>
        <w:t>INSERT INTO  "Customer_social_economic_data" ("Customer_id", "emp_var_rate", "cons_price_idx", "cons_conf_idx", "euribor3m", "nr_employed") VALUES (4974, '1.1', '93.994', '-36.4', '4.857', '5191');</w:t>
      </w:r>
    </w:p>
    <w:p w14:paraId="16888BFC" w14:textId="77777777" w:rsidR="00EE6FEB" w:rsidRDefault="00EE6FEB"/>
    <w:p w14:paraId="0F6F1306" w14:textId="77777777" w:rsidR="00EE6FEB" w:rsidRDefault="00EE6FEB">
      <w:r>
        <w:t>INSERT INTO  "Customer_social_economic_data" ("Customer_id", "emp_var_rate", "cons_price_idx", "cons_conf_idx", "euribor3m", "nr_employed") VALUES (4975, '1.1', '93.994', '-36.4', '4.857', '5191');</w:t>
      </w:r>
    </w:p>
    <w:p w14:paraId="333983CE" w14:textId="77777777" w:rsidR="00EE6FEB" w:rsidRDefault="00EE6FEB"/>
    <w:p w14:paraId="40823946" w14:textId="77777777" w:rsidR="00EE6FEB" w:rsidRDefault="00EE6FEB">
      <w:r>
        <w:t>INSERT INTO  "Customer_social_economic_data" ("Customer_id", "emp_var_rate", "cons_price_idx", "cons_conf_idx", "euribor3m", "nr_employed") VALUES (4976, '1.1', '93.994', '-36.4', '4.857', '5191');</w:t>
      </w:r>
    </w:p>
    <w:p w14:paraId="5EDBF830" w14:textId="77777777" w:rsidR="00EE6FEB" w:rsidRDefault="00EE6FEB"/>
    <w:p w14:paraId="37CD2766" w14:textId="77777777" w:rsidR="00EE6FEB" w:rsidRDefault="00EE6FEB">
      <w:r>
        <w:t>INSERT INTO  "Customer_social_economic_data" ("Customer_id", "emp_var_rate", "cons_price_idx", "cons_conf_idx", "euribor3m", "nr_employed") VALUES (4977, '1.1', '93.994', '-36.4', '4.857', '5191');</w:t>
      </w:r>
    </w:p>
    <w:p w14:paraId="546D455A" w14:textId="77777777" w:rsidR="00EE6FEB" w:rsidRDefault="00EE6FEB"/>
    <w:p w14:paraId="7F0A6A9A" w14:textId="77777777" w:rsidR="00EE6FEB" w:rsidRDefault="00EE6FEB">
      <w:r>
        <w:t>INSERT INTO  "Customer_social_economic_data" ("Customer_id", "emp_var_rate", "cons_price_idx", "cons_conf_idx", "euribor3m", "nr_employed") VALUES (4978, '1.1', '93.994', '-36.4', '4.857', '5191');</w:t>
      </w:r>
    </w:p>
    <w:p w14:paraId="4DA89F23" w14:textId="77777777" w:rsidR="00EE6FEB" w:rsidRDefault="00EE6FEB"/>
    <w:p w14:paraId="58EDF208" w14:textId="77777777" w:rsidR="00EE6FEB" w:rsidRDefault="00EE6FEB">
      <w:r>
        <w:t>INSERT INTO  "Customer_social_economic_data" ("Customer_id", "emp_var_rate", "cons_price_idx", "cons_conf_idx", "euribor3m", "nr_employed") VALUES (4979, '1.1', '93.994', '-36.4', '4.857', '5191');</w:t>
      </w:r>
    </w:p>
    <w:p w14:paraId="3B6B0176" w14:textId="77777777" w:rsidR="00EE6FEB" w:rsidRDefault="00EE6FEB"/>
    <w:p w14:paraId="1323DC91" w14:textId="77777777" w:rsidR="00EE6FEB" w:rsidRDefault="00EE6FEB">
      <w:r>
        <w:t>INSERT INTO  "Customer_social_economic_data" ("Customer_id", "emp_var_rate", "cons_price_idx", "cons_conf_idx", "euribor3m", "nr_employed") VALUES (4980, '1.1', '93.994', '-36.4', '4.857', '5191');</w:t>
      </w:r>
    </w:p>
    <w:p w14:paraId="61D17234" w14:textId="77777777" w:rsidR="00EE6FEB" w:rsidRDefault="00EE6FEB"/>
    <w:p w14:paraId="3B171254" w14:textId="77777777" w:rsidR="00EE6FEB" w:rsidRDefault="00EE6FEB">
      <w:r>
        <w:t>INSERT INTO  "Customer_social_economic_data" ("Customer_id", "emp_var_rate", "cons_price_idx", "cons_conf_idx", "euribor3m", "nr_employed") VALUES (4981, '1.1', '93.994', '-36.4', '4.857', '5191');</w:t>
      </w:r>
    </w:p>
    <w:p w14:paraId="7F26E765" w14:textId="77777777" w:rsidR="00EE6FEB" w:rsidRDefault="00EE6FEB"/>
    <w:p w14:paraId="12880774" w14:textId="77777777" w:rsidR="00EE6FEB" w:rsidRDefault="00EE6FEB">
      <w:r>
        <w:t>INSERT INTO  "Customer_social_economic_data" ("Customer_id", "emp_var_rate", "cons_price_idx", "cons_conf_idx", "euribor3m", "nr_employed") VALUES (4982, '1.1', '93.994', '-36.4', '4.857', '5191');</w:t>
      </w:r>
    </w:p>
    <w:p w14:paraId="0792A710" w14:textId="77777777" w:rsidR="00EE6FEB" w:rsidRDefault="00EE6FEB"/>
    <w:p w14:paraId="201FD3F3" w14:textId="77777777" w:rsidR="00EE6FEB" w:rsidRDefault="00EE6FEB">
      <w:r>
        <w:t>INSERT INTO  "Customer_social_economic_data" ("Customer_id", "emp_var_rate", "cons_price_idx", "cons_conf_idx", "euribor3m", "nr_employed") VALUES (4983, '1.1', '93.994', '-36.4', '4.857', '5191');</w:t>
      </w:r>
    </w:p>
    <w:p w14:paraId="0012E188" w14:textId="77777777" w:rsidR="00EE6FEB" w:rsidRDefault="00EE6FEB"/>
    <w:p w14:paraId="6F62C01F" w14:textId="77777777" w:rsidR="00EE6FEB" w:rsidRDefault="00EE6FEB">
      <w:r>
        <w:t>INSERT INTO  "Customer_social_economic_data" ("Customer_id", "emp_var_rate", "cons_price_idx", "cons_conf_idx", "euribor3m", "nr_employed") VALUES (4984, '1.1', '93.994', '-36.4', '4.857', '5191');</w:t>
      </w:r>
    </w:p>
    <w:p w14:paraId="3A715B6D" w14:textId="77777777" w:rsidR="00EE6FEB" w:rsidRDefault="00EE6FEB"/>
    <w:p w14:paraId="29CD36F2" w14:textId="77777777" w:rsidR="00EE6FEB" w:rsidRDefault="00EE6FEB">
      <w:r>
        <w:t>INSERT INTO  "Customer_social_economic_data" ("Customer_id", "emp_var_rate", "cons_price_idx", "cons_conf_idx", "euribor3m", "nr_employed") VALUES (4985, '1.1', '93.994', '-36.4', '4.857', '5191');</w:t>
      </w:r>
    </w:p>
    <w:p w14:paraId="40C1AD4B" w14:textId="77777777" w:rsidR="00EE6FEB" w:rsidRDefault="00EE6FEB"/>
    <w:p w14:paraId="6121E5BE" w14:textId="77777777" w:rsidR="00EE6FEB" w:rsidRDefault="00EE6FEB">
      <w:r>
        <w:t>INSERT INTO  "Customer_social_economic_data" ("Customer_id", "emp_var_rate", "cons_price_idx", "cons_conf_idx", "euribor3m", "nr_employed") VALUES (4986, '1.1', '93.994', '-36.4', '4.857', '5191');</w:t>
      </w:r>
    </w:p>
    <w:p w14:paraId="6C779F82" w14:textId="77777777" w:rsidR="00EE6FEB" w:rsidRDefault="00EE6FEB"/>
    <w:p w14:paraId="442F373C" w14:textId="77777777" w:rsidR="00EE6FEB" w:rsidRDefault="00EE6FEB">
      <w:r>
        <w:t>INSERT INTO  "Customer_social_economic_data" ("Customer_id", "emp_var_rate", "cons_price_idx", "cons_conf_idx", "euribor3m", "nr_employed") VALUES (4987, '1.1', '93.994', '-36.4', '4.857', '5191');</w:t>
      </w:r>
    </w:p>
    <w:p w14:paraId="6266E01F" w14:textId="77777777" w:rsidR="00EE6FEB" w:rsidRDefault="00EE6FEB"/>
    <w:p w14:paraId="1FB0F19C" w14:textId="77777777" w:rsidR="00EE6FEB" w:rsidRDefault="00EE6FEB">
      <w:r>
        <w:t>INSERT INTO  "Customer_social_economic_data" ("Customer_id", "emp_var_rate", "cons_price_idx", "cons_conf_idx", "euribor3m", "nr_employed") VALUES (4988, '1.1', '93.994', '-36.4', '4.857', '5191');</w:t>
      </w:r>
    </w:p>
    <w:p w14:paraId="6231BA2C" w14:textId="77777777" w:rsidR="00EE6FEB" w:rsidRDefault="00EE6FEB"/>
    <w:p w14:paraId="28C01549" w14:textId="77777777" w:rsidR="00EE6FEB" w:rsidRDefault="00EE6FEB">
      <w:r>
        <w:t>INSERT INTO  "Customer_social_economic_data" ("Customer_id", "emp_var_rate", "cons_price_idx", "cons_conf_idx", "euribor3m", "nr_employed") VALUES (4989, '1.1', '93.994', '-36.4', '4.857', '5191');</w:t>
      </w:r>
    </w:p>
    <w:p w14:paraId="6BFD4930" w14:textId="77777777" w:rsidR="00EE6FEB" w:rsidRDefault="00EE6FEB"/>
    <w:p w14:paraId="6EEDB510" w14:textId="77777777" w:rsidR="00EE6FEB" w:rsidRDefault="00EE6FEB">
      <w:r>
        <w:t>INSERT INTO  "Customer_social_economic_data" ("Customer_id", "emp_var_rate", "cons_price_idx", "cons_conf_idx", "euribor3m", "nr_employed") VALUES (4990, '1.1', '93.994', '-36.4', '4.857', '5191');</w:t>
      </w:r>
    </w:p>
    <w:p w14:paraId="3048261E" w14:textId="77777777" w:rsidR="00EE6FEB" w:rsidRDefault="00EE6FEB"/>
    <w:p w14:paraId="5AEB17C0" w14:textId="77777777" w:rsidR="00EE6FEB" w:rsidRDefault="00EE6FEB">
      <w:r>
        <w:t>INSERT INTO  "Customer_social_economic_data" ("Customer_id", "emp_var_rate", "cons_price_idx", "cons_conf_idx", "euribor3m", "nr_employed") VALUES (4991, '1.1', '93.994', '-36.4', '4.857', '5191');</w:t>
      </w:r>
    </w:p>
    <w:p w14:paraId="07FB0C33" w14:textId="77777777" w:rsidR="00EE6FEB" w:rsidRDefault="00EE6FEB"/>
    <w:p w14:paraId="450FC623" w14:textId="77777777" w:rsidR="00EE6FEB" w:rsidRDefault="00EE6FEB">
      <w:r>
        <w:t>INSERT INTO  "Customer_social_economic_data" ("Customer_id", "emp_var_rate", "cons_price_idx", "cons_conf_idx", "euribor3m", "nr_employed") VALUES (4992, '1.1', '93.994', '-36.4', '4.857', '5191');</w:t>
      </w:r>
    </w:p>
    <w:p w14:paraId="0930FCBE" w14:textId="77777777" w:rsidR="00EE6FEB" w:rsidRDefault="00EE6FEB"/>
    <w:p w14:paraId="375CB833" w14:textId="77777777" w:rsidR="00EE6FEB" w:rsidRDefault="00EE6FEB">
      <w:r>
        <w:t>INSERT INTO  "Customer_social_economic_data" ("Customer_id", "emp_var_rate", "cons_price_idx", "cons_conf_idx", "euribor3m", "nr_employed") VALUES (4993, '1.1', '93.994', '-36.4', '4.857', '5191');</w:t>
      </w:r>
    </w:p>
    <w:p w14:paraId="7B1358B0" w14:textId="77777777" w:rsidR="00EE6FEB" w:rsidRDefault="00EE6FEB"/>
    <w:p w14:paraId="303E41D0" w14:textId="77777777" w:rsidR="00EE6FEB" w:rsidRDefault="00EE6FEB">
      <w:r>
        <w:t>INSERT INTO  "Customer_social_economic_data" ("Customer_id", "emp_var_rate", "cons_price_idx", "cons_conf_idx", "euribor3m", "nr_employed") VALUES (4994, '1.1', '93.994', '-36.4', '4.857', '5191');</w:t>
      </w:r>
    </w:p>
    <w:p w14:paraId="5F6F955D" w14:textId="77777777" w:rsidR="00EE6FEB" w:rsidRDefault="00EE6FEB"/>
    <w:p w14:paraId="56C1F197" w14:textId="77777777" w:rsidR="00EE6FEB" w:rsidRDefault="00EE6FEB">
      <w:r>
        <w:t>INSERT INTO  "Customer_social_economic_data" ("Customer_id", "emp_var_rate", "cons_price_idx", "cons_conf_idx", "euribor3m", "nr_employed") VALUES (4995, '1.1', '93.994', '-36.4', '4.857', '5191');</w:t>
      </w:r>
    </w:p>
    <w:p w14:paraId="695E21C4" w14:textId="77777777" w:rsidR="00EE6FEB" w:rsidRDefault="00EE6FEB"/>
    <w:p w14:paraId="5B425C54" w14:textId="77777777" w:rsidR="00EE6FEB" w:rsidRDefault="00EE6FEB">
      <w:r>
        <w:t>INSERT INTO  "Customer_social_economic_data" ("Customer_id", "emp_var_rate", "cons_price_idx", "cons_conf_idx", "euribor3m", "nr_employed") VALUES (4996, '1.1', '93.994', '-36.4', '4.857', '5191');</w:t>
      </w:r>
    </w:p>
    <w:p w14:paraId="1BDCF396" w14:textId="77777777" w:rsidR="00EE6FEB" w:rsidRDefault="00EE6FEB"/>
    <w:p w14:paraId="067978A5" w14:textId="77777777" w:rsidR="00EE6FEB" w:rsidRDefault="00EE6FEB">
      <w:r>
        <w:t>INSERT INTO  "Customer_social_economic_data" ("Customer_id", "emp_var_rate", "cons_price_idx", "cons_conf_idx", "euribor3m", "nr_employed") VALUES (4997, '1.1', '93.994', '-36.4', '4.857', '5191');</w:t>
      </w:r>
    </w:p>
    <w:p w14:paraId="7D15F96D" w14:textId="77777777" w:rsidR="00EE6FEB" w:rsidRDefault="00EE6FEB"/>
    <w:p w14:paraId="4F0EC03C" w14:textId="77777777" w:rsidR="00EE6FEB" w:rsidRDefault="00EE6FEB">
      <w:r>
        <w:t>INSERT INTO  "Customer_social_economic_data" ("Customer_id", "emp_var_rate", "cons_price_idx", "cons_conf_idx", "euribor3m", "nr_employed") VALUES (4998, '1.1', '93.994', '-36.4', '4.857', '5191');</w:t>
      </w:r>
    </w:p>
    <w:p w14:paraId="03F19E89" w14:textId="77777777" w:rsidR="00EE6FEB" w:rsidRDefault="00EE6FEB"/>
    <w:p w14:paraId="675B8DFD" w14:textId="77777777" w:rsidR="00EE6FEB" w:rsidRDefault="00EE6FEB">
      <w:r>
        <w:t>INSERT INTO  "Customer_social_economic_data" ("Customer_id", "emp_var_rate", "cons_price_idx", "cons_conf_idx", "euribor3m", "nr_employed") VALUES (4999, '1.1', '93.994', '-36.4', '4.857', '5191');</w:t>
      </w:r>
    </w:p>
    <w:p w14:paraId="3E6300CC" w14:textId="77777777" w:rsidR="00EE6FEB" w:rsidRDefault="00EE6FEB"/>
    <w:p w14:paraId="77225C6F" w14:textId="77777777" w:rsidR="00EE6FEB" w:rsidRDefault="00EE6FEB">
      <w:r>
        <w:t>INSERT INTO  "Customer_social_economic_data" ("Customer_id", "emp_var_rate", "cons_price_idx", "cons_conf_idx", "euribor3m", "nr_employed") VALUES (5000, '1.1', '93.994', '-36.4', '4.857', '5191');</w:t>
      </w:r>
    </w:p>
    <w:p w14:paraId="7C4115B7" w14:textId="77777777" w:rsidR="00EE6FEB" w:rsidRDefault="00EE6FEB"/>
    <w:p w14:paraId="67EB165F" w14:textId="77777777" w:rsidR="00EE6FEB" w:rsidRDefault="00EE6FEB">
      <w:r>
        <w:t>INSERT INTO  "Customer_social_economic_data" ("Customer_id", "emp_var_rate", "cons_price_idx", "cons_conf_idx", "euribor3m", "nr_employed") VALUES (5001, '1.1', '93.994', '-36.4', '4.857', '5191');</w:t>
      </w:r>
    </w:p>
    <w:p w14:paraId="40C63552" w14:textId="77777777" w:rsidR="00EE6FEB" w:rsidRDefault="00EE6FEB"/>
    <w:p w14:paraId="0EF85978" w14:textId="77777777" w:rsidR="00EE6FEB" w:rsidRDefault="00EE6FEB">
      <w:r>
        <w:t>INSERT INTO  "Customer_social_economic_data" ("Customer_id", "emp_var_rate", "cons_price_idx", "cons_conf_idx", "euribor3m", "nr_employed") VALUES (5002, '1.1', '93.994', '-36.4', '4.857', '5191');</w:t>
      </w:r>
    </w:p>
    <w:p w14:paraId="688CF96D" w14:textId="77777777" w:rsidR="00EE6FEB" w:rsidRDefault="00EE6FEB"/>
    <w:p w14:paraId="0349CA94" w14:textId="77777777" w:rsidR="00EE6FEB" w:rsidRDefault="00EE6FEB">
      <w:r>
        <w:t>INSERT INTO  "Customer_social_economic_data" ("Customer_id", "emp_var_rate", "cons_price_idx", "cons_conf_idx", "euribor3m", "nr_employed") VALUES (5003, '1.1', '93.994', '-36.4', '4.857', '5191');</w:t>
      </w:r>
    </w:p>
    <w:p w14:paraId="40ED4C88" w14:textId="77777777" w:rsidR="00EE6FEB" w:rsidRDefault="00EE6FEB"/>
    <w:p w14:paraId="6A9DE329" w14:textId="77777777" w:rsidR="00EE6FEB" w:rsidRDefault="00EE6FEB">
      <w:r>
        <w:t>INSERT INTO  "Customer_social_economic_data" ("Customer_id", "emp_var_rate", "cons_price_idx", "cons_conf_idx", "euribor3m", "nr_employed") VALUES (5004, '1.1', '93.994', '-36.4', '4.857', '5191');</w:t>
      </w:r>
    </w:p>
    <w:p w14:paraId="46208000" w14:textId="77777777" w:rsidR="00EE6FEB" w:rsidRDefault="00EE6FEB"/>
    <w:p w14:paraId="67DB4D40" w14:textId="77777777" w:rsidR="00EE6FEB" w:rsidRDefault="00EE6FEB">
      <w:r>
        <w:t>INSERT INTO  "Customer_social_economic_data" ("Customer_id", "emp_var_rate", "cons_price_idx", "cons_conf_idx", "euribor3m", "nr_employed") VALUES (5005, '1.1', '93.994', '-36.4', '4.857', '5191');</w:t>
      </w:r>
    </w:p>
    <w:p w14:paraId="632F7481" w14:textId="77777777" w:rsidR="00EE6FEB" w:rsidRDefault="00EE6FEB"/>
    <w:p w14:paraId="2E95540D" w14:textId="77777777" w:rsidR="00EE6FEB" w:rsidRDefault="00EE6FEB">
      <w:r>
        <w:t>INSERT INTO  "Customer_social_economic_data" ("Customer_id", "emp_var_rate", "cons_price_idx", "cons_conf_idx", "euribor3m", "nr_employed") VALUES (5006, '1.1', '93.994', '-36.4', '4.857', '5191');</w:t>
      </w:r>
    </w:p>
    <w:p w14:paraId="31C652BC" w14:textId="77777777" w:rsidR="00EE6FEB" w:rsidRDefault="00EE6FEB"/>
    <w:p w14:paraId="2060D23C" w14:textId="77777777" w:rsidR="00EE6FEB" w:rsidRDefault="00EE6FEB">
      <w:r>
        <w:t>INSERT INTO  "Customer_social_economic_data" ("Customer_id", "emp_var_rate", "cons_price_idx", "cons_conf_idx", "euribor3m", "nr_employed") VALUES (5007, '1.1', '93.994', '-36.4', '4.857', '5191');</w:t>
      </w:r>
    </w:p>
    <w:p w14:paraId="3D6E1CC4" w14:textId="77777777" w:rsidR="00EE6FEB" w:rsidRDefault="00EE6FEB"/>
    <w:p w14:paraId="4452644B" w14:textId="77777777" w:rsidR="00EE6FEB" w:rsidRDefault="00EE6FEB">
      <w:r>
        <w:t>INSERT INTO  "Customer_social_economic_data" ("Customer_id", "emp_var_rate", "cons_price_idx", "cons_conf_idx", "euribor3m", "nr_employed") VALUES (5008, '1.1', '93.994', '-36.4', '4.857', '5191');</w:t>
      </w:r>
    </w:p>
    <w:p w14:paraId="27DE69F7" w14:textId="77777777" w:rsidR="00EE6FEB" w:rsidRDefault="00EE6FEB"/>
    <w:p w14:paraId="1A93DE9B" w14:textId="77777777" w:rsidR="00EE6FEB" w:rsidRDefault="00EE6FEB">
      <w:r>
        <w:t>INSERT INTO  "Customer_social_economic_data" ("Customer_id", "emp_var_rate", "cons_price_idx", "cons_conf_idx", "euribor3m", "nr_employed") VALUES (5009, '1.1', '93.994', '-36.4', '4.857', '5191');</w:t>
      </w:r>
    </w:p>
    <w:p w14:paraId="35CFAACA" w14:textId="77777777" w:rsidR="00EE6FEB" w:rsidRDefault="00EE6FEB"/>
    <w:p w14:paraId="7AD7CFFC" w14:textId="77777777" w:rsidR="00EE6FEB" w:rsidRDefault="00EE6FEB">
      <w:r>
        <w:t>INSERT INTO  "Customer_social_economic_data" ("Customer_id", "emp_var_rate", "cons_price_idx", "cons_conf_idx", "euribor3m", "nr_employed") VALUES (5010, '1.1', '93.994', '-36.4', '4.857', '5191');</w:t>
      </w:r>
    </w:p>
    <w:p w14:paraId="4452F720" w14:textId="77777777" w:rsidR="00EE6FEB" w:rsidRDefault="00EE6FEB"/>
    <w:p w14:paraId="3DDF54C7" w14:textId="77777777" w:rsidR="00EE6FEB" w:rsidRDefault="00EE6FEB">
      <w:r>
        <w:t>INSERT INTO  "Customer_social_economic_data" ("Customer_id", "emp_var_rate", "cons_price_idx", "cons_conf_idx", "euribor3m", "nr_employed") VALUES (5011, '1.1', '93.994', '-36.4', '4.857', '5191');</w:t>
      </w:r>
    </w:p>
    <w:p w14:paraId="3BC41B14" w14:textId="77777777" w:rsidR="00EE6FEB" w:rsidRDefault="00EE6FEB"/>
    <w:p w14:paraId="6D4F9E5D" w14:textId="77777777" w:rsidR="00EE6FEB" w:rsidRDefault="00EE6FEB">
      <w:r>
        <w:t>INSERT INTO  "Customer_social_economic_data" ("Customer_id", "emp_var_rate", "cons_price_idx", "cons_conf_idx", "euribor3m", "nr_employed") VALUES (5012, '1.1', '93.994', '-36.4', '4.857', '5191');</w:t>
      </w:r>
    </w:p>
    <w:p w14:paraId="227B364C" w14:textId="77777777" w:rsidR="00EE6FEB" w:rsidRDefault="00EE6FEB"/>
    <w:p w14:paraId="6BDEB349" w14:textId="77777777" w:rsidR="00EE6FEB" w:rsidRDefault="00EE6FEB">
      <w:r>
        <w:t>INSERT INTO  "Customer_social_economic_data" ("Customer_id", "emp_var_rate", "cons_price_idx", "cons_conf_idx", "euribor3m", "nr_employed") VALUES (5013, '1.1', '93.994', '-36.4', '4.857', '5191');</w:t>
      </w:r>
    </w:p>
    <w:p w14:paraId="5990E1C4" w14:textId="77777777" w:rsidR="00EE6FEB" w:rsidRDefault="00EE6FEB"/>
    <w:p w14:paraId="26320BEC" w14:textId="77777777" w:rsidR="00EE6FEB" w:rsidRDefault="00EE6FEB">
      <w:r>
        <w:t>INSERT INTO  "Customer_social_economic_data" ("Customer_id", "emp_var_rate", "cons_price_idx", "cons_conf_idx", "euribor3m", "nr_employed") VALUES (5014, '1.1', '93.994', '-36.4', '4.857', '5191');</w:t>
      </w:r>
    </w:p>
    <w:p w14:paraId="69002FE7" w14:textId="77777777" w:rsidR="00EE6FEB" w:rsidRDefault="00EE6FEB"/>
    <w:p w14:paraId="473AA296" w14:textId="77777777" w:rsidR="00EE6FEB" w:rsidRDefault="00EE6FEB">
      <w:r>
        <w:t>INSERT INTO  "Customer_social_economic_data" ("Customer_id", "emp_var_rate", "cons_price_idx", "cons_conf_idx", "euribor3m", "nr_employed") VALUES (5015, '1.1', '93.994', '-36.4', '4.857', '5191');</w:t>
      </w:r>
    </w:p>
    <w:p w14:paraId="2F7C1D06" w14:textId="77777777" w:rsidR="00EE6FEB" w:rsidRDefault="00EE6FEB"/>
    <w:p w14:paraId="4772426D" w14:textId="77777777" w:rsidR="00EE6FEB" w:rsidRDefault="00EE6FEB">
      <w:r>
        <w:t>INSERT INTO  "Customer_social_economic_data" ("Customer_id", "emp_var_rate", "cons_price_idx", "cons_conf_idx", "euribor3m", "nr_employed") VALUES (5016, '1.1', '93.994', '-36.4', '4.857', '5191');</w:t>
      </w:r>
    </w:p>
    <w:p w14:paraId="056B21DF" w14:textId="77777777" w:rsidR="00EE6FEB" w:rsidRDefault="00EE6FEB"/>
    <w:p w14:paraId="79FF2C6B" w14:textId="77777777" w:rsidR="00EE6FEB" w:rsidRDefault="00EE6FEB">
      <w:r>
        <w:t>INSERT INTO  "Customer_social_economic_data" ("Customer_id", "emp_var_rate", "cons_price_idx", "cons_conf_idx", "euribor3m", "nr_employed") VALUES (5017, '1.1', '93.994', '-36.4', '4.857', '5191');</w:t>
      </w:r>
    </w:p>
    <w:p w14:paraId="4D57FEDB" w14:textId="77777777" w:rsidR="00EE6FEB" w:rsidRDefault="00EE6FEB"/>
    <w:p w14:paraId="43D8E64F" w14:textId="77777777" w:rsidR="00EE6FEB" w:rsidRDefault="00EE6FEB">
      <w:r>
        <w:t>INSERT INTO  "Customer_social_economic_data" ("Customer_id", "emp_var_rate", "cons_price_idx", "cons_conf_idx", "euribor3m", "nr_employed") VALUES (5018, '1.1', '93.994', '-36.4', '4.857', '5191');</w:t>
      </w:r>
    </w:p>
    <w:p w14:paraId="73083ADD" w14:textId="77777777" w:rsidR="00EE6FEB" w:rsidRDefault="00EE6FEB"/>
    <w:p w14:paraId="1DC72C25" w14:textId="77777777" w:rsidR="00EE6FEB" w:rsidRDefault="00EE6FEB">
      <w:r>
        <w:t>INSERT INTO  "Customer_social_economic_data" ("Customer_id", "emp_var_rate", "cons_price_idx", "cons_conf_idx", "euribor3m", "nr_employed") VALUES (5019, '1.1', '93.994', '-36.4', '4.857', '5191');</w:t>
      </w:r>
    </w:p>
    <w:p w14:paraId="7CF544A8" w14:textId="77777777" w:rsidR="00EE6FEB" w:rsidRDefault="00EE6FEB"/>
    <w:p w14:paraId="6857CA3A" w14:textId="77777777" w:rsidR="00EE6FEB" w:rsidRDefault="00EE6FEB">
      <w:r>
        <w:t>INSERT INTO  "Customer_social_economic_data" ("Customer_id", "emp_var_rate", "cons_price_idx", "cons_conf_idx", "euribor3m", "nr_employed") VALUES (5020, '1.1', '93.994', '-36.4', '4.857', '5191');</w:t>
      </w:r>
    </w:p>
    <w:p w14:paraId="0AF6142D" w14:textId="77777777" w:rsidR="00EE6FEB" w:rsidRDefault="00EE6FEB"/>
    <w:p w14:paraId="1D70B48D" w14:textId="77777777" w:rsidR="00EE6FEB" w:rsidRDefault="00EE6FEB">
      <w:r>
        <w:t>INSERT INTO  "Customer_social_economic_data" ("Customer_id", "emp_var_rate", "cons_price_idx", "cons_conf_idx", "euribor3m", "nr_employed") VALUES (5021, '1.1', '93.994', '-36.4', '4.857', '5191');</w:t>
      </w:r>
    </w:p>
    <w:p w14:paraId="07CB5387" w14:textId="77777777" w:rsidR="00EE6FEB" w:rsidRDefault="00EE6FEB"/>
    <w:p w14:paraId="1E500E67" w14:textId="77777777" w:rsidR="00EE6FEB" w:rsidRDefault="00EE6FEB">
      <w:r>
        <w:t>INSERT INTO  "Customer_social_economic_data" ("Customer_id", "emp_var_rate", "cons_price_idx", "cons_conf_idx", "euribor3m", "nr_employed") VALUES (5022, '1.1', '93.994', '-36.4', '4.857', '5191');</w:t>
      </w:r>
    </w:p>
    <w:p w14:paraId="00454D47" w14:textId="77777777" w:rsidR="00EE6FEB" w:rsidRDefault="00EE6FEB"/>
    <w:p w14:paraId="7DB257AF" w14:textId="77777777" w:rsidR="00EE6FEB" w:rsidRDefault="00EE6FEB">
      <w:r>
        <w:t>INSERT INTO  "Customer_social_economic_data" ("Customer_id", "emp_var_rate", "cons_price_idx", "cons_conf_idx", "euribor3m", "nr_employed") VALUES (5023, '1.1', '93.994', '-36.4', '4.857', '5191');</w:t>
      </w:r>
    </w:p>
    <w:p w14:paraId="3DDACBF0" w14:textId="77777777" w:rsidR="00EE6FEB" w:rsidRDefault="00EE6FEB"/>
    <w:p w14:paraId="0DCE85B1" w14:textId="77777777" w:rsidR="00EE6FEB" w:rsidRDefault="00EE6FEB">
      <w:r>
        <w:t>INSERT INTO  "Customer_social_economic_data" ("Customer_id", "emp_var_rate", "cons_price_idx", "cons_conf_idx", "euribor3m", "nr_employed") VALUES (5024, '1.1', '93.994', '-36.4', '4.857', '5191');</w:t>
      </w:r>
    </w:p>
    <w:p w14:paraId="46EB8010" w14:textId="77777777" w:rsidR="00EE6FEB" w:rsidRDefault="00EE6FEB"/>
    <w:p w14:paraId="539CB875" w14:textId="77777777" w:rsidR="00EE6FEB" w:rsidRDefault="00EE6FEB">
      <w:r>
        <w:t>INSERT INTO  "Customer_social_economic_data" ("Customer_id", "emp_var_rate", "cons_price_idx", "cons_conf_idx", "euribor3m", "nr_employed") VALUES (5025, '1.1', '93.994', '-36.4', '4.857', '5191');</w:t>
      </w:r>
    </w:p>
    <w:p w14:paraId="3E5D47C1" w14:textId="77777777" w:rsidR="00EE6FEB" w:rsidRDefault="00EE6FEB"/>
    <w:p w14:paraId="1B969C7E" w14:textId="77777777" w:rsidR="00EE6FEB" w:rsidRDefault="00EE6FEB">
      <w:r>
        <w:t>INSERT INTO  "Customer_social_economic_data" ("Customer_id", "emp_var_rate", "cons_price_idx", "cons_conf_idx", "euribor3m", "nr_employed") VALUES (5026, '1.1', '93.994', '-36.4', '4.857', '5191');</w:t>
      </w:r>
    </w:p>
    <w:p w14:paraId="7BFE5E65" w14:textId="77777777" w:rsidR="00EE6FEB" w:rsidRDefault="00EE6FEB"/>
    <w:p w14:paraId="6878339D" w14:textId="77777777" w:rsidR="00EE6FEB" w:rsidRDefault="00EE6FEB">
      <w:r>
        <w:t>INSERT INTO  "Customer_social_economic_data" ("Customer_id", "emp_var_rate", "cons_price_idx", "cons_conf_idx", "euribor3m", "nr_employed") VALUES (5027, '1.1', '93.994', '-36.4', '4.857', '5191');</w:t>
      </w:r>
    </w:p>
    <w:p w14:paraId="6660EFAA" w14:textId="77777777" w:rsidR="00EE6FEB" w:rsidRDefault="00EE6FEB"/>
    <w:p w14:paraId="2FD74099" w14:textId="77777777" w:rsidR="00EE6FEB" w:rsidRDefault="00EE6FEB">
      <w:r>
        <w:t>INSERT INTO  "Customer_social_economic_data" ("Customer_id", "emp_var_rate", "cons_price_idx", "cons_conf_idx", "euribor3m", "nr_employed") VALUES (5028, '1.1', '93.994', '-36.4', '4.857', '5191');</w:t>
      </w:r>
    </w:p>
    <w:p w14:paraId="6FD60060" w14:textId="77777777" w:rsidR="00EE6FEB" w:rsidRDefault="00EE6FEB"/>
    <w:p w14:paraId="7FD9580F" w14:textId="77777777" w:rsidR="00EE6FEB" w:rsidRDefault="00EE6FEB">
      <w:r>
        <w:t>INSERT INTO  "Customer_social_economic_data" ("Customer_id", "emp_var_rate", "cons_price_idx", "cons_conf_idx", "euribor3m", "nr_employed") VALUES (5029, '1.1', '93.994', '-36.4', '4.857', '5191');</w:t>
      </w:r>
    </w:p>
    <w:p w14:paraId="50143AF3" w14:textId="77777777" w:rsidR="00EE6FEB" w:rsidRDefault="00EE6FEB"/>
    <w:p w14:paraId="33264DBA" w14:textId="77777777" w:rsidR="00EE6FEB" w:rsidRDefault="00EE6FEB">
      <w:r>
        <w:t>INSERT INTO  "Customer_social_economic_data" ("Customer_id", "emp_var_rate", "cons_price_idx", "cons_conf_idx", "euribor3m", "nr_employed") VALUES (5030, '1.1', '93.994', '-36.4', '4.857', '5191');</w:t>
      </w:r>
    </w:p>
    <w:p w14:paraId="5F809D0E" w14:textId="77777777" w:rsidR="00EE6FEB" w:rsidRDefault="00EE6FEB"/>
    <w:p w14:paraId="6415FCAC" w14:textId="77777777" w:rsidR="00EE6FEB" w:rsidRDefault="00EE6FEB">
      <w:r>
        <w:t>INSERT INTO  "Customer_social_economic_data" ("Customer_id", "emp_var_rate", "cons_price_idx", "cons_conf_idx", "euribor3m", "nr_employed") VALUES (5031, '1.1', '93.994', '-36.4', '4.857', '5191');</w:t>
      </w:r>
    </w:p>
    <w:p w14:paraId="3A8B437A" w14:textId="77777777" w:rsidR="00EE6FEB" w:rsidRDefault="00EE6FEB"/>
    <w:p w14:paraId="0BA875DE" w14:textId="77777777" w:rsidR="00EE6FEB" w:rsidRDefault="00EE6FEB">
      <w:r>
        <w:t>INSERT INTO  "Customer_social_economic_data" ("Customer_id", "emp_var_rate", "cons_price_idx", "cons_conf_idx", "euribor3m", "nr_employed") VALUES (5032, '1.1', '93.994', '-36.4', '4.857', '5191');</w:t>
      </w:r>
    </w:p>
    <w:p w14:paraId="58BE7141" w14:textId="77777777" w:rsidR="00EE6FEB" w:rsidRDefault="00EE6FEB"/>
    <w:p w14:paraId="1D0BBFE1" w14:textId="77777777" w:rsidR="00EE6FEB" w:rsidRDefault="00EE6FEB">
      <w:r>
        <w:t>INSERT INTO  "Customer_social_economic_data" ("Customer_id", "emp_var_rate", "cons_price_idx", "cons_conf_idx", "euribor3m", "nr_employed") VALUES (5033, '1.1', '93.994', '-36.4', '4.857', '5191');</w:t>
      </w:r>
    </w:p>
    <w:p w14:paraId="66CCD87A" w14:textId="77777777" w:rsidR="00EE6FEB" w:rsidRDefault="00EE6FEB"/>
    <w:p w14:paraId="5B99B3EF" w14:textId="77777777" w:rsidR="00EE6FEB" w:rsidRDefault="00EE6FEB">
      <w:r>
        <w:t>INSERT INTO  "Customer_social_economic_data" ("Customer_id", "emp_var_rate", "cons_price_idx", "cons_conf_idx", "euribor3m", "nr_employed") VALUES (5034, '1.1', '93.994', '-36.4', '4.857', '5191');</w:t>
      </w:r>
    </w:p>
    <w:p w14:paraId="3298BC14" w14:textId="77777777" w:rsidR="00EE6FEB" w:rsidRDefault="00EE6FEB"/>
    <w:p w14:paraId="28742675" w14:textId="77777777" w:rsidR="00EE6FEB" w:rsidRDefault="00EE6FEB">
      <w:r>
        <w:t>INSERT INTO  "Customer_social_economic_data" ("Customer_id", "emp_var_rate", "cons_price_idx", "cons_conf_idx", "euribor3m", "nr_employed") VALUES (5035, '1.1', '93.994', '-36.4', '4.857', '5191');</w:t>
      </w:r>
    </w:p>
    <w:p w14:paraId="0AF40C28" w14:textId="77777777" w:rsidR="00EE6FEB" w:rsidRDefault="00EE6FEB"/>
    <w:p w14:paraId="4F83101B" w14:textId="77777777" w:rsidR="00EE6FEB" w:rsidRDefault="00EE6FEB">
      <w:r>
        <w:t>INSERT INTO  "Customer_social_economic_data" ("Customer_id", "emp_var_rate", "cons_price_idx", "cons_conf_idx", "euribor3m", "nr_employed") VALUES (5036, '1.1', '93.994', '-36.4', '4.857', '5191');</w:t>
      </w:r>
    </w:p>
    <w:p w14:paraId="720DB0C6" w14:textId="77777777" w:rsidR="00EE6FEB" w:rsidRDefault="00EE6FEB"/>
    <w:p w14:paraId="12439B63" w14:textId="77777777" w:rsidR="00EE6FEB" w:rsidRDefault="00EE6FEB">
      <w:r>
        <w:t>INSERT INTO  "Customer_social_economic_data" ("Customer_id", "emp_var_rate", "cons_price_idx", "cons_conf_idx", "euribor3m", "nr_employed") VALUES (5037, '1.1', '93.994', '-36.4', '4.857', '5191');</w:t>
      </w:r>
    </w:p>
    <w:p w14:paraId="46ACD764" w14:textId="77777777" w:rsidR="00EE6FEB" w:rsidRDefault="00EE6FEB"/>
    <w:p w14:paraId="6FCFFA88" w14:textId="77777777" w:rsidR="00EE6FEB" w:rsidRDefault="00EE6FEB">
      <w:r>
        <w:t>INSERT INTO  "Customer_social_economic_data" ("Customer_id", "emp_var_rate", "cons_price_idx", "cons_conf_idx", "euribor3m", "nr_employed") VALUES (5038, '1.1', '93.994', '-36.4', '4.857', '5191');</w:t>
      </w:r>
    </w:p>
    <w:p w14:paraId="18CB2021" w14:textId="77777777" w:rsidR="00EE6FEB" w:rsidRDefault="00EE6FEB"/>
    <w:p w14:paraId="439C5B0B" w14:textId="77777777" w:rsidR="00EE6FEB" w:rsidRDefault="00EE6FEB">
      <w:r>
        <w:t>INSERT INTO  "Customer_social_economic_data" ("Customer_id", "emp_var_rate", "cons_price_idx", "cons_conf_idx", "euribor3m", "nr_employed") VALUES (5039, '1.1', '93.994', '-36.4', '4.857', '5191');</w:t>
      </w:r>
    </w:p>
    <w:p w14:paraId="605D92A8" w14:textId="77777777" w:rsidR="00EE6FEB" w:rsidRDefault="00EE6FEB"/>
    <w:p w14:paraId="00D012D3" w14:textId="77777777" w:rsidR="00EE6FEB" w:rsidRDefault="00EE6FEB">
      <w:r>
        <w:t>INSERT INTO  "Customer_social_economic_data" ("Customer_id", "emp_var_rate", "cons_price_idx", "cons_conf_idx", "euribor3m", "nr_employed") VALUES (5040, '1.1', '93.994', '-36.4', '4.857', '5191');</w:t>
      </w:r>
    </w:p>
    <w:p w14:paraId="496EC952" w14:textId="77777777" w:rsidR="00EE6FEB" w:rsidRDefault="00EE6FEB"/>
    <w:p w14:paraId="3A2E301F" w14:textId="77777777" w:rsidR="00EE6FEB" w:rsidRDefault="00EE6FEB">
      <w:r>
        <w:t>INSERT INTO  "Customer_social_economic_data" ("Customer_id", "emp_var_rate", "cons_price_idx", "cons_conf_idx", "euribor3m", "nr_employed") VALUES (5041, '1.1', '93.994', '-36.4', '4.857', '5191');</w:t>
      </w:r>
    </w:p>
    <w:p w14:paraId="18F8F8B2" w14:textId="77777777" w:rsidR="00EE6FEB" w:rsidRDefault="00EE6FEB"/>
    <w:p w14:paraId="22697991" w14:textId="77777777" w:rsidR="00EE6FEB" w:rsidRDefault="00EE6FEB">
      <w:r>
        <w:t>INSERT INTO  "Customer_social_economic_data" ("Customer_id", "emp_var_rate", "cons_price_idx", "cons_conf_idx", "euribor3m", "nr_employed") VALUES (5042, '1.1', '93.994', '-36.4', '4.857', '5191');</w:t>
      </w:r>
    </w:p>
    <w:p w14:paraId="43696C4B" w14:textId="77777777" w:rsidR="00EE6FEB" w:rsidRDefault="00EE6FEB"/>
    <w:p w14:paraId="3E6C5110" w14:textId="77777777" w:rsidR="00EE6FEB" w:rsidRDefault="00EE6FEB">
      <w:r>
        <w:t>INSERT INTO  "Customer_social_economic_data" ("Customer_id", "emp_var_rate", "cons_price_idx", "cons_conf_idx", "euribor3m", "nr_employed") VALUES (5043, '1.1', '93.994', '-36.4', '4.857', '5191');</w:t>
      </w:r>
    </w:p>
    <w:p w14:paraId="5C6EA828" w14:textId="77777777" w:rsidR="00EE6FEB" w:rsidRDefault="00EE6FEB"/>
    <w:p w14:paraId="1C35DC1A" w14:textId="77777777" w:rsidR="00EE6FEB" w:rsidRDefault="00EE6FEB">
      <w:r>
        <w:t>INSERT INTO  "Customer_social_economic_data" ("Customer_id", "emp_var_rate", "cons_price_idx", "cons_conf_idx", "euribor3m", "nr_employed") VALUES (5044, '1.1', '93.994', '-36.4', '4.857', '5191');</w:t>
      </w:r>
    </w:p>
    <w:p w14:paraId="5949958E" w14:textId="77777777" w:rsidR="00EE6FEB" w:rsidRDefault="00EE6FEB"/>
    <w:p w14:paraId="76FB46B1" w14:textId="77777777" w:rsidR="00EE6FEB" w:rsidRDefault="00EE6FEB">
      <w:r>
        <w:t>INSERT INTO  "Customer_social_economic_data" ("Customer_id", "emp_var_rate", "cons_price_idx", "cons_conf_idx", "euribor3m", "nr_employed") VALUES (5045, '1.1', '93.994', '-36.4', '4.857', '5191');</w:t>
      </w:r>
    </w:p>
    <w:p w14:paraId="20D3F9E6" w14:textId="77777777" w:rsidR="00EE6FEB" w:rsidRDefault="00EE6FEB"/>
    <w:p w14:paraId="7F26C14C" w14:textId="77777777" w:rsidR="00EE6FEB" w:rsidRDefault="00EE6FEB">
      <w:r>
        <w:t>INSERT INTO  "Customer_social_economic_data" ("Customer_id", "emp_var_rate", "cons_price_idx", "cons_conf_idx", "euribor3m", "nr_employed") VALUES (5046, '1.1', '93.994', '-36.4', '4.857', '5191');</w:t>
      </w:r>
    </w:p>
    <w:p w14:paraId="0CD26B29" w14:textId="77777777" w:rsidR="00EE6FEB" w:rsidRDefault="00EE6FEB"/>
    <w:p w14:paraId="7F65C2C1" w14:textId="77777777" w:rsidR="00EE6FEB" w:rsidRDefault="00EE6FEB">
      <w:r>
        <w:t>INSERT INTO  "Customer_social_economic_data" ("Customer_id", "emp_var_rate", "cons_price_idx", "cons_conf_idx", "euribor3m", "nr_employed") VALUES (5047, '1.1', '93.994', '-36.4', '4.857', '5191');</w:t>
      </w:r>
    </w:p>
    <w:p w14:paraId="7DED7586" w14:textId="77777777" w:rsidR="00EE6FEB" w:rsidRDefault="00EE6FEB"/>
    <w:p w14:paraId="19C288FF" w14:textId="77777777" w:rsidR="00EE6FEB" w:rsidRDefault="00EE6FEB">
      <w:r>
        <w:t>INSERT INTO  "Customer_social_economic_data" ("Customer_id", "emp_var_rate", "cons_price_idx", "cons_conf_idx", "euribor3m", "nr_employed") VALUES (5048, '1.1', '93.994', '-36.4', '4.857', '5191');</w:t>
      </w:r>
    </w:p>
    <w:p w14:paraId="570E6717" w14:textId="77777777" w:rsidR="00EE6FEB" w:rsidRDefault="00EE6FEB"/>
    <w:p w14:paraId="5E95CFFF" w14:textId="77777777" w:rsidR="00EE6FEB" w:rsidRDefault="00EE6FEB">
      <w:r>
        <w:t>INSERT INTO  "Customer_social_economic_data" ("Customer_id", "emp_var_rate", "cons_price_idx", "cons_conf_idx", "euribor3m", "nr_employed") VALUES (5049, '1.1', '93.994', '-36.4', '4.857', '5191');</w:t>
      </w:r>
    </w:p>
    <w:p w14:paraId="34594008" w14:textId="77777777" w:rsidR="00EE6FEB" w:rsidRDefault="00EE6FEB"/>
    <w:p w14:paraId="5EFA36F1" w14:textId="77777777" w:rsidR="00EE6FEB" w:rsidRDefault="00EE6FEB">
      <w:r>
        <w:t>INSERT INTO  "Customer_social_economic_data" ("Customer_id", "emp_var_rate", "cons_price_idx", "cons_conf_idx", "euribor3m", "nr_employed") VALUES (5050, '1.1', '93.994', '-36.4', '4.857', '5191');</w:t>
      </w:r>
    </w:p>
    <w:p w14:paraId="401A92B1" w14:textId="77777777" w:rsidR="00EE6FEB" w:rsidRDefault="00EE6FEB"/>
    <w:p w14:paraId="567A73A8" w14:textId="77777777" w:rsidR="00EE6FEB" w:rsidRDefault="00EE6FEB">
      <w:r>
        <w:t>INSERT INTO  "Customer_social_economic_data" ("Customer_id", "emp_var_rate", "cons_price_idx", "cons_conf_idx", "euribor3m", "nr_employed") VALUES (5051, '1.1', '93.994', '-36.4', '4.857', '5191');</w:t>
      </w:r>
    </w:p>
    <w:p w14:paraId="32B3C854" w14:textId="77777777" w:rsidR="00EE6FEB" w:rsidRDefault="00EE6FEB"/>
    <w:p w14:paraId="3618FF41" w14:textId="77777777" w:rsidR="00EE6FEB" w:rsidRDefault="00EE6FEB">
      <w:r>
        <w:t>INSERT INTO  "Customer_social_economic_data" ("Customer_id", "emp_var_rate", "cons_price_idx", "cons_conf_idx", "euribor3m", "nr_employed") VALUES (5052, '1.1', '93.994', '-36.4', '4.857', '5191');</w:t>
      </w:r>
    </w:p>
    <w:p w14:paraId="7805380D" w14:textId="77777777" w:rsidR="00EE6FEB" w:rsidRDefault="00EE6FEB"/>
    <w:p w14:paraId="7B4449F3" w14:textId="77777777" w:rsidR="00EE6FEB" w:rsidRDefault="00EE6FEB">
      <w:r>
        <w:t>INSERT INTO  "Customer_social_economic_data" ("Customer_id", "emp_var_rate", "cons_price_idx", "cons_conf_idx", "euribor3m", "nr_employed") VALUES (5053, '1.1', '93.994', '-36.4', '4.857', '5191');</w:t>
      </w:r>
    </w:p>
    <w:p w14:paraId="05D5D99B" w14:textId="77777777" w:rsidR="00EE6FEB" w:rsidRDefault="00EE6FEB"/>
    <w:p w14:paraId="7809B931" w14:textId="77777777" w:rsidR="00EE6FEB" w:rsidRDefault="00EE6FEB">
      <w:r>
        <w:t>INSERT INTO  "Customer_social_economic_data" ("Customer_id", "emp_var_rate", "cons_price_idx", "cons_conf_idx", "euribor3m", "nr_employed") VALUES (5054, '1.1', '93.994', '-36.4', '4.857', '5191');</w:t>
      </w:r>
    </w:p>
    <w:p w14:paraId="28127B3F" w14:textId="77777777" w:rsidR="00EE6FEB" w:rsidRDefault="00EE6FEB"/>
    <w:p w14:paraId="680EEFD5" w14:textId="77777777" w:rsidR="00EE6FEB" w:rsidRDefault="00EE6FEB">
      <w:r>
        <w:t>INSERT INTO  "Customer_social_economic_data" ("Customer_id", "emp_var_rate", "cons_price_idx", "cons_conf_idx", "euribor3m", "nr_employed") VALUES (5055, '1.1', '93.994', '-36.4', '4.857', '5191');</w:t>
      </w:r>
    </w:p>
    <w:p w14:paraId="2013B751" w14:textId="77777777" w:rsidR="00EE6FEB" w:rsidRDefault="00EE6FEB"/>
    <w:p w14:paraId="2F6C5859" w14:textId="77777777" w:rsidR="00EE6FEB" w:rsidRDefault="00EE6FEB">
      <w:r>
        <w:t>INSERT INTO  "Customer_social_economic_data" ("Customer_id", "emp_var_rate", "cons_price_idx", "cons_conf_idx", "euribor3m", "nr_employed") VALUES (5056, '1.1', '93.994', '-36.4', '4.857', '5191');</w:t>
      </w:r>
    </w:p>
    <w:p w14:paraId="6A861177" w14:textId="77777777" w:rsidR="00EE6FEB" w:rsidRDefault="00EE6FEB"/>
    <w:p w14:paraId="3458F8D8" w14:textId="77777777" w:rsidR="00EE6FEB" w:rsidRDefault="00EE6FEB">
      <w:r>
        <w:t>INSERT INTO  "Customer_social_economic_data" ("Customer_id", "emp_var_rate", "cons_price_idx", "cons_conf_idx", "euribor3m", "nr_employed") VALUES (5057, '1.1', '93.994', '-36.4', '4.857', '5191');</w:t>
      </w:r>
    </w:p>
    <w:p w14:paraId="544F3E8D" w14:textId="77777777" w:rsidR="00EE6FEB" w:rsidRDefault="00EE6FEB"/>
    <w:p w14:paraId="7F1F7705" w14:textId="77777777" w:rsidR="00EE6FEB" w:rsidRDefault="00EE6FEB">
      <w:r>
        <w:t>INSERT INTO  "Customer_social_economic_data" ("Customer_id", "emp_var_rate", "cons_price_idx", "cons_conf_idx", "euribor3m", "nr_employed") VALUES (5058, '1.1', '93.994', '-36.4', '4.857', '5191');</w:t>
      </w:r>
    </w:p>
    <w:p w14:paraId="7525E5D0" w14:textId="77777777" w:rsidR="00EE6FEB" w:rsidRDefault="00EE6FEB"/>
    <w:p w14:paraId="49EE4516" w14:textId="77777777" w:rsidR="00EE6FEB" w:rsidRDefault="00EE6FEB">
      <w:r>
        <w:t>INSERT INTO  "Customer_social_economic_data" ("Customer_id", "emp_var_rate", "cons_price_idx", "cons_conf_idx", "euribor3m", "nr_employed") VALUES (5059, '1.1', '93.994', '-36.4', '4.857', '5191');</w:t>
      </w:r>
    </w:p>
    <w:p w14:paraId="54DD45D1" w14:textId="77777777" w:rsidR="00EE6FEB" w:rsidRDefault="00EE6FEB"/>
    <w:p w14:paraId="47CC412F" w14:textId="77777777" w:rsidR="00EE6FEB" w:rsidRDefault="00EE6FEB">
      <w:r>
        <w:t>INSERT INTO  "Customer_social_economic_data" ("Customer_id", "emp_var_rate", "cons_price_idx", "cons_conf_idx", "euribor3m", "nr_employed") VALUES (5060, '1.1', '93.994', '-36.4', '4.857', '5191');</w:t>
      </w:r>
    </w:p>
    <w:p w14:paraId="01ED9540" w14:textId="77777777" w:rsidR="00EE6FEB" w:rsidRDefault="00EE6FEB"/>
    <w:p w14:paraId="12835E51" w14:textId="77777777" w:rsidR="00EE6FEB" w:rsidRDefault="00EE6FEB">
      <w:r>
        <w:t>INSERT INTO  "Customer_social_economic_data" ("Customer_id", "emp_var_rate", "cons_price_idx", "cons_conf_idx", "euribor3m", "nr_employed") VALUES (5061, '1.1', '93.994', '-36.4', '4.857', '5191');</w:t>
      </w:r>
    </w:p>
    <w:p w14:paraId="54C60765" w14:textId="77777777" w:rsidR="00EE6FEB" w:rsidRDefault="00EE6FEB"/>
    <w:p w14:paraId="4C16807D" w14:textId="77777777" w:rsidR="00EE6FEB" w:rsidRDefault="00EE6FEB">
      <w:r>
        <w:t>INSERT INTO  "Customer_social_economic_data" ("Customer_id", "emp_var_rate", "cons_price_idx", "cons_conf_idx", "euribor3m", "nr_employed") VALUES (5062, '1.1', '93.994', '-36.4', '4.857', '5191');</w:t>
      </w:r>
    </w:p>
    <w:p w14:paraId="164C0A3D" w14:textId="77777777" w:rsidR="00EE6FEB" w:rsidRDefault="00EE6FEB"/>
    <w:p w14:paraId="7E317CEE" w14:textId="77777777" w:rsidR="00EE6FEB" w:rsidRDefault="00EE6FEB">
      <w:r>
        <w:t>INSERT INTO  "Customer_social_economic_data" ("Customer_id", "emp_var_rate", "cons_price_idx", "cons_conf_idx", "euribor3m", "nr_employed") VALUES (5063, '1.1', '93.994', '-36.4', '4.857', '5191');</w:t>
      </w:r>
    </w:p>
    <w:p w14:paraId="4B92AE32" w14:textId="77777777" w:rsidR="00EE6FEB" w:rsidRDefault="00EE6FEB"/>
    <w:p w14:paraId="55319831" w14:textId="77777777" w:rsidR="00EE6FEB" w:rsidRDefault="00EE6FEB">
      <w:r>
        <w:t>INSERT INTO  "Customer_social_economic_data" ("Customer_id", "emp_var_rate", "cons_price_idx", "cons_conf_idx", "euribor3m", "nr_employed") VALUES (5064, '1.1', '93.994', '-36.4', '4.857', '5191');</w:t>
      </w:r>
    </w:p>
    <w:p w14:paraId="6AA87C72" w14:textId="77777777" w:rsidR="00EE6FEB" w:rsidRDefault="00EE6FEB"/>
    <w:p w14:paraId="5CBB09CA" w14:textId="77777777" w:rsidR="00EE6FEB" w:rsidRDefault="00EE6FEB">
      <w:r>
        <w:t>INSERT INTO  "Customer_social_economic_data" ("Customer_id", "emp_var_rate", "cons_price_idx", "cons_conf_idx", "euribor3m", "nr_employed") VALUES (5065, '1.1', '93.994', '-36.4', '4.857', '5191');</w:t>
      </w:r>
    </w:p>
    <w:p w14:paraId="0E736533" w14:textId="77777777" w:rsidR="00EE6FEB" w:rsidRDefault="00EE6FEB"/>
    <w:p w14:paraId="7BFE0EB2" w14:textId="77777777" w:rsidR="00EE6FEB" w:rsidRDefault="00EE6FEB">
      <w:r>
        <w:t>INSERT INTO  "Customer_social_economic_data" ("Customer_id", "emp_var_rate", "cons_price_idx", "cons_conf_idx", "euribor3m", "nr_employed") VALUES (5066, '1.1', '93.994', '-36.4', '4.857', '5191');</w:t>
      </w:r>
    </w:p>
    <w:p w14:paraId="5C86B334" w14:textId="77777777" w:rsidR="00EE6FEB" w:rsidRDefault="00EE6FEB"/>
    <w:p w14:paraId="3695CB80" w14:textId="77777777" w:rsidR="00EE6FEB" w:rsidRDefault="00EE6FEB">
      <w:r>
        <w:t>INSERT INTO  "Customer_social_economic_data" ("Customer_id", "emp_var_rate", "cons_price_idx", "cons_conf_idx", "euribor3m", "nr_employed") VALUES (5067, '1.1', '93.994', '-36.4', '4.857', '5191');</w:t>
      </w:r>
    </w:p>
    <w:p w14:paraId="2BACBFC6" w14:textId="77777777" w:rsidR="00EE6FEB" w:rsidRDefault="00EE6FEB"/>
    <w:p w14:paraId="1D45D357" w14:textId="77777777" w:rsidR="00EE6FEB" w:rsidRDefault="00EE6FEB">
      <w:r>
        <w:t>INSERT INTO  "Customer_social_economic_data" ("Customer_id", "emp_var_rate", "cons_price_idx", "cons_conf_idx", "euribor3m", "nr_employed") VALUES (5068, '1.1', '93.994', '-36.4', '4.857', '5191');</w:t>
      </w:r>
    </w:p>
    <w:p w14:paraId="1AC9843A" w14:textId="77777777" w:rsidR="00EE6FEB" w:rsidRDefault="00EE6FEB"/>
    <w:p w14:paraId="3FE273D2" w14:textId="77777777" w:rsidR="00EE6FEB" w:rsidRDefault="00EE6FEB">
      <w:r>
        <w:t>INSERT INTO  "Customer_social_economic_data" ("Customer_id", "emp_var_rate", "cons_price_idx", "cons_conf_idx", "euribor3m", "nr_employed") VALUES (5069, '1.1', '93.994', '-36.4', '4.857', '5191');</w:t>
      </w:r>
    </w:p>
    <w:p w14:paraId="6D821574" w14:textId="77777777" w:rsidR="00EE6FEB" w:rsidRDefault="00EE6FEB"/>
    <w:p w14:paraId="327DFF00" w14:textId="77777777" w:rsidR="00EE6FEB" w:rsidRDefault="00EE6FEB">
      <w:r>
        <w:t>INSERT INTO  "Customer_social_economic_data" ("Customer_id", "emp_var_rate", "cons_price_idx", "cons_conf_idx", "euribor3m", "nr_employed") VALUES (5070, '1.1', '93.994', '-36.4', '4.857', '5191');</w:t>
      </w:r>
    </w:p>
    <w:p w14:paraId="26AC6038" w14:textId="77777777" w:rsidR="00EE6FEB" w:rsidRDefault="00EE6FEB"/>
    <w:p w14:paraId="3DF4072E" w14:textId="77777777" w:rsidR="00EE6FEB" w:rsidRDefault="00EE6FEB">
      <w:r>
        <w:t>INSERT INTO  "Customer_social_economic_data" ("Customer_id", "emp_var_rate", "cons_price_idx", "cons_conf_idx", "euribor3m", "nr_employed") VALUES (5071, '1.1', '93.994', '-36.4', '4.857', '5191');</w:t>
      </w:r>
    </w:p>
    <w:p w14:paraId="55C44A73" w14:textId="77777777" w:rsidR="00EE6FEB" w:rsidRDefault="00EE6FEB"/>
    <w:p w14:paraId="6668F657" w14:textId="77777777" w:rsidR="00EE6FEB" w:rsidRDefault="00EE6FEB">
      <w:r>
        <w:t>INSERT INTO  "Customer_social_economic_data" ("Customer_id", "emp_var_rate", "cons_price_idx", "cons_conf_idx", "euribor3m", "nr_employed") VALUES (5072, '1.1', '93.994', '-36.4', '4.857', '5191');</w:t>
      </w:r>
    </w:p>
    <w:p w14:paraId="63BF5C44" w14:textId="77777777" w:rsidR="00EE6FEB" w:rsidRDefault="00EE6FEB"/>
    <w:p w14:paraId="3F4395CA" w14:textId="77777777" w:rsidR="00EE6FEB" w:rsidRDefault="00EE6FEB">
      <w:r>
        <w:t>INSERT INTO  "Customer_social_economic_data" ("Customer_id", "emp_var_rate", "cons_price_idx", "cons_conf_idx", "euribor3m", "nr_employed") VALUES (5073, '1.1', '93.994', '-36.4', '4.857', '5191');</w:t>
      </w:r>
    </w:p>
    <w:p w14:paraId="1ED62E3E" w14:textId="77777777" w:rsidR="00EE6FEB" w:rsidRDefault="00EE6FEB"/>
    <w:p w14:paraId="19B8BB6B" w14:textId="77777777" w:rsidR="00EE6FEB" w:rsidRDefault="00EE6FEB">
      <w:r>
        <w:t>INSERT INTO  "Customer_social_economic_data" ("Customer_id", "emp_var_rate", "cons_price_idx", "cons_conf_idx", "euribor3m", "nr_employed") VALUES (5074, '1.1', '93.994', '-36.4', '4.857', '5191');</w:t>
      </w:r>
    </w:p>
    <w:p w14:paraId="5EFAC8DE" w14:textId="77777777" w:rsidR="00EE6FEB" w:rsidRDefault="00EE6FEB"/>
    <w:p w14:paraId="55F8D40C" w14:textId="77777777" w:rsidR="00EE6FEB" w:rsidRDefault="00EE6FEB">
      <w:r>
        <w:t>INSERT INTO  "Customer_social_economic_data" ("Customer_id", "emp_var_rate", "cons_price_idx", "cons_conf_idx", "euribor3m", "nr_employed") VALUES (5075, '1.1', '93.994', '-36.4', '4.857', '5191');</w:t>
      </w:r>
    </w:p>
    <w:p w14:paraId="45EBC3AD" w14:textId="77777777" w:rsidR="00EE6FEB" w:rsidRDefault="00EE6FEB"/>
    <w:p w14:paraId="00BE8C3C" w14:textId="77777777" w:rsidR="00EE6FEB" w:rsidRDefault="00EE6FEB">
      <w:r>
        <w:t>INSERT INTO  "Customer_social_economic_data" ("Customer_id", "emp_var_rate", "cons_price_idx", "cons_conf_idx", "euribor3m", "nr_employed") VALUES (5076, '1.1', '93.994', '-36.4', '4.857', '5191');</w:t>
      </w:r>
    </w:p>
    <w:p w14:paraId="291678BE" w14:textId="77777777" w:rsidR="00EE6FEB" w:rsidRDefault="00EE6FEB"/>
    <w:p w14:paraId="5E22EB89" w14:textId="77777777" w:rsidR="00EE6FEB" w:rsidRDefault="00EE6FEB">
      <w:r>
        <w:t>INSERT INTO  "Customer_social_economic_data" ("Customer_id", "emp_var_rate", "cons_price_idx", "cons_conf_idx", "euribor3m", "nr_employed") VALUES (5077, '1.1', '93.994', '-36.4', '4.857', '5191');</w:t>
      </w:r>
    </w:p>
    <w:p w14:paraId="7CB2DC4B" w14:textId="77777777" w:rsidR="00EE6FEB" w:rsidRDefault="00EE6FEB"/>
    <w:p w14:paraId="74BA1298" w14:textId="77777777" w:rsidR="00EE6FEB" w:rsidRDefault="00EE6FEB">
      <w:r>
        <w:t>INSERT INTO  "Customer_social_economic_data" ("Customer_id", "emp_var_rate", "cons_price_idx", "cons_conf_idx", "euribor3m", "nr_employed") VALUES (5078, '1.1', '93.994', '-36.4', '4.857', '5191');</w:t>
      </w:r>
    </w:p>
    <w:p w14:paraId="21683A0C" w14:textId="77777777" w:rsidR="00EE6FEB" w:rsidRDefault="00EE6FEB"/>
    <w:p w14:paraId="36879655" w14:textId="77777777" w:rsidR="00EE6FEB" w:rsidRDefault="00EE6FEB">
      <w:r>
        <w:t>INSERT INTO  "Customer_social_economic_data" ("Customer_id", "emp_var_rate", "cons_price_idx", "cons_conf_idx", "euribor3m", "nr_employed") VALUES (5079, '1.1', '93.994', '-36.4', '4.857', '5191');</w:t>
      </w:r>
    </w:p>
    <w:p w14:paraId="0A9F08A8" w14:textId="77777777" w:rsidR="00EE6FEB" w:rsidRDefault="00EE6FEB"/>
    <w:p w14:paraId="121BDD57" w14:textId="77777777" w:rsidR="00EE6FEB" w:rsidRDefault="00EE6FEB">
      <w:r>
        <w:t>INSERT INTO  "Customer_social_economic_data" ("Customer_id", "emp_var_rate", "cons_price_idx", "cons_conf_idx", "euribor3m", "nr_employed") VALUES (5080, '1.1', '93.994', '-36.4', '4.857', '5191');</w:t>
      </w:r>
    </w:p>
    <w:p w14:paraId="520710F2" w14:textId="77777777" w:rsidR="00EE6FEB" w:rsidRDefault="00EE6FEB"/>
    <w:p w14:paraId="7421F28C" w14:textId="77777777" w:rsidR="00EE6FEB" w:rsidRDefault="00EE6FEB">
      <w:r>
        <w:t>INSERT INTO  "Customer_social_economic_data" ("Customer_id", "emp_var_rate", "cons_price_idx", "cons_conf_idx", "euribor3m", "nr_employed") VALUES (5081, '1.1', '93.994', '-36.4', '4.857', '5191');</w:t>
      </w:r>
    </w:p>
    <w:p w14:paraId="5562CE82" w14:textId="77777777" w:rsidR="00EE6FEB" w:rsidRDefault="00EE6FEB"/>
    <w:p w14:paraId="4A992F90" w14:textId="77777777" w:rsidR="00EE6FEB" w:rsidRDefault="00EE6FEB">
      <w:r>
        <w:t>INSERT INTO  "Customer_social_economic_data" ("Customer_id", "emp_var_rate", "cons_price_idx", "cons_conf_idx", "euribor3m", "nr_employed") VALUES (5082, '1.1', '93.994', '-36.4', '4.857', '5191');</w:t>
      </w:r>
    </w:p>
    <w:p w14:paraId="71C27516" w14:textId="77777777" w:rsidR="00EE6FEB" w:rsidRDefault="00EE6FEB"/>
    <w:p w14:paraId="4C12BBA9" w14:textId="77777777" w:rsidR="00EE6FEB" w:rsidRDefault="00EE6FEB">
      <w:r>
        <w:t>INSERT INTO  "Customer_social_economic_data" ("Customer_id", "emp_var_rate", "cons_price_idx", "cons_conf_idx", "euribor3m", "nr_employed") VALUES (5083, '1.1', '93.994', '-36.4', '4.857', '5191');</w:t>
      </w:r>
    </w:p>
    <w:p w14:paraId="05B6272D" w14:textId="77777777" w:rsidR="00EE6FEB" w:rsidRDefault="00EE6FEB"/>
    <w:p w14:paraId="3809A897" w14:textId="77777777" w:rsidR="00EE6FEB" w:rsidRDefault="00EE6FEB">
      <w:r>
        <w:t>INSERT INTO  "Customer_social_economic_data" ("Customer_id", "emp_var_rate", "cons_price_idx", "cons_conf_idx", "euribor3m", "nr_employed") VALUES (5084, '1.1', '93.994', '-36.4', '4.857', '5191');</w:t>
      </w:r>
    </w:p>
    <w:p w14:paraId="65956805" w14:textId="77777777" w:rsidR="00EE6FEB" w:rsidRDefault="00EE6FEB"/>
    <w:p w14:paraId="2FC46661" w14:textId="77777777" w:rsidR="00EE6FEB" w:rsidRDefault="00EE6FEB">
      <w:r>
        <w:t>INSERT INTO  "Customer_social_economic_data" ("Customer_id", "emp_var_rate", "cons_price_idx", "cons_conf_idx", "euribor3m", "nr_employed") VALUES (5085, '1.1', '93.994', '-36.4', '4.857', '5191');</w:t>
      </w:r>
    </w:p>
    <w:p w14:paraId="1C98538F" w14:textId="77777777" w:rsidR="00EE6FEB" w:rsidRDefault="00EE6FEB"/>
    <w:p w14:paraId="1ACA50E5" w14:textId="77777777" w:rsidR="00EE6FEB" w:rsidRDefault="00EE6FEB">
      <w:r>
        <w:t>INSERT INTO  "Customer_social_economic_data" ("Customer_id", "emp_var_rate", "cons_price_idx", "cons_conf_idx", "euribor3m", "nr_employed") VALUES (5086, '1.1', '93.994', '-36.4', '4.857', '5191');</w:t>
      </w:r>
    </w:p>
    <w:p w14:paraId="5E8E20A7" w14:textId="77777777" w:rsidR="00EE6FEB" w:rsidRDefault="00EE6FEB"/>
    <w:p w14:paraId="0D87A11B" w14:textId="77777777" w:rsidR="00EE6FEB" w:rsidRDefault="00EE6FEB">
      <w:r>
        <w:t>INSERT INTO  "Customer_social_economic_data" ("Customer_id", "emp_var_rate", "cons_price_idx", "cons_conf_idx", "euribor3m", "nr_employed") VALUES (5087, '1.1', '93.994', '-36.4', '4.857', '5191');</w:t>
      </w:r>
    </w:p>
    <w:p w14:paraId="273C34A5" w14:textId="77777777" w:rsidR="00EE6FEB" w:rsidRDefault="00EE6FEB"/>
    <w:p w14:paraId="4BBC5B62" w14:textId="77777777" w:rsidR="00EE6FEB" w:rsidRDefault="00EE6FEB">
      <w:r>
        <w:t>INSERT INTO  "Customer_social_economic_data" ("Customer_id", "emp_var_rate", "cons_price_idx", "cons_conf_idx", "euribor3m", "nr_employed") VALUES (5088, '1.1', '93.994', '-36.4', '4.857', '5191');</w:t>
      </w:r>
    </w:p>
    <w:p w14:paraId="140A9658" w14:textId="77777777" w:rsidR="00EE6FEB" w:rsidRDefault="00EE6FEB"/>
    <w:p w14:paraId="75367C57" w14:textId="77777777" w:rsidR="00EE6FEB" w:rsidRDefault="00EE6FEB">
      <w:r>
        <w:t>INSERT INTO  "Customer_social_economic_data" ("Customer_id", "emp_var_rate", "cons_price_idx", "cons_conf_idx", "euribor3m", "nr_employed") VALUES (5089, '1.1', '93.994', '-36.4', '4.857', '5191');</w:t>
      </w:r>
    </w:p>
    <w:p w14:paraId="464D15A8" w14:textId="77777777" w:rsidR="00EE6FEB" w:rsidRDefault="00EE6FEB"/>
    <w:p w14:paraId="1644B835" w14:textId="77777777" w:rsidR="00EE6FEB" w:rsidRDefault="00EE6FEB">
      <w:r>
        <w:t>INSERT INTO  "Customer_social_economic_data" ("Customer_id", "emp_var_rate", "cons_price_idx", "cons_conf_idx", "euribor3m", "nr_employed") VALUES (5090, '1.1', '93.994', '-36.4', '4.857', '5191');</w:t>
      </w:r>
    </w:p>
    <w:p w14:paraId="655B8B7D" w14:textId="77777777" w:rsidR="00EE6FEB" w:rsidRDefault="00EE6FEB"/>
    <w:p w14:paraId="04032A22" w14:textId="77777777" w:rsidR="00EE6FEB" w:rsidRDefault="00EE6FEB">
      <w:r>
        <w:t>INSERT INTO  "Customer_social_economic_data" ("Customer_id", "emp_var_rate", "cons_price_idx", "cons_conf_idx", "euribor3m", "nr_employed") VALUES (5091, '1.1', '93.994', '-36.4', '4.857', '5191');</w:t>
      </w:r>
    </w:p>
    <w:p w14:paraId="0874072A" w14:textId="77777777" w:rsidR="00EE6FEB" w:rsidRDefault="00EE6FEB"/>
    <w:p w14:paraId="66437B32" w14:textId="77777777" w:rsidR="00EE6FEB" w:rsidRDefault="00EE6FEB">
      <w:r>
        <w:t>INSERT INTO  "Customer_social_economic_data" ("Customer_id", "emp_var_rate", "cons_price_idx", "cons_conf_idx", "euribor3m", "nr_employed") VALUES (5092, '1.1', '93.994', '-36.4', '4.857', '5191');</w:t>
      </w:r>
    </w:p>
    <w:p w14:paraId="45DA1C0F" w14:textId="77777777" w:rsidR="00EE6FEB" w:rsidRDefault="00EE6FEB"/>
    <w:p w14:paraId="5B733EB1" w14:textId="77777777" w:rsidR="00EE6FEB" w:rsidRDefault="00EE6FEB">
      <w:r>
        <w:t>INSERT INTO  "Customer_social_economic_data" ("Customer_id", "emp_var_rate", "cons_price_idx", "cons_conf_idx", "euribor3m", "nr_employed") VALUES (5093, '1.1', '93.994', '-36.4', '4.857', '5191');</w:t>
      </w:r>
    </w:p>
    <w:p w14:paraId="6F3904EF" w14:textId="77777777" w:rsidR="00EE6FEB" w:rsidRDefault="00EE6FEB"/>
    <w:p w14:paraId="797F2F98" w14:textId="77777777" w:rsidR="00EE6FEB" w:rsidRDefault="00EE6FEB">
      <w:r>
        <w:t>INSERT INTO  "Customer_social_economic_data" ("Customer_id", "emp_var_rate", "cons_price_idx", "cons_conf_idx", "euribor3m", "nr_employed") VALUES (5094, '1.1', '93.994', '-36.4', '4.857', '5191');</w:t>
      </w:r>
    </w:p>
    <w:p w14:paraId="1F51D447" w14:textId="77777777" w:rsidR="00EE6FEB" w:rsidRDefault="00EE6FEB"/>
    <w:p w14:paraId="21497D97" w14:textId="77777777" w:rsidR="00EE6FEB" w:rsidRDefault="00EE6FEB">
      <w:r>
        <w:t>INSERT INTO  "Customer_social_economic_data" ("Customer_id", "emp_var_rate", "cons_price_idx", "cons_conf_idx", "euribor3m", "nr_employed") VALUES (5095, '1.1', '93.994', '-36.4', '4.857', '5191');</w:t>
      </w:r>
    </w:p>
    <w:p w14:paraId="1B63BC82" w14:textId="77777777" w:rsidR="00EE6FEB" w:rsidRDefault="00EE6FEB"/>
    <w:p w14:paraId="5C4398F9" w14:textId="77777777" w:rsidR="00EE6FEB" w:rsidRDefault="00EE6FEB">
      <w:r>
        <w:t>INSERT INTO  "Customer_social_economic_data" ("Customer_id", "emp_var_rate", "cons_price_idx", "cons_conf_idx", "euribor3m", "nr_employed") VALUES (5096, '1.1', '93.994', '-36.4', '4.857', '5191');</w:t>
      </w:r>
    </w:p>
    <w:p w14:paraId="285068D1" w14:textId="77777777" w:rsidR="00EE6FEB" w:rsidRDefault="00EE6FEB"/>
    <w:p w14:paraId="2FD1E408" w14:textId="77777777" w:rsidR="00EE6FEB" w:rsidRDefault="00EE6FEB">
      <w:r>
        <w:t>INSERT INTO  "Customer_social_economic_data" ("Customer_id", "emp_var_rate", "cons_price_idx", "cons_conf_idx", "euribor3m", "nr_employed") VALUES (5097, '1.1', '93.994', '-36.4', '4.857', '5191');</w:t>
      </w:r>
    </w:p>
    <w:p w14:paraId="2225D309" w14:textId="77777777" w:rsidR="00EE6FEB" w:rsidRDefault="00EE6FEB"/>
    <w:p w14:paraId="201DC8BA" w14:textId="77777777" w:rsidR="00EE6FEB" w:rsidRDefault="00EE6FEB">
      <w:r>
        <w:t>INSERT INTO  "Customer_social_economic_data" ("Customer_id", "emp_var_rate", "cons_price_idx", "cons_conf_idx", "euribor3m", "nr_employed") VALUES (5098, '1.1', '93.994', '-36.4', '4.857', '5191');</w:t>
      </w:r>
    </w:p>
    <w:p w14:paraId="31AA53D9" w14:textId="77777777" w:rsidR="00EE6FEB" w:rsidRDefault="00EE6FEB"/>
    <w:p w14:paraId="6E5F8239" w14:textId="77777777" w:rsidR="00EE6FEB" w:rsidRDefault="00EE6FEB">
      <w:r>
        <w:t>INSERT INTO  "Customer_social_economic_data" ("Customer_id", "emp_var_rate", "cons_price_idx", "cons_conf_idx", "euribor3m", "nr_employed") VALUES (5099, '1.1', '93.994', '-36.4', '4.857', '5191');</w:t>
      </w:r>
    </w:p>
    <w:p w14:paraId="6113AF1A" w14:textId="77777777" w:rsidR="00EE6FEB" w:rsidRDefault="00EE6FEB"/>
    <w:p w14:paraId="4B3175F3" w14:textId="77777777" w:rsidR="00EE6FEB" w:rsidRDefault="00EE6FEB">
      <w:r>
        <w:t>INSERT INTO  "Customer_social_economic_data" ("Customer_id", "emp_var_rate", "cons_price_idx", "cons_conf_idx", "euribor3m", "nr_employed") VALUES (5100, '1.1', '93.994', '-36.4', '4.857', '5191');</w:t>
      </w:r>
    </w:p>
    <w:p w14:paraId="4386CEA2" w14:textId="77777777" w:rsidR="00EE6FEB" w:rsidRDefault="00EE6FEB"/>
    <w:p w14:paraId="25B1F126" w14:textId="77777777" w:rsidR="00EE6FEB" w:rsidRDefault="00EE6FEB">
      <w:r>
        <w:t>INSERT INTO  "Customer_social_economic_data" ("Customer_id", "emp_var_rate", "cons_price_idx", "cons_conf_idx", "euribor3m", "nr_employed") VALUES (5101, '1.1', '93.994', '-36.4', '4.857', '5191');</w:t>
      </w:r>
    </w:p>
    <w:p w14:paraId="367CFF8B" w14:textId="77777777" w:rsidR="00EE6FEB" w:rsidRDefault="00EE6FEB"/>
    <w:p w14:paraId="74644EEF" w14:textId="77777777" w:rsidR="00EE6FEB" w:rsidRDefault="00EE6FEB">
      <w:r>
        <w:t>INSERT INTO  "Customer_social_economic_data" ("Customer_id", "emp_var_rate", "cons_price_idx", "cons_conf_idx", "euribor3m", "nr_employed") VALUES (5102, '1.1', '93.994', '-36.4', '4.857', '5191');</w:t>
      </w:r>
    </w:p>
    <w:p w14:paraId="4735260D" w14:textId="77777777" w:rsidR="00EE6FEB" w:rsidRDefault="00EE6FEB"/>
    <w:p w14:paraId="5D01AB0B" w14:textId="77777777" w:rsidR="00EE6FEB" w:rsidRDefault="00EE6FEB">
      <w:r>
        <w:t>INSERT INTO  "Customer_social_economic_data" ("Customer_id", "emp_var_rate", "cons_price_idx", "cons_conf_idx", "euribor3m", "nr_employed") VALUES (5103, '1.1', '93.994', '-36.4', '4.857', '5191');</w:t>
      </w:r>
    </w:p>
    <w:p w14:paraId="240BBB89" w14:textId="77777777" w:rsidR="00EE6FEB" w:rsidRDefault="00EE6FEB"/>
    <w:p w14:paraId="712637E1" w14:textId="77777777" w:rsidR="00EE6FEB" w:rsidRDefault="00EE6FEB">
      <w:r>
        <w:t>INSERT INTO  "Customer_social_economic_data" ("Customer_id", "emp_var_rate", "cons_price_idx", "cons_conf_idx", "euribor3m", "nr_employed") VALUES (5104, '1.1', '93.994', '-36.4', '4.857', '5191');</w:t>
      </w:r>
    </w:p>
    <w:p w14:paraId="623AAD05" w14:textId="77777777" w:rsidR="00EE6FEB" w:rsidRDefault="00EE6FEB"/>
    <w:p w14:paraId="000C8372" w14:textId="77777777" w:rsidR="00EE6FEB" w:rsidRDefault="00EE6FEB">
      <w:r>
        <w:t>INSERT INTO  "Customer_social_economic_data" ("Customer_id", "emp_var_rate", "cons_price_idx", "cons_conf_idx", "euribor3m", "nr_employed") VALUES (5105, '1.1', '93.994', '-36.4', '4.857', '5191');</w:t>
      </w:r>
    </w:p>
    <w:p w14:paraId="7B1B4BBB" w14:textId="77777777" w:rsidR="00EE6FEB" w:rsidRDefault="00EE6FEB"/>
    <w:p w14:paraId="6135424A" w14:textId="77777777" w:rsidR="00EE6FEB" w:rsidRDefault="00EE6FEB">
      <w:r>
        <w:t>INSERT INTO  "Customer_social_economic_data" ("Customer_id", "emp_var_rate", "cons_price_idx", "cons_conf_idx", "euribor3m", "nr_employed") VALUES (5106, '1.1', '93.994', '-36.4', '4.857', '5191');</w:t>
      </w:r>
    </w:p>
    <w:p w14:paraId="533CF403" w14:textId="77777777" w:rsidR="00EE6FEB" w:rsidRDefault="00EE6FEB"/>
    <w:p w14:paraId="6469FCD7" w14:textId="77777777" w:rsidR="00EE6FEB" w:rsidRDefault="00EE6FEB">
      <w:r>
        <w:t>INSERT INTO  "Customer_social_economic_data" ("Customer_id", "emp_var_rate", "cons_price_idx", "cons_conf_idx", "euribor3m", "nr_employed") VALUES (5107, '1.1', '93.994', '-36.4', '4.857', '5191');</w:t>
      </w:r>
    </w:p>
    <w:p w14:paraId="5115B792" w14:textId="77777777" w:rsidR="00EE6FEB" w:rsidRDefault="00EE6FEB"/>
    <w:p w14:paraId="4930325B" w14:textId="77777777" w:rsidR="00EE6FEB" w:rsidRDefault="00EE6FEB">
      <w:r>
        <w:t>INSERT INTO  "Customer_social_economic_data" ("Customer_id", "emp_var_rate", "cons_price_idx", "cons_conf_idx", "euribor3m", "nr_employed") VALUES (5108, '1.1', '93.994', '-36.4', '4.857', '5191');</w:t>
      </w:r>
    </w:p>
    <w:p w14:paraId="5908B07D" w14:textId="77777777" w:rsidR="00EE6FEB" w:rsidRDefault="00EE6FEB"/>
    <w:p w14:paraId="3D6786AC" w14:textId="77777777" w:rsidR="00EE6FEB" w:rsidRDefault="00EE6FEB">
      <w:r>
        <w:t>INSERT INTO  "Customer_social_economic_data" ("Customer_id", "emp_var_rate", "cons_price_idx", "cons_conf_idx", "euribor3m", "nr_employed") VALUES (5109, '1.1', '93.994', '-36.4', '4.857', '5191');</w:t>
      </w:r>
    </w:p>
    <w:p w14:paraId="47A65777" w14:textId="77777777" w:rsidR="00EE6FEB" w:rsidRDefault="00EE6FEB"/>
    <w:p w14:paraId="5376480C" w14:textId="77777777" w:rsidR="00EE6FEB" w:rsidRDefault="00EE6FEB">
      <w:r>
        <w:t>INSERT INTO  "Customer_social_economic_data" ("Customer_id", "emp_var_rate", "cons_price_idx", "cons_conf_idx", "euribor3m", "nr_employed") VALUES (5110, '1.1', '93.994', '-36.4', '4.857', '5191');</w:t>
      </w:r>
    </w:p>
    <w:p w14:paraId="7BB6C9B3" w14:textId="77777777" w:rsidR="00EE6FEB" w:rsidRDefault="00EE6FEB"/>
    <w:p w14:paraId="2E64D3F6" w14:textId="77777777" w:rsidR="00EE6FEB" w:rsidRDefault="00EE6FEB">
      <w:r>
        <w:t>INSERT INTO  "Customer_social_economic_data" ("Customer_id", "emp_var_rate", "cons_price_idx", "cons_conf_idx", "euribor3m", "nr_employed") VALUES (5111, '1.1', '93.994', '-36.4', '4.857', '5191');</w:t>
      </w:r>
    </w:p>
    <w:p w14:paraId="6D2448A0" w14:textId="77777777" w:rsidR="00EE6FEB" w:rsidRDefault="00EE6FEB"/>
    <w:p w14:paraId="24030E2C" w14:textId="77777777" w:rsidR="00EE6FEB" w:rsidRDefault="00EE6FEB">
      <w:r>
        <w:t>INSERT INTO  "Customer_social_economic_data" ("Customer_id", "emp_var_rate", "cons_price_idx", "cons_conf_idx", "euribor3m", "nr_employed") VALUES (5112, '1.1', '93.994', '-36.4', '4.857', '5191');</w:t>
      </w:r>
    </w:p>
    <w:p w14:paraId="24438521" w14:textId="77777777" w:rsidR="00EE6FEB" w:rsidRDefault="00EE6FEB"/>
    <w:p w14:paraId="4D56FFFB" w14:textId="77777777" w:rsidR="00EE6FEB" w:rsidRDefault="00EE6FEB">
      <w:r>
        <w:t>INSERT INTO  "Customer_social_economic_data" ("Customer_id", "emp_var_rate", "cons_price_idx", "cons_conf_idx", "euribor3m", "nr_employed") VALUES (5113, '1.1', '93.994', '-36.4', '4.857', '5191');</w:t>
      </w:r>
    </w:p>
    <w:p w14:paraId="1DA7147B" w14:textId="77777777" w:rsidR="00EE6FEB" w:rsidRDefault="00EE6FEB"/>
    <w:p w14:paraId="2DC9736C" w14:textId="77777777" w:rsidR="00EE6FEB" w:rsidRDefault="00EE6FEB">
      <w:r>
        <w:t>INSERT INTO  "Customer_social_economic_data" ("Customer_id", "emp_var_rate", "cons_price_idx", "cons_conf_idx", "euribor3m", "nr_employed") VALUES (5114, '1.1', '93.994', '-36.4', '4.857', '5191');</w:t>
      </w:r>
    </w:p>
    <w:p w14:paraId="245DCDAD" w14:textId="77777777" w:rsidR="00EE6FEB" w:rsidRDefault="00EE6FEB"/>
    <w:p w14:paraId="3DA83EB7" w14:textId="77777777" w:rsidR="00EE6FEB" w:rsidRDefault="00EE6FEB">
      <w:r>
        <w:t>INSERT INTO  "Customer_social_economic_data" ("Customer_id", "emp_var_rate", "cons_price_idx", "cons_conf_idx", "euribor3m", "nr_employed") VALUES (5115, '1.1', '93.994', '-36.4', '4.857', '5191');</w:t>
      </w:r>
    </w:p>
    <w:p w14:paraId="7A7AB64A" w14:textId="77777777" w:rsidR="00EE6FEB" w:rsidRDefault="00EE6FEB"/>
    <w:p w14:paraId="50B01D7B" w14:textId="77777777" w:rsidR="00EE6FEB" w:rsidRDefault="00EE6FEB">
      <w:r>
        <w:t>INSERT INTO  "Customer_social_economic_data" ("Customer_id", "emp_var_rate", "cons_price_idx", "cons_conf_idx", "euribor3m", "nr_employed") VALUES (5116, '1.1', '93.994', '-36.4', '4.857', '5191');</w:t>
      </w:r>
    </w:p>
    <w:p w14:paraId="0F67E768" w14:textId="77777777" w:rsidR="00EE6FEB" w:rsidRDefault="00EE6FEB"/>
    <w:p w14:paraId="20252D97" w14:textId="77777777" w:rsidR="00EE6FEB" w:rsidRDefault="00EE6FEB">
      <w:r>
        <w:t>INSERT INTO  "Customer_social_economic_data" ("Customer_id", "emp_var_rate", "cons_price_idx", "cons_conf_idx", "euribor3m", "nr_employed") VALUES (5117, '1.1', '93.994', '-36.4', '4.857', '5191');</w:t>
      </w:r>
    </w:p>
    <w:p w14:paraId="4D52C528" w14:textId="77777777" w:rsidR="00EE6FEB" w:rsidRDefault="00EE6FEB"/>
    <w:p w14:paraId="7B627E6C" w14:textId="77777777" w:rsidR="00EE6FEB" w:rsidRDefault="00EE6FEB">
      <w:r>
        <w:t>INSERT INTO  "Customer_social_economic_data" ("Customer_id", "emp_var_rate", "cons_price_idx", "cons_conf_idx", "euribor3m", "nr_employed") VALUES (5118, '1.1', '93.994', '-36.4', '4.857', '5191');</w:t>
      </w:r>
    </w:p>
    <w:p w14:paraId="0C98EED9" w14:textId="77777777" w:rsidR="00EE6FEB" w:rsidRDefault="00EE6FEB"/>
    <w:p w14:paraId="620FA6D0" w14:textId="77777777" w:rsidR="00EE6FEB" w:rsidRDefault="00EE6FEB">
      <w:r>
        <w:t>INSERT INTO  "Customer_social_economic_data" ("Customer_id", "emp_var_rate", "cons_price_idx", "cons_conf_idx", "euribor3m", "nr_employed") VALUES (5119, '1.1', '93.994', '-36.4', '4.857', '5191');</w:t>
      </w:r>
    </w:p>
    <w:p w14:paraId="0D7F6B4F" w14:textId="77777777" w:rsidR="00EE6FEB" w:rsidRDefault="00EE6FEB"/>
    <w:p w14:paraId="6C445ED5" w14:textId="77777777" w:rsidR="00EE6FEB" w:rsidRDefault="00EE6FEB">
      <w:r>
        <w:t>INSERT INTO  "Customer_social_economic_data" ("Customer_id", "emp_var_rate", "cons_price_idx", "cons_conf_idx", "euribor3m", "nr_employed") VALUES (5120, '1.1', '93.994', '-36.4', '4.857', '5191');</w:t>
      </w:r>
    </w:p>
    <w:p w14:paraId="15F706DF" w14:textId="77777777" w:rsidR="00EE6FEB" w:rsidRDefault="00EE6FEB"/>
    <w:p w14:paraId="40CF454B" w14:textId="77777777" w:rsidR="00EE6FEB" w:rsidRDefault="00EE6FEB">
      <w:r>
        <w:t>INSERT INTO  "Customer_social_economic_data" ("Customer_id", "emp_var_rate", "cons_price_idx", "cons_conf_idx", "euribor3m", "nr_employed") VALUES (5121, '1.1', '93.994', '-36.4', '4.857', '5191');</w:t>
      </w:r>
    </w:p>
    <w:p w14:paraId="6AA2357F" w14:textId="77777777" w:rsidR="00EE6FEB" w:rsidRDefault="00EE6FEB"/>
    <w:p w14:paraId="6BEB2E83" w14:textId="77777777" w:rsidR="00EE6FEB" w:rsidRDefault="00EE6FEB">
      <w:r>
        <w:t>INSERT INTO  "Customer_social_economic_data" ("Customer_id", "emp_var_rate", "cons_price_idx", "cons_conf_idx", "euribor3m", "nr_employed") VALUES (5122, '1.1', '93.994', '-36.4', '4.857', '5191');</w:t>
      </w:r>
    </w:p>
    <w:p w14:paraId="38644E94" w14:textId="77777777" w:rsidR="00EE6FEB" w:rsidRDefault="00EE6FEB"/>
    <w:p w14:paraId="7B274852" w14:textId="77777777" w:rsidR="00EE6FEB" w:rsidRDefault="00EE6FEB">
      <w:r>
        <w:t>INSERT INTO  "Customer_social_economic_data" ("Customer_id", "emp_var_rate", "cons_price_idx", "cons_conf_idx", "euribor3m", "nr_employed") VALUES (5123, '1.1', '93.994', '-36.4', '4.857', '5191');</w:t>
      </w:r>
    </w:p>
    <w:p w14:paraId="2D0E79B6" w14:textId="77777777" w:rsidR="00EE6FEB" w:rsidRDefault="00EE6FEB"/>
    <w:p w14:paraId="1F6001C7" w14:textId="77777777" w:rsidR="00EE6FEB" w:rsidRDefault="00EE6FEB">
      <w:r>
        <w:t>INSERT INTO  "Customer_social_economic_data" ("Customer_id", "emp_var_rate", "cons_price_idx", "cons_conf_idx", "euribor3m", "nr_employed") VALUES (5124, '1.1', '93.994', '-36.4', '4.857', '5191');</w:t>
      </w:r>
    </w:p>
    <w:p w14:paraId="4130EDC9" w14:textId="77777777" w:rsidR="00EE6FEB" w:rsidRDefault="00EE6FEB"/>
    <w:p w14:paraId="0D1EFE3B" w14:textId="77777777" w:rsidR="00EE6FEB" w:rsidRDefault="00EE6FEB">
      <w:r>
        <w:t>INSERT INTO  "Customer_social_economic_data" ("Customer_id", "emp_var_rate", "cons_price_idx", "cons_conf_idx", "euribor3m", "nr_employed") VALUES (5125, '1.1', '93.994', '-36.4', '4.857', '5191');</w:t>
      </w:r>
    </w:p>
    <w:p w14:paraId="790BD879" w14:textId="77777777" w:rsidR="00EE6FEB" w:rsidRDefault="00EE6FEB"/>
    <w:p w14:paraId="567C9F41" w14:textId="77777777" w:rsidR="00EE6FEB" w:rsidRDefault="00EE6FEB">
      <w:r>
        <w:t>INSERT INTO  "Customer_social_economic_data" ("Customer_id", "emp_var_rate", "cons_price_idx", "cons_conf_idx", "euribor3m", "nr_employed") VALUES (5126, '1.1', '93.994', '-36.4', '4.857', '5191');</w:t>
      </w:r>
    </w:p>
    <w:p w14:paraId="05F65FDA" w14:textId="77777777" w:rsidR="00EE6FEB" w:rsidRDefault="00EE6FEB"/>
    <w:p w14:paraId="57C7DC80" w14:textId="77777777" w:rsidR="00EE6FEB" w:rsidRDefault="00EE6FEB">
      <w:r>
        <w:t>INSERT INTO  "Customer_social_economic_data" ("Customer_id", "emp_var_rate", "cons_price_idx", "cons_conf_idx", "euribor3m", "nr_employed") VALUES (5127, '1.1', '93.994', '-36.4', '4.857', '5191');</w:t>
      </w:r>
    </w:p>
    <w:p w14:paraId="2962FE15" w14:textId="77777777" w:rsidR="00EE6FEB" w:rsidRDefault="00EE6FEB"/>
    <w:p w14:paraId="55BA2E77" w14:textId="77777777" w:rsidR="00EE6FEB" w:rsidRDefault="00EE6FEB">
      <w:r>
        <w:t>INSERT INTO  "Customer_social_economic_data" ("Customer_id", "emp_var_rate", "cons_price_idx", "cons_conf_idx", "euribor3m", "nr_employed") VALUES (5128, '1.1', '93.994', '-36.4', '4.857', '5191');</w:t>
      </w:r>
    </w:p>
    <w:p w14:paraId="629565F8" w14:textId="77777777" w:rsidR="00EE6FEB" w:rsidRDefault="00EE6FEB"/>
    <w:p w14:paraId="1875B3A9" w14:textId="77777777" w:rsidR="00EE6FEB" w:rsidRDefault="00EE6FEB">
      <w:r>
        <w:t>INSERT INTO  "Customer_social_economic_data" ("Customer_id", "emp_var_rate", "cons_price_idx", "cons_conf_idx", "euribor3m", "nr_employed") VALUES (5129, '1.1', '93.994', '-36.4', '4.857', '5191');</w:t>
      </w:r>
    </w:p>
    <w:p w14:paraId="767A28B1" w14:textId="77777777" w:rsidR="00EE6FEB" w:rsidRDefault="00EE6FEB"/>
    <w:p w14:paraId="47780763" w14:textId="77777777" w:rsidR="00EE6FEB" w:rsidRDefault="00EE6FEB">
      <w:r>
        <w:t>INSERT INTO  "Customer_social_economic_data" ("Customer_id", "emp_var_rate", "cons_price_idx", "cons_conf_idx", "euribor3m", "nr_employed") VALUES (5130, '1.1', '93.994', '-36.4', '4.857', '5191');</w:t>
      </w:r>
    </w:p>
    <w:p w14:paraId="62C028D2" w14:textId="77777777" w:rsidR="00EE6FEB" w:rsidRDefault="00EE6FEB"/>
    <w:p w14:paraId="00EAE18D" w14:textId="77777777" w:rsidR="00EE6FEB" w:rsidRDefault="00EE6FEB">
      <w:r>
        <w:t>INSERT INTO  "Customer_social_economic_data" ("Customer_id", "emp_var_rate", "cons_price_idx", "cons_conf_idx", "euribor3m", "nr_employed") VALUES (5131, '1.1', '93.994', '-36.4', '4.857', '5191');</w:t>
      </w:r>
    </w:p>
    <w:p w14:paraId="4DDB88DB" w14:textId="77777777" w:rsidR="00EE6FEB" w:rsidRDefault="00EE6FEB"/>
    <w:p w14:paraId="7A1E20F5" w14:textId="77777777" w:rsidR="00EE6FEB" w:rsidRDefault="00EE6FEB">
      <w:r>
        <w:t>INSERT INTO  "Customer_social_economic_data" ("Customer_id", "emp_var_rate", "cons_price_idx", "cons_conf_idx", "euribor3m", "nr_employed") VALUES (5132, '1.1', '93.994', '-36.4', '4.857', '5191');</w:t>
      </w:r>
    </w:p>
    <w:p w14:paraId="70E355C8" w14:textId="77777777" w:rsidR="00EE6FEB" w:rsidRDefault="00EE6FEB"/>
    <w:p w14:paraId="5C5EC062" w14:textId="77777777" w:rsidR="00EE6FEB" w:rsidRDefault="00EE6FEB">
      <w:r>
        <w:t>INSERT INTO  "Customer_social_economic_data" ("Customer_id", "emp_var_rate", "cons_price_idx", "cons_conf_idx", "euribor3m", "nr_employed") VALUES (5133, '1.1', '93.994', '-36.4', '4.857', '5191');</w:t>
      </w:r>
    </w:p>
    <w:p w14:paraId="3A074AA4" w14:textId="77777777" w:rsidR="00EE6FEB" w:rsidRDefault="00EE6FEB"/>
    <w:p w14:paraId="44C743A7" w14:textId="77777777" w:rsidR="00EE6FEB" w:rsidRDefault="00EE6FEB">
      <w:r>
        <w:t>INSERT INTO  "Customer_social_economic_data" ("Customer_id", "emp_var_rate", "cons_price_idx", "cons_conf_idx", "euribor3m", "nr_employed") VALUES (5134, '1.1', '93.994', '-36.4', '4.857', '5191');</w:t>
      </w:r>
    </w:p>
    <w:p w14:paraId="2B7B41D9" w14:textId="77777777" w:rsidR="00EE6FEB" w:rsidRDefault="00EE6FEB"/>
    <w:p w14:paraId="3299F60D" w14:textId="77777777" w:rsidR="00EE6FEB" w:rsidRDefault="00EE6FEB">
      <w:r>
        <w:t>INSERT INTO  "Customer_social_economic_data" ("Customer_id", "emp_var_rate", "cons_price_idx", "cons_conf_idx", "euribor3m", "nr_employed") VALUES (5135, '1.1', '93.994', '-36.4', '4.857', '5191');</w:t>
      </w:r>
    </w:p>
    <w:p w14:paraId="578130DB" w14:textId="77777777" w:rsidR="00EE6FEB" w:rsidRDefault="00EE6FEB"/>
    <w:p w14:paraId="123C1D20" w14:textId="77777777" w:rsidR="00EE6FEB" w:rsidRDefault="00EE6FEB">
      <w:r>
        <w:t>INSERT INTO  "Customer_social_economic_data" ("Customer_id", "emp_var_rate", "cons_price_idx", "cons_conf_idx", "euribor3m", "nr_employed") VALUES (5136, '1.1', '93.994', '-36.4', '4.857', '5191');</w:t>
      </w:r>
    </w:p>
    <w:p w14:paraId="273606C1" w14:textId="77777777" w:rsidR="00EE6FEB" w:rsidRDefault="00EE6FEB"/>
    <w:p w14:paraId="5EADE172" w14:textId="77777777" w:rsidR="00EE6FEB" w:rsidRDefault="00EE6FEB">
      <w:r>
        <w:t>INSERT INTO  "Customer_social_economic_data" ("Customer_id", "emp_var_rate", "cons_price_idx", "cons_conf_idx", "euribor3m", "nr_employed") VALUES (5137, '1.1', '93.994', '-36.4', '4.857', '5191');</w:t>
      </w:r>
    </w:p>
    <w:p w14:paraId="4FAEA941" w14:textId="77777777" w:rsidR="00EE6FEB" w:rsidRDefault="00EE6FEB"/>
    <w:p w14:paraId="7AA01074" w14:textId="77777777" w:rsidR="00EE6FEB" w:rsidRDefault="00EE6FEB">
      <w:r>
        <w:t>INSERT INTO  "Customer_social_economic_data" ("Customer_id", "emp_var_rate", "cons_price_idx", "cons_conf_idx", "euribor3m", "nr_employed") VALUES (5138, '1.1', '93.994', '-36.4', '4.857', '5191');</w:t>
      </w:r>
    </w:p>
    <w:p w14:paraId="69A43D48" w14:textId="77777777" w:rsidR="00EE6FEB" w:rsidRDefault="00EE6FEB"/>
    <w:p w14:paraId="5CCFD8D5" w14:textId="77777777" w:rsidR="00EE6FEB" w:rsidRDefault="00EE6FEB">
      <w:r>
        <w:t>INSERT INTO  "Customer_social_economic_data" ("Customer_id", "emp_var_rate", "cons_price_idx", "cons_conf_idx", "euribor3m", "nr_employed") VALUES (5139, '1.1', '93.994', '-36.4', '4.857', '5191');</w:t>
      </w:r>
    </w:p>
    <w:p w14:paraId="2CBE4FE0" w14:textId="77777777" w:rsidR="00EE6FEB" w:rsidRDefault="00EE6FEB"/>
    <w:p w14:paraId="1C0B1ED1" w14:textId="77777777" w:rsidR="00EE6FEB" w:rsidRDefault="00EE6FEB">
      <w:r>
        <w:t>INSERT INTO  "Customer_social_economic_data" ("Customer_id", "emp_var_rate", "cons_price_idx", "cons_conf_idx", "euribor3m", "nr_employed") VALUES (5140, '1.1', '93.994', '-36.4', '4.857', '5191');</w:t>
      </w:r>
    </w:p>
    <w:p w14:paraId="71A9F49D" w14:textId="77777777" w:rsidR="00EE6FEB" w:rsidRDefault="00EE6FEB"/>
    <w:p w14:paraId="201A302F" w14:textId="77777777" w:rsidR="00EE6FEB" w:rsidRDefault="00EE6FEB">
      <w:r>
        <w:t>INSERT INTO  "Customer_social_economic_data" ("Customer_id", "emp_var_rate", "cons_price_idx", "cons_conf_idx", "euribor3m", "nr_employed") VALUES (5141, '1.1', '93.994', '-36.4', '4.857', '5191');</w:t>
      </w:r>
    </w:p>
    <w:p w14:paraId="27B74C60" w14:textId="77777777" w:rsidR="00EE6FEB" w:rsidRDefault="00EE6FEB"/>
    <w:p w14:paraId="3DF9B56C" w14:textId="77777777" w:rsidR="00EE6FEB" w:rsidRDefault="00EE6FEB">
      <w:r>
        <w:t>INSERT INTO  "Customer_social_economic_data" ("Customer_id", "emp_var_rate", "cons_price_idx", "cons_conf_idx", "euribor3m", "nr_employed") VALUES (5142, '1.1', '93.994', '-36.4', '4.857', '5191');</w:t>
      </w:r>
    </w:p>
    <w:p w14:paraId="2FB1D311" w14:textId="77777777" w:rsidR="00EE6FEB" w:rsidRDefault="00EE6FEB"/>
    <w:p w14:paraId="53FAFD0E" w14:textId="77777777" w:rsidR="00EE6FEB" w:rsidRDefault="00EE6FEB">
      <w:r>
        <w:t>INSERT INTO  "Customer_social_economic_data" ("Customer_id", "emp_var_rate", "cons_price_idx", "cons_conf_idx", "euribor3m", "nr_employed") VALUES (5143, '1.1', '93.994', '-36.4', '4.857', '5191');</w:t>
      </w:r>
    </w:p>
    <w:p w14:paraId="5ECADFAB" w14:textId="77777777" w:rsidR="00EE6FEB" w:rsidRDefault="00EE6FEB"/>
    <w:p w14:paraId="27F39E4E" w14:textId="77777777" w:rsidR="00EE6FEB" w:rsidRDefault="00EE6FEB">
      <w:r>
        <w:t>INSERT INTO  "Customer_social_economic_data" ("Customer_id", "emp_var_rate", "cons_price_idx", "cons_conf_idx", "euribor3m", "nr_employed") VALUES (5144, '1.1', '93.994', '-36.4', '4.857', '5191');</w:t>
      </w:r>
    </w:p>
    <w:p w14:paraId="480CE17D" w14:textId="77777777" w:rsidR="00EE6FEB" w:rsidRDefault="00EE6FEB"/>
    <w:p w14:paraId="3133595E" w14:textId="77777777" w:rsidR="00EE6FEB" w:rsidRDefault="00EE6FEB">
      <w:r>
        <w:t>INSERT INTO  "Customer_social_economic_data" ("Customer_id", "emp_var_rate", "cons_price_idx", "cons_conf_idx", "euribor3m", "nr_employed") VALUES (5145, '1.1', '93.994', '-36.4', '4.857', '5191');</w:t>
      </w:r>
    </w:p>
    <w:p w14:paraId="19F846A3" w14:textId="77777777" w:rsidR="00EE6FEB" w:rsidRDefault="00EE6FEB"/>
    <w:p w14:paraId="64BAACBC" w14:textId="77777777" w:rsidR="00EE6FEB" w:rsidRDefault="00EE6FEB">
      <w:r>
        <w:t>INSERT INTO  "Customer_social_economic_data" ("Customer_id", "emp_var_rate", "cons_price_idx", "cons_conf_idx", "euribor3m", "nr_employed") VALUES (5146, '1.1', '93.994', '-36.4', '4.857', '5191');</w:t>
      </w:r>
    </w:p>
    <w:p w14:paraId="68819A1C" w14:textId="77777777" w:rsidR="00EE6FEB" w:rsidRDefault="00EE6FEB"/>
    <w:p w14:paraId="4F022100" w14:textId="77777777" w:rsidR="00EE6FEB" w:rsidRDefault="00EE6FEB">
      <w:r>
        <w:t>INSERT INTO  "Customer_social_economic_data" ("Customer_id", "emp_var_rate", "cons_price_idx", "cons_conf_idx", "euribor3m", "nr_employed") VALUES (5147, '1.1', '93.994', '-36.4', '4.857', '5191');</w:t>
      </w:r>
    </w:p>
    <w:p w14:paraId="1FB8EE5E" w14:textId="77777777" w:rsidR="00EE6FEB" w:rsidRDefault="00EE6FEB"/>
    <w:p w14:paraId="149D5F2C" w14:textId="77777777" w:rsidR="00EE6FEB" w:rsidRDefault="00EE6FEB">
      <w:r>
        <w:t>INSERT INTO  "Customer_social_economic_data" ("Customer_id", "emp_var_rate", "cons_price_idx", "cons_conf_idx", "euribor3m", "nr_employed") VALUES (5148, '1.1', '93.994', '-36.4', '4.857', '5191');</w:t>
      </w:r>
    </w:p>
    <w:p w14:paraId="7458D859" w14:textId="77777777" w:rsidR="00EE6FEB" w:rsidRDefault="00EE6FEB"/>
    <w:p w14:paraId="0F70C579" w14:textId="77777777" w:rsidR="00EE6FEB" w:rsidRDefault="00EE6FEB">
      <w:r>
        <w:t>INSERT INTO  "Customer_social_economic_data" ("Customer_id", "emp_var_rate", "cons_price_idx", "cons_conf_idx", "euribor3m", "nr_employed") VALUES (5149, '1.1', '93.994', '-36.4', '4.857', '5191');</w:t>
      </w:r>
    </w:p>
    <w:p w14:paraId="74545F3D" w14:textId="77777777" w:rsidR="00EE6FEB" w:rsidRDefault="00EE6FEB"/>
    <w:p w14:paraId="63D68E69" w14:textId="77777777" w:rsidR="00EE6FEB" w:rsidRDefault="00EE6FEB">
      <w:r>
        <w:t>INSERT INTO  "Customer_social_economic_data" ("Customer_id", "emp_var_rate", "cons_price_idx", "cons_conf_idx", "euribor3m", "nr_employed") VALUES (5150, '1.1', '93.994', '-36.4', '4.857', '5191');</w:t>
      </w:r>
    </w:p>
    <w:p w14:paraId="392237AC" w14:textId="77777777" w:rsidR="00EE6FEB" w:rsidRDefault="00EE6FEB"/>
    <w:p w14:paraId="70BEA00B" w14:textId="77777777" w:rsidR="00EE6FEB" w:rsidRDefault="00EE6FEB">
      <w:r>
        <w:t>INSERT INTO  "Customer_social_economic_data" ("Customer_id", "emp_var_rate", "cons_price_idx", "cons_conf_idx", "euribor3m", "nr_employed") VALUES (5151, '1.1', '93.994', '-36.4', '4.857', '5191');</w:t>
      </w:r>
    </w:p>
    <w:p w14:paraId="5C0EA8AD" w14:textId="77777777" w:rsidR="00EE6FEB" w:rsidRDefault="00EE6FEB"/>
    <w:p w14:paraId="3969D73B" w14:textId="77777777" w:rsidR="00EE6FEB" w:rsidRDefault="00EE6FEB">
      <w:r>
        <w:t>INSERT INTO  "Customer_social_economic_data" ("Customer_id", "emp_var_rate", "cons_price_idx", "cons_conf_idx", "euribor3m", "nr_employed") VALUES (5152, '1.1', '93.994', '-36.4', '4.857', '5191');</w:t>
      </w:r>
    </w:p>
    <w:p w14:paraId="2C72B8DE" w14:textId="77777777" w:rsidR="00EE6FEB" w:rsidRDefault="00EE6FEB"/>
    <w:p w14:paraId="482AEC99" w14:textId="77777777" w:rsidR="00EE6FEB" w:rsidRDefault="00EE6FEB">
      <w:r>
        <w:t>INSERT INTO  "Customer_social_economic_data" ("Customer_id", "emp_var_rate", "cons_price_idx", "cons_conf_idx", "euribor3m", "nr_employed") VALUES (5153, '1.1', '93.994', '-36.4', '4.857', '5191');</w:t>
      </w:r>
    </w:p>
    <w:p w14:paraId="31C37C27" w14:textId="77777777" w:rsidR="00EE6FEB" w:rsidRDefault="00EE6FEB"/>
    <w:p w14:paraId="337EC474" w14:textId="77777777" w:rsidR="00EE6FEB" w:rsidRDefault="00EE6FEB">
      <w:r>
        <w:t>INSERT INTO  "Customer_social_economic_data" ("Customer_id", "emp_var_rate", "cons_price_idx", "cons_conf_idx", "euribor3m", "nr_employed") VALUES (5154, '1.1', '93.994', '-36.4', '4.857', '5191');</w:t>
      </w:r>
    </w:p>
    <w:p w14:paraId="21435947" w14:textId="77777777" w:rsidR="00EE6FEB" w:rsidRDefault="00EE6FEB"/>
    <w:p w14:paraId="2FC4C90B" w14:textId="77777777" w:rsidR="00EE6FEB" w:rsidRDefault="00EE6FEB">
      <w:r>
        <w:t>INSERT INTO  "Customer_social_economic_data" ("Customer_id", "emp_var_rate", "cons_price_idx", "cons_conf_idx", "euribor3m", "nr_employed") VALUES (5155, '1.1', '93.994', '-36.4', '4.857', '5191');</w:t>
      </w:r>
    </w:p>
    <w:p w14:paraId="2B617314" w14:textId="77777777" w:rsidR="00EE6FEB" w:rsidRDefault="00EE6FEB"/>
    <w:p w14:paraId="54889610" w14:textId="77777777" w:rsidR="00EE6FEB" w:rsidRDefault="00EE6FEB">
      <w:r>
        <w:t>INSERT INTO  "Customer_social_economic_data" ("Customer_id", "emp_var_rate", "cons_price_idx", "cons_conf_idx", "euribor3m", "nr_employed") VALUES (5156, '1.1', '93.994', '-36.4', '4.857', '5191');</w:t>
      </w:r>
    </w:p>
    <w:p w14:paraId="16F1CED0" w14:textId="77777777" w:rsidR="00EE6FEB" w:rsidRDefault="00EE6FEB"/>
    <w:p w14:paraId="5597C3B9" w14:textId="77777777" w:rsidR="00EE6FEB" w:rsidRDefault="00EE6FEB">
      <w:r>
        <w:t>INSERT INTO  "Customer_social_economic_data" ("Customer_id", "emp_var_rate", "cons_price_idx", "cons_conf_idx", "euribor3m", "nr_employed") VALUES (5157, '1.1', '93.994', '-36.4', '4.857', '5191');</w:t>
      </w:r>
    </w:p>
    <w:p w14:paraId="3A3C78F5" w14:textId="77777777" w:rsidR="00EE6FEB" w:rsidRDefault="00EE6FEB"/>
    <w:p w14:paraId="3CF9264C" w14:textId="77777777" w:rsidR="00EE6FEB" w:rsidRDefault="00EE6FEB">
      <w:r>
        <w:t>INSERT INTO  "Customer_social_economic_data" ("Customer_id", "emp_var_rate", "cons_price_idx", "cons_conf_idx", "euribor3m", "nr_employed") VALUES (5158, '1.1', '93.994', '-36.4', '4.857', '5191');</w:t>
      </w:r>
    </w:p>
    <w:p w14:paraId="3D3EFC8A" w14:textId="77777777" w:rsidR="00EE6FEB" w:rsidRDefault="00EE6FEB"/>
    <w:p w14:paraId="346B0630" w14:textId="77777777" w:rsidR="00EE6FEB" w:rsidRDefault="00EE6FEB">
      <w:r>
        <w:t>INSERT INTO  "Customer_social_economic_data" ("Customer_id", "emp_var_rate", "cons_price_idx", "cons_conf_idx", "euribor3m", "nr_employed") VALUES (5159, '1.1', '93.994', '-36.4', '4.857', '5191');</w:t>
      </w:r>
    </w:p>
    <w:p w14:paraId="08D920EE" w14:textId="77777777" w:rsidR="00EE6FEB" w:rsidRDefault="00EE6FEB"/>
    <w:p w14:paraId="0CD0F480" w14:textId="77777777" w:rsidR="00EE6FEB" w:rsidRDefault="00EE6FEB">
      <w:r>
        <w:t>INSERT INTO  "Customer_social_economic_data" ("Customer_id", "emp_var_rate", "cons_price_idx", "cons_conf_idx", "euribor3m", "nr_employed") VALUES (5160, '1.1', '93.994', '-36.4', '4.857', '5191');</w:t>
      </w:r>
    </w:p>
    <w:p w14:paraId="47408227" w14:textId="77777777" w:rsidR="00EE6FEB" w:rsidRDefault="00EE6FEB"/>
    <w:p w14:paraId="10CE0017" w14:textId="77777777" w:rsidR="00EE6FEB" w:rsidRDefault="00EE6FEB">
      <w:r>
        <w:t>INSERT INTO  "Customer_social_economic_data" ("Customer_id", "emp_var_rate", "cons_price_idx", "cons_conf_idx", "euribor3m", "nr_employed") VALUES (5161, '1.1', '93.994', '-36.4', '4.857', '5191');</w:t>
      </w:r>
    </w:p>
    <w:p w14:paraId="49E637BD" w14:textId="77777777" w:rsidR="00EE6FEB" w:rsidRDefault="00EE6FEB"/>
    <w:p w14:paraId="1FF52F25" w14:textId="77777777" w:rsidR="00EE6FEB" w:rsidRDefault="00EE6FEB">
      <w:r>
        <w:t>INSERT INTO  "Customer_social_economic_data" ("Customer_id", "emp_var_rate", "cons_price_idx", "cons_conf_idx", "euribor3m", "nr_employed") VALUES (5162, '1.1', '93.994', '-36.4', '4.857', '5191');</w:t>
      </w:r>
    </w:p>
    <w:p w14:paraId="1C1E5DFC" w14:textId="77777777" w:rsidR="00EE6FEB" w:rsidRDefault="00EE6FEB"/>
    <w:p w14:paraId="54084138" w14:textId="77777777" w:rsidR="00EE6FEB" w:rsidRDefault="00EE6FEB">
      <w:r>
        <w:t>INSERT INTO  "Customer_social_economic_data" ("Customer_id", "emp_var_rate", "cons_price_idx", "cons_conf_idx", "euribor3m", "nr_employed") VALUES (5163, '1.1', '93.994', '-36.4', '4.857', '5191');</w:t>
      </w:r>
    </w:p>
    <w:p w14:paraId="5BBAF5C8" w14:textId="77777777" w:rsidR="00EE6FEB" w:rsidRDefault="00EE6FEB"/>
    <w:p w14:paraId="2E73DDD6" w14:textId="77777777" w:rsidR="00EE6FEB" w:rsidRDefault="00EE6FEB">
      <w:r>
        <w:t>INSERT INTO  "Customer_social_economic_data" ("Customer_id", "emp_var_rate", "cons_price_idx", "cons_conf_idx", "euribor3m", "nr_employed") VALUES (5164, '1.1', '93.994', '-36.4', '4.857', '5191');</w:t>
      </w:r>
    </w:p>
    <w:p w14:paraId="2E122EF7" w14:textId="77777777" w:rsidR="00EE6FEB" w:rsidRDefault="00EE6FEB"/>
    <w:p w14:paraId="0AA07381" w14:textId="77777777" w:rsidR="00EE6FEB" w:rsidRDefault="00EE6FEB">
      <w:r>
        <w:t>INSERT INTO  "Customer_social_economic_data" ("Customer_id", "emp_var_rate", "cons_price_idx", "cons_conf_idx", "euribor3m", "nr_employed") VALUES (5165, '1.1', '93.994', '-36.4', '4.857', '5191');</w:t>
      </w:r>
    </w:p>
    <w:p w14:paraId="487BD110" w14:textId="77777777" w:rsidR="00EE6FEB" w:rsidRDefault="00EE6FEB"/>
    <w:p w14:paraId="51102B4D" w14:textId="77777777" w:rsidR="00EE6FEB" w:rsidRDefault="00EE6FEB">
      <w:r>
        <w:t>INSERT INTO  "Customer_social_economic_data" ("Customer_id", "emp_var_rate", "cons_price_idx", "cons_conf_idx", "euribor3m", "nr_employed") VALUES (5166, '1.1', '93.994', '-36.4', '4.857', '5191');</w:t>
      </w:r>
    </w:p>
    <w:p w14:paraId="745A16AA" w14:textId="77777777" w:rsidR="00EE6FEB" w:rsidRDefault="00EE6FEB"/>
    <w:p w14:paraId="3F2474F7" w14:textId="77777777" w:rsidR="00EE6FEB" w:rsidRDefault="00EE6FEB">
      <w:r>
        <w:t>INSERT INTO  "Customer_social_economic_data" ("Customer_id", "emp_var_rate", "cons_price_idx", "cons_conf_idx", "euribor3m", "nr_employed") VALUES (5167, '1.1', '93.994', '-36.4', '4.857', '5191');</w:t>
      </w:r>
    </w:p>
    <w:p w14:paraId="74A7EF49" w14:textId="77777777" w:rsidR="00EE6FEB" w:rsidRDefault="00EE6FEB"/>
    <w:p w14:paraId="6993AF44" w14:textId="77777777" w:rsidR="00EE6FEB" w:rsidRDefault="00EE6FEB">
      <w:r>
        <w:t>INSERT INTO  "Customer_social_economic_data" ("Customer_id", "emp_var_rate", "cons_price_idx", "cons_conf_idx", "euribor3m", "nr_employed") VALUES (5168, '1.1', '93.994', '-36.4', '4.857', '5191');</w:t>
      </w:r>
    </w:p>
    <w:p w14:paraId="61B7A555" w14:textId="77777777" w:rsidR="00EE6FEB" w:rsidRDefault="00EE6FEB"/>
    <w:p w14:paraId="5D4EA1B7" w14:textId="77777777" w:rsidR="00EE6FEB" w:rsidRDefault="00EE6FEB">
      <w:r>
        <w:t>INSERT INTO  "Customer_social_economic_data" ("Customer_id", "emp_var_rate", "cons_price_idx", "cons_conf_idx", "euribor3m", "nr_employed") VALUES (5169, '1.1', '93.994', '-36.4', '4.857', '5191');</w:t>
      </w:r>
    </w:p>
    <w:p w14:paraId="2C9EE2A4" w14:textId="77777777" w:rsidR="00EE6FEB" w:rsidRDefault="00EE6FEB"/>
    <w:p w14:paraId="66697C67" w14:textId="77777777" w:rsidR="00EE6FEB" w:rsidRDefault="00EE6FEB">
      <w:r>
        <w:t>INSERT INTO  "Customer_social_economic_data" ("Customer_id", "emp_var_rate", "cons_price_idx", "cons_conf_idx", "euribor3m", "nr_employed") VALUES (5170, '1.1', '93.994', '-36.4', '4.857', '5191');</w:t>
      </w:r>
    </w:p>
    <w:p w14:paraId="77D6588D" w14:textId="77777777" w:rsidR="00EE6FEB" w:rsidRDefault="00EE6FEB"/>
    <w:p w14:paraId="751010F5" w14:textId="77777777" w:rsidR="00EE6FEB" w:rsidRDefault="00EE6FEB">
      <w:r>
        <w:t>INSERT INTO  "Customer_social_economic_data" ("Customer_id", "emp_var_rate", "cons_price_idx", "cons_conf_idx", "euribor3m", "nr_employed") VALUES (5171, '1.1', '93.994', '-36.4', '4.857', '5191');</w:t>
      </w:r>
    </w:p>
    <w:p w14:paraId="04676B0A" w14:textId="77777777" w:rsidR="00EE6FEB" w:rsidRDefault="00EE6FEB"/>
    <w:p w14:paraId="0E81FEA1" w14:textId="77777777" w:rsidR="00EE6FEB" w:rsidRDefault="00EE6FEB">
      <w:r>
        <w:t>INSERT INTO  "Customer_social_economic_data" ("Customer_id", "emp_var_rate", "cons_price_idx", "cons_conf_idx", "euribor3m", "nr_employed") VALUES (5172, '1.1', '93.994', '-36.4', '4.857', '5191');</w:t>
      </w:r>
    </w:p>
    <w:p w14:paraId="2C122F78" w14:textId="77777777" w:rsidR="00EE6FEB" w:rsidRDefault="00EE6FEB"/>
    <w:p w14:paraId="50B3E549" w14:textId="77777777" w:rsidR="00EE6FEB" w:rsidRDefault="00EE6FEB">
      <w:r>
        <w:t>INSERT INTO  "Customer_social_economic_data" ("Customer_id", "emp_var_rate", "cons_price_idx", "cons_conf_idx", "euribor3m", "nr_employed") VALUES (5173, '1.1', '93.994', '-36.4', '4.857', '5191');</w:t>
      </w:r>
    </w:p>
    <w:p w14:paraId="2070016E" w14:textId="77777777" w:rsidR="00EE6FEB" w:rsidRDefault="00EE6FEB"/>
    <w:p w14:paraId="03F39F9F" w14:textId="77777777" w:rsidR="00EE6FEB" w:rsidRDefault="00EE6FEB">
      <w:r>
        <w:t>INSERT INTO  "Customer_social_economic_data" ("Customer_id", "emp_var_rate", "cons_price_idx", "cons_conf_idx", "euribor3m", "nr_employed") VALUES (5174, '1.1', '93.994', '-36.4', '4.857', '5191');</w:t>
      </w:r>
    </w:p>
    <w:p w14:paraId="343F5541" w14:textId="77777777" w:rsidR="00EE6FEB" w:rsidRDefault="00EE6FEB"/>
    <w:p w14:paraId="7CB664D1" w14:textId="77777777" w:rsidR="00EE6FEB" w:rsidRDefault="00EE6FEB">
      <w:r>
        <w:t>INSERT INTO  "Customer_social_economic_data" ("Customer_id", "emp_var_rate", "cons_price_idx", "cons_conf_idx", "euribor3m", "nr_employed") VALUES (5175, '1.1', '93.994', '-36.4', '4.857', '5191');</w:t>
      </w:r>
    </w:p>
    <w:p w14:paraId="7C46ADB1" w14:textId="77777777" w:rsidR="00EE6FEB" w:rsidRDefault="00EE6FEB"/>
    <w:p w14:paraId="3E826499" w14:textId="77777777" w:rsidR="00EE6FEB" w:rsidRDefault="00EE6FEB">
      <w:r>
        <w:t>INSERT INTO  "Customer_social_economic_data" ("Customer_id", "emp_var_rate", "cons_price_idx", "cons_conf_idx", "euribor3m", "nr_employed") VALUES (5176, '1.1', '93.994', '-36.4', '4.857', '5191');</w:t>
      </w:r>
    </w:p>
    <w:p w14:paraId="2B5A20D1" w14:textId="77777777" w:rsidR="00EE6FEB" w:rsidRDefault="00EE6FEB"/>
    <w:p w14:paraId="3BA9C698" w14:textId="77777777" w:rsidR="00EE6FEB" w:rsidRDefault="00EE6FEB">
      <w:r>
        <w:t>INSERT INTO  "Customer_social_economic_data" ("Customer_id", "emp_var_rate", "cons_price_idx", "cons_conf_idx", "euribor3m", "nr_employed") VALUES (5177, '1.1', '93.994', '-36.4', '4.857', '5191');</w:t>
      </w:r>
    </w:p>
    <w:p w14:paraId="7B3498CC" w14:textId="77777777" w:rsidR="00EE6FEB" w:rsidRDefault="00EE6FEB"/>
    <w:p w14:paraId="2BD6B34F" w14:textId="77777777" w:rsidR="00EE6FEB" w:rsidRDefault="00EE6FEB">
      <w:r>
        <w:t>INSERT INTO  "Customer_social_economic_data" ("Customer_id", "emp_var_rate", "cons_price_idx", "cons_conf_idx", "euribor3m", "nr_employed") VALUES (5178, '1.1', '93.994', '-36.4', '4.857', '5191');</w:t>
      </w:r>
    </w:p>
    <w:p w14:paraId="66A9B86F" w14:textId="77777777" w:rsidR="00EE6FEB" w:rsidRDefault="00EE6FEB"/>
    <w:p w14:paraId="18157941" w14:textId="77777777" w:rsidR="00EE6FEB" w:rsidRDefault="00EE6FEB">
      <w:r>
        <w:t>INSERT INTO  "Customer_social_economic_data" ("Customer_id", "emp_var_rate", "cons_price_idx", "cons_conf_idx", "euribor3m", "nr_employed") VALUES (5179, '1.1', '93.994', '-36.4', '4.857', '5191');</w:t>
      </w:r>
    </w:p>
    <w:p w14:paraId="0AD980EB" w14:textId="77777777" w:rsidR="00EE6FEB" w:rsidRDefault="00EE6FEB"/>
    <w:p w14:paraId="553363BA" w14:textId="77777777" w:rsidR="00EE6FEB" w:rsidRDefault="00EE6FEB">
      <w:r>
        <w:t>INSERT INTO  "Customer_social_economic_data" ("Customer_id", "emp_var_rate", "cons_price_idx", "cons_conf_idx", "euribor3m", "nr_employed") VALUES (5180, '1.1', '93.994', '-36.4', '4.857', '5191');</w:t>
      </w:r>
    </w:p>
    <w:p w14:paraId="2F85C4CB" w14:textId="77777777" w:rsidR="00EE6FEB" w:rsidRDefault="00EE6FEB"/>
    <w:p w14:paraId="39DB5AA4" w14:textId="77777777" w:rsidR="00EE6FEB" w:rsidRDefault="00EE6FEB">
      <w:r>
        <w:t>INSERT INTO  "Customer_social_economic_data" ("Customer_id", "emp_var_rate", "cons_price_idx", "cons_conf_idx", "euribor3m", "nr_employed") VALUES (5181, '1.1', '93.994', '-36.4', '4.857', '5191');</w:t>
      </w:r>
    </w:p>
    <w:p w14:paraId="2F311694" w14:textId="77777777" w:rsidR="00EE6FEB" w:rsidRDefault="00EE6FEB"/>
    <w:p w14:paraId="093BECCF" w14:textId="77777777" w:rsidR="00EE6FEB" w:rsidRDefault="00EE6FEB">
      <w:r>
        <w:t>INSERT INTO  "Customer_social_economic_data" ("Customer_id", "emp_var_rate", "cons_price_idx", "cons_conf_idx", "euribor3m", "nr_employed") VALUES (5182, '1.1', '93.994', '-36.4', '4.857', '5191');</w:t>
      </w:r>
    </w:p>
    <w:p w14:paraId="5AF867C9" w14:textId="77777777" w:rsidR="00EE6FEB" w:rsidRDefault="00EE6FEB"/>
    <w:p w14:paraId="06B278C4" w14:textId="77777777" w:rsidR="00EE6FEB" w:rsidRDefault="00EE6FEB">
      <w:r>
        <w:t>INSERT INTO  "Customer_social_economic_data" ("Customer_id", "emp_var_rate", "cons_price_idx", "cons_conf_idx", "euribor3m", "nr_employed") VALUES (5183, '1.1', '93.994', '-36.4', '4.857', '5191');</w:t>
      </w:r>
    </w:p>
    <w:p w14:paraId="07CFBC84" w14:textId="77777777" w:rsidR="00EE6FEB" w:rsidRDefault="00EE6FEB"/>
    <w:p w14:paraId="477FC81A" w14:textId="77777777" w:rsidR="00EE6FEB" w:rsidRDefault="00EE6FEB">
      <w:r>
        <w:t>INSERT INTO  "Customer_social_economic_data" ("Customer_id", "emp_var_rate", "cons_price_idx", "cons_conf_idx", "euribor3m", "nr_employed") VALUES (5184, '1.1', '93.994', '-36.4', '4.857', '5191');</w:t>
      </w:r>
    </w:p>
    <w:p w14:paraId="0C2C7779" w14:textId="77777777" w:rsidR="00EE6FEB" w:rsidRDefault="00EE6FEB"/>
    <w:p w14:paraId="20F01142" w14:textId="77777777" w:rsidR="00EE6FEB" w:rsidRDefault="00EE6FEB">
      <w:r>
        <w:t>INSERT INTO  "Customer_social_economic_data" ("Customer_id", "emp_var_rate", "cons_price_idx", "cons_conf_idx", "euribor3m", "nr_employed") VALUES (5185, '1.1', '93.994', '-36.4', '4.857', '5191');</w:t>
      </w:r>
    </w:p>
    <w:p w14:paraId="34D2E293" w14:textId="77777777" w:rsidR="00EE6FEB" w:rsidRDefault="00EE6FEB"/>
    <w:p w14:paraId="194AF3D3" w14:textId="77777777" w:rsidR="00EE6FEB" w:rsidRDefault="00EE6FEB">
      <w:r>
        <w:t>INSERT INTO  "Customer_social_economic_data" ("Customer_id", "emp_var_rate", "cons_price_idx", "cons_conf_idx", "euribor3m", "nr_employed") VALUES (5186, '1.1', '93.994', '-36.4', '4.857', '5191');</w:t>
      </w:r>
    </w:p>
    <w:p w14:paraId="6B78B7FF" w14:textId="77777777" w:rsidR="00EE6FEB" w:rsidRDefault="00EE6FEB"/>
    <w:p w14:paraId="1137A362" w14:textId="77777777" w:rsidR="00EE6FEB" w:rsidRDefault="00EE6FEB">
      <w:r>
        <w:t>INSERT INTO  "Customer_social_economic_data" ("Customer_id", "emp_var_rate", "cons_price_idx", "cons_conf_idx", "euribor3m", "nr_employed") VALUES (5187, '1.1', '93.994', '-36.4', '4.857', '5191');</w:t>
      </w:r>
    </w:p>
    <w:p w14:paraId="1E838FE4" w14:textId="77777777" w:rsidR="00EE6FEB" w:rsidRDefault="00EE6FEB"/>
    <w:p w14:paraId="3833D487" w14:textId="77777777" w:rsidR="00EE6FEB" w:rsidRDefault="00EE6FEB">
      <w:r>
        <w:t>INSERT INTO  "Customer_social_economic_data" ("Customer_id", "emp_var_rate", "cons_price_idx", "cons_conf_idx", "euribor3m", "nr_employed") VALUES (5188, '1.1', '93.994', '-36.4', '4.857', '5191');</w:t>
      </w:r>
    </w:p>
    <w:p w14:paraId="376D0973" w14:textId="77777777" w:rsidR="00EE6FEB" w:rsidRDefault="00EE6FEB"/>
    <w:p w14:paraId="6D104269" w14:textId="77777777" w:rsidR="00EE6FEB" w:rsidRDefault="00EE6FEB">
      <w:r>
        <w:t>INSERT INTO  "Customer_social_economic_data" ("Customer_id", "emp_var_rate", "cons_price_idx", "cons_conf_idx", "euribor3m", "nr_employed") VALUES (5189, '1.1', '93.994', '-36.4', '4.857', '5191');</w:t>
      </w:r>
    </w:p>
    <w:p w14:paraId="23D0BAD8" w14:textId="77777777" w:rsidR="00EE6FEB" w:rsidRDefault="00EE6FEB"/>
    <w:p w14:paraId="199CBE52" w14:textId="77777777" w:rsidR="00EE6FEB" w:rsidRDefault="00EE6FEB">
      <w:r>
        <w:t>INSERT INTO  "Customer_social_economic_data" ("Customer_id", "emp_var_rate", "cons_price_idx", "cons_conf_idx", "euribor3m", "nr_employed") VALUES (5190, '1.1', '93.994', '-36.4', '4.857', '5191');</w:t>
      </w:r>
    </w:p>
    <w:p w14:paraId="2D3E1F11" w14:textId="77777777" w:rsidR="00EE6FEB" w:rsidRDefault="00EE6FEB"/>
    <w:p w14:paraId="433A8965" w14:textId="77777777" w:rsidR="00EE6FEB" w:rsidRDefault="00EE6FEB">
      <w:r>
        <w:t>INSERT INTO  "Customer_social_economic_data" ("Customer_id", "emp_var_rate", "cons_price_idx", "cons_conf_idx", "euribor3m", "nr_employed") VALUES (5191, '1.1', '93.994', '-36.4', '4.857', '5191');</w:t>
      </w:r>
    </w:p>
    <w:p w14:paraId="37B5C6B4" w14:textId="77777777" w:rsidR="00EE6FEB" w:rsidRDefault="00EE6FEB"/>
    <w:p w14:paraId="5394A727" w14:textId="77777777" w:rsidR="00EE6FEB" w:rsidRDefault="00EE6FEB">
      <w:r>
        <w:t>INSERT INTO  "Customer_social_economic_data" ("Customer_id", "emp_var_rate", "cons_price_idx", "cons_conf_idx", "euribor3m", "nr_employed") VALUES (5192, '1.1', '93.994', '-36.4', '4.857', '5191');</w:t>
      </w:r>
    </w:p>
    <w:p w14:paraId="08DD731D" w14:textId="77777777" w:rsidR="00EE6FEB" w:rsidRDefault="00EE6FEB"/>
    <w:p w14:paraId="3295E140" w14:textId="77777777" w:rsidR="00EE6FEB" w:rsidRDefault="00EE6FEB">
      <w:r>
        <w:t>INSERT INTO  "Customer_social_economic_data" ("Customer_id", "emp_var_rate", "cons_price_idx", "cons_conf_idx", "euribor3m", "nr_employed") VALUES (5193, '1.1', '93.994', '-36.4', '4.857', '5191');</w:t>
      </w:r>
    </w:p>
    <w:p w14:paraId="3AEF1331" w14:textId="77777777" w:rsidR="00EE6FEB" w:rsidRDefault="00EE6FEB"/>
    <w:p w14:paraId="00C00876" w14:textId="77777777" w:rsidR="00EE6FEB" w:rsidRDefault="00EE6FEB">
      <w:r>
        <w:t>INSERT INTO  "Customer_social_economic_data" ("Customer_id", "emp_var_rate", "cons_price_idx", "cons_conf_idx", "euribor3m", "nr_employed") VALUES (5194, '1.1', '93.994', '-36.4', '4.857', '5191');</w:t>
      </w:r>
    </w:p>
    <w:p w14:paraId="6211392F" w14:textId="77777777" w:rsidR="00EE6FEB" w:rsidRDefault="00EE6FEB"/>
    <w:p w14:paraId="49CBA142" w14:textId="77777777" w:rsidR="00EE6FEB" w:rsidRDefault="00EE6FEB">
      <w:r>
        <w:t>INSERT INTO  "Customer_social_economic_data" ("Customer_id", "emp_var_rate", "cons_price_idx", "cons_conf_idx", "euribor3m", "nr_employed") VALUES (5195, '1.1', '93.994', '-36.4', '4.857', '5191');</w:t>
      </w:r>
    </w:p>
    <w:p w14:paraId="23F63679" w14:textId="77777777" w:rsidR="00EE6FEB" w:rsidRDefault="00EE6FEB"/>
    <w:p w14:paraId="37947D19" w14:textId="77777777" w:rsidR="00EE6FEB" w:rsidRDefault="00EE6FEB">
      <w:r>
        <w:t>INSERT INTO  "Customer_social_economic_data" ("Customer_id", "emp_var_rate", "cons_price_idx", "cons_conf_idx", "euribor3m", "nr_employed") VALUES (5196, '1.1', '93.994', '-36.4', '4.857', '5191');</w:t>
      </w:r>
    </w:p>
    <w:p w14:paraId="56900A50" w14:textId="77777777" w:rsidR="00EE6FEB" w:rsidRDefault="00EE6FEB"/>
    <w:p w14:paraId="6EE87DEB" w14:textId="77777777" w:rsidR="00EE6FEB" w:rsidRDefault="00EE6FEB">
      <w:r>
        <w:t>INSERT INTO  "Customer_social_economic_data" ("Customer_id", "emp_var_rate", "cons_price_idx", "cons_conf_idx", "euribor3m", "nr_employed") VALUES (5197, '1.1', '93.994', '-36.4', '4.857', '5191');</w:t>
      </w:r>
    </w:p>
    <w:p w14:paraId="68339EEC" w14:textId="77777777" w:rsidR="00EE6FEB" w:rsidRDefault="00EE6FEB"/>
    <w:p w14:paraId="1F64BBFF" w14:textId="77777777" w:rsidR="00EE6FEB" w:rsidRDefault="00EE6FEB">
      <w:r>
        <w:t>INSERT INTO  "Customer_social_economic_data" ("Customer_id", "emp_var_rate", "cons_price_idx", "cons_conf_idx", "euribor3m", "nr_employed") VALUES (5198, '1.1', '93.994', '-36.4', '4.857', '5191');</w:t>
      </w:r>
    </w:p>
    <w:p w14:paraId="768CED91" w14:textId="77777777" w:rsidR="00EE6FEB" w:rsidRDefault="00EE6FEB"/>
    <w:p w14:paraId="1782BBE7" w14:textId="77777777" w:rsidR="00EE6FEB" w:rsidRDefault="00EE6FEB">
      <w:r>
        <w:t>INSERT INTO  "Customer_social_economic_data" ("Customer_id", "emp_var_rate", "cons_price_idx", "cons_conf_idx", "euribor3m", "nr_employed") VALUES (5199, '1.1', '93.994', '-36.4', '4.857', '5191');</w:t>
      </w:r>
    </w:p>
    <w:p w14:paraId="0D6F59DF" w14:textId="77777777" w:rsidR="00EE6FEB" w:rsidRDefault="00EE6FEB"/>
    <w:p w14:paraId="03D78865" w14:textId="77777777" w:rsidR="00EE6FEB" w:rsidRDefault="00EE6FEB">
      <w:r>
        <w:t>INSERT INTO  "Customer_social_economic_data" ("Customer_id", "emp_var_rate", "cons_price_idx", "cons_conf_idx", "euribor3m", "nr_employed") VALUES (5200, '1.1', '93.994', '-36.4', '4.857', '5191');</w:t>
      </w:r>
    </w:p>
    <w:p w14:paraId="7E984FFF" w14:textId="77777777" w:rsidR="00EE6FEB" w:rsidRDefault="00EE6FEB"/>
    <w:p w14:paraId="3441EA84" w14:textId="77777777" w:rsidR="00EE6FEB" w:rsidRDefault="00EE6FEB">
      <w:r>
        <w:t>INSERT INTO  "Customer_social_economic_data" ("Customer_id", "emp_var_rate", "cons_price_idx", "cons_conf_idx", "euribor3m", "nr_employed") VALUES (5201, '1.1', '93.994', '-36.4', '4.857', '5191');</w:t>
      </w:r>
    </w:p>
    <w:p w14:paraId="5FCE8D9D" w14:textId="77777777" w:rsidR="00EE6FEB" w:rsidRDefault="00EE6FEB"/>
    <w:p w14:paraId="121B9AB4" w14:textId="77777777" w:rsidR="00EE6FEB" w:rsidRDefault="00EE6FEB">
      <w:r>
        <w:t>INSERT INTO  "Customer_social_economic_data" ("Customer_id", "emp_var_rate", "cons_price_idx", "cons_conf_idx", "euribor3m", "nr_employed") VALUES (5202, '1.1', '93.994', '-36.4', '4.857', '5191');</w:t>
      </w:r>
    </w:p>
    <w:p w14:paraId="480A96A0" w14:textId="77777777" w:rsidR="00EE6FEB" w:rsidRDefault="00EE6FEB"/>
    <w:p w14:paraId="59414A8B" w14:textId="77777777" w:rsidR="00EE6FEB" w:rsidRDefault="00EE6FEB">
      <w:r>
        <w:t>INSERT INTO  "Customer_social_economic_data" ("Customer_id", "emp_var_rate", "cons_price_idx", "cons_conf_idx", "euribor3m", "nr_employed") VALUES (5203, '1.1', '93.994', '-36.4', '4.857', '5191');</w:t>
      </w:r>
    </w:p>
    <w:p w14:paraId="38D5AF35" w14:textId="77777777" w:rsidR="00EE6FEB" w:rsidRDefault="00EE6FEB"/>
    <w:p w14:paraId="78AF4FA1" w14:textId="77777777" w:rsidR="00EE6FEB" w:rsidRDefault="00EE6FEB">
      <w:r>
        <w:t>INSERT INTO  "Customer_social_economic_data" ("Customer_id", "emp_var_rate", "cons_price_idx", "cons_conf_idx", "euribor3m", "nr_employed") VALUES (5204, '1.1', '93.994', '-36.4', '4.857', '5191');</w:t>
      </w:r>
    </w:p>
    <w:p w14:paraId="788EC959" w14:textId="77777777" w:rsidR="00EE6FEB" w:rsidRDefault="00EE6FEB"/>
    <w:p w14:paraId="18CF50E6" w14:textId="77777777" w:rsidR="00EE6FEB" w:rsidRDefault="00EE6FEB">
      <w:r>
        <w:t>INSERT INTO  "Customer_social_economic_data" ("Customer_id", "emp_var_rate", "cons_price_idx", "cons_conf_idx", "euribor3m", "nr_employed") VALUES (5205, '1.1', '93.994', '-36.4', '4.857', '5191');</w:t>
      </w:r>
    </w:p>
    <w:p w14:paraId="645F3AE1" w14:textId="77777777" w:rsidR="00EE6FEB" w:rsidRDefault="00EE6FEB"/>
    <w:p w14:paraId="3462B3D6" w14:textId="77777777" w:rsidR="00EE6FEB" w:rsidRDefault="00EE6FEB">
      <w:r>
        <w:t>INSERT INTO  "Customer_social_economic_data" ("Customer_id", "emp_var_rate", "cons_price_idx", "cons_conf_idx", "euribor3m", "nr_employed") VALUES (5206, '1.1', '93.994', '-36.4', '4.857', '5191');</w:t>
      </w:r>
    </w:p>
    <w:p w14:paraId="4999FA60" w14:textId="77777777" w:rsidR="00EE6FEB" w:rsidRDefault="00EE6FEB"/>
    <w:p w14:paraId="3327025A" w14:textId="77777777" w:rsidR="00EE6FEB" w:rsidRDefault="00EE6FEB">
      <w:r>
        <w:t>INSERT INTO  "Customer_social_economic_data" ("Customer_id", "emp_var_rate", "cons_price_idx", "cons_conf_idx", "euribor3m", "nr_employed") VALUES (5207, '1.1', '93.994', '-36.4', '4.857', '5191');</w:t>
      </w:r>
    </w:p>
    <w:p w14:paraId="7A92097D" w14:textId="77777777" w:rsidR="00EE6FEB" w:rsidRDefault="00EE6FEB"/>
    <w:p w14:paraId="4F82F599" w14:textId="77777777" w:rsidR="00EE6FEB" w:rsidRDefault="00EE6FEB">
      <w:r>
        <w:t>INSERT INTO  "Customer_social_economic_data" ("Customer_id", "emp_var_rate", "cons_price_idx", "cons_conf_idx", "euribor3m", "nr_employed") VALUES (5208, '1.1', '93.994', '-36.4', '4.857', '5191');</w:t>
      </w:r>
    </w:p>
    <w:p w14:paraId="6E14CBB7" w14:textId="77777777" w:rsidR="00EE6FEB" w:rsidRDefault="00EE6FEB"/>
    <w:p w14:paraId="2ED82338" w14:textId="77777777" w:rsidR="00EE6FEB" w:rsidRDefault="00EE6FEB">
      <w:r>
        <w:t>INSERT INTO  "Customer_social_economic_data" ("Customer_id", "emp_var_rate", "cons_price_idx", "cons_conf_idx", "euribor3m", "nr_employed") VALUES (5209, '1.1', '93.994', '-36.4', '4.857', '5191');</w:t>
      </w:r>
    </w:p>
    <w:p w14:paraId="34CBD903" w14:textId="77777777" w:rsidR="00EE6FEB" w:rsidRDefault="00EE6FEB"/>
    <w:p w14:paraId="0B510E60" w14:textId="77777777" w:rsidR="00EE6FEB" w:rsidRDefault="00EE6FEB">
      <w:r>
        <w:t>INSERT INTO  "Customer_social_economic_data" ("Customer_id", "emp_var_rate", "cons_price_idx", "cons_conf_idx", "euribor3m", "nr_employed") VALUES (5210, '1.1', '93.994', '-36.4', '4.857', '5191');</w:t>
      </w:r>
    </w:p>
    <w:p w14:paraId="3FA13AE3" w14:textId="77777777" w:rsidR="00EE6FEB" w:rsidRDefault="00EE6FEB"/>
    <w:p w14:paraId="275CF148" w14:textId="77777777" w:rsidR="00EE6FEB" w:rsidRDefault="00EE6FEB">
      <w:r>
        <w:t>INSERT INTO  "Customer_social_economic_data" ("Customer_id", "emp_var_rate", "cons_price_idx", "cons_conf_idx", "euribor3m", "nr_employed") VALUES (5211, '1.1', '93.994', '-36.4', '4.857', '5191');</w:t>
      </w:r>
    </w:p>
    <w:p w14:paraId="33A11054" w14:textId="77777777" w:rsidR="00EE6FEB" w:rsidRDefault="00EE6FEB"/>
    <w:p w14:paraId="44FC30B2" w14:textId="77777777" w:rsidR="00EE6FEB" w:rsidRDefault="00EE6FEB">
      <w:r>
        <w:t>INSERT INTO  "Customer_social_economic_data" ("Customer_id", "emp_var_rate", "cons_price_idx", "cons_conf_idx", "euribor3m", "nr_employed") VALUES (5212, '1.1', '93.994', '-36.4', '4.857', '5191');</w:t>
      </w:r>
    </w:p>
    <w:p w14:paraId="19E4EFC3" w14:textId="77777777" w:rsidR="00EE6FEB" w:rsidRDefault="00EE6FEB"/>
    <w:p w14:paraId="7ECED02C" w14:textId="77777777" w:rsidR="00EE6FEB" w:rsidRDefault="00EE6FEB">
      <w:r>
        <w:t>INSERT INTO  "Customer_social_economic_data" ("Customer_id", "emp_var_rate", "cons_price_idx", "cons_conf_idx", "euribor3m", "nr_employed") VALUES (5213, '1.1', '93.994', '-36.4', '4.857', '5191');</w:t>
      </w:r>
    </w:p>
    <w:p w14:paraId="5F151AFF" w14:textId="77777777" w:rsidR="00EE6FEB" w:rsidRDefault="00EE6FEB"/>
    <w:p w14:paraId="47B9A1F2" w14:textId="77777777" w:rsidR="00EE6FEB" w:rsidRDefault="00EE6FEB">
      <w:r>
        <w:t>INSERT INTO  "Customer_social_economic_data" ("Customer_id", "emp_var_rate", "cons_price_idx", "cons_conf_idx", "euribor3m", "nr_employed") VALUES (5214, '1.1', '93.994', '-36.4', '4.857', '5191');</w:t>
      </w:r>
    </w:p>
    <w:p w14:paraId="37869DAD" w14:textId="77777777" w:rsidR="00EE6FEB" w:rsidRDefault="00EE6FEB"/>
    <w:p w14:paraId="425BCABE" w14:textId="77777777" w:rsidR="00EE6FEB" w:rsidRDefault="00EE6FEB">
      <w:r>
        <w:t>INSERT INTO  "Customer_social_economic_data" ("Customer_id", "emp_var_rate", "cons_price_idx", "cons_conf_idx", "euribor3m", "nr_employed") VALUES (5215, '1.1', '93.994', '-36.4', '4.857', '5191');</w:t>
      </w:r>
    </w:p>
    <w:p w14:paraId="567DAD25" w14:textId="77777777" w:rsidR="00EE6FEB" w:rsidRDefault="00EE6FEB"/>
    <w:p w14:paraId="2E684147" w14:textId="77777777" w:rsidR="00EE6FEB" w:rsidRDefault="00EE6FEB">
      <w:r>
        <w:t>INSERT INTO  "Customer_social_economic_data" ("Customer_id", "emp_var_rate", "cons_price_idx", "cons_conf_idx", "euribor3m", "nr_employed") VALUES (5216, '1.1', '93.994', '-36.4', '4.857', '5191');</w:t>
      </w:r>
    </w:p>
    <w:p w14:paraId="709D1CA7" w14:textId="77777777" w:rsidR="00EE6FEB" w:rsidRDefault="00EE6FEB"/>
    <w:p w14:paraId="56612708" w14:textId="77777777" w:rsidR="00EE6FEB" w:rsidRDefault="00EE6FEB">
      <w:r>
        <w:t>INSERT INTO  "Customer_social_economic_data" ("Customer_id", "emp_var_rate", "cons_price_idx", "cons_conf_idx", "euribor3m", "nr_employed") VALUES (5217, '1.1', '93.994', '-36.4', '4.857', '5191');</w:t>
      </w:r>
    </w:p>
    <w:p w14:paraId="68233B31" w14:textId="77777777" w:rsidR="00EE6FEB" w:rsidRDefault="00EE6FEB"/>
    <w:p w14:paraId="2AA2A61C" w14:textId="77777777" w:rsidR="00EE6FEB" w:rsidRDefault="00EE6FEB">
      <w:r>
        <w:t>INSERT INTO  "Customer_social_economic_data" ("Customer_id", "emp_var_rate", "cons_price_idx", "cons_conf_idx", "euribor3m", "nr_employed") VALUES (5218, '1.1', '93.994', '-36.4', '4.857', '5191');</w:t>
      </w:r>
    </w:p>
    <w:p w14:paraId="3CCB5BCF" w14:textId="77777777" w:rsidR="00EE6FEB" w:rsidRDefault="00EE6FEB"/>
    <w:p w14:paraId="608DF3A8" w14:textId="77777777" w:rsidR="00EE6FEB" w:rsidRDefault="00EE6FEB">
      <w:r>
        <w:t>INSERT INTO  "Customer_social_economic_data" ("Customer_id", "emp_var_rate", "cons_price_idx", "cons_conf_idx", "euribor3m", "nr_employed") VALUES (5219, '1.1', '93.994', '-36.4', '4.857', '5191');</w:t>
      </w:r>
    </w:p>
    <w:p w14:paraId="40C95D9B" w14:textId="77777777" w:rsidR="00EE6FEB" w:rsidRDefault="00EE6FEB"/>
    <w:p w14:paraId="0818DA87" w14:textId="77777777" w:rsidR="00EE6FEB" w:rsidRDefault="00EE6FEB">
      <w:r>
        <w:t>INSERT INTO  "Customer_social_economic_data" ("Customer_id", "emp_var_rate", "cons_price_idx", "cons_conf_idx", "euribor3m", "nr_employed") VALUES (5220, '1.1', '93.994', '-36.4', '4.857', '5191');</w:t>
      </w:r>
    </w:p>
    <w:p w14:paraId="3C843101" w14:textId="77777777" w:rsidR="00EE6FEB" w:rsidRDefault="00EE6FEB"/>
    <w:p w14:paraId="3658C38A" w14:textId="77777777" w:rsidR="00EE6FEB" w:rsidRDefault="00EE6FEB">
      <w:r>
        <w:t>INSERT INTO  "Customer_social_economic_data" ("Customer_id", "emp_var_rate", "cons_price_idx", "cons_conf_idx", "euribor3m", "nr_employed") VALUES (5221, '1.1', '93.994', '-36.4', '4.857', '5191');</w:t>
      </w:r>
    </w:p>
    <w:p w14:paraId="06524640" w14:textId="77777777" w:rsidR="00EE6FEB" w:rsidRDefault="00EE6FEB"/>
    <w:p w14:paraId="1D5DB2CF" w14:textId="77777777" w:rsidR="00EE6FEB" w:rsidRDefault="00EE6FEB">
      <w:r>
        <w:t>INSERT INTO  "Customer_social_economic_data" ("Customer_id", "emp_var_rate", "cons_price_idx", "cons_conf_idx", "euribor3m", "nr_employed") VALUES (5222, '1.1', '93.994', '-36.4', '4.857', '5191');</w:t>
      </w:r>
    </w:p>
    <w:p w14:paraId="2EA17376" w14:textId="77777777" w:rsidR="00EE6FEB" w:rsidRDefault="00EE6FEB"/>
    <w:p w14:paraId="02D73B8E" w14:textId="77777777" w:rsidR="00EE6FEB" w:rsidRDefault="00EE6FEB">
      <w:r>
        <w:t>INSERT INTO  "Customer_social_economic_data" ("Customer_id", "emp_var_rate", "cons_price_idx", "cons_conf_idx", "euribor3m", "nr_employed") VALUES (5223, '1.1', '93.994', '-36.4', '4.857', '5191');</w:t>
      </w:r>
    </w:p>
    <w:p w14:paraId="16146738" w14:textId="77777777" w:rsidR="00EE6FEB" w:rsidRDefault="00EE6FEB"/>
    <w:p w14:paraId="27C87E67" w14:textId="77777777" w:rsidR="00EE6FEB" w:rsidRDefault="00EE6FEB">
      <w:r>
        <w:t>INSERT INTO  "Customer_social_economic_data" ("Customer_id", "emp_var_rate", "cons_price_idx", "cons_conf_idx", "euribor3m", "nr_employed") VALUES (5224, '1.1', '93.994', '-36.4', '4.857', '5191');</w:t>
      </w:r>
    </w:p>
    <w:p w14:paraId="51A60298" w14:textId="77777777" w:rsidR="00EE6FEB" w:rsidRDefault="00EE6FEB"/>
    <w:p w14:paraId="68BE5E81" w14:textId="77777777" w:rsidR="00EE6FEB" w:rsidRDefault="00EE6FEB">
      <w:r>
        <w:t>INSERT INTO  "Customer_social_economic_data" ("Customer_id", "emp_var_rate", "cons_price_idx", "cons_conf_idx", "euribor3m", "nr_employed") VALUES (5225, '1.1', '93.994', '-36.4', '4.857', '5191');</w:t>
      </w:r>
    </w:p>
    <w:p w14:paraId="6A3C5A2B" w14:textId="77777777" w:rsidR="00EE6FEB" w:rsidRDefault="00EE6FEB"/>
    <w:p w14:paraId="285C25A0" w14:textId="77777777" w:rsidR="00EE6FEB" w:rsidRDefault="00EE6FEB">
      <w:r>
        <w:t>INSERT INTO  "Customer_social_economic_data" ("Customer_id", "emp_var_rate", "cons_price_idx", "cons_conf_idx", "euribor3m", "nr_employed") VALUES (5226, '1.1', '93.994', '-36.4', '4.857', '5191');</w:t>
      </w:r>
    </w:p>
    <w:p w14:paraId="721C2438" w14:textId="77777777" w:rsidR="00EE6FEB" w:rsidRDefault="00EE6FEB"/>
    <w:p w14:paraId="3CA661EB" w14:textId="77777777" w:rsidR="00EE6FEB" w:rsidRDefault="00EE6FEB">
      <w:r>
        <w:t>INSERT INTO  "Customer_social_economic_data" ("Customer_id", "emp_var_rate", "cons_price_idx", "cons_conf_idx", "euribor3m", "nr_employed") VALUES (5227, '1.1', '93.994', '-36.4', '4.857', '5191');</w:t>
      </w:r>
    </w:p>
    <w:p w14:paraId="56074BA9" w14:textId="77777777" w:rsidR="00EE6FEB" w:rsidRDefault="00EE6FEB"/>
    <w:p w14:paraId="70EE83AF" w14:textId="77777777" w:rsidR="00EE6FEB" w:rsidRDefault="00EE6FEB">
      <w:r>
        <w:t>INSERT INTO  "Customer_social_economic_data" ("Customer_id", "emp_var_rate", "cons_price_idx", "cons_conf_idx", "euribor3m", "nr_employed") VALUES (5228, '1.1', '93.994', '-36.4', '4.857', '5191');</w:t>
      </w:r>
    </w:p>
    <w:p w14:paraId="093EC2FE" w14:textId="77777777" w:rsidR="00EE6FEB" w:rsidRDefault="00EE6FEB"/>
    <w:p w14:paraId="47CB4BD6" w14:textId="77777777" w:rsidR="00EE6FEB" w:rsidRDefault="00EE6FEB">
      <w:r>
        <w:t>INSERT INTO  "Customer_social_economic_data" ("Customer_id", "emp_var_rate", "cons_price_idx", "cons_conf_idx", "euribor3m", "nr_employed") VALUES (5229, '1.1', '93.994', '-36.4', '4.857', '5191');</w:t>
      </w:r>
    </w:p>
    <w:p w14:paraId="5D29281B" w14:textId="77777777" w:rsidR="00EE6FEB" w:rsidRDefault="00EE6FEB"/>
    <w:p w14:paraId="0EF48C12" w14:textId="77777777" w:rsidR="00EE6FEB" w:rsidRDefault="00EE6FEB">
      <w:r>
        <w:t>INSERT INTO  "Customer_social_economic_data" ("Customer_id", "emp_var_rate", "cons_price_idx", "cons_conf_idx", "euribor3m", "nr_employed") VALUES (5230, '1.1', '93.994', '-36.4', '4.857', '5191');</w:t>
      </w:r>
    </w:p>
    <w:p w14:paraId="56AE5678" w14:textId="77777777" w:rsidR="00EE6FEB" w:rsidRDefault="00EE6FEB"/>
    <w:p w14:paraId="793821D1" w14:textId="77777777" w:rsidR="00EE6FEB" w:rsidRDefault="00EE6FEB">
      <w:r>
        <w:t>INSERT INTO  "Customer_social_economic_data" ("Customer_id", "emp_var_rate", "cons_price_idx", "cons_conf_idx", "euribor3m", "nr_employed") VALUES (5231, '1.1', '93.994', '-36.4', '4.857', '5191');</w:t>
      </w:r>
    </w:p>
    <w:p w14:paraId="7976422A" w14:textId="77777777" w:rsidR="00EE6FEB" w:rsidRDefault="00EE6FEB"/>
    <w:p w14:paraId="48D52D2F" w14:textId="77777777" w:rsidR="00EE6FEB" w:rsidRDefault="00EE6FEB">
      <w:r>
        <w:t>INSERT INTO  "Customer_social_economic_data" ("Customer_id", "emp_var_rate", "cons_price_idx", "cons_conf_idx", "euribor3m", "nr_employed") VALUES (5232, '1.1', '93.994', '-36.4', '4.857', '5191');</w:t>
      </w:r>
    </w:p>
    <w:p w14:paraId="35333B84" w14:textId="77777777" w:rsidR="00EE6FEB" w:rsidRDefault="00EE6FEB"/>
    <w:p w14:paraId="097F0FD2" w14:textId="77777777" w:rsidR="00EE6FEB" w:rsidRDefault="00EE6FEB">
      <w:r>
        <w:t>INSERT INTO  "Customer_social_economic_data" ("Customer_id", "emp_var_rate", "cons_price_idx", "cons_conf_idx", "euribor3m", "nr_employed") VALUES (5233, '1.1', '93.994', '-36.4', '4.857', '5191');</w:t>
      </w:r>
    </w:p>
    <w:p w14:paraId="6A8EAF19" w14:textId="77777777" w:rsidR="00EE6FEB" w:rsidRDefault="00EE6FEB"/>
    <w:p w14:paraId="7EE03AAE" w14:textId="77777777" w:rsidR="00EE6FEB" w:rsidRDefault="00EE6FEB">
      <w:r>
        <w:t>INSERT INTO  "Customer_social_economic_data" ("Customer_id", "emp_var_rate", "cons_price_idx", "cons_conf_idx", "euribor3m", "nr_employed") VALUES (5234, '1.1', '93.994', '-36.4', '4.857', '5191');</w:t>
      </w:r>
    </w:p>
    <w:p w14:paraId="7B3814ED" w14:textId="77777777" w:rsidR="00EE6FEB" w:rsidRDefault="00EE6FEB"/>
    <w:p w14:paraId="3187C1B5" w14:textId="77777777" w:rsidR="00EE6FEB" w:rsidRDefault="00EE6FEB">
      <w:r>
        <w:t>INSERT INTO  "Customer_social_economic_data" ("Customer_id", "emp_var_rate", "cons_price_idx", "cons_conf_idx", "euribor3m", "nr_employed") VALUES (5235, '1.1', '93.994', '-36.4', '4.857', '5191');</w:t>
      </w:r>
    </w:p>
    <w:p w14:paraId="401F0F1A" w14:textId="77777777" w:rsidR="00EE6FEB" w:rsidRDefault="00EE6FEB"/>
    <w:p w14:paraId="029323D4" w14:textId="77777777" w:rsidR="00EE6FEB" w:rsidRDefault="00EE6FEB">
      <w:r>
        <w:t>INSERT INTO  "Customer_social_economic_data" ("Customer_id", "emp_var_rate", "cons_price_idx", "cons_conf_idx", "euribor3m", "nr_employed") VALUES (5236, '1.1', '93.994', '-36.4', '4.857', '5191');</w:t>
      </w:r>
    </w:p>
    <w:p w14:paraId="61D22526" w14:textId="77777777" w:rsidR="00EE6FEB" w:rsidRDefault="00EE6FEB"/>
    <w:p w14:paraId="55E8184B" w14:textId="77777777" w:rsidR="00EE6FEB" w:rsidRDefault="00EE6FEB">
      <w:r>
        <w:t>INSERT INTO  "Customer_social_economic_data" ("Customer_id", "emp_var_rate", "cons_price_idx", "cons_conf_idx", "euribor3m", "nr_employed") VALUES (5237, '1.1', '93.994', '-36.4', '4.857', '5191');</w:t>
      </w:r>
    </w:p>
    <w:p w14:paraId="43F8DEE5" w14:textId="77777777" w:rsidR="00EE6FEB" w:rsidRDefault="00EE6FEB"/>
    <w:p w14:paraId="3D8BD560" w14:textId="77777777" w:rsidR="00EE6FEB" w:rsidRDefault="00EE6FEB">
      <w:r>
        <w:t>INSERT INTO  "Customer_social_economic_data" ("Customer_id", "emp_var_rate", "cons_price_idx", "cons_conf_idx", "euribor3m", "nr_employed") VALUES (5238, '1.1', '93.994', '-36.4', '4.857', '5191');</w:t>
      </w:r>
    </w:p>
    <w:p w14:paraId="3885AA14" w14:textId="77777777" w:rsidR="00EE6FEB" w:rsidRDefault="00EE6FEB"/>
    <w:p w14:paraId="7ADA91CF" w14:textId="77777777" w:rsidR="00EE6FEB" w:rsidRDefault="00EE6FEB">
      <w:r>
        <w:t>INSERT INTO  "Customer_social_economic_data" ("Customer_id", "emp_var_rate", "cons_price_idx", "cons_conf_idx", "euribor3m", "nr_employed") VALUES (5239, '1.1', '93.994', '-36.4', '4.857', '5191');</w:t>
      </w:r>
    </w:p>
    <w:p w14:paraId="2E18BC85" w14:textId="77777777" w:rsidR="00EE6FEB" w:rsidRDefault="00EE6FEB"/>
    <w:p w14:paraId="0604F9C9" w14:textId="77777777" w:rsidR="00EE6FEB" w:rsidRDefault="00EE6FEB">
      <w:r>
        <w:t>INSERT INTO  "Customer_social_economic_data" ("Customer_id", "emp_var_rate", "cons_price_idx", "cons_conf_idx", "euribor3m", "nr_employed") VALUES (5240, '1.1', '93.994', '-36.4', '4.857', '5191');</w:t>
      </w:r>
    </w:p>
    <w:p w14:paraId="07EF41BB" w14:textId="77777777" w:rsidR="00EE6FEB" w:rsidRDefault="00EE6FEB"/>
    <w:p w14:paraId="00B94EC5" w14:textId="77777777" w:rsidR="00EE6FEB" w:rsidRDefault="00EE6FEB">
      <w:r>
        <w:t>INSERT INTO  "Customer_social_economic_data" ("Customer_id", "emp_var_rate", "cons_price_idx", "cons_conf_idx", "euribor3m", "nr_employed") VALUES (5241, '1.1', '93.994', '-36.4', '4.857', '5191');</w:t>
      </w:r>
    </w:p>
    <w:p w14:paraId="600F9902" w14:textId="77777777" w:rsidR="00EE6FEB" w:rsidRDefault="00EE6FEB"/>
    <w:p w14:paraId="516DB978" w14:textId="77777777" w:rsidR="00EE6FEB" w:rsidRDefault="00EE6FEB">
      <w:r>
        <w:t>INSERT INTO  "Customer_social_economic_data" ("Customer_id", "emp_var_rate", "cons_price_idx", "cons_conf_idx", "euribor3m", "nr_employed") VALUES (5242, '1.1', '93.994', '-36.4', '4.857', '5191');</w:t>
      </w:r>
    </w:p>
    <w:p w14:paraId="79710A6E" w14:textId="77777777" w:rsidR="00EE6FEB" w:rsidRDefault="00EE6FEB"/>
    <w:p w14:paraId="00AA1600" w14:textId="77777777" w:rsidR="00EE6FEB" w:rsidRDefault="00EE6FEB">
      <w:r>
        <w:t>INSERT INTO  "Customer_social_economic_data" ("Customer_id", "emp_var_rate", "cons_price_idx", "cons_conf_idx", "euribor3m", "nr_employed") VALUES (5243, '1.1', '93.994', '-36.4', '4.857', '5191');</w:t>
      </w:r>
    </w:p>
    <w:p w14:paraId="181AB12E" w14:textId="77777777" w:rsidR="00EE6FEB" w:rsidRDefault="00EE6FEB"/>
    <w:p w14:paraId="530BE783" w14:textId="77777777" w:rsidR="00EE6FEB" w:rsidRDefault="00EE6FEB">
      <w:r>
        <w:t>INSERT INTO  "Customer_social_economic_data" ("Customer_id", "emp_var_rate", "cons_price_idx", "cons_conf_idx", "euribor3m", "nr_employed") VALUES (5244, '1.1', '93.994', '-36.4', '4.857', '5191');</w:t>
      </w:r>
    </w:p>
    <w:p w14:paraId="0ABD5B9B" w14:textId="77777777" w:rsidR="00EE6FEB" w:rsidRDefault="00EE6FEB"/>
    <w:p w14:paraId="1D6FFE5C" w14:textId="77777777" w:rsidR="00EE6FEB" w:rsidRDefault="00EE6FEB">
      <w:r>
        <w:t>INSERT INTO  "Customer_social_economic_data" ("Customer_id", "emp_var_rate", "cons_price_idx", "cons_conf_idx", "euribor3m", "nr_employed") VALUES (5245, '1.1', '93.994', '-36.4', '4.857', '5191');</w:t>
      </w:r>
    </w:p>
    <w:p w14:paraId="6C7DD9F9" w14:textId="77777777" w:rsidR="00EE6FEB" w:rsidRDefault="00EE6FEB"/>
    <w:p w14:paraId="33201B65" w14:textId="77777777" w:rsidR="00EE6FEB" w:rsidRDefault="00EE6FEB">
      <w:r>
        <w:t>INSERT INTO  "Customer_social_economic_data" ("Customer_id", "emp_var_rate", "cons_price_idx", "cons_conf_idx", "euribor3m", "nr_employed") VALUES (5246, '1.1', '93.994', '-36.4', '4.857', '5191');</w:t>
      </w:r>
    </w:p>
    <w:p w14:paraId="71C7C7EE" w14:textId="77777777" w:rsidR="00EE6FEB" w:rsidRDefault="00EE6FEB"/>
    <w:p w14:paraId="184DF84A" w14:textId="77777777" w:rsidR="00EE6FEB" w:rsidRDefault="00EE6FEB">
      <w:r>
        <w:t>INSERT INTO  "Customer_social_economic_data" ("Customer_id", "emp_var_rate", "cons_price_idx", "cons_conf_idx", "euribor3m", "nr_employed") VALUES (5247, '1.1', '93.994', '-36.4', '4.857', '5191');</w:t>
      </w:r>
    </w:p>
    <w:p w14:paraId="023AE80F" w14:textId="77777777" w:rsidR="00EE6FEB" w:rsidRDefault="00EE6FEB"/>
    <w:p w14:paraId="28E52B44" w14:textId="77777777" w:rsidR="00EE6FEB" w:rsidRDefault="00EE6FEB">
      <w:r>
        <w:t>INSERT INTO  "Customer_social_economic_data" ("Customer_id", "emp_var_rate", "cons_price_idx", "cons_conf_idx", "euribor3m", "nr_employed") VALUES (5248, '1.1', '93.994', '-36.4', '4.857', '5191');</w:t>
      </w:r>
    </w:p>
    <w:p w14:paraId="7AB9A2CC" w14:textId="77777777" w:rsidR="00EE6FEB" w:rsidRDefault="00EE6FEB"/>
    <w:p w14:paraId="3EA76DD0" w14:textId="77777777" w:rsidR="00EE6FEB" w:rsidRDefault="00EE6FEB">
      <w:r>
        <w:t>INSERT INTO  "Customer_social_economic_data" ("Customer_id", "emp_var_rate", "cons_price_idx", "cons_conf_idx", "euribor3m", "nr_employed") VALUES (5249, '1.1', '93.994', '-36.4', '4.857', '5191');</w:t>
      </w:r>
    </w:p>
    <w:p w14:paraId="382C8839" w14:textId="77777777" w:rsidR="00EE6FEB" w:rsidRDefault="00EE6FEB"/>
    <w:p w14:paraId="1F72CD5F" w14:textId="77777777" w:rsidR="00EE6FEB" w:rsidRDefault="00EE6FEB">
      <w:r>
        <w:t>INSERT INTO  "Customer_social_economic_data" ("Customer_id", "emp_var_rate", "cons_price_idx", "cons_conf_idx", "euribor3m", "nr_employed") VALUES (5250, '1.1', '93.994', '-36.4', '4.857', '5191');</w:t>
      </w:r>
    </w:p>
    <w:p w14:paraId="123D871D" w14:textId="77777777" w:rsidR="00EE6FEB" w:rsidRDefault="00EE6FEB"/>
    <w:p w14:paraId="5D750F97" w14:textId="77777777" w:rsidR="00EE6FEB" w:rsidRDefault="00EE6FEB">
      <w:r>
        <w:t>INSERT INTO  "Customer_social_economic_data" ("Customer_id", "emp_var_rate", "cons_price_idx", "cons_conf_idx", "euribor3m", "nr_employed") VALUES (5251, '1.1', '93.994', '-36.4', '4.857', '5191');</w:t>
      </w:r>
    </w:p>
    <w:p w14:paraId="6EE40C90" w14:textId="77777777" w:rsidR="00EE6FEB" w:rsidRDefault="00EE6FEB"/>
    <w:p w14:paraId="3DC2E20E" w14:textId="77777777" w:rsidR="00EE6FEB" w:rsidRDefault="00EE6FEB">
      <w:r>
        <w:t>INSERT INTO  "Customer_social_economic_data" ("Customer_id", "emp_var_rate", "cons_price_idx", "cons_conf_idx", "euribor3m", "nr_employed") VALUES (5252, '1.1', '93.994', '-36.4', '4.857', '5191');</w:t>
      </w:r>
    </w:p>
    <w:p w14:paraId="786702BB" w14:textId="77777777" w:rsidR="00EE6FEB" w:rsidRDefault="00EE6FEB"/>
    <w:p w14:paraId="22E0C35C" w14:textId="77777777" w:rsidR="00EE6FEB" w:rsidRDefault="00EE6FEB">
      <w:r>
        <w:t>INSERT INTO  "Customer_social_economic_data" ("Customer_id", "emp_var_rate", "cons_price_idx", "cons_conf_idx", "euribor3m", "nr_employed") VALUES (5253, '1.1', '93.994', '-36.4', '4.857', '5191');</w:t>
      </w:r>
    </w:p>
    <w:p w14:paraId="23B36AFA" w14:textId="77777777" w:rsidR="00EE6FEB" w:rsidRDefault="00EE6FEB"/>
    <w:p w14:paraId="351BC865" w14:textId="77777777" w:rsidR="00EE6FEB" w:rsidRDefault="00EE6FEB">
      <w:r>
        <w:t>INSERT INTO  "Customer_social_economic_data" ("Customer_id", "emp_var_rate", "cons_price_idx", "cons_conf_idx", "euribor3m", "nr_employed") VALUES (5254, '1.1', '93.994', '-36.4', '4.857', '5191');</w:t>
      </w:r>
    </w:p>
    <w:p w14:paraId="05E3A0CA" w14:textId="77777777" w:rsidR="00EE6FEB" w:rsidRDefault="00EE6FEB"/>
    <w:p w14:paraId="089C0D8C" w14:textId="77777777" w:rsidR="00EE6FEB" w:rsidRDefault="00EE6FEB">
      <w:r>
        <w:t>INSERT INTO  "Customer_social_economic_data" ("Customer_id", "emp_var_rate", "cons_price_idx", "cons_conf_idx", "euribor3m", "nr_employed") VALUES (5255, '1.1', '93.994', '-36.4', '4.857', '5191');</w:t>
      </w:r>
    </w:p>
    <w:p w14:paraId="65C0751F" w14:textId="77777777" w:rsidR="00EE6FEB" w:rsidRDefault="00EE6FEB"/>
    <w:p w14:paraId="235A081F" w14:textId="77777777" w:rsidR="00EE6FEB" w:rsidRDefault="00EE6FEB">
      <w:r>
        <w:t>INSERT INTO  "Customer_social_economic_data" ("Customer_id", "emp_var_rate", "cons_price_idx", "cons_conf_idx", "euribor3m", "nr_employed") VALUES (5256, '1.1', '93.994', '-36.4', '4.857', '5191');</w:t>
      </w:r>
    </w:p>
    <w:p w14:paraId="4FF64947" w14:textId="77777777" w:rsidR="00EE6FEB" w:rsidRDefault="00EE6FEB"/>
    <w:p w14:paraId="36661597" w14:textId="77777777" w:rsidR="00EE6FEB" w:rsidRDefault="00EE6FEB">
      <w:r>
        <w:t>INSERT INTO  "Customer_social_economic_data" ("Customer_id", "emp_var_rate", "cons_price_idx", "cons_conf_idx", "euribor3m", "nr_employed") VALUES (5257, '1.1', '93.994', '-36.4', '4.857', '5191');</w:t>
      </w:r>
    </w:p>
    <w:p w14:paraId="055711CF" w14:textId="77777777" w:rsidR="00EE6FEB" w:rsidRDefault="00EE6FEB"/>
    <w:p w14:paraId="7852DE67" w14:textId="77777777" w:rsidR="00EE6FEB" w:rsidRDefault="00EE6FEB">
      <w:r>
        <w:t>INSERT INTO  "Customer_social_economic_data" ("Customer_id", "emp_var_rate", "cons_price_idx", "cons_conf_idx", "euribor3m", "nr_employed") VALUES (5258, '1.1', '93.994', '-36.4', '4.857', '5191');</w:t>
      </w:r>
    </w:p>
    <w:p w14:paraId="1E2B1C11" w14:textId="77777777" w:rsidR="00EE6FEB" w:rsidRDefault="00EE6FEB"/>
    <w:p w14:paraId="76E07B62" w14:textId="77777777" w:rsidR="00EE6FEB" w:rsidRDefault="00EE6FEB">
      <w:r>
        <w:t>INSERT INTO  "Customer_social_economic_data" ("Customer_id", "emp_var_rate", "cons_price_idx", "cons_conf_idx", "euribor3m", "nr_employed") VALUES (5259, '1.1', '93.994', '-36.4', '4.857', '5191');</w:t>
      </w:r>
    </w:p>
    <w:p w14:paraId="1CEA5C2F" w14:textId="77777777" w:rsidR="00EE6FEB" w:rsidRDefault="00EE6FEB"/>
    <w:p w14:paraId="65DF3B08" w14:textId="77777777" w:rsidR="00EE6FEB" w:rsidRDefault="00EE6FEB">
      <w:r>
        <w:t>INSERT INTO  "Customer_social_economic_data" ("Customer_id", "emp_var_rate", "cons_price_idx", "cons_conf_idx", "euribor3m", "nr_employed") VALUES (5260, '1.1', '93.994', '-36.4', '4.857', '5191');</w:t>
      </w:r>
    </w:p>
    <w:p w14:paraId="3FE89871" w14:textId="77777777" w:rsidR="00EE6FEB" w:rsidRDefault="00EE6FEB"/>
    <w:p w14:paraId="592D0E87" w14:textId="77777777" w:rsidR="00EE6FEB" w:rsidRDefault="00EE6FEB">
      <w:r>
        <w:t>INSERT INTO  "Customer_social_economic_data" ("Customer_id", "emp_var_rate", "cons_price_idx", "cons_conf_idx", "euribor3m", "nr_employed") VALUES (5261, '1.1', '93.994', '-36.4', '4.857', '5191');</w:t>
      </w:r>
    </w:p>
    <w:p w14:paraId="309324F7" w14:textId="77777777" w:rsidR="00EE6FEB" w:rsidRDefault="00EE6FEB"/>
    <w:p w14:paraId="17FDDBFE" w14:textId="77777777" w:rsidR="00EE6FEB" w:rsidRDefault="00EE6FEB">
      <w:r>
        <w:t>INSERT INTO  "Customer_social_economic_data" ("Customer_id", "emp_var_rate", "cons_price_idx", "cons_conf_idx", "euribor3m", "nr_employed") VALUES (5262, '1.1', '93.994', '-36.4', '4.857', '5191');</w:t>
      </w:r>
    </w:p>
    <w:p w14:paraId="00ED64F6" w14:textId="77777777" w:rsidR="00EE6FEB" w:rsidRDefault="00EE6FEB"/>
    <w:p w14:paraId="2E46E1FF" w14:textId="77777777" w:rsidR="00EE6FEB" w:rsidRDefault="00EE6FEB">
      <w:r>
        <w:t>INSERT INTO  "Customer_social_economic_data" ("Customer_id", "emp_var_rate", "cons_price_idx", "cons_conf_idx", "euribor3m", "nr_employed") VALUES (5263, '1.1', '93.994', '-36.4', '4.857', '5191');</w:t>
      </w:r>
    </w:p>
    <w:p w14:paraId="7058C90E" w14:textId="77777777" w:rsidR="00EE6FEB" w:rsidRDefault="00EE6FEB"/>
    <w:p w14:paraId="19260620" w14:textId="77777777" w:rsidR="00EE6FEB" w:rsidRDefault="00EE6FEB">
      <w:r>
        <w:t>INSERT INTO  "Customer_social_economic_data" ("Customer_id", "emp_var_rate", "cons_price_idx", "cons_conf_idx", "euribor3m", "nr_employed") VALUES (5264, '1.1', '93.994', '-36.4', '4.857', '5191');</w:t>
      </w:r>
    </w:p>
    <w:p w14:paraId="62C5C85F" w14:textId="77777777" w:rsidR="00EE6FEB" w:rsidRDefault="00EE6FEB"/>
    <w:p w14:paraId="58A4E10B" w14:textId="77777777" w:rsidR="00EE6FEB" w:rsidRDefault="00EE6FEB">
      <w:r>
        <w:t>INSERT INTO  "Customer_social_economic_data" ("Customer_id", "emp_var_rate", "cons_price_idx", "cons_conf_idx", "euribor3m", "nr_employed") VALUES (5265, '1.1', '93.994', '-36.4', '4.857', '5191');</w:t>
      </w:r>
    </w:p>
    <w:p w14:paraId="485A387D" w14:textId="77777777" w:rsidR="00EE6FEB" w:rsidRDefault="00EE6FEB"/>
    <w:p w14:paraId="4835F6EA" w14:textId="77777777" w:rsidR="00EE6FEB" w:rsidRDefault="00EE6FEB">
      <w:r>
        <w:t>INSERT INTO  "Customer_social_economic_data" ("Customer_id", "emp_var_rate", "cons_price_idx", "cons_conf_idx", "euribor3m", "nr_employed") VALUES (5266, '1.1', '93.994', '-36.4', '4.857', '5191');</w:t>
      </w:r>
    </w:p>
    <w:p w14:paraId="594E513D" w14:textId="77777777" w:rsidR="00EE6FEB" w:rsidRDefault="00EE6FEB"/>
    <w:p w14:paraId="2C8F7005" w14:textId="77777777" w:rsidR="00EE6FEB" w:rsidRDefault="00EE6FEB">
      <w:r>
        <w:t>INSERT INTO  "Customer_social_economic_data" ("Customer_id", "emp_var_rate", "cons_price_idx", "cons_conf_idx", "euribor3m", "nr_employed") VALUES (5267, '1.1', '93.994', '-36.4', '4.857', '5191');</w:t>
      </w:r>
    </w:p>
    <w:p w14:paraId="15C94803" w14:textId="77777777" w:rsidR="00EE6FEB" w:rsidRDefault="00EE6FEB"/>
    <w:p w14:paraId="65DC468C" w14:textId="77777777" w:rsidR="00EE6FEB" w:rsidRDefault="00EE6FEB">
      <w:r>
        <w:t>INSERT INTO  "Customer_social_economic_data" ("Customer_id", "emp_var_rate", "cons_price_idx", "cons_conf_idx", "euribor3m", "nr_employed") VALUES (5268, '1.1', '93.994', '-36.4', '4.857', '5191');</w:t>
      </w:r>
    </w:p>
    <w:p w14:paraId="4E8B502F" w14:textId="77777777" w:rsidR="00EE6FEB" w:rsidRDefault="00EE6FEB"/>
    <w:p w14:paraId="5190076B" w14:textId="77777777" w:rsidR="00EE6FEB" w:rsidRDefault="00EE6FEB">
      <w:r>
        <w:t>INSERT INTO  "Customer_social_economic_data" ("Customer_id", "emp_var_rate", "cons_price_idx", "cons_conf_idx", "euribor3m", "nr_employed") VALUES (5269, '1.1', '93.994', '-36.4', '4.857', '5191');</w:t>
      </w:r>
    </w:p>
    <w:p w14:paraId="1D7986BD" w14:textId="77777777" w:rsidR="00EE6FEB" w:rsidRDefault="00EE6FEB"/>
    <w:p w14:paraId="5A32C598" w14:textId="77777777" w:rsidR="00EE6FEB" w:rsidRDefault="00EE6FEB">
      <w:r>
        <w:t>INSERT INTO  "Customer_social_economic_data" ("Customer_id", "emp_var_rate", "cons_price_idx", "cons_conf_idx", "euribor3m", "nr_employed") VALUES (5270, '1.1', '93.994', '-36.4', '4.857', '5191');</w:t>
      </w:r>
    </w:p>
    <w:p w14:paraId="68D33640" w14:textId="77777777" w:rsidR="00EE6FEB" w:rsidRDefault="00EE6FEB"/>
    <w:p w14:paraId="09D533E2" w14:textId="77777777" w:rsidR="00EE6FEB" w:rsidRDefault="00EE6FEB">
      <w:r>
        <w:t>INSERT INTO  "Customer_social_economic_data" ("Customer_id", "emp_var_rate", "cons_price_idx", "cons_conf_idx", "euribor3m", "nr_employed") VALUES (5271, '1.1', '93.994', '-36.4', '4.857', '5191');</w:t>
      </w:r>
    </w:p>
    <w:p w14:paraId="53341787" w14:textId="77777777" w:rsidR="00EE6FEB" w:rsidRDefault="00EE6FEB"/>
    <w:p w14:paraId="10777940" w14:textId="77777777" w:rsidR="00EE6FEB" w:rsidRDefault="00EE6FEB">
      <w:r>
        <w:t>INSERT INTO  "Customer_social_economic_data" ("Customer_id", "emp_var_rate", "cons_price_idx", "cons_conf_idx", "euribor3m", "nr_employed") VALUES (5272, '1.1', '93.994', '-36.4', '4.857', '5191');</w:t>
      </w:r>
    </w:p>
    <w:p w14:paraId="5273529B" w14:textId="77777777" w:rsidR="00EE6FEB" w:rsidRDefault="00EE6FEB"/>
    <w:p w14:paraId="2D34F3A7" w14:textId="77777777" w:rsidR="00EE6FEB" w:rsidRDefault="00EE6FEB">
      <w:r>
        <w:t>INSERT INTO  "Customer_social_economic_data" ("Customer_id", "emp_var_rate", "cons_price_idx", "cons_conf_idx", "euribor3m", "nr_employed") VALUES (5273, '1.1', '93.994', '-36.4', '4.857', '5191');</w:t>
      </w:r>
    </w:p>
    <w:p w14:paraId="6374245C" w14:textId="77777777" w:rsidR="00EE6FEB" w:rsidRDefault="00EE6FEB"/>
    <w:p w14:paraId="79A3BD54" w14:textId="77777777" w:rsidR="00EE6FEB" w:rsidRDefault="00EE6FEB">
      <w:r>
        <w:t>INSERT INTO  "Customer_social_economic_data" ("Customer_id", "emp_var_rate", "cons_price_idx", "cons_conf_idx", "euribor3m", "nr_employed") VALUES (5274, '1.1', '93.994', '-36.4', '4.857', '5191');</w:t>
      </w:r>
    </w:p>
    <w:p w14:paraId="19A32C8A" w14:textId="77777777" w:rsidR="00EE6FEB" w:rsidRDefault="00EE6FEB"/>
    <w:p w14:paraId="23F068B3" w14:textId="77777777" w:rsidR="00EE6FEB" w:rsidRDefault="00EE6FEB">
      <w:r>
        <w:t>INSERT INTO  "Customer_social_economic_data" ("Customer_id", "emp_var_rate", "cons_price_idx", "cons_conf_idx", "euribor3m", "nr_employed") VALUES (5275, '1.1', '93.994', '-36.4', '4.857', '5191');</w:t>
      </w:r>
    </w:p>
    <w:p w14:paraId="58ED6834" w14:textId="77777777" w:rsidR="00EE6FEB" w:rsidRDefault="00EE6FEB"/>
    <w:p w14:paraId="26C3702E" w14:textId="77777777" w:rsidR="00EE6FEB" w:rsidRDefault="00EE6FEB">
      <w:r>
        <w:t>INSERT INTO  "Customer_social_economic_data" ("Customer_id", "emp_var_rate", "cons_price_idx", "cons_conf_idx", "euribor3m", "nr_employed") VALUES (5276, '1.1', '93.994', '-36.4', '4.857', '5191');</w:t>
      </w:r>
    </w:p>
    <w:p w14:paraId="32B34DA8" w14:textId="77777777" w:rsidR="00EE6FEB" w:rsidRDefault="00EE6FEB"/>
    <w:p w14:paraId="23B701AC" w14:textId="77777777" w:rsidR="00EE6FEB" w:rsidRDefault="00EE6FEB">
      <w:r>
        <w:t>INSERT INTO  "Customer_social_economic_data" ("Customer_id", "emp_var_rate", "cons_price_idx", "cons_conf_idx", "euribor3m", "nr_employed") VALUES (5277, '1.1', '93.994', '-36.4', '4.857', '5191');</w:t>
      </w:r>
    </w:p>
    <w:p w14:paraId="3EC7DC95" w14:textId="77777777" w:rsidR="00EE6FEB" w:rsidRDefault="00EE6FEB"/>
    <w:p w14:paraId="14660358" w14:textId="77777777" w:rsidR="00EE6FEB" w:rsidRDefault="00EE6FEB">
      <w:r>
        <w:t>INSERT INTO  "Customer_social_economic_data" ("Customer_id", "emp_var_rate", "cons_price_idx", "cons_conf_idx", "euribor3m", "nr_employed") VALUES (5278, '1.1', '93.994', '-36.4', '4.857', '5191');</w:t>
      </w:r>
    </w:p>
    <w:p w14:paraId="289AF7D3" w14:textId="77777777" w:rsidR="00EE6FEB" w:rsidRDefault="00EE6FEB"/>
    <w:p w14:paraId="5C221D9C" w14:textId="77777777" w:rsidR="00EE6FEB" w:rsidRDefault="00EE6FEB">
      <w:r>
        <w:t>INSERT INTO  "Customer_social_economic_data" ("Customer_id", "emp_var_rate", "cons_price_idx", "cons_conf_idx", "euribor3m", "nr_employed") VALUES (5279, '1.1', '93.994', '-36.4', '4.857', '5191');</w:t>
      </w:r>
    </w:p>
    <w:p w14:paraId="23D6E036" w14:textId="77777777" w:rsidR="00EE6FEB" w:rsidRDefault="00EE6FEB"/>
    <w:p w14:paraId="056438BC" w14:textId="77777777" w:rsidR="00EE6FEB" w:rsidRDefault="00EE6FEB">
      <w:r>
        <w:t>INSERT INTO  "Customer_social_economic_data" ("Customer_id", "emp_var_rate", "cons_price_idx", "cons_conf_idx", "euribor3m", "nr_employed") VALUES (5280, '1.1', '93.994', '-36.4', '4.857', '5191');</w:t>
      </w:r>
    </w:p>
    <w:p w14:paraId="70E131DA" w14:textId="77777777" w:rsidR="00EE6FEB" w:rsidRDefault="00EE6FEB"/>
    <w:p w14:paraId="0A4262D2" w14:textId="77777777" w:rsidR="00EE6FEB" w:rsidRDefault="00EE6FEB">
      <w:r>
        <w:t>INSERT INTO  "Customer_social_economic_data" ("Customer_id", "emp_var_rate", "cons_price_idx", "cons_conf_idx", "euribor3m", "nr_employed") VALUES (5281, '1.1', '93.994', '-36.4', '4.857', '5191');</w:t>
      </w:r>
    </w:p>
    <w:p w14:paraId="2FD5D80C" w14:textId="77777777" w:rsidR="00EE6FEB" w:rsidRDefault="00EE6FEB"/>
    <w:p w14:paraId="39CE2252" w14:textId="77777777" w:rsidR="00EE6FEB" w:rsidRDefault="00EE6FEB">
      <w:r>
        <w:t>INSERT INTO  "Customer_social_economic_data" ("Customer_id", "emp_var_rate", "cons_price_idx", "cons_conf_idx", "euribor3m", "nr_employed") VALUES (5282, '1.1', '93.994', '-36.4', '4.857', '5191');</w:t>
      </w:r>
    </w:p>
    <w:p w14:paraId="34077516" w14:textId="77777777" w:rsidR="00EE6FEB" w:rsidRDefault="00EE6FEB"/>
    <w:p w14:paraId="1D23A9E8" w14:textId="77777777" w:rsidR="00EE6FEB" w:rsidRDefault="00EE6FEB">
      <w:r>
        <w:t>INSERT INTO  "Customer_social_economic_data" ("Customer_id", "emp_var_rate", "cons_price_idx", "cons_conf_idx", "euribor3m", "nr_employed") VALUES (5283, '1.1', '93.994', '-36.4', '4.857', '5191');</w:t>
      </w:r>
    </w:p>
    <w:p w14:paraId="7C39E5BF" w14:textId="77777777" w:rsidR="00EE6FEB" w:rsidRDefault="00EE6FEB"/>
    <w:p w14:paraId="542FC0A1" w14:textId="77777777" w:rsidR="00EE6FEB" w:rsidRDefault="00EE6FEB">
      <w:r>
        <w:t>INSERT INTO  "Customer_social_economic_data" ("Customer_id", "emp_var_rate", "cons_price_idx", "cons_conf_idx", "euribor3m", "nr_employed") VALUES (5284, '1.1', '93.994', '-36.4', '4.857', '5191');</w:t>
      </w:r>
    </w:p>
    <w:p w14:paraId="46FDBE39" w14:textId="77777777" w:rsidR="00EE6FEB" w:rsidRDefault="00EE6FEB"/>
    <w:p w14:paraId="0F777377" w14:textId="77777777" w:rsidR="00EE6FEB" w:rsidRDefault="00EE6FEB">
      <w:r>
        <w:t>INSERT INTO  "Customer_social_economic_data" ("Customer_id", "emp_var_rate", "cons_price_idx", "cons_conf_idx", "euribor3m", "nr_employed") VALUES (5285, '1.1', '93.994', '-36.4', '4.857', '5191');</w:t>
      </w:r>
    </w:p>
    <w:p w14:paraId="74955F23" w14:textId="77777777" w:rsidR="00EE6FEB" w:rsidRDefault="00EE6FEB"/>
    <w:p w14:paraId="216FC9C9" w14:textId="77777777" w:rsidR="00EE6FEB" w:rsidRDefault="00EE6FEB">
      <w:r>
        <w:t>INSERT INTO  "Customer_social_economic_data" ("Customer_id", "emp_var_rate", "cons_price_idx", "cons_conf_idx", "euribor3m", "nr_employed") VALUES (5286, '1.1', '93.994', '-36.4', '4.857', '5191');</w:t>
      </w:r>
    </w:p>
    <w:p w14:paraId="589CF876" w14:textId="77777777" w:rsidR="00EE6FEB" w:rsidRDefault="00EE6FEB"/>
    <w:p w14:paraId="18F4BBE8" w14:textId="77777777" w:rsidR="00EE6FEB" w:rsidRDefault="00EE6FEB">
      <w:r>
        <w:t>INSERT INTO  "Customer_social_economic_data" ("Customer_id", "emp_var_rate", "cons_price_idx", "cons_conf_idx", "euribor3m", "nr_employed") VALUES (5287, '1.1', '93.994', '-36.4', '4.857', '5191');</w:t>
      </w:r>
    </w:p>
    <w:p w14:paraId="7FD9827A" w14:textId="77777777" w:rsidR="00EE6FEB" w:rsidRDefault="00EE6FEB"/>
    <w:p w14:paraId="566F824C" w14:textId="77777777" w:rsidR="00EE6FEB" w:rsidRDefault="00EE6FEB">
      <w:r>
        <w:t>INSERT INTO  "Customer_social_economic_data" ("Customer_id", "emp_var_rate", "cons_price_idx", "cons_conf_idx", "euribor3m", "nr_employed") VALUES (5288, '1.1', '93.994', '-36.4', '4.857', '5191');</w:t>
      </w:r>
    </w:p>
    <w:p w14:paraId="0EE680BE" w14:textId="77777777" w:rsidR="00EE6FEB" w:rsidRDefault="00EE6FEB"/>
    <w:p w14:paraId="3BE5B86A" w14:textId="77777777" w:rsidR="00EE6FEB" w:rsidRDefault="00EE6FEB">
      <w:r>
        <w:t>INSERT INTO  "Customer_social_economic_data" ("Customer_id", "emp_var_rate", "cons_price_idx", "cons_conf_idx", "euribor3m", "nr_employed") VALUES (5289, '1.1', '93.994', '-36.4', '4.857', '5191');</w:t>
      </w:r>
    </w:p>
    <w:p w14:paraId="76E0879B" w14:textId="77777777" w:rsidR="00EE6FEB" w:rsidRDefault="00EE6FEB"/>
    <w:p w14:paraId="1EBF41FE" w14:textId="77777777" w:rsidR="00EE6FEB" w:rsidRDefault="00EE6FEB">
      <w:r>
        <w:t>INSERT INTO  "Customer_social_economic_data" ("Customer_id", "emp_var_rate", "cons_price_idx", "cons_conf_idx", "euribor3m", "nr_employed") VALUES (5290, '1.1', '93.994', '-36.4', '4.857', '5191');</w:t>
      </w:r>
    </w:p>
    <w:p w14:paraId="2A536A57" w14:textId="77777777" w:rsidR="00EE6FEB" w:rsidRDefault="00EE6FEB"/>
    <w:p w14:paraId="5D2366DE" w14:textId="77777777" w:rsidR="00EE6FEB" w:rsidRDefault="00EE6FEB">
      <w:r>
        <w:t>INSERT INTO  "Customer_social_economic_data" ("Customer_id", "emp_var_rate", "cons_price_idx", "cons_conf_idx", "euribor3m", "nr_employed") VALUES (5291, '1.1', '93.994', '-36.4', '4.857', '5191');</w:t>
      </w:r>
    </w:p>
    <w:p w14:paraId="322E35A1" w14:textId="77777777" w:rsidR="00EE6FEB" w:rsidRDefault="00EE6FEB"/>
    <w:p w14:paraId="31CC394E" w14:textId="77777777" w:rsidR="00EE6FEB" w:rsidRDefault="00EE6FEB">
      <w:r>
        <w:t>INSERT INTO  "Customer_social_economic_data" ("Customer_id", "emp_var_rate", "cons_price_idx", "cons_conf_idx", "euribor3m", "nr_employed") VALUES (5292, '1.1', '93.994', '-36.4', '4.857', '5191');</w:t>
      </w:r>
    </w:p>
    <w:p w14:paraId="02BF3AAF" w14:textId="77777777" w:rsidR="00EE6FEB" w:rsidRDefault="00EE6FEB"/>
    <w:p w14:paraId="7D3AFAC7" w14:textId="77777777" w:rsidR="00EE6FEB" w:rsidRDefault="00EE6FEB">
      <w:r>
        <w:t>INSERT INTO  "Customer_social_economic_data" ("Customer_id", "emp_var_rate", "cons_price_idx", "cons_conf_idx", "euribor3m", "nr_employed") VALUES (5293, '1.1', '93.994', '-36.4', '4.857', '5191');</w:t>
      </w:r>
    </w:p>
    <w:p w14:paraId="5AB38EC4" w14:textId="77777777" w:rsidR="00EE6FEB" w:rsidRDefault="00EE6FEB"/>
    <w:p w14:paraId="3578EA51" w14:textId="77777777" w:rsidR="00EE6FEB" w:rsidRDefault="00EE6FEB">
      <w:r>
        <w:t>INSERT INTO  "Customer_social_economic_data" ("Customer_id", "emp_var_rate", "cons_price_idx", "cons_conf_idx", "euribor3m", "nr_employed") VALUES (5294, '1.1', '93.994', '-36.4', '4.857', '5191');</w:t>
      </w:r>
    </w:p>
    <w:p w14:paraId="7AC1FB97" w14:textId="77777777" w:rsidR="00EE6FEB" w:rsidRDefault="00EE6FEB"/>
    <w:p w14:paraId="7EDDCBB5" w14:textId="77777777" w:rsidR="00EE6FEB" w:rsidRDefault="00EE6FEB">
      <w:r>
        <w:t>INSERT INTO  "Customer_social_economic_data" ("Customer_id", "emp_var_rate", "cons_price_idx", "cons_conf_idx", "euribor3m", "nr_employed") VALUES (5295, '1.1', '93.994', '-36.4', '4.857', '5191');</w:t>
      </w:r>
    </w:p>
    <w:p w14:paraId="1DDCE8B3" w14:textId="77777777" w:rsidR="00EE6FEB" w:rsidRDefault="00EE6FEB"/>
    <w:p w14:paraId="3ED7DDF0" w14:textId="77777777" w:rsidR="00EE6FEB" w:rsidRDefault="00EE6FEB">
      <w:r>
        <w:t>INSERT INTO  "Customer_social_economic_data" ("Customer_id", "emp_var_rate", "cons_price_idx", "cons_conf_idx", "euribor3m", "nr_employed") VALUES (5296, '1.1', '93.994', '-36.4', '4.857', '5191');</w:t>
      </w:r>
    </w:p>
    <w:p w14:paraId="7A6A21E4" w14:textId="77777777" w:rsidR="00EE6FEB" w:rsidRDefault="00EE6FEB"/>
    <w:p w14:paraId="54A322A2" w14:textId="77777777" w:rsidR="00EE6FEB" w:rsidRDefault="00EE6FEB">
      <w:r>
        <w:t>INSERT INTO  "Customer_social_economic_data" ("Customer_id", "emp_var_rate", "cons_price_idx", "cons_conf_idx", "euribor3m", "nr_employed") VALUES (5297, '1.1', '93.994', '-36.4', '4.857', '5191');</w:t>
      </w:r>
    </w:p>
    <w:p w14:paraId="117495F8" w14:textId="77777777" w:rsidR="00EE6FEB" w:rsidRDefault="00EE6FEB"/>
    <w:p w14:paraId="40A9FAE6" w14:textId="77777777" w:rsidR="00EE6FEB" w:rsidRDefault="00EE6FEB">
      <w:r>
        <w:t>INSERT INTO  "Customer_social_economic_data" ("Customer_id", "emp_var_rate", "cons_price_idx", "cons_conf_idx", "euribor3m", "nr_employed") VALUES (5298, '1.1', '93.994', '-36.4', '4.857', '5191');</w:t>
      </w:r>
    </w:p>
    <w:p w14:paraId="540B1F0C" w14:textId="77777777" w:rsidR="00EE6FEB" w:rsidRDefault="00EE6FEB"/>
    <w:p w14:paraId="49B2F2DD" w14:textId="77777777" w:rsidR="00EE6FEB" w:rsidRDefault="00EE6FEB">
      <w:r>
        <w:t>INSERT INTO  "Customer_social_economic_data" ("Customer_id", "emp_var_rate", "cons_price_idx", "cons_conf_idx", "euribor3m", "nr_employed") VALUES (5299, '1.1', '93.994', '-36.4', '4.857', '5191');</w:t>
      </w:r>
    </w:p>
    <w:p w14:paraId="711BEA83" w14:textId="77777777" w:rsidR="00EE6FEB" w:rsidRDefault="00EE6FEB"/>
    <w:p w14:paraId="5700A8D0" w14:textId="77777777" w:rsidR="00EE6FEB" w:rsidRDefault="00EE6FEB">
      <w:r>
        <w:t>INSERT INTO  "Customer_social_economic_data" ("Customer_id", "emp_var_rate", "cons_price_idx", "cons_conf_idx", "euribor3m", "nr_employed") VALUES (5300, '1.1', '93.994', '-36.4', '4.857', '5191');</w:t>
      </w:r>
    </w:p>
    <w:p w14:paraId="4F590BE7" w14:textId="77777777" w:rsidR="00EE6FEB" w:rsidRDefault="00EE6FEB"/>
    <w:p w14:paraId="262A7CAE" w14:textId="77777777" w:rsidR="00EE6FEB" w:rsidRDefault="00EE6FEB">
      <w:r>
        <w:t>INSERT INTO  "Customer_social_economic_data" ("Customer_id", "emp_var_rate", "cons_price_idx", "cons_conf_idx", "euribor3m", "nr_employed") VALUES (5301, '1.1', '93.994', '-36.4', '4.857', '5191');</w:t>
      </w:r>
    </w:p>
    <w:p w14:paraId="46FDD7EE" w14:textId="77777777" w:rsidR="00EE6FEB" w:rsidRDefault="00EE6FEB"/>
    <w:p w14:paraId="1351B28F" w14:textId="77777777" w:rsidR="00EE6FEB" w:rsidRDefault="00EE6FEB">
      <w:r>
        <w:t>INSERT INTO  "Customer_social_economic_data" ("Customer_id", "emp_var_rate", "cons_price_idx", "cons_conf_idx", "euribor3m", "nr_employed") VALUES (5302, '1.1', '93.994', '-36.4', '4.857', '5191');</w:t>
      </w:r>
    </w:p>
    <w:p w14:paraId="403BDD68" w14:textId="77777777" w:rsidR="00EE6FEB" w:rsidRDefault="00EE6FEB"/>
    <w:p w14:paraId="53A9C73B" w14:textId="77777777" w:rsidR="00EE6FEB" w:rsidRDefault="00EE6FEB">
      <w:r>
        <w:t>INSERT INTO  "Customer_social_economic_data" ("Customer_id", "emp_var_rate", "cons_price_idx", "cons_conf_idx", "euribor3m", "nr_employed") VALUES (5303, '1.1', '93.994', '-36.4', '4.857', '5191');</w:t>
      </w:r>
    </w:p>
    <w:p w14:paraId="334D0437" w14:textId="77777777" w:rsidR="00EE6FEB" w:rsidRDefault="00EE6FEB"/>
    <w:p w14:paraId="2CA78D65" w14:textId="77777777" w:rsidR="00EE6FEB" w:rsidRDefault="00EE6FEB">
      <w:r>
        <w:t>INSERT INTO  "Customer_social_economic_data" ("Customer_id", "emp_var_rate", "cons_price_idx", "cons_conf_idx", "euribor3m", "nr_employed") VALUES (5304, '1.1', '93.994', '-36.4', '4.857', '5191');</w:t>
      </w:r>
    </w:p>
    <w:p w14:paraId="32E8263F" w14:textId="77777777" w:rsidR="00EE6FEB" w:rsidRDefault="00EE6FEB"/>
    <w:p w14:paraId="0F100E77" w14:textId="77777777" w:rsidR="00EE6FEB" w:rsidRDefault="00EE6FEB">
      <w:r>
        <w:t>INSERT INTO  "Customer_social_economic_data" ("Customer_id", "emp_var_rate", "cons_price_idx", "cons_conf_idx", "euribor3m", "nr_employed") VALUES (5305, '1.1', '93.994', '-36.4', '4.857', '5191');</w:t>
      </w:r>
    </w:p>
    <w:p w14:paraId="76079AF5" w14:textId="77777777" w:rsidR="00EE6FEB" w:rsidRDefault="00EE6FEB"/>
    <w:p w14:paraId="1CD09DE5" w14:textId="77777777" w:rsidR="00EE6FEB" w:rsidRDefault="00EE6FEB">
      <w:r>
        <w:t>INSERT INTO  "Customer_social_economic_data" ("Customer_id", "emp_var_rate", "cons_price_idx", "cons_conf_idx", "euribor3m", "nr_employed") VALUES (5306, '1.1', '93.994', '-36.4', '4.857', '5191');</w:t>
      </w:r>
    </w:p>
    <w:p w14:paraId="0A461B75" w14:textId="77777777" w:rsidR="00EE6FEB" w:rsidRDefault="00EE6FEB"/>
    <w:p w14:paraId="3E9812FF" w14:textId="77777777" w:rsidR="00EE6FEB" w:rsidRDefault="00EE6FEB">
      <w:r>
        <w:t>INSERT INTO  "Customer_social_economic_data" ("Customer_id", "emp_var_rate", "cons_price_idx", "cons_conf_idx", "euribor3m", "nr_employed") VALUES (5307, '1.1', '93.994', '-36.4', '4.857', '5191');</w:t>
      </w:r>
    </w:p>
    <w:p w14:paraId="6B1DA304" w14:textId="77777777" w:rsidR="00EE6FEB" w:rsidRDefault="00EE6FEB"/>
    <w:p w14:paraId="6B03BD3F" w14:textId="77777777" w:rsidR="00EE6FEB" w:rsidRDefault="00EE6FEB">
      <w:r>
        <w:t>INSERT INTO  "Customer_social_economic_data" ("Customer_id", "emp_var_rate", "cons_price_idx", "cons_conf_idx", "euribor3m", "nr_employed") VALUES (5308, '1.1', '93.994', '-36.4', '4.857', '5191');</w:t>
      </w:r>
    </w:p>
    <w:p w14:paraId="09801034" w14:textId="77777777" w:rsidR="00EE6FEB" w:rsidRDefault="00EE6FEB"/>
    <w:p w14:paraId="10FA472D" w14:textId="77777777" w:rsidR="00EE6FEB" w:rsidRDefault="00EE6FEB">
      <w:r>
        <w:t>INSERT INTO  "Customer_social_economic_data" ("Customer_id", "emp_var_rate", "cons_price_idx", "cons_conf_idx", "euribor3m", "nr_employed") VALUES (5309, '1.1', '93.994', '-36.4', '4.857', '5191');</w:t>
      </w:r>
    </w:p>
    <w:p w14:paraId="6C894A3C" w14:textId="77777777" w:rsidR="00EE6FEB" w:rsidRDefault="00EE6FEB"/>
    <w:p w14:paraId="69F1C52C" w14:textId="77777777" w:rsidR="00EE6FEB" w:rsidRDefault="00EE6FEB">
      <w:r>
        <w:t>INSERT INTO  "Customer_social_economic_data" ("Customer_id", "emp_var_rate", "cons_price_idx", "cons_conf_idx", "euribor3m", "nr_employed") VALUES (5310, '1.1', '93.994', '-36.4', '4.857', '5191');</w:t>
      </w:r>
    </w:p>
    <w:p w14:paraId="7B26200B" w14:textId="77777777" w:rsidR="00EE6FEB" w:rsidRDefault="00EE6FEB"/>
    <w:p w14:paraId="00A837E4" w14:textId="77777777" w:rsidR="00EE6FEB" w:rsidRDefault="00EE6FEB">
      <w:r>
        <w:t>INSERT INTO  "Customer_social_economic_data" ("Customer_id", "emp_var_rate", "cons_price_idx", "cons_conf_idx", "euribor3m", "nr_employed") VALUES (5311, '1.1', '93.994', '-36.4', '4.857', '5191');</w:t>
      </w:r>
    </w:p>
    <w:p w14:paraId="5074DCE6" w14:textId="77777777" w:rsidR="00EE6FEB" w:rsidRDefault="00EE6FEB"/>
    <w:p w14:paraId="2E4B50CD" w14:textId="77777777" w:rsidR="00EE6FEB" w:rsidRDefault="00EE6FEB">
      <w:r>
        <w:t>INSERT INTO  "Customer_social_economic_data" ("Customer_id", "emp_var_rate", "cons_price_idx", "cons_conf_idx", "euribor3m", "nr_employed") VALUES (5312, '1.1', '93.994', '-36.4', '4.857', '5191');</w:t>
      </w:r>
    </w:p>
    <w:p w14:paraId="1A67A756" w14:textId="77777777" w:rsidR="00EE6FEB" w:rsidRDefault="00EE6FEB"/>
    <w:p w14:paraId="158B4013" w14:textId="77777777" w:rsidR="00EE6FEB" w:rsidRDefault="00EE6FEB">
      <w:r>
        <w:t>INSERT INTO  "Customer_social_economic_data" ("Customer_id", "emp_var_rate", "cons_price_idx", "cons_conf_idx", "euribor3m", "nr_employed") VALUES (5313, '1.1', '93.994', '-36.4', '4.857', '5191');</w:t>
      </w:r>
    </w:p>
    <w:p w14:paraId="1A25C45D" w14:textId="77777777" w:rsidR="00EE6FEB" w:rsidRDefault="00EE6FEB"/>
    <w:p w14:paraId="35EAE4C0" w14:textId="77777777" w:rsidR="00EE6FEB" w:rsidRDefault="00EE6FEB">
      <w:r>
        <w:t>INSERT INTO  "Customer_social_economic_data" ("Customer_id", "emp_var_rate", "cons_price_idx", "cons_conf_idx", "euribor3m", "nr_employed") VALUES (5314, '1.1', '93.994', '-36.4', '4.857', '5191');</w:t>
      </w:r>
    </w:p>
    <w:p w14:paraId="0F565FBC" w14:textId="77777777" w:rsidR="00EE6FEB" w:rsidRDefault="00EE6FEB"/>
    <w:p w14:paraId="7FA37BCC" w14:textId="77777777" w:rsidR="00EE6FEB" w:rsidRDefault="00EE6FEB">
      <w:r>
        <w:t>INSERT INTO  "Customer_social_economic_data" ("Customer_id", "emp_var_rate", "cons_price_idx", "cons_conf_idx", "euribor3m", "nr_employed") VALUES (5315, '1.1', '93.994', '-36.4', '4.857', '5191');</w:t>
      </w:r>
    </w:p>
    <w:p w14:paraId="3DD12C68" w14:textId="77777777" w:rsidR="00EE6FEB" w:rsidRDefault="00EE6FEB"/>
    <w:p w14:paraId="1CA16FD2" w14:textId="77777777" w:rsidR="00EE6FEB" w:rsidRDefault="00EE6FEB">
      <w:r>
        <w:t>INSERT INTO  "Customer_social_economic_data" ("Customer_id", "emp_var_rate", "cons_price_idx", "cons_conf_idx", "euribor3m", "nr_employed") VALUES (5316, '1.1', '93.994', '-36.4', '4.857', '5191');</w:t>
      </w:r>
    </w:p>
    <w:p w14:paraId="784B7D30" w14:textId="77777777" w:rsidR="00EE6FEB" w:rsidRDefault="00EE6FEB"/>
    <w:p w14:paraId="030E9998" w14:textId="77777777" w:rsidR="00EE6FEB" w:rsidRDefault="00EE6FEB">
      <w:r>
        <w:t>INSERT INTO  "Customer_social_economic_data" ("Customer_id", "emp_var_rate", "cons_price_idx", "cons_conf_idx", "euribor3m", "nr_employed") VALUES (5317, '1.1', '93.994', '-36.4', '4.857', '5191');</w:t>
      </w:r>
    </w:p>
    <w:p w14:paraId="62271922" w14:textId="77777777" w:rsidR="00EE6FEB" w:rsidRDefault="00EE6FEB"/>
    <w:p w14:paraId="10FC210C" w14:textId="77777777" w:rsidR="00EE6FEB" w:rsidRDefault="00EE6FEB">
      <w:r>
        <w:t>INSERT INTO  "Customer_social_economic_data" ("Customer_id", "emp_var_rate", "cons_price_idx", "cons_conf_idx", "euribor3m", "nr_employed") VALUES (5318, '1.1', '93.994', '-36.4', '4.857', '5191');</w:t>
      </w:r>
    </w:p>
    <w:p w14:paraId="338C7EDC" w14:textId="77777777" w:rsidR="00EE6FEB" w:rsidRDefault="00EE6FEB"/>
    <w:p w14:paraId="2FEB8BEC" w14:textId="77777777" w:rsidR="00EE6FEB" w:rsidRDefault="00EE6FEB">
      <w:r>
        <w:t>INSERT INTO  "Customer_social_economic_data" ("Customer_id", "emp_var_rate", "cons_price_idx", "cons_conf_idx", "euribor3m", "nr_employed") VALUES (5319, '1.1', '93.994', '-36.4', '4.857', '5191');</w:t>
      </w:r>
    </w:p>
    <w:p w14:paraId="7A63B9F1" w14:textId="77777777" w:rsidR="00EE6FEB" w:rsidRDefault="00EE6FEB"/>
    <w:p w14:paraId="5EE15141" w14:textId="77777777" w:rsidR="00EE6FEB" w:rsidRDefault="00EE6FEB">
      <w:r>
        <w:t>INSERT INTO  "Customer_social_economic_data" ("Customer_id", "emp_var_rate", "cons_price_idx", "cons_conf_idx", "euribor3m", "nr_employed") VALUES (5320, '1.1', '93.994', '-36.4', '4.857', '5191');</w:t>
      </w:r>
    </w:p>
    <w:p w14:paraId="04F70A73" w14:textId="77777777" w:rsidR="00EE6FEB" w:rsidRDefault="00EE6FEB"/>
    <w:p w14:paraId="14589D78" w14:textId="77777777" w:rsidR="00EE6FEB" w:rsidRDefault="00EE6FEB">
      <w:r>
        <w:t>INSERT INTO  "Customer_social_economic_data" ("Customer_id", "emp_var_rate", "cons_price_idx", "cons_conf_idx", "euribor3m", "nr_employed") VALUES (5321, '1.1', '93.994', '-36.4', '4.857', '5191');</w:t>
      </w:r>
    </w:p>
    <w:p w14:paraId="269DC735" w14:textId="77777777" w:rsidR="00EE6FEB" w:rsidRDefault="00EE6FEB"/>
    <w:p w14:paraId="0DF00217" w14:textId="77777777" w:rsidR="00EE6FEB" w:rsidRDefault="00EE6FEB">
      <w:r>
        <w:t>INSERT INTO  "Customer_social_economic_data" ("Customer_id", "emp_var_rate", "cons_price_idx", "cons_conf_idx", "euribor3m", "nr_employed") VALUES (5322, '1.1', '93.994', '-36.4', '4.857', '5191');</w:t>
      </w:r>
    </w:p>
    <w:p w14:paraId="4B8CEAEC" w14:textId="77777777" w:rsidR="00EE6FEB" w:rsidRDefault="00EE6FEB"/>
    <w:p w14:paraId="781D2CE8" w14:textId="77777777" w:rsidR="00EE6FEB" w:rsidRDefault="00EE6FEB">
      <w:r>
        <w:t>INSERT INTO  "Customer_social_economic_data" ("Customer_id", "emp_var_rate", "cons_price_idx", "cons_conf_idx", "euribor3m", "nr_employed") VALUES (5323, '1.1', '93.994', '-36.4', '4.857', '5191');</w:t>
      </w:r>
    </w:p>
    <w:p w14:paraId="1250C3EF" w14:textId="77777777" w:rsidR="00EE6FEB" w:rsidRDefault="00EE6FEB"/>
    <w:p w14:paraId="3F7960D8" w14:textId="77777777" w:rsidR="00EE6FEB" w:rsidRDefault="00EE6FEB">
      <w:r>
        <w:t>INSERT INTO  "Customer_social_economic_data" ("Customer_id", "emp_var_rate", "cons_price_idx", "cons_conf_idx", "euribor3m", "nr_employed") VALUES (5324, '1.1', '93.994', '-36.4', '4.857', '5191');</w:t>
      </w:r>
    </w:p>
    <w:p w14:paraId="2E852113" w14:textId="77777777" w:rsidR="00EE6FEB" w:rsidRDefault="00EE6FEB"/>
    <w:p w14:paraId="4452B13D" w14:textId="77777777" w:rsidR="00EE6FEB" w:rsidRDefault="00EE6FEB">
      <w:r>
        <w:t>INSERT INTO  "Customer_social_economic_data" ("Customer_id", "emp_var_rate", "cons_price_idx", "cons_conf_idx", "euribor3m", "nr_employed") VALUES (5325, '1.1', '93.994', '-36.4', '4.857', '5191');</w:t>
      </w:r>
    </w:p>
    <w:p w14:paraId="33665B1C" w14:textId="77777777" w:rsidR="00EE6FEB" w:rsidRDefault="00EE6FEB"/>
    <w:p w14:paraId="78C214DD" w14:textId="77777777" w:rsidR="00EE6FEB" w:rsidRDefault="00EE6FEB">
      <w:r>
        <w:t>INSERT INTO  "Customer_social_economic_data" ("Customer_id", "emp_var_rate", "cons_price_idx", "cons_conf_idx", "euribor3m", "nr_employed") VALUES (5326, '1.1', '93.994', '-36.4', '4.857', '5191');</w:t>
      </w:r>
    </w:p>
    <w:p w14:paraId="48A75E5E" w14:textId="77777777" w:rsidR="00EE6FEB" w:rsidRDefault="00EE6FEB"/>
    <w:p w14:paraId="57DC0E32" w14:textId="77777777" w:rsidR="00EE6FEB" w:rsidRDefault="00EE6FEB">
      <w:r>
        <w:t>INSERT INTO  "Customer_social_economic_data" ("Customer_id", "emp_var_rate", "cons_price_idx", "cons_conf_idx", "euribor3m", "nr_employed") VALUES (5327, '1.1', '93.994', '-36.4', '4.857', '5191');</w:t>
      </w:r>
    </w:p>
    <w:p w14:paraId="30196A08" w14:textId="77777777" w:rsidR="00EE6FEB" w:rsidRDefault="00EE6FEB"/>
    <w:p w14:paraId="5A0594E3" w14:textId="77777777" w:rsidR="00EE6FEB" w:rsidRDefault="00EE6FEB">
      <w:r>
        <w:t>INSERT INTO  "Customer_social_economic_data" ("Customer_id", "emp_var_rate", "cons_price_idx", "cons_conf_idx", "euribor3m", "nr_employed") VALUES (5328, '1.1', '93.994', '-36.4', '4.857', '5191');</w:t>
      </w:r>
    </w:p>
    <w:p w14:paraId="232DBC75" w14:textId="77777777" w:rsidR="00EE6FEB" w:rsidRDefault="00EE6FEB"/>
    <w:p w14:paraId="2CA38EE0" w14:textId="77777777" w:rsidR="00EE6FEB" w:rsidRDefault="00EE6FEB">
      <w:r>
        <w:t>INSERT INTO  "Customer_social_economic_data" ("Customer_id", "emp_var_rate", "cons_price_idx", "cons_conf_idx", "euribor3m", "nr_employed") VALUES (5329, '1.1', '93.994', '-36.4', '4.857', '5191');</w:t>
      </w:r>
    </w:p>
    <w:p w14:paraId="19ACEDF6" w14:textId="77777777" w:rsidR="00EE6FEB" w:rsidRDefault="00EE6FEB"/>
    <w:p w14:paraId="1A31ADE4" w14:textId="77777777" w:rsidR="00EE6FEB" w:rsidRDefault="00EE6FEB">
      <w:r>
        <w:t>INSERT INTO  "Customer_social_economic_data" ("Customer_id", "emp_var_rate", "cons_price_idx", "cons_conf_idx", "euribor3m", "nr_employed") VALUES (5330, '1.1', '93.994', '-36.4', '4.857', '5191');</w:t>
      </w:r>
    </w:p>
    <w:p w14:paraId="7EE8CE27" w14:textId="77777777" w:rsidR="00EE6FEB" w:rsidRDefault="00EE6FEB"/>
    <w:p w14:paraId="4439B590" w14:textId="77777777" w:rsidR="00EE6FEB" w:rsidRDefault="00EE6FEB">
      <w:r>
        <w:t>INSERT INTO  "Customer_social_economic_data" ("Customer_id", "emp_var_rate", "cons_price_idx", "cons_conf_idx", "euribor3m", "nr_employed") VALUES (5331, '1.1', '93.994', '-36.4', '4.857', '5191');</w:t>
      </w:r>
    </w:p>
    <w:p w14:paraId="74F737D7" w14:textId="77777777" w:rsidR="00EE6FEB" w:rsidRDefault="00EE6FEB"/>
    <w:p w14:paraId="4B262DD6" w14:textId="77777777" w:rsidR="00EE6FEB" w:rsidRDefault="00EE6FEB">
      <w:r>
        <w:t>INSERT INTO  "Customer_social_economic_data" ("Customer_id", "emp_var_rate", "cons_price_idx", "cons_conf_idx", "euribor3m", "nr_employed") VALUES (5332, '1.1', '93.994', '-36.4', '4.857', '5191');</w:t>
      </w:r>
    </w:p>
    <w:p w14:paraId="12B958F7" w14:textId="77777777" w:rsidR="00EE6FEB" w:rsidRDefault="00EE6FEB"/>
    <w:p w14:paraId="6B96B69F" w14:textId="77777777" w:rsidR="00EE6FEB" w:rsidRDefault="00EE6FEB">
      <w:r>
        <w:t>INSERT INTO  "Customer_social_economic_data" ("Customer_id", "emp_var_rate", "cons_price_idx", "cons_conf_idx", "euribor3m", "nr_employed") VALUES (5333, '1.1', '93.994', '-36.4', '4.857', '5191');</w:t>
      </w:r>
    </w:p>
    <w:p w14:paraId="0FE8E920" w14:textId="77777777" w:rsidR="00EE6FEB" w:rsidRDefault="00EE6FEB"/>
    <w:p w14:paraId="754431BC" w14:textId="77777777" w:rsidR="00EE6FEB" w:rsidRDefault="00EE6FEB">
      <w:r>
        <w:t>INSERT INTO  "Customer_social_economic_data" ("Customer_id", "emp_var_rate", "cons_price_idx", "cons_conf_idx", "euribor3m", "nr_employed") VALUES (5334, '1.1', '93.994', '-36.4', '4.857', '5191');</w:t>
      </w:r>
    </w:p>
    <w:p w14:paraId="5434F394" w14:textId="77777777" w:rsidR="00EE6FEB" w:rsidRDefault="00EE6FEB"/>
    <w:p w14:paraId="0E715F64" w14:textId="77777777" w:rsidR="00EE6FEB" w:rsidRDefault="00EE6FEB">
      <w:r>
        <w:t>INSERT INTO  "Customer_social_economic_data" ("Customer_id", "emp_var_rate", "cons_price_idx", "cons_conf_idx", "euribor3m", "nr_employed") VALUES (5335, '1.1', '93.994', '-36.4', '4.857', '5191');</w:t>
      </w:r>
    </w:p>
    <w:p w14:paraId="2E654503" w14:textId="77777777" w:rsidR="00EE6FEB" w:rsidRDefault="00EE6FEB"/>
    <w:p w14:paraId="7E155B14" w14:textId="77777777" w:rsidR="00EE6FEB" w:rsidRDefault="00EE6FEB">
      <w:r>
        <w:t>INSERT INTO  "Customer_social_economic_data" ("Customer_id", "emp_var_rate", "cons_price_idx", "cons_conf_idx", "euribor3m", "nr_employed") VALUES (5336, '1.1', '93.994', '-36.4', '4.857', '5191');</w:t>
      </w:r>
    </w:p>
    <w:p w14:paraId="14540A0D" w14:textId="77777777" w:rsidR="00EE6FEB" w:rsidRDefault="00EE6FEB"/>
    <w:p w14:paraId="77124AE5" w14:textId="77777777" w:rsidR="00EE6FEB" w:rsidRDefault="00EE6FEB">
      <w:r>
        <w:t>INSERT INTO  "Customer_social_economic_data" ("Customer_id", "emp_var_rate", "cons_price_idx", "cons_conf_idx", "euribor3m", "nr_employed") VALUES (5337, '1.1', '93.994', '-36.4', '4.857', '5191');</w:t>
      </w:r>
    </w:p>
    <w:p w14:paraId="13D0198C" w14:textId="77777777" w:rsidR="00EE6FEB" w:rsidRDefault="00EE6FEB"/>
    <w:p w14:paraId="3170C822" w14:textId="77777777" w:rsidR="00EE6FEB" w:rsidRDefault="00EE6FEB">
      <w:r>
        <w:t>INSERT INTO  "Customer_social_economic_data" ("Customer_id", "emp_var_rate", "cons_price_idx", "cons_conf_idx", "euribor3m", "nr_employed") VALUES (5338, '1.1', '93.994', '-36.4', '4.857', '5191');</w:t>
      </w:r>
    </w:p>
    <w:p w14:paraId="4EBA83A3" w14:textId="77777777" w:rsidR="00EE6FEB" w:rsidRDefault="00EE6FEB"/>
    <w:p w14:paraId="6458E266" w14:textId="77777777" w:rsidR="00EE6FEB" w:rsidRDefault="00EE6FEB">
      <w:r>
        <w:t>INSERT INTO  "Customer_social_economic_data" ("Customer_id", "emp_var_rate", "cons_price_idx", "cons_conf_idx", "euribor3m", "nr_employed") VALUES (5339, '1.1', '93.994', '-36.4', '4.857', '5191');</w:t>
      </w:r>
    </w:p>
    <w:p w14:paraId="40F24942" w14:textId="77777777" w:rsidR="00EE6FEB" w:rsidRDefault="00EE6FEB"/>
    <w:p w14:paraId="29F13987" w14:textId="77777777" w:rsidR="00EE6FEB" w:rsidRDefault="00EE6FEB">
      <w:r>
        <w:t>INSERT INTO  "Customer_social_economic_data" ("Customer_id", "emp_var_rate", "cons_price_idx", "cons_conf_idx", "euribor3m", "nr_employed") VALUES (5340, '1.1', '93.994', '-36.4', '4.857', '5191');</w:t>
      </w:r>
    </w:p>
    <w:p w14:paraId="2638ADA3" w14:textId="77777777" w:rsidR="00EE6FEB" w:rsidRDefault="00EE6FEB"/>
    <w:p w14:paraId="676A0587" w14:textId="77777777" w:rsidR="00EE6FEB" w:rsidRDefault="00EE6FEB">
      <w:r>
        <w:t>INSERT INTO  "Customer_social_economic_data" ("Customer_id", "emp_var_rate", "cons_price_idx", "cons_conf_idx", "euribor3m", "nr_employed") VALUES (5341, '1.1', '93.994', '-36.4', '4.857', '5191');</w:t>
      </w:r>
    </w:p>
    <w:p w14:paraId="6962F889" w14:textId="77777777" w:rsidR="00EE6FEB" w:rsidRDefault="00EE6FEB"/>
    <w:p w14:paraId="14E5A093" w14:textId="77777777" w:rsidR="00EE6FEB" w:rsidRDefault="00EE6FEB">
      <w:r>
        <w:t>INSERT INTO  "Customer_social_economic_data" ("Customer_id", "emp_var_rate", "cons_price_idx", "cons_conf_idx", "euribor3m", "nr_employed") VALUES (5342, '1.1', '93.994', '-36.4', '4.857', '5191');</w:t>
      </w:r>
    </w:p>
    <w:p w14:paraId="484DE418" w14:textId="77777777" w:rsidR="00EE6FEB" w:rsidRDefault="00EE6FEB"/>
    <w:p w14:paraId="6F344B80" w14:textId="77777777" w:rsidR="00EE6FEB" w:rsidRDefault="00EE6FEB">
      <w:r>
        <w:t>INSERT INTO  "Customer_social_economic_data" ("Customer_id", "emp_var_rate", "cons_price_idx", "cons_conf_idx", "euribor3m", "nr_employed") VALUES (5343, '1.1', '93.994', '-36.4', '4.857', '5191');</w:t>
      </w:r>
    </w:p>
    <w:p w14:paraId="44416516" w14:textId="77777777" w:rsidR="00EE6FEB" w:rsidRDefault="00EE6FEB"/>
    <w:p w14:paraId="1BCFD2F0" w14:textId="77777777" w:rsidR="00EE6FEB" w:rsidRDefault="00EE6FEB">
      <w:r>
        <w:t>INSERT INTO  "Customer_social_economic_data" ("Customer_id", "emp_var_rate", "cons_price_idx", "cons_conf_idx", "euribor3m", "nr_employed") VALUES (5344, '1.1', '93.994', '-36.4', '4.857', '5191');</w:t>
      </w:r>
    </w:p>
    <w:p w14:paraId="0EDC01C7" w14:textId="77777777" w:rsidR="00EE6FEB" w:rsidRDefault="00EE6FEB"/>
    <w:p w14:paraId="293CF8CD" w14:textId="77777777" w:rsidR="00EE6FEB" w:rsidRDefault="00EE6FEB">
      <w:r>
        <w:t>INSERT INTO  "Customer_social_economic_data" ("Customer_id", "emp_var_rate", "cons_price_idx", "cons_conf_idx", "euribor3m", "nr_employed") VALUES (5345, '1.1', '93.994', '-36.4', '4.857', '5191');</w:t>
      </w:r>
    </w:p>
    <w:p w14:paraId="23218B38" w14:textId="77777777" w:rsidR="00EE6FEB" w:rsidRDefault="00EE6FEB"/>
    <w:p w14:paraId="58E6A667" w14:textId="77777777" w:rsidR="00EE6FEB" w:rsidRDefault="00EE6FEB">
      <w:r>
        <w:t>INSERT INTO  "Customer_social_economic_data" ("Customer_id", "emp_var_rate", "cons_price_idx", "cons_conf_idx", "euribor3m", "nr_employed") VALUES (5346, '1.1', '93.994', '-36.4', '4.857', '5191');</w:t>
      </w:r>
    </w:p>
    <w:p w14:paraId="238AAD10" w14:textId="77777777" w:rsidR="00EE6FEB" w:rsidRDefault="00EE6FEB"/>
    <w:p w14:paraId="1A1E0B04" w14:textId="77777777" w:rsidR="00EE6FEB" w:rsidRDefault="00EE6FEB">
      <w:r>
        <w:t>INSERT INTO  "Customer_social_economic_data" ("Customer_id", "emp_var_rate", "cons_price_idx", "cons_conf_idx", "euribor3m", "nr_employed") VALUES (5347, '1.1', '93.994', '-36.4', '4.857', '5191');</w:t>
      </w:r>
    </w:p>
    <w:p w14:paraId="0D9967E1" w14:textId="77777777" w:rsidR="00EE6FEB" w:rsidRDefault="00EE6FEB"/>
    <w:p w14:paraId="5132EAE5" w14:textId="77777777" w:rsidR="00EE6FEB" w:rsidRDefault="00EE6FEB">
      <w:r>
        <w:t>INSERT INTO  "Customer_social_economic_data" ("Customer_id", "emp_var_rate", "cons_price_idx", "cons_conf_idx", "euribor3m", "nr_employed") VALUES (5348, '1.1', '93.994', '-36.4', '4.857', '5191');</w:t>
      </w:r>
    </w:p>
    <w:p w14:paraId="296A29F6" w14:textId="77777777" w:rsidR="00EE6FEB" w:rsidRDefault="00EE6FEB"/>
    <w:p w14:paraId="68D882E1" w14:textId="77777777" w:rsidR="00EE6FEB" w:rsidRDefault="00EE6FEB">
      <w:r>
        <w:t>INSERT INTO  "Customer_social_economic_data" ("Customer_id", "emp_var_rate", "cons_price_idx", "cons_conf_idx", "euribor3m", "nr_employed") VALUES (5349, '1.1', '93.994', '-36.4', '4.857', '5191');</w:t>
      </w:r>
    </w:p>
    <w:p w14:paraId="5521DAA3" w14:textId="77777777" w:rsidR="00EE6FEB" w:rsidRDefault="00EE6FEB"/>
    <w:p w14:paraId="0ECD8472" w14:textId="77777777" w:rsidR="00EE6FEB" w:rsidRDefault="00EE6FEB">
      <w:r>
        <w:t>INSERT INTO  "Customer_social_economic_data" ("Customer_id", "emp_var_rate", "cons_price_idx", "cons_conf_idx", "euribor3m", "nr_employed") VALUES (5350, '1.1', '93.994', '-36.4', '4.857', '5191');</w:t>
      </w:r>
    </w:p>
    <w:p w14:paraId="7D5ECC19" w14:textId="77777777" w:rsidR="00EE6FEB" w:rsidRDefault="00EE6FEB"/>
    <w:p w14:paraId="38C8CE3F" w14:textId="77777777" w:rsidR="00EE6FEB" w:rsidRDefault="00EE6FEB">
      <w:r>
        <w:t>INSERT INTO  "Customer_social_economic_data" ("Customer_id", "emp_var_rate", "cons_price_idx", "cons_conf_idx", "euribor3m", "nr_employed") VALUES (5351, '1.1', '93.994', '-36.4', '4.857', '5191');</w:t>
      </w:r>
    </w:p>
    <w:p w14:paraId="0A9D27C6" w14:textId="77777777" w:rsidR="00EE6FEB" w:rsidRDefault="00EE6FEB"/>
    <w:p w14:paraId="4A0B8516" w14:textId="77777777" w:rsidR="00EE6FEB" w:rsidRDefault="00EE6FEB">
      <w:r>
        <w:t>INSERT INTO  "Customer_social_economic_data" ("Customer_id", "emp_var_rate", "cons_price_idx", "cons_conf_idx", "euribor3m", "nr_employed") VALUES (5352, '1.1', '93.994', '-36.4', '4.857', '5191');</w:t>
      </w:r>
    </w:p>
    <w:p w14:paraId="36FD72A3" w14:textId="77777777" w:rsidR="00EE6FEB" w:rsidRDefault="00EE6FEB"/>
    <w:p w14:paraId="3423A24B" w14:textId="77777777" w:rsidR="00EE6FEB" w:rsidRDefault="00EE6FEB">
      <w:r>
        <w:t>INSERT INTO  "Customer_social_economic_data" ("Customer_id", "emp_var_rate", "cons_price_idx", "cons_conf_idx", "euribor3m", "nr_employed") VALUES (5353, '1.1', '93.994', '-36.4', '4.857', '5191');</w:t>
      </w:r>
    </w:p>
    <w:p w14:paraId="5615F13C" w14:textId="77777777" w:rsidR="00EE6FEB" w:rsidRDefault="00EE6FEB"/>
    <w:p w14:paraId="22D46A68" w14:textId="77777777" w:rsidR="00EE6FEB" w:rsidRDefault="00EE6FEB">
      <w:r>
        <w:t>INSERT INTO  "Customer_social_economic_data" ("Customer_id", "emp_var_rate", "cons_price_idx", "cons_conf_idx", "euribor3m", "nr_employed") VALUES (5354, '1.1', '93.994', '-36.4', '4.857', '5191');</w:t>
      </w:r>
    </w:p>
    <w:p w14:paraId="4A02E8EE" w14:textId="77777777" w:rsidR="00EE6FEB" w:rsidRDefault="00EE6FEB"/>
    <w:p w14:paraId="6CAEC16F" w14:textId="77777777" w:rsidR="00EE6FEB" w:rsidRDefault="00EE6FEB">
      <w:r>
        <w:t>INSERT INTO  "Customer_social_economic_data" ("Customer_id", "emp_var_rate", "cons_price_idx", "cons_conf_idx", "euribor3m", "nr_employed") VALUES (5355, '1.1', '93.994', '-36.4', '4.857', '5191');</w:t>
      </w:r>
    </w:p>
    <w:p w14:paraId="073FAA67" w14:textId="77777777" w:rsidR="00EE6FEB" w:rsidRDefault="00EE6FEB"/>
    <w:p w14:paraId="3078D443" w14:textId="77777777" w:rsidR="00EE6FEB" w:rsidRDefault="00EE6FEB">
      <w:r>
        <w:t>INSERT INTO  "Customer_social_economic_data" ("Customer_id", "emp_var_rate", "cons_price_idx", "cons_conf_idx", "euribor3m", "nr_employed") VALUES (5356, '1.1', '93.994', '-36.4', '4.857', '5191');</w:t>
      </w:r>
    </w:p>
    <w:p w14:paraId="2673D393" w14:textId="77777777" w:rsidR="00EE6FEB" w:rsidRDefault="00EE6FEB"/>
    <w:p w14:paraId="448881F3" w14:textId="77777777" w:rsidR="00EE6FEB" w:rsidRDefault="00EE6FEB">
      <w:r>
        <w:t>INSERT INTO  "Customer_social_economic_data" ("Customer_id", "emp_var_rate", "cons_price_idx", "cons_conf_idx", "euribor3m", "nr_employed") VALUES (5357, '1.1', '93.994', '-36.4', '4.857', '5191');</w:t>
      </w:r>
    </w:p>
    <w:p w14:paraId="43EE0F0F" w14:textId="77777777" w:rsidR="00EE6FEB" w:rsidRDefault="00EE6FEB"/>
    <w:p w14:paraId="1EC48CBD" w14:textId="77777777" w:rsidR="00EE6FEB" w:rsidRDefault="00EE6FEB">
      <w:r>
        <w:t>INSERT INTO  "Customer_social_economic_data" ("Customer_id", "emp_var_rate", "cons_price_idx", "cons_conf_idx", "euribor3m", "nr_employed") VALUES (5358, '1.1', '93.994', '-36.4', '4.857', '5191');</w:t>
      </w:r>
    </w:p>
    <w:p w14:paraId="755803C7" w14:textId="77777777" w:rsidR="00EE6FEB" w:rsidRDefault="00EE6FEB"/>
    <w:p w14:paraId="4C95D052" w14:textId="77777777" w:rsidR="00EE6FEB" w:rsidRDefault="00EE6FEB">
      <w:r>
        <w:t>INSERT INTO  "Customer_social_economic_data" ("Customer_id", "emp_var_rate", "cons_price_idx", "cons_conf_idx", "euribor3m", "nr_employed") VALUES (5359, '1.1', '93.994', '-36.4', '4.857', '5191');</w:t>
      </w:r>
    </w:p>
    <w:p w14:paraId="2A65AA57" w14:textId="77777777" w:rsidR="00EE6FEB" w:rsidRDefault="00EE6FEB"/>
    <w:p w14:paraId="19448933" w14:textId="77777777" w:rsidR="00EE6FEB" w:rsidRDefault="00EE6FEB">
      <w:r>
        <w:t>INSERT INTO  "Customer_social_economic_data" ("Customer_id", "emp_var_rate", "cons_price_idx", "cons_conf_idx", "euribor3m", "nr_employed") VALUES (5360, '1.1', '93.994', '-36.4', '4.857', '5191');</w:t>
      </w:r>
    </w:p>
    <w:p w14:paraId="755028D7" w14:textId="77777777" w:rsidR="00EE6FEB" w:rsidRDefault="00EE6FEB"/>
    <w:p w14:paraId="1F3BAC9B" w14:textId="77777777" w:rsidR="00EE6FEB" w:rsidRDefault="00EE6FEB">
      <w:r>
        <w:t>INSERT INTO  "Customer_social_economic_data" ("Customer_id", "emp_var_rate", "cons_price_idx", "cons_conf_idx", "euribor3m", "nr_employed") VALUES (5361, '1.1', '93.994', '-36.4', '4.857', '5191');</w:t>
      </w:r>
    </w:p>
    <w:p w14:paraId="4F596A62" w14:textId="77777777" w:rsidR="00EE6FEB" w:rsidRDefault="00EE6FEB"/>
    <w:p w14:paraId="345314A8" w14:textId="77777777" w:rsidR="00EE6FEB" w:rsidRDefault="00EE6FEB">
      <w:r>
        <w:t>INSERT INTO  "Customer_social_economic_data" ("Customer_id", "emp_var_rate", "cons_price_idx", "cons_conf_idx", "euribor3m", "nr_employed") VALUES (5362, '1.1', '93.994', '-36.4', '4.857', '5191');</w:t>
      </w:r>
    </w:p>
    <w:p w14:paraId="724C4FD0" w14:textId="77777777" w:rsidR="00EE6FEB" w:rsidRDefault="00EE6FEB"/>
    <w:p w14:paraId="749ED625" w14:textId="77777777" w:rsidR="00EE6FEB" w:rsidRDefault="00EE6FEB">
      <w:r>
        <w:t>INSERT INTO  "Customer_social_economic_data" ("Customer_id", "emp_var_rate", "cons_price_idx", "cons_conf_idx", "euribor3m", "nr_employed") VALUES (5363, '1.1', '93.994', '-36.4', '4.857', '5191');</w:t>
      </w:r>
    </w:p>
    <w:p w14:paraId="0C8A45C0" w14:textId="77777777" w:rsidR="00EE6FEB" w:rsidRDefault="00EE6FEB"/>
    <w:p w14:paraId="2FA2976A" w14:textId="77777777" w:rsidR="00EE6FEB" w:rsidRDefault="00EE6FEB">
      <w:r>
        <w:t>INSERT INTO  "Customer_social_economic_data" ("Customer_id", "emp_var_rate", "cons_price_idx", "cons_conf_idx", "euribor3m", "nr_employed") VALUES (5364, '1.1', '93.994', '-36.4', '4.857', '5191');</w:t>
      </w:r>
    </w:p>
    <w:p w14:paraId="0B978DFC" w14:textId="77777777" w:rsidR="00EE6FEB" w:rsidRDefault="00EE6FEB"/>
    <w:p w14:paraId="502EB32B" w14:textId="77777777" w:rsidR="00EE6FEB" w:rsidRDefault="00EE6FEB">
      <w:r>
        <w:t>INSERT INTO  "Customer_social_economic_data" ("Customer_id", "emp_var_rate", "cons_price_idx", "cons_conf_idx", "euribor3m", "nr_employed") VALUES (5365, '1.1', '93.994', '-36.4', '4.857', '5191');</w:t>
      </w:r>
    </w:p>
    <w:p w14:paraId="2A9C626C" w14:textId="77777777" w:rsidR="00EE6FEB" w:rsidRDefault="00EE6FEB"/>
    <w:p w14:paraId="4C788EFE" w14:textId="77777777" w:rsidR="00EE6FEB" w:rsidRDefault="00EE6FEB">
      <w:r>
        <w:t>INSERT INTO  "Customer_social_economic_data" ("Customer_id", "emp_var_rate", "cons_price_idx", "cons_conf_idx", "euribor3m", "nr_employed") VALUES (5366, '1.1', '93.994', '-36.4', '4.857', '5191');</w:t>
      </w:r>
    </w:p>
    <w:p w14:paraId="4812843C" w14:textId="77777777" w:rsidR="00EE6FEB" w:rsidRDefault="00EE6FEB"/>
    <w:p w14:paraId="0967C319" w14:textId="77777777" w:rsidR="00EE6FEB" w:rsidRDefault="00EE6FEB">
      <w:r>
        <w:t>INSERT INTO  "Customer_social_economic_data" ("Customer_id", "emp_var_rate", "cons_price_idx", "cons_conf_idx", "euribor3m", "nr_employed") VALUES (5367, '1.1', '93.994', '-36.4', '4.857', '5191');</w:t>
      </w:r>
    </w:p>
    <w:p w14:paraId="6CB44CA1" w14:textId="77777777" w:rsidR="00EE6FEB" w:rsidRDefault="00EE6FEB"/>
    <w:p w14:paraId="5BEC9F51" w14:textId="77777777" w:rsidR="00EE6FEB" w:rsidRDefault="00EE6FEB">
      <w:r>
        <w:t>INSERT INTO  "Customer_social_economic_data" ("Customer_id", "emp_var_rate", "cons_price_idx", "cons_conf_idx", "euribor3m", "nr_employed") VALUES (5368, '1.1', '93.994', '-36.4', '4.857', '5191');</w:t>
      </w:r>
    </w:p>
    <w:p w14:paraId="1FA8D6BF" w14:textId="77777777" w:rsidR="00EE6FEB" w:rsidRDefault="00EE6FEB"/>
    <w:p w14:paraId="2B431B94" w14:textId="77777777" w:rsidR="00EE6FEB" w:rsidRDefault="00EE6FEB">
      <w:r>
        <w:t>INSERT INTO  "Customer_social_economic_data" ("Customer_id", "emp_var_rate", "cons_price_idx", "cons_conf_idx", "euribor3m", "nr_employed") VALUES (5369, '1.1', '93.994', '-36.4', '4.857', '5191');</w:t>
      </w:r>
    </w:p>
    <w:p w14:paraId="4885CD77" w14:textId="77777777" w:rsidR="00EE6FEB" w:rsidRDefault="00EE6FEB"/>
    <w:p w14:paraId="502819C2" w14:textId="77777777" w:rsidR="00EE6FEB" w:rsidRDefault="00EE6FEB">
      <w:r>
        <w:t>INSERT INTO  "Customer_social_economic_data" ("Customer_id", "emp_var_rate", "cons_price_idx", "cons_conf_idx", "euribor3m", "nr_employed") VALUES (5370, '1.1', '93.994', '-36.4', '4.857', '5191');</w:t>
      </w:r>
    </w:p>
    <w:p w14:paraId="2D7104EA" w14:textId="77777777" w:rsidR="00EE6FEB" w:rsidRDefault="00EE6FEB"/>
    <w:p w14:paraId="63D64BE3" w14:textId="77777777" w:rsidR="00EE6FEB" w:rsidRDefault="00EE6FEB">
      <w:r>
        <w:t>INSERT INTO  "Customer_social_economic_data" ("Customer_id", "emp_var_rate", "cons_price_idx", "cons_conf_idx", "euribor3m", "nr_employed") VALUES (5371, '1.1', '93.994', '-36.4', '4.857', '5191');</w:t>
      </w:r>
    </w:p>
    <w:p w14:paraId="2F2A3D3A" w14:textId="77777777" w:rsidR="00EE6FEB" w:rsidRDefault="00EE6FEB"/>
    <w:p w14:paraId="027B93EB" w14:textId="77777777" w:rsidR="00EE6FEB" w:rsidRDefault="00EE6FEB">
      <w:r>
        <w:t>INSERT INTO  "Customer_social_economic_data" ("Customer_id", "emp_var_rate", "cons_price_idx", "cons_conf_idx", "euribor3m", "nr_employed") VALUES (5372, '1.1', '93.994', '-36.4', '4.857', '5191');</w:t>
      </w:r>
    </w:p>
    <w:p w14:paraId="59E65A8A" w14:textId="77777777" w:rsidR="00EE6FEB" w:rsidRDefault="00EE6FEB"/>
    <w:p w14:paraId="752C3480" w14:textId="77777777" w:rsidR="00EE6FEB" w:rsidRDefault="00EE6FEB">
      <w:r>
        <w:t>INSERT INTO  "Customer_social_economic_data" ("Customer_id", "emp_var_rate", "cons_price_idx", "cons_conf_idx", "euribor3m", "nr_employed") VALUES (5373, '1.1', '93.994', '-36.4', '4.857', '5191');</w:t>
      </w:r>
    </w:p>
    <w:p w14:paraId="3BE71793" w14:textId="77777777" w:rsidR="00EE6FEB" w:rsidRDefault="00EE6FEB"/>
    <w:p w14:paraId="2B802CA8" w14:textId="77777777" w:rsidR="00EE6FEB" w:rsidRDefault="00EE6FEB">
      <w:r>
        <w:t>INSERT INTO  "Customer_social_economic_data" ("Customer_id", "emp_var_rate", "cons_price_idx", "cons_conf_idx", "euribor3m", "nr_employed") VALUES (5374, '1.1', '93.994', '-36.4', '4.857', '5191');</w:t>
      </w:r>
    </w:p>
    <w:p w14:paraId="6F3E0318" w14:textId="77777777" w:rsidR="00EE6FEB" w:rsidRDefault="00EE6FEB"/>
    <w:p w14:paraId="3909964C" w14:textId="77777777" w:rsidR="00EE6FEB" w:rsidRDefault="00EE6FEB">
      <w:r>
        <w:t>INSERT INTO  "Customer_social_economic_data" ("Customer_id", "emp_var_rate", "cons_price_idx", "cons_conf_idx", "euribor3m", "nr_employed") VALUES (5375, '1.1', '93.994', '-36.4', '4.857', '5191');</w:t>
      </w:r>
    </w:p>
    <w:p w14:paraId="3FD7AEB6" w14:textId="77777777" w:rsidR="00EE6FEB" w:rsidRDefault="00EE6FEB"/>
    <w:p w14:paraId="5056526F" w14:textId="77777777" w:rsidR="00EE6FEB" w:rsidRDefault="00EE6FEB">
      <w:r>
        <w:t>INSERT INTO  "Customer_social_economic_data" ("Customer_id", "emp_var_rate", "cons_price_idx", "cons_conf_idx", "euribor3m", "nr_employed") VALUES (5376, '1.1', '93.994', '-36.4', '4.857', '5191');</w:t>
      </w:r>
    </w:p>
    <w:p w14:paraId="1AA54FC2" w14:textId="77777777" w:rsidR="00EE6FEB" w:rsidRDefault="00EE6FEB"/>
    <w:p w14:paraId="52F17A60" w14:textId="77777777" w:rsidR="00EE6FEB" w:rsidRDefault="00EE6FEB">
      <w:r>
        <w:t>INSERT INTO  "Customer_social_economic_data" ("Customer_id", "emp_var_rate", "cons_price_idx", "cons_conf_idx", "euribor3m", "nr_employed") VALUES (5377, '1.1', '93.994', '-36.4', '4.857', '5191');</w:t>
      </w:r>
    </w:p>
    <w:p w14:paraId="14F097DC" w14:textId="77777777" w:rsidR="00EE6FEB" w:rsidRDefault="00EE6FEB"/>
    <w:p w14:paraId="6CFE845F" w14:textId="77777777" w:rsidR="00EE6FEB" w:rsidRDefault="00EE6FEB">
      <w:r>
        <w:t>INSERT INTO  "Customer_social_economic_data" ("Customer_id", "emp_var_rate", "cons_price_idx", "cons_conf_idx", "euribor3m", "nr_employed") VALUES (5378, '1.1', '93.994', '-36.4', '4.857', '5191');</w:t>
      </w:r>
    </w:p>
    <w:p w14:paraId="7B292C37" w14:textId="77777777" w:rsidR="00EE6FEB" w:rsidRDefault="00EE6FEB"/>
    <w:p w14:paraId="759235FC" w14:textId="77777777" w:rsidR="00EE6FEB" w:rsidRDefault="00EE6FEB">
      <w:r>
        <w:t>INSERT INTO  "Customer_social_economic_data" ("Customer_id", "emp_var_rate", "cons_price_idx", "cons_conf_idx", "euribor3m", "nr_employed") VALUES (5379, '1.1', '93.994', '-36.4', '4.857', '5191');</w:t>
      </w:r>
    </w:p>
    <w:p w14:paraId="052DF611" w14:textId="77777777" w:rsidR="00EE6FEB" w:rsidRDefault="00EE6FEB"/>
    <w:p w14:paraId="4F45A4D8" w14:textId="77777777" w:rsidR="00EE6FEB" w:rsidRDefault="00EE6FEB">
      <w:r>
        <w:t>INSERT INTO  "Customer_social_economic_data" ("Customer_id", "emp_var_rate", "cons_price_idx", "cons_conf_idx", "euribor3m", "nr_employed") VALUES (5380, '1.1', '93.994', '-36.4', '4.857', '5191');</w:t>
      </w:r>
    </w:p>
    <w:p w14:paraId="3DD1D4ED" w14:textId="77777777" w:rsidR="00EE6FEB" w:rsidRDefault="00EE6FEB"/>
    <w:p w14:paraId="35E25580" w14:textId="77777777" w:rsidR="00EE6FEB" w:rsidRDefault="00EE6FEB">
      <w:r>
        <w:t>INSERT INTO  "Customer_social_economic_data" ("Customer_id", "emp_var_rate", "cons_price_idx", "cons_conf_idx", "euribor3m", "nr_employed") VALUES (5381, '1.1', '93.994', '-36.4', '4.857', '5191');</w:t>
      </w:r>
    </w:p>
    <w:p w14:paraId="46F6DB54" w14:textId="77777777" w:rsidR="00EE6FEB" w:rsidRDefault="00EE6FEB"/>
    <w:p w14:paraId="0748F877" w14:textId="77777777" w:rsidR="00EE6FEB" w:rsidRDefault="00EE6FEB">
      <w:r>
        <w:t>INSERT INTO  "Customer_social_economic_data" ("Customer_id", "emp_var_rate", "cons_price_idx", "cons_conf_idx", "euribor3m", "nr_employed") VALUES (5382, '1.1', '93.994', '-36.4', '4.857', '5191');</w:t>
      </w:r>
    </w:p>
    <w:p w14:paraId="1570A3A2" w14:textId="77777777" w:rsidR="00EE6FEB" w:rsidRDefault="00EE6FEB"/>
    <w:p w14:paraId="1D422C62" w14:textId="77777777" w:rsidR="00EE6FEB" w:rsidRDefault="00EE6FEB">
      <w:r>
        <w:t>INSERT INTO  "Customer_social_economic_data" ("Customer_id", "emp_var_rate", "cons_price_idx", "cons_conf_idx", "euribor3m", "nr_employed") VALUES (5383, '1.1', '93.994', '-36.4', '4.857', '5191');</w:t>
      </w:r>
    </w:p>
    <w:p w14:paraId="0EAD7DBA" w14:textId="77777777" w:rsidR="00EE6FEB" w:rsidRDefault="00EE6FEB"/>
    <w:p w14:paraId="30BCFF0B" w14:textId="77777777" w:rsidR="00EE6FEB" w:rsidRDefault="00EE6FEB">
      <w:r>
        <w:t>INSERT INTO  "Customer_social_economic_data" ("Customer_id", "emp_var_rate", "cons_price_idx", "cons_conf_idx", "euribor3m", "nr_employed") VALUES (5384, '1.1', '93.994', '-36.4', '4.857', '5191');</w:t>
      </w:r>
    </w:p>
    <w:p w14:paraId="5D9124DB" w14:textId="77777777" w:rsidR="00EE6FEB" w:rsidRDefault="00EE6FEB"/>
    <w:p w14:paraId="243FD9ED" w14:textId="77777777" w:rsidR="00EE6FEB" w:rsidRDefault="00EE6FEB">
      <w:r>
        <w:t>INSERT INTO  "Customer_social_economic_data" ("Customer_id", "emp_var_rate", "cons_price_idx", "cons_conf_idx", "euribor3m", "nr_employed") VALUES (5385, '1.1', '93.994', '-36.4', '4.857', '5191');</w:t>
      </w:r>
    </w:p>
    <w:p w14:paraId="40980FF2" w14:textId="77777777" w:rsidR="00EE6FEB" w:rsidRDefault="00EE6FEB"/>
    <w:p w14:paraId="24A88F42" w14:textId="77777777" w:rsidR="00EE6FEB" w:rsidRDefault="00EE6FEB">
      <w:r>
        <w:t>INSERT INTO  "Customer_social_economic_data" ("Customer_id", "emp_var_rate", "cons_price_idx", "cons_conf_idx", "euribor3m", "nr_employed") VALUES (5386, '1.1', '93.994', '-36.4', '4.857', '5191');</w:t>
      </w:r>
    </w:p>
    <w:p w14:paraId="718C905E" w14:textId="77777777" w:rsidR="00EE6FEB" w:rsidRDefault="00EE6FEB"/>
    <w:p w14:paraId="388B6B99" w14:textId="77777777" w:rsidR="00EE6FEB" w:rsidRDefault="00EE6FEB">
      <w:r>
        <w:t>INSERT INTO  "Customer_social_economic_data" ("Customer_id", "emp_var_rate", "cons_price_idx", "cons_conf_idx", "euribor3m", "nr_employed") VALUES (5387, '1.1', '93.994', '-36.4', '4.857', '5191');</w:t>
      </w:r>
    </w:p>
    <w:p w14:paraId="57AB9363" w14:textId="77777777" w:rsidR="00EE6FEB" w:rsidRDefault="00EE6FEB"/>
    <w:p w14:paraId="6C422FC1" w14:textId="77777777" w:rsidR="00EE6FEB" w:rsidRDefault="00EE6FEB">
      <w:r>
        <w:t>INSERT INTO  "Customer_social_economic_data" ("Customer_id", "emp_var_rate", "cons_price_idx", "cons_conf_idx", "euribor3m", "nr_employed") VALUES (5388, '1.1', '93.994', '-36.4', '4.857', '5191');</w:t>
      </w:r>
    </w:p>
    <w:p w14:paraId="422EE371" w14:textId="77777777" w:rsidR="00EE6FEB" w:rsidRDefault="00EE6FEB"/>
    <w:p w14:paraId="1BD84849" w14:textId="77777777" w:rsidR="00EE6FEB" w:rsidRDefault="00EE6FEB">
      <w:r>
        <w:t>INSERT INTO  "Customer_social_economic_data" ("Customer_id", "emp_var_rate", "cons_price_idx", "cons_conf_idx", "euribor3m", "nr_employed") VALUES (5389, '1.1', '93.994', '-36.4', '4.857', '5191');</w:t>
      </w:r>
    </w:p>
    <w:p w14:paraId="5359D104" w14:textId="77777777" w:rsidR="00EE6FEB" w:rsidRDefault="00EE6FEB"/>
    <w:p w14:paraId="37B45EA5" w14:textId="77777777" w:rsidR="00EE6FEB" w:rsidRDefault="00EE6FEB">
      <w:r>
        <w:t>INSERT INTO  "Customer_social_economic_data" ("Customer_id", "emp_var_rate", "cons_price_idx", "cons_conf_idx", "euribor3m", "nr_employed") VALUES (5390, '1.1', '93.994', '-36.4', '4.857', '5191');</w:t>
      </w:r>
    </w:p>
    <w:p w14:paraId="1D9FB1C4" w14:textId="77777777" w:rsidR="00EE6FEB" w:rsidRDefault="00EE6FEB"/>
    <w:p w14:paraId="12736D2B" w14:textId="77777777" w:rsidR="00EE6FEB" w:rsidRDefault="00EE6FEB">
      <w:r>
        <w:t>INSERT INTO  "Customer_social_economic_data" ("Customer_id", "emp_var_rate", "cons_price_idx", "cons_conf_idx", "euribor3m", "nr_employed") VALUES (5391, '1.1', '93.994', '-36.4', '4.857', '5191');</w:t>
      </w:r>
    </w:p>
    <w:p w14:paraId="712FD09A" w14:textId="77777777" w:rsidR="00EE6FEB" w:rsidRDefault="00EE6FEB"/>
    <w:p w14:paraId="526296CF" w14:textId="77777777" w:rsidR="00EE6FEB" w:rsidRDefault="00EE6FEB">
      <w:r>
        <w:t>INSERT INTO  "Customer_social_economic_data" ("Customer_id", "emp_var_rate", "cons_price_idx", "cons_conf_idx", "euribor3m", "nr_employed") VALUES (5392, '1.1', '93.994', '-36.4', '4.857', '5191');</w:t>
      </w:r>
    </w:p>
    <w:p w14:paraId="2B406E93" w14:textId="77777777" w:rsidR="00EE6FEB" w:rsidRDefault="00EE6FEB"/>
    <w:p w14:paraId="61DEBC0A" w14:textId="77777777" w:rsidR="00EE6FEB" w:rsidRDefault="00EE6FEB">
      <w:r>
        <w:t>INSERT INTO  "Customer_social_economic_data" ("Customer_id", "emp_var_rate", "cons_price_idx", "cons_conf_idx", "euribor3m", "nr_employed") VALUES (5393, '1.1', '93.994', '-36.4', '4.857', '5191');</w:t>
      </w:r>
    </w:p>
    <w:p w14:paraId="38E0C624" w14:textId="77777777" w:rsidR="00EE6FEB" w:rsidRDefault="00EE6FEB"/>
    <w:p w14:paraId="221E2C3F" w14:textId="77777777" w:rsidR="00EE6FEB" w:rsidRDefault="00EE6FEB">
      <w:r>
        <w:t>INSERT INTO  "Customer_social_economic_data" ("Customer_id", "emp_var_rate", "cons_price_idx", "cons_conf_idx", "euribor3m", "nr_employed") VALUES (5394, '1.1', '93.994', '-36.4', '4.857', '5191');</w:t>
      </w:r>
    </w:p>
    <w:p w14:paraId="7A942634" w14:textId="77777777" w:rsidR="00EE6FEB" w:rsidRDefault="00EE6FEB"/>
    <w:p w14:paraId="208A975F" w14:textId="77777777" w:rsidR="00EE6FEB" w:rsidRDefault="00EE6FEB">
      <w:r>
        <w:t>INSERT INTO  "Customer_social_economic_data" ("Customer_id", "emp_var_rate", "cons_price_idx", "cons_conf_idx", "euribor3m", "nr_employed") VALUES (5395, '1.1', '93.994', '-36.4', '4.857', '5191');</w:t>
      </w:r>
    </w:p>
    <w:p w14:paraId="7FDDE25D" w14:textId="77777777" w:rsidR="00EE6FEB" w:rsidRDefault="00EE6FEB"/>
    <w:p w14:paraId="7E41F53B" w14:textId="77777777" w:rsidR="00EE6FEB" w:rsidRDefault="00EE6FEB">
      <w:r>
        <w:t>INSERT INTO  "Customer_social_economic_data" ("Customer_id", "emp_var_rate", "cons_price_idx", "cons_conf_idx", "euribor3m", "nr_employed") VALUES (5396, '1.1', '93.994', '-36.4', '4.857', '5191');</w:t>
      </w:r>
    </w:p>
    <w:p w14:paraId="4369C48E" w14:textId="77777777" w:rsidR="00EE6FEB" w:rsidRDefault="00EE6FEB"/>
    <w:p w14:paraId="4BA6599F" w14:textId="77777777" w:rsidR="00EE6FEB" w:rsidRDefault="00EE6FEB">
      <w:r>
        <w:t>INSERT INTO  "Customer_social_economic_data" ("Customer_id", "emp_var_rate", "cons_price_idx", "cons_conf_idx", "euribor3m", "nr_employed") VALUES (5397, '1.1', '93.994', '-36.4', '4.857', '5191');</w:t>
      </w:r>
    </w:p>
    <w:p w14:paraId="47C90107" w14:textId="77777777" w:rsidR="00EE6FEB" w:rsidRDefault="00EE6FEB"/>
    <w:p w14:paraId="05394256" w14:textId="77777777" w:rsidR="00EE6FEB" w:rsidRDefault="00EE6FEB">
      <w:r>
        <w:t>INSERT INTO  "Customer_social_economic_data" ("Customer_id", "emp_var_rate", "cons_price_idx", "cons_conf_idx", "euribor3m", "nr_employed") VALUES (5398, '1.1', '93.994', '-36.4', '4.857', '5191');</w:t>
      </w:r>
    </w:p>
    <w:p w14:paraId="00B29A17" w14:textId="77777777" w:rsidR="00EE6FEB" w:rsidRDefault="00EE6FEB"/>
    <w:p w14:paraId="5ECE0459" w14:textId="77777777" w:rsidR="00EE6FEB" w:rsidRDefault="00EE6FEB">
      <w:r>
        <w:t>INSERT INTO  "Customer_social_economic_data" ("Customer_id", "emp_var_rate", "cons_price_idx", "cons_conf_idx", "euribor3m", "nr_employed") VALUES (5399, '1.1', '93.994', '-36.4', '4.857', '5191');</w:t>
      </w:r>
    </w:p>
    <w:p w14:paraId="2089B9AE" w14:textId="77777777" w:rsidR="00EE6FEB" w:rsidRDefault="00EE6FEB"/>
    <w:p w14:paraId="5EA50401" w14:textId="77777777" w:rsidR="00EE6FEB" w:rsidRDefault="00EE6FEB">
      <w:r>
        <w:t>INSERT INTO  "Customer_social_economic_data" ("Customer_id", "emp_var_rate", "cons_price_idx", "cons_conf_idx", "euribor3m", "nr_employed") VALUES (5400, '1.1', '93.994', '-36.4', '4.857', '5191');</w:t>
      </w:r>
    </w:p>
    <w:p w14:paraId="7B977240" w14:textId="77777777" w:rsidR="00EE6FEB" w:rsidRDefault="00EE6FEB"/>
    <w:p w14:paraId="7C0703EC" w14:textId="77777777" w:rsidR="00EE6FEB" w:rsidRDefault="00EE6FEB">
      <w:r>
        <w:t>INSERT INTO  "Customer_social_economic_data" ("Customer_id", "emp_var_rate", "cons_price_idx", "cons_conf_idx", "euribor3m", "nr_employed") VALUES (5401, '1.1', '93.994', '-36.4', '4.857', '5191');</w:t>
      </w:r>
    </w:p>
    <w:p w14:paraId="342E6C8C" w14:textId="77777777" w:rsidR="00EE6FEB" w:rsidRDefault="00EE6FEB"/>
    <w:p w14:paraId="7406FB6A" w14:textId="77777777" w:rsidR="00EE6FEB" w:rsidRDefault="00EE6FEB">
      <w:r>
        <w:t>INSERT INTO  "Customer_social_economic_data" ("Customer_id", "emp_var_rate", "cons_price_idx", "cons_conf_idx", "euribor3m", "nr_employed") VALUES (5402, '1.1', '93.994', '-36.4', '4.857', '5191');</w:t>
      </w:r>
    </w:p>
    <w:p w14:paraId="4AE8196D" w14:textId="77777777" w:rsidR="00EE6FEB" w:rsidRDefault="00EE6FEB"/>
    <w:p w14:paraId="4524579E" w14:textId="77777777" w:rsidR="00EE6FEB" w:rsidRDefault="00EE6FEB">
      <w:r>
        <w:t>INSERT INTO  "Customer_social_economic_data" ("Customer_id", "emp_var_rate", "cons_price_idx", "cons_conf_idx", "euribor3m", "nr_employed") VALUES (5403, '1.1', '93.994', '-36.4', '4.857', '5191');</w:t>
      </w:r>
    </w:p>
    <w:p w14:paraId="1E422D41" w14:textId="77777777" w:rsidR="00EE6FEB" w:rsidRDefault="00EE6FEB"/>
    <w:p w14:paraId="6BCEDCD2" w14:textId="77777777" w:rsidR="00EE6FEB" w:rsidRDefault="00EE6FEB">
      <w:r>
        <w:t>INSERT INTO  "Customer_social_economic_data" ("Customer_id", "emp_var_rate", "cons_price_idx", "cons_conf_idx", "euribor3m", "nr_employed") VALUES (5404, '1.1', '93.994', '-36.4', '4.857', '5191');</w:t>
      </w:r>
    </w:p>
    <w:p w14:paraId="79FA45B1" w14:textId="77777777" w:rsidR="00EE6FEB" w:rsidRDefault="00EE6FEB"/>
    <w:p w14:paraId="11509C9A" w14:textId="77777777" w:rsidR="00EE6FEB" w:rsidRDefault="00EE6FEB">
      <w:r>
        <w:t>INSERT INTO  "Customer_social_economic_data" ("Customer_id", "emp_var_rate", "cons_price_idx", "cons_conf_idx", "euribor3m", "nr_employed") VALUES (5405, '1.1', '93.994', '-36.4', '4.857', '5191');</w:t>
      </w:r>
    </w:p>
    <w:p w14:paraId="5C9478D1" w14:textId="77777777" w:rsidR="00EE6FEB" w:rsidRDefault="00EE6FEB"/>
    <w:p w14:paraId="46EBBE98" w14:textId="77777777" w:rsidR="00EE6FEB" w:rsidRDefault="00EE6FEB">
      <w:r>
        <w:t>INSERT INTO  "Customer_social_economic_data" ("Customer_id", "emp_var_rate", "cons_price_idx", "cons_conf_idx", "euribor3m", "nr_employed") VALUES (5406, '1.1', '93.994', '-36.4', '4.857', '5191');</w:t>
      </w:r>
    </w:p>
    <w:p w14:paraId="5CFBB0CC" w14:textId="77777777" w:rsidR="00EE6FEB" w:rsidRDefault="00EE6FEB"/>
    <w:p w14:paraId="3EBA6B4F" w14:textId="77777777" w:rsidR="00EE6FEB" w:rsidRDefault="00EE6FEB">
      <w:r>
        <w:t>INSERT INTO  "Customer_social_economic_data" ("Customer_id", "emp_var_rate", "cons_price_idx", "cons_conf_idx", "euribor3m", "nr_employed") VALUES (5407, '1.1', '93.994', '-36.4', '4.857', '5191');</w:t>
      </w:r>
    </w:p>
    <w:p w14:paraId="10B39071" w14:textId="77777777" w:rsidR="00EE6FEB" w:rsidRDefault="00EE6FEB"/>
    <w:p w14:paraId="53B8F140" w14:textId="77777777" w:rsidR="00EE6FEB" w:rsidRDefault="00EE6FEB">
      <w:r>
        <w:t>INSERT INTO  "Customer_social_economic_data" ("Customer_id", "emp_var_rate", "cons_price_idx", "cons_conf_idx", "euribor3m", "nr_employed") VALUES (5408, '1.1', '93.994', '-36.4', '4.857', '5191');</w:t>
      </w:r>
    </w:p>
    <w:p w14:paraId="790C18E9" w14:textId="77777777" w:rsidR="00EE6FEB" w:rsidRDefault="00EE6FEB"/>
    <w:p w14:paraId="60249BBA" w14:textId="77777777" w:rsidR="00EE6FEB" w:rsidRDefault="00EE6FEB">
      <w:r>
        <w:t>INSERT INTO  "Customer_social_economic_data" ("Customer_id", "emp_var_rate", "cons_price_idx", "cons_conf_idx", "euribor3m", "nr_employed") VALUES (5409, '1.1', '93.994', '-36.4', '4.857', '5191');</w:t>
      </w:r>
    </w:p>
    <w:p w14:paraId="77771CC9" w14:textId="77777777" w:rsidR="00EE6FEB" w:rsidRDefault="00EE6FEB"/>
    <w:p w14:paraId="2F9852A4" w14:textId="77777777" w:rsidR="00EE6FEB" w:rsidRDefault="00EE6FEB">
      <w:r>
        <w:t>INSERT INTO  "Customer_social_economic_data" ("Customer_id", "emp_var_rate", "cons_price_idx", "cons_conf_idx", "euribor3m", "nr_employed") VALUES (5410, '1.1', '93.994', '-36.4', '4.857', '5191');</w:t>
      </w:r>
    </w:p>
    <w:p w14:paraId="01A72EBB" w14:textId="77777777" w:rsidR="00EE6FEB" w:rsidRDefault="00EE6FEB"/>
    <w:p w14:paraId="05B8648C" w14:textId="77777777" w:rsidR="00EE6FEB" w:rsidRDefault="00EE6FEB">
      <w:r>
        <w:t>INSERT INTO  "Customer_social_economic_data" ("Customer_id", "emp_var_rate", "cons_price_idx", "cons_conf_idx", "euribor3m", "nr_employed") VALUES (5411, '1.1', '93.994', '-36.4', '4.857', '5191');</w:t>
      </w:r>
    </w:p>
    <w:p w14:paraId="0DF61393" w14:textId="77777777" w:rsidR="00EE6FEB" w:rsidRDefault="00EE6FEB"/>
    <w:p w14:paraId="34599CAB" w14:textId="77777777" w:rsidR="00EE6FEB" w:rsidRDefault="00EE6FEB">
      <w:r>
        <w:t>INSERT INTO  "Customer_social_economic_data" ("Customer_id", "emp_var_rate", "cons_price_idx", "cons_conf_idx", "euribor3m", "nr_employed") VALUES (5412, '1.1', '93.994', '-36.4', '4.857', '5191');</w:t>
      </w:r>
    </w:p>
    <w:p w14:paraId="6CDC1169" w14:textId="77777777" w:rsidR="00EE6FEB" w:rsidRDefault="00EE6FEB"/>
    <w:p w14:paraId="5194CB86" w14:textId="77777777" w:rsidR="00EE6FEB" w:rsidRDefault="00EE6FEB">
      <w:r>
        <w:t>INSERT INTO  "Customer_social_economic_data" ("Customer_id", "emp_var_rate", "cons_price_idx", "cons_conf_idx", "euribor3m", "nr_employed") VALUES (5413, '1.1', '93.994', '-36.4', '4.857', '5191');</w:t>
      </w:r>
    </w:p>
    <w:p w14:paraId="5450C08D" w14:textId="77777777" w:rsidR="00EE6FEB" w:rsidRDefault="00EE6FEB"/>
    <w:p w14:paraId="38F7B824" w14:textId="77777777" w:rsidR="00EE6FEB" w:rsidRDefault="00EE6FEB">
      <w:r>
        <w:t>INSERT INTO  "Customer_social_economic_data" ("Customer_id", "emp_var_rate", "cons_price_idx", "cons_conf_idx", "euribor3m", "nr_employed") VALUES (5414, '1.1', '93.994', '-36.4', '4.857', '5191');</w:t>
      </w:r>
    </w:p>
    <w:p w14:paraId="12600B88" w14:textId="77777777" w:rsidR="00EE6FEB" w:rsidRDefault="00EE6FEB"/>
    <w:p w14:paraId="09A71AB4" w14:textId="77777777" w:rsidR="00EE6FEB" w:rsidRDefault="00EE6FEB">
      <w:r>
        <w:t>INSERT INTO  "Customer_social_economic_data" ("Customer_id", "emp_var_rate", "cons_price_idx", "cons_conf_idx", "euribor3m", "nr_employed") VALUES (5415, '1.1', '93.994', '-36.4', '4.857', '5191');</w:t>
      </w:r>
    </w:p>
    <w:p w14:paraId="6AB82B01" w14:textId="77777777" w:rsidR="00EE6FEB" w:rsidRDefault="00EE6FEB"/>
    <w:p w14:paraId="3656A75F" w14:textId="77777777" w:rsidR="00EE6FEB" w:rsidRDefault="00EE6FEB">
      <w:r>
        <w:t>INSERT INTO  "Customer_social_economic_data" ("Customer_id", "emp_var_rate", "cons_price_idx", "cons_conf_idx", "euribor3m", "nr_employed") VALUES (5416, '1.1', '93.994', '-36.4', '4.857', '5191');</w:t>
      </w:r>
    </w:p>
    <w:p w14:paraId="355FB178" w14:textId="77777777" w:rsidR="00EE6FEB" w:rsidRDefault="00EE6FEB"/>
    <w:p w14:paraId="332806C9" w14:textId="77777777" w:rsidR="00EE6FEB" w:rsidRDefault="00EE6FEB">
      <w:r>
        <w:t>INSERT INTO  "Customer_social_economic_data" ("Customer_id", "emp_var_rate", "cons_price_idx", "cons_conf_idx", "euribor3m", "nr_employed") VALUES (5417, '1.1', '93.994', '-36.4', '4.857', '5191');</w:t>
      </w:r>
    </w:p>
    <w:p w14:paraId="21991DB8" w14:textId="77777777" w:rsidR="00EE6FEB" w:rsidRDefault="00EE6FEB"/>
    <w:p w14:paraId="0A15E760" w14:textId="77777777" w:rsidR="00EE6FEB" w:rsidRDefault="00EE6FEB">
      <w:r>
        <w:t>INSERT INTO  "Customer_social_economic_data" ("Customer_id", "emp_var_rate", "cons_price_idx", "cons_conf_idx", "euribor3m", "nr_employed") VALUES (5418, '1.1', '93.994', '-36.4', '4.857', '5191');</w:t>
      </w:r>
    </w:p>
    <w:p w14:paraId="055A04F4" w14:textId="77777777" w:rsidR="00EE6FEB" w:rsidRDefault="00EE6FEB"/>
    <w:p w14:paraId="697CA528" w14:textId="77777777" w:rsidR="00EE6FEB" w:rsidRDefault="00EE6FEB">
      <w:r>
        <w:t>INSERT INTO  "Customer_social_economic_data" ("Customer_id", "emp_var_rate", "cons_price_idx", "cons_conf_idx", "euribor3m", "nr_employed") VALUES (5419, '1.1', '93.994', '-36.4', '4.857', '5191');</w:t>
      </w:r>
    </w:p>
    <w:p w14:paraId="6DD8E94A" w14:textId="77777777" w:rsidR="00EE6FEB" w:rsidRDefault="00EE6FEB"/>
    <w:p w14:paraId="357A9C17" w14:textId="77777777" w:rsidR="00EE6FEB" w:rsidRDefault="00EE6FEB">
      <w:r>
        <w:t>INSERT INTO  "Customer_social_economic_data" ("Customer_id", "emp_var_rate", "cons_price_idx", "cons_conf_idx", "euribor3m", "nr_employed") VALUES (5420, '1.1', '93.994', '-36.4', '4.857', '5191');</w:t>
      </w:r>
    </w:p>
    <w:p w14:paraId="3BC300E3" w14:textId="77777777" w:rsidR="00EE6FEB" w:rsidRDefault="00EE6FEB"/>
    <w:p w14:paraId="4305D8D6" w14:textId="77777777" w:rsidR="00EE6FEB" w:rsidRDefault="00EE6FEB">
      <w:r>
        <w:t>INSERT INTO  "Customer_social_economic_data" ("Customer_id", "emp_var_rate", "cons_price_idx", "cons_conf_idx", "euribor3m", "nr_employed") VALUES (5421, '1.1', '93.994', '-36.4', '4.857', '5191');</w:t>
      </w:r>
    </w:p>
    <w:p w14:paraId="525C5173" w14:textId="77777777" w:rsidR="00EE6FEB" w:rsidRDefault="00EE6FEB"/>
    <w:p w14:paraId="3AAD7C19" w14:textId="77777777" w:rsidR="00EE6FEB" w:rsidRDefault="00EE6FEB">
      <w:r>
        <w:t>INSERT INTO  "Customer_social_economic_data" ("Customer_id", "emp_var_rate", "cons_price_idx", "cons_conf_idx", "euribor3m", "nr_employed") VALUES (5422, '1.1', '93.994', '-36.4', '4.857', '5191');</w:t>
      </w:r>
    </w:p>
    <w:p w14:paraId="2C7EA453" w14:textId="77777777" w:rsidR="00EE6FEB" w:rsidRDefault="00EE6FEB"/>
    <w:p w14:paraId="1172C472" w14:textId="77777777" w:rsidR="00EE6FEB" w:rsidRDefault="00EE6FEB">
      <w:r>
        <w:t>INSERT INTO  "Customer_social_economic_data" ("Customer_id", "emp_var_rate", "cons_price_idx", "cons_conf_idx", "euribor3m", "nr_employed") VALUES (5423, '1.1', '93.994', '-36.4', '4.857', '5191');</w:t>
      </w:r>
    </w:p>
    <w:p w14:paraId="7AE6F70B" w14:textId="77777777" w:rsidR="00EE6FEB" w:rsidRDefault="00EE6FEB"/>
    <w:p w14:paraId="09A05297" w14:textId="77777777" w:rsidR="00EE6FEB" w:rsidRDefault="00EE6FEB">
      <w:r>
        <w:t>INSERT INTO  "Customer_social_economic_data" ("Customer_id", "emp_var_rate", "cons_price_idx", "cons_conf_idx", "euribor3m", "nr_employed") VALUES (5424, '1.1', '93.994', '-36.4', '4.857', '5191');</w:t>
      </w:r>
    </w:p>
    <w:p w14:paraId="668D2C6A" w14:textId="77777777" w:rsidR="00EE6FEB" w:rsidRDefault="00EE6FEB"/>
    <w:p w14:paraId="50EDDC3D" w14:textId="77777777" w:rsidR="00EE6FEB" w:rsidRDefault="00EE6FEB">
      <w:r>
        <w:t>INSERT INTO  "Customer_social_economic_data" ("Customer_id", "emp_var_rate", "cons_price_idx", "cons_conf_idx", "euribor3m", "nr_employed") VALUES (5425, '1.1', '93.994', '-36.4', '4.857', '5191');</w:t>
      </w:r>
    </w:p>
    <w:p w14:paraId="5026E20E" w14:textId="77777777" w:rsidR="00EE6FEB" w:rsidRDefault="00EE6FEB"/>
    <w:p w14:paraId="7EBB2160" w14:textId="77777777" w:rsidR="00EE6FEB" w:rsidRDefault="00EE6FEB">
      <w:r>
        <w:t>INSERT INTO  "Customer_social_economic_data" ("Customer_id", "emp_var_rate", "cons_price_idx", "cons_conf_idx", "euribor3m", "nr_employed") VALUES (5426, '1.1', '93.994', '-36.4', '4.857', '5191');</w:t>
      </w:r>
    </w:p>
    <w:p w14:paraId="6BFC6E76" w14:textId="77777777" w:rsidR="00EE6FEB" w:rsidRDefault="00EE6FEB"/>
    <w:p w14:paraId="4E26982E" w14:textId="77777777" w:rsidR="00EE6FEB" w:rsidRDefault="00EE6FEB">
      <w:r>
        <w:t>INSERT INTO  "Customer_social_economic_data" ("Customer_id", "emp_var_rate", "cons_price_idx", "cons_conf_idx", "euribor3m", "nr_employed") VALUES (5427, '1.1', '93.994', '-36.4', '4.857', '5191');</w:t>
      </w:r>
    </w:p>
    <w:p w14:paraId="39A90B88" w14:textId="77777777" w:rsidR="00EE6FEB" w:rsidRDefault="00EE6FEB"/>
    <w:p w14:paraId="252C2CAF" w14:textId="77777777" w:rsidR="00EE6FEB" w:rsidRDefault="00EE6FEB">
      <w:r>
        <w:t>INSERT INTO  "Customer_social_economic_data" ("Customer_id", "emp_var_rate", "cons_price_idx", "cons_conf_idx", "euribor3m", "nr_employed") VALUES (5428, '1.1', '93.994', '-36.4', '4.857', '5191');</w:t>
      </w:r>
    </w:p>
    <w:p w14:paraId="2ABB0BF8" w14:textId="77777777" w:rsidR="00EE6FEB" w:rsidRDefault="00EE6FEB"/>
    <w:p w14:paraId="64C6ED20" w14:textId="77777777" w:rsidR="00EE6FEB" w:rsidRDefault="00EE6FEB">
      <w:r>
        <w:t>INSERT INTO  "Customer_social_economic_data" ("Customer_id", "emp_var_rate", "cons_price_idx", "cons_conf_idx", "euribor3m", "nr_employed") VALUES (5429, '1.1', '93.994', '-36.4', '4.857', '5191');</w:t>
      </w:r>
    </w:p>
    <w:p w14:paraId="3E83E221" w14:textId="77777777" w:rsidR="00EE6FEB" w:rsidRDefault="00EE6FEB"/>
    <w:p w14:paraId="6486EF57" w14:textId="77777777" w:rsidR="00EE6FEB" w:rsidRDefault="00EE6FEB">
      <w:r>
        <w:t>INSERT INTO  "Customer_social_economic_data" ("Customer_id", "emp_var_rate", "cons_price_idx", "cons_conf_idx", "euribor3m", "nr_employed") VALUES (5430, '1.1', '93.994', '-36.4', '4.857', '5191');</w:t>
      </w:r>
    </w:p>
    <w:p w14:paraId="2798D744" w14:textId="77777777" w:rsidR="00EE6FEB" w:rsidRDefault="00EE6FEB"/>
    <w:p w14:paraId="2D870C71" w14:textId="77777777" w:rsidR="00EE6FEB" w:rsidRDefault="00EE6FEB">
      <w:r>
        <w:t>INSERT INTO  "Customer_social_economic_data" ("Customer_id", "emp_var_rate", "cons_price_idx", "cons_conf_idx", "euribor3m", "nr_employed") VALUES (5431, '1.1', '93.994', '-36.4', '4.857', '5191');</w:t>
      </w:r>
    </w:p>
    <w:p w14:paraId="30F5227E" w14:textId="77777777" w:rsidR="00EE6FEB" w:rsidRDefault="00EE6FEB"/>
    <w:p w14:paraId="473914A3" w14:textId="77777777" w:rsidR="00EE6FEB" w:rsidRDefault="00EE6FEB">
      <w:r>
        <w:t>INSERT INTO  "Customer_social_economic_data" ("Customer_id", "emp_var_rate", "cons_price_idx", "cons_conf_idx", "euribor3m", "nr_employed") VALUES (5432, '1.1', '93.994', '-36.4', '4.857', '5191');</w:t>
      </w:r>
    </w:p>
    <w:p w14:paraId="73D99B63" w14:textId="77777777" w:rsidR="00EE6FEB" w:rsidRDefault="00EE6FEB"/>
    <w:p w14:paraId="7E2B0D90" w14:textId="77777777" w:rsidR="00EE6FEB" w:rsidRDefault="00EE6FEB">
      <w:r>
        <w:t>INSERT INTO  "Customer_social_economic_data" ("Customer_id", "emp_var_rate", "cons_price_idx", "cons_conf_idx", "euribor3m", "nr_employed") VALUES (5433, '1.1', '93.994', '-36.4', '4.857', '5191');</w:t>
      </w:r>
    </w:p>
    <w:p w14:paraId="54B43D08" w14:textId="77777777" w:rsidR="00EE6FEB" w:rsidRDefault="00EE6FEB"/>
    <w:p w14:paraId="21962F27" w14:textId="77777777" w:rsidR="00EE6FEB" w:rsidRDefault="00EE6FEB">
      <w:r>
        <w:t>INSERT INTO  "Customer_social_economic_data" ("Customer_id", "emp_var_rate", "cons_price_idx", "cons_conf_idx", "euribor3m", "nr_employed") VALUES (5434, '1.1', '93.994', '-36.4', '4.857', '5191');</w:t>
      </w:r>
    </w:p>
    <w:p w14:paraId="199BBD71" w14:textId="77777777" w:rsidR="00EE6FEB" w:rsidRDefault="00EE6FEB"/>
    <w:p w14:paraId="06BF5C77" w14:textId="77777777" w:rsidR="00EE6FEB" w:rsidRDefault="00EE6FEB">
      <w:r>
        <w:t>INSERT INTO  "Customer_social_economic_data" ("Customer_id", "emp_var_rate", "cons_price_idx", "cons_conf_idx", "euribor3m", "nr_employed") VALUES (5435, '1.1', '93.994', '-36.4', '4.857', '5191');</w:t>
      </w:r>
    </w:p>
    <w:p w14:paraId="764AEE7C" w14:textId="77777777" w:rsidR="00EE6FEB" w:rsidRDefault="00EE6FEB"/>
    <w:p w14:paraId="33AC0029" w14:textId="77777777" w:rsidR="00EE6FEB" w:rsidRDefault="00EE6FEB">
      <w:r>
        <w:t>INSERT INTO  "Customer_social_economic_data" ("Customer_id", "emp_var_rate", "cons_price_idx", "cons_conf_idx", "euribor3m", "nr_employed") VALUES (5436, '1.1', '93.994', '-36.4', '4.857', '5191');</w:t>
      </w:r>
    </w:p>
    <w:p w14:paraId="688EFB23" w14:textId="77777777" w:rsidR="00EE6FEB" w:rsidRDefault="00EE6FEB"/>
    <w:p w14:paraId="50454A2D" w14:textId="77777777" w:rsidR="00EE6FEB" w:rsidRDefault="00EE6FEB">
      <w:r>
        <w:t>INSERT INTO  "Customer_social_economic_data" ("Customer_id", "emp_var_rate", "cons_price_idx", "cons_conf_idx", "euribor3m", "nr_employed") VALUES (5437, '1.1', '93.994', '-36.4', '4.857', '5191');</w:t>
      </w:r>
    </w:p>
    <w:p w14:paraId="0D3B7FBC" w14:textId="77777777" w:rsidR="00EE6FEB" w:rsidRDefault="00EE6FEB"/>
    <w:p w14:paraId="3EA00B8A" w14:textId="77777777" w:rsidR="00EE6FEB" w:rsidRDefault="00EE6FEB">
      <w:r>
        <w:t>INSERT INTO  "Customer_social_economic_data" ("Customer_id", "emp_var_rate", "cons_price_idx", "cons_conf_idx", "euribor3m", "nr_employed") VALUES (5438, '1.1', '93.994', '-36.4', '4.857', '5191');</w:t>
      </w:r>
    </w:p>
    <w:p w14:paraId="1CE78879" w14:textId="77777777" w:rsidR="00EE6FEB" w:rsidRDefault="00EE6FEB"/>
    <w:p w14:paraId="796B4D8A" w14:textId="77777777" w:rsidR="00EE6FEB" w:rsidRDefault="00EE6FEB">
      <w:r>
        <w:t>INSERT INTO  "Customer_social_economic_data" ("Customer_id", "emp_var_rate", "cons_price_idx", "cons_conf_idx", "euribor3m", "nr_employed") VALUES (5439, '1.1', '93.994', '-36.4', '4.857', '5191');</w:t>
      </w:r>
    </w:p>
    <w:p w14:paraId="248AA131" w14:textId="77777777" w:rsidR="00EE6FEB" w:rsidRDefault="00EE6FEB"/>
    <w:p w14:paraId="7556AA97" w14:textId="77777777" w:rsidR="00EE6FEB" w:rsidRDefault="00EE6FEB">
      <w:r>
        <w:t>INSERT INTO  "Customer_social_economic_data" ("Customer_id", "emp_var_rate", "cons_price_idx", "cons_conf_idx", "euribor3m", "nr_employed") VALUES (5440, '1.1', '93.994', '-36.4', '4.857', '5191');</w:t>
      </w:r>
    </w:p>
    <w:p w14:paraId="18DB623C" w14:textId="77777777" w:rsidR="00EE6FEB" w:rsidRDefault="00EE6FEB"/>
    <w:p w14:paraId="3354698B" w14:textId="77777777" w:rsidR="00EE6FEB" w:rsidRDefault="00EE6FEB">
      <w:r>
        <w:t>INSERT INTO  "Customer_social_economic_data" ("Customer_id", "emp_var_rate", "cons_price_idx", "cons_conf_idx", "euribor3m", "nr_employed") VALUES (5441, '1.1', '93.994', '-36.4', '4.857', '5191');</w:t>
      </w:r>
    </w:p>
    <w:p w14:paraId="4861D9DB" w14:textId="77777777" w:rsidR="00EE6FEB" w:rsidRDefault="00EE6FEB"/>
    <w:p w14:paraId="6CEF70A9" w14:textId="77777777" w:rsidR="00EE6FEB" w:rsidRDefault="00EE6FEB">
      <w:r>
        <w:t>INSERT INTO  "Customer_social_economic_data" ("Customer_id", "emp_var_rate", "cons_price_idx", "cons_conf_idx", "euribor3m", "nr_employed") VALUES (5442, '1.1', '93.994', '-36.4', '4.857', '5191');</w:t>
      </w:r>
    </w:p>
    <w:p w14:paraId="38C1F5E3" w14:textId="77777777" w:rsidR="00EE6FEB" w:rsidRDefault="00EE6FEB"/>
    <w:p w14:paraId="0402CDED" w14:textId="77777777" w:rsidR="00EE6FEB" w:rsidRDefault="00EE6FEB">
      <w:r>
        <w:t>INSERT INTO  "Customer_social_economic_data" ("Customer_id", "emp_var_rate", "cons_price_idx", "cons_conf_idx", "euribor3m", "nr_employed") VALUES (5443, '1.1', '93.994', '-36.4', '4.857', '5191');</w:t>
      </w:r>
    </w:p>
    <w:p w14:paraId="7AA2A302" w14:textId="77777777" w:rsidR="00EE6FEB" w:rsidRDefault="00EE6FEB"/>
    <w:p w14:paraId="4C54807B" w14:textId="77777777" w:rsidR="00EE6FEB" w:rsidRDefault="00EE6FEB">
      <w:r>
        <w:t>INSERT INTO  "Customer_social_economic_data" ("Customer_id", "emp_var_rate", "cons_price_idx", "cons_conf_idx", "euribor3m", "nr_employed") VALUES (5444, '1.1', '93.994', '-36.4', '4.857', '5191');</w:t>
      </w:r>
    </w:p>
    <w:p w14:paraId="60D1D928" w14:textId="77777777" w:rsidR="00EE6FEB" w:rsidRDefault="00EE6FEB"/>
    <w:p w14:paraId="6D84B1A4" w14:textId="77777777" w:rsidR="00EE6FEB" w:rsidRDefault="00EE6FEB">
      <w:r>
        <w:t>INSERT INTO  "Customer_social_economic_data" ("Customer_id", "emp_var_rate", "cons_price_idx", "cons_conf_idx", "euribor3m", "nr_employed") VALUES (5445, '1.1', '93.994', '-36.4', '4.857', '5191');</w:t>
      </w:r>
    </w:p>
    <w:p w14:paraId="169FBFD1" w14:textId="77777777" w:rsidR="00EE6FEB" w:rsidRDefault="00EE6FEB"/>
    <w:p w14:paraId="098E634F" w14:textId="77777777" w:rsidR="00EE6FEB" w:rsidRDefault="00EE6FEB">
      <w:r>
        <w:t>INSERT INTO  "Customer_social_economic_data" ("Customer_id", "emp_var_rate", "cons_price_idx", "cons_conf_idx", "euribor3m", "nr_employed") VALUES (5446, '1.1', '93.994', '-36.4', '4.857', '5191');</w:t>
      </w:r>
    </w:p>
    <w:p w14:paraId="368491E3" w14:textId="77777777" w:rsidR="00EE6FEB" w:rsidRDefault="00EE6FEB"/>
    <w:p w14:paraId="16DD702F" w14:textId="77777777" w:rsidR="00EE6FEB" w:rsidRDefault="00EE6FEB">
      <w:r>
        <w:t>INSERT INTO  "Customer_social_economic_data" ("Customer_id", "emp_var_rate", "cons_price_idx", "cons_conf_idx", "euribor3m", "nr_employed") VALUES (5447, '1.1', '93.994', '-36.4', '4.857', '5191');</w:t>
      </w:r>
    </w:p>
    <w:p w14:paraId="48256FD3" w14:textId="77777777" w:rsidR="00EE6FEB" w:rsidRDefault="00EE6FEB"/>
    <w:p w14:paraId="5F3FC6B2" w14:textId="77777777" w:rsidR="00EE6FEB" w:rsidRDefault="00EE6FEB">
      <w:r>
        <w:t>INSERT INTO  "Customer_social_economic_data" ("Customer_id", "emp_var_rate", "cons_price_idx", "cons_conf_idx", "euribor3m", "nr_employed") VALUES (5448, '1.1', '93.994', '-36.4', '4.857', '5191');</w:t>
      </w:r>
    </w:p>
    <w:p w14:paraId="2CB67AB9" w14:textId="77777777" w:rsidR="00EE6FEB" w:rsidRDefault="00EE6FEB"/>
    <w:p w14:paraId="6F8EDFCC" w14:textId="77777777" w:rsidR="00EE6FEB" w:rsidRDefault="00EE6FEB">
      <w:r>
        <w:t>INSERT INTO  "Customer_social_economic_data" ("Customer_id", "emp_var_rate", "cons_price_idx", "cons_conf_idx", "euribor3m", "nr_employed") VALUES (5449, '1.1', '93.994', '-36.4', '4.857', '5191');</w:t>
      </w:r>
    </w:p>
    <w:p w14:paraId="572C9815" w14:textId="77777777" w:rsidR="00EE6FEB" w:rsidRDefault="00EE6FEB"/>
    <w:p w14:paraId="64D34AF3" w14:textId="77777777" w:rsidR="00EE6FEB" w:rsidRDefault="00EE6FEB">
      <w:r>
        <w:t>INSERT INTO  "Customer_social_economic_data" ("Customer_id", "emp_var_rate", "cons_price_idx", "cons_conf_idx", "euribor3m", "nr_employed") VALUES (5450, '1.1', '93.994', '-36.4', '4.857', '5191');</w:t>
      </w:r>
    </w:p>
    <w:p w14:paraId="18EF26A5" w14:textId="77777777" w:rsidR="00EE6FEB" w:rsidRDefault="00EE6FEB"/>
    <w:p w14:paraId="29AA3DAB" w14:textId="77777777" w:rsidR="00EE6FEB" w:rsidRDefault="00EE6FEB">
      <w:r>
        <w:t>INSERT INTO  "Customer_social_economic_data" ("Customer_id", "emp_var_rate", "cons_price_idx", "cons_conf_idx", "euribor3m", "nr_employed") VALUES (5451, '1.1', '93.994', '-36.4', '4.857', '5191');</w:t>
      </w:r>
    </w:p>
    <w:p w14:paraId="030C85AB" w14:textId="77777777" w:rsidR="00EE6FEB" w:rsidRDefault="00EE6FEB"/>
    <w:p w14:paraId="12709B9C" w14:textId="77777777" w:rsidR="00EE6FEB" w:rsidRDefault="00EE6FEB">
      <w:r>
        <w:t>INSERT INTO  "Customer_social_economic_data" ("Customer_id", "emp_var_rate", "cons_price_idx", "cons_conf_idx", "euribor3m", "nr_employed") VALUES (5452, '1.1', '93.994', '-36.4', '4.857', '5191');</w:t>
      </w:r>
    </w:p>
    <w:p w14:paraId="050E62C7" w14:textId="77777777" w:rsidR="00EE6FEB" w:rsidRDefault="00EE6FEB"/>
    <w:p w14:paraId="13F03221" w14:textId="77777777" w:rsidR="00EE6FEB" w:rsidRDefault="00EE6FEB">
      <w:r>
        <w:t>INSERT INTO  "Customer_social_economic_data" ("Customer_id", "emp_var_rate", "cons_price_idx", "cons_conf_idx", "euribor3m", "nr_employed") VALUES (5453, '1.1', '93.994', '-36.4', '4.857', '5191');</w:t>
      </w:r>
    </w:p>
    <w:p w14:paraId="00BFDA8F" w14:textId="77777777" w:rsidR="00EE6FEB" w:rsidRDefault="00EE6FEB"/>
    <w:p w14:paraId="5B3046C3" w14:textId="77777777" w:rsidR="00EE6FEB" w:rsidRDefault="00EE6FEB">
      <w:r>
        <w:t>INSERT INTO  "Customer_social_economic_data" ("Customer_id", "emp_var_rate", "cons_price_idx", "cons_conf_idx", "euribor3m", "nr_employed") VALUES (5454, '1.1', '93.994', '-36.4', '4.857', '5191');</w:t>
      </w:r>
    </w:p>
    <w:p w14:paraId="66178420" w14:textId="77777777" w:rsidR="00EE6FEB" w:rsidRDefault="00EE6FEB"/>
    <w:p w14:paraId="2F34AA66" w14:textId="77777777" w:rsidR="00EE6FEB" w:rsidRDefault="00EE6FEB">
      <w:r>
        <w:t>INSERT INTO  "Customer_social_economic_data" ("Customer_id", "emp_var_rate", "cons_price_idx", "cons_conf_idx", "euribor3m", "nr_employed") VALUES (5455, '1.1', '93.994', '-36.4', '4.857', '5191');</w:t>
      </w:r>
    </w:p>
    <w:p w14:paraId="1279DEAE" w14:textId="77777777" w:rsidR="00EE6FEB" w:rsidRDefault="00EE6FEB"/>
    <w:p w14:paraId="68606198" w14:textId="77777777" w:rsidR="00EE6FEB" w:rsidRDefault="00EE6FEB">
      <w:r>
        <w:t>INSERT INTO  "Customer_social_economic_data" ("Customer_id", "emp_var_rate", "cons_price_idx", "cons_conf_idx", "euribor3m", "nr_employed") VALUES (5456, '1.1', '93.994', '-36.4', '4.857', '5191');</w:t>
      </w:r>
    </w:p>
    <w:p w14:paraId="548D00C0" w14:textId="77777777" w:rsidR="00EE6FEB" w:rsidRDefault="00EE6FEB"/>
    <w:p w14:paraId="40629B3E" w14:textId="77777777" w:rsidR="00EE6FEB" w:rsidRDefault="00EE6FEB">
      <w:r>
        <w:t>INSERT INTO  "Customer_social_economic_data" ("Customer_id", "emp_var_rate", "cons_price_idx", "cons_conf_idx", "euribor3m", "nr_employed") VALUES (5457, '1.1', '93.994', '-36.4', '4.857', '5191');</w:t>
      </w:r>
    </w:p>
    <w:p w14:paraId="21EA7D08" w14:textId="77777777" w:rsidR="00EE6FEB" w:rsidRDefault="00EE6FEB"/>
    <w:p w14:paraId="3BCB57C6" w14:textId="77777777" w:rsidR="00EE6FEB" w:rsidRDefault="00EE6FEB">
      <w:r>
        <w:t>INSERT INTO  "Customer_social_economic_data" ("Customer_id", "emp_var_rate", "cons_price_idx", "cons_conf_idx", "euribor3m", "nr_employed") VALUES (5458, '1.1', '93.994', '-36.4', '4.857', '5191');</w:t>
      </w:r>
    </w:p>
    <w:p w14:paraId="02F325CB" w14:textId="77777777" w:rsidR="00EE6FEB" w:rsidRDefault="00EE6FEB"/>
    <w:p w14:paraId="44FD8E93" w14:textId="77777777" w:rsidR="00EE6FEB" w:rsidRDefault="00EE6FEB">
      <w:r>
        <w:t>INSERT INTO  "Customer_social_economic_data" ("Customer_id", "emp_var_rate", "cons_price_idx", "cons_conf_idx", "euribor3m", "nr_employed") VALUES (5459, '1.1', '93.994', '-36.4', '4.857', '5191');</w:t>
      </w:r>
    </w:p>
    <w:p w14:paraId="4E536F3A" w14:textId="77777777" w:rsidR="00EE6FEB" w:rsidRDefault="00EE6FEB"/>
    <w:p w14:paraId="71DEDC09" w14:textId="77777777" w:rsidR="00EE6FEB" w:rsidRDefault="00EE6FEB">
      <w:r>
        <w:t>INSERT INTO  "Customer_social_economic_data" ("Customer_id", "emp_var_rate", "cons_price_idx", "cons_conf_idx", "euribor3m", "nr_employed") VALUES (5460, '1.1', '93.994', '-36.4', '4.857', '5191');</w:t>
      </w:r>
    </w:p>
    <w:p w14:paraId="0DAC288E" w14:textId="77777777" w:rsidR="00EE6FEB" w:rsidRDefault="00EE6FEB"/>
    <w:p w14:paraId="209C76A0" w14:textId="77777777" w:rsidR="00EE6FEB" w:rsidRDefault="00EE6FEB">
      <w:r>
        <w:t>INSERT INTO  "Customer_social_economic_data" ("Customer_id", "emp_var_rate", "cons_price_idx", "cons_conf_idx", "euribor3m", "nr_employed") VALUES (5461, '1.1', '93.994', '-36.4', '4.857', '5191');</w:t>
      </w:r>
    </w:p>
    <w:p w14:paraId="2D7FA3F4" w14:textId="77777777" w:rsidR="00EE6FEB" w:rsidRDefault="00EE6FEB"/>
    <w:p w14:paraId="14C19A97" w14:textId="77777777" w:rsidR="00EE6FEB" w:rsidRDefault="00EE6FEB">
      <w:r>
        <w:t>INSERT INTO  "Customer_social_economic_data" ("Customer_id", "emp_var_rate", "cons_price_idx", "cons_conf_idx", "euribor3m", "nr_employed") VALUES (5462, '1.1', '93.994', '-36.4', '4.857', '5191');</w:t>
      </w:r>
    </w:p>
    <w:p w14:paraId="62544940" w14:textId="77777777" w:rsidR="00EE6FEB" w:rsidRDefault="00EE6FEB"/>
    <w:p w14:paraId="568B1782" w14:textId="77777777" w:rsidR="00EE6FEB" w:rsidRDefault="00EE6FEB">
      <w:r>
        <w:t>INSERT INTO  "Customer_social_economic_data" ("Customer_id", "emp_var_rate", "cons_price_idx", "cons_conf_idx", "euribor3m", "nr_employed") VALUES (5463, '1.1', '93.994', '-36.4', '4.857', '5191');</w:t>
      </w:r>
    </w:p>
    <w:p w14:paraId="3111A859" w14:textId="77777777" w:rsidR="00EE6FEB" w:rsidRDefault="00EE6FEB"/>
    <w:p w14:paraId="0D743B2C" w14:textId="77777777" w:rsidR="00EE6FEB" w:rsidRDefault="00EE6FEB">
      <w:r>
        <w:t>INSERT INTO  "Customer_social_economic_data" ("Customer_id", "emp_var_rate", "cons_price_idx", "cons_conf_idx", "euribor3m", "nr_employed") VALUES (5464, '1.1', '93.994', '-36.4', '4.857', '5191');</w:t>
      </w:r>
    </w:p>
    <w:p w14:paraId="3F0EBC7C" w14:textId="77777777" w:rsidR="00EE6FEB" w:rsidRDefault="00EE6FEB"/>
    <w:p w14:paraId="3361AF0C" w14:textId="77777777" w:rsidR="00EE6FEB" w:rsidRDefault="00EE6FEB">
      <w:r>
        <w:t>INSERT INTO  "Customer_social_economic_data" ("Customer_id", "emp_var_rate", "cons_price_idx", "cons_conf_idx", "euribor3m", "nr_employed") VALUES (5465, '1.1', '93.994', '-36.4', '4.857', '5191');</w:t>
      </w:r>
    </w:p>
    <w:p w14:paraId="45853C92" w14:textId="77777777" w:rsidR="00EE6FEB" w:rsidRDefault="00EE6FEB"/>
    <w:p w14:paraId="23718562" w14:textId="77777777" w:rsidR="00EE6FEB" w:rsidRDefault="00EE6FEB">
      <w:r>
        <w:t>INSERT INTO  "Customer_social_economic_data" ("Customer_id", "emp_var_rate", "cons_price_idx", "cons_conf_idx", "euribor3m", "nr_employed") VALUES (5466, '1.1', '93.994', '-36.4', '4.857', '5191');</w:t>
      </w:r>
    </w:p>
    <w:p w14:paraId="5516B9FF" w14:textId="77777777" w:rsidR="00EE6FEB" w:rsidRDefault="00EE6FEB"/>
    <w:p w14:paraId="63EA4AB8" w14:textId="77777777" w:rsidR="00EE6FEB" w:rsidRDefault="00EE6FEB">
      <w:r>
        <w:t>INSERT INTO  "Customer_social_economic_data" ("Customer_id", "emp_var_rate", "cons_price_idx", "cons_conf_idx", "euribor3m", "nr_employed") VALUES (5467, '1.1', '93.994', '-36.4', '4.857', '5191');</w:t>
      </w:r>
    </w:p>
    <w:p w14:paraId="2E4161F1" w14:textId="77777777" w:rsidR="00EE6FEB" w:rsidRDefault="00EE6FEB"/>
    <w:p w14:paraId="1D572003" w14:textId="77777777" w:rsidR="00EE6FEB" w:rsidRDefault="00EE6FEB">
      <w:r>
        <w:t>INSERT INTO  "Customer_social_economic_data" ("Customer_id", "emp_var_rate", "cons_price_idx", "cons_conf_idx", "euribor3m", "nr_employed") VALUES (5468, '1.1', '93.994', '-36.4', '4.857', '5191');</w:t>
      </w:r>
    </w:p>
    <w:p w14:paraId="3273D52E" w14:textId="77777777" w:rsidR="00EE6FEB" w:rsidRDefault="00EE6FEB"/>
    <w:p w14:paraId="20C60122" w14:textId="77777777" w:rsidR="00EE6FEB" w:rsidRDefault="00EE6FEB">
      <w:r>
        <w:t>INSERT INTO  "Customer_social_economic_data" ("Customer_id", "emp_var_rate", "cons_price_idx", "cons_conf_idx", "euribor3m", "nr_employed") VALUES (5469, '1.1', '93.994', '-36.4', '4.857', '5191');</w:t>
      </w:r>
    </w:p>
    <w:p w14:paraId="67262A66" w14:textId="77777777" w:rsidR="00EE6FEB" w:rsidRDefault="00EE6FEB"/>
    <w:p w14:paraId="3E357BF9" w14:textId="77777777" w:rsidR="00EE6FEB" w:rsidRDefault="00EE6FEB">
      <w:r>
        <w:t>INSERT INTO  "Customer_social_economic_data" ("Customer_id", "emp_var_rate", "cons_price_idx", "cons_conf_idx", "euribor3m", "nr_employed") VALUES (5470, '1.1', '93.994', '-36.4', '4.857', '5191');</w:t>
      </w:r>
    </w:p>
    <w:p w14:paraId="24E1CF08" w14:textId="77777777" w:rsidR="00EE6FEB" w:rsidRDefault="00EE6FEB"/>
    <w:p w14:paraId="05D03C01" w14:textId="77777777" w:rsidR="00EE6FEB" w:rsidRDefault="00EE6FEB">
      <w:r>
        <w:t>INSERT INTO  "Customer_social_economic_data" ("Customer_id", "emp_var_rate", "cons_price_idx", "cons_conf_idx", "euribor3m", "nr_employed") VALUES (5471, '1.1', '93.994', '-36.4', '4.857', '5191');</w:t>
      </w:r>
    </w:p>
    <w:p w14:paraId="209A9A87" w14:textId="77777777" w:rsidR="00EE6FEB" w:rsidRDefault="00EE6FEB"/>
    <w:p w14:paraId="6626EE4E" w14:textId="77777777" w:rsidR="00EE6FEB" w:rsidRDefault="00EE6FEB">
      <w:r>
        <w:t>INSERT INTO  "Customer_social_economic_data" ("Customer_id", "emp_var_rate", "cons_price_idx", "cons_conf_idx", "euribor3m", "nr_employed") VALUES (5472, '1.1', '93.994', '-36.4', '4.857', '5191');</w:t>
      </w:r>
    </w:p>
    <w:p w14:paraId="7E910830" w14:textId="77777777" w:rsidR="00EE6FEB" w:rsidRDefault="00EE6FEB"/>
    <w:p w14:paraId="1CF4222F" w14:textId="77777777" w:rsidR="00EE6FEB" w:rsidRDefault="00EE6FEB">
      <w:r>
        <w:t>INSERT INTO  "Customer_social_economic_data" ("Customer_id", "emp_var_rate", "cons_price_idx", "cons_conf_idx", "euribor3m", "nr_employed") VALUES (5473, '1.1', '93.994', '-36.4', '4.857', '5191');</w:t>
      </w:r>
    </w:p>
    <w:p w14:paraId="5CD02B95" w14:textId="77777777" w:rsidR="00EE6FEB" w:rsidRDefault="00EE6FEB"/>
    <w:p w14:paraId="3924CA0C" w14:textId="77777777" w:rsidR="00EE6FEB" w:rsidRDefault="00EE6FEB">
      <w:r>
        <w:t>INSERT INTO  "Customer_social_economic_data" ("Customer_id", "emp_var_rate", "cons_price_idx", "cons_conf_idx", "euribor3m", "nr_employed") VALUES (5474, '1.1', '93.994', '-36.4', '4.857', '5191');</w:t>
      </w:r>
    </w:p>
    <w:p w14:paraId="5367FCCF" w14:textId="77777777" w:rsidR="00EE6FEB" w:rsidRDefault="00EE6FEB"/>
    <w:p w14:paraId="575A71DB" w14:textId="77777777" w:rsidR="00EE6FEB" w:rsidRDefault="00EE6FEB">
      <w:r>
        <w:t>INSERT INTO  "Customer_social_economic_data" ("Customer_id", "emp_var_rate", "cons_price_idx", "cons_conf_idx", "euribor3m", "nr_employed") VALUES (5475, '1.1', '93.994', '-36.4', '4.857', '5191');</w:t>
      </w:r>
    </w:p>
    <w:p w14:paraId="43CEC489" w14:textId="77777777" w:rsidR="00EE6FEB" w:rsidRDefault="00EE6FEB"/>
    <w:p w14:paraId="6E569DC6" w14:textId="77777777" w:rsidR="00EE6FEB" w:rsidRDefault="00EE6FEB">
      <w:r>
        <w:t>INSERT INTO  "Customer_social_economic_data" ("Customer_id", "emp_var_rate", "cons_price_idx", "cons_conf_idx", "euribor3m", "nr_employed") VALUES (5476, '1.1', '93.994', '-36.4', '4.857', '5191');</w:t>
      </w:r>
    </w:p>
    <w:p w14:paraId="0BEFA540" w14:textId="77777777" w:rsidR="00EE6FEB" w:rsidRDefault="00EE6FEB"/>
    <w:p w14:paraId="03A34685" w14:textId="77777777" w:rsidR="00EE6FEB" w:rsidRDefault="00EE6FEB">
      <w:r>
        <w:t>INSERT INTO  "Customer_social_economic_data" ("Customer_id", "emp_var_rate", "cons_price_idx", "cons_conf_idx", "euribor3m", "nr_employed") VALUES (5477, '1.1', '93.994', '-36.4', '4.857', '5191');</w:t>
      </w:r>
    </w:p>
    <w:p w14:paraId="29D50D9F" w14:textId="77777777" w:rsidR="00EE6FEB" w:rsidRDefault="00EE6FEB"/>
    <w:p w14:paraId="6D78542A" w14:textId="77777777" w:rsidR="00EE6FEB" w:rsidRDefault="00EE6FEB">
      <w:r>
        <w:t>INSERT INTO  "Customer_social_economic_data" ("Customer_id", "emp_var_rate", "cons_price_idx", "cons_conf_idx", "euribor3m", "nr_employed") VALUES (5478, '1.1', '93.994', '-36.4', '4.857', '5191');</w:t>
      </w:r>
    </w:p>
    <w:p w14:paraId="3C41D36F" w14:textId="77777777" w:rsidR="00EE6FEB" w:rsidRDefault="00EE6FEB"/>
    <w:p w14:paraId="44590CAF" w14:textId="77777777" w:rsidR="00EE6FEB" w:rsidRDefault="00EE6FEB">
      <w:r>
        <w:t>INSERT INTO  "Customer_social_economic_data" ("Customer_id", "emp_var_rate", "cons_price_idx", "cons_conf_idx", "euribor3m", "nr_employed") VALUES (5479, '1.1', '93.994', '-36.4', '4.857', '5191');</w:t>
      </w:r>
    </w:p>
    <w:p w14:paraId="27487ABB" w14:textId="77777777" w:rsidR="00EE6FEB" w:rsidRDefault="00EE6FEB"/>
    <w:p w14:paraId="229913A7" w14:textId="77777777" w:rsidR="00EE6FEB" w:rsidRDefault="00EE6FEB">
      <w:r>
        <w:t>INSERT INTO  "Customer_social_economic_data" ("Customer_id", "emp_var_rate", "cons_price_idx", "cons_conf_idx", "euribor3m", "nr_employed") VALUES (5480, '1.1', '93.994', '-36.4', '4.857', '5191');</w:t>
      </w:r>
    </w:p>
    <w:p w14:paraId="6593BE97" w14:textId="77777777" w:rsidR="00EE6FEB" w:rsidRDefault="00EE6FEB"/>
    <w:p w14:paraId="70038749" w14:textId="77777777" w:rsidR="00EE6FEB" w:rsidRDefault="00EE6FEB">
      <w:r>
        <w:t>INSERT INTO  "Customer_social_economic_data" ("Customer_id", "emp_var_rate", "cons_price_idx", "cons_conf_idx", "euribor3m", "nr_employed") VALUES (5481, '1.1', '93.994', '-36.4', '4.857', '5191');</w:t>
      </w:r>
    </w:p>
    <w:p w14:paraId="5269F2F4" w14:textId="77777777" w:rsidR="00EE6FEB" w:rsidRDefault="00EE6FEB"/>
    <w:p w14:paraId="459A6929" w14:textId="77777777" w:rsidR="00EE6FEB" w:rsidRDefault="00EE6FEB">
      <w:r>
        <w:t>INSERT INTO  "Customer_social_economic_data" ("Customer_id", "emp_var_rate", "cons_price_idx", "cons_conf_idx", "euribor3m", "nr_employed") VALUES (5482, '1.1', '93.994', '-36.4', '4.857', '5191');</w:t>
      </w:r>
    </w:p>
    <w:p w14:paraId="4FC120A9" w14:textId="77777777" w:rsidR="00EE6FEB" w:rsidRDefault="00EE6FEB"/>
    <w:p w14:paraId="3F0EDA45" w14:textId="77777777" w:rsidR="00EE6FEB" w:rsidRDefault="00EE6FEB">
      <w:r>
        <w:t>INSERT INTO  "Customer_social_economic_data" ("Customer_id", "emp_var_rate", "cons_price_idx", "cons_conf_idx", "euribor3m", "nr_employed") VALUES (5483, '1.1', '93.994', '-36.4', '4.857', '5191');</w:t>
      </w:r>
    </w:p>
    <w:p w14:paraId="37D871F8" w14:textId="77777777" w:rsidR="00EE6FEB" w:rsidRDefault="00EE6FEB"/>
    <w:p w14:paraId="0598F5F6" w14:textId="77777777" w:rsidR="00EE6FEB" w:rsidRDefault="00EE6FEB">
      <w:r>
        <w:t>INSERT INTO  "Customer_social_economic_data" ("Customer_id", "emp_var_rate", "cons_price_idx", "cons_conf_idx", "euribor3m", "nr_employed") VALUES (5484, '1.1', '93.994', '-36.4', '4.857', '5191');</w:t>
      </w:r>
    </w:p>
    <w:p w14:paraId="5820A10D" w14:textId="77777777" w:rsidR="00EE6FEB" w:rsidRDefault="00EE6FEB"/>
    <w:p w14:paraId="76CF62E2" w14:textId="77777777" w:rsidR="00EE6FEB" w:rsidRDefault="00EE6FEB">
      <w:r>
        <w:t>INSERT INTO  "Customer_social_economic_data" ("Customer_id", "emp_var_rate", "cons_price_idx", "cons_conf_idx", "euribor3m", "nr_employed") VALUES (5485, '1.1', '93.994', '-36.4', '4.857', '5191');</w:t>
      </w:r>
    </w:p>
    <w:p w14:paraId="0D117F47" w14:textId="77777777" w:rsidR="00EE6FEB" w:rsidRDefault="00EE6FEB"/>
    <w:p w14:paraId="734C6DFA" w14:textId="77777777" w:rsidR="00EE6FEB" w:rsidRDefault="00EE6FEB">
      <w:r>
        <w:t>INSERT INTO  "Customer_social_economic_data" ("Customer_id", "emp_var_rate", "cons_price_idx", "cons_conf_idx", "euribor3m", "nr_employed") VALUES (5486, '1.1', '93.994', '-36.4', '4.857', '5191');</w:t>
      </w:r>
    </w:p>
    <w:p w14:paraId="56240FF2" w14:textId="77777777" w:rsidR="00EE6FEB" w:rsidRDefault="00EE6FEB"/>
    <w:p w14:paraId="4084A822" w14:textId="77777777" w:rsidR="00EE6FEB" w:rsidRDefault="00EE6FEB">
      <w:r>
        <w:t>INSERT INTO  "Customer_social_economic_data" ("Customer_id", "emp_var_rate", "cons_price_idx", "cons_conf_idx", "euribor3m", "nr_employed") VALUES (5487, '1.1', '93.994', '-36.4', '4.857', '5191');</w:t>
      </w:r>
    </w:p>
    <w:p w14:paraId="3C32E570" w14:textId="77777777" w:rsidR="00EE6FEB" w:rsidRDefault="00EE6FEB"/>
    <w:p w14:paraId="0798BF4D" w14:textId="77777777" w:rsidR="00EE6FEB" w:rsidRDefault="00EE6FEB">
      <w:r>
        <w:t>INSERT INTO  "Customer_social_economic_data" ("Customer_id", "emp_var_rate", "cons_price_idx", "cons_conf_idx", "euribor3m", "nr_employed") VALUES (5488, '1.1', '93.994', '-36.4', '4.857', '5191');</w:t>
      </w:r>
    </w:p>
    <w:p w14:paraId="09EF96A3" w14:textId="77777777" w:rsidR="00EE6FEB" w:rsidRDefault="00EE6FEB"/>
    <w:p w14:paraId="47729E64" w14:textId="77777777" w:rsidR="00EE6FEB" w:rsidRDefault="00EE6FEB">
      <w:r>
        <w:t>INSERT INTO  "Customer_social_economic_data" ("Customer_id", "emp_var_rate", "cons_price_idx", "cons_conf_idx", "euribor3m", "nr_employed") VALUES (5489, '1.1', '93.994', '-36.4', '4.857', '5191');</w:t>
      </w:r>
    </w:p>
    <w:p w14:paraId="13333E7E" w14:textId="77777777" w:rsidR="00EE6FEB" w:rsidRDefault="00EE6FEB"/>
    <w:p w14:paraId="2FF12B49" w14:textId="77777777" w:rsidR="00EE6FEB" w:rsidRDefault="00EE6FEB">
      <w:r>
        <w:t>INSERT INTO  "Customer_social_economic_data" ("Customer_id", "emp_var_rate", "cons_price_idx", "cons_conf_idx", "euribor3m", "nr_employed") VALUES (5490, '1.1', '93.994', '-36.4', '4.857', '5191');</w:t>
      </w:r>
    </w:p>
    <w:p w14:paraId="52165C3F" w14:textId="77777777" w:rsidR="00EE6FEB" w:rsidRDefault="00EE6FEB"/>
    <w:p w14:paraId="3EDDB6BA" w14:textId="77777777" w:rsidR="00EE6FEB" w:rsidRDefault="00EE6FEB">
      <w:r>
        <w:t>INSERT INTO  "Customer_social_economic_data" ("Customer_id", "emp_var_rate", "cons_price_idx", "cons_conf_idx", "euribor3m", "nr_employed") VALUES (5491, '1.1', '93.994', '-36.4', '4.857', '5191');</w:t>
      </w:r>
    </w:p>
    <w:p w14:paraId="5AB7CF3E" w14:textId="77777777" w:rsidR="00EE6FEB" w:rsidRDefault="00EE6FEB"/>
    <w:p w14:paraId="589656E9" w14:textId="77777777" w:rsidR="00EE6FEB" w:rsidRDefault="00EE6FEB">
      <w:r>
        <w:t>INSERT INTO  "Customer_social_economic_data" ("Customer_id", "emp_var_rate", "cons_price_idx", "cons_conf_idx", "euribor3m", "nr_employed") VALUES (5492, '1.1', '93.994', '-36.4', '4.857', '5191');</w:t>
      </w:r>
    </w:p>
    <w:p w14:paraId="1A911D3C" w14:textId="77777777" w:rsidR="00EE6FEB" w:rsidRDefault="00EE6FEB"/>
    <w:p w14:paraId="4C1B528D" w14:textId="77777777" w:rsidR="00EE6FEB" w:rsidRDefault="00EE6FEB">
      <w:r>
        <w:t>INSERT INTO  "Customer_social_economic_data" ("Customer_id", "emp_var_rate", "cons_price_idx", "cons_conf_idx", "euribor3m", "nr_employed") VALUES (5493, '1.1', '93.994', '-36.4', '4.857', '5191');</w:t>
      </w:r>
    </w:p>
    <w:p w14:paraId="4F3AB733" w14:textId="77777777" w:rsidR="00EE6FEB" w:rsidRDefault="00EE6FEB"/>
    <w:p w14:paraId="1A93006A" w14:textId="77777777" w:rsidR="00EE6FEB" w:rsidRDefault="00EE6FEB">
      <w:r>
        <w:t>INSERT INTO  "Customer_social_economic_data" ("Customer_id", "emp_var_rate", "cons_price_idx", "cons_conf_idx", "euribor3m", "nr_employed") VALUES (5494, '1.1', '93.994', '-36.4', '4.857', '5191');</w:t>
      </w:r>
    </w:p>
    <w:p w14:paraId="148390AB" w14:textId="77777777" w:rsidR="00EE6FEB" w:rsidRDefault="00EE6FEB"/>
    <w:p w14:paraId="16519F67" w14:textId="77777777" w:rsidR="00EE6FEB" w:rsidRDefault="00EE6FEB">
      <w:r>
        <w:t>INSERT INTO  "Customer_social_economic_data" ("Customer_id", "emp_var_rate", "cons_price_idx", "cons_conf_idx", "euribor3m", "nr_employed") VALUES (5495, '1.1', '93.994', '-36.4', '4.857', '5191');</w:t>
      </w:r>
    </w:p>
    <w:p w14:paraId="545CFD7F" w14:textId="77777777" w:rsidR="00EE6FEB" w:rsidRDefault="00EE6FEB"/>
    <w:p w14:paraId="0E75CB21" w14:textId="77777777" w:rsidR="00EE6FEB" w:rsidRDefault="00EE6FEB">
      <w:r>
        <w:t>INSERT INTO  "Customer_social_economic_data" ("Customer_id", "emp_var_rate", "cons_price_idx", "cons_conf_idx", "euribor3m", "nr_employed") VALUES (5496, '1.1', '93.994', '-36.4', '4.857', '5191');</w:t>
      </w:r>
    </w:p>
    <w:p w14:paraId="57FE6A3B" w14:textId="77777777" w:rsidR="00EE6FEB" w:rsidRDefault="00EE6FEB"/>
    <w:p w14:paraId="563E50F1" w14:textId="77777777" w:rsidR="00EE6FEB" w:rsidRDefault="00EE6FEB">
      <w:r>
        <w:t>INSERT INTO  "Customer_social_economic_data" ("Customer_id", "emp_var_rate", "cons_price_idx", "cons_conf_idx", "euribor3m", "nr_employed") VALUES (5497, '1.1', '93.994', '-36.4', '4.857', '5191');</w:t>
      </w:r>
    </w:p>
    <w:p w14:paraId="2FB422E4" w14:textId="77777777" w:rsidR="00EE6FEB" w:rsidRDefault="00EE6FEB"/>
    <w:p w14:paraId="2CAB498A" w14:textId="77777777" w:rsidR="00EE6FEB" w:rsidRDefault="00EE6FEB">
      <w:r>
        <w:t>INSERT INTO  "Customer_social_economic_data" ("Customer_id", "emp_var_rate", "cons_price_idx", "cons_conf_idx", "euribor3m", "nr_employed") VALUES (5498, '1.1', '93.994', '-36.4', '4.857', '5191');</w:t>
      </w:r>
    </w:p>
    <w:p w14:paraId="4230FC43" w14:textId="77777777" w:rsidR="00EE6FEB" w:rsidRDefault="00EE6FEB"/>
    <w:p w14:paraId="6C4A7AF7" w14:textId="77777777" w:rsidR="00EE6FEB" w:rsidRDefault="00EE6FEB">
      <w:r>
        <w:t>INSERT INTO  "Customer_social_economic_data" ("Customer_id", "emp_var_rate", "cons_price_idx", "cons_conf_idx", "euribor3m", "nr_employed") VALUES (5499, '1.1', '93.994', '-36.4', '4.857', '5191');</w:t>
      </w:r>
    </w:p>
    <w:p w14:paraId="005C53C4" w14:textId="77777777" w:rsidR="00EE6FEB" w:rsidRDefault="00EE6FEB"/>
    <w:p w14:paraId="71062765" w14:textId="77777777" w:rsidR="00EE6FEB" w:rsidRDefault="00EE6FEB">
      <w:r>
        <w:t>INSERT INTO  "Customer_social_economic_data" ("Customer_id", "emp_var_rate", "cons_price_idx", "cons_conf_idx", "euribor3m", "nr_employed") VALUES (5500, '1.1', '93.994', '-36.4', '4.857', '5191');</w:t>
      </w:r>
    </w:p>
    <w:p w14:paraId="14223971" w14:textId="77777777" w:rsidR="00EE6FEB" w:rsidRDefault="00EE6FEB"/>
    <w:p w14:paraId="00026D8F" w14:textId="77777777" w:rsidR="00EE6FEB" w:rsidRDefault="00EE6FEB">
      <w:r>
        <w:t>INSERT INTO  "Customer_social_economic_data" ("Customer_id", "emp_var_rate", "cons_price_idx", "cons_conf_idx", "euribor3m", "nr_employed") VALUES (5501, '1.1', '93.994', '-36.4', '4.857', '5191');</w:t>
      </w:r>
    </w:p>
    <w:p w14:paraId="7831C1B1" w14:textId="77777777" w:rsidR="00EE6FEB" w:rsidRDefault="00EE6FEB"/>
    <w:p w14:paraId="27E08CBA" w14:textId="77777777" w:rsidR="00EE6FEB" w:rsidRDefault="00EE6FEB">
      <w:r>
        <w:t>INSERT INTO  "Customer_social_economic_data" ("Customer_id", "emp_var_rate", "cons_price_idx", "cons_conf_idx", "euribor3m", "nr_employed") VALUES (5502, '1.1', '93.994', '-36.4', '4.857', '5191');</w:t>
      </w:r>
    </w:p>
    <w:p w14:paraId="6C8392B6" w14:textId="77777777" w:rsidR="00EE6FEB" w:rsidRDefault="00EE6FEB"/>
    <w:p w14:paraId="0EA0337A" w14:textId="77777777" w:rsidR="00EE6FEB" w:rsidRDefault="00EE6FEB">
      <w:r>
        <w:t>INSERT INTO  "Customer_social_economic_data" ("Customer_id", "emp_var_rate", "cons_price_idx", "cons_conf_idx", "euribor3m", "nr_employed") VALUES (5503, '1.1', '93.994', '-36.4', '4.857', '5191');</w:t>
      </w:r>
    </w:p>
    <w:p w14:paraId="32E37D67" w14:textId="77777777" w:rsidR="00EE6FEB" w:rsidRDefault="00EE6FEB"/>
    <w:p w14:paraId="5C4EA717" w14:textId="77777777" w:rsidR="00EE6FEB" w:rsidRDefault="00EE6FEB">
      <w:r>
        <w:t>INSERT INTO  "Customer_social_economic_data" ("Customer_id", "emp_var_rate", "cons_price_idx", "cons_conf_idx", "euribor3m", "nr_employed") VALUES (5504, '1.1', '93.994', '-36.4', '4.857', '5191');</w:t>
      </w:r>
    </w:p>
    <w:p w14:paraId="506D12EB" w14:textId="77777777" w:rsidR="00EE6FEB" w:rsidRDefault="00EE6FEB"/>
    <w:p w14:paraId="037B9AFD" w14:textId="77777777" w:rsidR="00EE6FEB" w:rsidRDefault="00EE6FEB">
      <w:r>
        <w:t>INSERT INTO  "Customer_social_economic_data" ("Customer_id", "emp_var_rate", "cons_price_idx", "cons_conf_idx", "euribor3m", "nr_employed") VALUES (5505, '1.1', '93.994', '-36.4', '4.857', '5191');</w:t>
      </w:r>
    </w:p>
    <w:p w14:paraId="37F598AE" w14:textId="77777777" w:rsidR="00EE6FEB" w:rsidRDefault="00EE6FEB"/>
    <w:p w14:paraId="63EF0A99" w14:textId="77777777" w:rsidR="00EE6FEB" w:rsidRDefault="00EE6FEB">
      <w:r>
        <w:t>INSERT INTO  "Customer_social_economic_data" ("Customer_id", "emp_var_rate", "cons_price_idx", "cons_conf_idx", "euribor3m", "nr_employed") VALUES (5506, '1.1', '93.994', '-36.4', '4.857', '5191');</w:t>
      </w:r>
    </w:p>
    <w:p w14:paraId="6476830B" w14:textId="77777777" w:rsidR="00EE6FEB" w:rsidRDefault="00EE6FEB"/>
    <w:p w14:paraId="318E39AE" w14:textId="77777777" w:rsidR="00EE6FEB" w:rsidRDefault="00EE6FEB">
      <w:r>
        <w:t>INSERT INTO  "Customer_social_economic_data" ("Customer_id", "emp_var_rate", "cons_price_idx", "cons_conf_idx", "euribor3m", "nr_employed") VALUES (5507, '1.1', '93.994', '-36.4', '4.857', '5191');</w:t>
      </w:r>
    </w:p>
    <w:p w14:paraId="38478547" w14:textId="77777777" w:rsidR="00EE6FEB" w:rsidRDefault="00EE6FEB"/>
    <w:p w14:paraId="2AD0D00F" w14:textId="77777777" w:rsidR="00EE6FEB" w:rsidRDefault="00EE6FEB">
      <w:r>
        <w:t>INSERT INTO  "Customer_social_economic_data" ("Customer_id", "emp_var_rate", "cons_price_idx", "cons_conf_idx", "euribor3m", "nr_employed") VALUES (5508, '1.1', '93.994', '-36.4', '4.857', '5191');</w:t>
      </w:r>
    </w:p>
    <w:p w14:paraId="27CA8C11" w14:textId="77777777" w:rsidR="00EE6FEB" w:rsidRDefault="00EE6FEB"/>
    <w:p w14:paraId="206C3FFE" w14:textId="77777777" w:rsidR="00EE6FEB" w:rsidRDefault="00EE6FEB">
      <w:r>
        <w:t>INSERT INTO  "Customer_social_economic_data" ("Customer_id", "emp_var_rate", "cons_price_idx", "cons_conf_idx", "euribor3m", "nr_employed") VALUES (5509, '1.1', '93.994', '-36.4', '4.857', '5191');</w:t>
      </w:r>
    </w:p>
    <w:p w14:paraId="73DFC89D" w14:textId="77777777" w:rsidR="00EE6FEB" w:rsidRDefault="00EE6FEB"/>
    <w:p w14:paraId="6B202AF7" w14:textId="77777777" w:rsidR="00EE6FEB" w:rsidRDefault="00EE6FEB">
      <w:r>
        <w:t>INSERT INTO  "Customer_social_economic_data" ("Customer_id", "emp_var_rate", "cons_price_idx", "cons_conf_idx", "euribor3m", "nr_employed") VALUES (5510, '1.1', '93.994', '-36.4', '4.857', '5191');</w:t>
      </w:r>
    </w:p>
    <w:p w14:paraId="4C1D305A" w14:textId="77777777" w:rsidR="00EE6FEB" w:rsidRDefault="00EE6FEB"/>
    <w:p w14:paraId="16D4D8D2" w14:textId="77777777" w:rsidR="00EE6FEB" w:rsidRDefault="00EE6FEB">
      <w:r>
        <w:t>INSERT INTO  "Customer_social_economic_data" ("Customer_id", "emp_var_rate", "cons_price_idx", "cons_conf_idx", "euribor3m", "nr_employed") VALUES (5511, '1.1', '93.994', '-36.4', '4.857', '5191');</w:t>
      </w:r>
    </w:p>
    <w:p w14:paraId="7E8EA7E2" w14:textId="77777777" w:rsidR="00EE6FEB" w:rsidRDefault="00EE6FEB"/>
    <w:p w14:paraId="41CB80C3" w14:textId="77777777" w:rsidR="00EE6FEB" w:rsidRDefault="00EE6FEB">
      <w:r>
        <w:t>INSERT INTO  "Customer_social_economic_data" ("Customer_id", "emp_var_rate", "cons_price_idx", "cons_conf_idx", "euribor3m", "nr_employed") VALUES (5512, '1.1', '93.994', '-36.4', '4.857', '5191');</w:t>
      </w:r>
    </w:p>
    <w:p w14:paraId="371795D4" w14:textId="77777777" w:rsidR="00EE6FEB" w:rsidRDefault="00EE6FEB"/>
    <w:p w14:paraId="1EDBA974" w14:textId="77777777" w:rsidR="00EE6FEB" w:rsidRDefault="00EE6FEB">
      <w:r>
        <w:t>INSERT INTO  "Customer_social_economic_data" ("Customer_id", "emp_var_rate", "cons_price_idx", "cons_conf_idx", "euribor3m", "nr_employed") VALUES (5513, '1.1', '93.994', '-36.4', '4.857', '5191');</w:t>
      </w:r>
    </w:p>
    <w:p w14:paraId="6C008CE6" w14:textId="77777777" w:rsidR="00EE6FEB" w:rsidRDefault="00EE6FEB"/>
    <w:p w14:paraId="6C2A3183" w14:textId="77777777" w:rsidR="00EE6FEB" w:rsidRDefault="00EE6FEB">
      <w:r>
        <w:t>INSERT INTO  "Customer_social_economic_data" ("Customer_id", "emp_var_rate", "cons_price_idx", "cons_conf_idx", "euribor3m", "nr_employed") VALUES (5514, '1.1', '93.994', '-36.4', '4.857', '5191');</w:t>
      </w:r>
    </w:p>
    <w:p w14:paraId="29BA6667" w14:textId="77777777" w:rsidR="00EE6FEB" w:rsidRDefault="00EE6FEB"/>
    <w:p w14:paraId="6EF741FA" w14:textId="77777777" w:rsidR="00EE6FEB" w:rsidRDefault="00EE6FEB">
      <w:r>
        <w:t>INSERT INTO  "Customer_social_economic_data" ("Customer_id", "emp_var_rate", "cons_price_idx", "cons_conf_idx", "euribor3m", "nr_employed") VALUES (5515, '1.1', '93.994', '-36.4', '4.857', '5191');</w:t>
      </w:r>
    </w:p>
    <w:p w14:paraId="1EAAF561" w14:textId="77777777" w:rsidR="00EE6FEB" w:rsidRDefault="00EE6FEB"/>
    <w:p w14:paraId="1F9450E6" w14:textId="77777777" w:rsidR="00EE6FEB" w:rsidRDefault="00EE6FEB">
      <w:r>
        <w:t>INSERT INTO  "Customer_social_economic_data" ("Customer_id", "emp_var_rate", "cons_price_idx", "cons_conf_idx", "euribor3m", "nr_employed") VALUES (5516, '1.1', '93.994', '-36.4', '4.857', '5191');</w:t>
      </w:r>
    </w:p>
    <w:p w14:paraId="17F0460C" w14:textId="77777777" w:rsidR="00EE6FEB" w:rsidRDefault="00EE6FEB"/>
    <w:p w14:paraId="77BC0090" w14:textId="77777777" w:rsidR="00EE6FEB" w:rsidRDefault="00EE6FEB">
      <w:r>
        <w:t>INSERT INTO  "Customer_social_economic_data" ("Customer_id", "emp_var_rate", "cons_price_idx", "cons_conf_idx", "euribor3m", "nr_employed") VALUES (5517, '1.1', '93.994', '-36.4', '4.857', '5191');</w:t>
      </w:r>
    </w:p>
    <w:p w14:paraId="026E9C16" w14:textId="77777777" w:rsidR="00EE6FEB" w:rsidRDefault="00EE6FEB"/>
    <w:p w14:paraId="6866B090" w14:textId="77777777" w:rsidR="00EE6FEB" w:rsidRDefault="00EE6FEB">
      <w:r>
        <w:t>INSERT INTO  "Customer_social_economic_data" ("Customer_id", "emp_var_rate", "cons_price_idx", "cons_conf_idx", "euribor3m", "nr_employed") VALUES (5518, '1.1', '93.994', '-36.4', '4.857', '5191');</w:t>
      </w:r>
    </w:p>
    <w:p w14:paraId="46906379" w14:textId="77777777" w:rsidR="00EE6FEB" w:rsidRDefault="00EE6FEB"/>
    <w:p w14:paraId="2C44FDAA" w14:textId="77777777" w:rsidR="00EE6FEB" w:rsidRDefault="00EE6FEB">
      <w:r>
        <w:t>INSERT INTO  "Customer_social_economic_data" ("Customer_id", "emp_var_rate", "cons_price_idx", "cons_conf_idx", "euribor3m", "nr_employed") VALUES (5519, '1.1', '93.994', '-36.4', '4.857', '5191');</w:t>
      </w:r>
    </w:p>
    <w:p w14:paraId="6DC41B07" w14:textId="77777777" w:rsidR="00EE6FEB" w:rsidRDefault="00EE6FEB"/>
    <w:p w14:paraId="174DC532" w14:textId="77777777" w:rsidR="00EE6FEB" w:rsidRDefault="00EE6FEB">
      <w:r>
        <w:t>INSERT INTO  "Customer_social_economic_data" ("Customer_id", "emp_var_rate", "cons_price_idx", "cons_conf_idx", "euribor3m", "nr_employed") VALUES (5520, '1.1', '93.994', '-36.4', '4.857', '5191');</w:t>
      </w:r>
    </w:p>
    <w:p w14:paraId="1D92C723" w14:textId="77777777" w:rsidR="00EE6FEB" w:rsidRDefault="00EE6FEB"/>
    <w:p w14:paraId="22EE577E" w14:textId="77777777" w:rsidR="00EE6FEB" w:rsidRDefault="00EE6FEB">
      <w:r>
        <w:t>INSERT INTO  "Customer_social_economic_data" ("Customer_id", "emp_var_rate", "cons_price_idx", "cons_conf_idx", "euribor3m", "nr_employed") VALUES (5521, '1.1', '93.994', '-36.4', '4.857', '5191');</w:t>
      </w:r>
    </w:p>
    <w:p w14:paraId="2C9F4515" w14:textId="77777777" w:rsidR="00EE6FEB" w:rsidRDefault="00EE6FEB"/>
    <w:p w14:paraId="7529F4F7" w14:textId="77777777" w:rsidR="00EE6FEB" w:rsidRDefault="00EE6FEB">
      <w:r>
        <w:t>INSERT INTO  "Customer_social_economic_data" ("Customer_id", "emp_var_rate", "cons_price_idx", "cons_conf_idx", "euribor3m", "nr_employed") VALUES (5522, '1.1', '93.994', '-36.4', '4.857', '5191');</w:t>
      </w:r>
    </w:p>
    <w:p w14:paraId="65A7ACBA" w14:textId="77777777" w:rsidR="00EE6FEB" w:rsidRDefault="00EE6FEB"/>
    <w:p w14:paraId="6C9A454B" w14:textId="77777777" w:rsidR="00EE6FEB" w:rsidRDefault="00EE6FEB">
      <w:r>
        <w:t>INSERT INTO  "Customer_social_economic_data" ("Customer_id", "emp_var_rate", "cons_price_idx", "cons_conf_idx", "euribor3m", "nr_employed") VALUES (5523, '1.1', '93.994', '-36.4', '4.857', '5191');</w:t>
      </w:r>
    </w:p>
    <w:p w14:paraId="75613365" w14:textId="77777777" w:rsidR="00EE6FEB" w:rsidRDefault="00EE6FEB"/>
    <w:p w14:paraId="2CFDB24A" w14:textId="77777777" w:rsidR="00EE6FEB" w:rsidRDefault="00EE6FEB">
      <w:r>
        <w:t>INSERT INTO  "Customer_social_economic_data" ("Customer_id", "emp_var_rate", "cons_price_idx", "cons_conf_idx", "euribor3m", "nr_employed") VALUES (5524, '1.1', '93.994', '-36.4', '4.857', '5191');</w:t>
      </w:r>
    </w:p>
    <w:p w14:paraId="1BAD7975" w14:textId="77777777" w:rsidR="00EE6FEB" w:rsidRDefault="00EE6FEB"/>
    <w:p w14:paraId="6919364C" w14:textId="77777777" w:rsidR="00EE6FEB" w:rsidRDefault="00EE6FEB">
      <w:r>
        <w:t>INSERT INTO  "Customer_social_economic_data" ("Customer_id", "emp_var_rate", "cons_price_idx", "cons_conf_idx", "euribor3m", "nr_employed") VALUES (5525, '1.1', '93.994', '-36.4', '4.857', '5191');</w:t>
      </w:r>
    </w:p>
    <w:p w14:paraId="0744F5AD" w14:textId="77777777" w:rsidR="00EE6FEB" w:rsidRDefault="00EE6FEB"/>
    <w:p w14:paraId="7B91AF2F" w14:textId="77777777" w:rsidR="00EE6FEB" w:rsidRDefault="00EE6FEB">
      <w:r>
        <w:t>INSERT INTO  "Customer_social_economic_data" ("Customer_id", "emp_var_rate", "cons_price_idx", "cons_conf_idx", "euribor3m", "nr_employed") VALUES (5526, '1.1', '93.994', '-36.4', '4.857', '5191');</w:t>
      </w:r>
    </w:p>
    <w:p w14:paraId="1EFA86E7" w14:textId="77777777" w:rsidR="00EE6FEB" w:rsidRDefault="00EE6FEB"/>
    <w:p w14:paraId="0C1603E5" w14:textId="77777777" w:rsidR="00EE6FEB" w:rsidRDefault="00EE6FEB">
      <w:r>
        <w:t>INSERT INTO  "Customer_social_economic_data" ("Customer_id", "emp_var_rate", "cons_price_idx", "cons_conf_idx", "euribor3m", "nr_employed") VALUES (5527, '1.1', '93.994', '-36.4', '4.857', '5191');</w:t>
      </w:r>
    </w:p>
    <w:p w14:paraId="43A00F9B" w14:textId="77777777" w:rsidR="00EE6FEB" w:rsidRDefault="00EE6FEB"/>
    <w:p w14:paraId="6E83759D" w14:textId="77777777" w:rsidR="00EE6FEB" w:rsidRDefault="00EE6FEB">
      <w:r>
        <w:t>INSERT INTO  "Customer_social_economic_data" ("Customer_id", "emp_var_rate", "cons_price_idx", "cons_conf_idx", "euribor3m", "nr_employed") VALUES (5528, '1.1', '93.994', '-36.4', '4.857', '5191');</w:t>
      </w:r>
    </w:p>
    <w:p w14:paraId="4443ECBD" w14:textId="77777777" w:rsidR="00EE6FEB" w:rsidRDefault="00EE6FEB"/>
    <w:p w14:paraId="7CDDED4B" w14:textId="77777777" w:rsidR="00EE6FEB" w:rsidRDefault="00EE6FEB">
      <w:r>
        <w:t>INSERT INTO  "Customer_social_economic_data" ("Customer_id", "emp_var_rate", "cons_price_idx", "cons_conf_idx", "euribor3m", "nr_employed") VALUES (5529, '1.1', '93.994', '-36.4', '4.857', '5191');</w:t>
      </w:r>
    </w:p>
    <w:p w14:paraId="68E53FE5" w14:textId="77777777" w:rsidR="00EE6FEB" w:rsidRDefault="00EE6FEB"/>
    <w:p w14:paraId="3DD11287" w14:textId="77777777" w:rsidR="00EE6FEB" w:rsidRDefault="00EE6FEB">
      <w:r>
        <w:t>INSERT INTO  "Customer_social_economic_data" ("Customer_id", "emp_var_rate", "cons_price_idx", "cons_conf_idx", "euribor3m", "nr_employed") VALUES (5530, '1.1', '93.994', '-36.4', '4.857', '5191');</w:t>
      </w:r>
    </w:p>
    <w:p w14:paraId="18C092D2" w14:textId="77777777" w:rsidR="00EE6FEB" w:rsidRDefault="00EE6FEB"/>
    <w:p w14:paraId="2ECD4A99" w14:textId="77777777" w:rsidR="00EE6FEB" w:rsidRDefault="00EE6FEB">
      <w:r>
        <w:t>INSERT INTO  "Customer_social_economic_data" ("Customer_id", "emp_var_rate", "cons_price_idx", "cons_conf_idx", "euribor3m", "nr_employed") VALUES (5531, '1.1', '93.994', '-36.4', '4.857', '5191');</w:t>
      </w:r>
    </w:p>
    <w:p w14:paraId="14B38DED" w14:textId="77777777" w:rsidR="00EE6FEB" w:rsidRDefault="00EE6FEB"/>
    <w:p w14:paraId="4758755E" w14:textId="77777777" w:rsidR="00EE6FEB" w:rsidRDefault="00EE6FEB">
      <w:r>
        <w:t>INSERT INTO  "Customer_social_economic_data" ("Customer_id", "emp_var_rate", "cons_price_idx", "cons_conf_idx", "euribor3m", "nr_employed") VALUES (5532, '1.1', '93.994', '-36.4', '4.857', '5191');</w:t>
      </w:r>
    </w:p>
    <w:p w14:paraId="279B80CD" w14:textId="77777777" w:rsidR="00EE6FEB" w:rsidRDefault="00EE6FEB"/>
    <w:p w14:paraId="13A8F04C" w14:textId="77777777" w:rsidR="00EE6FEB" w:rsidRDefault="00EE6FEB">
      <w:r>
        <w:t>INSERT INTO  "Customer_social_economic_data" ("Customer_id", "emp_var_rate", "cons_price_idx", "cons_conf_idx", "euribor3m", "nr_employed") VALUES (5533, '1.1', '93.994', '-36.4', '4.857', '5191');</w:t>
      </w:r>
    </w:p>
    <w:p w14:paraId="53175373" w14:textId="77777777" w:rsidR="00EE6FEB" w:rsidRDefault="00EE6FEB"/>
    <w:p w14:paraId="40E93353" w14:textId="77777777" w:rsidR="00EE6FEB" w:rsidRDefault="00EE6FEB">
      <w:r>
        <w:t>INSERT INTO  "Customer_social_economic_data" ("Customer_id", "emp_var_rate", "cons_price_idx", "cons_conf_idx", "euribor3m", "nr_employed") VALUES (5534, '1.1', '93.994', '-36.4', '4.857', '5191');</w:t>
      </w:r>
    </w:p>
    <w:p w14:paraId="4D62DB1B" w14:textId="77777777" w:rsidR="00EE6FEB" w:rsidRDefault="00EE6FEB"/>
    <w:p w14:paraId="647C807C" w14:textId="77777777" w:rsidR="00EE6FEB" w:rsidRDefault="00EE6FEB">
      <w:r>
        <w:t>INSERT INTO  "Customer_social_economic_data" ("Customer_id", "emp_var_rate", "cons_price_idx", "cons_conf_idx", "euribor3m", "nr_employed") VALUES (5535, '1.1', '93.994', '-36.4', '4.857', '5191');</w:t>
      </w:r>
    </w:p>
    <w:p w14:paraId="175A018C" w14:textId="77777777" w:rsidR="00EE6FEB" w:rsidRDefault="00EE6FEB"/>
    <w:p w14:paraId="72FA0BEF" w14:textId="77777777" w:rsidR="00EE6FEB" w:rsidRDefault="00EE6FEB">
      <w:r>
        <w:t>INSERT INTO  "Customer_social_economic_data" ("Customer_id", "emp_var_rate", "cons_price_idx", "cons_conf_idx", "euribor3m", "nr_employed") VALUES (5536, '1.1', '93.994', '-36.4', '4.857', '5191');</w:t>
      </w:r>
    </w:p>
    <w:p w14:paraId="7DA8B2E0" w14:textId="77777777" w:rsidR="00EE6FEB" w:rsidRDefault="00EE6FEB"/>
    <w:p w14:paraId="4BE340AC" w14:textId="77777777" w:rsidR="00EE6FEB" w:rsidRDefault="00EE6FEB">
      <w:r>
        <w:t>INSERT INTO  "Customer_social_economic_data" ("Customer_id", "emp_var_rate", "cons_price_idx", "cons_conf_idx", "euribor3m", "nr_employed") VALUES (5537, '1.1', '93.994', '-36.4', '4.857', '5191');</w:t>
      </w:r>
    </w:p>
    <w:p w14:paraId="6834E5B7" w14:textId="77777777" w:rsidR="00EE6FEB" w:rsidRDefault="00EE6FEB"/>
    <w:p w14:paraId="505D9883" w14:textId="77777777" w:rsidR="00EE6FEB" w:rsidRDefault="00EE6FEB">
      <w:r>
        <w:t>INSERT INTO  "Customer_social_economic_data" ("Customer_id", "emp_var_rate", "cons_price_idx", "cons_conf_idx", "euribor3m", "nr_employed") VALUES (5538, '1.1', '93.994', '-36.4', '4.857', '5191');</w:t>
      </w:r>
    </w:p>
    <w:p w14:paraId="31B0BD2C" w14:textId="77777777" w:rsidR="00EE6FEB" w:rsidRDefault="00EE6FEB"/>
    <w:p w14:paraId="645603D2" w14:textId="77777777" w:rsidR="00EE6FEB" w:rsidRDefault="00EE6FEB">
      <w:r>
        <w:t>INSERT INTO  "Customer_social_economic_data" ("Customer_id", "emp_var_rate", "cons_price_idx", "cons_conf_idx", "euribor3m", "nr_employed") VALUES (5539, '1.1', '93.994', '-36.4', '4.857', '5191');</w:t>
      </w:r>
    </w:p>
    <w:p w14:paraId="52DD6A07" w14:textId="77777777" w:rsidR="00EE6FEB" w:rsidRDefault="00EE6FEB"/>
    <w:p w14:paraId="1339671C" w14:textId="77777777" w:rsidR="00EE6FEB" w:rsidRDefault="00EE6FEB">
      <w:r>
        <w:t>INSERT INTO  "Customer_social_economic_data" ("Customer_id", "emp_var_rate", "cons_price_idx", "cons_conf_idx", "euribor3m", "nr_employed") VALUES (5540, '1.1', '93.994', '-36.4', '4.857', '5191');</w:t>
      </w:r>
    </w:p>
    <w:p w14:paraId="1C356B79" w14:textId="77777777" w:rsidR="00EE6FEB" w:rsidRDefault="00EE6FEB"/>
    <w:p w14:paraId="4868D3AD" w14:textId="77777777" w:rsidR="00EE6FEB" w:rsidRDefault="00EE6FEB">
      <w:r>
        <w:t>INSERT INTO  "Customer_social_economic_data" ("Customer_id", "emp_var_rate", "cons_price_idx", "cons_conf_idx", "euribor3m", "nr_employed") VALUES (5541, '1.1', '93.994', '-36.4', '4.857', '5191');</w:t>
      </w:r>
    </w:p>
    <w:p w14:paraId="788D8210" w14:textId="77777777" w:rsidR="00EE6FEB" w:rsidRDefault="00EE6FEB"/>
    <w:p w14:paraId="67C3A76E" w14:textId="77777777" w:rsidR="00EE6FEB" w:rsidRDefault="00EE6FEB">
      <w:r>
        <w:t>INSERT INTO  "Customer_social_economic_data" ("Customer_id", "emp_var_rate", "cons_price_idx", "cons_conf_idx", "euribor3m", "nr_employed") VALUES (5542, '1.1', '93.994', '-36.4', '4.857', '5191');</w:t>
      </w:r>
    </w:p>
    <w:p w14:paraId="57FB1E78" w14:textId="77777777" w:rsidR="00EE6FEB" w:rsidRDefault="00EE6FEB"/>
    <w:p w14:paraId="57CCD6EE" w14:textId="77777777" w:rsidR="00EE6FEB" w:rsidRDefault="00EE6FEB">
      <w:r>
        <w:t>INSERT INTO  "Customer_social_economic_data" ("Customer_id", "emp_var_rate", "cons_price_idx", "cons_conf_idx", "euribor3m", "nr_employed") VALUES (5543, '1.1', '93.994', '-36.4', '4.857', '5191');</w:t>
      </w:r>
    </w:p>
    <w:p w14:paraId="685E5388" w14:textId="77777777" w:rsidR="00EE6FEB" w:rsidRDefault="00EE6FEB"/>
    <w:p w14:paraId="05B777E7" w14:textId="77777777" w:rsidR="00EE6FEB" w:rsidRDefault="00EE6FEB">
      <w:r>
        <w:t>INSERT INTO  "Customer_social_economic_data" ("Customer_id", "emp_var_rate", "cons_price_idx", "cons_conf_idx", "euribor3m", "nr_employed") VALUES (5544, '1.1', '93.994', '-36.4', '4.857', '5191');</w:t>
      </w:r>
    </w:p>
    <w:p w14:paraId="6A7F972E" w14:textId="77777777" w:rsidR="00EE6FEB" w:rsidRDefault="00EE6FEB"/>
    <w:p w14:paraId="3BD7BDBE" w14:textId="77777777" w:rsidR="00EE6FEB" w:rsidRDefault="00EE6FEB">
      <w:r>
        <w:t>INSERT INTO  "Customer_social_economic_data" ("Customer_id", "emp_var_rate", "cons_price_idx", "cons_conf_idx", "euribor3m", "nr_employed") VALUES (5545, '1.1', '93.994', '-36.4', '4.857', '5191');</w:t>
      </w:r>
    </w:p>
    <w:p w14:paraId="5E96E96E" w14:textId="77777777" w:rsidR="00EE6FEB" w:rsidRDefault="00EE6FEB"/>
    <w:p w14:paraId="5E85FEC5" w14:textId="77777777" w:rsidR="00EE6FEB" w:rsidRDefault="00EE6FEB">
      <w:r>
        <w:t>INSERT INTO  "Customer_social_economic_data" ("Customer_id", "emp_var_rate", "cons_price_idx", "cons_conf_idx", "euribor3m", "nr_employed") VALUES (5546, '1.1', '93.994', '-36.4', '4.857', '5191');</w:t>
      </w:r>
    </w:p>
    <w:p w14:paraId="558BB54A" w14:textId="77777777" w:rsidR="00EE6FEB" w:rsidRDefault="00EE6FEB"/>
    <w:p w14:paraId="6BB6BD09" w14:textId="77777777" w:rsidR="00EE6FEB" w:rsidRDefault="00EE6FEB">
      <w:r>
        <w:t>INSERT INTO  "Customer_social_economic_data" ("Customer_id", "emp_var_rate", "cons_price_idx", "cons_conf_idx", "euribor3m", "nr_employed") VALUES (5547, '1.1', '93.994', '-36.4', '4.857', '5191');</w:t>
      </w:r>
    </w:p>
    <w:p w14:paraId="5C7EE459" w14:textId="77777777" w:rsidR="00EE6FEB" w:rsidRDefault="00EE6FEB"/>
    <w:p w14:paraId="0B0B21B2" w14:textId="77777777" w:rsidR="00EE6FEB" w:rsidRDefault="00EE6FEB">
      <w:r>
        <w:t>INSERT INTO  "Customer_social_economic_data" ("Customer_id", "emp_var_rate", "cons_price_idx", "cons_conf_idx", "euribor3m", "nr_employed") VALUES (5548, '1.1', '93.994', '-36.4', '4.857', '5191');</w:t>
      </w:r>
    </w:p>
    <w:p w14:paraId="45186AB4" w14:textId="77777777" w:rsidR="00EE6FEB" w:rsidRDefault="00EE6FEB"/>
    <w:p w14:paraId="54C24857" w14:textId="77777777" w:rsidR="00EE6FEB" w:rsidRDefault="00EE6FEB">
      <w:r>
        <w:t>INSERT INTO  "Customer_social_economic_data" ("Customer_id", "emp_var_rate", "cons_price_idx", "cons_conf_idx", "euribor3m", "nr_employed") VALUES (5549, '1.1', '93.994', '-36.4', '4.857', '5191');</w:t>
      </w:r>
    </w:p>
    <w:p w14:paraId="3C5E205A" w14:textId="77777777" w:rsidR="00EE6FEB" w:rsidRDefault="00EE6FEB"/>
    <w:p w14:paraId="020BE202" w14:textId="77777777" w:rsidR="00EE6FEB" w:rsidRDefault="00EE6FEB">
      <w:r>
        <w:t>INSERT INTO  "Customer_social_economic_data" ("Customer_id", "emp_var_rate", "cons_price_idx", "cons_conf_idx", "euribor3m", "nr_employed") VALUES (5550, '1.1', '93.994', '-36.4', '4.857', '5191');</w:t>
      </w:r>
    </w:p>
    <w:p w14:paraId="1CEA1AE1" w14:textId="77777777" w:rsidR="00EE6FEB" w:rsidRDefault="00EE6FEB"/>
    <w:p w14:paraId="5C15ED66" w14:textId="77777777" w:rsidR="00EE6FEB" w:rsidRDefault="00EE6FEB">
      <w:r>
        <w:t>INSERT INTO  "Customer_social_economic_data" ("Customer_id", "emp_var_rate", "cons_price_idx", "cons_conf_idx", "euribor3m", "nr_employed") VALUES (5551, '1.1', '93.994', '-36.4', '4.857', '5191');</w:t>
      </w:r>
    </w:p>
    <w:p w14:paraId="504153B8" w14:textId="77777777" w:rsidR="00EE6FEB" w:rsidRDefault="00EE6FEB"/>
    <w:p w14:paraId="7535A8BC" w14:textId="77777777" w:rsidR="00EE6FEB" w:rsidRDefault="00EE6FEB">
      <w:r>
        <w:t>INSERT INTO  "Customer_social_economic_data" ("Customer_id", "emp_var_rate", "cons_price_idx", "cons_conf_idx", "euribor3m", "nr_employed") VALUES (5552, '1.1', '93.994', '-36.4', '4.857', '5191');</w:t>
      </w:r>
    </w:p>
    <w:p w14:paraId="26972DE8" w14:textId="77777777" w:rsidR="00EE6FEB" w:rsidRDefault="00EE6FEB"/>
    <w:p w14:paraId="10C8EFA1" w14:textId="77777777" w:rsidR="00EE6FEB" w:rsidRDefault="00EE6FEB">
      <w:r>
        <w:t>INSERT INTO  "Customer_social_economic_data" ("Customer_id", "emp_var_rate", "cons_price_idx", "cons_conf_idx", "euribor3m", "nr_employed") VALUES (5553, '1.1', '93.994', '-36.4', '4.857', '5191');</w:t>
      </w:r>
    </w:p>
    <w:p w14:paraId="079DBEDF" w14:textId="77777777" w:rsidR="00EE6FEB" w:rsidRDefault="00EE6FEB"/>
    <w:p w14:paraId="49B01A26" w14:textId="77777777" w:rsidR="00EE6FEB" w:rsidRDefault="00EE6FEB">
      <w:r>
        <w:t>INSERT INTO  "Customer_social_economic_data" ("Customer_id", "emp_var_rate", "cons_price_idx", "cons_conf_idx", "euribor3m", "nr_employed") VALUES (5554, '1.1', '93.994', '-36.4', '4.857', '5191');</w:t>
      </w:r>
    </w:p>
    <w:p w14:paraId="03E7F2EF" w14:textId="77777777" w:rsidR="00EE6FEB" w:rsidRDefault="00EE6FEB"/>
    <w:p w14:paraId="745F671B" w14:textId="77777777" w:rsidR="00EE6FEB" w:rsidRDefault="00EE6FEB">
      <w:r>
        <w:t>INSERT INTO  "Customer_social_economic_data" ("Customer_id", "emp_var_rate", "cons_price_idx", "cons_conf_idx", "euribor3m", "nr_employed") VALUES (5555, '1.1', '93.994', '-36.4', '4.857', '5191');</w:t>
      </w:r>
    </w:p>
    <w:p w14:paraId="0B035E10" w14:textId="77777777" w:rsidR="00EE6FEB" w:rsidRDefault="00EE6FEB"/>
    <w:p w14:paraId="1B3C4AFB" w14:textId="77777777" w:rsidR="00EE6FEB" w:rsidRDefault="00EE6FEB">
      <w:r>
        <w:t>INSERT INTO  "Customer_social_economic_data" ("Customer_id", "emp_var_rate", "cons_price_idx", "cons_conf_idx", "euribor3m", "nr_employed") VALUES (5556, '1.1', '93.994', '-36.4', '4.857', '5191');</w:t>
      </w:r>
    </w:p>
    <w:p w14:paraId="73153761" w14:textId="77777777" w:rsidR="00EE6FEB" w:rsidRDefault="00EE6FEB"/>
    <w:p w14:paraId="0FFA66EC" w14:textId="77777777" w:rsidR="00EE6FEB" w:rsidRDefault="00EE6FEB">
      <w:r>
        <w:t>INSERT INTO  "Customer_social_economic_data" ("Customer_id", "emp_var_rate", "cons_price_idx", "cons_conf_idx", "euribor3m", "nr_employed") VALUES (5557, '1.1', '93.994', '-36.4', '4.857', '5191');</w:t>
      </w:r>
    </w:p>
    <w:p w14:paraId="144B27C1" w14:textId="77777777" w:rsidR="00EE6FEB" w:rsidRDefault="00EE6FEB"/>
    <w:p w14:paraId="2240DD8C" w14:textId="77777777" w:rsidR="00EE6FEB" w:rsidRDefault="00EE6FEB">
      <w:r>
        <w:t>INSERT INTO  "Customer_social_economic_data" ("Customer_id", "emp_var_rate", "cons_price_idx", "cons_conf_idx", "euribor3m", "nr_employed") VALUES (5558, '1.1', '93.994', '-36.4', '4.857', '5191');</w:t>
      </w:r>
    </w:p>
    <w:p w14:paraId="2D8013CF" w14:textId="77777777" w:rsidR="00EE6FEB" w:rsidRDefault="00EE6FEB"/>
    <w:p w14:paraId="2584BEC6" w14:textId="77777777" w:rsidR="00EE6FEB" w:rsidRDefault="00EE6FEB">
      <w:r>
        <w:t>INSERT INTO  "Customer_social_economic_data" ("Customer_id", "emp_var_rate", "cons_price_idx", "cons_conf_idx", "euribor3m", "nr_employed") VALUES (5559, '1.1', '93.994', '-36.4', '4.857', '5191');</w:t>
      </w:r>
    </w:p>
    <w:p w14:paraId="70976BD9" w14:textId="77777777" w:rsidR="00EE6FEB" w:rsidRDefault="00EE6FEB"/>
    <w:p w14:paraId="7C114D54" w14:textId="77777777" w:rsidR="00EE6FEB" w:rsidRDefault="00EE6FEB">
      <w:r>
        <w:t>INSERT INTO  "Customer_social_economic_data" ("Customer_id", "emp_var_rate", "cons_price_idx", "cons_conf_idx", "euribor3m", "nr_employed") VALUES (5560, '1.1', '93.994', '-36.4', '4.857', '5191');</w:t>
      </w:r>
    </w:p>
    <w:p w14:paraId="3ED08621" w14:textId="77777777" w:rsidR="00EE6FEB" w:rsidRDefault="00EE6FEB"/>
    <w:p w14:paraId="60B66824" w14:textId="77777777" w:rsidR="00EE6FEB" w:rsidRDefault="00EE6FEB">
      <w:r>
        <w:t>INSERT INTO  "Customer_social_economic_data" ("Customer_id", "emp_var_rate", "cons_price_idx", "cons_conf_idx", "euribor3m", "nr_employed") VALUES (5561, '1.1', '93.994', '-36.4', '4.857', '5191');</w:t>
      </w:r>
    </w:p>
    <w:p w14:paraId="50C62A35" w14:textId="77777777" w:rsidR="00EE6FEB" w:rsidRDefault="00EE6FEB"/>
    <w:p w14:paraId="5D4E1A21" w14:textId="77777777" w:rsidR="00EE6FEB" w:rsidRDefault="00EE6FEB">
      <w:r>
        <w:t>INSERT INTO  "Customer_social_economic_data" ("Customer_id", "emp_var_rate", "cons_price_idx", "cons_conf_idx", "euribor3m", "nr_employed") VALUES (5562, '1.1', '93.994', '-36.4', '4.857', '5191');</w:t>
      </w:r>
    </w:p>
    <w:p w14:paraId="184D4CE4" w14:textId="77777777" w:rsidR="00EE6FEB" w:rsidRDefault="00EE6FEB"/>
    <w:p w14:paraId="688B85B1" w14:textId="77777777" w:rsidR="00EE6FEB" w:rsidRDefault="00EE6FEB">
      <w:r>
        <w:t>INSERT INTO  "Customer_social_economic_data" ("Customer_id", "emp_var_rate", "cons_price_idx", "cons_conf_idx", "euribor3m", "nr_employed") VALUES (5563, '1.1', '93.994', '-36.4', '4.857', '5191');</w:t>
      </w:r>
    </w:p>
    <w:p w14:paraId="4B94C05A" w14:textId="77777777" w:rsidR="00EE6FEB" w:rsidRDefault="00EE6FEB"/>
    <w:p w14:paraId="24A40980" w14:textId="77777777" w:rsidR="00EE6FEB" w:rsidRDefault="00EE6FEB">
      <w:r>
        <w:t>INSERT INTO  "Customer_social_economic_data" ("Customer_id", "emp_var_rate", "cons_price_idx", "cons_conf_idx", "euribor3m", "nr_employed") VALUES (5564, '1.1', '93.994', '-36.4', '4.857', '5191');</w:t>
      </w:r>
    </w:p>
    <w:p w14:paraId="440D2DF2" w14:textId="77777777" w:rsidR="00EE6FEB" w:rsidRDefault="00EE6FEB"/>
    <w:p w14:paraId="48A86A77" w14:textId="77777777" w:rsidR="00EE6FEB" w:rsidRDefault="00EE6FEB">
      <w:r>
        <w:t>INSERT INTO  "Customer_social_economic_data" ("Customer_id", "emp_var_rate", "cons_price_idx", "cons_conf_idx", "euribor3m", "nr_employed") VALUES (5565, '1.1', '93.994', '-36.4', '4.857', '5191');</w:t>
      </w:r>
    </w:p>
    <w:p w14:paraId="00093100" w14:textId="77777777" w:rsidR="00EE6FEB" w:rsidRDefault="00EE6FEB"/>
    <w:p w14:paraId="7BA97156" w14:textId="77777777" w:rsidR="00EE6FEB" w:rsidRDefault="00EE6FEB">
      <w:r>
        <w:t>INSERT INTO  "Customer_social_economic_data" ("Customer_id", "emp_var_rate", "cons_price_idx", "cons_conf_idx", "euribor3m", "nr_employed") VALUES (5566, '1.1', '93.994', '-36.4', '4.857', '5191');</w:t>
      </w:r>
    </w:p>
    <w:p w14:paraId="2E6DF41E" w14:textId="77777777" w:rsidR="00EE6FEB" w:rsidRDefault="00EE6FEB"/>
    <w:p w14:paraId="4B3AFE89" w14:textId="77777777" w:rsidR="00EE6FEB" w:rsidRDefault="00EE6FEB">
      <w:r>
        <w:t>INSERT INTO  "Customer_social_economic_data" ("Customer_id", "emp_var_rate", "cons_price_idx", "cons_conf_idx", "euribor3m", "nr_employed") VALUES (5567, '1.1', '93.994', '-36.4', '4.857', '5191');</w:t>
      </w:r>
    </w:p>
    <w:p w14:paraId="3143AD3B" w14:textId="77777777" w:rsidR="00EE6FEB" w:rsidRDefault="00EE6FEB"/>
    <w:p w14:paraId="0C5973A6" w14:textId="77777777" w:rsidR="00EE6FEB" w:rsidRDefault="00EE6FEB">
      <w:r>
        <w:t>INSERT INTO  "Customer_social_economic_data" ("Customer_id", "emp_var_rate", "cons_price_idx", "cons_conf_idx", "euribor3m", "nr_employed") VALUES (5568, '1.1', '93.994', '-36.4', '4.857', '5191');</w:t>
      </w:r>
    </w:p>
    <w:p w14:paraId="5EB65828" w14:textId="77777777" w:rsidR="00EE6FEB" w:rsidRDefault="00EE6FEB"/>
    <w:p w14:paraId="1460E0DC" w14:textId="77777777" w:rsidR="00EE6FEB" w:rsidRDefault="00EE6FEB">
      <w:r>
        <w:t>INSERT INTO  "Customer_social_economic_data" ("Customer_id", "emp_var_rate", "cons_price_idx", "cons_conf_idx", "euribor3m", "nr_employed") VALUES (5569, '1.1', '93.994', '-36.4', '4.857', '5191');</w:t>
      </w:r>
    </w:p>
    <w:p w14:paraId="639F01BB" w14:textId="77777777" w:rsidR="00EE6FEB" w:rsidRDefault="00EE6FEB"/>
    <w:p w14:paraId="66124A68" w14:textId="77777777" w:rsidR="00EE6FEB" w:rsidRDefault="00EE6FEB">
      <w:r>
        <w:t>INSERT INTO  "Customer_social_economic_data" ("Customer_id", "emp_var_rate", "cons_price_idx", "cons_conf_idx", "euribor3m", "nr_employed") VALUES (5570, '1.1', '93.994', '-36.4', '4.857', '5191');</w:t>
      </w:r>
    </w:p>
    <w:p w14:paraId="66BD7210" w14:textId="77777777" w:rsidR="00EE6FEB" w:rsidRDefault="00EE6FEB"/>
    <w:p w14:paraId="0CCDBA70" w14:textId="77777777" w:rsidR="00EE6FEB" w:rsidRDefault="00EE6FEB">
      <w:r>
        <w:t>INSERT INTO  "Customer_social_economic_data" ("Customer_id", "emp_var_rate", "cons_price_idx", "cons_conf_idx", "euribor3m", "nr_employed") VALUES (5571, '1.1', '93.994', '-36.4', '4.857', '5191');</w:t>
      </w:r>
    </w:p>
    <w:p w14:paraId="4B76205F" w14:textId="77777777" w:rsidR="00EE6FEB" w:rsidRDefault="00EE6FEB"/>
    <w:p w14:paraId="0DC4B382" w14:textId="77777777" w:rsidR="00EE6FEB" w:rsidRDefault="00EE6FEB">
      <w:r>
        <w:t>INSERT INTO  "Customer_social_economic_data" ("Customer_id", "emp_var_rate", "cons_price_idx", "cons_conf_idx", "euribor3m", "nr_employed") VALUES (5572, '1.1', '93.994', '-36.4', '4.857', '5191');</w:t>
      </w:r>
    </w:p>
    <w:p w14:paraId="4E273148" w14:textId="77777777" w:rsidR="00EE6FEB" w:rsidRDefault="00EE6FEB"/>
    <w:p w14:paraId="509A73B1" w14:textId="77777777" w:rsidR="00EE6FEB" w:rsidRDefault="00EE6FEB">
      <w:r>
        <w:t>INSERT INTO  "Customer_social_economic_data" ("Customer_id", "emp_var_rate", "cons_price_idx", "cons_conf_idx", "euribor3m", "nr_employed") VALUES (5573, '1.1', '93.994', '-36.4', '4.857', '5191');</w:t>
      </w:r>
    </w:p>
    <w:p w14:paraId="505533A7" w14:textId="77777777" w:rsidR="00EE6FEB" w:rsidRDefault="00EE6FEB"/>
    <w:p w14:paraId="6FAB6C26" w14:textId="77777777" w:rsidR="00EE6FEB" w:rsidRDefault="00EE6FEB">
      <w:r>
        <w:t>INSERT INTO  "Customer_social_economic_data" ("Customer_id", "emp_var_rate", "cons_price_idx", "cons_conf_idx", "euribor3m", "nr_employed") VALUES (5574, '1.1', '93.994', '-36.4', '4.857', '5191');</w:t>
      </w:r>
    </w:p>
    <w:p w14:paraId="1E60EFE2" w14:textId="77777777" w:rsidR="00EE6FEB" w:rsidRDefault="00EE6FEB"/>
    <w:p w14:paraId="07DF712B" w14:textId="77777777" w:rsidR="00EE6FEB" w:rsidRDefault="00EE6FEB">
      <w:r>
        <w:t>INSERT INTO  "Customer_social_economic_data" ("Customer_id", "emp_var_rate", "cons_price_idx", "cons_conf_idx", "euribor3m", "nr_employed") VALUES (5575, '1.1', '93.994', '-36.4', '4.857', '5191');</w:t>
      </w:r>
    </w:p>
    <w:p w14:paraId="22053DB6" w14:textId="77777777" w:rsidR="00EE6FEB" w:rsidRDefault="00EE6FEB"/>
    <w:p w14:paraId="3E1D46B5" w14:textId="77777777" w:rsidR="00EE6FEB" w:rsidRDefault="00EE6FEB">
      <w:r>
        <w:t>INSERT INTO  "Customer_social_economic_data" ("Customer_id", "emp_var_rate", "cons_price_idx", "cons_conf_idx", "euribor3m", "nr_employed") VALUES (5576, '1.1', '93.994', '-36.4', '4.857', '5191');</w:t>
      </w:r>
    </w:p>
    <w:p w14:paraId="042E748F" w14:textId="77777777" w:rsidR="00EE6FEB" w:rsidRDefault="00EE6FEB"/>
    <w:p w14:paraId="053A4D85" w14:textId="77777777" w:rsidR="00EE6FEB" w:rsidRDefault="00EE6FEB">
      <w:r>
        <w:t>INSERT INTO  "Customer_social_economic_data" ("Customer_id", "emp_var_rate", "cons_price_idx", "cons_conf_idx", "euribor3m", "nr_employed") VALUES (5577, '1.1', '93.994', '-36.4', '4.857', '5191');</w:t>
      </w:r>
    </w:p>
    <w:p w14:paraId="28BCAA4E" w14:textId="77777777" w:rsidR="00EE6FEB" w:rsidRDefault="00EE6FEB"/>
    <w:p w14:paraId="68DE34A5" w14:textId="77777777" w:rsidR="00EE6FEB" w:rsidRDefault="00EE6FEB">
      <w:r>
        <w:t>INSERT INTO  "Customer_social_economic_data" ("Customer_id", "emp_var_rate", "cons_price_idx", "cons_conf_idx", "euribor3m", "nr_employed") VALUES (5578, '1.1', '93.994', '-36.4', '4.857', '5191');</w:t>
      </w:r>
    </w:p>
    <w:p w14:paraId="2F9694A1" w14:textId="77777777" w:rsidR="00EE6FEB" w:rsidRDefault="00EE6FEB"/>
    <w:p w14:paraId="3ED0B38A" w14:textId="77777777" w:rsidR="00EE6FEB" w:rsidRDefault="00EE6FEB">
      <w:r>
        <w:t>INSERT INTO  "Customer_social_economic_data" ("Customer_id", "emp_var_rate", "cons_price_idx", "cons_conf_idx", "euribor3m", "nr_employed") VALUES (5579, '1.1', '93.994', '-36.4', '4.857', '5191');</w:t>
      </w:r>
    </w:p>
    <w:p w14:paraId="678480CF" w14:textId="77777777" w:rsidR="00EE6FEB" w:rsidRDefault="00EE6FEB"/>
    <w:p w14:paraId="614E7092" w14:textId="77777777" w:rsidR="00EE6FEB" w:rsidRDefault="00EE6FEB">
      <w:r>
        <w:t>INSERT INTO  "Customer_social_economic_data" ("Customer_id", "emp_var_rate", "cons_price_idx", "cons_conf_idx", "euribor3m", "nr_employed") VALUES (5580, '1.1', '93.994', '-36.4', '4.857', '5191');</w:t>
      </w:r>
    </w:p>
    <w:p w14:paraId="1941760C" w14:textId="77777777" w:rsidR="00EE6FEB" w:rsidRDefault="00EE6FEB"/>
    <w:p w14:paraId="7F5A5823" w14:textId="77777777" w:rsidR="00EE6FEB" w:rsidRDefault="00EE6FEB">
      <w:r>
        <w:t>INSERT INTO  "Customer_social_economic_data" ("Customer_id", "emp_var_rate", "cons_price_idx", "cons_conf_idx", "euribor3m", "nr_employed") VALUES (5581, '1.1', '93.994', '-36.4', '4.857', '5191');</w:t>
      </w:r>
    </w:p>
    <w:p w14:paraId="47F4363E" w14:textId="77777777" w:rsidR="00EE6FEB" w:rsidRDefault="00EE6FEB"/>
    <w:p w14:paraId="7ED1C85A" w14:textId="77777777" w:rsidR="00EE6FEB" w:rsidRDefault="00EE6FEB">
      <w:r>
        <w:t>INSERT INTO  "Customer_social_economic_data" ("Customer_id", "emp_var_rate", "cons_price_idx", "cons_conf_idx", "euribor3m", "nr_employed") VALUES (5582, '1.1', '93.994', '-36.4', '4.857', '5191');</w:t>
      </w:r>
    </w:p>
    <w:p w14:paraId="5100311C" w14:textId="77777777" w:rsidR="00EE6FEB" w:rsidRDefault="00EE6FEB"/>
    <w:p w14:paraId="0F68E84D" w14:textId="77777777" w:rsidR="00EE6FEB" w:rsidRDefault="00EE6FEB">
      <w:r>
        <w:t>INSERT INTO  "Customer_social_economic_data" ("Customer_id", "emp_var_rate", "cons_price_idx", "cons_conf_idx", "euribor3m", "nr_employed") VALUES (5583, '1.1', '93.994', '-36.4', '4.857', '5191');</w:t>
      </w:r>
    </w:p>
    <w:p w14:paraId="46A47F61" w14:textId="77777777" w:rsidR="00EE6FEB" w:rsidRDefault="00EE6FEB"/>
    <w:p w14:paraId="2FB788ED" w14:textId="77777777" w:rsidR="00EE6FEB" w:rsidRDefault="00EE6FEB">
      <w:r>
        <w:t>INSERT INTO  "Customer_social_economic_data" ("Customer_id", "emp_var_rate", "cons_price_idx", "cons_conf_idx", "euribor3m", "nr_employed") VALUES (5584, '1.1', '93.994', '-36.4', '4.857', '5191');</w:t>
      </w:r>
    </w:p>
    <w:p w14:paraId="2F0CBA06" w14:textId="77777777" w:rsidR="00EE6FEB" w:rsidRDefault="00EE6FEB"/>
    <w:p w14:paraId="16494E6D" w14:textId="77777777" w:rsidR="00EE6FEB" w:rsidRDefault="00EE6FEB">
      <w:r>
        <w:t>INSERT INTO  "Customer_social_economic_data" ("Customer_id", "emp_var_rate", "cons_price_idx", "cons_conf_idx", "euribor3m", "nr_employed") VALUES (5585, '1.1', '93.994', '-36.4', '4.857', '5191');</w:t>
      </w:r>
    </w:p>
    <w:p w14:paraId="155261B3" w14:textId="77777777" w:rsidR="00EE6FEB" w:rsidRDefault="00EE6FEB"/>
    <w:p w14:paraId="147AC90D" w14:textId="77777777" w:rsidR="00EE6FEB" w:rsidRDefault="00EE6FEB">
      <w:r>
        <w:t>INSERT INTO  "Customer_social_economic_data" ("Customer_id", "emp_var_rate", "cons_price_idx", "cons_conf_idx", "euribor3m", "nr_employed") VALUES (5586, '1.1', '93.994', '-36.4', '4.857', '5191');</w:t>
      </w:r>
    </w:p>
    <w:p w14:paraId="457FB3F7" w14:textId="77777777" w:rsidR="00EE6FEB" w:rsidRDefault="00EE6FEB"/>
    <w:p w14:paraId="4F27E611" w14:textId="77777777" w:rsidR="00EE6FEB" w:rsidRDefault="00EE6FEB">
      <w:r>
        <w:t>INSERT INTO  "Customer_social_economic_data" ("Customer_id", "emp_var_rate", "cons_price_idx", "cons_conf_idx", "euribor3m", "nr_employed") VALUES (5587, '1.1', '93.994', '-36.4', '4.857', '5191');</w:t>
      </w:r>
    </w:p>
    <w:p w14:paraId="48B20420" w14:textId="77777777" w:rsidR="00EE6FEB" w:rsidRDefault="00EE6FEB"/>
    <w:p w14:paraId="70551351" w14:textId="77777777" w:rsidR="00EE6FEB" w:rsidRDefault="00EE6FEB">
      <w:r>
        <w:t>INSERT INTO  "Customer_social_economic_data" ("Customer_id", "emp_var_rate", "cons_price_idx", "cons_conf_idx", "euribor3m", "nr_employed") VALUES (5588, '1.1', '93.994', '-36.4', '4.857', '5191');</w:t>
      </w:r>
    </w:p>
    <w:p w14:paraId="0AD30683" w14:textId="77777777" w:rsidR="00EE6FEB" w:rsidRDefault="00EE6FEB"/>
    <w:p w14:paraId="5CAD7B46" w14:textId="77777777" w:rsidR="00EE6FEB" w:rsidRDefault="00EE6FEB">
      <w:r>
        <w:t>INSERT INTO  "Customer_social_economic_data" ("Customer_id", "emp_var_rate", "cons_price_idx", "cons_conf_idx", "euribor3m", "nr_employed") VALUES (5589, '1.1', '93.994', '-36.4', '4.857', '5191');</w:t>
      </w:r>
    </w:p>
    <w:p w14:paraId="065F024D" w14:textId="77777777" w:rsidR="00EE6FEB" w:rsidRDefault="00EE6FEB"/>
    <w:p w14:paraId="05E7FD99" w14:textId="77777777" w:rsidR="00EE6FEB" w:rsidRDefault="00EE6FEB">
      <w:r>
        <w:t>INSERT INTO  "Customer_social_economic_data" ("Customer_id", "emp_var_rate", "cons_price_idx", "cons_conf_idx", "euribor3m", "nr_employed") VALUES (5590, '1.1', '93.994', '-36.4', '4.857', '5191');</w:t>
      </w:r>
    </w:p>
    <w:p w14:paraId="2FF87DD9" w14:textId="77777777" w:rsidR="00EE6FEB" w:rsidRDefault="00EE6FEB"/>
    <w:p w14:paraId="6B00A833" w14:textId="77777777" w:rsidR="00EE6FEB" w:rsidRDefault="00EE6FEB">
      <w:r>
        <w:t>INSERT INTO  "Customer_social_economic_data" ("Customer_id", "emp_var_rate", "cons_price_idx", "cons_conf_idx", "euribor3m", "nr_employed") VALUES (5591, '1.1', '93.994', '-36.4', '4.857', '5191');</w:t>
      </w:r>
    </w:p>
    <w:p w14:paraId="1341997A" w14:textId="77777777" w:rsidR="00EE6FEB" w:rsidRDefault="00EE6FEB"/>
    <w:p w14:paraId="56A994FE" w14:textId="77777777" w:rsidR="00EE6FEB" w:rsidRDefault="00EE6FEB">
      <w:r>
        <w:t>INSERT INTO  "Customer_social_economic_data" ("Customer_id", "emp_var_rate", "cons_price_idx", "cons_conf_idx", "euribor3m", "nr_employed") VALUES (5592, '1.1', '93.994', '-36.4', '4.857', '5191');</w:t>
      </w:r>
    </w:p>
    <w:p w14:paraId="42C5AC8A" w14:textId="77777777" w:rsidR="00EE6FEB" w:rsidRDefault="00EE6FEB"/>
    <w:p w14:paraId="347902ED" w14:textId="77777777" w:rsidR="00EE6FEB" w:rsidRDefault="00EE6FEB">
      <w:r>
        <w:t>INSERT INTO  "Customer_social_economic_data" ("Customer_id", "emp_var_rate", "cons_price_idx", "cons_conf_idx", "euribor3m", "nr_employed") VALUES (5593, '1.1', '93.994', '-36.4', '4.857', '5191');</w:t>
      </w:r>
    </w:p>
    <w:p w14:paraId="2171FAF1" w14:textId="77777777" w:rsidR="00EE6FEB" w:rsidRDefault="00EE6FEB"/>
    <w:p w14:paraId="2CB4B5E9" w14:textId="77777777" w:rsidR="00EE6FEB" w:rsidRDefault="00EE6FEB">
      <w:r>
        <w:t>INSERT INTO  "Customer_social_economic_data" ("Customer_id", "emp_var_rate", "cons_price_idx", "cons_conf_idx", "euribor3m", "nr_employed") VALUES (5594, '1.1', '93.994', '-36.4', '4.857', '5191');</w:t>
      </w:r>
    </w:p>
    <w:p w14:paraId="2BB374A0" w14:textId="77777777" w:rsidR="00EE6FEB" w:rsidRDefault="00EE6FEB"/>
    <w:p w14:paraId="1E8DF4D2" w14:textId="77777777" w:rsidR="00EE6FEB" w:rsidRDefault="00EE6FEB">
      <w:r>
        <w:t>INSERT INTO  "Customer_social_economic_data" ("Customer_id", "emp_var_rate", "cons_price_idx", "cons_conf_idx", "euribor3m", "nr_employed") VALUES (5595, '1.1', '93.994', '-36.4', '4.857', '5191');</w:t>
      </w:r>
    </w:p>
    <w:p w14:paraId="46F5D5D5" w14:textId="77777777" w:rsidR="00EE6FEB" w:rsidRDefault="00EE6FEB"/>
    <w:p w14:paraId="60193966" w14:textId="77777777" w:rsidR="00EE6FEB" w:rsidRDefault="00EE6FEB">
      <w:r>
        <w:t>INSERT INTO  "Customer_social_economic_data" ("Customer_id", "emp_var_rate", "cons_price_idx", "cons_conf_idx", "euribor3m", "nr_employed") VALUES (5596, '1.1', '93.994', '-36.4', '4.857', '5191');</w:t>
      </w:r>
    </w:p>
    <w:p w14:paraId="42BBE2E9" w14:textId="77777777" w:rsidR="00EE6FEB" w:rsidRDefault="00EE6FEB"/>
    <w:p w14:paraId="3CFCCADA" w14:textId="77777777" w:rsidR="00EE6FEB" w:rsidRDefault="00EE6FEB">
      <w:r>
        <w:t>INSERT INTO  "Customer_social_economic_data" ("Customer_id", "emp_var_rate", "cons_price_idx", "cons_conf_idx", "euribor3m", "nr_employed") VALUES (5597, '1.1', '93.994', '-36.4', '4.857', '5191');</w:t>
      </w:r>
    </w:p>
    <w:p w14:paraId="48FEEE9A" w14:textId="77777777" w:rsidR="00EE6FEB" w:rsidRDefault="00EE6FEB"/>
    <w:p w14:paraId="771468E0" w14:textId="77777777" w:rsidR="00EE6FEB" w:rsidRDefault="00EE6FEB">
      <w:r>
        <w:t>INSERT INTO  "Customer_social_economic_data" ("Customer_id", "emp_var_rate", "cons_price_idx", "cons_conf_idx", "euribor3m", "nr_employed") VALUES (5598, '1.1', '93.994', '-36.4', '4.857', '5191');</w:t>
      </w:r>
    </w:p>
    <w:p w14:paraId="65085EE5" w14:textId="77777777" w:rsidR="00EE6FEB" w:rsidRDefault="00EE6FEB"/>
    <w:p w14:paraId="0D2D6B69" w14:textId="77777777" w:rsidR="00EE6FEB" w:rsidRDefault="00EE6FEB">
      <w:r>
        <w:t>INSERT INTO  "Customer_social_economic_data" ("Customer_id", "emp_var_rate", "cons_price_idx", "cons_conf_idx", "euribor3m", "nr_employed") VALUES (5599, '1.1', '93.994', '-36.4', '4.857', '5191');</w:t>
      </w:r>
    </w:p>
    <w:p w14:paraId="227E440F" w14:textId="77777777" w:rsidR="00EE6FEB" w:rsidRDefault="00EE6FEB"/>
    <w:p w14:paraId="6105ADAB" w14:textId="77777777" w:rsidR="00EE6FEB" w:rsidRDefault="00EE6FEB">
      <w:r>
        <w:t>INSERT INTO  "Customer_social_economic_data" ("Customer_id", "emp_var_rate", "cons_price_idx", "cons_conf_idx", "euribor3m", "nr_employed") VALUES (5600, '1.1', '93.994', '-36.4', '4.857', '5191');</w:t>
      </w:r>
    </w:p>
    <w:p w14:paraId="31E45822" w14:textId="77777777" w:rsidR="00EE6FEB" w:rsidRDefault="00EE6FEB"/>
    <w:p w14:paraId="2015D01E" w14:textId="77777777" w:rsidR="00EE6FEB" w:rsidRDefault="00EE6FEB">
      <w:r>
        <w:t>INSERT INTO  "Customer_social_economic_data" ("Customer_id", "emp_var_rate", "cons_price_idx", "cons_conf_idx", "euribor3m", "nr_employed") VALUES (5601, '1.1', '93.994', '-36.4', '4.857', '5191');</w:t>
      </w:r>
    </w:p>
    <w:p w14:paraId="7FDDD879" w14:textId="77777777" w:rsidR="00EE6FEB" w:rsidRDefault="00EE6FEB"/>
    <w:p w14:paraId="7CC6A864" w14:textId="77777777" w:rsidR="00EE6FEB" w:rsidRDefault="00EE6FEB">
      <w:r>
        <w:t>INSERT INTO  "Customer_social_economic_data" ("Customer_id", "emp_var_rate", "cons_price_idx", "cons_conf_idx", "euribor3m", "nr_employed") VALUES (5602, '1.1', '93.994', '-36.4', '4.857', '5191');</w:t>
      </w:r>
    </w:p>
    <w:p w14:paraId="6C371011" w14:textId="77777777" w:rsidR="00EE6FEB" w:rsidRDefault="00EE6FEB"/>
    <w:p w14:paraId="1770533D" w14:textId="77777777" w:rsidR="00EE6FEB" w:rsidRDefault="00EE6FEB">
      <w:r>
        <w:t>INSERT INTO  "Customer_social_economic_data" ("Customer_id", "emp_var_rate", "cons_price_idx", "cons_conf_idx", "euribor3m", "nr_employed") VALUES (5603, '1.1', '93.994', '-36.4', '4.857', '5191');</w:t>
      </w:r>
    </w:p>
    <w:p w14:paraId="4B3616C3" w14:textId="77777777" w:rsidR="00EE6FEB" w:rsidRDefault="00EE6FEB"/>
    <w:p w14:paraId="75141B3E" w14:textId="77777777" w:rsidR="00EE6FEB" w:rsidRDefault="00EE6FEB">
      <w:r>
        <w:t>INSERT INTO  "Customer_social_economic_data" ("Customer_id", "emp_var_rate", "cons_price_idx", "cons_conf_idx", "euribor3m", "nr_employed") VALUES (5604, '1.1', '93.994', '-36.4', '4.857', '5191');</w:t>
      </w:r>
    </w:p>
    <w:p w14:paraId="1F6602A6" w14:textId="77777777" w:rsidR="00EE6FEB" w:rsidRDefault="00EE6FEB"/>
    <w:p w14:paraId="27806E27" w14:textId="77777777" w:rsidR="00EE6FEB" w:rsidRDefault="00EE6FEB">
      <w:r>
        <w:t>INSERT INTO  "Customer_social_economic_data" ("Customer_id", "emp_var_rate", "cons_price_idx", "cons_conf_idx", "euribor3m", "nr_employed") VALUES (5605, '1.1', '93.994', '-36.4', '4.857', '5191');</w:t>
      </w:r>
    </w:p>
    <w:p w14:paraId="050E8B77" w14:textId="77777777" w:rsidR="00EE6FEB" w:rsidRDefault="00EE6FEB"/>
    <w:p w14:paraId="1A08F7AD" w14:textId="77777777" w:rsidR="00EE6FEB" w:rsidRDefault="00EE6FEB">
      <w:r>
        <w:t>INSERT INTO  "Customer_social_economic_data" ("Customer_id", "emp_var_rate", "cons_price_idx", "cons_conf_idx", "euribor3m", "nr_employed") VALUES (5606, '1.1', '93.994', '-36.4', '4.857', '5191');</w:t>
      </w:r>
    </w:p>
    <w:p w14:paraId="65125819" w14:textId="77777777" w:rsidR="00EE6FEB" w:rsidRDefault="00EE6FEB"/>
    <w:p w14:paraId="0BCAB664" w14:textId="77777777" w:rsidR="00EE6FEB" w:rsidRDefault="00EE6FEB">
      <w:r>
        <w:t>INSERT INTO  "Customer_social_economic_data" ("Customer_id", "emp_var_rate", "cons_price_idx", "cons_conf_idx", "euribor3m", "nr_employed") VALUES (5607, '1.1', '93.994', '-36.4', '4.857', '5191');</w:t>
      </w:r>
    </w:p>
    <w:p w14:paraId="7AC3BEBD" w14:textId="77777777" w:rsidR="00EE6FEB" w:rsidRDefault="00EE6FEB"/>
    <w:p w14:paraId="42796381" w14:textId="77777777" w:rsidR="00EE6FEB" w:rsidRDefault="00EE6FEB">
      <w:r>
        <w:t>INSERT INTO  "Customer_social_economic_data" ("Customer_id", "emp_var_rate", "cons_price_idx", "cons_conf_idx", "euribor3m", "nr_employed") VALUES (5608, '1.1', '93.994', '-36.4', '4.857', '5191');</w:t>
      </w:r>
    </w:p>
    <w:p w14:paraId="45EB15AB" w14:textId="77777777" w:rsidR="00EE6FEB" w:rsidRDefault="00EE6FEB"/>
    <w:p w14:paraId="66AB17BC" w14:textId="77777777" w:rsidR="00EE6FEB" w:rsidRDefault="00EE6FEB">
      <w:r>
        <w:t>INSERT INTO  "Customer_social_economic_data" ("Customer_id", "emp_var_rate", "cons_price_idx", "cons_conf_idx", "euribor3m", "nr_employed") VALUES (5609, '1.1', '93.994', '-36.4', '4.857', '5191');</w:t>
      </w:r>
    </w:p>
    <w:p w14:paraId="4CBA8699" w14:textId="77777777" w:rsidR="00EE6FEB" w:rsidRDefault="00EE6FEB"/>
    <w:p w14:paraId="2ACA8CBA" w14:textId="77777777" w:rsidR="00EE6FEB" w:rsidRDefault="00EE6FEB">
      <w:r>
        <w:t>INSERT INTO  "Customer_social_economic_data" ("Customer_id", "emp_var_rate", "cons_price_idx", "cons_conf_idx", "euribor3m", "nr_employed") VALUES (5610, '1.1', '93.994', '-36.4', '4.857', '5191');</w:t>
      </w:r>
    </w:p>
    <w:p w14:paraId="378579B0" w14:textId="77777777" w:rsidR="00EE6FEB" w:rsidRDefault="00EE6FEB"/>
    <w:p w14:paraId="169A1EAB" w14:textId="77777777" w:rsidR="00EE6FEB" w:rsidRDefault="00EE6FEB">
      <w:r>
        <w:t>INSERT INTO  "Customer_social_economic_data" ("Customer_id", "emp_var_rate", "cons_price_idx", "cons_conf_idx", "euribor3m", "nr_employed") VALUES (5611, '1.1', '93.994', '-36.4', '4.857', '5191');</w:t>
      </w:r>
    </w:p>
    <w:p w14:paraId="319755C5" w14:textId="77777777" w:rsidR="00EE6FEB" w:rsidRDefault="00EE6FEB"/>
    <w:p w14:paraId="15C243A1" w14:textId="77777777" w:rsidR="00EE6FEB" w:rsidRDefault="00EE6FEB">
      <w:r>
        <w:t>INSERT INTO  "Customer_social_economic_data" ("Customer_id", "emp_var_rate", "cons_price_idx", "cons_conf_idx", "euribor3m", "nr_employed") VALUES (5612, '1.1', '93.994', '-36.4', '4.857', '5191');</w:t>
      </w:r>
    </w:p>
    <w:p w14:paraId="58A941E4" w14:textId="77777777" w:rsidR="00EE6FEB" w:rsidRDefault="00EE6FEB"/>
    <w:p w14:paraId="7051AFD3" w14:textId="77777777" w:rsidR="00EE6FEB" w:rsidRDefault="00EE6FEB">
      <w:r>
        <w:t>INSERT INTO  "Customer_social_economic_data" ("Customer_id", "emp_var_rate", "cons_price_idx", "cons_conf_idx", "euribor3m", "nr_employed") VALUES (5613, '1.1', '93.994', '-36.4', '4.857', '5191');</w:t>
      </w:r>
    </w:p>
    <w:p w14:paraId="08D3365B" w14:textId="77777777" w:rsidR="00EE6FEB" w:rsidRDefault="00EE6FEB"/>
    <w:p w14:paraId="29D8E88C" w14:textId="77777777" w:rsidR="00EE6FEB" w:rsidRDefault="00EE6FEB">
      <w:r>
        <w:t>INSERT INTO  "Customer_social_economic_data" ("Customer_id", "emp_var_rate", "cons_price_idx", "cons_conf_idx", "euribor3m", "nr_employed") VALUES (5614, '1.1', '93.994', '-36.4', '4.857', '5191');</w:t>
      </w:r>
    </w:p>
    <w:p w14:paraId="015E1223" w14:textId="77777777" w:rsidR="00EE6FEB" w:rsidRDefault="00EE6FEB"/>
    <w:p w14:paraId="10EA82F0" w14:textId="77777777" w:rsidR="00EE6FEB" w:rsidRDefault="00EE6FEB">
      <w:r>
        <w:t>INSERT INTO  "Customer_social_economic_data" ("Customer_id", "emp_var_rate", "cons_price_idx", "cons_conf_idx", "euribor3m", "nr_employed") VALUES (5615, '1.1', '93.994', '-36.4', '4.857', '5191');</w:t>
      </w:r>
    </w:p>
    <w:p w14:paraId="0FADE9D6" w14:textId="77777777" w:rsidR="00EE6FEB" w:rsidRDefault="00EE6FEB"/>
    <w:p w14:paraId="1DF08203" w14:textId="77777777" w:rsidR="00EE6FEB" w:rsidRDefault="00EE6FEB">
      <w:r>
        <w:t>INSERT INTO  "Customer_social_economic_data" ("Customer_id", "emp_var_rate", "cons_price_idx", "cons_conf_idx", "euribor3m", "nr_employed") VALUES (5616, '1.1', '93.994', '-36.4', '4.857', '5191');</w:t>
      </w:r>
    </w:p>
    <w:p w14:paraId="2EB85EF5" w14:textId="77777777" w:rsidR="00EE6FEB" w:rsidRDefault="00EE6FEB"/>
    <w:p w14:paraId="721F9F20" w14:textId="77777777" w:rsidR="00EE6FEB" w:rsidRDefault="00EE6FEB">
      <w:r>
        <w:t>INSERT INTO  "Customer_social_economic_data" ("Customer_id", "emp_var_rate", "cons_price_idx", "cons_conf_idx", "euribor3m", "nr_employed") VALUES (5617, '1.1', '93.994', '-36.4', '4.857', '5191');</w:t>
      </w:r>
    </w:p>
    <w:p w14:paraId="42288713" w14:textId="77777777" w:rsidR="00EE6FEB" w:rsidRDefault="00EE6FEB"/>
    <w:p w14:paraId="27D2AA1D" w14:textId="77777777" w:rsidR="00EE6FEB" w:rsidRDefault="00EE6FEB">
      <w:r>
        <w:t>INSERT INTO  "Customer_social_economic_data" ("Customer_id", "emp_var_rate", "cons_price_idx", "cons_conf_idx", "euribor3m", "nr_employed") VALUES (5618, '1.1', '93.994', '-36.4', '4.857', '5191');</w:t>
      </w:r>
    </w:p>
    <w:p w14:paraId="57D4D594" w14:textId="77777777" w:rsidR="00EE6FEB" w:rsidRDefault="00EE6FEB"/>
    <w:p w14:paraId="1B126DB4" w14:textId="77777777" w:rsidR="00EE6FEB" w:rsidRDefault="00EE6FEB">
      <w:r>
        <w:t>INSERT INTO  "Customer_social_economic_data" ("Customer_id", "emp_var_rate", "cons_price_idx", "cons_conf_idx", "euribor3m", "nr_employed") VALUES (5619, '1.1', '93.994', '-36.4', '4.857', '5191');</w:t>
      </w:r>
    </w:p>
    <w:p w14:paraId="2D074B30" w14:textId="77777777" w:rsidR="00EE6FEB" w:rsidRDefault="00EE6FEB"/>
    <w:p w14:paraId="0BDC3E24" w14:textId="77777777" w:rsidR="00EE6FEB" w:rsidRDefault="00EE6FEB">
      <w:r>
        <w:t>INSERT INTO  "Customer_social_economic_data" ("Customer_id", "emp_var_rate", "cons_price_idx", "cons_conf_idx", "euribor3m", "nr_employed") VALUES (5620, '1.1', '93.994', '-36.4', '4.857', '5191');</w:t>
      </w:r>
    </w:p>
    <w:p w14:paraId="1B48AC6B" w14:textId="77777777" w:rsidR="00EE6FEB" w:rsidRDefault="00EE6FEB"/>
    <w:p w14:paraId="4E0B4755" w14:textId="77777777" w:rsidR="00EE6FEB" w:rsidRDefault="00EE6FEB">
      <w:r>
        <w:t>INSERT INTO  "Customer_social_economic_data" ("Customer_id", "emp_var_rate", "cons_price_idx", "cons_conf_idx", "euribor3m", "nr_employed") VALUES (5621, '1.1', '93.994', '-36.4', '4.857', '5191');</w:t>
      </w:r>
    </w:p>
    <w:p w14:paraId="21BC6624" w14:textId="77777777" w:rsidR="00EE6FEB" w:rsidRDefault="00EE6FEB"/>
    <w:p w14:paraId="53A739E2" w14:textId="77777777" w:rsidR="00EE6FEB" w:rsidRDefault="00EE6FEB">
      <w:r>
        <w:t>INSERT INTO  "Customer_social_economic_data" ("Customer_id", "emp_var_rate", "cons_price_idx", "cons_conf_idx", "euribor3m", "nr_employed") VALUES (5622, '1.1', '93.994', '-36.4', '4.857', '5191');</w:t>
      </w:r>
    </w:p>
    <w:p w14:paraId="516485E4" w14:textId="77777777" w:rsidR="00EE6FEB" w:rsidRDefault="00EE6FEB"/>
    <w:p w14:paraId="18716029" w14:textId="77777777" w:rsidR="00EE6FEB" w:rsidRDefault="00EE6FEB">
      <w:r>
        <w:t>INSERT INTO  "Customer_social_economic_data" ("Customer_id", "emp_var_rate", "cons_price_idx", "cons_conf_idx", "euribor3m", "nr_employed") VALUES (5623, '1.1', '93.994', '-36.4', '4.857', '5191');</w:t>
      </w:r>
    </w:p>
    <w:p w14:paraId="5082C0B0" w14:textId="77777777" w:rsidR="00EE6FEB" w:rsidRDefault="00EE6FEB"/>
    <w:p w14:paraId="4326F7D4" w14:textId="77777777" w:rsidR="00EE6FEB" w:rsidRDefault="00EE6FEB">
      <w:r>
        <w:t>INSERT INTO  "Customer_social_economic_data" ("Customer_id", "emp_var_rate", "cons_price_idx", "cons_conf_idx", "euribor3m", "nr_employed") VALUES (5624, '1.1', '93.994', '-36.4', '4.857', '5191');</w:t>
      </w:r>
    </w:p>
    <w:p w14:paraId="48FE5C54" w14:textId="77777777" w:rsidR="00EE6FEB" w:rsidRDefault="00EE6FEB"/>
    <w:p w14:paraId="6128D3F6" w14:textId="77777777" w:rsidR="00EE6FEB" w:rsidRDefault="00EE6FEB">
      <w:r>
        <w:t>INSERT INTO  "Customer_social_economic_data" ("Customer_id", "emp_var_rate", "cons_price_idx", "cons_conf_idx", "euribor3m", "nr_employed") VALUES (5625, '1.1', '93.994', '-36.4', '4.857', '5191');</w:t>
      </w:r>
    </w:p>
    <w:p w14:paraId="76586F36" w14:textId="77777777" w:rsidR="00EE6FEB" w:rsidRDefault="00EE6FEB"/>
    <w:p w14:paraId="39AF6B92" w14:textId="77777777" w:rsidR="00EE6FEB" w:rsidRDefault="00EE6FEB">
      <w:r>
        <w:t>INSERT INTO  "Customer_social_economic_data" ("Customer_id", "emp_var_rate", "cons_price_idx", "cons_conf_idx", "euribor3m", "nr_employed") VALUES (5626, '1.1', '93.994', '-36.4', '4.857', '5191');</w:t>
      </w:r>
    </w:p>
    <w:p w14:paraId="19BE8ABF" w14:textId="77777777" w:rsidR="00EE6FEB" w:rsidRDefault="00EE6FEB"/>
    <w:p w14:paraId="3DDD7889" w14:textId="77777777" w:rsidR="00EE6FEB" w:rsidRDefault="00EE6FEB">
      <w:r>
        <w:t>INSERT INTO  "Customer_social_economic_data" ("Customer_id", "emp_var_rate", "cons_price_idx", "cons_conf_idx", "euribor3m", "nr_employed") VALUES (5627, '1.1', '93.994', '-36.4', '4.857', '5191');</w:t>
      </w:r>
    </w:p>
    <w:p w14:paraId="7465ED9E" w14:textId="77777777" w:rsidR="00EE6FEB" w:rsidRDefault="00EE6FEB"/>
    <w:p w14:paraId="0559BC0A" w14:textId="77777777" w:rsidR="00EE6FEB" w:rsidRDefault="00EE6FEB">
      <w:r>
        <w:t>INSERT INTO  "Customer_social_economic_data" ("Customer_id", "emp_var_rate", "cons_price_idx", "cons_conf_idx", "euribor3m", "nr_employed") VALUES (5628, '1.1', '93.994', '-36.4', '4.857', '5191');</w:t>
      </w:r>
    </w:p>
    <w:p w14:paraId="5E8F8600" w14:textId="77777777" w:rsidR="00EE6FEB" w:rsidRDefault="00EE6FEB"/>
    <w:p w14:paraId="43149AF2" w14:textId="77777777" w:rsidR="00EE6FEB" w:rsidRDefault="00EE6FEB">
      <w:r>
        <w:t>INSERT INTO  "Customer_social_economic_data" ("Customer_id", "emp_var_rate", "cons_price_idx", "cons_conf_idx", "euribor3m", "nr_employed") VALUES (5629, '1.1', '93.994', '-36.4', '4.857', '5191');</w:t>
      </w:r>
    </w:p>
    <w:p w14:paraId="088913CE" w14:textId="77777777" w:rsidR="00EE6FEB" w:rsidRDefault="00EE6FEB"/>
    <w:p w14:paraId="0DC969CE" w14:textId="77777777" w:rsidR="00EE6FEB" w:rsidRDefault="00EE6FEB">
      <w:r>
        <w:t>INSERT INTO  "Customer_social_economic_data" ("Customer_id", "emp_var_rate", "cons_price_idx", "cons_conf_idx", "euribor3m", "nr_employed") VALUES (5630, '1.1', '93.994', '-36.4', '4.857', '5191');</w:t>
      </w:r>
    </w:p>
    <w:p w14:paraId="02ECBE82" w14:textId="77777777" w:rsidR="00EE6FEB" w:rsidRDefault="00EE6FEB"/>
    <w:p w14:paraId="4F553D52" w14:textId="77777777" w:rsidR="00EE6FEB" w:rsidRDefault="00EE6FEB">
      <w:r>
        <w:t>INSERT INTO  "Customer_social_economic_data" ("Customer_id", "emp_var_rate", "cons_price_idx", "cons_conf_idx", "euribor3m", "nr_employed") VALUES (5631, '1.1', '93.994', '-36.4', '4.857', '5191');</w:t>
      </w:r>
    </w:p>
    <w:p w14:paraId="141E4032" w14:textId="77777777" w:rsidR="00EE6FEB" w:rsidRDefault="00EE6FEB"/>
    <w:p w14:paraId="67917AA1" w14:textId="77777777" w:rsidR="00EE6FEB" w:rsidRDefault="00EE6FEB">
      <w:r>
        <w:t>INSERT INTO  "Customer_social_economic_data" ("Customer_id", "emp_var_rate", "cons_price_idx", "cons_conf_idx", "euribor3m", "nr_employed") VALUES (5632, '1.1', '93.994', '-36.4', '4.857', '5191');</w:t>
      </w:r>
    </w:p>
    <w:p w14:paraId="531A62BB" w14:textId="77777777" w:rsidR="00EE6FEB" w:rsidRDefault="00EE6FEB"/>
    <w:p w14:paraId="364A7D85" w14:textId="77777777" w:rsidR="00EE6FEB" w:rsidRDefault="00EE6FEB">
      <w:r>
        <w:t>INSERT INTO  "Customer_social_economic_data" ("Customer_id", "emp_var_rate", "cons_price_idx", "cons_conf_idx", "euribor3m", "nr_employed") VALUES (5633, '1.1', '93.994', '-36.4', '4.857', '5191');</w:t>
      </w:r>
    </w:p>
    <w:p w14:paraId="62BE2C22" w14:textId="77777777" w:rsidR="00EE6FEB" w:rsidRDefault="00EE6FEB"/>
    <w:p w14:paraId="34B005DE" w14:textId="77777777" w:rsidR="00EE6FEB" w:rsidRDefault="00EE6FEB">
      <w:r>
        <w:t>INSERT INTO  "Customer_social_economic_data" ("Customer_id", "emp_var_rate", "cons_price_idx", "cons_conf_idx", "euribor3m", "nr_employed") VALUES (5634, '1.1', '93.994', '-36.4', '4.857', '5191');</w:t>
      </w:r>
    </w:p>
    <w:p w14:paraId="5FDDF69B" w14:textId="77777777" w:rsidR="00EE6FEB" w:rsidRDefault="00EE6FEB"/>
    <w:p w14:paraId="614A73CB" w14:textId="77777777" w:rsidR="00EE6FEB" w:rsidRDefault="00EE6FEB">
      <w:r>
        <w:t>INSERT INTO  "Customer_social_economic_data" ("Customer_id", "emp_var_rate", "cons_price_idx", "cons_conf_idx", "euribor3m", "nr_employed") VALUES (5635, '1.1', '93.994', '-36.4', '4.857', '5191');</w:t>
      </w:r>
    </w:p>
    <w:p w14:paraId="00492AA3" w14:textId="77777777" w:rsidR="00EE6FEB" w:rsidRDefault="00EE6FEB"/>
    <w:p w14:paraId="11F5544F" w14:textId="77777777" w:rsidR="00EE6FEB" w:rsidRDefault="00EE6FEB">
      <w:r>
        <w:t>INSERT INTO  "Customer_social_economic_data" ("Customer_id", "emp_var_rate", "cons_price_idx", "cons_conf_idx", "euribor3m", "nr_employed") VALUES (5636, '1.1', '93.994', '-36.4', '4.857', '5191');</w:t>
      </w:r>
    </w:p>
    <w:p w14:paraId="0BB00ACF" w14:textId="77777777" w:rsidR="00EE6FEB" w:rsidRDefault="00EE6FEB"/>
    <w:p w14:paraId="7B9B5A34" w14:textId="77777777" w:rsidR="00EE6FEB" w:rsidRDefault="00EE6FEB">
      <w:r>
        <w:t>INSERT INTO  "Customer_social_economic_data" ("Customer_id", "emp_var_rate", "cons_price_idx", "cons_conf_idx", "euribor3m", "nr_employed") VALUES (5637, '1.1', '93.994', '-36.4', '4.857', '5191');</w:t>
      </w:r>
    </w:p>
    <w:p w14:paraId="11E07955" w14:textId="77777777" w:rsidR="00EE6FEB" w:rsidRDefault="00EE6FEB"/>
    <w:p w14:paraId="6B9B61E8" w14:textId="77777777" w:rsidR="00EE6FEB" w:rsidRDefault="00EE6FEB">
      <w:r>
        <w:t>INSERT INTO  "Customer_social_economic_data" ("Customer_id", "emp_var_rate", "cons_price_idx", "cons_conf_idx", "euribor3m", "nr_employed") VALUES (5638, '1.1', '93.994', '-36.4', '4.857', '5191');</w:t>
      </w:r>
    </w:p>
    <w:p w14:paraId="4307EBAE" w14:textId="77777777" w:rsidR="00EE6FEB" w:rsidRDefault="00EE6FEB"/>
    <w:p w14:paraId="21E9495B" w14:textId="77777777" w:rsidR="00EE6FEB" w:rsidRDefault="00EE6FEB">
      <w:r>
        <w:t>INSERT INTO  "Customer_social_economic_data" ("Customer_id", "emp_var_rate", "cons_price_idx", "cons_conf_idx", "euribor3m", "nr_employed") VALUES (5639, '1.1', '93.994', '-36.4', '4.857', '5191');</w:t>
      </w:r>
    </w:p>
    <w:p w14:paraId="0DAFE50E" w14:textId="77777777" w:rsidR="00EE6FEB" w:rsidRDefault="00EE6FEB"/>
    <w:p w14:paraId="2FF2F805" w14:textId="77777777" w:rsidR="00EE6FEB" w:rsidRDefault="00EE6FEB">
      <w:r>
        <w:t>INSERT INTO  "Customer_social_economic_data" ("Customer_id", "emp_var_rate", "cons_price_idx", "cons_conf_idx", "euribor3m", "nr_employed") VALUES (5640, '1.1', '93.994', '-36.4', '4.857', '5191');</w:t>
      </w:r>
    </w:p>
    <w:p w14:paraId="1721988F" w14:textId="77777777" w:rsidR="00EE6FEB" w:rsidRDefault="00EE6FEB"/>
    <w:p w14:paraId="7EE65706" w14:textId="77777777" w:rsidR="00EE6FEB" w:rsidRDefault="00EE6FEB">
      <w:r>
        <w:t>INSERT INTO  "Customer_social_economic_data" ("Customer_id", "emp_var_rate", "cons_price_idx", "cons_conf_idx", "euribor3m", "nr_employed") VALUES (5641, '1.1', '93.994', '-36.4', '4.857', '5191');</w:t>
      </w:r>
    </w:p>
    <w:p w14:paraId="65A58068" w14:textId="77777777" w:rsidR="00EE6FEB" w:rsidRDefault="00EE6FEB"/>
    <w:p w14:paraId="193C001B" w14:textId="77777777" w:rsidR="00EE6FEB" w:rsidRDefault="00EE6FEB">
      <w:r>
        <w:t>INSERT INTO  "Customer_social_economic_data" ("Customer_id", "emp_var_rate", "cons_price_idx", "cons_conf_idx", "euribor3m", "nr_employed") VALUES (5642, '1.1', '93.994', '-36.4', '4.857', '5191');</w:t>
      </w:r>
    </w:p>
    <w:p w14:paraId="2DDCDBFC" w14:textId="77777777" w:rsidR="00EE6FEB" w:rsidRDefault="00EE6FEB"/>
    <w:p w14:paraId="0CF013AA" w14:textId="77777777" w:rsidR="00EE6FEB" w:rsidRDefault="00EE6FEB">
      <w:r>
        <w:t>INSERT INTO  "Customer_social_economic_data" ("Customer_id", "emp_var_rate", "cons_price_idx", "cons_conf_idx", "euribor3m", "nr_employed") VALUES (5643, '1.1', '93.994', '-36.4', '4.857', '5191');</w:t>
      </w:r>
    </w:p>
    <w:p w14:paraId="712F0E50" w14:textId="77777777" w:rsidR="00EE6FEB" w:rsidRDefault="00EE6FEB"/>
    <w:p w14:paraId="3544FDB0" w14:textId="77777777" w:rsidR="00EE6FEB" w:rsidRDefault="00EE6FEB">
      <w:r>
        <w:t>INSERT INTO  "Customer_social_economic_data" ("Customer_id", "emp_var_rate", "cons_price_idx", "cons_conf_idx", "euribor3m", "nr_employed") VALUES (5644, '1.1', '93.994', '-36.4', '4.857', '5191');</w:t>
      </w:r>
    </w:p>
    <w:p w14:paraId="32C50EB2" w14:textId="77777777" w:rsidR="00EE6FEB" w:rsidRDefault="00EE6FEB"/>
    <w:p w14:paraId="4CD1A0A0" w14:textId="77777777" w:rsidR="00EE6FEB" w:rsidRDefault="00EE6FEB">
      <w:r>
        <w:t>INSERT INTO  "Customer_social_economic_data" ("Customer_id", "emp_var_rate", "cons_price_idx", "cons_conf_idx", "euribor3m", "nr_employed") VALUES (5645, '1.1', '93.994', '-36.4', '4.857', '5191');</w:t>
      </w:r>
    </w:p>
    <w:p w14:paraId="210BEB6D" w14:textId="77777777" w:rsidR="00EE6FEB" w:rsidRDefault="00EE6FEB"/>
    <w:p w14:paraId="61536B25" w14:textId="77777777" w:rsidR="00EE6FEB" w:rsidRDefault="00EE6FEB">
      <w:r>
        <w:t>INSERT INTO  "Customer_social_economic_data" ("Customer_id", "emp_var_rate", "cons_price_idx", "cons_conf_idx", "euribor3m", "nr_employed") VALUES (5646, '1.1', '93.994', '-36.4', '4.857', '5191');</w:t>
      </w:r>
    </w:p>
    <w:p w14:paraId="58424D45" w14:textId="77777777" w:rsidR="00EE6FEB" w:rsidRDefault="00EE6FEB"/>
    <w:p w14:paraId="029B4050" w14:textId="77777777" w:rsidR="00EE6FEB" w:rsidRDefault="00EE6FEB">
      <w:r>
        <w:t>INSERT INTO  "Customer_social_economic_data" ("Customer_id", "emp_var_rate", "cons_price_idx", "cons_conf_idx", "euribor3m", "nr_employed") VALUES (5647, '1.1', '93.994', '-36.4', '4.857', '5191');</w:t>
      </w:r>
    </w:p>
    <w:p w14:paraId="18FEF44A" w14:textId="77777777" w:rsidR="00EE6FEB" w:rsidRDefault="00EE6FEB"/>
    <w:p w14:paraId="07EE6958" w14:textId="77777777" w:rsidR="00EE6FEB" w:rsidRDefault="00EE6FEB">
      <w:r>
        <w:t>INSERT INTO  "Customer_social_economic_data" ("Customer_id", "emp_var_rate", "cons_price_idx", "cons_conf_idx", "euribor3m", "nr_employed") VALUES (5648, '1.1', '93.994', '-36.4', '4.857', '5191');</w:t>
      </w:r>
    </w:p>
    <w:p w14:paraId="604C10C3" w14:textId="77777777" w:rsidR="00EE6FEB" w:rsidRDefault="00EE6FEB"/>
    <w:p w14:paraId="612BE0BB" w14:textId="77777777" w:rsidR="00EE6FEB" w:rsidRDefault="00EE6FEB">
      <w:r>
        <w:t>INSERT INTO  "Customer_social_economic_data" ("Customer_id", "emp_var_rate", "cons_price_idx", "cons_conf_idx", "euribor3m", "nr_employed") VALUES (5649, '1.1', '93.994', '-36.4', '4.857', '5191');</w:t>
      </w:r>
    </w:p>
    <w:p w14:paraId="6B59423E" w14:textId="77777777" w:rsidR="00EE6FEB" w:rsidRDefault="00EE6FEB"/>
    <w:p w14:paraId="5A4F3C55" w14:textId="77777777" w:rsidR="00EE6FEB" w:rsidRDefault="00EE6FEB">
      <w:r>
        <w:t>INSERT INTO  "Customer_social_economic_data" ("Customer_id", "emp_var_rate", "cons_price_idx", "cons_conf_idx", "euribor3m", "nr_employed") VALUES (5650, '1.1', '93.994', '-36.4', '4.857', '5191');</w:t>
      </w:r>
    </w:p>
    <w:p w14:paraId="2CCA73CE" w14:textId="77777777" w:rsidR="00EE6FEB" w:rsidRDefault="00EE6FEB"/>
    <w:p w14:paraId="6DC96107" w14:textId="77777777" w:rsidR="00EE6FEB" w:rsidRDefault="00EE6FEB">
      <w:r>
        <w:t>INSERT INTO  "Customer_social_economic_data" ("Customer_id", "emp_var_rate", "cons_price_idx", "cons_conf_idx", "euribor3m", "nr_employed") VALUES (5651, '1.1', '93.994', '-36.4', '4.857', '5191');</w:t>
      </w:r>
    </w:p>
    <w:p w14:paraId="619C3669" w14:textId="77777777" w:rsidR="00EE6FEB" w:rsidRDefault="00EE6FEB"/>
    <w:p w14:paraId="40E05780" w14:textId="77777777" w:rsidR="00EE6FEB" w:rsidRDefault="00EE6FEB">
      <w:r>
        <w:t>INSERT INTO  "Customer_social_economic_data" ("Customer_id", "emp_var_rate", "cons_price_idx", "cons_conf_idx", "euribor3m", "nr_employed") VALUES (5652, '1.1', '93.994', '-36.4', '4.857', '5191');</w:t>
      </w:r>
    </w:p>
    <w:p w14:paraId="79899EEA" w14:textId="77777777" w:rsidR="00EE6FEB" w:rsidRDefault="00EE6FEB"/>
    <w:p w14:paraId="2FA279E9" w14:textId="77777777" w:rsidR="00EE6FEB" w:rsidRDefault="00EE6FEB">
      <w:r>
        <w:t>INSERT INTO  "Customer_social_economic_data" ("Customer_id", "emp_var_rate", "cons_price_idx", "cons_conf_idx", "euribor3m", "nr_employed") VALUES (5653, '1.1', '93.994', '-36.4', '4.857', '5191');</w:t>
      </w:r>
    </w:p>
    <w:p w14:paraId="072B9FB6" w14:textId="77777777" w:rsidR="00EE6FEB" w:rsidRDefault="00EE6FEB"/>
    <w:p w14:paraId="2F9AC835" w14:textId="77777777" w:rsidR="00EE6FEB" w:rsidRDefault="00EE6FEB">
      <w:r>
        <w:t>INSERT INTO  "Customer_social_economic_data" ("Customer_id", "emp_var_rate", "cons_price_idx", "cons_conf_idx", "euribor3m", "nr_employed") VALUES (5654, '1.1', '93.994', '-36.4', '4.857', '5191');</w:t>
      </w:r>
    </w:p>
    <w:p w14:paraId="5FFF70D8" w14:textId="77777777" w:rsidR="00EE6FEB" w:rsidRDefault="00EE6FEB"/>
    <w:p w14:paraId="6598F545" w14:textId="77777777" w:rsidR="00EE6FEB" w:rsidRDefault="00EE6FEB">
      <w:r>
        <w:t>INSERT INTO  "Customer_social_economic_data" ("Customer_id", "emp_var_rate", "cons_price_idx", "cons_conf_idx", "euribor3m", "nr_employed") VALUES (5655, '1.1', '93.994', '-36.4', '4.857', '5191');</w:t>
      </w:r>
    </w:p>
    <w:p w14:paraId="38063A00" w14:textId="77777777" w:rsidR="00EE6FEB" w:rsidRDefault="00EE6FEB"/>
    <w:p w14:paraId="61EBD4FC" w14:textId="77777777" w:rsidR="00EE6FEB" w:rsidRDefault="00EE6FEB">
      <w:r>
        <w:t>INSERT INTO  "Customer_social_economic_data" ("Customer_id", "emp_var_rate", "cons_price_idx", "cons_conf_idx", "euribor3m", "nr_employed") VALUES (5656, '1.1', '93.994', '-36.4', '4.857', '5191');</w:t>
      </w:r>
    </w:p>
    <w:p w14:paraId="2F56B039" w14:textId="77777777" w:rsidR="00EE6FEB" w:rsidRDefault="00EE6FEB"/>
    <w:p w14:paraId="2BB34B08" w14:textId="77777777" w:rsidR="00EE6FEB" w:rsidRDefault="00EE6FEB">
      <w:r>
        <w:t>INSERT INTO  "Customer_social_economic_data" ("Customer_id", "emp_var_rate", "cons_price_idx", "cons_conf_idx", "euribor3m", "nr_employed") VALUES (5657, '1.1', '93.994', '-36.4', '4.857', '5191');</w:t>
      </w:r>
    </w:p>
    <w:p w14:paraId="185240F5" w14:textId="77777777" w:rsidR="00EE6FEB" w:rsidRDefault="00EE6FEB"/>
    <w:p w14:paraId="2692C2AF" w14:textId="77777777" w:rsidR="00EE6FEB" w:rsidRDefault="00EE6FEB">
      <w:r>
        <w:t>INSERT INTO  "Customer_social_economic_data" ("Customer_id", "emp_var_rate", "cons_price_idx", "cons_conf_idx", "euribor3m", "nr_employed") VALUES (5658, '1.1', '93.994', '-36.4', '4.857', '5191');</w:t>
      </w:r>
    </w:p>
    <w:p w14:paraId="67437895" w14:textId="77777777" w:rsidR="00EE6FEB" w:rsidRDefault="00EE6FEB"/>
    <w:p w14:paraId="2275D122" w14:textId="77777777" w:rsidR="00EE6FEB" w:rsidRDefault="00EE6FEB">
      <w:r>
        <w:t>INSERT INTO  "Customer_social_economic_data" ("Customer_id", "emp_var_rate", "cons_price_idx", "cons_conf_idx", "euribor3m", "nr_employed") VALUES (5659, '1.1', '93.994', '-36.4', '4.857', '5191');</w:t>
      </w:r>
    </w:p>
    <w:p w14:paraId="1CE4D980" w14:textId="77777777" w:rsidR="00EE6FEB" w:rsidRDefault="00EE6FEB"/>
    <w:p w14:paraId="1278B64E" w14:textId="77777777" w:rsidR="00EE6FEB" w:rsidRDefault="00EE6FEB">
      <w:r>
        <w:t>INSERT INTO  "Customer_social_economic_data" ("Customer_id", "emp_var_rate", "cons_price_idx", "cons_conf_idx", "euribor3m", "nr_employed") VALUES (5660, '1.1', '93.994', '-36.4', '4.857', '5191');</w:t>
      </w:r>
    </w:p>
    <w:p w14:paraId="3BF687A8" w14:textId="77777777" w:rsidR="00EE6FEB" w:rsidRDefault="00EE6FEB"/>
    <w:p w14:paraId="7BBF1025" w14:textId="77777777" w:rsidR="00EE6FEB" w:rsidRDefault="00EE6FEB">
      <w:r>
        <w:t>INSERT INTO  "Customer_social_economic_data" ("Customer_id", "emp_var_rate", "cons_price_idx", "cons_conf_idx", "euribor3m", "nr_employed") VALUES (5661, '1.1', '93.994', '-36.4', '4.857', '5191');</w:t>
      </w:r>
    </w:p>
    <w:p w14:paraId="6BDB4CA8" w14:textId="77777777" w:rsidR="00EE6FEB" w:rsidRDefault="00EE6FEB"/>
    <w:p w14:paraId="5718B48D" w14:textId="77777777" w:rsidR="00EE6FEB" w:rsidRDefault="00EE6FEB">
      <w:r>
        <w:t>INSERT INTO  "Customer_social_economic_data" ("Customer_id", "emp_var_rate", "cons_price_idx", "cons_conf_idx", "euribor3m", "nr_employed") VALUES (5662, '1.1', '93.994', '-36.4', '4.857', '5191');</w:t>
      </w:r>
    </w:p>
    <w:p w14:paraId="69D3783C" w14:textId="77777777" w:rsidR="00EE6FEB" w:rsidRDefault="00EE6FEB"/>
    <w:p w14:paraId="70B88F07" w14:textId="77777777" w:rsidR="00EE6FEB" w:rsidRDefault="00EE6FEB">
      <w:r>
        <w:t>INSERT INTO  "Customer_social_economic_data" ("Customer_id", "emp_var_rate", "cons_price_idx", "cons_conf_idx", "euribor3m", "nr_employed") VALUES (5663, '1.1', '93.994', '-36.4', '4.857', '5191');</w:t>
      </w:r>
    </w:p>
    <w:p w14:paraId="7353FBB2" w14:textId="77777777" w:rsidR="00EE6FEB" w:rsidRDefault="00EE6FEB"/>
    <w:p w14:paraId="77EBDB1D" w14:textId="77777777" w:rsidR="00EE6FEB" w:rsidRDefault="00EE6FEB">
      <w:r>
        <w:t>INSERT INTO  "Customer_social_economic_data" ("Customer_id", "emp_var_rate", "cons_price_idx", "cons_conf_idx", "euribor3m", "nr_employed") VALUES (5664, '1.1', '93.994', '-36.4', '4.857', '5191');</w:t>
      </w:r>
    </w:p>
    <w:p w14:paraId="2E41E6B1" w14:textId="77777777" w:rsidR="00EE6FEB" w:rsidRDefault="00EE6FEB"/>
    <w:p w14:paraId="313BD138" w14:textId="77777777" w:rsidR="00EE6FEB" w:rsidRDefault="00EE6FEB">
      <w:r>
        <w:t>INSERT INTO  "Customer_social_economic_data" ("Customer_id", "emp_var_rate", "cons_price_idx", "cons_conf_idx", "euribor3m", "nr_employed") VALUES (5665, '1.1', '93.994', '-36.4', '4.857', '5191');</w:t>
      </w:r>
    </w:p>
    <w:p w14:paraId="5ED61EAB" w14:textId="77777777" w:rsidR="00EE6FEB" w:rsidRDefault="00EE6FEB"/>
    <w:p w14:paraId="57637158" w14:textId="77777777" w:rsidR="00EE6FEB" w:rsidRDefault="00EE6FEB">
      <w:r>
        <w:t>INSERT INTO  "Customer_social_economic_data" ("Customer_id", "emp_var_rate", "cons_price_idx", "cons_conf_idx", "euribor3m", "nr_employed") VALUES (5666, '1.1', '93.994', '-36.4', '4.857', '5191');</w:t>
      </w:r>
    </w:p>
    <w:p w14:paraId="1D00140A" w14:textId="77777777" w:rsidR="00EE6FEB" w:rsidRDefault="00EE6FEB"/>
    <w:p w14:paraId="270D79A8" w14:textId="77777777" w:rsidR="00EE6FEB" w:rsidRDefault="00EE6FEB">
      <w:r>
        <w:t>INSERT INTO  "Customer_social_economic_data" ("Customer_id", "emp_var_rate", "cons_price_idx", "cons_conf_idx", "euribor3m", "nr_employed") VALUES (5667, '1.1', '93.994', '-36.4', '4.857', '5191');</w:t>
      </w:r>
    </w:p>
    <w:p w14:paraId="4B00FA72" w14:textId="77777777" w:rsidR="00EE6FEB" w:rsidRDefault="00EE6FEB"/>
    <w:p w14:paraId="7F94CE23" w14:textId="77777777" w:rsidR="00EE6FEB" w:rsidRDefault="00EE6FEB">
      <w:r>
        <w:t>INSERT INTO  "Customer_social_economic_data" ("Customer_id", "emp_var_rate", "cons_price_idx", "cons_conf_idx", "euribor3m", "nr_employed") VALUES (5668, '1.1', '93.994', '-36.4', '4.857', '5191');</w:t>
      </w:r>
    </w:p>
    <w:p w14:paraId="0AB5160B" w14:textId="77777777" w:rsidR="00EE6FEB" w:rsidRDefault="00EE6FEB"/>
    <w:p w14:paraId="601B6B40" w14:textId="77777777" w:rsidR="00EE6FEB" w:rsidRDefault="00EE6FEB">
      <w:r>
        <w:t>INSERT INTO  "Customer_social_economic_data" ("Customer_id", "emp_var_rate", "cons_price_idx", "cons_conf_idx", "euribor3m", "nr_employed") VALUES (5669, '1.1', '93.994', '-36.4', '4.857', '5191');</w:t>
      </w:r>
    </w:p>
    <w:p w14:paraId="16EE6C7D" w14:textId="77777777" w:rsidR="00EE6FEB" w:rsidRDefault="00EE6FEB"/>
    <w:p w14:paraId="53C4C303" w14:textId="77777777" w:rsidR="00EE6FEB" w:rsidRDefault="00EE6FEB">
      <w:r>
        <w:t>INSERT INTO  "Customer_social_economic_data" ("Customer_id", "emp_var_rate", "cons_price_idx", "cons_conf_idx", "euribor3m", "nr_employed") VALUES (5670, '1.1', '93.994', '-36.4', '4.857', '5191');</w:t>
      </w:r>
    </w:p>
    <w:p w14:paraId="3E7A2E7F" w14:textId="77777777" w:rsidR="00EE6FEB" w:rsidRDefault="00EE6FEB"/>
    <w:p w14:paraId="705680E5" w14:textId="77777777" w:rsidR="00EE6FEB" w:rsidRDefault="00EE6FEB">
      <w:r>
        <w:t>INSERT INTO  "Customer_social_economic_data" ("Customer_id", "emp_var_rate", "cons_price_idx", "cons_conf_idx", "euribor3m", "nr_employed") VALUES (5671, '1.1', '93.994', '-36.4', '4.857', '5191');</w:t>
      </w:r>
    </w:p>
    <w:p w14:paraId="419BCB53" w14:textId="77777777" w:rsidR="00EE6FEB" w:rsidRDefault="00EE6FEB"/>
    <w:p w14:paraId="10D40BFE" w14:textId="77777777" w:rsidR="00EE6FEB" w:rsidRDefault="00EE6FEB">
      <w:r>
        <w:t>INSERT INTO  "Customer_social_economic_data" ("Customer_id", "emp_var_rate", "cons_price_idx", "cons_conf_idx", "euribor3m", "nr_employed") VALUES (5672, '1.1', '93.994', '-36.4', '4.857', '5191');</w:t>
      </w:r>
    </w:p>
    <w:p w14:paraId="31DCC4C6" w14:textId="77777777" w:rsidR="00EE6FEB" w:rsidRDefault="00EE6FEB"/>
    <w:p w14:paraId="7D75ADED" w14:textId="77777777" w:rsidR="00EE6FEB" w:rsidRDefault="00EE6FEB">
      <w:r>
        <w:t>INSERT INTO  "Customer_social_economic_data" ("Customer_id", "emp_var_rate", "cons_price_idx", "cons_conf_idx", "euribor3m", "nr_employed") VALUES (5673, '1.1', '93.994', '-36.4', '4.857', '5191');</w:t>
      </w:r>
    </w:p>
    <w:p w14:paraId="269E60AC" w14:textId="77777777" w:rsidR="00EE6FEB" w:rsidRDefault="00EE6FEB"/>
    <w:p w14:paraId="24EF7ED4" w14:textId="77777777" w:rsidR="00EE6FEB" w:rsidRDefault="00EE6FEB">
      <w:r>
        <w:t>INSERT INTO  "Customer_social_economic_data" ("Customer_id", "emp_var_rate", "cons_price_idx", "cons_conf_idx", "euribor3m", "nr_employed") VALUES (5674, '1.1', '93.994', '-36.4', '4.857', '5191');</w:t>
      </w:r>
    </w:p>
    <w:p w14:paraId="12E1446A" w14:textId="77777777" w:rsidR="00EE6FEB" w:rsidRDefault="00EE6FEB"/>
    <w:p w14:paraId="670A4F3A" w14:textId="77777777" w:rsidR="00EE6FEB" w:rsidRDefault="00EE6FEB">
      <w:r>
        <w:t>INSERT INTO  "Customer_social_economic_data" ("Customer_id", "emp_var_rate", "cons_price_idx", "cons_conf_idx", "euribor3m", "nr_employed") VALUES (5675, '1.1', '93.994', '-36.4', '4.857', '5191');</w:t>
      </w:r>
    </w:p>
    <w:p w14:paraId="118E512B" w14:textId="77777777" w:rsidR="00EE6FEB" w:rsidRDefault="00EE6FEB"/>
    <w:p w14:paraId="1BCCA415" w14:textId="77777777" w:rsidR="00EE6FEB" w:rsidRDefault="00EE6FEB">
      <w:r>
        <w:t>INSERT INTO  "Customer_social_economic_data" ("Customer_id", "emp_var_rate", "cons_price_idx", "cons_conf_idx", "euribor3m", "nr_employed") VALUES (5676, '1.1', '93.994', '-36.4', '4.857', '5191');</w:t>
      </w:r>
    </w:p>
    <w:p w14:paraId="14BF7BB8" w14:textId="77777777" w:rsidR="00EE6FEB" w:rsidRDefault="00EE6FEB"/>
    <w:p w14:paraId="10F9FD44" w14:textId="77777777" w:rsidR="00EE6FEB" w:rsidRDefault="00EE6FEB">
      <w:r>
        <w:t>INSERT INTO  "Customer_social_economic_data" ("Customer_id", "emp_var_rate", "cons_price_idx", "cons_conf_idx", "euribor3m", "nr_employed") VALUES (5677, '1.1', '93.994', '-36.4', '4.857', '5191');</w:t>
      </w:r>
    </w:p>
    <w:p w14:paraId="6175CEC0" w14:textId="77777777" w:rsidR="00EE6FEB" w:rsidRDefault="00EE6FEB"/>
    <w:p w14:paraId="7F898CAA" w14:textId="77777777" w:rsidR="00EE6FEB" w:rsidRDefault="00EE6FEB">
      <w:r>
        <w:t>INSERT INTO  "Customer_social_economic_data" ("Customer_id", "emp_var_rate", "cons_price_idx", "cons_conf_idx", "euribor3m", "nr_employed") VALUES (5678, '1.1', '93.994', '-36.4', '4.857', '5191');</w:t>
      </w:r>
    </w:p>
    <w:p w14:paraId="5AE64BB2" w14:textId="77777777" w:rsidR="00EE6FEB" w:rsidRDefault="00EE6FEB"/>
    <w:p w14:paraId="4FF2C1E8" w14:textId="77777777" w:rsidR="00EE6FEB" w:rsidRDefault="00EE6FEB">
      <w:r>
        <w:t>INSERT INTO  "Customer_social_economic_data" ("Customer_id", "emp_var_rate", "cons_price_idx", "cons_conf_idx", "euribor3m", "nr_employed") VALUES (5679, '1.1', '93.994', '-36.4', '4.857', '5191');</w:t>
      </w:r>
    </w:p>
    <w:p w14:paraId="2F05BDBE" w14:textId="77777777" w:rsidR="00EE6FEB" w:rsidRDefault="00EE6FEB"/>
    <w:p w14:paraId="0A4D0169" w14:textId="77777777" w:rsidR="00EE6FEB" w:rsidRDefault="00EE6FEB">
      <w:r>
        <w:t>INSERT INTO  "Customer_social_economic_data" ("Customer_id", "emp_var_rate", "cons_price_idx", "cons_conf_idx", "euribor3m", "nr_employed") VALUES (5680, '1.1', '93.994', '-36.4', '4.857', '5191');</w:t>
      </w:r>
    </w:p>
    <w:p w14:paraId="473BD563" w14:textId="77777777" w:rsidR="00EE6FEB" w:rsidRDefault="00EE6FEB"/>
    <w:p w14:paraId="5D76124D" w14:textId="77777777" w:rsidR="00EE6FEB" w:rsidRDefault="00EE6FEB">
      <w:r>
        <w:t>INSERT INTO  "Customer_social_economic_data" ("Customer_id", "emp_var_rate", "cons_price_idx", "cons_conf_idx", "euribor3m", "nr_employed") VALUES (5681, '1.1', '93.994', '-36.4', '4.857', '5191');</w:t>
      </w:r>
    </w:p>
    <w:p w14:paraId="15A8FDED" w14:textId="77777777" w:rsidR="00EE6FEB" w:rsidRDefault="00EE6FEB"/>
    <w:p w14:paraId="0F221A6F" w14:textId="77777777" w:rsidR="00EE6FEB" w:rsidRDefault="00EE6FEB">
      <w:r>
        <w:t>INSERT INTO  "Customer_social_economic_data" ("Customer_id", "emp_var_rate", "cons_price_idx", "cons_conf_idx", "euribor3m", "nr_employed") VALUES (5682, '1.1', '93.994', '-36.4', '4.857', '5191');</w:t>
      </w:r>
    </w:p>
    <w:p w14:paraId="2A5CC3AE" w14:textId="77777777" w:rsidR="00EE6FEB" w:rsidRDefault="00EE6FEB"/>
    <w:p w14:paraId="43CBBC42" w14:textId="77777777" w:rsidR="00EE6FEB" w:rsidRDefault="00EE6FEB">
      <w:r>
        <w:t>INSERT INTO  "Customer_social_economic_data" ("Customer_id", "emp_var_rate", "cons_price_idx", "cons_conf_idx", "euribor3m", "nr_employed") VALUES (5683, '1.1', '93.994', '-36.4', '4.857', '5191');</w:t>
      </w:r>
    </w:p>
    <w:p w14:paraId="7A0205D7" w14:textId="77777777" w:rsidR="00EE6FEB" w:rsidRDefault="00EE6FEB"/>
    <w:p w14:paraId="3AA70F74" w14:textId="77777777" w:rsidR="00EE6FEB" w:rsidRDefault="00EE6FEB">
      <w:r>
        <w:t>INSERT INTO  "Customer_social_economic_data" ("Customer_id", "emp_var_rate", "cons_price_idx", "cons_conf_idx", "euribor3m", "nr_employed") VALUES (5684, '1.1', '93.994', '-36.4', '4.857', '5191');</w:t>
      </w:r>
    </w:p>
    <w:p w14:paraId="3608A2D8" w14:textId="77777777" w:rsidR="00EE6FEB" w:rsidRDefault="00EE6FEB"/>
    <w:p w14:paraId="045BF9CF" w14:textId="77777777" w:rsidR="00EE6FEB" w:rsidRDefault="00EE6FEB">
      <w:r>
        <w:t>INSERT INTO  "Customer_social_economic_data" ("Customer_id", "emp_var_rate", "cons_price_idx", "cons_conf_idx", "euribor3m", "nr_employed") VALUES (5685, '1.1', '93.994', '-36.4', '4.857', '5191');</w:t>
      </w:r>
    </w:p>
    <w:p w14:paraId="578B3CA9" w14:textId="77777777" w:rsidR="00EE6FEB" w:rsidRDefault="00EE6FEB"/>
    <w:p w14:paraId="13A2FDA8" w14:textId="77777777" w:rsidR="00EE6FEB" w:rsidRDefault="00EE6FEB">
      <w:r>
        <w:t>INSERT INTO  "Customer_social_economic_data" ("Customer_id", "emp_var_rate", "cons_price_idx", "cons_conf_idx", "euribor3m", "nr_employed") VALUES (5686, '1.1', '93.994', '-36.4', '4.857', '5191');</w:t>
      </w:r>
    </w:p>
    <w:p w14:paraId="6EE9DCD6" w14:textId="77777777" w:rsidR="00EE6FEB" w:rsidRDefault="00EE6FEB"/>
    <w:p w14:paraId="1CC9F089" w14:textId="77777777" w:rsidR="00EE6FEB" w:rsidRDefault="00EE6FEB">
      <w:r>
        <w:t>INSERT INTO  "Customer_social_economic_data" ("Customer_id", "emp_var_rate", "cons_price_idx", "cons_conf_idx", "euribor3m", "nr_employed") VALUES (5687, '1.1', '93.994', '-36.4', '4.857', '5191');</w:t>
      </w:r>
    </w:p>
    <w:p w14:paraId="0A1D75BD" w14:textId="77777777" w:rsidR="00EE6FEB" w:rsidRDefault="00EE6FEB"/>
    <w:p w14:paraId="273A8F74" w14:textId="77777777" w:rsidR="00EE6FEB" w:rsidRDefault="00EE6FEB">
      <w:r>
        <w:t>INSERT INTO  "Customer_social_economic_data" ("Customer_id", "emp_var_rate", "cons_price_idx", "cons_conf_idx", "euribor3m", "nr_employed") VALUES (5688, '1.1', '93.994', '-36.4', '4.857', '5191');</w:t>
      </w:r>
    </w:p>
    <w:p w14:paraId="0C9E2D09" w14:textId="77777777" w:rsidR="00EE6FEB" w:rsidRDefault="00EE6FEB"/>
    <w:p w14:paraId="2B326838" w14:textId="77777777" w:rsidR="00EE6FEB" w:rsidRDefault="00EE6FEB">
      <w:r>
        <w:t>INSERT INTO  "Customer_social_economic_data" ("Customer_id", "emp_var_rate", "cons_price_idx", "cons_conf_idx", "euribor3m", "nr_employed") VALUES (5689, '1.1', '93.994', '-36.4', '4.857', '5191');</w:t>
      </w:r>
    </w:p>
    <w:p w14:paraId="47D4FDCA" w14:textId="77777777" w:rsidR="00EE6FEB" w:rsidRDefault="00EE6FEB"/>
    <w:p w14:paraId="5119193B" w14:textId="77777777" w:rsidR="00EE6FEB" w:rsidRDefault="00EE6FEB">
      <w:r>
        <w:t>INSERT INTO  "Customer_social_economic_data" ("Customer_id", "emp_var_rate", "cons_price_idx", "cons_conf_idx", "euribor3m", "nr_employed") VALUES (5690, '1.1', '93.994', '-36.4', '4.857', '5191');</w:t>
      </w:r>
    </w:p>
    <w:p w14:paraId="4AE9C706" w14:textId="77777777" w:rsidR="00EE6FEB" w:rsidRDefault="00EE6FEB"/>
    <w:p w14:paraId="0584FBD0" w14:textId="77777777" w:rsidR="00EE6FEB" w:rsidRDefault="00EE6FEB">
      <w:r>
        <w:t>INSERT INTO  "Customer_social_economic_data" ("Customer_id", "emp_var_rate", "cons_price_idx", "cons_conf_idx", "euribor3m", "nr_employed") VALUES (5691, '1.1', '93.994', '-36.4', '4.857', '5191');</w:t>
      </w:r>
    </w:p>
    <w:p w14:paraId="59BD0ABD" w14:textId="77777777" w:rsidR="00EE6FEB" w:rsidRDefault="00EE6FEB"/>
    <w:p w14:paraId="4451ECFF" w14:textId="77777777" w:rsidR="00EE6FEB" w:rsidRDefault="00EE6FEB">
      <w:r>
        <w:t>INSERT INTO  "Customer_social_economic_data" ("Customer_id", "emp_var_rate", "cons_price_idx", "cons_conf_idx", "euribor3m", "nr_employed") VALUES (5692, '1.1', '93.994', '-36.4', '4.857', '5191');</w:t>
      </w:r>
    </w:p>
    <w:p w14:paraId="15FDC18A" w14:textId="77777777" w:rsidR="00EE6FEB" w:rsidRDefault="00EE6FEB"/>
    <w:p w14:paraId="42F688E0" w14:textId="77777777" w:rsidR="00EE6FEB" w:rsidRDefault="00EE6FEB">
      <w:r>
        <w:t>INSERT INTO  "Customer_social_economic_data" ("Customer_id", "emp_var_rate", "cons_price_idx", "cons_conf_idx", "euribor3m", "nr_employed") VALUES (5693, '1.1', '93.994', '-36.4', '4.857', '5191');</w:t>
      </w:r>
    </w:p>
    <w:p w14:paraId="06EDC6A1" w14:textId="77777777" w:rsidR="00EE6FEB" w:rsidRDefault="00EE6FEB"/>
    <w:p w14:paraId="6AE9CC60" w14:textId="77777777" w:rsidR="00EE6FEB" w:rsidRDefault="00EE6FEB">
      <w:r>
        <w:t>INSERT INTO  "Customer_social_economic_data" ("Customer_id", "emp_var_rate", "cons_price_idx", "cons_conf_idx", "euribor3m", "nr_employed") VALUES (5694, '1.1', '93.994', '-36.4', '4.857', '5191');</w:t>
      </w:r>
    </w:p>
    <w:p w14:paraId="2652806E" w14:textId="77777777" w:rsidR="00EE6FEB" w:rsidRDefault="00EE6FEB"/>
    <w:p w14:paraId="4615B1AF" w14:textId="77777777" w:rsidR="00EE6FEB" w:rsidRDefault="00EE6FEB">
      <w:r>
        <w:t>INSERT INTO  "Customer_social_economic_data" ("Customer_id", "emp_var_rate", "cons_price_idx", "cons_conf_idx", "euribor3m", "nr_employed") VALUES (5695, '1.1', '93.994', '-36.4', '4.857', '5191');</w:t>
      </w:r>
    </w:p>
    <w:p w14:paraId="494E697B" w14:textId="77777777" w:rsidR="00EE6FEB" w:rsidRDefault="00EE6FEB"/>
    <w:p w14:paraId="60316488" w14:textId="77777777" w:rsidR="00EE6FEB" w:rsidRDefault="00EE6FEB">
      <w:r>
        <w:t>INSERT INTO  "Customer_social_economic_data" ("Customer_id", "emp_var_rate", "cons_price_idx", "cons_conf_idx", "euribor3m", "nr_employed") VALUES (5696, '1.1', '93.994', '-36.4', '4.857', '5191');</w:t>
      </w:r>
    </w:p>
    <w:p w14:paraId="61EA8EDE" w14:textId="77777777" w:rsidR="00EE6FEB" w:rsidRDefault="00EE6FEB"/>
    <w:p w14:paraId="7E77D634" w14:textId="77777777" w:rsidR="00EE6FEB" w:rsidRDefault="00EE6FEB">
      <w:r>
        <w:t>INSERT INTO  "Customer_social_economic_data" ("Customer_id", "emp_var_rate", "cons_price_idx", "cons_conf_idx", "euribor3m", "nr_employed") VALUES (5697, '1.1', '93.994', '-36.4', '4.857', '5191');</w:t>
      </w:r>
    </w:p>
    <w:p w14:paraId="566176E2" w14:textId="77777777" w:rsidR="00EE6FEB" w:rsidRDefault="00EE6FEB"/>
    <w:p w14:paraId="741AAED0" w14:textId="77777777" w:rsidR="00EE6FEB" w:rsidRDefault="00EE6FEB">
      <w:r>
        <w:t>INSERT INTO  "Customer_social_economic_data" ("Customer_id", "emp_var_rate", "cons_price_idx", "cons_conf_idx", "euribor3m", "nr_employed") VALUES (5698, '1.1', '93.994', '-36.4', '4.857', '5191');</w:t>
      </w:r>
    </w:p>
    <w:p w14:paraId="3EB16549" w14:textId="77777777" w:rsidR="00EE6FEB" w:rsidRDefault="00EE6FEB"/>
    <w:p w14:paraId="368787F3" w14:textId="77777777" w:rsidR="00EE6FEB" w:rsidRDefault="00EE6FEB">
      <w:r>
        <w:t>INSERT INTO  "Customer_social_economic_data" ("Customer_id", "emp_var_rate", "cons_price_idx", "cons_conf_idx", "euribor3m", "nr_employed") VALUES (5699, '1.1', '93.994', '-36.4', '4.857', '5191');</w:t>
      </w:r>
    </w:p>
    <w:p w14:paraId="0877345F" w14:textId="77777777" w:rsidR="00EE6FEB" w:rsidRDefault="00EE6FEB"/>
    <w:p w14:paraId="6020D1BD" w14:textId="77777777" w:rsidR="00EE6FEB" w:rsidRDefault="00EE6FEB">
      <w:r>
        <w:t>INSERT INTO  "Customer_social_economic_data" ("Customer_id", "emp_var_rate", "cons_price_idx", "cons_conf_idx", "euribor3m", "nr_employed") VALUES (5700, '1.1', '93.994', '-36.4', '4.857', '5191');</w:t>
      </w:r>
    </w:p>
    <w:p w14:paraId="661B2676" w14:textId="77777777" w:rsidR="00EE6FEB" w:rsidRDefault="00EE6FEB"/>
    <w:p w14:paraId="3A9F5ECD" w14:textId="77777777" w:rsidR="00EE6FEB" w:rsidRDefault="00EE6FEB">
      <w:r>
        <w:t>INSERT INTO  "Customer_social_economic_data" ("Customer_id", "emp_var_rate", "cons_price_idx", "cons_conf_idx", "euribor3m", "nr_employed") VALUES (5701, '1.1', '93.994', '-36.4', '4.857', '5191');</w:t>
      </w:r>
    </w:p>
    <w:p w14:paraId="0F04A176" w14:textId="77777777" w:rsidR="00EE6FEB" w:rsidRDefault="00EE6FEB"/>
    <w:p w14:paraId="3FB2EE2E" w14:textId="77777777" w:rsidR="00EE6FEB" w:rsidRDefault="00EE6FEB">
      <w:r>
        <w:t>INSERT INTO  "Customer_social_economic_data" ("Customer_id", "emp_var_rate", "cons_price_idx", "cons_conf_idx", "euribor3m", "nr_employed") VALUES (5702, '1.1', '93.994', '-36.4', '4.857', '5191');</w:t>
      </w:r>
    </w:p>
    <w:p w14:paraId="4E682B09" w14:textId="77777777" w:rsidR="00EE6FEB" w:rsidRDefault="00EE6FEB"/>
    <w:p w14:paraId="0D47C753" w14:textId="77777777" w:rsidR="00EE6FEB" w:rsidRDefault="00EE6FEB">
      <w:r>
        <w:t>INSERT INTO  "Customer_social_economic_data" ("Customer_id", "emp_var_rate", "cons_price_idx", "cons_conf_idx", "euribor3m", "nr_employed") VALUES (5703, '1.1', '93.994', '-36.4', '4.857', '5191');</w:t>
      </w:r>
    </w:p>
    <w:p w14:paraId="15B66078" w14:textId="77777777" w:rsidR="00EE6FEB" w:rsidRDefault="00EE6FEB"/>
    <w:p w14:paraId="109FA09B" w14:textId="77777777" w:rsidR="00EE6FEB" w:rsidRDefault="00EE6FEB">
      <w:r>
        <w:t>INSERT INTO  "Customer_social_economic_data" ("Customer_id", "emp_var_rate", "cons_price_idx", "cons_conf_idx", "euribor3m", "nr_employed") VALUES (5704, '1.1', '93.994', '-36.4', '4.857', '5191');</w:t>
      </w:r>
    </w:p>
    <w:p w14:paraId="56E118F3" w14:textId="77777777" w:rsidR="00EE6FEB" w:rsidRDefault="00EE6FEB"/>
    <w:p w14:paraId="1486F66D" w14:textId="77777777" w:rsidR="00EE6FEB" w:rsidRDefault="00EE6FEB">
      <w:r>
        <w:t>INSERT INTO  "Customer_social_economic_data" ("Customer_id", "emp_var_rate", "cons_price_idx", "cons_conf_idx", "euribor3m", "nr_employed") VALUES (5705, '1.1', '93.994', '-36.4', '4.857', '5191');</w:t>
      </w:r>
    </w:p>
    <w:p w14:paraId="18A86667" w14:textId="77777777" w:rsidR="00EE6FEB" w:rsidRDefault="00EE6FEB"/>
    <w:p w14:paraId="0F6D36BE" w14:textId="77777777" w:rsidR="00EE6FEB" w:rsidRDefault="00EE6FEB">
      <w:r>
        <w:t>INSERT INTO  "Customer_social_economic_data" ("Customer_id", "emp_var_rate", "cons_price_idx", "cons_conf_idx", "euribor3m", "nr_employed") VALUES (5706, '1.1', '93.994', '-36.4', '4.857', '5191');</w:t>
      </w:r>
    </w:p>
    <w:p w14:paraId="6BD9C8C6" w14:textId="77777777" w:rsidR="00EE6FEB" w:rsidRDefault="00EE6FEB"/>
    <w:p w14:paraId="1CF84526" w14:textId="77777777" w:rsidR="00EE6FEB" w:rsidRDefault="00EE6FEB">
      <w:r>
        <w:t>INSERT INTO  "Customer_social_economic_data" ("Customer_id", "emp_var_rate", "cons_price_idx", "cons_conf_idx", "euribor3m", "nr_employed") VALUES (5707, '1.1', '93.994', '-36.4', '4.857', '5191');</w:t>
      </w:r>
    </w:p>
    <w:p w14:paraId="7B8187F6" w14:textId="77777777" w:rsidR="00EE6FEB" w:rsidRDefault="00EE6FEB"/>
    <w:p w14:paraId="3349DB4F" w14:textId="77777777" w:rsidR="00EE6FEB" w:rsidRDefault="00EE6FEB">
      <w:r>
        <w:t>INSERT INTO  "Customer_social_economic_data" ("Customer_id", "emp_var_rate", "cons_price_idx", "cons_conf_idx", "euribor3m", "nr_employed") VALUES (5708, '1.1', '93.994', '-36.4', '4.857', '5191');</w:t>
      </w:r>
    </w:p>
    <w:p w14:paraId="336F31C1" w14:textId="77777777" w:rsidR="00EE6FEB" w:rsidRDefault="00EE6FEB"/>
    <w:p w14:paraId="4BD47A9A" w14:textId="77777777" w:rsidR="00EE6FEB" w:rsidRDefault="00EE6FEB">
      <w:r>
        <w:t>INSERT INTO  "Customer_social_economic_data" ("Customer_id", "emp_var_rate", "cons_price_idx", "cons_conf_idx", "euribor3m", "nr_employed") VALUES (5709, '1.1', '93.994', '-36.4', '4.857', '5191');</w:t>
      </w:r>
    </w:p>
    <w:p w14:paraId="31703658" w14:textId="77777777" w:rsidR="00EE6FEB" w:rsidRDefault="00EE6FEB"/>
    <w:p w14:paraId="38E1A3FD" w14:textId="77777777" w:rsidR="00EE6FEB" w:rsidRDefault="00EE6FEB">
      <w:r>
        <w:t>INSERT INTO  "Customer_social_economic_data" ("Customer_id", "emp_var_rate", "cons_price_idx", "cons_conf_idx", "euribor3m", "nr_employed") VALUES (5710, '1.1', '93.994', '-36.4', '4.857', '5191');</w:t>
      </w:r>
    </w:p>
    <w:p w14:paraId="435CE878" w14:textId="77777777" w:rsidR="00EE6FEB" w:rsidRDefault="00EE6FEB"/>
    <w:p w14:paraId="5E4F08FA" w14:textId="77777777" w:rsidR="00EE6FEB" w:rsidRDefault="00EE6FEB">
      <w:r>
        <w:t>INSERT INTO  "Customer_social_economic_data" ("Customer_id", "emp_var_rate", "cons_price_idx", "cons_conf_idx", "euribor3m", "nr_employed") VALUES (5711, '1.1', '93.994', '-36.4', '4.857', '5191');</w:t>
      </w:r>
    </w:p>
    <w:p w14:paraId="1918404E" w14:textId="77777777" w:rsidR="00EE6FEB" w:rsidRDefault="00EE6FEB"/>
    <w:p w14:paraId="5267AFE0" w14:textId="77777777" w:rsidR="00EE6FEB" w:rsidRDefault="00EE6FEB">
      <w:r>
        <w:t>INSERT INTO  "Customer_social_economic_data" ("Customer_id", "emp_var_rate", "cons_price_idx", "cons_conf_idx", "euribor3m", "nr_employed") VALUES (5712, '1.1', '93.994', '-36.4', '4.857', '5191');</w:t>
      </w:r>
    </w:p>
    <w:p w14:paraId="6ED2FF69" w14:textId="77777777" w:rsidR="00EE6FEB" w:rsidRDefault="00EE6FEB"/>
    <w:p w14:paraId="2F9D5396" w14:textId="77777777" w:rsidR="00EE6FEB" w:rsidRDefault="00EE6FEB">
      <w:r>
        <w:t>INSERT INTO  "Customer_social_economic_data" ("Customer_id", "emp_var_rate", "cons_price_idx", "cons_conf_idx", "euribor3m", "nr_employed") VALUES (5713, '1.1', '93.994', '-36.4', '4.857', '5191');</w:t>
      </w:r>
    </w:p>
    <w:p w14:paraId="419C5F75" w14:textId="77777777" w:rsidR="00EE6FEB" w:rsidRDefault="00EE6FEB"/>
    <w:p w14:paraId="2706EDA9" w14:textId="77777777" w:rsidR="00EE6FEB" w:rsidRDefault="00EE6FEB">
      <w:r>
        <w:t>INSERT INTO  "Customer_social_economic_data" ("Customer_id", "emp_var_rate", "cons_price_idx", "cons_conf_idx", "euribor3m", "nr_employed") VALUES (5714, '1.1', '93.994', '-36.4', '4.857', '5191');</w:t>
      </w:r>
    </w:p>
    <w:p w14:paraId="4FD84449" w14:textId="77777777" w:rsidR="00EE6FEB" w:rsidRDefault="00EE6FEB"/>
    <w:p w14:paraId="36C080D5" w14:textId="77777777" w:rsidR="00EE6FEB" w:rsidRDefault="00EE6FEB">
      <w:r>
        <w:t>INSERT INTO  "Customer_social_economic_data" ("Customer_id", "emp_var_rate", "cons_price_idx", "cons_conf_idx", "euribor3m", "nr_employed") VALUES (5715, '1.1', '93.994', '-36.4', '4.857', '5191');</w:t>
      </w:r>
    </w:p>
    <w:p w14:paraId="121B3CD4" w14:textId="77777777" w:rsidR="00EE6FEB" w:rsidRDefault="00EE6FEB"/>
    <w:p w14:paraId="39F95580" w14:textId="77777777" w:rsidR="00EE6FEB" w:rsidRDefault="00EE6FEB">
      <w:r>
        <w:t>INSERT INTO  "Customer_social_economic_data" ("Customer_id", "emp_var_rate", "cons_price_idx", "cons_conf_idx", "euribor3m", "nr_employed") VALUES (5716, '1.1', '93.994', '-36.4', '4.857', '5191');</w:t>
      </w:r>
    </w:p>
    <w:p w14:paraId="2D51EA17" w14:textId="77777777" w:rsidR="00EE6FEB" w:rsidRDefault="00EE6FEB"/>
    <w:p w14:paraId="3A8E3EFC" w14:textId="77777777" w:rsidR="00EE6FEB" w:rsidRDefault="00EE6FEB">
      <w:r>
        <w:t>INSERT INTO  "Customer_social_economic_data" ("Customer_id", "emp_var_rate", "cons_price_idx", "cons_conf_idx", "euribor3m", "nr_employed") VALUES (5717, '1.1', '93.994', '-36.4', '4.857', '5191');</w:t>
      </w:r>
    </w:p>
    <w:p w14:paraId="7E132016" w14:textId="77777777" w:rsidR="00EE6FEB" w:rsidRDefault="00EE6FEB"/>
    <w:p w14:paraId="3EC2E454" w14:textId="77777777" w:rsidR="00EE6FEB" w:rsidRDefault="00EE6FEB">
      <w:r>
        <w:t>INSERT INTO  "Customer_social_economic_data" ("Customer_id", "emp_var_rate", "cons_price_idx", "cons_conf_idx", "euribor3m", "nr_employed") VALUES (5718, '1.1', '93.994', '-36.4', '4.857', '5191');</w:t>
      </w:r>
    </w:p>
    <w:p w14:paraId="55BE3990" w14:textId="77777777" w:rsidR="00EE6FEB" w:rsidRDefault="00EE6FEB"/>
    <w:p w14:paraId="7DB33B5A" w14:textId="77777777" w:rsidR="00EE6FEB" w:rsidRDefault="00EE6FEB">
      <w:r>
        <w:t>INSERT INTO  "Customer_social_economic_data" ("Customer_id", "emp_var_rate", "cons_price_idx", "cons_conf_idx", "euribor3m", "nr_employed") VALUES (5719, '1.1', '93.994', '-36.4', '4.857', '5191');</w:t>
      </w:r>
    </w:p>
    <w:p w14:paraId="5FF8D711" w14:textId="77777777" w:rsidR="00EE6FEB" w:rsidRDefault="00EE6FEB"/>
    <w:p w14:paraId="685F8C40" w14:textId="77777777" w:rsidR="00EE6FEB" w:rsidRDefault="00EE6FEB">
      <w:r>
        <w:t>INSERT INTO  "Customer_social_economic_data" ("Customer_id", "emp_var_rate", "cons_price_idx", "cons_conf_idx", "euribor3m", "nr_employed") VALUES (5720, '1.1', '93.994', '-36.4', '4.857', '5191');</w:t>
      </w:r>
    </w:p>
    <w:p w14:paraId="349474BA" w14:textId="77777777" w:rsidR="00EE6FEB" w:rsidRDefault="00EE6FEB"/>
    <w:p w14:paraId="3E4ED89D" w14:textId="77777777" w:rsidR="00EE6FEB" w:rsidRDefault="00EE6FEB">
      <w:r>
        <w:t>INSERT INTO  "Customer_social_economic_data" ("Customer_id", "emp_var_rate", "cons_price_idx", "cons_conf_idx", "euribor3m", "nr_employed") VALUES (5721, '1.1', '93.994', '-36.4', '4.857', '5191');</w:t>
      </w:r>
    </w:p>
    <w:p w14:paraId="71D8DF17" w14:textId="77777777" w:rsidR="00EE6FEB" w:rsidRDefault="00EE6FEB"/>
    <w:p w14:paraId="27F37051" w14:textId="77777777" w:rsidR="00EE6FEB" w:rsidRDefault="00EE6FEB">
      <w:r>
        <w:t>INSERT INTO  "Customer_social_economic_data" ("Customer_id", "emp_var_rate", "cons_price_idx", "cons_conf_idx", "euribor3m", "nr_employed") VALUES (5722, '1.1', '93.994', '-36.4', '4.857', '5191');</w:t>
      </w:r>
    </w:p>
    <w:p w14:paraId="412889C0" w14:textId="77777777" w:rsidR="00EE6FEB" w:rsidRDefault="00EE6FEB"/>
    <w:p w14:paraId="4B3958AD" w14:textId="77777777" w:rsidR="00EE6FEB" w:rsidRDefault="00EE6FEB">
      <w:r>
        <w:t>INSERT INTO  "Customer_social_economic_data" ("Customer_id", "emp_var_rate", "cons_price_idx", "cons_conf_idx", "euribor3m", "nr_employed") VALUES (5723, '1.1', '93.994', '-36.4', '4.857', '5191');</w:t>
      </w:r>
    </w:p>
    <w:p w14:paraId="720BBB16" w14:textId="77777777" w:rsidR="00EE6FEB" w:rsidRDefault="00EE6FEB"/>
    <w:p w14:paraId="47153DD1" w14:textId="77777777" w:rsidR="00EE6FEB" w:rsidRDefault="00EE6FEB">
      <w:r>
        <w:t>INSERT INTO  "Customer_social_economic_data" ("Customer_id", "emp_var_rate", "cons_price_idx", "cons_conf_idx", "euribor3m", "nr_employed") VALUES (5724, '1.1', '93.994', '-36.4', '4.857', '5191');</w:t>
      </w:r>
    </w:p>
    <w:p w14:paraId="14F15A76" w14:textId="77777777" w:rsidR="00EE6FEB" w:rsidRDefault="00EE6FEB"/>
    <w:p w14:paraId="0A282B0D" w14:textId="77777777" w:rsidR="00EE6FEB" w:rsidRDefault="00EE6FEB">
      <w:r>
        <w:t>INSERT INTO  "Customer_social_economic_data" ("Customer_id", "emp_var_rate", "cons_price_idx", "cons_conf_idx", "euribor3m", "nr_employed") VALUES (5725, '1.1', '93.994', '-36.4', '4.857', '5191');</w:t>
      </w:r>
    </w:p>
    <w:p w14:paraId="42083E74" w14:textId="77777777" w:rsidR="00EE6FEB" w:rsidRDefault="00EE6FEB"/>
    <w:p w14:paraId="5150D2D6" w14:textId="77777777" w:rsidR="00EE6FEB" w:rsidRDefault="00EE6FEB">
      <w:r>
        <w:t>INSERT INTO  "Customer_social_economic_data" ("Customer_id", "emp_var_rate", "cons_price_idx", "cons_conf_idx", "euribor3m", "nr_employed") VALUES (5726, '1.1', '93.994', '-36.4', '4.857', '5191');</w:t>
      </w:r>
    </w:p>
    <w:p w14:paraId="24B54EC2" w14:textId="77777777" w:rsidR="00EE6FEB" w:rsidRDefault="00EE6FEB"/>
    <w:p w14:paraId="5A9B3B59" w14:textId="77777777" w:rsidR="00EE6FEB" w:rsidRDefault="00EE6FEB">
      <w:r>
        <w:t>INSERT INTO  "Customer_social_economic_data" ("Customer_id", "emp_var_rate", "cons_price_idx", "cons_conf_idx", "euribor3m", "nr_employed") VALUES (5727, '1.1', '93.994', '-36.4', '4.857', '5191');</w:t>
      </w:r>
    </w:p>
    <w:p w14:paraId="10409B21" w14:textId="77777777" w:rsidR="00EE6FEB" w:rsidRDefault="00EE6FEB"/>
    <w:p w14:paraId="198BF3A4" w14:textId="77777777" w:rsidR="00EE6FEB" w:rsidRDefault="00EE6FEB">
      <w:r>
        <w:t>INSERT INTO  "Customer_social_economic_data" ("Customer_id", "emp_var_rate", "cons_price_idx", "cons_conf_idx", "euribor3m", "nr_employed") VALUES (5728, '1.1', '93.994', '-36.4', '4.857', '5191');</w:t>
      </w:r>
    </w:p>
    <w:p w14:paraId="290EAC54" w14:textId="77777777" w:rsidR="00EE6FEB" w:rsidRDefault="00EE6FEB"/>
    <w:p w14:paraId="32F5CC83" w14:textId="77777777" w:rsidR="00EE6FEB" w:rsidRDefault="00EE6FEB">
      <w:r>
        <w:t>INSERT INTO  "Customer_social_economic_data" ("Customer_id", "emp_var_rate", "cons_price_idx", "cons_conf_idx", "euribor3m", "nr_employed") VALUES (5729, '1.1', '93.994', '-36.4', '4.857', '5191');</w:t>
      </w:r>
    </w:p>
    <w:p w14:paraId="1AB387B2" w14:textId="77777777" w:rsidR="00EE6FEB" w:rsidRDefault="00EE6FEB"/>
    <w:p w14:paraId="746983CA" w14:textId="77777777" w:rsidR="00EE6FEB" w:rsidRDefault="00EE6FEB">
      <w:r>
        <w:t>INSERT INTO  "Customer_social_economic_data" ("Customer_id", "emp_var_rate", "cons_price_idx", "cons_conf_idx", "euribor3m", "nr_employed") VALUES (5730, '1.1', '93.994', '-36.4', '4.857', '5191');</w:t>
      </w:r>
    </w:p>
    <w:p w14:paraId="0EF1CB35" w14:textId="77777777" w:rsidR="00EE6FEB" w:rsidRDefault="00EE6FEB"/>
    <w:p w14:paraId="6D0D563D" w14:textId="77777777" w:rsidR="00EE6FEB" w:rsidRDefault="00EE6FEB">
      <w:r>
        <w:t>INSERT INTO  "Customer_social_economic_data" ("Customer_id", "emp_var_rate", "cons_price_idx", "cons_conf_idx", "euribor3m", "nr_employed") VALUES (5731, '1.1', '93.994', '-36.4', '4.857', '5191');</w:t>
      </w:r>
    </w:p>
    <w:p w14:paraId="33B265E3" w14:textId="77777777" w:rsidR="00EE6FEB" w:rsidRDefault="00EE6FEB"/>
    <w:p w14:paraId="5DFB7587" w14:textId="77777777" w:rsidR="00EE6FEB" w:rsidRDefault="00EE6FEB">
      <w:r>
        <w:t>INSERT INTO  "Customer_social_economic_data" ("Customer_id", "emp_var_rate", "cons_price_idx", "cons_conf_idx", "euribor3m", "nr_employed") VALUES (5732, '1.1', '93.994', '-36.4', '4.857', '5191');</w:t>
      </w:r>
    </w:p>
    <w:p w14:paraId="12D8A180" w14:textId="77777777" w:rsidR="00EE6FEB" w:rsidRDefault="00EE6FEB"/>
    <w:p w14:paraId="1BB85CBB" w14:textId="77777777" w:rsidR="00EE6FEB" w:rsidRDefault="00EE6FEB">
      <w:r>
        <w:t>INSERT INTO  "Customer_social_economic_data" ("Customer_id", "emp_var_rate", "cons_price_idx", "cons_conf_idx", "euribor3m", "nr_employed") VALUES (5733, '1.1', '93.994', '-36.4', '4.857', '5191');</w:t>
      </w:r>
    </w:p>
    <w:p w14:paraId="0ACA3260" w14:textId="77777777" w:rsidR="00EE6FEB" w:rsidRDefault="00EE6FEB"/>
    <w:p w14:paraId="09FB4872" w14:textId="77777777" w:rsidR="00EE6FEB" w:rsidRDefault="00EE6FEB">
      <w:r>
        <w:t>INSERT INTO  "Customer_social_economic_data" ("Customer_id", "emp_var_rate", "cons_price_idx", "cons_conf_idx", "euribor3m", "nr_employed") VALUES (5734, '1.1', '93.994', '-36.4', '4.857', '5191');</w:t>
      </w:r>
    </w:p>
    <w:p w14:paraId="08170067" w14:textId="77777777" w:rsidR="00EE6FEB" w:rsidRDefault="00EE6FEB"/>
    <w:p w14:paraId="757731BA" w14:textId="77777777" w:rsidR="00EE6FEB" w:rsidRDefault="00EE6FEB">
      <w:r>
        <w:t>INSERT INTO  "Customer_social_economic_data" ("Customer_id", "emp_var_rate", "cons_price_idx", "cons_conf_idx", "euribor3m", "nr_employed") VALUES (5735, '1.1', '93.994', '-36.4', '4.857', '5191');</w:t>
      </w:r>
    </w:p>
    <w:p w14:paraId="78BBA341" w14:textId="77777777" w:rsidR="00EE6FEB" w:rsidRDefault="00EE6FEB"/>
    <w:p w14:paraId="5172EA06" w14:textId="77777777" w:rsidR="00EE6FEB" w:rsidRDefault="00EE6FEB">
      <w:r>
        <w:t>INSERT INTO  "Customer_social_economic_data" ("Customer_id", "emp_var_rate", "cons_price_idx", "cons_conf_idx", "euribor3m", "nr_employed") VALUES (5736, '1.1', '93.994', '-36.4', '4.857', '5191');</w:t>
      </w:r>
    </w:p>
    <w:p w14:paraId="4088DA4C" w14:textId="77777777" w:rsidR="00EE6FEB" w:rsidRDefault="00EE6FEB"/>
    <w:p w14:paraId="5D2B6196" w14:textId="77777777" w:rsidR="00EE6FEB" w:rsidRDefault="00EE6FEB">
      <w:r>
        <w:t>INSERT INTO  "Customer_social_economic_data" ("Customer_id", "emp_var_rate", "cons_price_idx", "cons_conf_idx", "euribor3m", "nr_employed") VALUES (5737, '1.1', '93.994', '-36.4', '4.857', '5191');</w:t>
      </w:r>
    </w:p>
    <w:p w14:paraId="644B985F" w14:textId="77777777" w:rsidR="00EE6FEB" w:rsidRDefault="00EE6FEB"/>
    <w:p w14:paraId="43216F65" w14:textId="77777777" w:rsidR="00EE6FEB" w:rsidRDefault="00EE6FEB">
      <w:r>
        <w:t>INSERT INTO  "Customer_social_economic_data" ("Customer_id", "emp_var_rate", "cons_price_idx", "cons_conf_idx", "euribor3m", "nr_employed") VALUES (5738, '1.1', '93.994', '-36.4', '4.857', '5191');</w:t>
      </w:r>
    </w:p>
    <w:p w14:paraId="74BB4B55" w14:textId="77777777" w:rsidR="00EE6FEB" w:rsidRDefault="00EE6FEB"/>
    <w:p w14:paraId="5045ED52" w14:textId="77777777" w:rsidR="00EE6FEB" w:rsidRDefault="00EE6FEB">
      <w:r>
        <w:t>INSERT INTO  "Customer_social_economic_data" ("Customer_id", "emp_var_rate", "cons_price_idx", "cons_conf_idx", "euribor3m", "nr_employed") VALUES (5739, '1.1', '93.994', '-36.4', '4.857', '5191');</w:t>
      </w:r>
    </w:p>
    <w:p w14:paraId="25AE3CEE" w14:textId="77777777" w:rsidR="00EE6FEB" w:rsidRDefault="00EE6FEB"/>
    <w:p w14:paraId="28643DA5" w14:textId="77777777" w:rsidR="00EE6FEB" w:rsidRDefault="00EE6FEB">
      <w:r>
        <w:t>INSERT INTO  "Customer_social_economic_data" ("Customer_id", "emp_var_rate", "cons_price_idx", "cons_conf_idx", "euribor3m", "nr_employed") VALUES (5740, '1.1', '93.994', '-36.4', '4.857', '5191');</w:t>
      </w:r>
    </w:p>
    <w:p w14:paraId="289DABD9" w14:textId="77777777" w:rsidR="00EE6FEB" w:rsidRDefault="00EE6FEB"/>
    <w:p w14:paraId="43D6738E" w14:textId="77777777" w:rsidR="00EE6FEB" w:rsidRDefault="00EE6FEB">
      <w:r>
        <w:t>INSERT INTO  "Customer_social_economic_data" ("Customer_id", "emp_var_rate", "cons_price_idx", "cons_conf_idx", "euribor3m", "nr_employed") VALUES (5741, '1.1', '93.994', '-36.4', '4.857', '5191');</w:t>
      </w:r>
    </w:p>
    <w:p w14:paraId="151BF29E" w14:textId="77777777" w:rsidR="00EE6FEB" w:rsidRDefault="00EE6FEB"/>
    <w:p w14:paraId="6C375DAE" w14:textId="77777777" w:rsidR="00EE6FEB" w:rsidRDefault="00EE6FEB">
      <w:r>
        <w:t>INSERT INTO  "Customer_social_economic_data" ("Customer_id", "emp_var_rate", "cons_price_idx", "cons_conf_idx", "euribor3m", "nr_employed") VALUES (5742, '1.1', '93.994', '-36.4', '4.857', '5191');</w:t>
      </w:r>
    </w:p>
    <w:p w14:paraId="2311C497" w14:textId="77777777" w:rsidR="00EE6FEB" w:rsidRDefault="00EE6FEB"/>
    <w:p w14:paraId="7BAF8960" w14:textId="77777777" w:rsidR="00EE6FEB" w:rsidRDefault="00EE6FEB">
      <w:r>
        <w:t>INSERT INTO  "Customer_social_economic_data" ("Customer_id", "emp_var_rate", "cons_price_idx", "cons_conf_idx", "euribor3m", "nr_employed") VALUES (5743, '1.1', '93.994', '-36.4', '4.857', '5191');</w:t>
      </w:r>
    </w:p>
    <w:p w14:paraId="183634BE" w14:textId="77777777" w:rsidR="00EE6FEB" w:rsidRDefault="00EE6FEB"/>
    <w:p w14:paraId="72922314" w14:textId="77777777" w:rsidR="00EE6FEB" w:rsidRDefault="00EE6FEB">
      <w:r>
        <w:t>INSERT INTO  "Customer_social_economic_data" ("Customer_id", "emp_var_rate", "cons_price_idx", "cons_conf_idx", "euribor3m", "nr_employed") VALUES (5744, '1.1', '93.994', '-36.4', '4.857', '5191');</w:t>
      </w:r>
    </w:p>
    <w:p w14:paraId="6B58B019" w14:textId="77777777" w:rsidR="00EE6FEB" w:rsidRDefault="00EE6FEB"/>
    <w:p w14:paraId="44689669" w14:textId="77777777" w:rsidR="00EE6FEB" w:rsidRDefault="00EE6FEB">
      <w:r>
        <w:t>INSERT INTO  "Customer_social_economic_data" ("Customer_id", "emp_var_rate", "cons_price_idx", "cons_conf_idx", "euribor3m", "nr_employed") VALUES (5745, '1.1', '93.994', '-36.4', '4.857', '5191');</w:t>
      </w:r>
    </w:p>
    <w:p w14:paraId="7B5F0033" w14:textId="77777777" w:rsidR="00EE6FEB" w:rsidRDefault="00EE6FEB"/>
    <w:p w14:paraId="06979E5D" w14:textId="77777777" w:rsidR="00EE6FEB" w:rsidRDefault="00EE6FEB">
      <w:r>
        <w:t>INSERT INTO  "Customer_social_economic_data" ("Customer_id", "emp_var_rate", "cons_price_idx", "cons_conf_idx", "euribor3m", "nr_employed") VALUES (5746, '1.1', '93.994', '-36.4', '4.857', '5191');</w:t>
      </w:r>
    </w:p>
    <w:p w14:paraId="01A316C1" w14:textId="77777777" w:rsidR="00EE6FEB" w:rsidRDefault="00EE6FEB"/>
    <w:p w14:paraId="68AC89BB" w14:textId="77777777" w:rsidR="00EE6FEB" w:rsidRDefault="00EE6FEB">
      <w:r>
        <w:t>INSERT INTO  "Customer_social_economic_data" ("Customer_id", "emp_var_rate", "cons_price_idx", "cons_conf_idx", "euribor3m", "nr_employed") VALUES (5747, '1.1', '93.994', '-36.4', '4.857', '5191');</w:t>
      </w:r>
    </w:p>
    <w:p w14:paraId="3E2CBDCD" w14:textId="77777777" w:rsidR="00EE6FEB" w:rsidRDefault="00EE6FEB"/>
    <w:p w14:paraId="557A31DF" w14:textId="77777777" w:rsidR="00EE6FEB" w:rsidRDefault="00EE6FEB">
      <w:r>
        <w:t>INSERT INTO  "Customer_social_economic_data" ("Customer_id", "emp_var_rate", "cons_price_idx", "cons_conf_idx", "euribor3m", "nr_employed") VALUES (5748, '1.1', '93.994', '-36.4', '4.857', '5191');</w:t>
      </w:r>
    </w:p>
    <w:p w14:paraId="4BD80E07" w14:textId="77777777" w:rsidR="00EE6FEB" w:rsidRDefault="00EE6FEB"/>
    <w:p w14:paraId="3A9F1077" w14:textId="77777777" w:rsidR="00EE6FEB" w:rsidRDefault="00EE6FEB">
      <w:r>
        <w:t>INSERT INTO  "Customer_social_economic_data" ("Customer_id", "emp_var_rate", "cons_price_idx", "cons_conf_idx", "euribor3m", "nr_employed") VALUES (5749, '1.1', '93.994', '-36.4', '4.857', '5191');</w:t>
      </w:r>
    </w:p>
    <w:p w14:paraId="03476A9E" w14:textId="77777777" w:rsidR="00EE6FEB" w:rsidRDefault="00EE6FEB"/>
    <w:p w14:paraId="65D1EA84" w14:textId="77777777" w:rsidR="00EE6FEB" w:rsidRDefault="00EE6FEB">
      <w:r>
        <w:t>INSERT INTO  "Customer_social_economic_data" ("Customer_id", "emp_var_rate", "cons_price_idx", "cons_conf_idx", "euribor3m", "nr_employed") VALUES (5750, '1.1', '93.994', '-36.4', '4.857', '5191');</w:t>
      </w:r>
    </w:p>
    <w:p w14:paraId="411EAFDC" w14:textId="77777777" w:rsidR="00EE6FEB" w:rsidRDefault="00EE6FEB"/>
    <w:p w14:paraId="514D5699" w14:textId="77777777" w:rsidR="00EE6FEB" w:rsidRDefault="00EE6FEB">
      <w:r>
        <w:t>INSERT INTO  "Customer_social_economic_data" ("Customer_id", "emp_var_rate", "cons_price_idx", "cons_conf_idx", "euribor3m", "nr_employed") VALUES (5751, '1.1', '93.994', '-36.4', '4.857', '5191');</w:t>
      </w:r>
    </w:p>
    <w:p w14:paraId="1F0016F5" w14:textId="77777777" w:rsidR="00EE6FEB" w:rsidRDefault="00EE6FEB"/>
    <w:p w14:paraId="617D73A4" w14:textId="77777777" w:rsidR="00EE6FEB" w:rsidRDefault="00EE6FEB">
      <w:r>
        <w:t>INSERT INTO  "Customer_social_economic_data" ("Customer_id", "emp_var_rate", "cons_price_idx", "cons_conf_idx", "euribor3m", "nr_employed") VALUES (5752, '1.1', '93.994', '-36.4', '4.857', '5191');</w:t>
      </w:r>
    </w:p>
    <w:p w14:paraId="24CA5516" w14:textId="77777777" w:rsidR="00EE6FEB" w:rsidRDefault="00EE6FEB"/>
    <w:p w14:paraId="012F0629" w14:textId="77777777" w:rsidR="00EE6FEB" w:rsidRDefault="00EE6FEB">
      <w:r>
        <w:t>INSERT INTO  "Customer_social_economic_data" ("Customer_id", "emp_var_rate", "cons_price_idx", "cons_conf_idx", "euribor3m", "nr_employed") VALUES (5753, '1.1', '93.994', '-36.4', '4.857', '5191');</w:t>
      </w:r>
    </w:p>
    <w:p w14:paraId="040C0C38" w14:textId="77777777" w:rsidR="00EE6FEB" w:rsidRDefault="00EE6FEB"/>
    <w:p w14:paraId="5D3D7219" w14:textId="77777777" w:rsidR="00EE6FEB" w:rsidRDefault="00EE6FEB">
      <w:r>
        <w:t>INSERT INTO  "Customer_social_economic_data" ("Customer_id", "emp_var_rate", "cons_price_idx", "cons_conf_idx", "euribor3m", "nr_employed") VALUES (5754, '1.1', '93.994', '-36.4', '4.857', '5191');</w:t>
      </w:r>
    </w:p>
    <w:p w14:paraId="194EFF6F" w14:textId="77777777" w:rsidR="00EE6FEB" w:rsidRDefault="00EE6FEB"/>
    <w:p w14:paraId="06AA1175" w14:textId="77777777" w:rsidR="00EE6FEB" w:rsidRDefault="00EE6FEB">
      <w:r>
        <w:t>INSERT INTO  "Customer_social_economic_data" ("Customer_id", "emp_var_rate", "cons_price_idx", "cons_conf_idx", "euribor3m", "nr_employed") VALUES (5755, '1.1', '93.994', '-36.4', '4.857', '5191');</w:t>
      </w:r>
    </w:p>
    <w:p w14:paraId="456C5799" w14:textId="77777777" w:rsidR="00EE6FEB" w:rsidRDefault="00EE6FEB"/>
    <w:p w14:paraId="686954DB" w14:textId="77777777" w:rsidR="00EE6FEB" w:rsidRDefault="00EE6FEB">
      <w:r>
        <w:t>INSERT INTO  "Customer_social_economic_data" ("Customer_id", "emp_var_rate", "cons_price_idx", "cons_conf_idx", "euribor3m", "nr_employed") VALUES (5756, '1.1', '93.994', '-36.4', '4.857', '5191');</w:t>
      </w:r>
    </w:p>
    <w:p w14:paraId="2BE95251" w14:textId="77777777" w:rsidR="00EE6FEB" w:rsidRDefault="00EE6FEB"/>
    <w:p w14:paraId="3107B176" w14:textId="77777777" w:rsidR="00EE6FEB" w:rsidRDefault="00EE6FEB">
      <w:r>
        <w:t>INSERT INTO  "Customer_social_economic_data" ("Customer_id", "emp_var_rate", "cons_price_idx", "cons_conf_idx", "euribor3m", "nr_employed") VALUES (5757, '1.1', '93.994', '-36.4', '4.857', '5191');</w:t>
      </w:r>
    </w:p>
    <w:p w14:paraId="0F2FD303" w14:textId="77777777" w:rsidR="00EE6FEB" w:rsidRDefault="00EE6FEB"/>
    <w:p w14:paraId="38BED715" w14:textId="77777777" w:rsidR="00EE6FEB" w:rsidRDefault="00EE6FEB">
      <w:r>
        <w:t>INSERT INTO  "Customer_social_economic_data" ("Customer_id", "emp_var_rate", "cons_price_idx", "cons_conf_idx", "euribor3m", "nr_employed") VALUES (5758, '1.1', '93.994', '-36.4', '4.857', '5191');</w:t>
      </w:r>
    </w:p>
    <w:p w14:paraId="0C4E14ED" w14:textId="77777777" w:rsidR="00EE6FEB" w:rsidRDefault="00EE6FEB"/>
    <w:p w14:paraId="2A8588D6" w14:textId="77777777" w:rsidR="00EE6FEB" w:rsidRDefault="00EE6FEB">
      <w:r>
        <w:t>INSERT INTO  "Customer_social_economic_data" ("Customer_id", "emp_var_rate", "cons_price_idx", "cons_conf_idx", "euribor3m", "nr_employed") VALUES (5759, '1.1', '93.994', '-36.4', '4.857', '5191');</w:t>
      </w:r>
    </w:p>
    <w:p w14:paraId="5FDF512F" w14:textId="77777777" w:rsidR="00EE6FEB" w:rsidRDefault="00EE6FEB"/>
    <w:p w14:paraId="153A50F1" w14:textId="77777777" w:rsidR="00EE6FEB" w:rsidRDefault="00EE6FEB">
      <w:r>
        <w:t>INSERT INTO  "Customer_social_economic_data" ("Customer_id", "emp_var_rate", "cons_price_idx", "cons_conf_idx", "euribor3m", "nr_employed") VALUES (5760, '1.1', '93.994', '-36.4', '4.857', '5191');</w:t>
      </w:r>
    </w:p>
    <w:p w14:paraId="793FF15C" w14:textId="77777777" w:rsidR="00EE6FEB" w:rsidRDefault="00EE6FEB"/>
    <w:p w14:paraId="251B3F06" w14:textId="77777777" w:rsidR="00EE6FEB" w:rsidRDefault="00EE6FEB">
      <w:r>
        <w:t>INSERT INTO  "Customer_social_economic_data" ("Customer_id", "emp_var_rate", "cons_price_idx", "cons_conf_idx", "euribor3m", "nr_employed") VALUES (5761, '1.1', '93.994', '-36.4', '4.857', '5191');</w:t>
      </w:r>
    </w:p>
    <w:p w14:paraId="214D9289" w14:textId="77777777" w:rsidR="00EE6FEB" w:rsidRDefault="00EE6FEB"/>
    <w:p w14:paraId="37FB64F1" w14:textId="77777777" w:rsidR="00EE6FEB" w:rsidRDefault="00EE6FEB">
      <w:r>
        <w:t>INSERT INTO  "Customer_social_economic_data" ("Customer_id", "emp_var_rate", "cons_price_idx", "cons_conf_idx", "euribor3m", "nr_employed") VALUES (5762, '1.1', '93.994', '-36.4', '4.857', '5191');</w:t>
      </w:r>
    </w:p>
    <w:p w14:paraId="425C3CDB" w14:textId="77777777" w:rsidR="00EE6FEB" w:rsidRDefault="00EE6FEB"/>
    <w:p w14:paraId="67976616" w14:textId="77777777" w:rsidR="00EE6FEB" w:rsidRDefault="00EE6FEB">
      <w:r>
        <w:t>INSERT INTO  "Customer_social_economic_data" ("Customer_id", "emp_var_rate", "cons_price_idx", "cons_conf_idx", "euribor3m", "nr_employed") VALUES (5763, '1.1', '93.994', '-36.4', '4.857', '5191');</w:t>
      </w:r>
    </w:p>
    <w:p w14:paraId="3634539A" w14:textId="77777777" w:rsidR="00EE6FEB" w:rsidRDefault="00EE6FEB"/>
    <w:p w14:paraId="10780D38" w14:textId="77777777" w:rsidR="00EE6FEB" w:rsidRDefault="00EE6FEB">
      <w:r>
        <w:t>INSERT INTO  "Customer_social_economic_data" ("Customer_id", "emp_var_rate", "cons_price_idx", "cons_conf_idx", "euribor3m", "nr_employed") VALUES (5764, '1.1', '93.994', '-36.4', '4.857', '5191');</w:t>
      </w:r>
    </w:p>
    <w:p w14:paraId="689FE1C0" w14:textId="77777777" w:rsidR="00EE6FEB" w:rsidRDefault="00EE6FEB"/>
    <w:p w14:paraId="58A47CBB" w14:textId="77777777" w:rsidR="00EE6FEB" w:rsidRDefault="00EE6FEB">
      <w:r>
        <w:t>INSERT INTO  "Customer_social_economic_data" ("Customer_id", "emp_var_rate", "cons_price_idx", "cons_conf_idx", "euribor3m", "nr_employed") VALUES (5765, '1.1', '93.994', '-36.4', '4.857', '5191');</w:t>
      </w:r>
    </w:p>
    <w:p w14:paraId="3952070C" w14:textId="77777777" w:rsidR="00EE6FEB" w:rsidRDefault="00EE6FEB"/>
    <w:p w14:paraId="1AE52D88" w14:textId="77777777" w:rsidR="00EE6FEB" w:rsidRDefault="00EE6FEB">
      <w:r>
        <w:t>INSERT INTO  "Customer_social_economic_data" ("Customer_id", "emp_var_rate", "cons_price_idx", "cons_conf_idx", "euribor3m", "nr_employed") VALUES (5766, '1.1', '93.994', '-36.4', '4.857', '5191');</w:t>
      </w:r>
    </w:p>
    <w:p w14:paraId="65106989" w14:textId="77777777" w:rsidR="00EE6FEB" w:rsidRDefault="00EE6FEB"/>
    <w:p w14:paraId="41AD9046" w14:textId="77777777" w:rsidR="00EE6FEB" w:rsidRDefault="00EE6FEB">
      <w:r>
        <w:t>INSERT INTO  "Customer_social_economic_data" ("Customer_id", "emp_var_rate", "cons_price_idx", "cons_conf_idx", "euribor3m", "nr_employed") VALUES (5767, '1.1', '93.994', '-36.4', '4.857', '5191');</w:t>
      </w:r>
    </w:p>
    <w:p w14:paraId="3A84AFA9" w14:textId="77777777" w:rsidR="00EE6FEB" w:rsidRDefault="00EE6FEB"/>
    <w:p w14:paraId="0F53C542" w14:textId="77777777" w:rsidR="00EE6FEB" w:rsidRDefault="00EE6FEB">
      <w:r>
        <w:t>INSERT INTO  "Customer_social_economic_data" ("Customer_id", "emp_var_rate", "cons_price_idx", "cons_conf_idx", "euribor3m", "nr_employed") VALUES (5768, '1.1', '93.994', '-36.4', '4.857', '5191');</w:t>
      </w:r>
    </w:p>
    <w:p w14:paraId="1BC326CE" w14:textId="77777777" w:rsidR="00EE6FEB" w:rsidRDefault="00EE6FEB"/>
    <w:p w14:paraId="28B47EA9" w14:textId="77777777" w:rsidR="00EE6FEB" w:rsidRDefault="00EE6FEB">
      <w:r>
        <w:t>INSERT INTO  "Customer_social_economic_data" ("Customer_id", "emp_var_rate", "cons_price_idx", "cons_conf_idx", "euribor3m", "nr_employed") VALUES (5769, '1.1', '93.994', '-36.4', '4.857', '5191');</w:t>
      </w:r>
    </w:p>
    <w:p w14:paraId="2F6BDA5C" w14:textId="77777777" w:rsidR="00EE6FEB" w:rsidRDefault="00EE6FEB"/>
    <w:p w14:paraId="57A4C167" w14:textId="77777777" w:rsidR="00EE6FEB" w:rsidRDefault="00EE6FEB">
      <w:r>
        <w:t>INSERT INTO  "Customer_social_economic_data" ("Customer_id", "emp_var_rate", "cons_price_idx", "cons_conf_idx", "euribor3m", "nr_employed") VALUES (5770, '1.1', '93.994', '-36.4', '4.857', '5191');</w:t>
      </w:r>
    </w:p>
    <w:p w14:paraId="669C7F48" w14:textId="77777777" w:rsidR="00EE6FEB" w:rsidRDefault="00EE6FEB"/>
    <w:p w14:paraId="1CCBD875" w14:textId="77777777" w:rsidR="00EE6FEB" w:rsidRDefault="00EE6FEB">
      <w:r>
        <w:t>INSERT INTO  "Customer_social_economic_data" ("Customer_id", "emp_var_rate", "cons_price_idx", "cons_conf_idx", "euribor3m", "nr_employed") VALUES (5771, '1.1', '93.994', '-36.4', '4.857', '5191');</w:t>
      </w:r>
    </w:p>
    <w:p w14:paraId="533BB82D" w14:textId="77777777" w:rsidR="00EE6FEB" w:rsidRDefault="00EE6FEB"/>
    <w:p w14:paraId="35156E9D" w14:textId="77777777" w:rsidR="00EE6FEB" w:rsidRDefault="00EE6FEB">
      <w:r>
        <w:t>INSERT INTO  "Customer_social_economic_data" ("Customer_id", "emp_var_rate", "cons_price_idx", "cons_conf_idx", "euribor3m", "nr_employed") VALUES (5772, '1.1', '93.994', '-36.4', '4.857', '5191');</w:t>
      </w:r>
    </w:p>
    <w:p w14:paraId="124155D4" w14:textId="77777777" w:rsidR="00EE6FEB" w:rsidRDefault="00EE6FEB"/>
    <w:p w14:paraId="6F8662DB" w14:textId="77777777" w:rsidR="00EE6FEB" w:rsidRDefault="00EE6FEB">
      <w:r>
        <w:t>INSERT INTO  "Customer_social_economic_data" ("Customer_id", "emp_var_rate", "cons_price_idx", "cons_conf_idx", "euribor3m", "nr_employed") VALUES (5773, '1.1', '93.994', '-36.4', '4.857', '5191');</w:t>
      </w:r>
    </w:p>
    <w:p w14:paraId="118B5848" w14:textId="77777777" w:rsidR="00EE6FEB" w:rsidRDefault="00EE6FEB"/>
    <w:p w14:paraId="29C68B37" w14:textId="77777777" w:rsidR="00EE6FEB" w:rsidRDefault="00EE6FEB">
      <w:r>
        <w:t>INSERT INTO  "Customer_social_economic_data" ("Customer_id", "emp_var_rate", "cons_price_idx", "cons_conf_idx", "euribor3m", "nr_employed") VALUES (5774, '1.1', '93.994', '-36.4', '4.857', '5191');</w:t>
      </w:r>
    </w:p>
    <w:p w14:paraId="40D77447" w14:textId="77777777" w:rsidR="00EE6FEB" w:rsidRDefault="00EE6FEB"/>
    <w:p w14:paraId="2494A395" w14:textId="77777777" w:rsidR="00EE6FEB" w:rsidRDefault="00EE6FEB">
      <w:r>
        <w:t>INSERT INTO  "Customer_social_economic_data" ("Customer_id", "emp_var_rate", "cons_price_idx", "cons_conf_idx", "euribor3m", "nr_employed") VALUES (5775, '1.1', '93.994', '-36.4', '4.857', '5191');</w:t>
      </w:r>
    </w:p>
    <w:p w14:paraId="75545228" w14:textId="77777777" w:rsidR="00EE6FEB" w:rsidRDefault="00EE6FEB"/>
    <w:p w14:paraId="3EE0D03A" w14:textId="77777777" w:rsidR="00EE6FEB" w:rsidRDefault="00EE6FEB">
      <w:r>
        <w:t>INSERT INTO  "Customer_social_economic_data" ("Customer_id", "emp_var_rate", "cons_price_idx", "cons_conf_idx", "euribor3m", "nr_employed") VALUES (5776, '1.1', '93.994', '-36.4', '4.857', '5191');</w:t>
      </w:r>
    </w:p>
    <w:p w14:paraId="51A1191C" w14:textId="77777777" w:rsidR="00EE6FEB" w:rsidRDefault="00EE6FEB"/>
    <w:p w14:paraId="2C4D316C" w14:textId="77777777" w:rsidR="00EE6FEB" w:rsidRDefault="00EE6FEB">
      <w:r>
        <w:t>INSERT INTO  "Customer_social_economic_data" ("Customer_id", "emp_var_rate", "cons_price_idx", "cons_conf_idx", "euribor3m", "nr_employed") VALUES (5777, '1.1', '93.994', '-36.4', '4.857', '5191');</w:t>
      </w:r>
    </w:p>
    <w:p w14:paraId="286DC571" w14:textId="77777777" w:rsidR="00EE6FEB" w:rsidRDefault="00EE6FEB"/>
    <w:p w14:paraId="163C454A" w14:textId="77777777" w:rsidR="00EE6FEB" w:rsidRDefault="00EE6FEB">
      <w:r>
        <w:t>INSERT INTO  "Customer_social_economic_data" ("Customer_id", "emp_var_rate", "cons_price_idx", "cons_conf_idx", "euribor3m", "nr_employed") VALUES (5778, '1.1', '93.994', '-36.4', '4.857', '5191');</w:t>
      </w:r>
    </w:p>
    <w:p w14:paraId="213AD511" w14:textId="77777777" w:rsidR="00EE6FEB" w:rsidRDefault="00EE6FEB"/>
    <w:p w14:paraId="690CB4F4" w14:textId="77777777" w:rsidR="00EE6FEB" w:rsidRDefault="00EE6FEB">
      <w:r>
        <w:t>INSERT INTO  "Customer_social_economic_data" ("Customer_id", "emp_var_rate", "cons_price_idx", "cons_conf_idx", "euribor3m", "nr_employed") VALUES (5779, '1.1', '93.994', '-36.4', '4.857', '5191');</w:t>
      </w:r>
    </w:p>
    <w:p w14:paraId="2786F54B" w14:textId="77777777" w:rsidR="00EE6FEB" w:rsidRDefault="00EE6FEB"/>
    <w:p w14:paraId="7F7D135C" w14:textId="77777777" w:rsidR="00EE6FEB" w:rsidRDefault="00EE6FEB">
      <w:r>
        <w:t>INSERT INTO  "Customer_social_economic_data" ("Customer_id", "emp_var_rate", "cons_price_idx", "cons_conf_idx", "euribor3m", "nr_employed") VALUES (5780, '1.1', '93.994', '-36.4', '4.857', '5191');</w:t>
      </w:r>
    </w:p>
    <w:p w14:paraId="7C5CBDCF" w14:textId="77777777" w:rsidR="00EE6FEB" w:rsidRDefault="00EE6FEB"/>
    <w:p w14:paraId="0CEAA51D" w14:textId="77777777" w:rsidR="00EE6FEB" w:rsidRDefault="00EE6FEB">
      <w:r>
        <w:t>INSERT INTO  "Customer_social_economic_data" ("Customer_id", "emp_var_rate", "cons_price_idx", "cons_conf_idx", "euribor3m", "nr_employed") VALUES (5781, '1.1', '93.994', '-36.4', '4.857', '5191');</w:t>
      </w:r>
    </w:p>
    <w:p w14:paraId="20CD0734" w14:textId="77777777" w:rsidR="00EE6FEB" w:rsidRDefault="00EE6FEB"/>
    <w:p w14:paraId="749A1C2C" w14:textId="77777777" w:rsidR="00EE6FEB" w:rsidRDefault="00EE6FEB">
      <w:r>
        <w:t>INSERT INTO  "Customer_social_economic_data" ("Customer_id", "emp_var_rate", "cons_price_idx", "cons_conf_idx", "euribor3m", "nr_employed") VALUES (5782, '1.1', '93.994', '-36.4', '4.857', '5191');</w:t>
      </w:r>
    </w:p>
    <w:p w14:paraId="5737AC5C" w14:textId="77777777" w:rsidR="00EE6FEB" w:rsidRDefault="00EE6FEB"/>
    <w:p w14:paraId="0DDC2050" w14:textId="77777777" w:rsidR="00EE6FEB" w:rsidRDefault="00EE6FEB">
      <w:r>
        <w:t>INSERT INTO  "Customer_social_economic_data" ("Customer_id", "emp_var_rate", "cons_price_idx", "cons_conf_idx", "euribor3m", "nr_employed") VALUES (5783, '1.1', '93.994', '-36.4', '4.857', '5191');</w:t>
      </w:r>
    </w:p>
    <w:p w14:paraId="50D05D33" w14:textId="77777777" w:rsidR="00EE6FEB" w:rsidRDefault="00EE6FEB"/>
    <w:p w14:paraId="649459F2" w14:textId="77777777" w:rsidR="00EE6FEB" w:rsidRDefault="00EE6FEB">
      <w:r>
        <w:t>INSERT INTO  "Customer_social_economic_data" ("Customer_id", "emp_var_rate", "cons_price_idx", "cons_conf_idx", "euribor3m", "nr_employed") VALUES (5784, '1.1', '93.994', '-36.4', '4.857', '5191');</w:t>
      </w:r>
    </w:p>
    <w:p w14:paraId="2A4B92C0" w14:textId="77777777" w:rsidR="00EE6FEB" w:rsidRDefault="00EE6FEB"/>
    <w:p w14:paraId="30499090" w14:textId="77777777" w:rsidR="00EE6FEB" w:rsidRDefault="00EE6FEB">
      <w:r>
        <w:t>INSERT INTO  "Customer_social_economic_data" ("Customer_id", "emp_var_rate", "cons_price_idx", "cons_conf_idx", "euribor3m", "nr_employed") VALUES (5785, '1.1', '93.994', '-36.4', '4.857', '5191');</w:t>
      </w:r>
    </w:p>
    <w:p w14:paraId="113BC2BA" w14:textId="77777777" w:rsidR="00EE6FEB" w:rsidRDefault="00EE6FEB"/>
    <w:p w14:paraId="3CAA07F4" w14:textId="77777777" w:rsidR="00EE6FEB" w:rsidRDefault="00EE6FEB">
      <w:r>
        <w:t>INSERT INTO  "Customer_social_economic_data" ("Customer_id", "emp_var_rate", "cons_price_idx", "cons_conf_idx", "euribor3m", "nr_employed") VALUES (5786, '1.1', '93.994', '-36.4', '4.857', '5191');</w:t>
      </w:r>
    </w:p>
    <w:p w14:paraId="61FFDFD3" w14:textId="77777777" w:rsidR="00EE6FEB" w:rsidRDefault="00EE6FEB"/>
    <w:p w14:paraId="303A86BB" w14:textId="77777777" w:rsidR="00EE6FEB" w:rsidRDefault="00EE6FEB">
      <w:r>
        <w:t>INSERT INTO  "Customer_social_economic_data" ("Customer_id", "emp_var_rate", "cons_price_idx", "cons_conf_idx", "euribor3m", "nr_employed") VALUES (5787, '1.1', '93.994', '-36.4', '4.857', '5191');</w:t>
      </w:r>
    </w:p>
    <w:p w14:paraId="504F8F0C" w14:textId="77777777" w:rsidR="00EE6FEB" w:rsidRDefault="00EE6FEB"/>
    <w:p w14:paraId="172F9468" w14:textId="77777777" w:rsidR="00EE6FEB" w:rsidRDefault="00EE6FEB">
      <w:r>
        <w:t>INSERT INTO  "Customer_social_economic_data" ("Customer_id", "emp_var_rate", "cons_price_idx", "cons_conf_idx", "euribor3m", "nr_employed") VALUES (5788, '1.1', '93.994', '-36.4', '4.857', '5191');</w:t>
      </w:r>
    </w:p>
    <w:p w14:paraId="175D137B" w14:textId="77777777" w:rsidR="00EE6FEB" w:rsidRDefault="00EE6FEB"/>
    <w:p w14:paraId="68C103EA" w14:textId="77777777" w:rsidR="00EE6FEB" w:rsidRDefault="00EE6FEB">
      <w:r>
        <w:t>INSERT INTO  "Customer_social_economic_data" ("Customer_id", "emp_var_rate", "cons_price_idx", "cons_conf_idx", "euribor3m", "nr_employed") VALUES (5789, '1.1', '93.994', '-36.4', '4.857', '5191');</w:t>
      </w:r>
    </w:p>
    <w:p w14:paraId="4FC0049E" w14:textId="77777777" w:rsidR="00EE6FEB" w:rsidRDefault="00EE6FEB"/>
    <w:p w14:paraId="147E0EB9" w14:textId="77777777" w:rsidR="00EE6FEB" w:rsidRDefault="00EE6FEB">
      <w:r>
        <w:t>INSERT INTO  "Customer_social_economic_data" ("Customer_id", "emp_var_rate", "cons_price_idx", "cons_conf_idx", "euribor3m", "nr_employed") VALUES (5790, '1.1', '93.994', '-36.4', '4.857', '5191');</w:t>
      </w:r>
    </w:p>
    <w:p w14:paraId="43078335" w14:textId="77777777" w:rsidR="00EE6FEB" w:rsidRDefault="00EE6FEB"/>
    <w:p w14:paraId="12416458" w14:textId="77777777" w:rsidR="00EE6FEB" w:rsidRDefault="00EE6FEB">
      <w:r>
        <w:t>INSERT INTO  "Customer_social_economic_data" ("Customer_id", "emp_var_rate", "cons_price_idx", "cons_conf_idx", "euribor3m", "nr_employed") VALUES (5791, '1.1', '93.994', '-36.4', '4.857', '5191');</w:t>
      </w:r>
    </w:p>
    <w:p w14:paraId="71B34082" w14:textId="77777777" w:rsidR="00EE6FEB" w:rsidRDefault="00EE6FEB"/>
    <w:p w14:paraId="04BEB271" w14:textId="77777777" w:rsidR="00EE6FEB" w:rsidRDefault="00EE6FEB">
      <w:r>
        <w:t>INSERT INTO  "Customer_social_economic_data" ("Customer_id", "emp_var_rate", "cons_price_idx", "cons_conf_idx", "euribor3m", "nr_employed") VALUES (5792, '1.1', '93.994', '-36.4', '4.857', '5191');</w:t>
      </w:r>
    </w:p>
    <w:p w14:paraId="22D04C3B" w14:textId="77777777" w:rsidR="00EE6FEB" w:rsidRDefault="00EE6FEB"/>
    <w:p w14:paraId="2C09293C" w14:textId="77777777" w:rsidR="00EE6FEB" w:rsidRDefault="00EE6FEB">
      <w:r>
        <w:t>INSERT INTO  "Customer_social_economic_data" ("Customer_id", "emp_var_rate", "cons_price_idx", "cons_conf_idx", "euribor3m", "nr_employed") VALUES (5793, '1.1', '93.994', '-36.4', '4.857', '5191');</w:t>
      </w:r>
    </w:p>
    <w:p w14:paraId="767FA64E" w14:textId="77777777" w:rsidR="00EE6FEB" w:rsidRDefault="00EE6FEB"/>
    <w:p w14:paraId="1A1BF16E" w14:textId="77777777" w:rsidR="00EE6FEB" w:rsidRDefault="00EE6FEB">
      <w:r>
        <w:t>INSERT INTO  "Customer_social_economic_data" ("Customer_id", "emp_var_rate", "cons_price_idx", "cons_conf_idx", "euribor3m", "nr_employed") VALUES (5794, '1.1', '93.994', '-36.4', '4.857', '5191');</w:t>
      </w:r>
    </w:p>
    <w:p w14:paraId="3D09BC70" w14:textId="77777777" w:rsidR="00EE6FEB" w:rsidRDefault="00EE6FEB"/>
    <w:p w14:paraId="398EE65C" w14:textId="77777777" w:rsidR="00EE6FEB" w:rsidRDefault="00EE6FEB">
      <w:r>
        <w:t>INSERT INTO  "Customer_social_economic_data" ("Customer_id", "emp_var_rate", "cons_price_idx", "cons_conf_idx", "euribor3m", "nr_employed") VALUES (5795, '1.1', '93.994', '-36.4', '4.857', '5191');</w:t>
      </w:r>
    </w:p>
    <w:p w14:paraId="3A2830D0" w14:textId="77777777" w:rsidR="00EE6FEB" w:rsidRDefault="00EE6FEB"/>
    <w:p w14:paraId="32E569CA" w14:textId="77777777" w:rsidR="00EE6FEB" w:rsidRDefault="00EE6FEB">
      <w:r>
        <w:t>INSERT INTO  "Customer_social_economic_data" ("Customer_id", "emp_var_rate", "cons_price_idx", "cons_conf_idx", "euribor3m", "nr_employed") VALUES (5796, '1.1', '93.994', '-36.4', '4.857', '5191');</w:t>
      </w:r>
    </w:p>
    <w:p w14:paraId="26183623" w14:textId="77777777" w:rsidR="00EE6FEB" w:rsidRDefault="00EE6FEB"/>
    <w:p w14:paraId="09E1A8B2" w14:textId="77777777" w:rsidR="00EE6FEB" w:rsidRDefault="00EE6FEB">
      <w:r>
        <w:t>INSERT INTO  "Customer_social_economic_data" ("Customer_id", "emp_var_rate", "cons_price_idx", "cons_conf_idx", "euribor3m", "nr_employed") VALUES (5797, '1.1', '93.994', '-36.4', '4.857', '5191');</w:t>
      </w:r>
    </w:p>
    <w:p w14:paraId="31116F2F" w14:textId="77777777" w:rsidR="00EE6FEB" w:rsidRDefault="00EE6FEB"/>
    <w:p w14:paraId="04E33299" w14:textId="77777777" w:rsidR="00EE6FEB" w:rsidRDefault="00EE6FEB">
      <w:r>
        <w:t>INSERT INTO  "Customer_social_economic_data" ("Customer_id", "emp_var_rate", "cons_price_idx", "cons_conf_idx", "euribor3m", "nr_employed") VALUES (5798, '1.1', '93.994', '-36.4', '4.857', '5191');</w:t>
      </w:r>
    </w:p>
    <w:p w14:paraId="1B18C6DD" w14:textId="77777777" w:rsidR="00EE6FEB" w:rsidRDefault="00EE6FEB"/>
    <w:p w14:paraId="2091D75E" w14:textId="77777777" w:rsidR="00EE6FEB" w:rsidRDefault="00EE6FEB">
      <w:r>
        <w:t>INSERT INTO  "Customer_social_economic_data" ("Customer_id", "emp_var_rate", "cons_price_idx", "cons_conf_idx", "euribor3m", "nr_employed") VALUES (5799, '1.1', '93.994', '-36.4', '4.857', '5191');</w:t>
      </w:r>
    </w:p>
    <w:p w14:paraId="15FFE4C7" w14:textId="77777777" w:rsidR="00EE6FEB" w:rsidRDefault="00EE6FEB"/>
    <w:p w14:paraId="14F85F8B" w14:textId="77777777" w:rsidR="00EE6FEB" w:rsidRDefault="00EE6FEB">
      <w:r>
        <w:t>INSERT INTO  "Customer_social_economic_data" ("Customer_id", "emp_var_rate", "cons_price_idx", "cons_conf_idx", "euribor3m", "nr_employed") VALUES (5800, '1.1', '93.994', '-36.4', '4.857', '5191');</w:t>
      </w:r>
    </w:p>
    <w:p w14:paraId="17760248" w14:textId="77777777" w:rsidR="00EE6FEB" w:rsidRDefault="00EE6FEB"/>
    <w:p w14:paraId="25425322" w14:textId="77777777" w:rsidR="00EE6FEB" w:rsidRDefault="00EE6FEB">
      <w:r>
        <w:t>INSERT INTO  "Customer_social_economic_data" ("Customer_id", "emp_var_rate", "cons_price_idx", "cons_conf_idx", "euribor3m", "nr_employed") VALUES (5801, '1.1', '93.994', '-36.4', '4.857', '5191');</w:t>
      </w:r>
    </w:p>
    <w:p w14:paraId="7C7C040F" w14:textId="77777777" w:rsidR="00EE6FEB" w:rsidRDefault="00EE6FEB"/>
    <w:p w14:paraId="3CB4A2F1" w14:textId="77777777" w:rsidR="00EE6FEB" w:rsidRDefault="00EE6FEB">
      <w:r>
        <w:t>INSERT INTO  "Customer_social_economic_data" ("Customer_id", "emp_var_rate", "cons_price_idx", "cons_conf_idx", "euribor3m", "nr_employed") VALUES (5802, '1.1', '93.994', '-36.4', '4.857', '5191');</w:t>
      </w:r>
    </w:p>
    <w:p w14:paraId="78DBDC2D" w14:textId="77777777" w:rsidR="00EE6FEB" w:rsidRDefault="00EE6FEB"/>
    <w:p w14:paraId="259AA861" w14:textId="77777777" w:rsidR="00EE6FEB" w:rsidRDefault="00EE6FEB">
      <w:r>
        <w:t>INSERT INTO  "Customer_social_economic_data" ("Customer_id", "emp_var_rate", "cons_price_idx", "cons_conf_idx", "euribor3m", "nr_employed") VALUES (5803, '1.1', '93.994', '-36.4', '4.857', '5191');</w:t>
      </w:r>
    </w:p>
    <w:p w14:paraId="393A58CC" w14:textId="77777777" w:rsidR="00EE6FEB" w:rsidRDefault="00EE6FEB"/>
    <w:p w14:paraId="0E6D4F7F" w14:textId="77777777" w:rsidR="00EE6FEB" w:rsidRDefault="00EE6FEB">
      <w:r>
        <w:t>INSERT INTO  "Customer_social_economic_data" ("Customer_id", "emp_var_rate", "cons_price_idx", "cons_conf_idx", "euribor3m", "nr_employed") VALUES (5804, '1.1', '93.994', '-36.4', '4.857', '5191');</w:t>
      </w:r>
    </w:p>
    <w:p w14:paraId="128F7642" w14:textId="77777777" w:rsidR="00EE6FEB" w:rsidRDefault="00EE6FEB"/>
    <w:p w14:paraId="24B88185" w14:textId="77777777" w:rsidR="00EE6FEB" w:rsidRDefault="00EE6FEB">
      <w:r>
        <w:t>INSERT INTO  "Customer_social_economic_data" ("Customer_id", "emp_var_rate", "cons_price_idx", "cons_conf_idx", "euribor3m", "nr_employed") VALUES (5805, '1.1', '93.994', '-36.4', '4.857', '5191');</w:t>
      </w:r>
    </w:p>
    <w:p w14:paraId="554D7FFD" w14:textId="77777777" w:rsidR="00EE6FEB" w:rsidRDefault="00EE6FEB"/>
    <w:p w14:paraId="1934015A" w14:textId="77777777" w:rsidR="00EE6FEB" w:rsidRDefault="00EE6FEB">
      <w:r>
        <w:t>INSERT INTO  "Customer_social_economic_data" ("Customer_id", "emp_var_rate", "cons_price_idx", "cons_conf_idx", "euribor3m", "nr_employed") VALUES (5806, '1.1', '93.994', '-36.4', '4.857', '5191');</w:t>
      </w:r>
    </w:p>
    <w:p w14:paraId="7B249782" w14:textId="77777777" w:rsidR="00EE6FEB" w:rsidRDefault="00EE6FEB"/>
    <w:p w14:paraId="45D550CF" w14:textId="77777777" w:rsidR="00EE6FEB" w:rsidRDefault="00EE6FEB">
      <w:r>
        <w:t>INSERT INTO  "Customer_social_economic_data" ("Customer_id", "emp_var_rate", "cons_price_idx", "cons_conf_idx", "euribor3m", "nr_employed") VALUES (5807, '1.1', '93.994', '-36.4', '4.857', '5191');</w:t>
      </w:r>
    </w:p>
    <w:p w14:paraId="2389F556" w14:textId="77777777" w:rsidR="00EE6FEB" w:rsidRDefault="00EE6FEB"/>
    <w:p w14:paraId="7E959970" w14:textId="77777777" w:rsidR="00EE6FEB" w:rsidRDefault="00EE6FEB">
      <w:r>
        <w:t>INSERT INTO  "Customer_social_economic_data" ("Customer_id", "emp_var_rate", "cons_price_idx", "cons_conf_idx", "euribor3m", "nr_employed") VALUES (5808, '1.1', '93.994', '-36.4', '4.857', '5191');</w:t>
      </w:r>
    </w:p>
    <w:p w14:paraId="4C2C5C8A" w14:textId="77777777" w:rsidR="00EE6FEB" w:rsidRDefault="00EE6FEB"/>
    <w:p w14:paraId="5CE707E7" w14:textId="77777777" w:rsidR="00EE6FEB" w:rsidRDefault="00EE6FEB">
      <w:r>
        <w:t>INSERT INTO  "Customer_social_economic_data" ("Customer_id", "emp_var_rate", "cons_price_idx", "cons_conf_idx", "euribor3m", "nr_employed") VALUES (5809, '1.1', '93.994', '-36.4', '4.857', '5191');</w:t>
      </w:r>
    </w:p>
    <w:p w14:paraId="262706BB" w14:textId="77777777" w:rsidR="00EE6FEB" w:rsidRDefault="00EE6FEB"/>
    <w:p w14:paraId="4239F74B" w14:textId="77777777" w:rsidR="00EE6FEB" w:rsidRDefault="00EE6FEB">
      <w:r>
        <w:t>INSERT INTO  "Customer_social_economic_data" ("Customer_id", "emp_var_rate", "cons_price_idx", "cons_conf_idx", "euribor3m", "nr_employed") VALUES (5810, '1.1', '93.994', '-36.4', '4.857', '5191');</w:t>
      </w:r>
    </w:p>
    <w:p w14:paraId="44D0DD66" w14:textId="77777777" w:rsidR="00EE6FEB" w:rsidRDefault="00EE6FEB"/>
    <w:p w14:paraId="1BCA7423" w14:textId="77777777" w:rsidR="00EE6FEB" w:rsidRDefault="00EE6FEB">
      <w:r>
        <w:t>INSERT INTO  "Customer_social_economic_data" ("Customer_id", "emp_var_rate", "cons_price_idx", "cons_conf_idx", "euribor3m", "nr_employed") VALUES (5811, '1.1', '93.994', '-36.4', '4.857', '5191');</w:t>
      </w:r>
    </w:p>
    <w:p w14:paraId="40D633A3" w14:textId="77777777" w:rsidR="00EE6FEB" w:rsidRDefault="00EE6FEB"/>
    <w:p w14:paraId="7487D4A5" w14:textId="77777777" w:rsidR="00EE6FEB" w:rsidRDefault="00EE6FEB">
      <w:r>
        <w:t>INSERT INTO  "Customer_social_economic_data" ("Customer_id", "emp_var_rate", "cons_price_idx", "cons_conf_idx", "euribor3m", "nr_employed") VALUES (5812, '1.1', '93.994', '-36.4', '4.857', '5191');</w:t>
      </w:r>
    </w:p>
    <w:p w14:paraId="19F5B561" w14:textId="77777777" w:rsidR="00EE6FEB" w:rsidRDefault="00EE6FEB"/>
    <w:p w14:paraId="023C1266" w14:textId="77777777" w:rsidR="00EE6FEB" w:rsidRDefault="00EE6FEB">
      <w:r>
        <w:t>INSERT INTO  "Customer_social_economic_data" ("Customer_id", "emp_var_rate", "cons_price_idx", "cons_conf_idx", "euribor3m", "nr_employed") VALUES (5813, '1.1', '93.994', '-36.4', '4.857', '5191');</w:t>
      </w:r>
    </w:p>
    <w:p w14:paraId="559A8375" w14:textId="77777777" w:rsidR="00EE6FEB" w:rsidRDefault="00EE6FEB"/>
    <w:p w14:paraId="23B20663" w14:textId="77777777" w:rsidR="00EE6FEB" w:rsidRDefault="00EE6FEB">
      <w:r>
        <w:t>INSERT INTO  "Customer_social_economic_data" ("Customer_id", "emp_var_rate", "cons_price_idx", "cons_conf_idx", "euribor3m", "nr_employed") VALUES (5814, '1.1', '93.994', '-36.4', '4.857', '5191');</w:t>
      </w:r>
    </w:p>
    <w:p w14:paraId="7FABB723" w14:textId="77777777" w:rsidR="00EE6FEB" w:rsidRDefault="00EE6FEB"/>
    <w:p w14:paraId="799DBC3D" w14:textId="77777777" w:rsidR="00EE6FEB" w:rsidRDefault="00EE6FEB">
      <w:r>
        <w:t>INSERT INTO  "Customer_social_economic_data" ("Customer_id", "emp_var_rate", "cons_price_idx", "cons_conf_idx", "euribor3m", "nr_employed") VALUES (5815, '1.1', '93.994', '-36.4', '4.857', '5191');</w:t>
      </w:r>
    </w:p>
    <w:p w14:paraId="334B5A2F" w14:textId="77777777" w:rsidR="00EE6FEB" w:rsidRDefault="00EE6FEB"/>
    <w:p w14:paraId="6CCF97CF" w14:textId="77777777" w:rsidR="00EE6FEB" w:rsidRDefault="00EE6FEB">
      <w:r>
        <w:t>INSERT INTO  "Customer_social_economic_data" ("Customer_id", "emp_var_rate", "cons_price_idx", "cons_conf_idx", "euribor3m", "nr_employed") VALUES (5816, '1.1', '93.994', '-36.4', '4.857', '5191');</w:t>
      </w:r>
    </w:p>
    <w:p w14:paraId="72FFDF20" w14:textId="77777777" w:rsidR="00EE6FEB" w:rsidRDefault="00EE6FEB"/>
    <w:p w14:paraId="5D1FC370" w14:textId="77777777" w:rsidR="00EE6FEB" w:rsidRDefault="00EE6FEB">
      <w:r>
        <w:t>INSERT INTO  "Customer_social_economic_data" ("Customer_id", "emp_var_rate", "cons_price_idx", "cons_conf_idx", "euribor3m", "nr_employed") VALUES (5817, '1.1', '93.994', '-36.4', '4.857', '5191');</w:t>
      </w:r>
    </w:p>
    <w:p w14:paraId="2699806C" w14:textId="77777777" w:rsidR="00EE6FEB" w:rsidRDefault="00EE6FEB"/>
    <w:p w14:paraId="69E075D1" w14:textId="77777777" w:rsidR="00EE6FEB" w:rsidRDefault="00EE6FEB">
      <w:r>
        <w:t>INSERT INTO  "Customer_social_economic_data" ("Customer_id", "emp_var_rate", "cons_price_idx", "cons_conf_idx", "euribor3m", "nr_employed") VALUES (5818, '1.1', '93.994', '-36.4', '4.857', '5191');</w:t>
      </w:r>
    </w:p>
    <w:p w14:paraId="6314B0CF" w14:textId="77777777" w:rsidR="00EE6FEB" w:rsidRDefault="00EE6FEB"/>
    <w:p w14:paraId="2BCFE5E5" w14:textId="77777777" w:rsidR="00EE6FEB" w:rsidRDefault="00EE6FEB">
      <w:r>
        <w:t>INSERT INTO  "Customer_social_economic_data" ("Customer_id", "emp_var_rate", "cons_price_idx", "cons_conf_idx", "euribor3m", "nr_employed") VALUES (5819, '1.1', '93.994', '-36.4', '4.857', '5191');</w:t>
      </w:r>
    </w:p>
    <w:p w14:paraId="61B33CDC" w14:textId="77777777" w:rsidR="00EE6FEB" w:rsidRDefault="00EE6FEB"/>
    <w:p w14:paraId="3432A661" w14:textId="77777777" w:rsidR="00EE6FEB" w:rsidRDefault="00EE6FEB">
      <w:r>
        <w:t>INSERT INTO  "Customer_social_economic_data" ("Customer_id", "emp_var_rate", "cons_price_idx", "cons_conf_idx", "euribor3m", "nr_employed") VALUES (5820, '1.1', '93.994', '-36.4', '4.857', '5191');</w:t>
      </w:r>
    </w:p>
    <w:p w14:paraId="1625A4A4" w14:textId="77777777" w:rsidR="00EE6FEB" w:rsidRDefault="00EE6FEB"/>
    <w:p w14:paraId="3D29F368" w14:textId="77777777" w:rsidR="00EE6FEB" w:rsidRDefault="00EE6FEB">
      <w:r>
        <w:t>INSERT INTO  "Customer_social_economic_data" ("Customer_id", "emp_var_rate", "cons_price_idx", "cons_conf_idx", "euribor3m", "nr_employed") VALUES (5821, '1.1', '93.994', '-36.4', '4.857', '5191');</w:t>
      </w:r>
    </w:p>
    <w:p w14:paraId="0D6BAFBB" w14:textId="77777777" w:rsidR="00EE6FEB" w:rsidRDefault="00EE6FEB"/>
    <w:p w14:paraId="77414F54" w14:textId="77777777" w:rsidR="00EE6FEB" w:rsidRDefault="00EE6FEB">
      <w:r>
        <w:t>INSERT INTO  "Customer_social_economic_data" ("Customer_id", "emp_var_rate", "cons_price_idx", "cons_conf_idx", "euribor3m", "nr_employed") VALUES (5822, '1.1', '93.994', '-36.4', '4.857', '5191');</w:t>
      </w:r>
    </w:p>
    <w:p w14:paraId="1F8D44C6" w14:textId="77777777" w:rsidR="00EE6FEB" w:rsidRDefault="00EE6FEB"/>
    <w:p w14:paraId="09943221" w14:textId="77777777" w:rsidR="00EE6FEB" w:rsidRDefault="00EE6FEB">
      <w:r>
        <w:t>INSERT INTO  "Customer_social_economic_data" ("Customer_id", "emp_var_rate", "cons_price_idx", "cons_conf_idx", "euribor3m", "nr_employed") VALUES (5823, '1.1', '93.994', '-36.4', '4.857', '5191');</w:t>
      </w:r>
    </w:p>
    <w:p w14:paraId="1553D96F" w14:textId="77777777" w:rsidR="00EE6FEB" w:rsidRDefault="00EE6FEB"/>
    <w:p w14:paraId="4CC928B4" w14:textId="77777777" w:rsidR="00EE6FEB" w:rsidRDefault="00EE6FEB">
      <w:r>
        <w:t>INSERT INTO  "Customer_social_economic_data" ("Customer_id", "emp_var_rate", "cons_price_idx", "cons_conf_idx", "euribor3m", "nr_employed") VALUES (5824, '1.1', '93.994', '-36.4', '4.857', '5191');</w:t>
      </w:r>
    </w:p>
    <w:p w14:paraId="5C2B4FC4" w14:textId="77777777" w:rsidR="00EE6FEB" w:rsidRDefault="00EE6FEB"/>
    <w:p w14:paraId="049FEBE5" w14:textId="77777777" w:rsidR="00EE6FEB" w:rsidRDefault="00EE6FEB">
      <w:r>
        <w:t>INSERT INTO  "Customer_social_economic_data" ("Customer_id", "emp_var_rate", "cons_price_idx", "cons_conf_idx", "euribor3m", "nr_employed") VALUES (5825, '1.1', '93.994', '-36.4', '4.857', '5191');</w:t>
      </w:r>
    </w:p>
    <w:p w14:paraId="062973EE" w14:textId="77777777" w:rsidR="00EE6FEB" w:rsidRDefault="00EE6FEB"/>
    <w:p w14:paraId="7F512CBA" w14:textId="77777777" w:rsidR="00EE6FEB" w:rsidRDefault="00EE6FEB">
      <w:r>
        <w:t>INSERT INTO  "Customer_social_economic_data" ("Customer_id", "emp_var_rate", "cons_price_idx", "cons_conf_idx", "euribor3m", "nr_employed") VALUES (5826, '1.1', '93.994', '-36.4', '4.857', '5191');</w:t>
      </w:r>
    </w:p>
    <w:p w14:paraId="682DCF68" w14:textId="77777777" w:rsidR="00EE6FEB" w:rsidRDefault="00EE6FEB"/>
    <w:p w14:paraId="407AC217" w14:textId="77777777" w:rsidR="00EE6FEB" w:rsidRDefault="00EE6FEB">
      <w:r>
        <w:t>INSERT INTO  "Customer_social_economic_data" ("Customer_id", "emp_var_rate", "cons_price_idx", "cons_conf_idx", "euribor3m", "nr_employed") VALUES (5827, '1.1', '93.994', '-36.4', '4.857', '5191');</w:t>
      </w:r>
    </w:p>
    <w:p w14:paraId="4074C91E" w14:textId="77777777" w:rsidR="00EE6FEB" w:rsidRDefault="00EE6FEB"/>
    <w:p w14:paraId="5B5458CA" w14:textId="77777777" w:rsidR="00EE6FEB" w:rsidRDefault="00EE6FEB">
      <w:r>
        <w:t>INSERT INTO  "Customer_social_economic_data" ("Customer_id", "emp_var_rate", "cons_price_idx", "cons_conf_idx", "euribor3m", "nr_employed") VALUES (5828, '1.1', '93.994', '-36.4', '4.857', '5191');</w:t>
      </w:r>
    </w:p>
    <w:p w14:paraId="4DDF35DE" w14:textId="77777777" w:rsidR="00EE6FEB" w:rsidRDefault="00EE6FEB"/>
    <w:p w14:paraId="0722627D" w14:textId="77777777" w:rsidR="00EE6FEB" w:rsidRDefault="00EE6FEB">
      <w:r>
        <w:t>INSERT INTO  "Customer_social_economic_data" ("Customer_id", "emp_var_rate", "cons_price_idx", "cons_conf_idx", "euribor3m", "nr_employed") VALUES (5829, '1.1', '93.994', '-36.4', '4.857', '5191');</w:t>
      </w:r>
    </w:p>
    <w:p w14:paraId="4D290AE9" w14:textId="77777777" w:rsidR="00EE6FEB" w:rsidRDefault="00EE6FEB"/>
    <w:p w14:paraId="3A945AA5" w14:textId="77777777" w:rsidR="00EE6FEB" w:rsidRDefault="00EE6FEB">
      <w:r>
        <w:t>INSERT INTO  "Customer_social_economic_data" ("Customer_id", "emp_var_rate", "cons_price_idx", "cons_conf_idx", "euribor3m", "nr_employed") VALUES (5830, '1.1', '93.994', '-36.4', '4.857', '5191');</w:t>
      </w:r>
    </w:p>
    <w:p w14:paraId="68664926" w14:textId="77777777" w:rsidR="00EE6FEB" w:rsidRDefault="00EE6FEB"/>
    <w:p w14:paraId="37113582" w14:textId="77777777" w:rsidR="00EE6FEB" w:rsidRDefault="00EE6FEB">
      <w:r>
        <w:t>INSERT INTO  "Customer_social_economic_data" ("Customer_id", "emp_var_rate", "cons_price_idx", "cons_conf_idx", "euribor3m", "nr_employed") VALUES (5831, '1.1', '93.994', '-36.4', '4.857', '5191');</w:t>
      </w:r>
    </w:p>
    <w:p w14:paraId="2A3E9BFD" w14:textId="77777777" w:rsidR="00EE6FEB" w:rsidRDefault="00EE6FEB"/>
    <w:p w14:paraId="3EF2F1A2" w14:textId="77777777" w:rsidR="00EE6FEB" w:rsidRDefault="00EE6FEB">
      <w:r>
        <w:t>INSERT INTO  "Customer_social_economic_data" ("Customer_id", "emp_var_rate", "cons_price_idx", "cons_conf_idx", "euribor3m", "nr_employed") VALUES (5832, '1.1', '93.994', '-36.4', '4.857', '5191');</w:t>
      </w:r>
    </w:p>
    <w:p w14:paraId="092C9A96" w14:textId="77777777" w:rsidR="00EE6FEB" w:rsidRDefault="00EE6FEB"/>
    <w:p w14:paraId="0F3331F4" w14:textId="77777777" w:rsidR="00EE6FEB" w:rsidRDefault="00EE6FEB">
      <w:r>
        <w:t>INSERT INTO  "Customer_social_economic_data" ("Customer_id", "emp_var_rate", "cons_price_idx", "cons_conf_idx", "euribor3m", "nr_employed") VALUES (5833, '1.1', '93.994', '-36.4', '4.857', '5191');</w:t>
      </w:r>
    </w:p>
    <w:p w14:paraId="3A101FBA" w14:textId="77777777" w:rsidR="00EE6FEB" w:rsidRDefault="00EE6FEB"/>
    <w:p w14:paraId="179E045B" w14:textId="77777777" w:rsidR="00EE6FEB" w:rsidRDefault="00EE6FEB">
      <w:r>
        <w:t>INSERT INTO  "Customer_social_economic_data" ("Customer_id", "emp_var_rate", "cons_price_idx", "cons_conf_idx", "euribor3m", "nr_employed") VALUES (5834, '1.1', '93.994', '-36.4', '4.857', '5191');</w:t>
      </w:r>
    </w:p>
    <w:p w14:paraId="2419CC1C" w14:textId="77777777" w:rsidR="00EE6FEB" w:rsidRDefault="00EE6FEB"/>
    <w:p w14:paraId="0CB818BB" w14:textId="77777777" w:rsidR="00EE6FEB" w:rsidRDefault="00EE6FEB">
      <w:r>
        <w:t>INSERT INTO  "Customer_social_economic_data" ("Customer_id", "emp_var_rate", "cons_price_idx", "cons_conf_idx", "euribor3m", "nr_employed") VALUES (5835, '1.1', '93.994', '-36.4', '4.857', '5191');</w:t>
      </w:r>
    </w:p>
    <w:p w14:paraId="0D996726" w14:textId="77777777" w:rsidR="00EE6FEB" w:rsidRDefault="00EE6FEB"/>
    <w:p w14:paraId="5116CC89" w14:textId="77777777" w:rsidR="00EE6FEB" w:rsidRDefault="00EE6FEB">
      <w:r>
        <w:t>INSERT INTO  "Customer_social_economic_data" ("Customer_id", "emp_var_rate", "cons_price_idx", "cons_conf_idx", "euribor3m", "nr_employed") VALUES (5836, '1.1', '93.994', '-36.4', '4.857', '5191');</w:t>
      </w:r>
    </w:p>
    <w:p w14:paraId="72B1724B" w14:textId="77777777" w:rsidR="00EE6FEB" w:rsidRDefault="00EE6FEB"/>
    <w:p w14:paraId="1C7A8EE0" w14:textId="77777777" w:rsidR="00EE6FEB" w:rsidRDefault="00EE6FEB">
      <w:r>
        <w:t>INSERT INTO  "Customer_social_economic_data" ("Customer_id", "emp_var_rate", "cons_price_idx", "cons_conf_idx", "euribor3m", "nr_employed") VALUES (5837, '1.1', '93.994', '-36.4', '4.857', '5191');</w:t>
      </w:r>
    </w:p>
    <w:p w14:paraId="24C7E2F2" w14:textId="77777777" w:rsidR="00EE6FEB" w:rsidRDefault="00EE6FEB"/>
    <w:p w14:paraId="235A20E7" w14:textId="77777777" w:rsidR="00EE6FEB" w:rsidRDefault="00EE6FEB">
      <w:r>
        <w:t>INSERT INTO  "Customer_social_economic_data" ("Customer_id", "emp_var_rate", "cons_price_idx", "cons_conf_idx", "euribor3m", "nr_employed") VALUES (5838, '1.1', '93.994', '-36.4', '4.857', '5191');</w:t>
      </w:r>
    </w:p>
    <w:p w14:paraId="53AD003B" w14:textId="77777777" w:rsidR="00EE6FEB" w:rsidRDefault="00EE6FEB"/>
    <w:p w14:paraId="2EEEA7C2" w14:textId="77777777" w:rsidR="00EE6FEB" w:rsidRDefault="00EE6FEB">
      <w:r>
        <w:t>INSERT INTO  "Customer_social_economic_data" ("Customer_id", "emp_var_rate", "cons_price_idx", "cons_conf_idx", "euribor3m", "nr_employed") VALUES (5839, '1.1', '93.994', '-36.4', '4.857', '5191');</w:t>
      </w:r>
    </w:p>
    <w:p w14:paraId="14A68C87" w14:textId="77777777" w:rsidR="00EE6FEB" w:rsidRDefault="00EE6FEB"/>
    <w:p w14:paraId="5469E2B8" w14:textId="77777777" w:rsidR="00EE6FEB" w:rsidRDefault="00EE6FEB">
      <w:r>
        <w:t>INSERT INTO  "Customer_social_economic_data" ("Customer_id", "emp_var_rate", "cons_price_idx", "cons_conf_idx", "euribor3m", "nr_employed") VALUES (5840, '1.1', '93.994', '-36.4', '4.857', '5191');</w:t>
      </w:r>
    </w:p>
    <w:p w14:paraId="7D2B9836" w14:textId="77777777" w:rsidR="00EE6FEB" w:rsidRDefault="00EE6FEB"/>
    <w:p w14:paraId="0C7B5AFD" w14:textId="77777777" w:rsidR="00EE6FEB" w:rsidRDefault="00EE6FEB">
      <w:r>
        <w:t>INSERT INTO  "Customer_social_economic_data" ("Customer_id", "emp_var_rate", "cons_price_idx", "cons_conf_idx", "euribor3m", "nr_employed") VALUES (5841, '1.1', '93.994', '-36.4', '4.857', '5191');</w:t>
      </w:r>
    </w:p>
    <w:p w14:paraId="735E49B0" w14:textId="77777777" w:rsidR="00EE6FEB" w:rsidRDefault="00EE6FEB"/>
    <w:p w14:paraId="033DE478" w14:textId="77777777" w:rsidR="00EE6FEB" w:rsidRDefault="00EE6FEB">
      <w:r>
        <w:t>INSERT INTO  "Customer_social_economic_data" ("Customer_id", "emp_var_rate", "cons_price_idx", "cons_conf_idx", "euribor3m", "nr_employed") VALUES (5842, '1.1', '93.994', '-36.4', '4.857', '5191');</w:t>
      </w:r>
    </w:p>
    <w:p w14:paraId="78728910" w14:textId="77777777" w:rsidR="00EE6FEB" w:rsidRDefault="00EE6FEB"/>
    <w:p w14:paraId="5D0110DE" w14:textId="77777777" w:rsidR="00EE6FEB" w:rsidRDefault="00EE6FEB">
      <w:r>
        <w:t>INSERT INTO  "Customer_social_economic_data" ("Customer_id", "emp_var_rate", "cons_price_idx", "cons_conf_idx", "euribor3m", "nr_employed") VALUES (5843, '1.1', '93.994', '-36.4', '4.857', '5191');</w:t>
      </w:r>
    </w:p>
    <w:p w14:paraId="0CF0EE57" w14:textId="77777777" w:rsidR="00EE6FEB" w:rsidRDefault="00EE6FEB"/>
    <w:p w14:paraId="11F44358" w14:textId="77777777" w:rsidR="00EE6FEB" w:rsidRDefault="00EE6FEB">
      <w:r>
        <w:t>INSERT INTO  "Customer_social_economic_data" ("Customer_id", "emp_var_rate", "cons_price_idx", "cons_conf_idx", "euribor3m", "nr_employed") VALUES (5844, '1.1', '93.994', '-36.4', '4.857', '5191');</w:t>
      </w:r>
    </w:p>
    <w:p w14:paraId="62C8423C" w14:textId="77777777" w:rsidR="00EE6FEB" w:rsidRDefault="00EE6FEB"/>
    <w:p w14:paraId="37A1EBA3" w14:textId="77777777" w:rsidR="00EE6FEB" w:rsidRDefault="00EE6FEB">
      <w:r>
        <w:t>INSERT INTO  "Customer_social_economic_data" ("Customer_id", "emp_var_rate", "cons_price_idx", "cons_conf_idx", "euribor3m", "nr_employed") VALUES (5845, '1.1', '93.994', '-36.4', '4.857', '5191');</w:t>
      </w:r>
    </w:p>
    <w:p w14:paraId="59D99F02" w14:textId="77777777" w:rsidR="00EE6FEB" w:rsidRDefault="00EE6FEB"/>
    <w:p w14:paraId="0CB604EB" w14:textId="77777777" w:rsidR="00EE6FEB" w:rsidRDefault="00EE6FEB">
      <w:r>
        <w:t>INSERT INTO  "Customer_social_economic_data" ("Customer_id", "emp_var_rate", "cons_price_idx", "cons_conf_idx", "euribor3m", "nr_employed") VALUES (5846, '1.1', '93.994', '-36.4', '4.857', '5191');</w:t>
      </w:r>
    </w:p>
    <w:p w14:paraId="3DE76225" w14:textId="77777777" w:rsidR="00EE6FEB" w:rsidRDefault="00EE6FEB"/>
    <w:p w14:paraId="70ACF6D0" w14:textId="77777777" w:rsidR="00EE6FEB" w:rsidRDefault="00EE6FEB">
      <w:r>
        <w:t>INSERT INTO  "Customer_social_economic_data" ("Customer_id", "emp_var_rate", "cons_price_idx", "cons_conf_idx", "euribor3m", "nr_employed") VALUES (5847, '1.1', '93.994', '-36.4', '4.857', '5191');</w:t>
      </w:r>
    </w:p>
    <w:p w14:paraId="36856D71" w14:textId="77777777" w:rsidR="00EE6FEB" w:rsidRDefault="00EE6FEB"/>
    <w:p w14:paraId="37C466D6" w14:textId="77777777" w:rsidR="00EE6FEB" w:rsidRDefault="00EE6FEB">
      <w:r>
        <w:t>INSERT INTO  "Customer_social_economic_data" ("Customer_id", "emp_var_rate", "cons_price_idx", "cons_conf_idx", "euribor3m", "nr_employed") VALUES (5848, '1.1', '93.994', '-36.4', '4.857', '5191');</w:t>
      </w:r>
    </w:p>
    <w:p w14:paraId="04A9F0F8" w14:textId="77777777" w:rsidR="00EE6FEB" w:rsidRDefault="00EE6FEB"/>
    <w:p w14:paraId="068E09AD" w14:textId="77777777" w:rsidR="00EE6FEB" w:rsidRDefault="00EE6FEB">
      <w:r>
        <w:t>INSERT INTO  "Customer_social_economic_data" ("Customer_id", "emp_var_rate", "cons_price_idx", "cons_conf_idx", "euribor3m", "nr_employed") VALUES (5849, '1.1', '93.994', '-36.4', '4.857', '5191');</w:t>
      </w:r>
    </w:p>
    <w:p w14:paraId="1215F270" w14:textId="77777777" w:rsidR="00EE6FEB" w:rsidRDefault="00EE6FEB"/>
    <w:p w14:paraId="6F027C31" w14:textId="77777777" w:rsidR="00EE6FEB" w:rsidRDefault="00EE6FEB">
      <w:r>
        <w:t>INSERT INTO  "Customer_social_economic_data" ("Customer_id", "emp_var_rate", "cons_price_idx", "cons_conf_idx", "euribor3m", "nr_employed") VALUES (5850, '1.1', '93.994', '-36.4', '4.857', '5191');</w:t>
      </w:r>
    </w:p>
    <w:p w14:paraId="4D6344E8" w14:textId="77777777" w:rsidR="00EE6FEB" w:rsidRDefault="00EE6FEB"/>
    <w:p w14:paraId="745761B4" w14:textId="77777777" w:rsidR="00EE6FEB" w:rsidRDefault="00EE6FEB">
      <w:r>
        <w:t>INSERT INTO  "Customer_social_economic_data" ("Customer_id", "emp_var_rate", "cons_price_idx", "cons_conf_idx", "euribor3m", "nr_employed") VALUES (5851, '1.1', '93.994', '-36.4', '4.857', '5191');</w:t>
      </w:r>
    </w:p>
    <w:p w14:paraId="574C2608" w14:textId="77777777" w:rsidR="00EE6FEB" w:rsidRDefault="00EE6FEB"/>
    <w:p w14:paraId="1F5BF3A0" w14:textId="77777777" w:rsidR="00EE6FEB" w:rsidRDefault="00EE6FEB">
      <w:r>
        <w:t>INSERT INTO  "Customer_social_economic_data" ("Customer_id", "emp_var_rate", "cons_price_idx", "cons_conf_idx", "euribor3m", "nr_employed") VALUES (5852, '1.1', '93.994', '-36.4', '4.857', '5191');</w:t>
      </w:r>
    </w:p>
    <w:p w14:paraId="259DF820" w14:textId="77777777" w:rsidR="00EE6FEB" w:rsidRDefault="00EE6FEB"/>
    <w:p w14:paraId="3844A38A" w14:textId="77777777" w:rsidR="00EE6FEB" w:rsidRDefault="00EE6FEB">
      <w:r>
        <w:t>INSERT INTO  "Customer_social_economic_data" ("Customer_id", "emp_var_rate", "cons_price_idx", "cons_conf_idx", "euribor3m", "nr_employed") VALUES (5853, '1.1', '93.994', '-36.4', '4.857', '5191');</w:t>
      </w:r>
    </w:p>
    <w:p w14:paraId="3C42BCA6" w14:textId="77777777" w:rsidR="00EE6FEB" w:rsidRDefault="00EE6FEB"/>
    <w:p w14:paraId="674C0C23" w14:textId="77777777" w:rsidR="00EE6FEB" w:rsidRDefault="00EE6FEB">
      <w:r>
        <w:t>INSERT INTO  "Customer_social_economic_data" ("Customer_id", "emp_var_rate", "cons_price_idx", "cons_conf_idx", "euribor3m", "nr_employed") VALUES (5854, '1.1', '93.994', '-36.4', '4.857', '5191');</w:t>
      </w:r>
    </w:p>
    <w:p w14:paraId="6B7A80C4" w14:textId="77777777" w:rsidR="00EE6FEB" w:rsidRDefault="00EE6FEB"/>
    <w:p w14:paraId="55AAC82D" w14:textId="77777777" w:rsidR="00EE6FEB" w:rsidRDefault="00EE6FEB">
      <w:r>
        <w:t>INSERT INTO  "Customer_social_economic_data" ("Customer_id", "emp_var_rate", "cons_price_idx", "cons_conf_idx", "euribor3m", "nr_employed") VALUES (5855, '1.1', '93.994', '-36.4', '4.857', '5191');</w:t>
      </w:r>
    </w:p>
    <w:p w14:paraId="13CE529F" w14:textId="77777777" w:rsidR="00EE6FEB" w:rsidRDefault="00EE6FEB"/>
    <w:p w14:paraId="6D44634B" w14:textId="77777777" w:rsidR="00EE6FEB" w:rsidRDefault="00EE6FEB">
      <w:r>
        <w:t>INSERT INTO  "Customer_social_economic_data" ("Customer_id", "emp_var_rate", "cons_price_idx", "cons_conf_idx", "euribor3m", "nr_employed") VALUES (5856, '1.1', '93.994', '-36.4', '4.857', '5191');</w:t>
      </w:r>
    </w:p>
    <w:p w14:paraId="73A223A9" w14:textId="77777777" w:rsidR="00EE6FEB" w:rsidRDefault="00EE6FEB"/>
    <w:p w14:paraId="2E3F0E7F" w14:textId="77777777" w:rsidR="00EE6FEB" w:rsidRDefault="00EE6FEB">
      <w:r>
        <w:t>INSERT INTO  "Customer_social_economic_data" ("Customer_id", "emp_var_rate", "cons_price_idx", "cons_conf_idx", "euribor3m", "nr_employed") VALUES (5857, '1.1', '93.994', '-36.4', '4.857', '5191');</w:t>
      </w:r>
    </w:p>
    <w:p w14:paraId="441BDA9B" w14:textId="77777777" w:rsidR="00EE6FEB" w:rsidRDefault="00EE6FEB"/>
    <w:p w14:paraId="7B9E362F" w14:textId="77777777" w:rsidR="00EE6FEB" w:rsidRDefault="00EE6FEB">
      <w:r>
        <w:t>INSERT INTO  "Customer_social_economic_data" ("Customer_id", "emp_var_rate", "cons_price_idx", "cons_conf_idx", "euribor3m", "nr_employed") VALUES (5858, '1.1', '93.994', '-36.4', '4.857', '5191');</w:t>
      </w:r>
    </w:p>
    <w:p w14:paraId="7F91AD05" w14:textId="77777777" w:rsidR="00EE6FEB" w:rsidRDefault="00EE6FEB"/>
    <w:p w14:paraId="12A79414" w14:textId="77777777" w:rsidR="00EE6FEB" w:rsidRDefault="00EE6FEB">
      <w:r>
        <w:t>INSERT INTO  "Customer_social_economic_data" ("Customer_id", "emp_var_rate", "cons_price_idx", "cons_conf_idx", "euribor3m", "nr_employed") VALUES (5859, '1.1', '93.994', '-36.4', '4.857', '5191');</w:t>
      </w:r>
    </w:p>
    <w:p w14:paraId="41E86F19" w14:textId="77777777" w:rsidR="00EE6FEB" w:rsidRDefault="00EE6FEB"/>
    <w:p w14:paraId="0CFAF5E4" w14:textId="77777777" w:rsidR="00EE6FEB" w:rsidRDefault="00EE6FEB">
      <w:r>
        <w:t>INSERT INTO  "Customer_social_economic_data" ("Customer_id", "emp_var_rate", "cons_price_idx", "cons_conf_idx", "euribor3m", "nr_employed") VALUES (5860, '1.1', '93.994', '-36.4', '4.857', '5191');</w:t>
      </w:r>
    </w:p>
    <w:p w14:paraId="12B7DD35" w14:textId="77777777" w:rsidR="00EE6FEB" w:rsidRDefault="00EE6FEB"/>
    <w:p w14:paraId="32AE08A1" w14:textId="77777777" w:rsidR="00EE6FEB" w:rsidRDefault="00EE6FEB">
      <w:r>
        <w:t>INSERT INTO  "Customer_social_economic_data" ("Customer_id", "emp_var_rate", "cons_price_idx", "cons_conf_idx", "euribor3m", "nr_employed") VALUES (5861, '1.1', '93.994', '-36.4', '4.857', '5191');</w:t>
      </w:r>
    </w:p>
    <w:p w14:paraId="598DE22D" w14:textId="77777777" w:rsidR="00EE6FEB" w:rsidRDefault="00EE6FEB"/>
    <w:p w14:paraId="332AC272" w14:textId="77777777" w:rsidR="00EE6FEB" w:rsidRDefault="00EE6FEB">
      <w:r>
        <w:t>INSERT INTO  "Customer_social_economic_data" ("Customer_id", "emp_var_rate", "cons_price_idx", "cons_conf_idx", "euribor3m", "nr_employed") VALUES (5862, '1.1', '93.994', '-36.4', '4.857', '5191');</w:t>
      </w:r>
    </w:p>
    <w:p w14:paraId="0A72710D" w14:textId="77777777" w:rsidR="00EE6FEB" w:rsidRDefault="00EE6FEB"/>
    <w:p w14:paraId="6367A6D5" w14:textId="77777777" w:rsidR="00EE6FEB" w:rsidRDefault="00EE6FEB">
      <w:r>
        <w:t>INSERT INTO  "Customer_social_economic_data" ("Customer_id", "emp_var_rate", "cons_price_idx", "cons_conf_idx", "euribor3m", "nr_employed") VALUES (5863, '1.1', '93.994', '-36.4', '4.857', '5191');</w:t>
      </w:r>
    </w:p>
    <w:p w14:paraId="1A78328A" w14:textId="77777777" w:rsidR="00EE6FEB" w:rsidRDefault="00EE6FEB"/>
    <w:p w14:paraId="1037A6F6" w14:textId="77777777" w:rsidR="00EE6FEB" w:rsidRDefault="00EE6FEB">
      <w:r>
        <w:t>INSERT INTO  "Customer_social_economic_data" ("Customer_id", "emp_var_rate", "cons_price_idx", "cons_conf_idx", "euribor3m", "nr_employed") VALUES (5864, '1.1', '93.994', '-36.4', '4.857', '5191');</w:t>
      </w:r>
    </w:p>
    <w:p w14:paraId="420CE224" w14:textId="77777777" w:rsidR="00EE6FEB" w:rsidRDefault="00EE6FEB"/>
    <w:p w14:paraId="034C5074" w14:textId="77777777" w:rsidR="00EE6FEB" w:rsidRDefault="00EE6FEB">
      <w:r>
        <w:t>INSERT INTO  "Customer_social_economic_data" ("Customer_id", "emp_var_rate", "cons_price_idx", "cons_conf_idx", "euribor3m", "nr_employed") VALUES (5865, '1.1', '93.994', '-36.4', '4.857', '5191');</w:t>
      </w:r>
    </w:p>
    <w:p w14:paraId="21B72FA9" w14:textId="77777777" w:rsidR="00EE6FEB" w:rsidRDefault="00EE6FEB"/>
    <w:p w14:paraId="0BAC1EBF" w14:textId="77777777" w:rsidR="00EE6FEB" w:rsidRDefault="00EE6FEB">
      <w:r>
        <w:t>INSERT INTO  "Customer_social_economic_data" ("Customer_id", "emp_var_rate", "cons_price_idx", "cons_conf_idx", "euribor3m", "nr_employed") VALUES (5866, '1.1', '93.994', '-36.4', '4.857', '5191');</w:t>
      </w:r>
    </w:p>
    <w:p w14:paraId="65244047" w14:textId="77777777" w:rsidR="00EE6FEB" w:rsidRDefault="00EE6FEB"/>
    <w:p w14:paraId="3AC2DB28" w14:textId="77777777" w:rsidR="00EE6FEB" w:rsidRDefault="00EE6FEB">
      <w:r>
        <w:t>INSERT INTO  "Customer_social_economic_data" ("Customer_id", "emp_var_rate", "cons_price_idx", "cons_conf_idx", "euribor3m", "nr_employed") VALUES (5867, '1.1', '93.994', '-36.4', '4.857', '5191');</w:t>
      </w:r>
    </w:p>
    <w:p w14:paraId="605E4E91" w14:textId="77777777" w:rsidR="00EE6FEB" w:rsidRDefault="00EE6FEB"/>
    <w:p w14:paraId="1CF903FE" w14:textId="77777777" w:rsidR="00EE6FEB" w:rsidRDefault="00EE6FEB">
      <w:r>
        <w:t>INSERT INTO  "Customer_social_economic_data" ("Customer_id", "emp_var_rate", "cons_price_idx", "cons_conf_idx", "euribor3m", "nr_employed") VALUES (5868, '1.1', '93.994', '-36.4', '4.857', '5191');</w:t>
      </w:r>
    </w:p>
    <w:p w14:paraId="181AEFA8" w14:textId="77777777" w:rsidR="00EE6FEB" w:rsidRDefault="00EE6FEB"/>
    <w:p w14:paraId="5C68C557" w14:textId="77777777" w:rsidR="00EE6FEB" w:rsidRDefault="00EE6FEB">
      <w:r>
        <w:t>INSERT INTO  "Customer_social_economic_data" ("Customer_id", "emp_var_rate", "cons_price_idx", "cons_conf_idx", "euribor3m", "nr_employed") VALUES (5869, '1.1', '93.994', '-36.4', '4.857', '5191');</w:t>
      </w:r>
    </w:p>
    <w:p w14:paraId="3A67751F" w14:textId="77777777" w:rsidR="00EE6FEB" w:rsidRDefault="00EE6FEB"/>
    <w:p w14:paraId="2E04E9EC" w14:textId="77777777" w:rsidR="00EE6FEB" w:rsidRDefault="00EE6FEB">
      <w:r>
        <w:t>INSERT INTO  "Customer_social_economic_data" ("Customer_id", "emp_var_rate", "cons_price_idx", "cons_conf_idx", "euribor3m", "nr_employed") VALUES (5870, '1.1', '93.994', '-36.4', '4.857', '5191');</w:t>
      </w:r>
    </w:p>
    <w:p w14:paraId="0D8EDD67" w14:textId="77777777" w:rsidR="00EE6FEB" w:rsidRDefault="00EE6FEB"/>
    <w:p w14:paraId="3CD063A7" w14:textId="77777777" w:rsidR="00EE6FEB" w:rsidRDefault="00EE6FEB">
      <w:r>
        <w:t>INSERT INTO  "Customer_social_economic_data" ("Customer_id", "emp_var_rate", "cons_price_idx", "cons_conf_idx", "euribor3m", "nr_employed") VALUES (5871, '1.1', '93.994', '-36.4', '4.857', '5191');</w:t>
      </w:r>
    </w:p>
    <w:p w14:paraId="218BD017" w14:textId="77777777" w:rsidR="00EE6FEB" w:rsidRDefault="00EE6FEB"/>
    <w:p w14:paraId="0BBAD4B5" w14:textId="77777777" w:rsidR="00EE6FEB" w:rsidRDefault="00EE6FEB">
      <w:r>
        <w:t>INSERT INTO  "Customer_social_economic_data" ("Customer_id", "emp_var_rate", "cons_price_idx", "cons_conf_idx", "euribor3m", "nr_employed") VALUES (5872, '1.1', '93.994', '-36.4', '4.857', '5191');</w:t>
      </w:r>
    </w:p>
    <w:p w14:paraId="197EC8C5" w14:textId="77777777" w:rsidR="00EE6FEB" w:rsidRDefault="00EE6FEB"/>
    <w:p w14:paraId="2FE8FD11" w14:textId="77777777" w:rsidR="00EE6FEB" w:rsidRDefault="00EE6FEB">
      <w:r>
        <w:t>INSERT INTO  "Customer_social_economic_data" ("Customer_id", "emp_var_rate", "cons_price_idx", "cons_conf_idx", "euribor3m", "nr_employed") VALUES (5873, '1.1', '93.994', '-36.4', '4.857', '5191');</w:t>
      </w:r>
    </w:p>
    <w:p w14:paraId="1841444E" w14:textId="77777777" w:rsidR="00EE6FEB" w:rsidRDefault="00EE6FEB"/>
    <w:p w14:paraId="1AE6109F" w14:textId="77777777" w:rsidR="00EE6FEB" w:rsidRDefault="00EE6FEB">
      <w:r>
        <w:t>INSERT INTO  "Customer_social_economic_data" ("Customer_id", "emp_var_rate", "cons_price_idx", "cons_conf_idx", "euribor3m", "nr_employed") VALUES (5874, '1.1', '93.994', '-36.4', '4.857', '5191');</w:t>
      </w:r>
    </w:p>
    <w:p w14:paraId="071864A7" w14:textId="77777777" w:rsidR="00EE6FEB" w:rsidRDefault="00EE6FEB"/>
    <w:p w14:paraId="4DDA19AF" w14:textId="77777777" w:rsidR="00EE6FEB" w:rsidRDefault="00EE6FEB">
      <w:r>
        <w:t>INSERT INTO  "Customer_social_economic_data" ("Customer_id", "emp_var_rate", "cons_price_idx", "cons_conf_idx", "euribor3m", "nr_employed") VALUES (5875, '1.1', '93.994', '-36.4', '4.857', '5191');</w:t>
      </w:r>
    </w:p>
    <w:p w14:paraId="43181F32" w14:textId="77777777" w:rsidR="00EE6FEB" w:rsidRDefault="00EE6FEB"/>
    <w:p w14:paraId="0F71AC17" w14:textId="77777777" w:rsidR="00EE6FEB" w:rsidRDefault="00EE6FEB">
      <w:r>
        <w:t>INSERT INTO  "Customer_social_economic_data" ("Customer_id", "emp_var_rate", "cons_price_idx", "cons_conf_idx", "euribor3m", "nr_employed") VALUES (5876, '1.1', '93.994', '-36.4', '4.857', '5191');</w:t>
      </w:r>
    </w:p>
    <w:p w14:paraId="16E3A98D" w14:textId="77777777" w:rsidR="00EE6FEB" w:rsidRDefault="00EE6FEB"/>
    <w:p w14:paraId="36EC4CBB" w14:textId="77777777" w:rsidR="00EE6FEB" w:rsidRDefault="00EE6FEB">
      <w:r>
        <w:t>INSERT INTO  "Customer_social_economic_data" ("Customer_id", "emp_var_rate", "cons_price_idx", "cons_conf_idx", "euribor3m", "nr_employed") VALUES (5877, '1.1', '93.994', '-36.4', '4.857', '5191');</w:t>
      </w:r>
    </w:p>
    <w:p w14:paraId="224878DA" w14:textId="77777777" w:rsidR="00EE6FEB" w:rsidRDefault="00EE6FEB"/>
    <w:p w14:paraId="515111A5" w14:textId="77777777" w:rsidR="00EE6FEB" w:rsidRDefault="00EE6FEB">
      <w:r>
        <w:t>INSERT INTO  "Customer_social_economic_data" ("Customer_id", "emp_var_rate", "cons_price_idx", "cons_conf_idx", "euribor3m", "nr_employed") VALUES (5878, '1.1', '93.994', '-36.4', '4.857', '5191');</w:t>
      </w:r>
    </w:p>
    <w:p w14:paraId="2E1EC79A" w14:textId="77777777" w:rsidR="00EE6FEB" w:rsidRDefault="00EE6FEB"/>
    <w:p w14:paraId="6DDC1E8F" w14:textId="77777777" w:rsidR="00EE6FEB" w:rsidRDefault="00EE6FEB">
      <w:r>
        <w:t>INSERT INTO  "Customer_social_economic_data" ("Customer_id", "emp_var_rate", "cons_price_idx", "cons_conf_idx", "euribor3m", "nr_employed") VALUES (5879, '1.1', '93.994', '-36.4', '4.857', '5191');</w:t>
      </w:r>
    </w:p>
    <w:p w14:paraId="308D35F5" w14:textId="77777777" w:rsidR="00EE6FEB" w:rsidRDefault="00EE6FEB"/>
    <w:p w14:paraId="345BC1F6" w14:textId="77777777" w:rsidR="00EE6FEB" w:rsidRDefault="00EE6FEB">
      <w:r>
        <w:t>INSERT INTO  "Customer_social_economic_data" ("Customer_id", "emp_var_rate", "cons_price_idx", "cons_conf_idx", "euribor3m", "nr_employed") VALUES (5880, '1.1', '93.994', '-36.4', '4.857', '5191');</w:t>
      </w:r>
    </w:p>
    <w:p w14:paraId="3F2CB88F" w14:textId="77777777" w:rsidR="00EE6FEB" w:rsidRDefault="00EE6FEB"/>
    <w:p w14:paraId="31B116A6" w14:textId="77777777" w:rsidR="00EE6FEB" w:rsidRDefault="00EE6FEB">
      <w:r>
        <w:t>INSERT INTO  "Customer_social_economic_data" ("Customer_id", "emp_var_rate", "cons_price_idx", "cons_conf_idx", "euribor3m", "nr_employed") VALUES (5881, '1.1', '93.994', '-36.4', '4.857', '5191');</w:t>
      </w:r>
    </w:p>
    <w:p w14:paraId="71BEA9D4" w14:textId="77777777" w:rsidR="00EE6FEB" w:rsidRDefault="00EE6FEB"/>
    <w:p w14:paraId="3A862DD1" w14:textId="77777777" w:rsidR="00EE6FEB" w:rsidRDefault="00EE6FEB">
      <w:r>
        <w:t>INSERT INTO  "Customer_social_economic_data" ("Customer_id", "emp_var_rate", "cons_price_idx", "cons_conf_idx", "euribor3m", "nr_employed") VALUES (5882, '1.1', '93.994', '-36.4', '4.857', '5191');</w:t>
      </w:r>
    </w:p>
    <w:p w14:paraId="489871E2" w14:textId="77777777" w:rsidR="00EE6FEB" w:rsidRDefault="00EE6FEB"/>
    <w:p w14:paraId="1B55C578" w14:textId="77777777" w:rsidR="00EE6FEB" w:rsidRDefault="00EE6FEB">
      <w:r>
        <w:t>INSERT INTO  "Customer_social_economic_data" ("Customer_id", "emp_var_rate", "cons_price_idx", "cons_conf_idx", "euribor3m", "nr_employed") VALUES (5883, '1.1', '93.994', '-36.4', '4.857', '5191');</w:t>
      </w:r>
    </w:p>
    <w:p w14:paraId="44854251" w14:textId="77777777" w:rsidR="00EE6FEB" w:rsidRDefault="00EE6FEB"/>
    <w:p w14:paraId="474E0055" w14:textId="77777777" w:rsidR="00EE6FEB" w:rsidRDefault="00EE6FEB">
      <w:r>
        <w:t>INSERT INTO  "Customer_social_economic_data" ("Customer_id", "emp_var_rate", "cons_price_idx", "cons_conf_idx", "euribor3m", "nr_employed") VALUES (5884, '1.1', '93.994', '-36.4', '4.857', '5191');</w:t>
      </w:r>
    </w:p>
    <w:p w14:paraId="166F8DBB" w14:textId="77777777" w:rsidR="00EE6FEB" w:rsidRDefault="00EE6FEB"/>
    <w:p w14:paraId="509CF209" w14:textId="77777777" w:rsidR="00EE6FEB" w:rsidRDefault="00EE6FEB">
      <w:r>
        <w:t>INSERT INTO  "Customer_social_economic_data" ("Customer_id", "emp_var_rate", "cons_price_idx", "cons_conf_idx", "euribor3m", "nr_employed") VALUES (5885, '1.1', '93.994', '-36.4', '4.857', '5191');</w:t>
      </w:r>
    </w:p>
    <w:p w14:paraId="2FFE1877" w14:textId="77777777" w:rsidR="00EE6FEB" w:rsidRDefault="00EE6FEB"/>
    <w:p w14:paraId="41FD54DD" w14:textId="77777777" w:rsidR="00EE6FEB" w:rsidRDefault="00EE6FEB">
      <w:r>
        <w:t>INSERT INTO  "Customer_social_economic_data" ("Customer_id", "emp_var_rate", "cons_price_idx", "cons_conf_idx", "euribor3m", "nr_employed") VALUES (5886, '1.1', '93.994', '-36.4', '4.857', '5191');</w:t>
      </w:r>
    </w:p>
    <w:p w14:paraId="2EAD6EA3" w14:textId="77777777" w:rsidR="00EE6FEB" w:rsidRDefault="00EE6FEB"/>
    <w:p w14:paraId="4E7A4093" w14:textId="77777777" w:rsidR="00EE6FEB" w:rsidRDefault="00EE6FEB">
      <w:r>
        <w:t>INSERT INTO  "Customer_social_economic_data" ("Customer_id", "emp_var_rate", "cons_price_idx", "cons_conf_idx", "euribor3m", "nr_employed") VALUES (5887, '1.1', '93.994', '-36.4', '4.857', '5191');</w:t>
      </w:r>
    </w:p>
    <w:p w14:paraId="430C2DAE" w14:textId="77777777" w:rsidR="00EE6FEB" w:rsidRDefault="00EE6FEB"/>
    <w:p w14:paraId="454143BA" w14:textId="77777777" w:rsidR="00EE6FEB" w:rsidRDefault="00EE6FEB">
      <w:r>
        <w:t>INSERT INTO  "Customer_social_economic_data" ("Customer_id", "emp_var_rate", "cons_price_idx", "cons_conf_idx", "euribor3m", "nr_employed") VALUES (5888, '1.1', '93.994', '-36.4', '4.857', '5191');</w:t>
      </w:r>
    </w:p>
    <w:p w14:paraId="73D01667" w14:textId="77777777" w:rsidR="00EE6FEB" w:rsidRDefault="00EE6FEB"/>
    <w:p w14:paraId="10F85379" w14:textId="77777777" w:rsidR="00EE6FEB" w:rsidRDefault="00EE6FEB">
      <w:r>
        <w:t>INSERT INTO  "Customer_social_economic_data" ("Customer_id", "emp_var_rate", "cons_price_idx", "cons_conf_idx", "euribor3m", "nr_employed") VALUES (5889, '1.1', '93.994', '-36.4', '4.857', '5191');</w:t>
      </w:r>
    </w:p>
    <w:p w14:paraId="21A70BB8" w14:textId="77777777" w:rsidR="00EE6FEB" w:rsidRDefault="00EE6FEB"/>
    <w:p w14:paraId="2079659E" w14:textId="77777777" w:rsidR="00EE6FEB" w:rsidRDefault="00EE6FEB">
      <w:r>
        <w:t>INSERT INTO  "Customer_social_economic_data" ("Customer_id", "emp_var_rate", "cons_price_idx", "cons_conf_idx", "euribor3m", "nr_employed") VALUES (5890, '1.1', '93.994', '-36.4', '4.857', '5191');</w:t>
      </w:r>
    </w:p>
    <w:p w14:paraId="6C3C14B8" w14:textId="77777777" w:rsidR="00EE6FEB" w:rsidRDefault="00EE6FEB"/>
    <w:p w14:paraId="57F3CB22" w14:textId="77777777" w:rsidR="00EE6FEB" w:rsidRDefault="00EE6FEB">
      <w:r>
        <w:t>INSERT INTO  "Customer_social_economic_data" ("Customer_id", "emp_var_rate", "cons_price_idx", "cons_conf_idx", "euribor3m", "nr_employed") VALUES (5891, '1.1', '93.994', '-36.4', '4.857', '5191');</w:t>
      </w:r>
    </w:p>
    <w:p w14:paraId="3EC4AD98" w14:textId="77777777" w:rsidR="00EE6FEB" w:rsidRDefault="00EE6FEB"/>
    <w:p w14:paraId="1A447CAF" w14:textId="77777777" w:rsidR="00EE6FEB" w:rsidRDefault="00EE6FEB">
      <w:r>
        <w:t>INSERT INTO  "Customer_social_economic_data" ("Customer_id", "emp_var_rate", "cons_price_idx", "cons_conf_idx", "euribor3m", "nr_employed") VALUES (5892, '1.1', '93.994', '-36.4', '4.857', '5191');</w:t>
      </w:r>
    </w:p>
    <w:p w14:paraId="506FFE98" w14:textId="77777777" w:rsidR="00EE6FEB" w:rsidRDefault="00EE6FEB"/>
    <w:p w14:paraId="7386EFD2" w14:textId="77777777" w:rsidR="00EE6FEB" w:rsidRDefault="00EE6FEB">
      <w:r>
        <w:t>INSERT INTO  "Customer_social_economic_data" ("Customer_id", "emp_var_rate", "cons_price_idx", "cons_conf_idx", "euribor3m", "nr_employed") VALUES (5893, '1.1', '93.994', '-36.4', '4.857', '5191');</w:t>
      </w:r>
    </w:p>
    <w:p w14:paraId="1AAB4CFE" w14:textId="77777777" w:rsidR="00EE6FEB" w:rsidRDefault="00EE6FEB"/>
    <w:p w14:paraId="38B56FEF" w14:textId="77777777" w:rsidR="00EE6FEB" w:rsidRDefault="00EE6FEB">
      <w:r>
        <w:t>INSERT INTO  "Customer_social_economic_data" ("Customer_id", "emp_var_rate", "cons_price_idx", "cons_conf_idx", "euribor3m", "nr_employed") VALUES (5894, '1.1', '93.994', '-36.4', '4.857', '5191');</w:t>
      </w:r>
    </w:p>
    <w:p w14:paraId="2393FE7D" w14:textId="77777777" w:rsidR="00EE6FEB" w:rsidRDefault="00EE6FEB"/>
    <w:p w14:paraId="7F96D301" w14:textId="77777777" w:rsidR="00EE6FEB" w:rsidRDefault="00EE6FEB">
      <w:r>
        <w:t>INSERT INTO  "Customer_social_economic_data" ("Customer_id", "emp_var_rate", "cons_price_idx", "cons_conf_idx", "euribor3m", "nr_employed") VALUES (5895, '1.1', '93.994', '-36.4', '4.857', '5191');</w:t>
      </w:r>
    </w:p>
    <w:p w14:paraId="5829C626" w14:textId="77777777" w:rsidR="00EE6FEB" w:rsidRDefault="00EE6FEB"/>
    <w:p w14:paraId="55A37226" w14:textId="77777777" w:rsidR="00EE6FEB" w:rsidRDefault="00EE6FEB">
      <w:r>
        <w:t>INSERT INTO  "Customer_social_economic_data" ("Customer_id", "emp_var_rate", "cons_price_idx", "cons_conf_idx", "euribor3m", "nr_employed") VALUES (5896, '1.1', '93.994', '-36.4', '4.857', '5191');</w:t>
      </w:r>
    </w:p>
    <w:p w14:paraId="7A5F0D8B" w14:textId="77777777" w:rsidR="00EE6FEB" w:rsidRDefault="00EE6FEB"/>
    <w:p w14:paraId="2B97835C" w14:textId="77777777" w:rsidR="00EE6FEB" w:rsidRDefault="00EE6FEB">
      <w:r>
        <w:t>INSERT INTO  "Customer_social_economic_data" ("Customer_id", "emp_var_rate", "cons_price_idx", "cons_conf_idx", "euribor3m", "nr_employed") VALUES (5897, '1.1', '93.994', '-36.4', '4.857', '5191');</w:t>
      </w:r>
    </w:p>
    <w:p w14:paraId="6E972F9E" w14:textId="77777777" w:rsidR="00EE6FEB" w:rsidRDefault="00EE6FEB"/>
    <w:p w14:paraId="390AC060" w14:textId="77777777" w:rsidR="00EE6FEB" w:rsidRDefault="00EE6FEB">
      <w:r>
        <w:t>INSERT INTO  "Customer_social_economic_data" ("Customer_id", "emp_var_rate", "cons_price_idx", "cons_conf_idx", "euribor3m", "nr_employed") VALUES (5898, '1.1', '93.994', '-36.4', '4.857', '5191');</w:t>
      </w:r>
    </w:p>
    <w:p w14:paraId="6C830601" w14:textId="77777777" w:rsidR="00EE6FEB" w:rsidRDefault="00EE6FEB"/>
    <w:p w14:paraId="798A3A1D" w14:textId="77777777" w:rsidR="00EE6FEB" w:rsidRDefault="00EE6FEB">
      <w:r>
        <w:t>INSERT INTO  "Customer_social_economic_data" ("Customer_id", "emp_var_rate", "cons_price_idx", "cons_conf_idx", "euribor3m", "nr_employed") VALUES (5899, '1.1', '93.994', '-36.4', '4.857', '5191');</w:t>
      </w:r>
    </w:p>
    <w:p w14:paraId="46E45E26" w14:textId="77777777" w:rsidR="00EE6FEB" w:rsidRDefault="00EE6FEB"/>
    <w:p w14:paraId="41FCBC22" w14:textId="77777777" w:rsidR="00EE6FEB" w:rsidRDefault="00EE6FEB">
      <w:r>
        <w:t>INSERT INTO  "Customer_social_economic_data" ("Customer_id", "emp_var_rate", "cons_price_idx", "cons_conf_idx", "euribor3m", "nr_employed") VALUES (5900, '1.1', '93.994', '-36.4', '4.857', '5191');</w:t>
      </w:r>
    </w:p>
    <w:p w14:paraId="17CA4683" w14:textId="77777777" w:rsidR="00EE6FEB" w:rsidRDefault="00EE6FEB"/>
    <w:p w14:paraId="45FFC11E" w14:textId="77777777" w:rsidR="00EE6FEB" w:rsidRDefault="00EE6FEB">
      <w:r>
        <w:t>INSERT INTO  "Customer_social_economic_data" ("Customer_id", "emp_var_rate", "cons_price_idx", "cons_conf_idx", "euribor3m", "nr_employed") VALUES (5901, '1.1', '93.994', '-36.4', '4.857', '5191');</w:t>
      </w:r>
    </w:p>
    <w:p w14:paraId="7FA07835" w14:textId="77777777" w:rsidR="00EE6FEB" w:rsidRDefault="00EE6FEB"/>
    <w:p w14:paraId="4A308110" w14:textId="77777777" w:rsidR="00EE6FEB" w:rsidRDefault="00EE6FEB">
      <w:r>
        <w:t>INSERT INTO  "Customer_social_economic_data" ("Customer_id", "emp_var_rate", "cons_price_idx", "cons_conf_idx", "euribor3m", "nr_employed") VALUES (5902, '1.1', '93.994', '-36.4', '4.857', '5191');</w:t>
      </w:r>
    </w:p>
    <w:p w14:paraId="41D42DBC" w14:textId="77777777" w:rsidR="00EE6FEB" w:rsidRDefault="00EE6FEB"/>
    <w:p w14:paraId="03EB66DC" w14:textId="77777777" w:rsidR="00EE6FEB" w:rsidRDefault="00EE6FEB">
      <w:r>
        <w:t>INSERT INTO  "Customer_social_economic_data" ("Customer_id", "emp_var_rate", "cons_price_idx", "cons_conf_idx", "euribor3m", "nr_employed") VALUES (5903, '1.1', '93.994', '-36.4', '4.857', '5191');</w:t>
      </w:r>
    </w:p>
    <w:p w14:paraId="78D5A610" w14:textId="77777777" w:rsidR="00EE6FEB" w:rsidRDefault="00EE6FEB"/>
    <w:p w14:paraId="3750B118" w14:textId="77777777" w:rsidR="00EE6FEB" w:rsidRDefault="00EE6FEB">
      <w:r>
        <w:t>INSERT INTO  "Customer_social_economic_data" ("Customer_id", "emp_var_rate", "cons_price_idx", "cons_conf_idx", "euribor3m", "nr_employed") VALUES (5904, '1.1', '93.994', '-36.4', '4.857', '5191');</w:t>
      </w:r>
    </w:p>
    <w:p w14:paraId="2DA6B42C" w14:textId="77777777" w:rsidR="00EE6FEB" w:rsidRDefault="00EE6FEB"/>
    <w:p w14:paraId="6F5AB647" w14:textId="77777777" w:rsidR="00EE6FEB" w:rsidRDefault="00EE6FEB">
      <w:r>
        <w:t>INSERT INTO  "Customer_social_economic_data" ("Customer_id", "emp_var_rate", "cons_price_idx", "cons_conf_idx", "euribor3m", "nr_employed") VALUES (5905, '1.1', '93.994', '-36.4', '4.857', '5191');</w:t>
      </w:r>
    </w:p>
    <w:p w14:paraId="060FA7C6" w14:textId="77777777" w:rsidR="00EE6FEB" w:rsidRDefault="00EE6FEB"/>
    <w:p w14:paraId="21A412A6" w14:textId="77777777" w:rsidR="00EE6FEB" w:rsidRDefault="00EE6FEB">
      <w:r>
        <w:t>INSERT INTO  "Customer_social_economic_data" ("Customer_id", "emp_var_rate", "cons_price_idx", "cons_conf_idx", "euribor3m", "nr_employed") VALUES (5906, '1.1', '93.994', '-36.4', '4.857', '5191');</w:t>
      </w:r>
    </w:p>
    <w:p w14:paraId="2E6C3B3B" w14:textId="77777777" w:rsidR="00EE6FEB" w:rsidRDefault="00EE6FEB"/>
    <w:p w14:paraId="09290082" w14:textId="77777777" w:rsidR="00EE6FEB" w:rsidRDefault="00EE6FEB">
      <w:r>
        <w:t>INSERT INTO  "Customer_social_economic_data" ("Customer_id", "emp_var_rate", "cons_price_idx", "cons_conf_idx", "euribor3m", "nr_employed") VALUES (5907, '1.1', '93.994', '-36.4', '4.857', '5191');</w:t>
      </w:r>
    </w:p>
    <w:p w14:paraId="050525F1" w14:textId="77777777" w:rsidR="00EE6FEB" w:rsidRDefault="00EE6FEB"/>
    <w:p w14:paraId="318D3032" w14:textId="77777777" w:rsidR="00EE6FEB" w:rsidRDefault="00EE6FEB">
      <w:r>
        <w:t>INSERT INTO  "Customer_social_economic_data" ("Customer_id", "emp_var_rate", "cons_price_idx", "cons_conf_idx", "euribor3m", "nr_employed") VALUES (5908, '1.1', '93.994', '-36.4', '4.857', '5191');</w:t>
      </w:r>
    </w:p>
    <w:p w14:paraId="107EB6FF" w14:textId="77777777" w:rsidR="00EE6FEB" w:rsidRDefault="00EE6FEB"/>
    <w:p w14:paraId="683F1D64" w14:textId="77777777" w:rsidR="00EE6FEB" w:rsidRDefault="00EE6FEB">
      <w:r>
        <w:t>INSERT INTO  "Customer_social_economic_data" ("Customer_id", "emp_var_rate", "cons_price_idx", "cons_conf_idx", "euribor3m", "nr_employed") VALUES (5909, '1.1', '93.994', '-36.4', '4.857', '5191');</w:t>
      </w:r>
    </w:p>
    <w:p w14:paraId="58576D7A" w14:textId="77777777" w:rsidR="00EE6FEB" w:rsidRDefault="00EE6FEB"/>
    <w:p w14:paraId="2D0FCD98" w14:textId="77777777" w:rsidR="00EE6FEB" w:rsidRDefault="00EE6FEB">
      <w:r>
        <w:t>INSERT INTO  "Customer_social_economic_data" ("Customer_id", "emp_var_rate", "cons_price_idx", "cons_conf_idx", "euribor3m", "nr_employed") VALUES (5910, '1.1', '93.994', '-36.4', '4.857', '5191');</w:t>
      </w:r>
    </w:p>
    <w:p w14:paraId="524F05C0" w14:textId="77777777" w:rsidR="00EE6FEB" w:rsidRDefault="00EE6FEB"/>
    <w:p w14:paraId="3C9C862B" w14:textId="77777777" w:rsidR="00EE6FEB" w:rsidRDefault="00EE6FEB">
      <w:r>
        <w:t>INSERT INTO  "Customer_social_economic_data" ("Customer_id", "emp_var_rate", "cons_price_idx", "cons_conf_idx", "euribor3m", "nr_employed") VALUES (5911, '1.1', '93.994', '-36.4', '4.857', '5191');</w:t>
      </w:r>
    </w:p>
    <w:p w14:paraId="5BD3FD48" w14:textId="77777777" w:rsidR="00EE6FEB" w:rsidRDefault="00EE6FEB"/>
    <w:p w14:paraId="6EA88EF1" w14:textId="77777777" w:rsidR="00EE6FEB" w:rsidRDefault="00EE6FEB">
      <w:r>
        <w:t>INSERT INTO  "Customer_social_economic_data" ("Customer_id", "emp_var_rate", "cons_price_idx", "cons_conf_idx", "euribor3m", "nr_employed") VALUES (5912, '1.1', '93.994', '-36.4', '4.857', '5191');</w:t>
      </w:r>
    </w:p>
    <w:p w14:paraId="5380A0F2" w14:textId="77777777" w:rsidR="00EE6FEB" w:rsidRDefault="00EE6FEB"/>
    <w:p w14:paraId="08AB4540" w14:textId="77777777" w:rsidR="00EE6FEB" w:rsidRDefault="00EE6FEB">
      <w:r>
        <w:t>INSERT INTO  "Customer_social_economic_data" ("Customer_id", "emp_var_rate", "cons_price_idx", "cons_conf_idx", "euribor3m", "nr_employed") VALUES (5913, '1.1', '93.994', '-36.4', '4.857', '5191');</w:t>
      </w:r>
    </w:p>
    <w:p w14:paraId="2D8C59DB" w14:textId="77777777" w:rsidR="00EE6FEB" w:rsidRDefault="00EE6FEB"/>
    <w:p w14:paraId="7C5FE379" w14:textId="77777777" w:rsidR="00EE6FEB" w:rsidRDefault="00EE6FEB">
      <w:r>
        <w:t>INSERT INTO  "Customer_social_economic_data" ("Customer_id", "emp_var_rate", "cons_price_idx", "cons_conf_idx", "euribor3m", "nr_employed") VALUES (5914, '1.1', '93.994', '-36.4', '4.857', '5191');</w:t>
      </w:r>
    </w:p>
    <w:p w14:paraId="05A68CA6" w14:textId="77777777" w:rsidR="00EE6FEB" w:rsidRDefault="00EE6FEB"/>
    <w:p w14:paraId="616E8129" w14:textId="77777777" w:rsidR="00EE6FEB" w:rsidRDefault="00EE6FEB">
      <w:r>
        <w:t>INSERT INTO  "Customer_social_economic_data" ("Customer_id", "emp_var_rate", "cons_price_idx", "cons_conf_idx", "euribor3m", "nr_employed") VALUES (5915, '1.1', '93.994', '-36.4', '4.857', '5191');</w:t>
      </w:r>
    </w:p>
    <w:p w14:paraId="675DFF53" w14:textId="77777777" w:rsidR="00EE6FEB" w:rsidRDefault="00EE6FEB"/>
    <w:p w14:paraId="1C18EF8B" w14:textId="77777777" w:rsidR="00EE6FEB" w:rsidRDefault="00EE6FEB">
      <w:r>
        <w:t>INSERT INTO  "Customer_social_economic_data" ("Customer_id", "emp_var_rate", "cons_price_idx", "cons_conf_idx", "euribor3m", "nr_employed") VALUES (5916, '1.1', '93.994', '-36.4', '4.857', '5191');</w:t>
      </w:r>
    </w:p>
    <w:p w14:paraId="03AA598D" w14:textId="77777777" w:rsidR="00EE6FEB" w:rsidRDefault="00EE6FEB"/>
    <w:p w14:paraId="393A3696" w14:textId="77777777" w:rsidR="00EE6FEB" w:rsidRDefault="00EE6FEB">
      <w:r>
        <w:t>INSERT INTO  "Customer_social_economic_data" ("Customer_id", "emp_var_rate", "cons_price_idx", "cons_conf_idx", "euribor3m", "nr_employed") VALUES (5917, '1.1', '93.994', '-36.4', '4.857', '5191');</w:t>
      </w:r>
    </w:p>
    <w:p w14:paraId="094CF375" w14:textId="77777777" w:rsidR="00EE6FEB" w:rsidRDefault="00EE6FEB"/>
    <w:p w14:paraId="6824969C" w14:textId="77777777" w:rsidR="00EE6FEB" w:rsidRDefault="00EE6FEB">
      <w:r>
        <w:t>INSERT INTO  "Customer_social_economic_data" ("Customer_id", "emp_var_rate", "cons_price_idx", "cons_conf_idx", "euribor3m", "nr_employed") VALUES (5918, '1.1', '93.994', '-36.4', '4.857', '5191');</w:t>
      </w:r>
    </w:p>
    <w:p w14:paraId="5EB2C6F8" w14:textId="77777777" w:rsidR="00EE6FEB" w:rsidRDefault="00EE6FEB"/>
    <w:p w14:paraId="0B88124E" w14:textId="77777777" w:rsidR="00EE6FEB" w:rsidRDefault="00EE6FEB">
      <w:r>
        <w:t>INSERT INTO  "Customer_social_economic_data" ("Customer_id", "emp_var_rate", "cons_price_idx", "cons_conf_idx", "euribor3m", "nr_employed") VALUES (5919, '1.1', '93.994', '-36.4', '4.857', '5191');</w:t>
      </w:r>
    </w:p>
    <w:p w14:paraId="7E32F7A0" w14:textId="77777777" w:rsidR="00EE6FEB" w:rsidRDefault="00EE6FEB"/>
    <w:p w14:paraId="0452A54C" w14:textId="77777777" w:rsidR="00EE6FEB" w:rsidRDefault="00EE6FEB">
      <w:r>
        <w:t>INSERT INTO  "Customer_social_economic_data" ("Customer_id", "emp_var_rate", "cons_price_idx", "cons_conf_idx", "euribor3m", "nr_employed") VALUES (5920, '1.1', '93.994', '-36.4', '4.857', '5191');</w:t>
      </w:r>
    </w:p>
    <w:p w14:paraId="719C04EF" w14:textId="77777777" w:rsidR="00EE6FEB" w:rsidRDefault="00EE6FEB"/>
    <w:p w14:paraId="09764B19" w14:textId="77777777" w:rsidR="00EE6FEB" w:rsidRDefault="00EE6FEB">
      <w:r>
        <w:t>INSERT INTO  "Customer_social_economic_data" ("Customer_id", "emp_var_rate", "cons_price_idx", "cons_conf_idx", "euribor3m", "nr_employed") VALUES (5921, '1.1', '93.994', '-36.4', '4.857', '5191');</w:t>
      </w:r>
    </w:p>
    <w:p w14:paraId="1A2BC4BE" w14:textId="77777777" w:rsidR="00EE6FEB" w:rsidRDefault="00EE6FEB"/>
    <w:p w14:paraId="1C276B84" w14:textId="77777777" w:rsidR="00EE6FEB" w:rsidRDefault="00EE6FEB">
      <w:r>
        <w:t>INSERT INTO  "Customer_social_economic_data" ("Customer_id", "emp_var_rate", "cons_price_idx", "cons_conf_idx", "euribor3m", "nr_employed") VALUES (5922, '1.1', '93.994', '-36.4', '4.857', '5191');</w:t>
      </w:r>
    </w:p>
    <w:p w14:paraId="2F546D2A" w14:textId="77777777" w:rsidR="00EE6FEB" w:rsidRDefault="00EE6FEB"/>
    <w:p w14:paraId="54EC9F4D" w14:textId="77777777" w:rsidR="00EE6FEB" w:rsidRDefault="00EE6FEB">
      <w:r>
        <w:t>INSERT INTO  "Customer_social_economic_data" ("Customer_id", "emp_var_rate", "cons_price_idx", "cons_conf_idx", "euribor3m", "nr_employed") VALUES (5923, '1.1', '93.994', '-36.4', '4.857', '5191');</w:t>
      </w:r>
    </w:p>
    <w:p w14:paraId="14A82BE9" w14:textId="77777777" w:rsidR="00EE6FEB" w:rsidRDefault="00EE6FEB"/>
    <w:p w14:paraId="12A94271" w14:textId="77777777" w:rsidR="00EE6FEB" w:rsidRDefault="00EE6FEB">
      <w:r>
        <w:t>INSERT INTO  "Customer_social_economic_data" ("Customer_id", "emp_var_rate", "cons_price_idx", "cons_conf_idx", "euribor3m", "nr_employed") VALUES (5924, '1.1', '93.994', '-36.4', '4.857', '5191');</w:t>
      </w:r>
    </w:p>
    <w:p w14:paraId="0266B6C1" w14:textId="77777777" w:rsidR="00EE6FEB" w:rsidRDefault="00EE6FEB"/>
    <w:p w14:paraId="397DCB74" w14:textId="77777777" w:rsidR="00EE6FEB" w:rsidRDefault="00EE6FEB">
      <w:r>
        <w:t>INSERT INTO  "Customer_social_economic_data" ("Customer_id", "emp_var_rate", "cons_price_idx", "cons_conf_idx", "euribor3m", "nr_employed") VALUES (5925, '1.1', '93.994', '-36.4', '4.857', '5191');</w:t>
      </w:r>
    </w:p>
    <w:p w14:paraId="29F2E39B" w14:textId="77777777" w:rsidR="00EE6FEB" w:rsidRDefault="00EE6FEB"/>
    <w:p w14:paraId="66128035" w14:textId="77777777" w:rsidR="00EE6FEB" w:rsidRDefault="00EE6FEB">
      <w:r>
        <w:t>INSERT INTO  "Customer_social_economic_data" ("Customer_id", "emp_var_rate", "cons_price_idx", "cons_conf_idx", "euribor3m", "nr_employed") VALUES (5926, '1.1', '93.994', '-36.4', '4.857', '5191');</w:t>
      </w:r>
    </w:p>
    <w:p w14:paraId="6ECD555B" w14:textId="77777777" w:rsidR="00EE6FEB" w:rsidRDefault="00EE6FEB"/>
    <w:p w14:paraId="565077AC" w14:textId="77777777" w:rsidR="00EE6FEB" w:rsidRDefault="00EE6FEB">
      <w:r>
        <w:t>INSERT INTO  "Customer_social_economic_data" ("Customer_id", "emp_var_rate", "cons_price_idx", "cons_conf_idx", "euribor3m", "nr_employed") VALUES (5927, '1.1', '93.994', '-36.4', '4.857', '5191');</w:t>
      </w:r>
    </w:p>
    <w:p w14:paraId="680BE5D0" w14:textId="77777777" w:rsidR="00EE6FEB" w:rsidRDefault="00EE6FEB"/>
    <w:p w14:paraId="2B7C3EB8" w14:textId="77777777" w:rsidR="00EE6FEB" w:rsidRDefault="00EE6FEB">
      <w:r>
        <w:t>INSERT INTO  "Customer_social_economic_data" ("Customer_id", "emp_var_rate", "cons_price_idx", "cons_conf_idx", "euribor3m", "nr_employed") VALUES (5928, '1.1', '93.994', '-36.4', '4.857', '5191');</w:t>
      </w:r>
    </w:p>
    <w:p w14:paraId="587EF0BC" w14:textId="77777777" w:rsidR="00EE6FEB" w:rsidRDefault="00EE6FEB"/>
    <w:p w14:paraId="18E6389C" w14:textId="77777777" w:rsidR="00EE6FEB" w:rsidRDefault="00EE6FEB">
      <w:r>
        <w:t>INSERT INTO  "Customer_social_economic_data" ("Customer_id", "emp_var_rate", "cons_price_idx", "cons_conf_idx", "euribor3m", "nr_employed") VALUES (5929, '1.1', '93.994', '-36.4', '4.857', '5191');</w:t>
      </w:r>
    </w:p>
    <w:p w14:paraId="53168A1E" w14:textId="77777777" w:rsidR="00EE6FEB" w:rsidRDefault="00EE6FEB"/>
    <w:p w14:paraId="22BD8BC0" w14:textId="77777777" w:rsidR="00EE6FEB" w:rsidRDefault="00EE6FEB">
      <w:r>
        <w:t>INSERT INTO  "Customer_social_economic_data" ("Customer_id", "emp_var_rate", "cons_price_idx", "cons_conf_idx", "euribor3m", "nr_employed") VALUES (5930, '1.1', '93.994', '-36.4', '4.857', '5191');</w:t>
      </w:r>
    </w:p>
    <w:p w14:paraId="5CA6F8F9" w14:textId="77777777" w:rsidR="00EE6FEB" w:rsidRDefault="00EE6FEB"/>
    <w:p w14:paraId="0CAA5974" w14:textId="77777777" w:rsidR="00EE6FEB" w:rsidRDefault="00EE6FEB">
      <w:r>
        <w:t>INSERT INTO  "Customer_social_economic_data" ("Customer_id", "emp_var_rate", "cons_price_idx", "cons_conf_idx", "euribor3m", "nr_employed") VALUES (5931, '1.1', '93.994', '-36.4', '4.857', '5191');</w:t>
      </w:r>
    </w:p>
    <w:p w14:paraId="7E366751" w14:textId="77777777" w:rsidR="00EE6FEB" w:rsidRDefault="00EE6FEB"/>
    <w:p w14:paraId="082686C4" w14:textId="77777777" w:rsidR="00EE6FEB" w:rsidRDefault="00EE6FEB">
      <w:r>
        <w:t>INSERT INTO  "Customer_social_economic_data" ("Customer_id", "emp_var_rate", "cons_price_idx", "cons_conf_idx", "euribor3m", "nr_employed") VALUES (5932, '1.1', '93.994', '-36.4', '4.857', '5191');</w:t>
      </w:r>
    </w:p>
    <w:p w14:paraId="490CB5E4" w14:textId="77777777" w:rsidR="00EE6FEB" w:rsidRDefault="00EE6FEB"/>
    <w:p w14:paraId="07AAB782" w14:textId="77777777" w:rsidR="00EE6FEB" w:rsidRDefault="00EE6FEB">
      <w:r>
        <w:t>INSERT INTO  "Customer_social_economic_data" ("Customer_id", "emp_var_rate", "cons_price_idx", "cons_conf_idx", "euribor3m", "nr_employed") VALUES (5933, '1.1', '93.994', '-36.4', '4.857', '5191');</w:t>
      </w:r>
    </w:p>
    <w:p w14:paraId="3B4EBB3C" w14:textId="77777777" w:rsidR="00EE6FEB" w:rsidRDefault="00EE6FEB"/>
    <w:p w14:paraId="5671D1CD" w14:textId="77777777" w:rsidR="00EE6FEB" w:rsidRDefault="00EE6FEB">
      <w:r>
        <w:t>INSERT INTO  "Customer_social_economic_data" ("Customer_id", "emp_var_rate", "cons_price_idx", "cons_conf_idx", "euribor3m", "nr_employed") VALUES (5934, '1.1', '93.994', '-36.4', '4.857', '5191');</w:t>
      </w:r>
    </w:p>
    <w:p w14:paraId="678A799D" w14:textId="77777777" w:rsidR="00EE6FEB" w:rsidRDefault="00EE6FEB"/>
    <w:p w14:paraId="46687B90" w14:textId="77777777" w:rsidR="00EE6FEB" w:rsidRDefault="00EE6FEB">
      <w:r>
        <w:t>INSERT INTO  "Customer_social_economic_data" ("Customer_id", "emp_var_rate", "cons_price_idx", "cons_conf_idx", "euribor3m", "nr_employed") VALUES (5935, '1.1', '93.994', '-36.4', '4.857', '5191');</w:t>
      </w:r>
    </w:p>
    <w:p w14:paraId="315922FF" w14:textId="77777777" w:rsidR="00EE6FEB" w:rsidRDefault="00EE6FEB"/>
    <w:p w14:paraId="43A068C1" w14:textId="77777777" w:rsidR="00EE6FEB" w:rsidRDefault="00EE6FEB">
      <w:r>
        <w:t>INSERT INTO  "Customer_social_economic_data" ("Customer_id", "emp_var_rate", "cons_price_idx", "cons_conf_idx", "euribor3m", "nr_employed") VALUES (5936, '1.1', '93.994', '-36.4', '4.857', '5191');</w:t>
      </w:r>
    </w:p>
    <w:p w14:paraId="7BDF7EF7" w14:textId="77777777" w:rsidR="00EE6FEB" w:rsidRDefault="00EE6FEB"/>
    <w:p w14:paraId="4816B52D" w14:textId="77777777" w:rsidR="00EE6FEB" w:rsidRDefault="00EE6FEB">
      <w:r>
        <w:t>INSERT INTO  "Customer_social_economic_data" ("Customer_id", "emp_var_rate", "cons_price_idx", "cons_conf_idx", "euribor3m", "nr_employed") VALUES (5937, '1.1', '93.994', '-36.4', '4.857', '5191');</w:t>
      </w:r>
    </w:p>
    <w:p w14:paraId="2A316B79" w14:textId="77777777" w:rsidR="00EE6FEB" w:rsidRDefault="00EE6FEB"/>
    <w:p w14:paraId="44F4B88E" w14:textId="77777777" w:rsidR="00EE6FEB" w:rsidRDefault="00EE6FEB">
      <w:r>
        <w:t>INSERT INTO  "Customer_social_economic_data" ("Customer_id", "emp_var_rate", "cons_price_idx", "cons_conf_idx", "euribor3m", "nr_employed") VALUES (5938, '1.1', '93.994', '-36.4', '4.857', '5191');</w:t>
      </w:r>
    </w:p>
    <w:p w14:paraId="7B58F0E1" w14:textId="77777777" w:rsidR="00EE6FEB" w:rsidRDefault="00EE6FEB"/>
    <w:p w14:paraId="1E1DEB04" w14:textId="77777777" w:rsidR="00EE6FEB" w:rsidRDefault="00EE6FEB">
      <w:r>
        <w:t>INSERT INTO  "Customer_social_economic_data" ("Customer_id", "emp_var_rate", "cons_price_idx", "cons_conf_idx", "euribor3m", "nr_employed") VALUES (5939, '1.1', '93.994', '-36.4', '4.857', '5191');</w:t>
      </w:r>
    </w:p>
    <w:p w14:paraId="7CCDB4EB" w14:textId="77777777" w:rsidR="00EE6FEB" w:rsidRDefault="00EE6FEB"/>
    <w:p w14:paraId="7AA28B9C" w14:textId="77777777" w:rsidR="00EE6FEB" w:rsidRDefault="00EE6FEB">
      <w:r>
        <w:t>INSERT INTO  "Customer_social_economic_data" ("Customer_id", "emp_var_rate", "cons_price_idx", "cons_conf_idx", "euribor3m", "nr_employed") VALUES (5940, '1.1', '93.994', '-36.4', '4.857', '5191');</w:t>
      </w:r>
    </w:p>
    <w:p w14:paraId="48D2E3C5" w14:textId="77777777" w:rsidR="00EE6FEB" w:rsidRDefault="00EE6FEB"/>
    <w:p w14:paraId="5D78DF65" w14:textId="77777777" w:rsidR="00EE6FEB" w:rsidRDefault="00EE6FEB">
      <w:r>
        <w:t>INSERT INTO  "Customer_social_economic_data" ("Customer_id", "emp_var_rate", "cons_price_idx", "cons_conf_idx", "euribor3m", "nr_employed") VALUES (5941, '1.1', '93.994', '-36.4', '4.857', '5191');</w:t>
      </w:r>
    </w:p>
    <w:p w14:paraId="011F15F0" w14:textId="77777777" w:rsidR="00EE6FEB" w:rsidRDefault="00EE6FEB"/>
    <w:p w14:paraId="20994F69" w14:textId="77777777" w:rsidR="00EE6FEB" w:rsidRDefault="00EE6FEB">
      <w:r>
        <w:t>INSERT INTO  "Customer_social_economic_data" ("Customer_id", "emp_var_rate", "cons_price_idx", "cons_conf_idx", "euribor3m", "nr_employed") VALUES (5942, '1.1', '93.994', '-36.4', '4.857', '5191');</w:t>
      </w:r>
    </w:p>
    <w:p w14:paraId="348843F7" w14:textId="77777777" w:rsidR="00EE6FEB" w:rsidRDefault="00EE6FEB"/>
    <w:p w14:paraId="6AA43162" w14:textId="77777777" w:rsidR="00EE6FEB" w:rsidRDefault="00EE6FEB">
      <w:r>
        <w:t>INSERT INTO  "Customer_social_economic_data" ("Customer_id", "emp_var_rate", "cons_price_idx", "cons_conf_idx", "euribor3m", "nr_employed") VALUES (5943, '1.1', '93.994', '-36.4', '4.857', '5191');</w:t>
      </w:r>
    </w:p>
    <w:p w14:paraId="38076C35" w14:textId="77777777" w:rsidR="00EE6FEB" w:rsidRDefault="00EE6FEB"/>
    <w:p w14:paraId="0FCF091F" w14:textId="77777777" w:rsidR="00EE6FEB" w:rsidRDefault="00EE6FEB">
      <w:r>
        <w:t>INSERT INTO  "Customer_social_economic_data" ("Customer_id", "emp_var_rate", "cons_price_idx", "cons_conf_idx", "euribor3m", "nr_employed") VALUES (5944, '1.1', '93.994', '-36.4', '4.857', '5191');</w:t>
      </w:r>
    </w:p>
    <w:p w14:paraId="149D91E7" w14:textId="77777777" w:rsidR="00EE6FEB" w:rsidRDefault="00EE6FEB"/>
    <w:p w14:paraId="7BF301C3" w14:textId="77777777" w:rsidR="00EE6FEB" w:rsidRDefault="00EE6FEB">
      <w:r>
        <w:t>INSERT INTO  "Customer_social_economic_data" ("Customer_id", "emp_var_rate", "cons_price_idx", "cons_conf_idx", "euribor3m", "nr_employed") VALUES (5945, '1.1', '93.994', '-36.4', '4.857', '5191');</w:t>
      </w:r>
    </w:p>
    <w:p w14:paraId="3497948B" w14:textId="77777777" w:rsidR="00EE6FEB" w:rsidRDefault="00EE6FEB"/>
    <w:p w14:paraId="362A7855" w14:textId="77777777" w:rsidR="00EE6FEB" w:rsidRDefault="00EE6FEB">
      <w:r>
        <w:t>INSERT INTO  "Customer_social_economic_data" ("Customer_id", "emp_var_rate", "cons_price_idx", "cons_conf_idx", "euribor3m", "nr_employed") VALUES (5946, '1.1', '93.994', '-36.4', '4.857', '5191');</w:t>
      </w:r>
    </w:p>
    <w:p w14:paraId="16571492" w14:textId="77777777" w:rsidR="00EE6FEB" w:rsidRDefault="00EE6FEB"/>
    <w:p w14:paraId="25BCE7A7" w14:textId="77777777" w:rsidR="00EE6FEB" w:rsidRDefault="00EE6FEB">
      <w:r>
        <w:t>INSERT INTO  "Customer_social_economic_data" ("Customer_id", "emp_var_rate", "cons_price_idx", "cons_conf_idx", "euribor3m", "nr_employed") VALUES (5947, '1.1', '93.994', '-36.4', '4.857', '5191');</w:t>
      </w:r>
    </w:p>
    <w:p w14:paraId="5B0FB780" w14:textId="77777777" w:rsidR="00EE6FEB" w:rsidRDefault="00EE6FEB"/>
    <w:p w14:paraId="04FF8E6F" w14:textId="77777777" w:rsidR="00EE6FEB" w:rsidRDefault="00EE6FEB">
      <w:r>
        <w:t>INSERT INTO  "Customer_social_economic_data" ("Customer_id", "emp_var_rate", "cons_price_idx", "cons_conf_idx", "euribor3m", "nr_employed") VALUES (5948, '1.1', '93.994', '-36.4', '4.857', '5191');</w:t>
      </w:r>
    </w:p>
    <w:p w14:paraId="5B07DF23" w14:textId="77777777" w:rsidR="00EE6FEB" w:rsidRDefault="00EE6FEB"/>
    <w:p w14:paraId="58081F00" w14:textId="77777777" w:rsidR="00EE6FEB" w:rsidRDefault="00EE6FEB">
      <w:r>
        <w:t>INSERT INTO  "Customer_social_economic_data" ("Customer_id", "emp_var_rate", "cons_price_idx", "cons_conf_idx", "euribor3m", "nr_employed") VALUES (5949, '1.1', '93.994', '-36.4', '4.857', '5191');</w:t>
      </w:r>
    </w:p>
    <w:p w14:paraId="4A9A224F" w14:textId="77777777" w:rsidR="00EE6FEB" w:rsidRDefault="00EE6FEB"/>
    <w:p w14:paraId="16230C57" w14:textId="77777777" w:rsidR="00EE6FEB" w:rsidRDefault="00EE6FEB">
      <w:r>
        <w:t>INSERT INTO  "Customer_social_economic_data" ("Customer_id", "emp_var_rate", "cons_price_idx", "cons_conf_idx", "euribor3m", "nr_employed") VALUES (5950, '1.1', '93.994', '-36.4', '4.857', '5191');</w:t>
      </w:r>
    </w:p>
    <w:p w14:paraId="599D1EB3" w14:textId="77777777" w:rsidR="00EE6FEB" w:rsidRDefault="00EE6FEB"/>
    <w:p w14:paraId="7BAFA299" w14:textId="77777777" w:rsidR="00EE6FEB" w:rsidRDefault="00EE6FEB">
      <w:r>
        <w:t>INSERT INTO  "Customer_social_economic_data" ("Customer_id", "emp_var_rate", "cons_price_idx", "cons_conf_idx", "euribor3m", "nr_employed") VALUES (5951, '1.1', '93.994', '-36.4', '4.857', '5191');</w:t>
      </w:r>
    </w:p>
    <w:p w14:paraId="1BFDC52A" w14:textId="77777777" w:rsidR="00EE6FEB" w:rsidRDefault="00EE6FEB"/>
    <w:p w14:paraId="7181A037" w14:textId="77777777" w:rsidR="00EE6FEB" w:rsidRDefault="00EE6FEB">
      <w:r>
        <w:t>INSERT INTO  "Customer_social_economic_data" ("Customer_id", "emp_var_rate", "cons_price_idx", "cons_conf_idx", "euribor3m", "nr_employed") VALUES (5952, '1.1', '93.994', '-36.4', '4.857', '5191');</w:t>
      </w:r>
    </w:p>
    <w:p w14:paraId="14EC5485" w14:textId="77777777" w:rsidR="00EE6FEB" w:rsidRDefault="00EE6FEB"/>
    <w:p w14:paraId="49733394" w14:textId="77777777" w:rsidR="00EE6FEB" w:rsidRDefault="00EE6FEB">
      <w:r>
        <w:t>INSERT INTO  "Customer_social_economic_data" ("Customer_id", "emp_var_rate", "cons_price_idx", "cons_conf_idx", "euribor3m", "nr_employed") VALUES (5953, '1.1', '93.994', '-36.4', '4.857', '5191');</w:t>
      </w:r>
    </w:p>
    <w:p w14:paraId="638E969F" w14:textId="77777777" w:rsidR="00EE6FEB" w:rsidRDefault="00EE6FEB"/>
    <w:p w14:paraId="70353424" w14:textId="77777777" w:rsidR="00EE6FEB" w:rsidRDefault="00EE6FEB">
      <w:r>
        <w:t>INSERT INTO  "Customer_social_economic_data" ("Customer_id", "emp_var_rate", "cons_price_idx", "cons_conf_idx", "euribor3m", "nr_employed") VALUES (5954, '1.1', '93.994', '-36.4', '4.857', '5191');</w:t>
      </w:r>
    </w:p>
    <w:p w14:paraId="441E35E0" w14:textId="77777777" w:rsidR="00EE6FEB" w:rsidRDefault="00EE6FEB"/>
    <w:p w14:paraId="5605A253" w14:textId="77777777" w:rsidR="00EE6FEB" w:rsidRDefault="00EE6FEB">
      <w:r>
        <w:t>INSERT INTO  "Customer_social_economic_data" ("Customer_id", "emp_var_rate", "cons_price_idx", "cons_conf_idx", "euribor3m", "nr_employed") VALUES (5955, '1.1', '93.994', '-36.4', '4.857', '5191');</w:t>
      </w:r>
    </w:p>
    <w:p w14:paraId="31311CB9" w14:textId="77777777" w:rsidR="00EE6FEB" w:rsidRDefault="00EE6FEB"/>
    <w:p w14:paraId="4427C57D" w14:textId="77777777" w:rsidR="00EE6FEB" w:rsidRDefault="00EE6FEB">
      <w:r>
        <w:t>INSERT INTO  "Customer_social_economic_data" ("Customer_id", "emp_var_rate", "cons_price_idx", "cons_conf_idx", "euribor3m", "nr_employed") VALUES (5956, '1.1', '93.994', '-36.4', '4.857', '5191');</w:t>
      </w:r>
    </w:p>
    <w:p w14:paraId="44D035E9" w14:textId="77777777" w:rsidR="00EE6FEB" w:rsidRDefault="00EE6FEB"/>
    <w:p w14:paraId="02B0FBE6" w14:textId="77777777" w:rsidR="00EE6FEB" w:rsidRDefault="00EE6FEB">
      <w:r>
        <w:t>INSERT INTO  "Customer_social_economic_data" ("Customer_id", "emp_var_rate", "cons_price_idx", "cons_conf_idx", "euribor3m", "nr_employed") VALUES (5957, '1.1', '93.994', '-36.4', '4.857', '5191');</w:t>
      </w:r>
    </w:p>
    <w:p w14:paraId="5ABC4845" w14:textId="77777777" w:rsidR="00EE6FEB" w:rsidRDefault="00EE6FEB"/>
    <w:p w14:paraId="042D753C" w14:textId="77777777" w:rsidR="00EE6FEB" w:rsidRDefault="00EE6FEB">
      <w:r>
        <w:t>INSERT INTO  "Customer_social_economic_data" ("Customer_id", "emp_var_rate", "cons_price_idx", "cons_conf_idx", "euribor3m", "nr_employed") VALUES (5958, '1.1', '93.994', '-36.4', '4.857', '5191');</w:t>
      </w:r>
    </w:p>
    <w:p w14:paraId="5EF73412" w14:textId="77777777" w:rsidR="00EE6FEB" w:rsidRDefault="00EE6FEB"/>
    <w:p w14:paraId="4C9575FF" w14:textId="77777777" w:rsidR="00EE6FEB" w:rsidRDefault="00EE6FEB">
      <w:r>
        <w:t>INSERT INTO  "Customer_social_economic_data" ("Customer_id", "emp_var_rate", "cons_price_idx", "cons_conf_idx", "euribor3m", "nr_employed") VALUES (5959, '1.1', '93.994', '-36.4', '4.857', '5191');</w:t>
      </w:r>
    </w:p>
    <w:p w14:paraId="1CDCA137" w14:textId="77777777" w:rsidR="00EE6FEB" w:rsidRDefault="00EE6FEB"/>
    <w:p w14:paraId="57216BD5" w14:textId="77777777" w:rsidR="00EE6FEB" w:rsidRDefault="00EE6FEB">
      <w:r>
        <w:t>INSERT INTO  "Customer_social_economic_data" ("Customer_id", "emp_var_rate", "cons_price_idx", "cons_conf_idx", "euribor3m", "nr_employed") VALUES (5960, '1.1', '93.994', '-36.4', '4.857', '5191');</w:t>
      </w:r>
    </w:p>
    <w:p w14:paraId="3832B4B4" w14:textId="77777777" w:rsidR="00EE6FEB" w:rsidRDefault="00EE6FEB"/>
    <w:p w14:paraId="0C4B2D91" w14:textId="77777777" w:rsidR="00EE6FEB" w:rsidRDefault="00EE6FEB">
      <w:r>
        <w:t>INSERT INTO  "Customer_social_economic_data" ("Customer_id", "emp_var_rate", "cons_price_idx", "cons_conf_idx", "euribor3m", "nr_employed") VALUES (5961, '1.1', '93.994', '-36.4', '4.857', '5191');</w:t>
      </w:r>
    </w:p>
    <w:p w14:paraId="3B1FD4CA" w14:textId="77777777" w:rsidR="00EE6FEB" w:rsidRDefault="00EE6FEB"/>
    <w:p w14:paraId="4F331D4D" w14:textId="77777777" w:rsidR="00EE6FEB" w:rsidRDefault="00EE6FEB">
      <w:r>
        <w:t>INSERT INTO  "Customer_social_economic_data" ("Customer_id", "emp_var_rate", "cons_price_idx", "cons_conf_idx", "euribor3m", "nr_employed") VALUES (5962, '1.1', '93.994', '-36.4', '4.857', '5191');</w:t>
      </w:r>
    </w:p>
    <w:p w14:paraId="76F7FD98" w14:textId="77777777" w:rsidR="00EE6FEB" w:rsidRDefault="00EE6FEB"/>
    <w:p w14:paraId="22C89C44" w14:textId="77777777" w:rsidR="00EE6FEB" w:rsidRDefault="00EE6FEB">
      <w:r>
        <w:t>INSERT INTO  "Customer_social_economic_data" ("Customer_id", "emp_var_rate", "cons_price_idx", "cons_conf_idx", "euribor3m", "nr_employed") VALUES (5963, '1.1', '93.994', '-36.4', '4.857', '5191');</w:t>
      </w:r>
    </w:p>
    <w:p w14:paraId="051FB3D9" w14:textId="77777777" w:rsidR="00EE6FEB" w:rsidRDefault="00EE6FEB"/>
    <w:p w14:paraId="2C4348D3" w14:textId="77777777" w:rsidR="00EE6FEB" w:rsidRDefault="00EE6FEB">
      <w:r>
        <w:t>INSERT INTO  "Customer_social_economic_data" ("Customer_id", "emp_var_rate", "cons_price_idx", "cons_conf_idx", "euribor3m", "nr_employed") VALUES (5964, '1.1', '93.994', '-36.4', '4.857', '5191');</w:t>
      </w:r>
    </w:p>
    <w:p w14:paraId="2C4D9AF3" w14:textId="77777777" w:rsidR="00EE6FEB" w:rsidRDefault="00EE6FEB"/>
    <w:p w14:paraId="383E1D04" w14:textId="77777777" w:rsidR="00EE6FEB" w:rsidRDefault="00EE6FEB">
      <w:r>
        <w:t>INSERT INTO  "Customer_social_economic_data" ("Customer_id", "emp_var_rate", "cons_price_idx", "cons_conf_idx", "euribor3m", "nr_employed") VALUES (5965, '1.1', '93.994', '-36.4', '4.857', '5191');</w:t>
      </w:r>
    </w:p>
    <w:p w14:paraId="41EBF9E5" w14:textId="77777777" w:rsidR="00EE6FEB" w:rsidRDefault="00EE6FEB"/>
    <w:p w14:paraId="14DE9F0F" w14:textId="77777777" w:rsidR="00EE6FEB" w:rsidRDefault="00EE6FEB">
      <w:r>
        <w:t>INSERT INTO  "Customer_social_economic_data" ("Customer_id", "emp_var_rate", "cons_price_idx", "cons_conf_idx", "euribor3m", "nr_employed") VALUES (5966, '1.1', '93.994', '-36.4', '4.857', '5191');</w:t>
      </w:r>
    </w:p>
    <w:p w14:paraId="3B88C643" w14:textId="77777777" w:rsidR="00EE6FEB" w:rsidRDefault="00EE6FEB"/>
    <w:p w14:paraId="092ABA95" w14:textId="77777777" w:rsidR="00EE6FEB" w:rsidRDefault="00EE6FEB">
      <w:r>
        <w:t>INSERT INTO  "Customer_social_economic_data" ("Customer_id", "emp_var_rate", "cons_price_idx", "cons_conf_idx", "euribor3m", "nr_employed") VALUES (5967, '1.1', '93.994', '-36.4', '4.857', '5191');</w:t>
      </w:r>
    </w:p>
    <w:p w14:paraId="4744891F" w14:textId="77777777" w:rsidR="00EE6FEB" w:rsidRDefault="00EE6FEB"/>
    <w:p w14:paraId="2B4D3D6F" w14:textId="77777777" w:rsidR="00EE6FEB" w:rsidRDefault="00EE6FEB">
      <w:r>
        <w:t>INSERT INTO  "Customer_social_economic_data" ("Customer_id", "emp_var_rate", "cons_price_idx", "cons_conf_idx", "euribor3m", "nr_employed") VALUES (5968, '1.1', '93.994', '-36.4', '4.857', '5191');</w:t>
      </w:r>
    </w:p>
    <w:p w14:paraId="4D3A96A0" w14:textId="77777777" w:rsidR="00EE6FEB" w:rsidRDefault="00EE6FEB"/>
    <w:p w14:paraId="5BB16704" w14:textId="77777777" w:rsidR="00EE6FEB" w:rsidRDefault="00EE6FEB">
      <w:r>
        <w:t>INSERT INTO  "Customer_social_economic_data" ("Customer_id", "emp_var_rate", "cons_price_idx", "cons_conf_idx", "euribor3m", "nr_employed") VALUES (5969, '1.1', '93.994', '-36.4', '4.857', '5191');</w:t>
      </w:r>
    </w:p>
    <w:p w14:paraId="3FC9FE10" w14:textId="77777777" w:rsidR="00EE6FEB" w:rsidRDefault="00EE6FEB"/>
    <w:p w14:paraId="43247E15" w14:textId="77777777" w:rsidR="00EE6FEB" w:rsidRDefault="00EE6FEB">
      <w:r>
        <w:t>INSERT INTO  "Customer_social_economic_data" ("Customer_id", "emp_var_rate", "cons_price_idx", "cons_conf_idx", "euribor3m", "nr_employed") VALUES (5970, '1.1', '93.994', '-36.4', '4.857', '5191');</w:t>
      </w:r>
    </w:p>
    <w:p w14:paraId="6A05D666" w14:textId="77777777" w:rsidR="00EE6FEB" w:rsidRDefault="00EE6FEB"/>
    <w:p w14:paraId="7CFF0109" w14:textId="77777777" w:rsidR="00EE6FEB" w:rsidRDefault="00EE6FEB">
      <w:r>
        <w:t>INSERT INTO  "Customer_social_economic_data" ("Customer_id", "emp_var_rate", "cons_price_idx", "cons_conf_idx", "euribor3m", "nr_employed") VALUES (5971, '1.1', '93.994', '-36.4', '4.857', '5191');</w:t>
      </w:r>
    </w:p>
    <w:p w14:paraId="5DD7AB62" w14:textId="77777777" w:rsidR="00EE6FEB" w:rsidRDefault="00EE6FEB"/>
    <w:p w14:paraId="35D6A4D8" w14:textId="77777777" w:rsidR="00EE6FEB" w:rsidRDefault="00EE6FEB">
      <w:r>
        <w:t>INSERT INTO  "Customer_social_economic_data" ("Customer_id", "emp_var_rate", "cons_price_idx", "cons_conf_idx", "euribor3m", "nr_employed") VALUES (5972, '1.1', '93.994', '-36.4', '4.857', '5191');</w:t>
      </w:r>
    </w:p>
    <w:p w14:paraId="067ECEEF" w14:textId="77777777" w:rsidR="00EE6FEB" w:rsidRDefault="00EE6FEB"/>
    <w:p w14:paraId="49D55FD8" w14:textId="77777777" w:rsidR="00EE6FEB" w:rsidRDefault="00EE6FEB">
      <w:r>
        <w:t>INSERT INTO  "Customer_social_economic_data" ("Customer_id", "emp_var_rate", "cons_price_idx", "cons_conf_idx", "euribor3m", "nr_employed") VALUES (5973, '1.1', '93.994', '-36.4', '4.857', '5191');</w:t>
      </w:r>
    </w:p>
    <w:p w14:paraId="19CAC414" w14:textId="77777777" w:rsidR="00EE6FEB" w:rsidRDefault="00EE6FEB"/>
    <w:p w14:paraId="12D0E83E" w14:textId="77777777" w:rsidR="00EE6FEB" w:rsidRDefault="00EE6FEB">
      <w:r>
        <w:t>INSERT INTO  "Customer_social_economic_data" ("Customer_id", "emp_var_rate", "cons_price_idx", "cons_conf_idx", "euribor3m", "nr_employed") VALUES (5974, '1.1', '93.994', '-36.4', '4.857', '5191');</w:t>
      </w:r>
    </w:p>
    <w:p w14:paraId="736A561B" w14:textId="77777777" w:rsidR="00EE6FEB" w:rsidRDefault="00EE6FEB"/>
    <w:p w14:paraId="517643DE" w14:textId="77777777" w:rsidR="00EE6FEB" w:rsidRDefault="00EE6FEB">
      <w:r>
        <w:t>INSERT INTO  "Customer_social_economic_data" ("Customer_id", "emp_var_rate", "cons_price_idx", "cons_conf_idx", "euribor3m", "nr_employed") VALUES (5975, '1.1', '93.994', '-36.4', '4.857', '5191');</w:t>
      </w:r>
    </w:p>
    <w:p w14:paraId="41167171" w14:textId="77777777" w:rsidR="00EE6FEB" w:rsidRDefault="00EE6FEB"/>
    <w:p w14:paraId="150AD512" w14:textId="77777777" w:rsidR="00EE6FEB" w:rsidRDefault="00EE6FEB">
      <w:r>
        <w:t>INSERT INTO  "Customer_social_economic_data" ("Customer_id", "emp_var_rate", "cons_price_idx", "cons_conf_idx", "euribor3m", "nr_employed") VALUES (5976, '1.1', '93.994', '-36.4', '4.857', '5191');</w:t>
      </w:r>
    </w:p>
    <w:p w14:paraId="5B9CBEEC" w14:textId="77777777" w:rsidR="00EE6FEB" w:rsidRDefault="00EE6FEB"/>
    <w:p w14:paraId="27554418" w14:textId="77777777" w:rsidR="00EE6FEB" w:rsidRDefault="00EE6FEB">
      <w:r>
        <w:t>INSERT INTO  "Customer_social_economic_data" ("Customer_id", "emp_var_rate", "cons_price_idx", "cons_conf_idx", "euribor3m", "nr_employed") VALUES (5977, '1.1', '93.994', '-36.4', '4.857', '5191');</w:t>
      </w:r>
    </w:p>
    <w:p w14:paraId="0D2216D4" w14:textId="77777777" w:rsidR="00EE6FEB" w:rsidRDefault="00EE6FEB"/>
    <w:p w14:paraId="6FD268C7" w14:textId="77777777" w:rsidR="00EE6FEB" w:rsidRDefault="00EE6FEB">
      <w:r>
        <w:t>INSERT INTO  "Customer_social_economic_data" ("Customer_id", "emp_var_rate", "cons_price_idx", "cons_conf_idx", "euribor3m", "nr_employed") VALUES (5978, '1.1', '93.994', '-36.4', '4.857', '5191');</w:t>
      </w:r>
    </w:p>
    <w:p w14:paraId="760A891C" w14:textId="77777777" w:rsidR="00EE6FEB" w:rsidRDefault="00EE6FEB"/>
    <w:p w14:paraId="0D3AE9E4" w14:textId="77777777" w:rsidR="00EE6FEB" w:rsidRDefault="00EE6FEB">
      <w:r>
        <w:t>INSERT INTO  "Customer_social_economic_data" ("Customer_id", "emp_var_rate", "cons_price_idx", "cons_conf_idx", "euribor3m", "nr_employed") VALUES (5979, '1.1', '93.994', '-36.4', '4.857', '5191');</w:t>
      </w:r>
    </w:p>
    <w:p w14:paraId="282B86E7" w14:textId="77777777" w:rsidR="00EE6FEB" w:rsidRDefault="00EE6FEB"/>
    <w:p w14:paraId="28E312CD" w14:textId="77777777" w:rsidR="00EE6FEB" w:rsidRDefault="00EE6FEB">
      <w:r>
        <w:t>INSERT INTO  "Customer_social_economic_data" ("Customer_id", "emp_var_rate", "cons_price_idx", "cons_conf_idx", "euribor3m", "nr_employed") VALUES (5980, '1.1', '93.994', '-36.4', '4.857', '5191');</w:t>
      </w:r>
    </w:p>
    <w:p w14:paraId="2A5515DF" w14:textId="77777777" w:rsidR="00EE6FEB" w:rsidRDefault="00EE6FEB"/>
    <w:p w14:paraId="1D34C5DC" w14:textId="77777777" w:rsidR="00EE6FEB" w:rsidRDefault="00EE6FEB">
      <w:r>
        <w:t>INSERT INTO  "Customer_social_economic_data" ("Customer_id", "emp_var_rate", "cons_price_idx", "cons_conf_idx", "euribor3m", "nr_employed") VALUES (5981, '1.1', '93.994', '-36.4', '4.857', '5191');</w:t>
      </w:r>
    </w:p>
    <w:p w14:paraId="0C974518" w14:textId="77777777" w:rsidR="00EE6FEB" w:rsidRDefault="00EE6FEB"/>
    <w:p w14:paraId="224257BA" w14:textId="77777777" w:rsidR="00EE6FEB" w:rsidRDefault="00EE6FEB">
      <w:r>
        <w:t>INSERT INTO  "Customer_social_economic_data" ("Customer_id", "emp_var_rate", "cons_price_idx", "cons_conf_idx", "euribor3m", "nr_employed") VALUES (5982, '1.1', '93.994', '-36.4', '4.857', '5191');</w:t>
      </w:r>
    </w:p>
    <w:p w14:paraId="662C4246" w14:textId="77777777" w:rsidR="00EE6FEB" w:rsidRDefault="00EE6FEB"/>
    <w:p w14:paraId="4AF7711D" w14:textId="77777777" w:rsidR="00EE6FEB" w:rsidRDefault="00EE6FEB">
      <w:r>
        <w:t>INSERT INTO  "Customer_social_economic_data" ("Customer_id", "emp_var_rate", "cons_price_idx", "cons_conf_idx", "euribor3m", "nr_employed") VALUES (5983, '1.1', '93.994', '-36.4', '4.857', '5191');</w:t>
      </w:r>
    </w:p>
    <w:p w14:paraId="11BB3EC7" w14:textId="77777777" w:rsidR="00EE6FEB" w:rsidRDefault="00EE6FEB"/>
    <w:p w14:paraId="57641895" w14:textId="77777777" w:rsidR="00EE6FEB" w:rsidRDefault="00EE6FEB">
      <w:r>
        <w:t>INSERT INTO  "Customer_social_economic_data" ("Customer_id", "emp_var_rate", "cons_price_idx", "cons_conf_idx", "euribor3m", "nr_employed") VALUES (5984, '1.1', '93.994', '-36.4', '4.857', '5191');</w:t>
      </w:r>
    </w:p>
    <w:p w14:paraId="360FE020" w14:textId="77777777" w:rsidR="00EE6FEB" w:rsidRDefault="00EE6FEB"/>
    <w:p w14:paraId="1A15F6DB" w14:textId="77777777" w:rsidR="00EE6FEB" w:rsidRDefault="00EE6FEB">
      <w:r>
        <w:t>INSERT INTO  "Customer_social_economic_data" ("Customer_id", "emp_var_rate", "cons_price_idx", "cons_conf_idx", "euribor3m", "nr_employed") VALUES (5985, '1.1', '93.994', '-36.4', '4.857', '5191');</w:t>
      </w:r>
    </w:p>
    <w:p w14:paraId="57ABF11F" w14:textId="77777777" w:rsidR="00EE6FEB" w:rsidRDefault="00EE6FEB"/>
    <w:p w14:paraId="7A4E09A0" w14:textId="77777777" w:rsidR="00EE6FEB" w:rsidRDefault="00EE6FEB">
      <w:r>
        <w:t>INSERT INTO  "Customer_social_economic_data" ("Customer_id", "emp_var_rate", "cons_price_idx", "cons_conf_idx", "euribor3m", "nr_employed") VALUES (5986, '1.1', '93.994', '-36.4', '4.857', '5191');</w:t>
      </w:r>
    </w:p>
    <w:p w14:paraId="1ED43763" w14:textId="77777777" w:rsidR="00EE6FEB" w:rsidRDefault="00EE6FEB"/>
    <w:p w14:paraId="4E5D98F8" w14:textId="77777777" w:rsidR="00EE6FEB" w:rsidRDefault="00EE6FEB">
      <w:r>
        <w:t>INSERT INTO  "Customer_social_economic_data" ("Customer_id", "emp_var_rate", "cons_price_idx", "cons_conf_idx", "euribor3m", "nr_employed") VALUES (5987, '1.1', '93.994', '-36.4', '4.857', '5191');</w:t>
      </w:r>
    </w:p>
    <w:p w14:paraId="77C25149" w14:textId="77777777" w:rsidR="00EE6FEB" w:rsidRDefault="00EE6FEB"/>
    <w:p w14:paraId="74B54CA3" w14:textId="77777777" w:rsidR="00EE6FEB" w:rsidRDefault="00EE6FEB">
      <w:r>
        <w:t>INSERT INTO  "Customer_social_economic_data" ("Customer_id", "emp_var_rate", "cons_price_idx", "cons_conf_idx", "euribor3m", "nr_employed") VALUES (5988, '1.1', '93.994', '-36.4', '4.857', '5191');</w:t>
      </w:r>
    </w:p>
    <w:p w14:paraId="6A49F170" w14:textId="77777777" w:rsidR="00EE6FEB" w:rsidRDefault="00EE6FEB"/>
    <w:p w14:paraId="31C04901" w14:textId="77777777" w:rsidR="00EE6FEB" w:rsidRDefault="00EE6FEB">
      <w:r>
        <w:t>INSERT INTO  "Customer_social_economic_data" ("Customer_id", "emp_var_rate", "cons_price_idx", "cons_conf_idx", "euribor3m", "nr_employed") VALUES (5989, '1.1', '93.994', '-36.4', '4.857', '5191');</w:t>
      </w:r>
    </w:p>
    <w:p w14:paraId="38BD73BF" w14:textId="77777777" w:rsidR="00EE6FEB" w:rsidRDefault="00EE6FEB"/>
    <w:p w14:paraId="570E2BB2" w14:textId="77777777" w:rsidR="00EE6FEB" w:rsidRDefault="00EE6FEB">
      <w:r>
        <w:t>INSERT INTO  "Customer_social_economic_data" ("Customer_id", "emp_var_rate", "cons_price_idx", "cons_conf_idx", "euribor3m", "nr_employed") VALUES (5990, '1.1', '93.994', '-36.4', '4.857', '5191');</w:t>
      </w:r>
    </w:p>
    <w:p w14:paraId="55AF262D" w14:textId="77777777" w:rsidR="00EE6FEB" w:rsidRDefault="00EE6FEB"/>
    <w:p w14:paraId="3B58765F" w14:textId="77777777" w:rsidR="00EE6FEB" w:rsidRDefault="00EE6FEB">
      <w:r>
        <w:t>INSERT INTO  "Customer_social_economic_data" ("Customer_id", "emp_var_rate", "cons_price_idx", "cons_conf_idx", "euribor3m", "nr_employed") VALUES (5991, '1.1', '93.994', '-36.4', '4.857', '5191');</w:t>
      </w:r>
    </w:p>
    <w:p w14:paraId="4BC1F52D" w14:textId="77777777" w:rsidR="00EE6FEB" w:rsidRDefault="00EE6FEB"/>
    <w:p w14:paraId="6AE790F1" w14:textId="77777777" w:rsidR="00EE6FEB" w:rsidRDefault="00EE6FEB">
      <w:r>
        <w:t>INSERT INTO  "Customer_social_economic_data" ("Customer_id", "emp_var_rate", "cons_price_idx", "cons_conf_idx", "euribor3m", "nr_employed") VALUES (5992, '1.1', '93.994', '-36.4', '4.857', '5191');</w:t>
      </w:r>
    </w:p>
    <w:p w14:paraId="50B06656" w14:textId="77777777" w:rsidR="00EE6FEB" w:rsidRDefault="00EE6FEB"/>
    <w:p w14:paraId="1A52C397" w14:textId="77777777" w:rsidR="00EE6FEB" w:rsidRDefault="00EE6FEB">
      <w:r>
        <w:t>INSERT INTO  "Customer_social_economic_data" ("Customer_id", "emp_var_rate", "cons_price_idx", "cons_conf_idx", "euribor3m", "nr_employed") VALUES (5993, '1.1', '93.994', '-36.4', '4.857', '5191');</w:t>
      </w:r>
    </w:p>
    <w:p w14:paraId="7426433B" w14:textId="77777777" w:rsidR="00EE6FEB" w:rsidRDefault="00EE6FEB"/>
    <w:p w14:paraId="7AEE244B" w14:textId="77777777" w:rsidR="00EE6FEB" w:rsidRDefault="00EE6FEB">
      <w:r>
        <w:t>INSERT INTO  "Customer_social_economic_data" ("Customer_id", "emp_var_rate", "cons_price_idx", "cons_conf_idx", "euribor3m", "nr_employed") VALUES (5994, '1.1', '93.994', '-36.4', '4.857', '5191');</w:t>
      </w:r>
    </w:p>
    <w:p w14:paraId="1CF346D0" w14:textId="77777777" w:rsidR="00EE6FEB" w:rsidRDefault="00EE6FEB"/>
    <w:p w14:paraId="3BF04CE4" w14:textId="77777777" w:rsidR="00EE6FEB" w:rsidRDefault="00EE6FEB">
      <w:r>
        <w:t>INSERT INTO  "Customer_social_economic_data" ("Customer_id", "emp_var_rate", "cons_price_idx", "cons_conf_idx", "euribor3m", "nr_employed") VALUES (5995, '1.1', '93.994', '-36.4', '4.857', '5191');</w:t>
      </w:r>
    </w:p>
    <w:p w14:paraId="0CC28A91" w14:textId="77777777" w:rsidR="00EE6FEB" w:rsidRDefault="00EE6FEB"/>
    <w:p w14:paraId="1E4A97F2" w14:textId="77777777" w:rsidR="00EE6FEB" w:rsidRDefault="00EE6FEB">
      <w:r>
        <w:t>INSERT INTO  "Customer_social_economic_data" ("Customer_id", "emp_var_rate", "cons_price_idx", "cons_conf_idx", "euribor3m", "nr_employed") VALUES (5996, '1.1', '93.994', '-36.4', '4.857', '5191');</w:t>
      </w:r>
    </w:p>
    <w:p w14:paraId="2EB3EC64" w14:textId="77777777" w:rsidR="00EE6FEB" w:rsidRDefault="00EE6FEB"/>
    <w:p w14:paraId="47808B20" w14:textId="77777777" w:rsidR="00EE6FEB" w:rsidRDefault="00EE6FEB">
      <w:r>
        <w:t>INSERT INTO  "Customer_social_economic_data" ("Customer_id", "emp_var_rate", "cons_price_idx", "cons_conf_idx", "euribor3m", "nr_employed") VALUES (5997, '1.1', '93.994', '-36.4', '4.857', '5191');</w:t>
      </w:r>
    </w:p>
    <w:p w14:paraId="29661974" w14:textId="77777777" w:rsidR="00EE6FEB" w:rsidRDefault="00EE6FEB"/>
    <w:p w14:paraId="4CEB2DEA" w14:textId="77777777" w:rsidR="00EE6FEB" w:rsidRDefault="00EE6FEB">
      <w:r>
        <w:t>INSERT INTO  "Customer_social_economic_data" ("Customer_id", "emp_var_rate", "cons_price_idx", "cons_conf_idx", "euribor3m", "nr_employed") VALUES (5998, '1.1', '93.994', '-36.4', '4.857', '5191');</w:t>
      </w:r>
    </w:p>
    <w:p w14:paraId="754D3B61" w14:textId="77777777" w:rsidR="00EE6FEB" w:rsidRDefault="00EE6FEB"/>
    <w:p w14:paraId="2EEBDC1E" w14:textId="77777777" w:rsidR="00EE6FEB" w:rsidRDefault="00EE6FEB">
      <w:r>
        <w:t>INSERT INTO  "Customer_social_economic_data" ("Customer_id", "emp_var_rate", "cons_price_idx", "cons_conf_idx", "euribor3m", "nr_employed") VALUES (5999, '1.1', '93.994', '-36.4', '4.857', '5191');</w:t>
      </w:r>
    </w:p>
    <w:p w14:paraId="296849AF" w14:textId="77777777" w:rsidR="00EE6FEB" w:rsidRDefault="00EE6FEB"/>
    <w:p w14:paraId="20DF8FCC" w14:textId="77777777" w:rsidR="00EE6FEB" w:rsidRDefault="00EE6FEB">
      <w:r>
        <w:t>INSERT INTO  "Customer_social_economic_data" ("Customer_id", "emp_var_rate", "cons_price_idx", "cons_conf_idx", "euribor3m", "nr_employed") VALUES (6000, '1.1', '93.994', '-36.4', '4.857', '5191');</w:t>
      </w:r>
    </w:p>
    <w:p w14:paraId="3B9C5B0D" w14:textId="77777777" w:rsidR="00EE6FEB" w:rsidRDefault="00EE6FEB"/>
    <w:p w14:paraId="785DE8AC" w14:textId="77777777" w:rsidR="00EE6FEB" w:rsidRDefault="00EE6FEB">
      <w:r>
        <w:t>INSERT INTO  "Customer_social_economic_data" ("Customer_id", "emp_var_rate", "cons_price_idx", "cons_conf_idx", "euribor3m", "nr_employed") VALUES (6001, '1.1', '93.994', '-36.4', '4.857', '5191');</w:t>
      </w:r>
    </w:p>
    <w:p w14:paraId="45B3FE5A" w14:textId="77777777" w:rsidR="00EE6FEB" w:rsidRDefault="00EE6FEB"/>
    <w:p w14:paraId="2531A3E1" w14:textId="77777777" w:rsidR="00EE6FEB" w:rsidRDefault="00EE6FEB">
      <w:r>
        <w:t>INSERT INTO  "Customer_social_economic_data" ("Customer_id", "emp_var_rate", "cons_price_idx", "cons_conf_idx", "euribor3m", "nr_employed") VALUES (6002, '1.1', '93.994', '-36.4', '4.857', '5191');</w:t>
      </w:r>
    </w:p>
    <w:p w14:paraId="7C68B8C4" w14:textId="77777777" w:rsidR="00EE6FEB" w:rsidRDefault="00EE6FEB"/>
    <w:p w14:paraId="588522B9" w14:textId="77777777" w:rsidR="00EE6FEB" w:rsidRDefault="00EE6FEB">
      <w:r>
        <w:t>INSERT INTO  "Customer_social_economic_data" ("Customer_id", "emp_var_rate", "cons_price_idx", "cons_conf_idx", "euribor3m", "nr_employed") VALUES (6003, '1.1', '93.994', '-36.4', '4.857', '5191');</w:t>
      </w:r>
    </w:p>
    <w:p w14:paraId="0692063A" w14:textId="77777777" w:rsidR="00EE6FEB" w:rsidRDefault="00EE6FEB"/>
    <w:p w14:paraId="2B058B94" w14:textId="77777777" w:rsidR="00EE6FEB" w:rsidRDefault="00EE6FEB">
      <w:r>
        <w:t>INSERT INTO  "Customer_social_economic_data" ("Customer_id", "emp_var_rate", "cons_price_idx", "cons_conf_idx", "euribor3m", "nr_employed") VALUES (6004, '1.1', '93.994', '-36.4', '4.857', '5191');</w:t>
      </w:r>
    </w:p>
    <w:p w14:paraId="0EC88290" w14:textId="77777777" w:rsidR="00EE6FEB" w:rsidRDefault="00EE6FEB"/>
    <w:p w14:paraId="3D4580F7" w14:textId="77777777" w:rsidR="00EE6FEB" w:rsidRDefault="00EE6FEB">
      <w:r>
        <w:t>INSERT INTO  "Customer_social_economic_data" ("Customer_id", "emp_var_rate", "cons_price_idx", "cons_conf_idx", "euribor3m", "nr_employed") VALUES (6005, '1.1', '93.994', '-36.4', '4.857', '5191');</w:t>
      </w:r>
    </w:p>
    <w:p w14:paraId="2E71557B" w14:textId="77777777" w:rsidR="00EE6FEB" w:rsidRDefault="00EE6FEB"/>
    <w:p w14:paraId="4CE909AD" w14:textId="77777777" w:rsidR="00EE6FEB" w:rsidRDefault="00EE6FEB">
      <w:r>
        <w:t>INSERT INTO  "Customer_social_economic_data" ("Customer_id", "emp_var_rate", "cons_price_idx", "cons_conf_idx", "euribor3m", "nr_employed") VALUES (6006, '1.1', '93.994', '-36.4', '4.857', '5191');</w:t>
      </w:r>
    </w:p>
    <w:p w14:paraId="23252251" w14:textId="77777777" w:rsidR="00EE6FEB" w:rsidRDefault="00EE6FEB"/>
    <w:p w14:paraId="62A2498D" w14:textId="77777777" w:rsidR="00EE6FEB" w:rsidRDefault="00EE6FEB">
      <w:r>
        <w:t>INSERT INTO  "Customer_social_economic_data" ("Customer_id", "emp_var_rate", "cons_price_idx", "cons_conf_idx", "euribor3m", "nr_employed") VALUES (6007, '1.1', '93.994', '-36.4', '4.857', '5191');</w:t>
      </w:r>
    </w:p>
    <w:p w14:paraId="06EC950C" w14:textId="77777777" w:rsidR="00EE6FEB" w:rsidRDefault="00EE6FEB"/>
    <w:p w14:paraId="3D1E9346" w14:textId="77777777" w:rsidR="00EE6FEB" w:rsidRDefault="00EE6FEB">
      <w:r>
        <w:t>INSERT INTO  "Customer_social_economic_data" ("Customer_id", "emp_var_rate", "cons_price_idx", "cons_conf_idx", "euribor3m", "nr_employed") VALUES (6008, '1.1', '93.994', '-36.4', '4.857', '5191');</w:t>
      </w:r>
    </w:p>
    <w:p w14:paraId="5904BAD2" w14:textId="77777777" w:rsidR="00EE6FEB" w:rsidRDefault="00EE6FEB"/>
    <w:p w14:paraId="257FF4B0" w14:textId="77777777" w:rsidR="00EE6FEB" w:rsidRDefault="00EE6FEB">
      <w:r>
        <w:t>INSERT INTO  "Customer_social_economic_data" ("Customer_id", "emp_var_rate", "cons_price_idx", "cons_conf_idx", "euribor3m", "nr_employed") VALUES (6009, '1.1', '93.994', '-36.4', '4.857', '5191');</w:t>
      </w:r>
    </w:p>
    <w:p w14:paraId="38DADB14" w14:textId="77777777" w:rsidR="00EE6FEB" w:rsidRDefault="00EE6FEB"/>
    <w:p w14:paraId="3F13719F" w14:textId="77777777" w:rsidR="00EE6FEB" w:rsidRDefault="00EE6FEB">
      <w:r>
        <w:t>INSERT INTO  "Customer_social_economic_data" ("Customer_id", "emp_var_rate", "cons_price_idx", "cons_conf_idx", "euribor3m", "nr_employed") VALUES (6010, '1.1', '93.994', '-36.4', '4.857', '5191');</w:t>
      </w:r>
    </w:p>
    <w:p w14:paraId="67FAB50E" w14:textId="77777777" w:rsidR="00EE6FEB" w:rsidRDefault="00EE6FEB"/>
    <w:p w14:paraId="1800C131" w14:textId="77777777" w:rsidR="00EE6FEB" w:rsidRDefault="00EE6FEB">
      <w:r>
        <w:t>INSERT INTO  "Customer_social_economic_data" ("Customer_id", "emp_var_rate", "cons_price_idx", "cons_conf_idx", "euribor3m", "nr_employed") VALUES (6011, '1.1', '93.994', '-36.4', '4.857', '5191');</w:t>
      </w:r>
    </w:p>
    <w:p w14:paraId="700025E0" w14:textId="77777777" w:rsidR="00EE6FEB" w:rsidRDefault="00EE6FEB"/>
    <w:p w14:paraId="50BA019A" w14:textId="77777777" w:rsidR="00EE6FEB" w:rsidRDefault="00EE6FEB">
      <w:r>
        <w:t>INSERT INTO  "Customer_social_economic_data" ("Customer_id", "emp_var_rate", "cons_price_idx", "cons_conf_idx", "euribor3m", "nr_employed") VALUES (6012, '1.1', '93.994', '-36.4', '4.857', '5191');</w:t>
      </w:r>
    </w:p>
    <w:p w14:paraId="0ADC5B46" w14:textId="77777777" w:rsidR="00EE6FEB" w:rsidRDefault="00EE6FEB"/>
    <w:p w14:paraId="42A6363D" w14:textId="77777777" w:rsidR="00EE6FEB" w:rsidRDefault="00EE6FEB">
      <w:r>
        <w:t>INSERT INTO  "Customer_social_economic_data" ("Customer_id", "emp_var_rate", "cons_price_idx", "cons_conf_idx", "euribor3m", "nr_employed") VALUES (6013, '1.1', '93.994', '-36.4', '4.857', '5191');</w:t>
      </w:r>
    </w:p>
    <w:p w14:paraId="7D7BA9A2" w14:textId="77777777" w:rsidR="00EE6FEB" w:rsidRDefault="00EE6FEB"/>
    <w:p w14:paraId="0C27A623" w14:textId="77777777" w:rsidR="00EE6FEB" w:rsidRDefault="00EE6FEB">
      <w:r>
        <w:t>INSERT INTO  "Customer_social_economic_data" ("Customer_id", "emp_var_rate", "cons_price_idx", "cons_conf_idx", "euribor3m", "nr_employed") VALUES (6014, '1.1', '93.994', '-36.4', '4.857', '5191');</w:t>
      </w:r>
    </w:p>
    <w:p w14:paraId="681D50F9" w14:textId="77777777" w:rsidR="00EE6FEB" w:rsidRDefault="00EE6FEB"/>
    <w:p w14:paraId="47B84C81" w14:textId="77777777" w:rsidR="00EE6FEB" w:rsidRDefault="00EE6FEB">
      <w:r>
        <w:t>INSERT INTO  "Customer_social_economic_data" ("Customer_id", "emp_var_rate", "cons_price_idx", "cons_conf_idx", "euribor3m", "nr_employed") VALUES (6015, '1.1', '93.994', '-36.4', '4.857', '5191');</w:t>
      </w:r>
    </w:p>
    <w:p w14:paraId="045BC7DC" w14:textId="77777777" w:rsidR="00EE6FEB" w:rsidRDefault="00EE6FEB"/>
    <w:p w14:paraId="500EF1FA" w14:textId="77777777" w:rsidR="00EE6FEB" w:rsidRDefault="00EE6FEB">
      <w:r>
        <w:t>INSERT INTO  "Customer_social_economic_data" ("Customer_id", "emp_var_rate", "cons_price_idx", "cons_conf_idx", "euribor3m", "nr_employed") VALUES (6016, '1.1', '93.994', '-36.4', '4.857', '5191');</w:t>
      </w:r>
    </w:p>
    <w:p w14:paraId="6865E05B" w14:textId="77777777" w:rsidR="00EE6FEB" w:rsidRDefault="00EE6FEB"/>
    <w:p w14:paraId="275CE96A" w14:textId="77777777" w:rsidR="00EE6FEB" w:rsidRDefault="00EE6FEB">
      <w:r>
        <w:t>INSERT INTO  "Customer_social_economic_data" ("Customer_id", "emp_var_rate", "cons_price_idx", "cons_conf_idx", "euribor3m", "nr_employed") VALUES (6017, '1.1', '93.994', '-36.4', '4.857', '5191');</w:t>
      </w:r>
    </w:p>
    <w:p w14:paraId="32733FA1" w14:textId="77777777" w:rsidR="00EE6FEB" w:rsidRDefault="00EE6FEB"/>
    <w:p w14:paraId="0A5CDF34" w14:textId="77777777" w:rsidR="00EE6FEB" w:rsidRDefault="00EE6FEB">
      <w:r>
        <w:t>INSERT INTO  "Customer_social_economic_data" ("Customer_id", "emp_var_rate", "cons_price_idx", "cons_conf_idx", "euribor3m", "nr_employed") VALUES (6018, '1.1', '93.994', '-36.4', '4.857', '5191');</w:t>
      </w:r>
    </w:p>
    <w:p w14:paraId="27EB8DF5" w14:textId="77777777" w:rsidR="00EE6FEB" w:rsidRDefault="00EE6FEB"/>
    <w:p w14:paraId="12B1AF19" w14:textId="77777777" w:rsidR="00EE6FEB" w:rsidRDefault="00EE6FEB">
      <w:r>
        <w:t>INSERT INTO  "Customer_social_economic_data" ("Customer_id", "emp_var_rate", "cons_price_idx", "cons_conf_idx", "euribor3m", "nr_employed") VALUES (6019, '1.1', '93.994', '-36.4', '4.857', '5191');</w:t>
      </w:r>
    </w:p>
    <w:p w14:paraId="4597034F" w14:textId="77777777" w:rsidR="00EE6FEB" w:rsidRDefault="00EE6FEB"/>
    <w:p w14:paraId="4D66D480" w14:textId="77777777" w:rsidR="00EE6FEB" w:rsidRDefault="00EE6FEB">
      <w:r>
        <w:t>INSERT INTO  "Customer_social_economic_data" ("Customer_id", "emp_var_rate", "cons_price_idx", "cons_conf_idx", "euribor3m", "nr_employed") VALUES (6020, '1.1', '93.994', '-36.4', '4.857', '5191');</w:t>
      </w:r>
    </w:p>
    <w:p w14:paraId="7CF3146E" w14:textId="77777777" w:rsidR="00EE6FEB" w:rsidRDefault="00EE6FEB"/>
    <w:p w14:paraId="1463A950" w14:textId="77777777" w:rsidR="00EE6FEB" w:rsidRDefault="00EE6FEB">
      <w:r>
        <w:t>INSERT INTO  "Customer_social_economic_data" ("Customer_id", "emp_var_rate", "cons_price_idx", "cons_conf_idx", "euribor3m", "nr_employed") VALUES (6021, '1.1', '93.994', '-36.4', '4.857', '5191');</w:t>
      </w:r>
    </w:p>
    <w:p w14:paraId="4E632486" w14:textId="77777777" w:rsidR="00EE6FEB" w:rsidRDefault="00EE6FEB"/>
    <w:p w14:paraId="4C7D06F0" w14:textId="77777777" w:rsidR="00EE6FEB" w:rsidRDefault="00EE6FEB">
      <w:r>
        <w:t>INSERT INTO  "Customer_social_economic_data" ("Customer_id", "emp_var_rate", "cons_price_idx", "cons_conf_idx", "euribor3m", "nr_employed") VALUES (6022, '1.1', '93.994', '-36.4', '4.857', '5191');</w:t>
      </w:r>
    </w:p>
    <w:p w14:paraId="7380125B" w14:textId="77777777" w:rsidR="00EE6FEB" w:rsidRDefault="00EE6FEB"/>
    <w:p w14:paraId="134D1FDA" w14:textId="77777777" w:rsidR="00EE6FEB" w:rsidRDefault="00EE6FEB">
      <w:r>
        <w:t>INSERT INTO  "Customer_social_economic_data" ("Customer_id", "emp_var_rate", "cons_price_idx", "cons_conf_idx", "euribor3m", "nr_employed") VALUES (6023, '1.1', '93.994', '-36.4', '4.857', '5191');</w:t>
      </w:r>
    </w:p>
    <w:p w14:paraId="10CBAC2A" w14:textId="77777777" w:rsidR="00EE6FEB" w:rsidRDefault="00EE6FEB"/>
    <w:p w14:paraId="7098830C" w14:textId="77777777" w:rsidR="00EE6FEB" w:rsidRDefault="00EE6FEB">
      <w:r>
        <w:t>INSERT INTO  "Customer_social_economic_data" ("Customer_id", "emp_var_rate", "cons_price_idx", "cons_conf_idx", "euribor3m", "nr_employed") VALUES (6024, '1.1', '93.994', '-36.4', '4.857', '5191');</w:t>
      </w:r>
    </w:p>
    <w:p w14:paraId="25E8619E" w14:textId="77777777" w:rsidR="00EE6FEB" w:rsidRDefault="00EE6FEB"/>
    <w:p w14:paraId="5EF5A06C" w14:textId="77777777" w:rsidR="00EE6FEB" w:rsidRDefault="00EE6FEB">
      <w:r>
        <w:t>INSERT INTO  "Customer_social_economic_data" ("Customer_id", "emp_var_rate", "cons_price_idx", "cons_conf_idx", "euribor3m", "nr_employed") VALUES (6025, '1.1', '93.994', '-36.4', '4.857', '5191');</w:t>
      </w:r>
    </w:p>
    <w:p w14:paraId="101827A7" w14:textId="77777777" w:rsidR="00EE6FEB" w:rsidRDefault="00EE6FEB"/>
    <w:p w14:paraId="09B5F209" w14:textId="77777777" w:rsidR="00EE6FEB" w:rsidRDefault="00EE6FEB">
      <w:r>
        <w:t>INSERT INTO  "Customer_social_economic_data" ("Customer_id", "emp_var_rate", "cons_price_idx", "cons_conf_idx", "euribor3m", "nr_employed") VALUES (6026, '1.1', '93.994', '-36.4', '4.857', '5191');</w:t>
      </w:r>
    </w:p>
    <w:p w14:paraId="2412F7DF" w14:textId="77777777" w:rsidR="00EE6FEB" w:rsidRDefault="00EE6FEB"/>
    <w:p w14:paraId="06BBED1F" w14:textId="77777777" w:rsidR="00EE6FEB" w:rsidRDefault="00EE6FEB">
      <w:r>
        <w:t>INSERT INTO  "Customer_social_economic_data" ("Customer_id", "emp_var_rate", "cons_price_idx", "cons_conf_idx", "euribor3m", "nr_employed") VALUES (6027, '1.1', '93.994', '-36.4', '4.857', '5191');</w:t>
      </w:r>
    </w:p>
    <w:p w14:paraId="72848032" w14:textId="77777777" w:rsidR="00EE6FEB" w:rsidRDefault="00EE6FEB"/>
    <w:p w14:paraId="6036F85F" w14:textId="77777777" w:rsidR="00EE6FEB" w:rsidRDefault="00EE6FEB">
      <w:r>
        <w:t>INSERT INTO  "Customer_social_economic_data" ("Customer_id", "emp_var_rate", "cons_price_idx", "cons_conf_idx", "euribor3m", "nr_employed") VALUES (6028, '1.1', '93.994', '-36.4', '4.857', '5191');</w:t>
      </w:r>
    </w:p>
    <w:p w14:paraId="37E3383E" w14:textId="77777777" w:rsidR="00EE6FEB" w:rsidRDefault="00EE6FEB"/>
    <w:p w14:paraId="22F1734C" w14:textId="77777777" w:rsidR="00EE6FEB" w:rsidRDefault="00EE6FEB">
      <w:r>
        <w:t>INSERT INTO  "Customer_social_economic_data" ("Customer_id", "emp_var_rate", "cons_price_idx", "cons_conf_idx", "euribor3m", "nr_employed") VALUES (6029, '1.1', '93.994', '-36.4', '4.857', '5191');</w:t>
      </w:r>
    </w:p>
    <w:p w14:paraId="23E0FD1C" w14:textId="77777777" w:rsidR="00EE6FEB" w:rsidRDefault="00EE6FEB"/>
    <w:p w14:paraId="095ACE20" w14:textId="77777777" w:rsidR="00EE6FEB" w:rsidRDefault="00EE6FEB">
      <w:r>
        <w:t>INSERT INTO  "Customer_social_economic_data" ("Customer_id", "emp_var_rate", "cons_price_idx", "cons_conf_idx", "euribor3m", "nr_employed") VALUES (6030, '1.1', '93.994', '-36.4', '4.857', '5191');</w:t>
      </w:r>
    </w:p>
    <w:p w14:paraId="7BA268E1" w14:textId="77777777" w:rsidR="00EE6FEB" w:rsidRDefault="00EE6FEB"/>
    <w:p w14:paraId="209E75FA" w14:textId="77777777" w:rsidR="00EE6FEB" w:rsidRDefault="00EE6FEB">
      <w:r>
        <w:t>INSERT INTO  "Customer_social_economic_data" ("Customer_id", "emp_var_rate", "cons_price_idx", "cons_conf_idx", "euribor3m", "nr_employed") VALUES (6031, '1.1', '93.994', '-36.4', '4.857', '5191');</w:t>
      </w:r>
    </w:p>
    <w:p w14:paraId="7A20C392" w14:textId="77777777" w:rsidR="00EE6FEB" w:rsidRDefault="00EE6FEB"/>
    <w:p w14:paraId="55FBAA61" w14:textId="77777777" w:rsidR="00EE6FEB" w:rsidRDefault="00EE6FEB">
      <w:r>
        <w:t>INSERT INTO  "Customer_social_economic_data" ("Customer_id", "emp_var_rate", "cons_price_idx", "cons_conf_idx", "euribor3m", "nr_employed") VALUES (6032, '1.1', '93.994', '-36.4', '4.857', '5191');</w:t>
      </w:r>
    </w:p>
    <w:p w14:paraId="32C42C46" w14:textId="77777777" w:rsidR="00EE6FEB" w:rsidRDefault="00EE6FEB"/>
    <w:p w14:paraId="2AE33586" w14:textId="77777777" w:rsidR="00EE6FEB" w:rsidRDefault="00EE6FEB">
      <w:r>
        <w:t>INSERT INTO  "Customer_social_economic_data" ("Customer_id", "emp_var_rate", "cons_price_idx", "cons_conf_idx", "euribor3m", "nr_employed") VALUES (6033, '1.1', '93.994', '-36.4', '4.857', '5191');</w:t>
      </w:r>
    </w:p>
    <w:p w14:paraId="69892314" w14:textId="77777777" w:rsidR="00EE6FEB" w:rsidRDefault="00EE6FEB"/>
    <w:p w14:paraId="4D13A875" w14:textId="77777777" w:rsidR="00EE6FEB" w:rsidRDefault="00EE6FEB">
      <w:r>
        <w:t>INSERT INTO  "Customer_social_economic_data" ("Customer_id", "emp_var_rate", "cons_price_idx", "cons_conf_idx", "euribor3m", "nr_employed") VALUES (6034, '1.1', '93.994', '-36.4', '4.857', '5191');</w:t>
      </w:r>
    </w:p>
    <w:p w14:paraId="06326374" w14:textId="77777777" w:rsidR="00EE6FEB" w:rsidRDefault="00EE6FEB"/>
    <w:p w14:paraId="561E0F8A" w14:textId="77777777" w:rsidR="00EE6FEB" w:rsidRDefault="00EE6FEB">
      <w:r>
        <w:t>INSERT INTO  "Customer_social_economic_data" ("Customer_id", "emp_var_rate", "cons_price_idx", "cons_conf_idx", "euribor3m", "nr_employed") VALUES (6035, '1.1', '93.994', '-36.4', '4.857', '5191');</w:t>
      </w:r>
    </w:p>
    <w:p w14:paraId="5A46F606" w14:textId="77777777" w:rsidR="00EE6FEB" w:rsidRDefault="00EE6FEB"/>
    <w:p w14:paraId="6F593CA9" w14:textId="77777777" w:rsidR="00EE6FEB" w:rsidRDefault="00EE6FEB">
      <w:r>
        <w:t>INSERT INTO  "Customer_social_economic_data" ("Customer_id", "emp_var_rate", "cons_price_idx", "cons_conf_idx", "euribor3m", "nr_employed") VALUES (6036, '1.1', '93.994', '-36.4', '4.857', '5191');</w:t>
      </w:r>
    </w:p>
    <w:p w14:paraId="4D792298" w14:textId="77777777" w:rsidR="00EE6FEB" w:rsidRDefault="00EE6FEB"/>
    <w:p w14:paraId="3B30FD28" w14:textId="77777777" w:rsidR="00EE6FEB" w:rsidRDefault="00EE6FEB">
      <w:r>
        <w:t>INSERT INTO  "Customer_social_economic_data" ("Customer_id", "emp_var_rate", "cons_price_idx", "cons_conf_idx", "euribor3m", "nr_employed") VALUES (6037, '1.1', '93.994', '-36.4', '4.857', '5191');</w:t>
      </w:r>
    </w:p>
    <w:p w14:paraId="616CBC80" w14:textId="77777777" w:rsidR="00EE6FEB" w:rsidRDefault="00EE6FEB"/>
    <w:p w14:paraId="23885398" w14:textId="77777777" w:rsidR="00EE6FEB" w:rsidRDefault="00EE6FEB">
      <w:r>
        <w:t>INSERT INTO  "Customer_social_economic_data" ("Customer_id", "emp_var_rate", "cons_price_idx", "cons_conf_idx", "euribor3m", "nr_employed") VALUES (6038, '1.1', '93.994', '-36.4', '4.857', '5191');</w:t>
      </w:r>
    </w:p>
    <w:p w14:paraId="3FFBA092" w14:textId="77777777" w:rsidR="00EE6FEB" w:rsidRDefault="00EE6FEB"/>
    <w:p w14:paraId="334BDD47" w14:textId="77777777" w:rsidR="00EE6FEB" w:rsidRDefault="00EE6FEB">
      <w:r>
        <w:t>INSERT INTO  "Customer_social_economic_data" ("Customer_id", "emp_var_rate", "cons_price_idx", "cons_conf_idx", "euribor3m", "nr_employed") VALUES (6039, '1.1', '93.994', '-36.4', '4.857', '5191');</w:t>
      </w:r>
    </w:p>
    <w:p w14:paraId="0074B747" w14:textId="77777777" w:rsidR="00EE6FEB" w:rsidRDefault="00EE6FEB"/>
    <w:p w14:paraId="18A7C10A" w14:textId="77777777" w:rsidR="00EE6FEB" w:rsidRDefault="00EE6FEB">
      <w:r>
        <w:t>INSERT INTO  "Customer_social_economic_data" ("Customer_id", "emp_var_rate", "cons_price_idx", "cons_conf_idx", "euribor3m", "nr_employed") VALUES (6040, '1.1', '93.994', '-36.4', '4.857', '5191');</w:t>
      </w:r>
    </w:p>
    <w:p w14:paraId="76A5507B" w14:textId="77777777" w:rsidR="00EE6FEB" w:rsidRDefault="00EE6FEB"/>
    <w:p w14:paraId="3F0D7EB3" w14:textId="77777777" w:rsidR="00EE6FEB" w:rsidRDefault="00EE6FEB">
      <w:r>
        <w:t>INSERT INTO  "Customer_social_economic_data" ("Customer_id", "emp_var_rate", "cons_price_idx", "cons_conf_idx", "euribor3m", "nr_employed") VALUES (6041, '1.1', '93.994', '-36.4', '4.857', '5191');</w:t>
      </w:r>
    </w:p>
    <w:p w14:paraId="03C26C94" w14:textId="77777777" w:rsidR="00EE6FEB" w:rsidRDefault="00EE6FEB"/>
    <w:p w14:paraId="54CC0B2F" w14:textId="77777777" w:rsidR="00EE6FEB" w:rsidRDefault="00EE6FEB">
      <w:r>
        <w:t>INSERT INTO  "Customer_social_economic_data" ("Customer_id", "emp_var_rate", "cons_price_idx", "cons_conf_idx", "euribor3m", "nr_employed") VALUES (6042, '1.1', '93.994', '-36.4', '4.857', '5191');</w:t>
      </w:r>
    </w:p>
    <w:p w14:paraId="32D5E45D" w14:textId="77777777" w:rsidR="00EE6FEB" w:rsidRDefault="00EE6FEB"/>
    <w:p w14:paraId="52A698E7" w14:textId="77777777" w:rsidR="00EE6FEB" w:rsidRDefault="00EE6FEB">
      <w:r>
        <w:t>INSERT INTO  "Customer_social_economic_data" ("Customer_id", "emp_var_rate", "cons_price_idx", "cons_conf_idx", "euribor3m", "nr_employed") VALUES (6043, '1.1', '93.994', '-36.4', '4.857', '5191');</w:t>
      </w:r>
    </w:p>
    <w:p w14:paraId="5C44BCF1" w14:textId="77777777" w:rsidR="00EE6FEB" w:rsidRDefault="00EE6FEB"/>
    <w:p w14:paraId="54116063" w14:textId="77777777" w:rsidR="00EE6FEB" w:rsidRDefault="00EE6FEB">
      <w:r>
        <w:t>INSERT INTO  "Customer_social_economic_data" ("Customer_id", "emp_var_rate", "cons_price_idx", "cons_conf_idx", "euribor3m", "nr_employed") VALUES (6044, '1.1', '93.994', '-36.4', '4.857', '5191');</w:t>
      </w:r>
    </w:p>
    <w:p w14:paraId="39AB92F4" w14:textId="77777777" w:rsidR="00EE6FEB" w:rsidRDefault="00EE6FEB"/>
    <w:p w14:paraId="06315E14" w14:textId="77777777" w:rsidR="00EE6FEB" w:rsidRDefault="00EE6FEB">
      <w:r>
        <w:t>INSERT INTO  "Customer_social_economic_data" ("Customer_id", "emp_var_rate", "cons_price_idx", "cons_conf_idx", "euribor3m", "nr_employed") VALUES (6045, '1.1', '93.994', '-36.4', '4.857', '5191');</w:t>
      </w:r>
    </w:p>
    <w:p w14:paraId="2EF2EB06" w14:textId="77777777" w:rsidR="00EE6FEB" w:rsidRDefault="00EE6FEB"/>
    <w:p w14:paraId="382F2324" w14:textId="77777777" w:rsidR="00EE6FEB" w:rsidRDefault="00EE6FEB">
      <w:r>
        <w:t>INSERT INTO  "Customer_social_economic_data" ("Customer_id", "emp_var_rate", "cons_price_idx", "cons_conf_idx", "euribor3m", "nr_employed") VALUES (6046, '1.1', '93.994', '-36.4', '4.857', '5191');</w:t>
      </w:r>
    </w:p>
    <w:p w14:paraId="0363ED61" w14:textId="77777777" w:rsidR="00EE6FEB" w:rsidRDefault="00EE6FEB"/>
    <w:p w14:paraId="2B9658CA" w14:textId="77777777" w:rsidR="00EE6FEB" w:rsidRDefault="00EE6FEB">
      <w:r>
        <w:t>INSERT INTO  "Customer_social_economic_data" ("Customer_id", "emp_var_rate", "cons_price_idx", "cons_conf_idx", "euribor3m", "nr_employed") VALUES (6047, '1.1', '93.994', '-36.4', '4.857', '5191');</w:t>
      </w:r>
    </w:p>
    <w:p w14:paraId="41D8F9DA" w14:textId="77777777" w:rsidR="00EE6FEB" w:rsidRDefault="00EE6FEB"/>
    <w:p w14:paraId="3BF5EA13" w14:textId="77777777" w:rsidR="00EE6FEB" w:rsidRDefault="00EE6FEB">
      <w:r>
        <w:t>INSERT INTO  "Customer_social_economic_data" ("Customer_id", "emp_var_rate", "cons_price_idx", "cons_conf_idx", "euribor3m", "nr_employed") VALUES (6048, '1.1', '93.994', '-36.4', '4.857', '5191');</w:t>
      </w:r>
    </w:p>
    <w:p w14:paraId="6421B87C" w14:textId="77777777" w:rsidR="00EE6FEB" w:rsidRDefault="00EE6FEB"/>
    <w:p w14:paraId="7CAF683A" w14:textId="77777777" w:rsidR="00EE6FEB" w:rsidRDefault="00EE6FEB">
      <w:r>
        <w:t>INSERT INTO  "Customer_social_economic_data" ("Customer_id", "emp_var_rate", "cons_price_idx", "cons_conf_idx", "euribor3m", "nr_employed") VALUES (6049, '1.1', '93.994', '-36.4', '4.857', '5191');</w:t>
      </w:r>
    </w:p>
    <w:p w14:paraId="703E6A96" w14:textId="77777777" w:rsidR="00EE6FEB" w:rsidRDefault="00EE6FEB"/>
    <w:p w14:paraId="258BDD87" w14:textId="77777777" w:rsidR="00EE6FEB" w:rsidRDefault="00EE6FEB">
      <w:r>
        <w:t>INSERT INTO  "Customer_social_economic_data" ("Customer_id", "emp_var_rate", "cons_price_idx", "cons_conf_idx", "euribor3m", "nr_employed") VALUES (6050, '1.1', '93.994', '-36.4', '4.857', '5191');</w:t>
      </w:r>
    </w:p>
    <w:p w14:paraId="01BE4037" w14:textId="77777777" w:rsidR="00EE6FEB" w:rsidRDefault="00EE6FEB"/>
    <w:p w14:paraId="7AB22BFC" w14:textId="77777777" w:rsidR="00EE6FEB" w:rsidRDefault="00EE6FEB">
      <w:r>
        <w:t>INSERT INTO  "Customer_social_economic_data" ("Customer_id", "emp_var_rate", "cons_price_idx", "cons_conf_idx", "euribor3m", "nr_employed") VALUES (6051, '1.1', '93.994', '-36.4', '4.857', '5191');</w:t>
      </w:r>
    </w:p>
    <w:p w14:paraId="204E509F" w14:textId="77777777" w:rsidR="00EE6FEB" w:rsidRDefault="00EE6FEB"/>
    <w:p w14:paraId="7777A7B8" w14:textId="77777777" w:rsidR="00EE6FEB" w:rsidRDefault="00EE6FEB">
      <w:r>
        <w:t>INSERT INTO  "Customer_social_economic_data" ("Customer_id", "emp_var_rate", "cons_price_idx", "cons_conf_idx", "euribor3m", "nr_employed") VALUES (6052, '1.1', '93.994', '-36.4', '4.857', '5191');</w:t>
      </w:r>
    </w:p>
    <w:p w14:paraId="446A3461" w14:textId="77777777" w:rsidR="00EE6FEB" w:rsidRDefault="00EE6FEB"/>
    <w:p w14:paraId="396854DD" w14:textId="77777777" w:rsidR="00EE6FEB" w:rsidRDefault="00EE6FEB">
      <w:r>
        <w:t>INSERT INTO  "Customer_social_economic_data" ("Customer_id", "emp_var_rate", "cons_price_idx", "cons_conf_idx", "euribor3m", "nr_employed") VALUES (6053, '1.1', '93.994', '-36.4', '4.857', '5191');</w:t>
      </w:r>
    </w:p>
    <w:p w14:paraId="728C8424" w14:textId="77777777" w:rsidR="00EE6FEB" w:rsidRDefault="00EE6FEB"/>
    <w:p w14:paraId="13B63B76" w14:textId="77777777" w:rsidR="00EE6FEB" w:rsidRDefault="00EE6FEB">
      <w:r>
        <w:t>INSERT INTO  "Customer_social_economic_data" ("Customer_id", "emp_var_rate", "cons_price_idx", "cons_conf_idx", "euribor3m", "nr_employed") VALUES (6054, '1.1', '93.994', '-36.4', '4.857', '5191');</w:t>
      </w:r>
    </w:p>
    <w:p w14:paraId="5113E460" w14:textId="77777777" w:rsidR="00EE6FEB" w:rsidRDefault="00EE6FEB"/>
    <w:p w14:paraId="032D0DCC" w14:textId="77777777" w:rsidR="00EE6FEB" w:rsidRDefault="00EE6FEB">
      <w:r>
        <w:t>INSERT INTO  "Customer_social_economic_data" ("Customer_id", "emp_var_rate", "cons_price_idx", "cons_conf_idx", "euribor3m", "nr_employed") VALUES (6055, '1.1', '93.994', '-36.4', '4.857', '5191');</w:t>
      </w:r>
    </w:p>
    <w:p w14:paraId="7276F331" w14:textId="77777777" w:rsidR="00EE6FEB" w:rsidRDefault="00EE6FEB"/>
    <w:p w14:paraId="585CA5D3" w14:textId="77777777" w:rsidR="00EE6FEB" w:rsidRDefault="00EE6FEB">
      <w:r>
        <w:t>INSERT INTO  "Customer_social_economic_data" ("Customer_id", "emp_var_rate", "cons_price_idx", "cons_conf_idx", "euribor3m", "nr_employed") VALUES (6056, '1.1', '93.994', '-36.4', '4.857', '5191');</w:t>
      </w:r>
    </w:p>
    <w:p w14:paraId="75526657" w14:textId="77777777" w:rsidR="00EE6FEB" w:rsidRDefault="00EE6FEB"/>
    <w:p w14:paraId="752D1DE0" w14:textId="77777777" w:rsidR="00EE6FEB" w:rsidRDefault="00EE6FEB">
      <w:r>
        <w:t>INSERT INTO  "Customer_social_economic_data" ("Customer_id", "emp_var_rate", "cons_price_idx", "cons_conf_idx", "euribor3m", "nr_employed") VALUES (6057, '1.1', '93.994', '-36.4', '4.857', '5191');</w:t>
      </w:r>
    </w:p>
    <w:p w14:paraId="5EE00765" w14:textId="77777777" w:rsidR="00EE6FEB" w:rsidRDefault="00EE6FEB"/>
    <w:p w14:paraId="5388929E" w14:textId="77777777" w:rsidR="00EE6FEB" w:rsidRDefault="00EE6FEB">
      <w:r>
        <w:t>INSERT INTO  "Customer_social_economic_data" ("Customer_id", "emp_var_rate", "cons_price_idx", "cons_conf_idx", "euribor3m", "nr_employed") VALUES (6058, '1.1', '93.994', '-36.4', '4.857', '5191');</w:t>
      </w:r>
    </w:p>
    <w:p w14:paraId="396DAAF0" w14:textId="77777777" w:rsidR="00EE6FEB" w:rsidRDefault="00EE6FEB"/>
    <w:p w14:paraId="3F439679" w14:textId="77777777" w:rsidR="00EE6FEB" w:rsidRDefault="00EE6FEB">
      <w:r>
        <w:t>INSERT INTO  "Customer_social_economic_data" ("Customer_id", "emp_var_rate", "cons_price_idx", "cons_conf_idx", "euribor3m", "nr_employed") VALUES (6059, '1.1', '93.994', '-36.4', '4.857', '5191');</w:t>
      </w:r>
    </w:p>
    <w:p w14:paraId="1EF07F45" w14:textId="77777777" w:rsidR="00EE6FEB" w:rsidRDefault="00EE6FEB"/>
    <w:p w14:paraId="0B4F2F58" w14:textId="77777777" w:rsidR="00EE6FEB" w:rsidRDefault="00EE6FEB">
      <w:r>
        <w:t>INSERT INTO  "Customer_social_economic_data" ("Customer_id", "emp_var_rate", "cons_price_idx", "cons_conf_idx", "euribor3m", "nr_employed") VALUES (6060, '1.1', '93.994', '-36.4', '4.857', '5191');</w:t>
      </w:r>
    </w:p>
    <w:p w14:paraId="77D7FC10" w14:textId="77777777" w:rsidR="00EE6FEB" w:rsidRDefault="00EE6FEB"/>
    <w:p w14:paraId="33EDDB63" w14:textId="77777777" w:rsidR="00EE6FEB" w:rsidRDefault="00EE6FEB">
      <w:r>
        <w:t>INSERT INTO  "Customer_social_economic_data" ("Customer_id", "emp_var_rate", "cons_price_idx", "cons_conf_idx", "euribor3m", "nr_employed") VALUES (6061, '1.1', '93.994', '-36.4', '4.857', '5191');</w:t>
      </w:r>
    </w:p>
    <w:p w14:paraId="47063C42" w14:textId="77777777" w:rsidR="00EE6FEB" w:rsidRDefault="00EE6FEB"/>
    <w:p w14:paraId="55427AE7" w14:textId="77777777" w:rsidR="00EE6FEB" w:rsidRDefault="00EE6FEB">
      <w:r>
        <w:t>INSERT INTO  "Customer_social_economic_data" ("Customer_id", "emp_var_rate", "cons_price_idx", "cons_conf_idx", "euribor3m", "nr_employed") VALUES (6062, '1.1', '93.994', '-36.4', '4.857', '5191');</w:t>
      </w:r>
    </w:p>
    <w:p w14:paraId="7271E255" w14:textId="77777777" w:rsidR="00EE6FEB" w:rsidRDefault="00EE6FEB"/>
    <w:p w14:paraId="1604BEBB" w14:textId="77777777" w:rsidR="00EE6FEB" w:rsidRDefault="00EE6FEB">
      <w:r>
        <w:t>INSERT INTO  "Customer_social_economic_data" ("Customer_id", "emp_var_rate", "cons_price_idx", "cons_conf_idx", "euribor3m", "nr_employed") VALUES (6063, '1.1', '93.994', '-36.4', '4.857', '5191');</w:t>
      </w:r>
    </w:p>
    <w:p w14:paraId="4F15DC7B" w14:textId="77777777" w:rsidR="00EE6FEB" w:rsidRDefault="00EE6FEB"/>
    <w:p w14:paraId="14B83EA4" w14:textId="77777777" w:rsidR="00EE6FEB" w:rsidRDefault="00EE6FEB">
      <w:r>
        <w:t>INSERT INTO  "Customer_social_economic_data" ("Customer_id", "emp_var_rate", "cons_price_idx", "cons_conf_idx", "euribor3m", "nr_employed") VALUES (6064, '1.1', '93.994', '-36.4', '4.857', '5191');</w:t>
      </w:r>
    </w:p>
    <w:p w14:paraId="7B47D8E4" w14:textId="77777777" w:rsidR="00EE6FEB" w:rsidRDefault="00EE6FEB"/>
    <w:p w14:paraId="0E588F54" w14:textId="77777777" w:rsidR="00EE6FEB" w:rsidRDefault="00EE6FEB">
      <w:r>
        <w:t>INSERT INTO  "Customer_social_economic_data" ("Customer_id", "emp_var_rate", "cons_price_idx", "cons_conf_idx", "euribor3m", "nr_employed") VALUES (6065, '1.1', '93.994', '-36.4', '4.857', '5191');</w:t>
      </w:r>
    </w:p>
    <w:p w14:paraId="767F3D96" w14:textId="77777777" w:rsidR="00EE6FEB" w:rsidRDefault="00EE6FEB"/>
    <w:p w14:paraId="0A6AACEA" w14:textId="77777777" w:rsidR="00EE6FEB" w:rsidRDefault="00EE6FEB">
      <w:r>
        <w:t>INSERT INTO  "Customer_social_economic_data" ("Customer_id", "emp_var_rate", "cons_price_idx", "cons_conf_idx", "euribor3m", "nr_employed") VALUES (6066, '1.1', '93.994', '-36.4', '4.857', '5191');</w:t>
      </w:r>
    </w:p>
    <w:p w14:paraId="39784594" w14:textId="77777777" w:rsidR="00EE6FEB" w:rsidRDefault="00EE6FEB"/>
    <w:p w14:paraId="56121DEC" w14:textId="77777777" w:rsidR="00EE6FEB" w:rsidRDefault="00EE6FEB">
      <w:r>
        <w:t>INSERT INTO  "Customer_social_economic_data" ("Customer_id", "emp_var_rate", "cons_price_idx", "cons_conf_idx", "euribor3m", "nr_employed") VALUES (6067, '1.1', '93.994', '-36.4', '4.857', '5191');</w:t>
      </w:r>
    </w:p>
    <w:p w14:paraId="1012DACD" w14:textId="77777777" w:rsidR="00EE6FEB" w:rsidRDefault="00EE6FEB"/>
    <w:p w14:paraId="3E60ABD0" w14:textId="77777777" w:rsidR="00EE6FEB" w:rsidRDefault="00EE6FEB">
      <w:r>
        <w:t>INSERT INTO  "Customer_social_economic_data" ("Customer_id", "emp_var_rate", "cons_price_idx", "cons_conf_idx", "euribor3m", "nr_employed") VALUES (6068, '1.1', '93.994', '-36.4', '4.857', '5191');</w:t>
      </w:r>
    </w:p>
    <w:p w14:paraId="1DAC0D07" w14:textId="77777777" w:rsidR="00EE6FEB" w:rsidRDefault="00EE6FEB"/>
    <w:p w14:paraId="6C7C7D70" w14:textId="77777777" w:rsidR="00EE6FEB" w:rsidRDefault="00EE6FEB">
      <w:r>
        <w:t>INSERT INTO  "Customer_social_economic_data" ("Customer_id", "emp_var_rate", "cons_price_idx", "cons_conf_idx", "euribor3m", "nr_employed") VALUES (6069, '1.1', '93.994', '-36.4', '4.857', '5191');</w:t>
      </w:r>
    </w:p>
    <w:p w14:paraId="7EE51EDB" w14:textId="77777777" w:rsidR="00EE6FEB" w:rsidRDefault="00EE6FEB"/>
    <w:p w14:paraId="36DDAA6D" w14:textId="77777777" w:rsidR="00EE6FEB" w:rsidRDefault="00EE6FEB">
      <w:r>
        <w:t>INSERT INTO  "Customer_social_economic_data" ("Customer_id", "emp_var_rate", "cons_price_idx", "cons_conf_idx", "euribor3m", "nr_employed") VALUES (6070, '1.1', '93.994', '-36.4', '4.857', '5191');</w:t>
      </w:r>
    </w:p>
    <w:p w14:paraId="70DFDC9B" w14:textId="77777777" w:rsidR="00EE6FEB" w:rsidRDefault="00EE6FEB"/>
    <w:p w14:paraId="571F0B50" w14:textId="77777777" w:rsidR="00EE6FEB" w:rsidRDefault="00EE6FEB">
      <w:r>
        <w:t>INSERT INTO  "Customer_social_economic_data" ("Customer_id", "emp_var_rate", "cons_price_idx", "cons_conf_idx", "euribor3m", "nr_employed") VALUES (6071, '1.1', '93.994', '-36.4', '4.857', '5191');</w:t>
      </w:r>
    </w:p>
    <w:p w14:paraId="5D01D035" w14:textId="77777777" w:rsidR="00EE6FEB" w:rsidRDefault="00EE6FEB"/>
    <w:p w14:paraId="299D5A6C" w14:textId="77777777" w:rsidR="00EE6FEB" w:rsidRDefault="00EE6FEB">
      <w:r>
        <w:t>INSERT INTO  "Customer_social_economic_data" ("Customer_id", "emp_var_rate", "cons_price_idx", "cons_conf_idx", "euribor3m", "nr_employed") VALUES (6072, '1.1', '93.994', '-36.4', '4.857', '5191');</w:t>
      </w:r>
    </w:p>
    <w:p w14:paraId="14A29A8F" w14:textId="77777777" w:rsidR="00EE6FEB" w:rsidRDefault="00EE6FEB"/>
    <w:p w14:paraId="3D1011B4" w14:textId="77777777" w:rsidR="00EE6FEB" w:rsidRDefault="00EE6FEB">
      <w:r>
        <w:t>INSERT INTO  "Customer_social_economic_data" ("Customer_id", "emp_var_rate", "cons_price_idx", "cons_conf_idx", "euribor3m", "nr_employed") VALUES (6073, '1.1', '93.994', '-36.4', '4.857', '5191');</w:t>
      </w:r>
    </w:p>
    <w:p w14:paraId="2C83F13F" w14:textId="77777777" w:rsidR="00EE6FEB" w:rsidRDefault="00EE6FEB"/>
    <w:p w14:paraId="5CCAC2F8" w14:textId="77777777" w:rsidR="00EE6FEB" w:rsidRDefault="00EE6FEB">
      <w:r>
        <w:t>INSERT INTO  "Customer_social_economic_data" ("Customer_id", "emp_var_rate", "cons_price_idx", "cons_conf_idx", "euribor3m", "nr_employed") VALUES (6074, '1.1', '93.994', '-36.4', '4.857', '5191');</w:t>
      </w:r>
    </w:p>
    <w:p w14:paraId="69A69010" w14:textId="77777777" w:rsidR="00EE6FEB" w:rsidRDefault="00EE6FEB"/>
    <w:p w14:paraId="35F1AC33" w14:textId="77777777" w:rsidR="00EE6FEB" w:rsidRDefault="00EE6FEB">
      <w:r>
        <w:t>INSERT INTO  "Customer_social_economic_data" ("Customer_id", "emp_var_rate", "cons_price_idx", "cons_conf_idx", "euribor3m", "nr_employed") VALUES (6075, '1.1', '93.994', '-36.4', '4.857', '5191');</w:t>
      </w:r>
    </w:p>
    <w:p w14:paraId="1367FA12" w14:textId="77777777" w:rsidR="00EE6FEB" w:rsidRDefault="00EE6FEB"/>
    <w:p w14:paraId="16F13A57" w14:textId="77777777" w:rsidR="00EE6FEB" w:rsidRDefault="00EE6FEB">
      <w:r>
        <w:t>INSERT INTO  "Customer_social_economic_data" ("Customer_id", "emp_var_rate", "cons_price_idx", "cons_conf_idx", "euribor3m", "nr_employed") VALUES (6076, '1.1', '93.994', '-36.4', '4.857', '5191');</w:t>
      </w:r>
    </w:p>
    <w:p w14:paraId="3F57DF1E" w14:textId="77777777" w:rsidR="00EE6FEB" w:rsidRDefault="00EE6FEB"/>
    <w:p w14:paraId="29174EA0" w14:textId="77777777" w:rsidR="00EE6FEB" w:rsidRDefault="00EE6FEB">
      <w:r>
        <w:t>INSERT INTO  "Customer_social_economic_data" ("Customer_id", "emp_var_rate", "cons_price_idx", "cons_conf_idx", "euribor3m", "nr_employed") VALUES (6077, '1.1', '93.994', '-36.4', '4.857', '5191');</w:t>
      </w:r>
    </w:p>
    <w:p w14:paraId="7E3029F6" w14:textId="77777777" w:rsidR="00EE6FEB" w:rsidRDefault="00EE6FEB"/>
    <w:p w14:paraId="18C6BA68" w14:textId="77777777" w:rsidR="00EE6FEB" w:rsidRDefault="00EE6FEB">
      <w:r>
        <w:t>INSERT INTO  "Customer_social_economic_data" ("Customer_id", "emp_var_rate", "cons_price_idx", "cons_conf_idx", "euribor3m", "nr_employed") VALUES (6078, '1.1', '93.994', '-36.4', '4.857', '5191');</w:t>
      </w:r>
    </w:p>
    <w:p w14:paraId="1AE9DAF6" w14:textId="77777777" w:rsidR="00EE6FEB" w:rsidRDefault="00EE6FEB"/>
    <w:p w14:paraId="1881C52B" w14:textId="77777777" w:rsidR="00EE6FEB" w:rsidRDefault="00EE6FEB">
      <w:r>
        <w:t>INSERT INTO  "Customer_social_economic_data" ("Customer_id", "emp_var_rate", "cons_price_idx", "cons_conf_idx", "euribor3m", "nr_employed") VALUES (6079, '1.1', '93.994', '-36.4', '4.857', '5191');</w:t>
      </w:r>
    </w:p>
    <w:p w14:paraId="4575C622" w14:textId="77777777" w:rsidR="00EE6FEB" w:rsidRDefault="00EE6FEB"/>
    <w:p w14:paraId="523ED314" w14:textId="77777777" w:rsidR="00EE6FEB" w:rsidRDefault="00EE6FEB">
      <w:r>
        <w:t>INSERT INTO  "Customer_social_economic_data" ("Customer_id", "emp_var_rate", "cons_price_idx", "cons_conf_idx", "euribor3m", "nr_employed") VALUES (6080, '1.1', '93.994', '-36.4', '4.857', '5191');</w:t>
      </w:r>
    </w:p>
    <w:p w14:paraId="4F34801B" w14:textId="77777777" w:rsidR="00EE6FEB" w:rsidRDefault="00EE6FEB"/>
    <w:p w14:paraId="2C235D7B" w14:textId="77777777" w:rsidR="00EE6FEB" w:rsidRDefault="00EE6FEB">
      <w:r>
        <w:t>INSERT INTO  "Customer_social_economic_data" ("Customer_id", "emp_var_rate", "cons_price_idx", "cons_conf_idx", "euribor3m", "nr_employed") VALUES (6081, '1.1', '93.994', '-36.4', '4.857', '5191');</w:t>
      </w:r>
    </w:p>
    <w:p w14:paraId="63C61112" w14:textId="77777777" w:rsidR="00EE6FEB" w:rsidRDefault="00EE6FEB"/>
    <w:p w14:paraId="4089D421" w14:textId="77777777" w:rsidR="00EE6FEB" w:rsidRDefault="00EE6FEB">
      <w:r>
        <w:t>INSERT INTO  "Customer_social_economic_data" ("Customer_id", "emp_var_rate", "cons_price_idx", "cons_conf_idx", "euribor3m", "nr_employed") VALUES (6082, '1.1', '93.994', '-36.4', '4.857', '5191');</w:t>
      </w:r>
    </w:p>
    <w:p w14:paraId="029BC1BF" w14:textId="77777777" w:rsidR="00EE6FEB" w:rsidRDefault="00EE6FEB"/>
    <w:p w14:paraId="2C646201" w14:textId="77777777" w:rsidR="00EE6FEB" w:rsidRDefault="00EE6FEB">
      <w:r>
        <w:t>INSERT INTO  "Customer_social_economic_data" ("Customer_id", "emp_var_rate", "cons_price_idx", "cons_conf_idx", "euribor3m", "nr_employed") VALUES (6083, '1.1', '93.994', '-36.4', '4.857', '5191');</w:t>
      </w:r>
    </w:p>
    <w:p w14:paraId="22107AE3" w14:textId="77777777" w:rsidR="00EE6FEB" w:rsidRDefault="00EE6FEB"/>
    <w:p w14:paraId="6D471B9F" w14:textId="77777777" w:rsidR="00EE6FEB" w:rsidRDefault="00EE6FEB">
      <w:r>
        <w:t>INSERT INTO  "Customer_social_economic_data" ("Customer_id", "emp_var_rate", "cons_price_idx", "cons_conf_idx", "euribor3m", "nr_employed") VALUES (6084, '1.1', '93.994', '-36.4', '4.857', '5191');</w:t>
      </w:r>
    </w:p>
    <w:p w14:paraId="5BFB95B3" w14:textId="77777777" w:rsidR="00EE6FEB" w:rsidRDefault="00EE6FEB"/>
    <w:p w14:paraId="5DAAE671" w14:textId="77777777" w:rsidR="00EE6FEB" w:rsidRDefault="00EE6FEB">
      <w:r>
        <w:t>INSERT INTO  "Customer_social_economic_data" ("Customer_id", "emp_var_rate", "cons_price_idx", "cons_conf_idx", "euribor3m", "nr_employed") VALUES (6085, '1.1', '93.994', '-36.4', '4.857', '5191');</w:t>
      </w:r>
    </w:p>
    <w:p w14:paraId="005764E8" w14:textId="77777777" w:rsidR="00EE6FEB" w:rsidRDefault="00EE6FEB"/>
    <w:p w14:paraId="33C6C251" w14:textId="77777777" w:rsidR="00EE6FEB" w:rsidRDefault="00EE6FEB">
      <w:r>
        <w:t>INSERT INTO  "Customer_social_economic_data" ("Customer_id", "emp_var_rate", "cons_price_idx", "cons_conf_idx", "euribor3m", "nr_employed") VALUES (6086, '1.1', '93.994', '-36.4', '4.857', '5191');</w:t>
      </w:r>
    </w:p>
    <w:p w14:paraId="6B197371" w14:textId="77777777" w:rsidR="00EE6FEB" w:rsidRDefault="00EE6FEB"/>
    <w:p w14:paraId="4A6EB25B" w14:textId="77777777" w:rsidR="00EE6FEB" w:rsidRDefault="00EE6FEB">
      <w:r>
        <w:t>INSERT INTO  "Customer_social_economic_data" ("Customer_id", "emp_var_rate", "cons_price_idx", "cons_conf_idx", "euribor3m", "nr_employed") VALUES (6087, '1.1', '93.994', '-36.4', '4.857', '5191');</w:t>
      </w:r>
    </w:p>
    <w:p w14:paraId="13BD3417" w14:textId="77777777" w:rsidR="00EE6FEB" w:rsidRDefault="00EE6FEB"/>
    <w:p w14:paraId="5C840077" w14:textId="77777777" w:rsidR="00EE6FEB" w:rsidRDefault="00EE6FEB">
      <w:r>
        <w:t>INSERT INTO  "Customer_social_economic_data" ("Customer_id", "emp_var_rate", "cons_price_idx", "cons_conf_idx", "euribor3m", "nr_employed") VALUES (6088, '1.1', '93.994', '-36.4', '4.857', '5191');</w:t>
      </w:r>
    </w:p>
    <w:p w14:paraId="4F12B237" w14:textId="77777777" w:rsidR="00EE6FEB" w:rsidRDefault="00EE6FEB"/>
    <w:p w14:paraId="1B4BD1C8" w14:textId="77777777" w:rsidR="00EE6FEB" w:rsidRDefault="00EE6FEB">
      <w:r>
        <w:t>INSERT INTO  "Customer_social_economic_data" ("Customer_id", "emp_var_rate", "cons_price_idx", "cons_conf_idx", "euribor3m", "nr_employed") VALUES (6089, '1.1', '93.994', '-36.4', '4.857', '5191');</w:t>
      </w:r>
    </w:p>
    <w:p w14:paraId="46BBAB6A" w14:textId="77777777" w:rsidR="00EE6FEB" w:rsidRDefault="00EE6FEB"/>
    <w:p w14:paraId="28ABDF78" w14:textId="77777777" w:rsidR="00EE6FEB" w:rsidRDefault="00EE6FEB">
      <w:r>
        <w:t>INSERT INTO  "Customer_social_economic_data" ("Customer_id", "emp_var_rate", "cons_price_idx", "cons_conf_idx", "euribor3m", "nr_employed") VALUES (6090, '1.1', '93.994', '-36.4', '4.857', '5191');</w:t>
      </w:r>
    </w:p>
    <w:p w14:paraId="64A8CFE4" w14:textId="77777777" w:rsidR="00EE6FEB" w:rsidRDefault="00EE6FEB"/>
    <w:p w14:paraId="3B3C3ABD" w14:textId="77777777" w:rsidR="00EE6FEB" w:rsidRDefault="00EE6FEB">
      <w:r>
        <w:t>INSERT INTO  "Customer_social_economic_data" ("Customer_id", "emp_var_rate", "cons_price_idx", "cons_conf_idx", "euribor3m", "nr_employed") VALUES (6091, '1.1', '93.994', '-36.4', '4.857', '5191');</w:t>
      </w:r>
    </w:p>
    <w:p w14:paraId="10A6477E" w14:textId="77777777" w:rsidR="00EE6FEB" w:rsidRDefault="00EE6FEB"/>
    <w:p w14:paraId="561176A7" w14:textId="77777777" w:rsidR="00EE6FEB" w:rsidRDefault="00EE6FEB">
      <w:r>
        <w:t>INSERT INTO  "Customer_social_economic_data" ("Customer_id", "emp_var_rate", "cons_price_idx", "cons_conf_idx", "euribor3m", "nr_employed") VALUES (6092, '1.1', '93.994', '-36.4', '4.857', '5191');</w:t>
      </w:r>
    </w:p>
    <w:p w14:paraId="7701C240" w14:textId="77777777" w:rsidR="00EE6FEB" w:rsidRDefault="00EE6FEB"/>
    <w:p w14:paraId="19860C6F" w14:textId="77777777" w:rsidR="00EE6FEB" w:rsidRDefault="00EE6FEB">
      <w:r>
        <w:t>INSERT INTO  "Customer_social_economic_data" ("Customer_id", "emp_var_rate", "cons_price_idx", "cons_conf_idx", "euribor3m", "nr_employed") VALUES (6093, '1.1', '93.994', '-36.4', '4.857', '5191');</w:t>
      </w:r>
    </w:p>
    <w:p w14:paraId="4697C97A" w14:textId="77777777" w:rsidR="00EE6FEB" w:rsidRDefault="00EE6FEB"/>
    <w:p w14:paraId="48192E47" w14:textId="77777777" w:rsidR="00EE6FEB" w:rsidRDefault="00EE6FEB">
      <w:r>
        <w:t>INSERT INTO  "Customer_social_economic_data" ("Customer_id", "emp_var_rate", "cons_price_idx", "cons_conf_idx", "euribor3m", "nr_employed") VALUES (6094, '1.1', '93.994', '-36.4', '4.857', '5191');</w:t>
      </w:r>
    </w:p>
    <w:p w14:paraId="09113549" w14:textId="77777777" w:rsidR="00EE6FEB" w:rsidRDefault="00EE6FEB"/>
    <w:p w14:paraId="7435DCAD" w14:textId="77777777" w:rsidR="00EE6FEB" w:rsidRDefault="00EE6FEB">
      <w:r>
        <w:t>INSERT INTO  "Customer_social_economic_data" ("Customer_id", "emp_var_rate", "cons_price_idx", "cons_conf_idx", "euribor3m", "nr_employed") VALUES (6095, '1.1', '93.994', '-36.4', '4.857', '5191');</w:t>
      </w:r>
    </w:p>
    <w:p w14:paraId="515FCAAA" w14:textId="77777777" w:rsidR="00EE6FEB" w:rsidRDefault="00EE6FEB"/>
    <w:p w14:paraId="62EEB24C" w14:textId="77777777" w:rsidR="00EE6FEB" w:rsidRDefault="00EE6FEB">
      <w:r>
        <w:t>INSERT INTO  "Customer_social_economic_data" ("Customer_id", "emp_var_rate", "cons_price_idx", "cons_conf_idx", "euribor3m", "nr_employed") VALUES (6096, '1.1', '93.994', '-36.4', '4.857', '5191');</w:t>
      </w:r>
    </w:p>
    <w:p w14:paraId="7A3B05F1" w14:textId="77777777" w:rsidR="00EE6FEB" w:rsidRDefault="00EE6FEB"/>
    <w:p w14:paraId="455FE3D0" w14:textId="77777777" w:rsidR="00EE6FEB" w:rsidRDefault="00EE6FEB">
      <w:r>
        <w:t>INSERT INTO  "Customer_social_economic_data" ("Customer_id", "emp_var_rate", "cons_price_idx", "cons_conf_idx", "euribor3m", "nr_employed") VALUES (6097, '1.1', '93.994', '-36.4', '4.857', '5191');</w:t>
      </w:r>
    </w:p>
    <w:p w14:paraId="0AB386BF" w14:textId="77777777" w:rsidR="00EE6FEB" w:rsidRDefault="00EE6FEB"/>
    <w:p w14:paraId="2444FB3F" w14:textId="77777777" w:rsidR="00EE6FEB" w:rsidRDefault="00EE6FEB">
      <w:r>
        <w:t>INSERT INTO  "Customer_social_economic_data" ("Customer_id", "emp_var_rate", "cons_price_idx", "cons_conf_idx", "euribor3m", "nr_employed") VALUES (6098, '1.1', '93.994', '-36.4', '4.857', '5191');</w:t>
      </w:r>
    </w:p>
    <w:p w14:paraId="056759A9" w14:textId="77777777" w:rsidR="00EE6FEB" w:rsidRDefault="00EE6FEB"/>
    <w:p w14:paraId="68E75D97" w14:textId="77777777" w:rsidR="00EE6FEB" w:rsidRDefault="00EE6FEB">
      <w:r>
        <w:t>INSERT INTO  "Customer_social_economic_data" ("Customer_id", "emp_var_rate", "cons_price_idx", "cons_conf_idx", "euribor3m", "nr_employed") VALUES (6099, '1.1', '93.994', '-36.4', '4.857', '5191');</w:t>
      </w:r>
    </w:p>
    <w:p w14:paraId="0EFE68B6" w14:textId="77777777" w:rsidR="00EE6FEB" w:rsidRDefault="00EE6FEB"/>
    <w:p w14:paraId="5103D573" w14:textId="77777777" w:rsidR="00EE6FEB" w:rsidRDefault="00EE6FEB">
      <w:r>
        <w:t>INSERT INTO  "Customer_social_economic_data" ("Customer_id", "emp_var_rate", "cons_price_idx", "cons_conf_idx", "euribor3m", "nr_employed") VALUES (6100, '1.1', '93.994', '-36.4', '4.857', '5191');</w:t>
      </w:r>
    </w:p>
    <w:p w14:paraId="1B20739F" w14:textId="77777777" w:rsidR="00EE6FEB" w:rsidRDefault="00EE6FEB"/>
    <w:p w14:paraId="4700623E" w14:textId="77777777" w:rsidR="00EE6FEB" w:rsidRDefault="00EE6FEB">
      <w:r>
        <w:t>INSERT INTO  "Customer_social_economic_data" ("Customer_id", "emp_var_rate", "cons_price_idx", "cons_conf_idx", "euribor3m", "nr_employed") VALUES (6101, '1.1', '93.994', '-36.4', '4.857', '5191');</w:t>
      </w:r>
    </w:p>
    <w:p w14:paraId="74C5C94D" w14:textId="77777777" w:rsidR="00EE6FEB" w:rsidRDefault="00EE6FEB"/>
    <w:p w14:paraId="62C87493" w14:textId="77777777" w:rsidR="00EE6FEB" w:rsidRDefault="00EE6FEB">
      <w:r>
        <w:t>INSERT INTO  "Customer_social_economic_data" ("Customer_id", "emp_var_rate", "cons_price_idx", "cons_conf_idx", "euribor3m", "nr_employed") VALUES (6102, '1.1', '93.994', '-36.4', '4.857', '5191');</w:t>
      </w:r>
    </w:p>
    <w:p w14:paraId="3F2D10EE" w14:textId="77777777" w:rsidR="00EE6FEB" w:rsidRDefault="00EE6FEB"/>
    <w:p w14:paraId="3EEF5905" w14:textId="77777777" w:rsidR="00EE6FEB" w:rsidRDefault="00EE6FEB">
      <w:r>
        <w:t>INSERT INTO  "Customer_social_economic_data" ("Customer_id", "emp_var_rate", "cons_price_idx", "cons_conf_idx", "euribor3m", "nr_employed") VALUES (6103, '1.1', '93.994', '-36.4', '4.857', '5191');</w:t>
      </w:r>
    </w:p>
    <w:p w14:paraId="7F36F77E" w14:textId="77777777" w:rsidR="00EE6FEB" w:rsidRDefault="00EE6FEB"/>
    <w:p w14:paraId="7AC1A570" w14:textId="77777777" w:rsidR="00EE6FEB" w:rsidRDefault="00EE6FEB">
      <w:r>
        <w:t>INSERT INTO  "Customer_social_economic_data" ("Customer_id", "emp_var_rate", "cons_price_idx", "cons_conf_idx", "euribor3m", "nr_employed") VALUES (6104, '1.1', '93.994', '-36.4', '4.857', '5191');</w:t>
      </w:r>
    </w:p>
    <w:p w14:paraId="71F4C5E0" w14:textId="77777777" w:rsidR="00EE6FEB" w:rsidRDefault="00EE6FEB"/>
    <w:p w14:paraId="56581CE2" w14:textId="77777777" w:rsidR="00EE6FEB" w:rsidRDefault="00EE6FEB">
      <w:r>
        <w:t>INSERT INTO  "Customer_social_economic_data" ("Customer_id", "emp_var_rate", "cons_price_idx", "cons_conf_idx", "euribor3m", "nr_employed") VALUES (6105, '1.1', '93.994', '-36.4', '4.857', '5191');</w:t>
      </w:r>
    </w:p>
    <w:p w14:paraId="0D58E358" w14:textId="77777777" w:rsidR="00EE6FEB" w:rsidRDefault="00EE6FEB"/>
    <w:p w14:paraId="26166742" w14:textId="77777777" w:rsidR="00EE6FEB" w:rsidRDefault="00EE6FEB">
      <w:r>
        <w:t>INSERT INTO  "Customer_social_economic_data" ("Customer_id", "emp_var_rate", "cons_price_idx", "cons_conf_idx", "euribor3m", "nr_employed") VALUES (6106, '1.1', '93.994', '-36.4', '4.857', '5191');</w:t>
      </w:r>
    </w:p>
    <w:p w14:paraId="448422F9" w14:textId="77777777" w:rsidR="00EE6FEB" w:rsidRDefault="00EE6FEB"/>
    <w:p w14:paraId="1C3E75B0" w14:textId="77777777" w:rsidR="00EE6FEB" w:rsidRDefault="00EE6FEB">
      <w:r>
        <w:t>INSERT INTO  "Customer_social_economic_data" ("Customer_id", "emp_var_rate", "cons_price_idx", "cons_conf_idx", "euribor3m", "nr_employed") VALUES (6107, '1.1', '93.994', '-36.4', '4.857', '5191');</w:t>
      </w:r>
    </w:p>
    <w:p w14:paraId="2335A280" w14:textId="77777777" w:rsidR="00EE6FEB" w:rsidRDefault="00EE6FEB"/>
    <w:p w14:paraId="5BA7DFDD" w14:textId="77777777" w:rsidR="00EE6FEB" w:rsidRDefault="00EE6FEB">
      <w:r>
        <w:t>INSERT INTO  "Customer_social_economic_data" ("Customer_id", "emp_var_rate", "cons_price_idx", "cons_conf_idx", "euribor3m", "nr_employed") VALUES (6108, '1.1', '93.994', '-36.4', '4.857', '5191');</w:t>
      </w:r>
    </w:p>
    <w:p w14:paraId="5244198B" w14:textId="77777777" w:rsidR="00EE6FEB" w:rsidRDefault="00EE6FEB"/>
    <w:p w14:paraId="1994D7CB" w14:textId="77777777" w:rsidR="00EE6FEB" w:rsidRDefault="00EE6FEB">
      <w:r>
        <w:t>INSERT INTO  "Customer_social_economic_data" ("Customer_id", "emp_var_rate", "cons_price_idx", "cons_conf_idx", "euribor3m", "nr_employed") VALUES (6109, '1.1', '93.994', '-36.4', '4.857', '5191');</w:t>
      </w:r>
    </w:p>
    <w:p w14:paraId="7E27489B" w14:textId="77777777" w:rsidR="00EE6FEB" w:rsidRDefault="00EE6FEB"/>
    <w:p w14:paraId="4419558C" w14:textId="77777777" w:rsidR="00EE6FEB" w:rsidRDefault="00EE6FEB">
      <w:r>
        <w:t>INSERT INTO  "Customer_social_economic_data" ("Customer_id", "emp_var_rate", "cons_price_idx", "cons_conf_idx", "euribor3m", "nr_employed") VALUES (6110, '1.1', '93.994', '-36.4', '4.857', '5191');</w:t>
      </w:r>
    </w:p>
    <w:p w14:paraId="1AF3C3CA" w14:textId="77777777" w:rsidR="00EE6FEB" w:rsidRDefault="00EE6FEB"/>
    <w:p w14:paraId="14AACD64" w14:textId="77777777" w:rsidR="00EE6FEB" w:rsidRDefault="00EE6FEB">
      <w:r>
        <w:t>INSERT INTO  "Customer_social_economic_data" ("Customer_id", "emp_var_rate", "cons_price_idx", "cons_conf_idx", "euribor3m", "nr_employed") VALUES (6111, '1.1', '93.994', '-36.4', '4.857', '5191');</w:t>
      </w:r>
    </w:p>
    <w:p w14:paraId="779620DC" w14:textId="77777777" w:rsidR="00EE6FEB" w:rsidRDefault="00EE6FEB"/>
    <w:p w14:paraId="55778637" w14:textId="77777777" w:rsidR="00EE6FEB" w:rsidRDefault="00EE6FEB">
      <w:r>
        <w:t>INSERT INTO  "Customer_social_economic_data" ("Customer_id", "emp_var_rate", "cons_price_idx", "cons_conf_idx", "euribor3m", "nr_employed") VALUES (6112, '1.1', '93.994', '-36.4', '4.857', '5191');</w:t>
      </w:r>
    </w:p>
    <w:p w14:paraId="6564D434" w14:textId="77777777" w:rsidR="00EE6FEB" w:rsidRDefault="00EE6FEB"/>
    <w:p w14:paraId="682DC221" w14:textId="77777777" w:rsidR="00EE6FEB" w:rsidRDefault="00EE6FEB">
      <w:r>
        <w:t>INSERT INTO  "Customer_social_economic_data" ("Customer_id", "emp_var_rate", "cons_price_idx", "cons_conf_idx", "euribor3m", "nr_employed") VALUES (6113, '1.1', '93.994', '-36.4', '4.857', '5191');</w:t>
      </w:r>
    </w:p>
    <w:p w14:paraId="3E7D53C4" w14:textId="77777777" w:rsidR="00EE6FEB" w:rsidRDefault="00EE6FEB"/>
    <w:p w14:paraId="69034FA1" w14:textId="77777777" w:rsidR="00EE6FEB" w:rsidRDefault="00EE6FEB">
      <w:r>
        <w:t>INSERT INTO  "Customer_social_economic_data" ("Customer_id", "emp_var_rate", "cons_price_idx", "cons_conf_idx", "euribor3m", "nr_employed") VALUES (6114, '1.1', '93.994', '-36.4', '4.857', '5191');</w:t>
      </w:r>
    </w:p>
    <w:p w14:paraId="3F12D3FE" w14:textId="77777777" w:rsidR="00EE6FEB" w:rsidRDefault="00EE6FEB"/>
    <w:p w14:paraId="505B7E74" w14:textId="77777777" w:rsidR="00EE6FEB" w:rsidRDefault="00EE6FEB">
      <w:r>
        <w:t>INSERT INTO  "Customer_social_economic_data" ("Customer_id", "emp_var_rate", "cons_price_idx", "cons_conf_idx", "euribor3m", "nr_employed") VALUES (6115, '1.1', '93.994', '-36.4', '4.857', '5191');</w:t>
      </w:r>
    </w:p>
    <w:p w14:paraId="610F1768" w14:textId="77777777" w:rsidR="00EE6FEB" w:rsidRDefault="00EE6FEB"/>
    <w:p w14:paraId="1B01E6DF" w14:textId="77777777" w:rsidR="00EE6FEB" w:rsidRDefault="00EE6FEB">
      <w:r>
        <w:t>INSERT INTO  "Customer_social_economic_data" ("Customer_id", "emp_var_rate", "cons_price_idx", "cons_conf_idx", "euribor3m", "nr_employed") VALUES (6116, '1.1', '93.994', '-36.4', '4.857', '5191');</w:t>
      </w:r>
    </w:p>
    <w:p w14:paraId="3302B6AE" w14:textId="77777777" w:rsidR="00EE6FEB" w:rsidRDefault="00EE6FEB"/>
    <w:p w14:paraId="0A26F77F" w14:textId="77777777" w:rsidR="00EE6FEB" w:rsidRDefault="00EE6FEB">
      <w:r>
        <w:t>INSERT INTO  "Customer_social_economic_data" ("Customer_id", "emp_var_rate", "cons_price_idx", "cons_conf_idx", "euribor3m", "nr_employed") VALUES (6117, '1.1', '93.994', '-36.4', '4.857', '5191');</w:t>
      </w:r>
    </w:p>
    <w:p w14:paraId="13F18527" w14:textId="77777777" w:rsidR="00EE6FEB" w:rsidRDefault="00EE6FEB"/>
    <w:p w14:paraId="338DDD9E" w14:textId="77777777" w:rsidR="00EE6FEB" w:rsidRDefault="00EE6FEB">
      <w:r>
        <w:t>INSERT INTO  "Customer_social_economic_data" ("Customer_id", "emp_var_rate", "cons_price_idx", "cons_conf_idx", "euribor3m", "nr_employed") VALUES (6118, '1.1', '93.994', '-36.4', '4.857', '5191');</w:t>
      </w:r>
    </w:p>
    <w:p w14:paraId="647BD5EE" w14:textId="77777777" w:rsidR="00EE6FEB" w:rsidRDefault="00EE6FEB"/>
    <w:p w14:paraId="7DCAFC00" w14:textId="77777777" w:rsidR="00EE6FEB" w:rsidRDefault="00EE6FEB">
      <w:r>
        <w:t>INSERT INTO  "Customer_social_economic_data" ("Customer_id", "emp_var_rate", "cons_price_idx", "cons_conf_idx", "euribor3m", "nr_employed") VALUES (6119, '1.1', '93.994', '-36.4', '4.857', '5191');</w:t>
      </w:r>
    </w:p>
    <w:p w14:paraId="6F328575" w14:textId="77777777" w:rsidR="00EE6FEB" w:rsidRDefault="00EE6FEB"/>
    <w:p w14:paraId="0036C448" w14:textId="77777777" w:rsidR="00EE6FEB" w:rsidRDefault="00EE6FEB">
      <w:r>
        <w:t>INSERT INTO  "Customer_social_economic_data" ("Customer_id", "emp_var_rate", "cons_price_idx", "cons_conf_idx", "euribor3m", "nr_employed") VALUES (6120, '1.1', '93.994', '-36.4', '4.857', '5191');</w:t>
      </w:r>
    </w:p>
    <w:p w14:paraId="5014AB7D" w14:textId="77777777" w:rsidR="00EE6FEB" w:rsidRDefault="00EE6FEB"/>
    <w:p w14:paraId="4403B021" w14:textId="77777777" w:rsidR="00EE6FEB" w:rsidRDefault="00EE6FEB">
      <w:r>
        <w:t>INSERT INTO  "Customer_social_economic_data" ("Customer_id", "emp_var_rate", "cons_price_idx", "cons_conf_idx", "euribor3m", "nr_employed") VALUES (6121, '1.1', '93.994', '-36.4', '4.857', '5191');</w:t>
      </w:r>
    </w:p>
    <w:p w14:paraId="5C88C26B" w14:textId="77777777" w:rsidR="00EE6FEB" w:rsidRDefault="00EE6FEB"/>
    <w:p w14:paraId="05977A50" w14:textId="77777777" w:rsidR="00EE6FEB" w:rsidRDefault="00EE6FEB">
      <w:r>
        <w:t>INSERT INTO  "Customer_social_economic_data" ("Customer_id", "emp_var_rate", "cons_price_idx", "cons_conf_idx", "euribor3m", "nr_employed") VALUES (6122, '1.1', '93.994', '-36.4', '4.857', '5191');</w:t>
      </w:r>
    </w:p>
    <w:p w14:paraId="1F3BF0B5" w14:textId="77777777" w:rsidR="00EE6FEB" w:rsidRDefault="00EE6FEB"/>
    <w:p w14:paraId="598E1895" w14:textId="77777777" w:rsidR="00EE6FEB" w:rsidRDefault="00EE6FEB">
      <w:r>
        <w:t>INSERT INTO  "Customer_social_economic_data" ("Customer_id", "emp_var_rate", "cons_price_idx", "cons_conf_idx", "euribor3m", "nr_employed") VALUES (6123, '1.1', '93.994', '-36.4', '4.857', '5191');</w:t>
      </w:r>
    </w:p>
    <w:p w14:paraId="3B51FB40" w14:textId="77777777" w:rsidR="00EE6FEB" w:rsidRDefault="00EE6FEB"/>
    <w:p w14:paraId="53208809" w14:textId="77777777" w:rsidR="00EE6FEB" w:rsidRDefault="00EE6FEB">
      <w:r>
        <w:t>INSERT INTO  "Customer_social_economic_data" ("Customer_id", "emp_var_rate", "cons_price_idx", "cons_conf_idx", "euribor3m", "nr_employed") VALUES (6124, '1.1', '93.994', '-36.4', '4.857', '5191');</w:t>
      </w:r>
    </w:p>
    <w:p w14:paraId="220FAD8B" w14:textId="77777777" w:rsidR="00EE6FEB" w:rsidRDefault="00EE6FEB"/>
    <w:p w14:paraId="4E817307" w14:textId="77777777" w:rsidR="00EE6FEB" w:rsidRDefault="00EE6FEB">
      <w:r>
        <w:t>INSERT INTO  "Customer_social_economic_data" ("Customer_id", "emp_var_rate", "cons_price_idx", "cons_conf_idx", "euribor3m", "nr_employed") VALUES (6125, '1.1', '93.994', '-36.4', '4.857', '5191');</w:t>
      </w:r>
    </w:p>
    <w:p w14:paraId="5726C2F6" w14:textId="77777777" w:rsidR="00EE6FEB" w:rsidRDefault="00EE6FEB"/>
    <w:p w14:paraId="05123508" w14:textId="77777777" w:rsidR="00EE6FEB" w:rsidRDefault="00EE6FEB">
      <w:r>
        <w:t>INSERT INTO  "Customer_social_economic_data" ("Customer_id", "emp_var_rate", "cons_price_idx", "cons_conf_idx", "euribor3m", "nr_employed") VALUES (6126, '1.1', '93.994', '-36.4', '4.857', '5191');</w:t>
      </w:r>
    </w:p>
    <w:p w14:paraId="26892955" w14:textId="77777777" w:rsidR="00EE6FEB" w:rsidRDefault="00EE6FEB"/>
    <w:p w14:paraId="770368E8" w14:textId="77777777" w:rsidR="00EE6FEB" w:rsidRDefault="00EE6FEB">
      <w:r>
        <w:t>INSERT INTO  "Customer_social_economic_data" ("Customer_id", "emp_var_rate", "cons_price_idx", "cons_conf_idx", "euribor3m", "nr_employed") VALUES (6127, '1.1', '93.994', '-36.4', '4.857', '5191');</w:t>
      </w:r>
    </w:p>
    <w:p w14:paraId="58DC93FA" w14:textId="77777777" w:rsidR="00EE6FEB" w:rsidRDefault="00EE6FEB"/>
    <w:p w14:paraId="2125B5DD" w14:textId="77777777" w:rsidR="00EE6FEB" w:rsidRDefault="00EE6FEB">
      <w:r>
        <w:t>INSERT INTO  "Customer_social_economic_data" ("Customer_id", "emp_var_rate", "cons_price_idx", "cons_conf_idx", "euribor3m", "nr_employed") VALUES (6128, '1.1', '93.994', '-36.4', '4.857', '5191');</w:t>
      </w:r>
    </w:p>
    <w:p w14:paraId="3EBEA32C" w14:textId="77777777" w:rsidR="00EE6FEB" w:rsidRDefault="00EE6FEB"/>
    <w:p w14:paraId="32869831" w14:textId="77777777" w:rsidR="00EE6FEB" w:rsidRDefault="00EE6FEB">
      <w:r>
        <w:t>INSERT INTO  "Customer_social_economic_data" ("Customer_id", "emp_var_rate", "cons_price_idx", "cons_conf_idx", "euribor3m", "nr_employed") VALUES (6129, '1.1', '93.994', '-36.4', '4.857', '5191');</w:t>
      </w:r>
    </w:p>
    <w:p w14:paraId="70895508" w14:textId="77777777" w:rsidR="00EE6FEB" w:rsidRDefault="00EE6FEB"/>
    <w:p w14:paraId="5F900DD0" w14:textId="77777777" w:rsidR="00EE6FEB" w:rsidRDefault="00EE6FEB">
      <w:r>
        <w:t>INSERT INTO  "Customer_social_economic_data" ("Customer_id", "emp_var_rate", "cons_price_idx", "cons_conf_idx", "euribor3m", "nr_employed") VALUES (6130, '1.1', '93.994', '-36.4', '4.857', '5191');</w:t>
      </w:r>
    </w:p>
    <w:p w14:paraId="346ED2C8" w14:textId="77777777" w:rsidR="00EE6FEB" w:rsidRDefault="00EE6FEB"/>
    <w:p w14:paraId="1A9923EA" w14:textId="77777777" w:rsidR="00EE6FEB" w:rsidRDefault="00EE6FEB">
      <w:r>
        <w:t>INSERT INTO  "Customer_social_economic_data" ("Customer_id", "emp_var_rate", "cons_price_idx", "cons_conf_idx", "euribor3m", "nr_employed") VALUES (6131, '1.1', '93.994', '-36.4', '4.857', '5191');</w:t>
      </w:r>
    </w:p>
    <w:p w14:paraId="00039902" w14:textId="77777777" w:rsidR="00EE6FEB" w:rsidRDefault="00EE6FEB"/>
    <w:p w14:paraId="2511A2C4" w14:textId="77777777" w:rsidR="00EE6FEB" w:rsidRDefault="00EE6FEB">
      <w:r>
        <w:t>INSERT INTO  "Customer_social_economic_data" ("Customer_id", "emp_var_rate", "cons_price_idx", "cons_conf_idx", "euribor3m", "nr_employed") VALUES (6132, '1.1', '93.994', '-36.4', '4.857', '5191');</w:t>
      </w:r>
    </w:p>
    <w:p w14:paraId="309E0628" w14:textId="77777777" w:rsidR="00EE6FEB" w:rsidRDefault="00EE6FEB"/>
    <w:p w14:paraId="395F02BD" w14:textId="77777777" w:rsidR="00EE6FEB" w:rsidRDefault="00EE6FEB">
      <w:r>
        <w:t>INSERT INTO  "Customer_social_economic_data" ("Customer_id", "emp_var_rate", "cons_price_idx", "cons_conf_idx", "euribor3m", "nr_employed") VALUES (6133, '1.1', '93.994', '-36.4', '4.857', '5191');</w:t>
      </w:r>
    </w:p>
    <w:p w14:paraId="0CF8D276" w14:textId="77777777" w:rsidR="00EE6FEB" w:rsidRDefault="00EE6FEB"/>
    <w:p w14:paraId="40AEA0BB" w14:textId="77777777" w:rsidR="00EE6FEB" w:rsidRDefault="00EE6FEB">
      <w:r>
        <w:t>INSERT INTO  "Customer_social_economic_data" ("Customer_id", "emp_var_rate", "cons_price_idx", "cons_conf_idx", "euribor3m", "nr_employed") VALUES (6134, '1.1', '93.994', '-36.4', '4.857', '5191');</w:t>
      </w:r>
    </w:p>
    <w:p w14:paraId="0658F1B1" w14:textId="77777777" w:rsidR="00EE6FEB" w:rsidRDefault="00EE6FEB"/>
    <w:p w14:paraId="1D3CB8EB" w14:textId="77777777" w:rsidR="00EE6FEB" w:rsidRDefault="00EE6FEB">
      <w:r>
        <w:t>INSERT INTO  "Customer_social_economic_data" ("Customer_id", "emp_var_rate", "cons_price_idx", "cons_conf_idx", "euribor3m", "nr_employed") VALUES (6135, '1.1', '93.994', '-36.4', '4.857', '5191');</w:t>
      </w:r>
    </w:p>
    <w:p w14:paraId="3D8EC9E4" w14:textId="77777777" w:rsidR="00EE6FEB" w:rsidRDefault="00EE6FEB"/>
    <w:p w14:paraId="29E40459" w14:textId="77777777" w:rsidR="00EE6FEB" w:rsidRDefault="00EE6FEB">
      <w:r>
        <w:t>INSERT INTO  "Customer_social_economic_data" ("Customer_id", "emp_var_rate", "cons_price_idx", "cons_conf_idx", "euribor3m", "nr_employed") VALUES (6136, '1.1', '93.994', '-36.4', '4.857', '5191');</w:t>
      </w:r>
    </w:p>
    <w:p w14:paraId="2B879FFA" w14:textId="77777777" w:rsidR="00EE6FEB" w:rsidRDefault="00EE6FEB"/>
    <w:p w14:paraId="0D1104E7" w14:textId="77777777" w:rsidR="00EE6FEB" w:rsidRDefault="00EE6FEB">
      <w:r>
        <w:t>INSERT INTO  "Customer_social_economic_data" ("Customer_id", "emp_var_rate", "cons_price_idx", "cons_conf_idx", "euribor3m", "nr_employed") VALUES (6137, '1.1', '93.994', '-36.4', '4.857', '5191');</w:t>
      </w:r>
    </w:p>
    <w:p w14:paraId="60F5C58B" w14:textId="77777777" w:rsidR="00EE6FEB" w:rsidRDefault="00EE6FEB"/>
    <w:p w14:paraId="4FA8451B" w14:textId="77777777" w:rsidR="00EE6FEB" w:rsidRDefault="00EE6FEB">
      <w:r>
        <w:t>INSERT INTO  "Customer_social_economic_data" ("Customer_id", "emp_var_rate", "cons_price_idx", "cons_conf_idx", "euribor3m", "nr_employed") VALUES (6138, '1.1', '93.994', '-36.4', '4.857', '5191');</w:t>
      </w:r>
    </w:p>
    <w:p w14:paraId="056FEDF6" w14:textId="77777777" w:rsidR="00EE6FEB" w:rsidRDefault="00EE6FEB"/>
    <w:p w14:paraId="32089EFB" w14:textId="77777777" w:rsidR="00EE6FEB" w:rsidRDefault="00EE6FEB">
      <w:r>
        <w:t>INSERT INTO  "Customer_social_economic_data" ("Customer_id", "emp_var_rate", "cons_price_idx", "cons_conf_idx", "euribor3m", "nr_employed") VALUES (6139, '1.1', '93.994', '-36.4', '4.857', '5191');</w:t>
      </w:r>
    </w:p>
    <w:p w14:paraId="0FC7C7E5" w14:textId="77777777" w:rsidR="00EE6FEB" w:rsidRDefault="00EE6FEB"/>
    <w:p w14:paraId="7E4C6551" w14:textId="77777777" w:rsidR="00EE6FEB" w:rsidRDefault="00EE6FEB">
      <w:r>
        <w:t>INSERT INTO  "Customer_social_economic_data" ("Customer_id", "emp_var_rate", "cons_price_idx", "cons_conf_idx", "euribor3m", "nr_employed") VALUES (6140, '1.1', '93.994', '-36.4', '4.857', '5191');</w:t>
      </w:r>
    </w:p>
    <w:p w14:paraId="53D7DF6B" w14:textId="77777777" w:rsidR="00EE6FEB" w:rsidRDefault="00EE6FEB"/>
    <w:p w14:paraId="1BA2E39D" w14:textId="77777777" w:rsidR="00EE6FEB" w:rsidRDefault="00EE6FEB">
      <w:r>
        <w:t>INSERT INTO  "Customer_social_economic_data" ("Customer_id", "emp_var_rate", "cons_price_idx", "cons_conf_idx", "euribor3m", "nr_employed") VALUES (6141, '1.1', '93.994', '-36.4', '4.857', '5191');</w:t>
      </w:r>
    </w:p>
    <w:p w14:paraId="5302CC69" w14:textId="77777777" w:rsidR="00EE6FEB" w:rsidRDefault="00EE6FEB"/>
    <w:p w14:paraId="2D68B1D6" w14:textId="77777777" w:rsidR="00EE6FEB" w:rsidRDefault="00EE6FEB">
      <w:r>
        <w:t>INSERT INTO  "Customer_social_economic_data" ("Customer_id", "emp_var_rate", "cons_price_idx", "cons_conf_idx", "euribor3m", "nr_employed") VALUES (6142, '1.1', '93.994', '-36.4', '4.857', '5191');</w:t>
      </w:r>
    </w:p>
    <w:p w14:paraId="247B227B" w14:textId="77777777" w:rsidR="00EE6FEB" w:rsidRDefault="00EE6FEB"/>
    <w:p w14:paraId="22E683F4" w14:textId="77777777" w:rsidR="00EE6FEB" w:rsidRDefault="00EE6FEB">
      <w:r>
        <w:t>INSERT INTO  "Customer_social_economic_data" ("Customer_id", "emp_var_rate", "cons_price_idx", "cons_conf_idx", "euribor3m", "nr_employed") VALUES (6143, '1.1', '93.994', '-36.4', '4.857', '5191');</w:t>
      </w:r>
    </w:p>
    <w:p w14:paraId="0060F51F" w14:textId="77777777" w:rsidR="00EE6FEB" w:rsidRDefault="00EE6FEB"/>
    <w:p w14:paraId="22A852B2" w14:textId="77777777" w:rsidR="00EE6FEB" w:rsidRDefault="00EE6FEB">
      <w:r>
        <w:t>INSERT INTO  "Customer_social_economic_data" ("Customer_id", "emp_var_rate", "cons_price_idx", "cons_conf_idx", "euribor3m", "nr_employed") VALUES (6144, '1.1', '93.994', '-36.4', '4.857', '5191');</w:t>
      </w:r>
    </w:p>
    <w:p w14:paraId="2E79457E" w14:textId="77777777" w:rsidR="00EE6FEB" w:rsidRDefault="00EE6FEB"/>
    <w:p w14:paraId="7D6BB7EE" w14:textId="77777777" w:rsidR="00EE6FEB" w:rsidRDefault="00EE6FEB">
      <w:r>
        <w:t>INSERT INTO  "Customer_social_economic_data" ("Customer_id", "emp_var_rate", "cons_price_idx", "cons_conf_idx", "euribor3m", "nr_employed") VALUES (6145, '1.1', '93.994', '-36.4', '4.857', '5191');</w:t>
      </w:r>
    </w:p>
    <w:p w14:paraId="287C1867" w14:textId="77777777" w:rsidR="00EE6FEB" w:rsidRDefault="00EE6FEB"/>
    <w:p w14:paraId="3BC0F379" w14:textId="77777777" w:rsidR="00EE6FEB" w:rsidRDefault="00EE6FEB">
      <w:r>
        <w:t>INSERT INTO  "Customer_social_economic_data" ("Customer_id", "emp_var_rate", "cons_price_idx", "cons_conf_idx", "euribor3m", "nr_employed") VALUES (6146, '1.1', '93.994', '-36.4', '4.857', '5191');</w:t>
      </w:r>
    </w:p>
    <w:p w14:paraId="74492A71" w14:textId="77777777" w:rsidR="00EE6FEB" w:rsidRDefault="00EE6FEB"/>
    <w:p w14:paraId="35EE27D0" w14:textId="77777777" w:rsidR="00EE6FEB" w:rsidRDefault="00EE6FEB">
      <w:r>
        <w:t>INSERT INTO  "Customer_social_economic_data" ("Customer_id", "emp_var_rate", "cons_price_idx", "cons_conf_idx", "euribor3m", "nr_employed") VALUES (6147, '1.1', '93.994', '-36.4', '4.857', '5191');</w:t>
      </w:r>
    </w:p>
    <w:p w14:paraId="0C7A2CA9" w14:textId="77777777" w:rsidR="00EE6FEB" w:rsidRDefault="00EE6FEB"/>
    <w:p w14:paraId="460FF78E" w14:textId="77777777" w:rsidR="00EE6FEB" w:rsidRDefault="00EE6FEB">
      <w:r>
        <w:t>INSERT INTO  "Customer_social_economic_data" ("Customer_id", "emp_var_rate", "cons_price_idx", "cons_conf_idx", "euribor3m", "nr_employed") VALUES (6148, '1.1', '93.994', '-36.4', '4.857', '5191');</w:t>
      </w:r>
    </w:p>
    <w:p w14:paraId="6D98EA36" w14:textId="77777777" w:rsidR="00EE6FEB" w:rsidRDefault="00EE6FEB"/>
    <w:p w14:paraId="1E5DFB7A" w14:textId="77777777" w:rsidR="00EE6FEB" w:rsidRDefault="00EE6FEB">
      <w:r>
        <w:t>INSERT INTO  "Customer_social_economic_data" ("Customer_id", "emp_var_rate", "cons_price_idx", "cons_conf_idx", "euribor3m", "nr_employed") VALUES (6149, '1.1', '93.994', '-36.4', '4.857', '5191');</w:t>
      </w:r>
    </w:p>
    <w:p w14:paraId="1685337E" w14:textId="77777777" w:rsidR="00EE6FEB" w:rsidRDefault="00EE6FEB"/>
    <w:p w14:paraId="0F1516C8" w14:textId="77777777" w:rsidR="00EE6FEB" w:rsidRDefault="00EE6FEB">
      <w:r>
        <w:t>INSERT INTO  "Customer_social_economic_data" ("Customer_id", "emp_var_rate", "cons_price_idx", "cons_conf_idx", "euribor3m", "nr_employed") VALUES (6150, '1.1', '93.994', '-36.4', '4.857', '5191');</w:t>
      </w:r>
    </w:p>
    <w:p w14:paraId="3717BE5D" w14:textId="77777777" w:rsidR="00EE6FEB" w:rsidRDefault="00EE6FEB"/>
    <w:p w14:paraId="24EEC91B" w14:textId="77777777" w:rsidR="00EE6FEB" w:rsidRDefault="00EE6FEB">
      <w:r>
        <w:t>INSERT INTO  "Customer_social_economic_data" ("Customer_id", "emp_var_rate", "cons_price_idx", "cons_conf_idx", "euribor3m", "nr_employed") VALUES (6151, '1.1', '93.994', '-36.4', '4.857', '5191');</w:t>
      </w:r>
    </w:p>
    <w:p w14:paraId="77A5EA0C" w14:textId="77777777" w:rsidR="00EE6FEB" w:rsidRDefault="00EE6FEB"/>
    <w:p w14:paraId="3310B503" w14:textId="77777777" w:rsidR="00EE6FEB" w:rsidRDefault="00EE6FEB">
      <w:r>
        <w:t>INSERT INTO  "Customer_social_economic_data" ("Customer_id", "emp_var_rate", "cons_price_idx", "cons_conf_idx", "euribor3m", "nr_employed") VALUES (6152, '1.1', '93.994', '-36.4', '4.857', '5191');</w:t>
      </w:r>
    </w:p>
    <w:p w14:paraId="22FD083D" w14:textId="77777777" w:rsidR="00EE6FEB" w:rsidRDefault="00EE6FEB"/>
    <w:p w14:paraId="6031BEF6" w14:textId="77777777" w:rsidR="00EE6FEB" w:rsidRDefault="00EE6FEB">
      <w:r>
        <w:t>INSERT INTO  "Customer_social_economic_data" ("Customer_id", "emp_var_rate", "cons_price_idx", "cons_conf_idx", "euribor3m", "nr_employed") VALUES (6153, '1.1', '93.994', '-36.4', '4.857', '5191');</w:t>
      </w:r>
    </w:p>
    <w:p w14:paraId="6F77C30C" w14:textId="77777777" w:rsidR="00EE6FEB" w:rsidRDefault="00EE6FEB"/>
    <w:p w14:paraId="6082A1D6" w14:textId="77777777" w:rsidR="00EE6FEB" w:rsidRDefault="00EE6FEB">
      <w:r>
        <w:t>INSERT INTO  "Customer_social_economic_data" ("Customer_id", "emp_var_rate", "cons_price_idx", "cons_conf_idx", "euribor3m", "nr_employed") VALUES (6154, '1.1', '93.994', '-36.4', '4.857', '5191');</w:t>
      </w:r>
    </w:p>
    <w:p w14:paraId="0E877FF6" w14:textId="77777777" w:rsidR="00EE6FEB" w:rsidRDefault="00EE6FEB"/>
    <w:p w14:paraId="7F44C573" w14:textId="77777777" w:rsidR="00EE6FEB" w:rsidRDefault="00EE6FEB">
      <w:r>
        <w:t>INSERT INTO  "Customer_social_economic_data" ("Customer_id", "emp_var_rate", "cons_price_idx", "cons_conf_idx", "euribor3m", "nr_employed") VALUES (6155, '1.1', '93.994', '-36.4', '4.857', '5191');</w:t>
      </w:r>
    </w:p>
    <w:p w14:paraId="0C57B8C1" w14:textId="77777777" w:rsidR="00EE6FEB" w:rsidRDefault="00EE6FEB"/>
    <w:p w14:paraId="1C576DDA" w14:textId="77777777" w:rsidR="00EE6FEB" w:rsidRDefault="00EE6FEB">
      <w:r>
        <w:t>INSERT INTO  "Customer_social_economic_data" ("Customer_id", "emp_var_rate", "cons_price_idx", "cons_conf_idx", "euribor3m", "nr_employed") VALUES (6156, '1.1', '93.994', '-36.4', '4.857', '5191');</w:t>
      </w:r>
    </w:p>
    <w:p w14:paraId="611DFE57" w14:textId="77777777" w:rsidR="00EE6FEB" w:rsidRDefault="00EE6FEB"/>
    <w:p w14:paraId="56B327A5" w14:textId="77777777" w:rsidR="00EE6FEB" w:rsidRDefault="00EE6FEB">
      <w:r>
        <w:t>INSERT INTO  "Customer_social_economic_data" ("Customer_id", "emp_var_rate", "cons_price_idx", "cons_conf_idx", "euribor3m", "nr_employed") VALUES (6157, '1.1', '93.994', '-36.4', '4.857', '5191');</w:t>
      </w:r>
    </w:p>
    <w:p w14:paraId="3204CF31" w14:textId="77777777" w:rsidR="00EE6FEB" w:rsidRDefault="00EE6FEB"/>
    <w:p w14:paraId="7D8D5401" w14:textId="77777777" w:rsidR="00EE6FEB" w:rsidRDefault="00EE6FEB">
      <w:r>
        <w:t>INSERT INTO  "Customer_social_economic_data" ("Customer_id", "emp_var_rate", "cons_price_idx", "cons_conf_idx", "euribor3m", "nr_employed") VALUES (6158, '1.1', '93.994', '-36.4', '4.857', '5191');</w:t>
      </w:r>
    </w:p>
    <w:p w14:paraId="31DC95F6" w14:textId="77777777" w:rsidR="00EE6FEB" w:rsidRDefault="00EE6FEB"/>
    <w:p w14:paraId="7671D1E9" w14:textId="77777777" w:rsidR="00EE6FEB" w:rsidRDefault="00EE6FEB">
      <w:r>
        <w:t>INSERT INTO  "Customer_social_economic_data" ("Customer_id", "emp_var_rate", "cons_price_idx", "cons_conf_idx", "euribor3m", "nr_employed") VALUES (6159, '1.1', '93.994', '-36.4', '4.857', '5191');</w:t>
      </w:r>
    </w:p>
    <w:p w14:paraId="078EC5CB" w14:textId="77777777" w:rsidR="00EE6FEB" w:rsidRDefault="00EE6FEB"/>
    <w:p w14:paraId="0B46B0D3" w14:textId="77777777" w:rsidR="00EE6FEB" w:rsidRDefault="00EE6FEB">
      <w:r>
        <w:t>INSERT INTO  "Customer_social_economic_data" ("Customer_id", "emp_var_rate", "cons_price_idx", "cons_conf_idx", "euribor3m", "nr_employed") VALUES (6160, '1.1', '93.994', '-36.4', '4.857', '5191');</w:t>
      </w:r>
    </w:p>
    <w:p w14:paraId="31FA4B58" w14:textId="77777777" w:rsidR="00EE6FEB" w:rsidRDefault="00EE6FEB"/>
    <w:p w14:paraId="6A294DC0" w14:textId="77777777" w:rsidR="00EE6FEB" w:rsidRDefault="00EE6FEB">
      <w:r>
        <w:t>INSERT INTO  "Customer_social_economic_data" ("Customer_id", "emp_var_rate", "cons_price_idx", "cons_conf_idx", "euribor3m", "nr_employed") VALUES (6161, '1.1', '93.994', '-36.4', '4.857', '5191');</w:t>
      </w:r>
    </w:p>
    <w:p w14:paraId="4D98B656" w14:textId="77777777" w:rsidR="00EE6FEB" w:rsidRDefault="00EE6FEB"/>
    <w:p w14:paraId="7697D72F" w14:textId="77777777" w:rsidR="00EE6FEB" w:rsidRDefault="00EE6FEB">
      <w:r>
        <w:t>INSERT INTO  "Customer_social_economic_data" ("Customer_id", "emp_var_rate", "cons_price_idx", "cons_conf_idx", "euribor3m", "nr_employed") VALUES (6162, '1.1', '93.994', '-36.4', '4.857', '5191');</w:t>
      </w:r>
    </w:p>
    <w:p w14:paraId="3A270D07" w14:textId="77777777" w:rsidR="00EE6FEB" w:rsidRDefault="00EE6FEB"/>
    <w:p w14:paraId="072B8F34" w14:textId="77777777" w:rsidR="00EE6FEB" w:rsidRDefault="00EE6FEB">
      <w:r>
        <w:t>INSERT INTO  "Customer_social_economic_data" ("Customer_id", "emp_var_rate", "cons_price_idx", "cons_conf_idx", "euribor3m", "nr_employed") VALUES (6163, '1.1', '93.994', '-36.4', '4.857', '5191');</w:t>
      </w:r>
    </w:p>
    <w:p w14:paraId="2D216036" w14:textId="77777777" w:rsidR="00EE6FEB" w:rsidRDefault="00EE6FEB"/>
    <w:p w14:paraId="7474B26F" w14:textId="77777777" w:rsidR="00EE6FEB" w:rsidRDefault="00EE6FEB">
      <w:r>
        <w:t>INSERT INTO  "Customer_social_economic_data" ("Customer_id", "emp_var_rate", "cons_price_idx", "cons_conf_idx", "euribor3m", "nr_employed") VALUES (6164, '1.1', '93.994', '-36.4', '4.857', '5191');</w:t>
      </w:r>
    </w:p>
    <w:p w14:paraId="3BEE3CB8" w14:textId="77777777" w:rsidR="00EE6FEB" w:rsidRDefault="00EE6FEB"/>
    <w:p w14:paraId="3D9C2401" w14:textId="77777777" w:rsidR="00EE6FEB" w:rsidRDefault="00EE6FEB">
      <w:r>
        <w:t>INSERT INTO  "Customer_social_economic_data" ("Customer_id", "emp_var_rate", "cons_price_idx", "cons_conf_idx", "euribor3m", "nr_employed") VALUES (6165, '1.1', '93.994', '-36.4', '4.857', '5191');</w:t>
      </w:r>
    </w:p>
    <w:p w14:paraId="2A1E06F1" w14:textId="77777777" w:rsidR="00EE6FEB" w:rsidRDefault="00EE6FEB"/>
    <w:p w14:paraId="5CFD1774" w14:textId="77777777" w:rsidR="00EE6FEB" w:rsidRDefault="00EE6FEB">
      <w:r>
        <w:t>INSERT INTO  "Customer_social_economic_data" ("Customer_id", "emp_var_rate", "cons_price_idx", "cons_conf_idx", "euribor3m", "nr_employed") VALUES (6166, '1.1', '93.994', '-36.4', '4.857', '5191');</w:t>
      </w:r>
    </w:p>
    <w:p w14:paraId="7479970D" w14:textId="77777777" w:rsidR="00EE6FEB" w:rsidRDefault="00EE6FEB"/>
    <w:p w14:paraId="77A4CCB9" w14:textId="77777777" w:rsidR="00EE6FEB" w:rsidRDefault="00EE6FEB">
      <w:r>
        <w:t>INSERT INTO  "Customer_social_economic_data" ("Customer_id", "emp_var_rate", "cons_price_idx", "cons_conf_idx", "euribor3m", "nr_employed") VALUES (6167, '1.1', '93.994', '-36.4', '4.857', '5191');</w:t>
      </w:r>
    </w:p>
    <w:p w14:paraId="084ED0EB" w14:textId="77777777" w:rsidR="00EE6FEB" w:rsidRDefault="00EE6FEB"/>
    <w:p w14:paraId="52B176A6" w14:textId="77777777" w:rsidR="00EE6FEB" w:rsidRDefault="00EE6FEB">
      <w:r>
        <w:t>INSERT INTO  "Customer_social_economic_data" ("Customer_id", "emp_var_rate", "cons_price_idx", "cons_conf_idx", "euribor3m", "nr_employed") VALUES (6168, '1.1', '93.994', '-36.4', '4.857', '5191');</w:t>
      </w:r>
    </w:p>
    <w:p w14:paraId="7D21AFBE" w14:textId="77777777" w:rsidR="00EE6FEB" w:rsidRDefault="00EE6FEB"/>
    <w:p w14:paraId="10600C61" w14:textId="77777777" w:rsidR="00EE6FEB" w:rsidRDefault="00EE6FEB">
      <w:r>
        <w:t>INSERT INTO  "Customer_social_economic_data" ("Customer_id", "emp_var_rate", "cons_price_idx", "cons_conf_idx", "euribor3m", "nr_employed") VALUES (6169, '1.1', '93.994', '-36.4', '4.857', '5191');</w:t>
      </w:r>
    </w:p>
    <w:p w14:paraId="4FC79E8F" w14:textId="77777777" w:rsidR="00EE6FEB" w:rsidRDefault="00EE6FEB"/>
    <w:p w14:paraId="381AAC11" w14:textId="77777777" w:rsidR="00EE6FEB" w:rsidRDefault="00EE6FEB">
      <w:r>
        <w:t>INSERT INTO  "Customer_social_economic_data" ("Customer_id", "emp_var_rate", "cons_price_idx", "cons_conf_idx", "euribor3m", "nr_employed") VALUES (6170, '1.1', '93.994', '-36.4', '4.857', '5191');</w:t>
      </w:r>
    </w:p>
    <w:p w14:paraId="7247D307" w14:textId="77777777" w:rsidR="00EE6FEB" w:rsidRDefault="00EE6FEB"/>
    <w:p w14:paraId="48779EFD" w14:textId="77777777" w:rsidR="00EE6FEB" w:rsidRDefault="00EE6FEB">
      <w:r>
        <w:t>INSERT INTO  "Customer_social_economic_data" ("Customer_id", "emp_var_rate", "cons_price_idx", "cons_conf_idx", "euribor3m", "nr_employed") VALUES (6171, '1.1', '93.994', '-36.4', '4.857', '5191');</w:t>
      </w:r>
    </w:p>
    <w:p w14:paraId="301B3C08" w14:textId="77777777" w:rsidR="00EE6FEB" w:rsidRDefault="00EE6FEB"/>
    <w:p w14:paraId="1FDADCDE" w14:textId="77777777" w:rsidR="00EE6FEB" w:rsidRDefault="00EE6FEB">
      <w:r>
        <w:t>INSERT INTO  "Customer_social_economic_data" ("Customer_id", "emp_var_rate", "cons_price_idx", "cons_conf_idx", "euribor3m", "nr_employed") VALUES (6172, '1.1', '93.994', '-36.4', '4.857', '5191');</w:t>
      </w:r>
    </w:p>
    <w:p w14:paraId="2A5801F3" w14:textId="77777777" w:rsidR="00EE6FEB" w:rsidRDefault="00EE6FEB"/>
    <w:p w14:paraId="0D4F7DD4" w14:textId="77777777" w:rsidR="00EE6FEB" w:rsidRDefault="00EE6FEB">
      <w:r>
        <w:t>INSERT INTO  "Customer_social_economic_data" ("Customer_id", "emp_var_rate", "cons_price_idx", "cons_conf_idx", "euribor3m", "nr_employed") VALUES (6173, '1.1', '93.994', '-36.4', '4.857', '5191');</w:t>
      </w:r>
    </w:p>
    <w:p w14:paraId="3D9AEA7C" w14:textId="77777777" w:rsidR="00EE6FEB" w:rsidRDefault="00EE6FEB"/>
    <w:p w14:paraId="7B2260EC" w14:textId="77777777" w:rsidR="00EE6FEB" w:rsidRDefault="00EE6FEB">
      <w:r>
        <w:t>INSERT INTO  "Customer_social_economic_data" ("Customer_id", "emp_var_rate", "cons_price_idx", "cons_conf_idx", "euribor3m", "nr_employed") VALUES (6174, '1.1', '93.994', '-36.4', '4.857', '5191');</w:t>
      </w:r>
    </w:p>
    <w:p w14:paraId="70ED41AE" w14:textId="77777777" w:rsidR="00EE6FEB" w:rsidRDefault="00EE6FEB"/>
    <w:p w14:paraId="58FDAB77" w14:textId="77777777" w:rsidR="00EE6FEB" w:rsidRDefault="00EE6FEB">
      <w:r>
        <w:t>INSERT INTO  "Customer_social_economic_data" ("Customer_id", "emp_var_rate", "cons_price_idx", "cons_conf_idx", "euribor3m", "nr_employed") VALUES (6175, '1.1', '93.994', '-36.4', '4.857', '5191');</w:t>
      </w:r>
    </w:p>
    <w:p w14:paraId="16A7ECCB" w14:textId="77777777" w:rsidR="00EE6FEB" w:rsidRDefault="00EE6FEB"/>
    <w:p w14:paraId="4333E530" w14:textId="77777777" w:rsidR="00EE6FEB" w:rsidRDefault="00EE6FEB">
      <w:r>
        <w:t>INSERT INTO  "Customer_social_economic_data" ("Customer_id", "emp_var_rate", "cons_price_idx", "cons_conf_idx", "euribor3m", "nr_employed") VALUES (6176, '1.1', '93.994', '-36.4', '4.857', '5191');</w:t>
      </w:r>
    </w:p>
    <w:p w14:paraId="38EC3A2E" w14:textId="77777777" w:rsidR="00EE6FEB" w:rsidRDefault="00EE6FEB"/>
    <w:p w14:paraId="5980C516" w14:textId="77777777" w:rsidR="00EE6FEB" w:rsidRDefault="00EE6FEB">
      <w:r>
        <w:t>INSERT INTO  "Customer_social_economic_data" ("Customer_id", "emp_var_rate", "cons_price_idx", "cons_conf_idx", "euribor3m", "nr_employed") VALUES (6177, '1.1', '93.994', '-36.4', '4.857', '5191');</w:t>
      </w:r>
    </w:p>
    <w:p w14:paraId="3C15B6AF" w14:textId="77777777" w:rsidR="00EE6FEB" w:rsidRDefault="00EE6FEB"/>
    <w:p w14:paraId="280E1B50" w14:textId="77777777" w:rsidR="00EE6FEB" w:rsidRDefault="00EE6FEB">
      <w:r>
        <w:t>INSERT INTO  "Customer_social_economic_data" ("Customer_id", "emp_var_rate", "cons_price_idx", "cons_conf_idx", "euribor3m", "nr_employed") VALUES (6178, '1.1', '93.994', '-36.4', '4.857', '5191');</w:t>
      </w:r>
    </w:p>
    <w:p w14:paraId="403A8755" w14:textId="77777777" w:rsidR="00EE6FEB" w:rsidRDefault="00EE6FEB"/>
    <w:p w14:paraId="2066955B" w14:textId="77777777" w:rsidR="00EE6FEB" w:rsidRDefault="00EE6FEB">
      <w:r>
        <w:t>INSERT INTO  "Customer_social_economic_data" ("Customer_id", "emp_var_rate", "cons_price_idx", "cons_conf_idx", "euribor3m", "nr_employed") VALUES (6179, '1.1', '93.994', '-36.4', '4.857', '5191');</w:t>
      </w:r>
    </w:p>
    <w:p w14:paraId="1A7C96DB" w14:textId="77777777" w:rsidR="00EE6FEB" w:rsidRDefault="00EE6FEB"/>
    <w:p w14:paraId="38B41E62" w14:textId="77777777" w:rsidR="00EE6FEB" w:rsidRDefault="00EE6FEB">
      <w:r>
        <w:t>INSERT INTO  "Customer_social_economic_data" ("Customer_id", "emp_var_rate", "cons_price_idx", "cons_conf_idx", "euribor3m", "nr_employed") VALUES (6180, '1.1', '93.994', '-36.4', '4.857', '5191');</w:t>
      </w:r>
    </w:p>
    <w:p w14:paraId="70FE72BC" w14:textId="77777777" w:rsidR="00EE6FEB" w:rsidRDefault="00EE6FEB"/>
    <w:p w14:paraId="6C848E08" w14:textId="77777777" w:rsidR="00EE6FEB" w:rsidRDefault="00EE6FEB">
      <w:r>
        <w:t>INSERT INTO  "Customer_social_economic_data" ("Customer_id", "emp_var_rate", "cons_price_idx", "cons_conf_idx", "euribor3m", "nr_employed") VALUES (6181, '1.1', '93.994', '-36.4', '4.857', '5191');</w:t>
      </w:r>
    </w:p>
    <w:p w14:paraId="3449ACF0" w14:textId="77777777" w:rsidR="00EE6FEB" w:rsidRDefault="00EE6FEB"/>
    <w:p w14:paraId="097C398C" w14:textId="77777777" w:rsidR="00EE6FEB" w:rsidRDefault="00EE6FEB">
      <w:r>
        <w:t>INSERT INTO  "Customer_social_economic_data" ("Customer_id", "emp_var_rate", "cons_price_idx", "cons_conf_idx", "euribor3m", "nr_employed") VALUES (6182, '1.1', '93.994', '-36.4', '4.857', '5191');</w:t>
      </w:r>
    </w:p>
    <w:p w14:paraId="7DB878D6" w14:textId="77777777" w:rsidR="00EE6FEB" w:rsidRDefault="00EE6FEB"/>
    <w:p w14:paraId="2900A6CD" w14:textId="77777777" w:rsidR="00EE6FEB" w:rsidRDefault="00EE6FEB">
      <w:r>
        <w:t>INSERT INTO  "Customer_social_economic_data" ("Customer_id", "emp_var_rate", "cons_price_idx", "cons_conf_idx", "euribor3m", "nr_employed") VALUES (6183, '1.1', '93.994', '-36.4', '4.857', '5191');</w:t>
      </w:r>
    </w:p>
    <w:p w14:paraId="190BC018" w14:textId="77777777" w:rsidR="00EE6FEB" w:rsidRDefault="00EE6FEB"/>
    <w:p w14:paraId="72D52657" w14:textId="77777777" w:rsidR="00EE6FEB" w:rsidRDefault="00EE6FEB">
      <w:r>
        <w:t>INSERT INTO  "Customer_social_economic_data" ("Customer_id", "emp_var_rate", "cons_price_idx", "cons_conf_idx", "euribor3m", "nr_employed") VALUES (6184, '1.1', '93.994', '-36.4', '4.857', '5191');</w:t>
      </w:r>
    </w:p>
    <w:p w14:paraId="762CDEB3" w14:textId="77777777" w:rsidR="00EE6FEB" w:rsidRDefault="00EE6FEB"/>
    <w:p w14:paraId="3268660D" w14:textId="77777777" w:rsidR="00EE6FEB" w:rsidRDefault="00EE6FEB">
      <w:r>
        <w:t>INSERT INTO  "Customer_social_economic_data" ("Customer_id", "emp_var_rate", "cons_price_idx", "cons_conf_idx", "euribor3m", "nr_employed") VALUES (6185, '1.1', '93.994', '-36.4', '4.857', '5191');</w:t>
      </w:r>
    </w:p>
    <w:p w14:paraId="6A1FBF49" w14:textId="77777777" w:rsidR="00EE6FEB" w:rsidRDefault="00EE6FEB"/>
    <w:p w14:paraId="5EFA470F" w14:textId="77777777" w:rsidR="00EE6FEB" w:rsidRDefault="00EE6FEB">
      <w:r>
        <w:t>INSERT INTO  "Customer_social_economic_data" ("Customer_id", "emp_var_rate", "cons_price_idx", "cons_conf_idx", "euribor3m", "nr_employed") VALUES (6186, '1.1', '93.994', '-36.4', '4.857', '5191');</w:t>
      </w:r>
    </w:p>
    <w:p w14:paraId="4284E7BC" w14:textId="77777777" w:rsidR="00EE6FEB" w:rsidRDefault="00EE6FEB"/>
    <w:p w14:paraId="7FBAF69A" w14:textId="77777777" w:rsidR="00EE6FEB" w:rsidRDefault="00EE6FEB">
      <w:r>
        <w:t>INSERT INTO  "Customer_social_economic_data" ("Customer_id", "emp_var_rate", "cons_price_idx", "cons_conf_idx", "euribor3m", "nr_employed") VALUES (6187, '1.1', '93.994', '-36.4', '4.857', '5191');</w:t>
      </w:r>
    </w:p>
    <w:p w14:paraId="429373F2" w14:textId="77777777" w:rsidR="00EE6FEB" w:rsidRDefault="00EE6FEB"/>
    <w:p w14:paraId="2DD3EA73" w14:textId="77777777" w:rsidR="00EE6FEB" w:rsidRDefault="00EE6FEB">
      <w:r>
        <w:t>INSERT INTO  "Customer_social_economic_data" ("Customer_id", "emp_var_rate", "cons_price_idx", "cons_conf_idx", "euribor3m", "nr_employed") VALUES (6188, '1.1', '93.994', '-36.4', '4.857', '5191');</w:t>
      </w:r>
    </w:p>
    <w:p w14:paraId="35D607F5" w14:textId="77777777" w:rsidR="00EE6FEB" w:rsidRDefault="00EE6FEB"/>
    <w:p w14:paraId="6EFC1519" w14:textId="77777777" w:rsidR="00EE6FEB" w:rsidRDefault="00EE6FEB">
      <w:r>
        <w:t>INSERT INTO  "Customer_social_economic_data" ("Customer_id", "emp_var_rate", "cons_price_idx", "cons_conf_idx", "euribor3m", "nr_employed") VALUES (6189, '1.1', '93.994', '-36.4', '4.857', '5191');</w:t>
      </w:r>
    </w:p>
    <w:p w14:paraId="57C24AC7" w14:textId="77777777" w:rsidR="00EE6FEB" w:rsidRDefault="00EE6FEB"/>
    <w:p w14:paraId="53BBA74F" w14:textId="77777777" w:rsidR="00EE6FEB" w:rsidRDefault="00EE6FEB">
      <w:r>
        <w:t>INSERT INTO  "Customer_social_economic_data" ("Customer_id", "emp_var_rate", "cons_price_idx", "cons_conf_idx", "euribor3m", "nr_employed") VALUES (6190, '1.1', '93.994', '-36.4', '4.857', '5191');</w:t>
      </w:r>
    </w:p>
    <w:p w14:paraId="610E5491" w14:textId="77777777" w:rsidR="00EE6FEB" w:rsidRDefault="00EE6FEB"/>
    <w:p w14:paraId="7DCF3AD4" w14:textId="77777777" w:rsidR="00EE6FEB" w:rsidRDefault="00EE6FEB">
      <w:r>
        <w:t>INSERT INTO  "Customer_social_economic_data" ("Customer_id", "emp_var_rate", "cons_price_idx", "cons_conf_idx", "euribor3m", "nr_employed") VALUES (6191, '1.1', '93.994', '-36.4', '4.857', '5191');</w:t>
      </w:r>
    </w:p>
    <w:p w14:paraId="1210D666" w14:textId="77777777" w:rsidR="00EE6FEB" w:rsidRDefault="00EE6FEB"/>
    <w:p w14:paraId="2AFDB271" w14:textId="77777777" w:rsidR="00EE6FEB" w:rsidRDefault="00EE6FEB">
      <w:r>
        <w:t>INSERT INTO  "Customer_social_economic_data" ("Customer_id", "emp_var_rate", "cons_price_idx", "cons_conf_idx", "euribor3m", "nr_employed") VALUES (6192, '1.1', '93.994', '-36.4', '4.857', '5191');</w:t>
      </w:r>
    </w:p>
    <w:p w14:paraId="61B3530B" w14:textId="77777777" w:rsidR="00EE6FEB" w:rsidRDefault="00EE6FEB"/>
    <w:p w14:paraId="3785BD77" w14:textId="77777777" w:rsidR="00EE6FEB" w:rsidRDefault="00EE6FEB">
      <w:r>
        <w:t>INSERT INTO  "Customer_social_economic_data" ("Customer_id", "emp_var_rate", "cons_price_idx", "cons_conf_idx", "euribor3m", "nr_employed") VALUES (6193, '1.1', '93.994', '-36.4', '4.857', '5191');</w:t>
      </w:r>
    </w:p>
    <w:p w14:paraId="20C24A5C" w14:textId="77777777" w:rsidR="00EE6FEB" w:rsidRDefault="00EE6FEB"/>
    <w:p w14:paraId="58AB73E0" w14:textId="77777777" w:rsidR="00EE6FEB" w:rsidRDefault="00EE6FEB">
      <w:r>
        <w:t>INSERT INTO  "Customer_social_economic_data" ("Customer_id", "emp_var_rate", "cons_price_idx", "cons_conf_idx", "euribor3m", "nr_employed") VALUES (6194, '1.1', '93.994', '-36.4', '4.857', '5191');</w:t>
      </w:r>
    </w:p>
    <w:p w14:paraId="44894B04" w14:textId="77777777" w:rsidR="00EE6FEB" w:rsidRDefault="00EE6FEB"/>
    <w:p w14:paraId="620FAED8" w14:textId="77777777" w:rsidR="00EE6FEB" w:rsidRDefault="00EE6FEB">
      <w:r>
        <w:t>INSERT INTO  "Customer_social_economic_data" ("Customer_id", "emp_var_rate", "cons_price_idx", "cons_conf_idx", "euribor3m", "nr_employed") VALUES (6195, '1.1', '93.994', '-36.4', '4.857', '5191');</w:t>
      </w:r>
    </w:p>
    <w:p w14:paraId="0EB37EDF" w14:textId="77777777" w:rsidR="00EE6FEB" w:rsidRDefault="00EE6FEB"/>
    <w:p w14:paraId="1716E1CB" w14:textId="77777777" w:rsidR="00EE6FEB" w:rsidRDefault="00EE6FEB">
      <w:r>
        <w:t>INSERT INTO  "Customer_social_economic_data" ("Customer_id", "emp_var_rate", "cons_price_idx", "cons_conf_idx", "euribor3m", "nr_employed") VALUES (6196, '1.1', '93.994', '-36.4', '4.857', '5191');</w:t>
      </w:r>
    </w:p>
    <w:p w14:paraId="63E0E5BC" w14:textId="77777777" w:rsidR="00EE6FEB" w:rsidRDefault="00EE6FEB"/>
    <w:p w14:paraId="45DA57F4" w14:textId="77777777" w:rsidR="00EE6FEB" w:rsidRDefault="00EE6FEB">
      <w:r>
        <w:t>INSERT INTO  "Customer_social_economic_data" ("Customer_id", "emp_var_rate", "cons_price_idx", "cons_conf_idx", "euribor3m", "nr_employed") VALUES (6197, '1.1', '93.994', '-36.4', '4.857', '5191');</w:t>
      </w:r>
    </w:p>
    <w:p w14:paraId="646D12BD" w14:textId="77777777" w:rsidR="00EE6FEB" w:rsidRDefault="00EE6FEB"/>
    <w:p w14:paraId="4774DA77" w14:textId="77777777" w:rsidR="00EE6FEB" w:rsidRDefault="00EE6FEB">
      <w:r>
        <w:t>INSERT INTO  "Customer_social_economic_data" ("Customer_id", "emp_var_rate", "cons_price_idx", "cons_conf_idx", "euribor3m", "nr_employed") VALUES (6198, '1.1', '93.994', '-36.4', '4.857', '5191');</w:t>
      </w:r>
    </w:p>
    <w:p w14:paraId="68EDE018" w14:textId="77777777" w:rsidR="00EE6FEB" w:rsidRDefault="00EE6FEB"/>
    <w:p w14:paraId="08BAE2E5" w14:textId="77777777" w:rsidR="00EE6FEB" w:rsidRDefault="00EE6FEB">
      <w:r>
        <w:t>INSERT INTO  "Customer_social_economic_data" ("Customer_id", "emp_var_rate", "cons_price_idx", "cons_conf_idx", "euribor3m", "nr_employed") VALUES (6199, '1.1', '93.994', '-36.4', '4.857', '5191');</w:t>
      </w:r>
    </w:p>
    <w:p w14:paraId="049F2D6F" w14:textId="77777777" w:rsidR="00EE6FEB" w:rsidRDefault="00EE6FEB"/>
    <w:p w14:paraId="699E9E50" w14:textId="77777777" w:rsidR="00EE6FEB" w:rsidRDefault="00EE6FEB">
      <w:r>
        <w:t>INSERT INTO  "Customer_social_economic_data" ("Customer_id", "emp_var_rate", "cons_price_idx", "cons_conf_idx", "euribor3m", "nr_employed") VALUES (6200, '1.1', '93.994', '-36.4', '4.857', '5191');</w:t>
      </w:r>
    </w:p>
    <w:p w14:paraId="052C5C9A" w14:textId="77777777" w:rsidR="00EE6FEB" w:rsidRDefault="00EE6FEB"/>
    <w:p w14:paraId="11E924E3" w14:textId="77777777" w:rsidR="00EE6FEB" w:rsidRDefault="00EE6FEB">
      <w:r>
        <w:t>INSERT INTO  "Customer_social_economic_data" ("Customer_id", "emp_var_rate", "cons_price_idx", "cons_conf_idx", "euribor3m", "nr_employed") VALUES (6201, '1.1', '93.994', '-36.4', '4.857', '5191');</w:t>
      </w:r>
    </w:p>
    <w:p w14:paraId="3838E0FF" w14:textId="77777777" w:rsidR="00EE6FEB" w:rsidRDefault="00EE6FEB"/>
    <w:p w14:paraId="791C69E1" w14:textId="77777777" w:rsidR="00EE6FEB" w:rsidRDefault="00EE6FEB">
      <w:r>
        <w:t>INSERT INTO  "Customer_social_economic_data" ("Customer_id", "emp_var_rate", "cons_price_idx", "cons_conf_idx", "euribor3m", "nr_employed") VALUES (6202, '1.1', '93.994', '-36.4', '4.857', '5191');</w:t>
      </w:r>
    </w:p>
    <w:p w14:paraId="5216D55F" w14:textId="77777777" w:rsidR="00EE6FEB" w:rsidRDefault="00EE6FEB"/>
    <w:p w14:paraId="5104886F" w14:textId="77777777" w:rsidR="00EE6FEB" w:rsidRDefault="00EE6FEB">
      <w:r>
        <w:t>INSERT INTO  "Customer_social_economic_data" ("Customer_id", "emp_var_rate", "cons_price_idx", "cons_conf_idx", "euribor3m", "nr_employed") VALUES (6203, '1.1', '93.994', '-36.4', '4.857', '5191');</w:t>
      </w:r>
    </w:p>
    <w:p w14:paraId="35F2EBE2" w14:textId="77777777" w:rsidR="00EE6FEB" w:rsidRDefault="00EE6FEB"/>
    <w:p w14:paraId="4350039C" w14:textId="77777777" w:rsidR="00EE6FEB" w:rsidRDefault="00EE6FEB">
      <w:r>
        <w:t>INSERT INTO  "Customer_social_economic_data" ("Customer_id", "emp_var_rate", "cons_price_idx", "cons_conf_idx", "euribor3m", "nr_employed") VALUES (6204, '1.1', '93.994', '-36.4', '4.857', '5191');</w:t>
      </w:r>
    </w:p>
    <w:p w14:paraId="6FA74E96" w14:textId="77777777" w:rsidR="00EE6FEB" w:rsidRDefault="00EE6FEB"/>
    <w:p w14:paraId="007EC54F" w14:textId="77777777" w:rsidR="00EE6FEB" w:rsidRDefault="00EE6FEB">
      <w:r>
        <w:t>INSERT INTO  "Customer_social_economic_data" ("Customer_id", "emp_var_rate", "cons_price_idx", "cons_conf_idx", "euribor3m", "nr_employed") VALUES (6205, '1.1', '93.994', '-36.4', '4.857', '5191');</w:t>
      </w:r>
    </w:p>
    <w:p w14:paraId="1A642212" w14:textId="77777777" w:rsidR="00EE6FEB" w:rsidRDefault="00EE6FEB"/>
    <w:p w14:paraId="0E7BD320" w14:textId="77777777" w:rsidR="00EE6FEB" w:rsidRDefault="00EE6FEB">
      <w:r>
        <w:t>INSERT INTO  "Customer_social_economic_data" ("Customer_id", "emp_var_rate", "cons_price_idx", "cons_conf_idx", "euribor3m", "nr_employed") VALUES (6206, '1.1', '93.994', '-36.4', '4.857', '5191');</w:t>
      </w:r>
    </w:p>
    <w:p w14:paraId="3F5F35A6" w14:textId="77777777" w:rsidR="00EE6FEB" w:rsidRDefault="00EE6FEB"/>
    <w:p w14:paraId="4299FA48" w14:textId="77777777" w:rsidR="00EE6FEB" w:rsidRDefault="00EE6FEB">
      <w:r>
        <w:t>INSERT INTO  "Customer_social_economic_data" ("Customer_id", "emp_var_rate", "cons_price_idx", "cons_conf_idx", "euribor3m", "nr_employed") VALUES (6207, '1.1', '93.994', '-36.4', '4.857', '5191');</w:t>
      </w:r>
    </w:p>
    <w:p w14:paraId="28237D91" w14:textId="77777777" w:rsidR="00EE6FEB" w:rsidRDefault="00EE6FEB"/>
    <w:p w14:paraId="7494DC3E" w14:textId="77777777" w:rsidR="00EE6FEB" w:rsidRDefault="00EE6FEB">
      <w:r>
        <w:t>INSERT INTO  "Customer_social_economic_data" ("Customer_id", "emp_var_rate", "cons_price_idx", "cons_conf_idx", "euribor3m", "nr_employed") VALUES (6208, '1.1', '93.994', '-36.4', '4.857', '5191');</w:t>
      </w:r>
    </w:p>
    <w:p w14:paraId="0DD23C0D" w14:textId="77777777" w:rsidR="00EE6FEB" w:rsidRDefault="00EE6FEB"/>
    <w:p w14:paraId="55566635" w14:textId="77777777" w:rsidR="00EE6FEB" w:rsidRDefault="00EE6FEB">
      <w:r>
        <w:t>INSERT INTO  "Customer_social_economic_data" ("Customer_id", "emp_var_rate", "cons_price_idx", "cons_conf_idx", "euribor3m", "nr_employed") VALUES (6209, '1.1', '93.994', '-36.4', '4.857', '5191');</w:t>
      </w:r>
    </w:p>
    <w:p w14:paraId="6E9BF4E4" w14:textId="77777777" w:rsidR="00EE6FEB" w:rsidRDefault="00EE6FEB"/>
    <w:p w14:paraId="700EAF68" w14:textId="77777777" w:rsidR="00EE6FEB" w:rsidRDefault="00EE6FEB">
      <w:r>
        <w:t>INSERT INTO  "Customer_social_economic_data" ("Customer_id", "emp_var_rate", "cons_price_idx", "cons_conf_idx", "euribor3m", "nr_employed") VALUES (6210, '1.1', '93.994', '-36.4', '4.857', '5191');</w:t>
      </w:r>
    </w:p>
    <w:p w14:paraId="7E6C2E3A" w14:textId="77777777" w:rsidR="00EE6FEB" w:rsidRDefault="00EE6FEB"/>
    <w:p w14:paraId="1736543E" w14:textId="77777777" w:rsidR="00EE6FEB" w:rsidRDefault="00EE6FEB">
      <w:r>
        <w:t>INSERT INTO  "Customer_social_economic_data" ("Customer_id", "emp_var_rate", "cons_price_idx", "cons_conf_idx", "euribor3m", "nr_employed") VALUES (6211, '1.1', '93.994', '-36.4', '4.857', '5191');</w:t>
      </w:r>
    </w:p>
    <w:p w14:paraId="1A4A9B07" w14:textId="77777777" w:rsidR="00EE6FEB" w:rsidRDefault="00EE6FEB"/>
    <w:p w14:paraId="3B2A207A" w14:textId="77777777" w:rsidR="00EE6FEB" w:rsidRDefault="00EE6FEB">
      <w:r>
        <w:t>INSERT INTO  "Customer_social_economic_data" ("Customer_id", "emp_var_rate", "cons_price_idx", "cons_conf_idx", "euribor3m", "nr_employed") VALUES (6212, '1.1', '93.994', '-36.4', '4.857', '5191');</w:t>
      </w:r>
    </w:p>
    <w:p w14:paraId="5A2CC65B" w14:textId="77777777" w:rsidR="00EE6FEB" w:rsidRDefault="00EE6FEB"/>
    <w:p w14:paraId="02C26954" w14:textId="77777777" w:rsidR="00EE6FEB" w:rsidRDefault="00EE6FEB">
      <w:r>
        <w:t>INSERT INTO  "Customer_social_economic_data" ("Customer_id", "emp_var_rate", "cons_price_idx", "cons_conf_idx", "euribor3m", "nr_employed") VALUES (6213, '1.1', '93.994', '-36.4', '4.857', '5191');</w:t>
      </w:r>
    </w:p>
    <w:p w14:paraId="774F6DF0" w14:textId="77777777" w:rsidR="00EE6FEB" w:rsidRDefault="00EE6FEB"/>
    <w:p w14:paraId="3D3999C2" w14:textId="77777777" w:rsidR="00EE6FEB" w:rsidRDefault="00EE6FEB">
      <w:r>
        <w:t>INSERT INTO  "Customer_social_economic_data" ("Customer_id", "emp_var_rate", "cons_price_idx", "cons_conf_idx", "euribor3m", "nr_employed") VALUES (6214, '1.1', '93.994', '-36.4', '4.857', '5191');</w:t>
      </w:r>
    </w:p>
    <w:p w14:paraId="65CC84E9" w14:textId="77777777" w:rsidR="00EE6FEB" w:rsidRDefault="00EE6FEB"/>
    <w:p w14:paraId="7213CBE3" w14:textId="77777777" w:rsidR="00EE6FEB" w:rsidRDefault="00EE6FEB">
      <w:r>
        <w:t>INSERT INTO  "Customer_social_economic_data" ("Customer_id", "emp_var_rate", "cons_price_idx", "cons_conf_idx", "euribor3m", "nr_employed") VALUES (6215, '1.1', '93.994', '-36.4', '4.857', '5191');</w:t>
      </w:r>
    </w:p>
    <w:p w14:paraId="7C81BD38" w14:textId="77777777" w:rsidR="00EE6FEB" w:rsidRDefault="00EE6FEB"/>
    <w:p w14:paraId="184513FE" w14:textId="77777777" w:rsidR="00EE6FEB" w:rsidRDefault="00EE6FEB">
      <w:r>
        <w:t>INSERT INTO  "Customer_social_economic_data" ("Customer_id", "emp_var_rate", "cons_price_idx", "cons_conf_idx", "euribor3m", "nr_employed") VALUES (6216, '1.1', '93.994', '-36.4', '4.857', '5191');</w:t>
      </w:r>
    </w:p>
    <w:p w14:paraId="2D1CBA7C" w14:textId="77777777" w:rsidR="00EE6FEB" w:rsidRDefault="00EE6FEB"/>
    <w:p w14:paraId="422AFE43" w14:textId="77777777" w:rsidR="00EE6FEB" w:rsidRDefault="00EE6FEB">
      <w:r>
        <w:t>INSERT INTO  "Customer_social_economic_data" ("Customer_id", "emp_var_rate", "cons_price_idx", "cons_conf_idx", "euribor3m", "nr_employed") VALUES (6217, '1.1', '93.994', '-36.4', '4.857', '5191');</w:t>
      </w:r>
    </w:p>
    <w:p w14:paraId="06693AAB" w14:textId="77777777" w:rsidR="00EE6FEB" w:rsidRDefault="00EE6FEB"/>
    <w:p w14:paraId="0DFC5BEF" w14:textId="77777777" w:rsidR="00EE6FEB" w:rsidRDefault="00EE6FEB">
      <w:r>
        <w:t>INSERT INTO  "Customer_social_economic_data" ("Customer_id", "emp_var_rate", "cons_price_idx", "cons_conf_idx", "euribor3m", "nr_employed") VALUES (6218, '1.1', '93.994', '-36.4', '4.857', '5191');</w:t>
      </w:r>
    </w:p>
    <w:p w14:paraId="255FA0F0" w14:textId="77777777" w:rsidR="00EE6FEB" w:rsidRDefault="00EE6FEB"/>
    <w:p w14:paraId="60ADEB1B" w14:textId="77777777" w:rsidR="00EE6FEB" w:rsidRDefault="00EE6FEB">
      <w:r>
        <w:t>INSERT INTO  "Customer_social_economic_data" ("Customer_id", "emp_var_rate", "cons_price_idx", "cons_conf_idx", "euribor3m", "nr_employed") VALUES (6219, '1.1', '93.994', '-36.4', '4.857', '5191');</w:t>
      </w:r>
    </w:p>
    <w:p w14:paraId="0B21556F" w14:textId="77777777" w:rsidR="00EE6FEB" w:rsidRDefault="00EE6FEB"/>
    <w:p w14:paraId="18D74903" w14:textId="77777777" w:rsidR="00EE6FEB" w:rsidRDefault="00EE6FEB">
      <w:r>
        <w:t>INSERT INTO  "Customer_social_economic_data" ("Customer_id", "emp_var_rate", "cons_price_idx", "cons_conf_idx", "euribor3m", "nr_employed") VALUES (6220, '1.1', '93.994', '-36.4', '4.857', '5191');</w:t>
      </w:r>
    </w:p>
    <w:p w14:paraId="1618A8B9" w14:textId="77777777" w:rsidR="00EE6FEB" w:rsidRDefault="00EE6FEB"/>
    <w:p w14:paraId="4B0D7043" w14:textId="77777777" w:rsidR="00EE6FEB" w:rsidRDefault="00EE6FEB">
      <w:r>
        <w:t>INSERT INTO  "Customer_social_economic_data" ("Customer_id", "emp_var_rate", "cons_price_idx", "cons_conf_idx", "euribor3m", "nr_employed") VALUES (6221, '1.1', '93.994', '-36.4', '4.857', '5191');</w:t>
      </w:r>
    </w:p>
    <w:p w14:paraId="5D9896E0" w14:textId="77777777" w:rsidR="00EE6FEB" w:rsidRDefault="00EE6FEB"/>
    <w:p w14:paraId="41E0F5BA" w14:textId="77777777" w:rsidR="00EE6FEB" w:rsidRDefault="00EE6FEB">
      <w:r>
        <w:t>INSERT INTO  "Customer_social_economic_data" ("Customer_id", "emp_var_rate", "cons_price_idx", "cons_conf_idx", "euribor3m", "nr_employed") VALUES (6222, '1.1', '93.994', '-36.4', '4.857', '5191');</w:t>
      </w:r>
    </w:p>
    <w:p w14:paraId="6E3FBF0D" w14:textId="77777777" w:rsidR="00EE6FEB" w:rsidRDefault="00EE6FEB"/>
    <w:p w14:paraId="1E9157CD" w14:textId="77777777" w:rsidR="00EE6FEB" w:rsidRDefault="00EE6FEB">
      <w:r>
        <w:t>INSERT INTO  "Customer_social_economic_data" ("Customer_id", "emp_var_rate", "cons_price_idx", "cons_conf_idx", "euribor3m", "nr_employed") VALUES (6223, '1.1', '93.994', '-36.4', '4.857', '5191');</w:t>
      </w:r>
    </w:p>
    <w:p w14:paraId="48E21389" w14:textId="77777777" w:rsidR="00EE6FEB" w:rsidRDefault="00EE6FEB"/>
    <w:p w14:paraId="24145439" w14:textId="77777777" w:rsidR="00EE6FEB" w:rsidRDefault="00EE6FEB">
      <w:r>
        <w:t>INSERT INTO  "Customer_social_economic_data" ("Customer_id", "emp_var_rate", "cons_price_idx", "cons_conf_idx", "euribor3m", "nr_employed") VALUES (6224, '1.1', '93.994', '-36.4', '4.857', '5191');</w:t>
      </w:r>
    </w:p>
    <w:p w14:paraId="3AEFE64D" w14:textId="77777777" w:rsidR="00EE6FEB" w:rsidRDefault="00EE6FEB"/>
    <w:p w14:paraId="2062D86A" w14:textId="77777777" w:rsidR="00EE6FEB" w:rsidRDefault="00EE6FEB">
      <w:r>
        <w:t>INSERT INTO  "Customer_social_economic_data" ("Customer_id", "emp_var_rate", "cons_price_idx", "cons_conf_idx", "euribor3m", "nr_employed") VALUES (6225, '1.1', '93.994', '-36.4', '4.857', '5191');</w:t>
      </w:r>
    </w:p>
    <w:p w14:paraId="0B151614" w14:textId="77777777" w:rsidR="00EE6FEB" w:rsidRDefault="00EE6FEB"/>
    <w:p w14:paraId="42FCC040" w14:textId="77777777" w:rsidR="00EE6FEB" w:rsidRDefault="00EE6FEB">
      <w:r>
        <w:t>INSERT INTO  "Customer_social_economic_data" ("Customer_id", "emp_var_rate", "cons_price_idx", "cons_conf_idx", "euribor3m", "nr_employed") VALUES (6226, '1.1', '93.994', '-36.4', '4.857', '5191');</w:t>
      </w:r>
    </w:p>
    <w:p w14:paraId="75683FEC" w14:textId="77777777" w:rsidR="00EE6FEB" w:rsidRDefault="00EE6FEB"/>
    <w:p w14:paraId="3B69376C" w14:textId="77777777" w:rsidR="00EE6FEB" w:rsidRDefault="00EE6FEB">
      <w:r>
        <w:t>INSERT INTO  "Customer_social_economic_data" ("Customer_id", "emp_var_rate", "cons_price_idx", "cons_conf_idx", "euribor3m", "nr_employed") VALUES (6227, '1.1', '93.994', '-36.4', '4.857', '5191');</w:t>
      </w:r>
    </w:p>
    <w:p w14:paraId="4E7FF948" w14:textId="77777777" w:rsidR="00EE6FEB" w:rsidRDefault="00EE6FEB"/>
    <w:p w14:paraId="1E8B3133" w14:textId="77777777" w:rsidR="00EE6FEB" w:rsidRDefault="00EE6FEB">
      <w:r>
        <w:t>INSERT INTO  "Customer_social_economic_data" ("Customer_id", "emp_var_rate", "cons_price_idx", "cons_conf_idx", "euribor3m", "nr_employed") VALUES (6228, '1.1', '93.994', '-36.4', '4.86', '5191');</w:t>
      </w:r>
    </w:p>
    <w:p w14:paraId="5CEB3689" w14:textId="77777777" w:rsidR="00EE6FEB" w:rsidRDefault="00EE6FEB"/>
    <w:p w14:paraId="46980AC6" w14:textId="77777777" w:rsidR="00EE6FEB" w:rsidRDefault="00EE6FEB">
      <w:r>
        <w:t>INSERT INTO  "Customer_social_economic_data" ("Customer_id", "emp_var_rate", "cons_price_idx", "cons_conf_idx", "euribor3m", "nr_employed") VALUES (6229, '1.1', '93.994', '-36.4', '4.86', '5191');</w:t>
      </w:r>
    </w:p>
    <w:p w14:paraId="51E22213" w14:textId="77777777" w:rsidR="00EE6FEB" w:rsidRDefault="00EE6FEB"/>
    <w:p w14:paraId="6B420C11" w14:textId="77777777" w:rsidR="00EE6FEB" w:rsidRDefault="00EE6FEB">
      <w:r>
        <w:t>INSERT INTO  "Customer_social_economic_data" ("Customer_id", "emp_var_rate", "cons_price_idx", "cons_conf_idx", "euribor3m", "nr_employed") VALUES (6230, '1.1', '93.994', '-36.4', '4.86', '5191');</w:t>
      </w:r>
    </w:p>
    <w:p w14:paraId="5FD5C7DC" w14:textId="77777777" w:rsidR="00EE6FEB" w:rsidRDefault="00EE6FEB"/>
    <w:p w14:paraId="27611B1D" w14:textId="77777777" w:rsidR="00EE6FEB" w:rsidRDefault="00EE6FEB">
      <w:r>
        <w:t>INSERT INTO  "Customer_social_economic_data" ("Customer_id", "emp_var_rate", "cons_price_idx", "cons_conf_idx", "euribor3m", "nr_employed") VALUES (6231, '1.1', '93.994', '-36.4', '4.86', '5191');</w:t>
      </w:r>
    </w:p>
    <w:p w14:paraId="5359F95B" w14:textId="77777777" w:rsidR="00EE6FEB" w:rsidRDefault="00EE6FEB"/>
    <w:p w14:paraId="3DBFFF63" w14:textId="77777777" w:rsidR="00EE6FEB" w:rsidRDefault="00EE6FEB">
      <w:r>
        <w:t>INSERT INTO  "Customer_social_economic_data" ("Customer_id", "emp_var_rate", "cons_price_idx", "cons_conf_idx", "euribor3m", "nr_employed") VALUES (6232, '1.1', '93.994', '-36.4', '4.86', '5191');</w:t>
      </w:r>
    </w:p>
    <w:p w14:paraId="09B53EF4" w14:textId="77777777" w:rsidR="00EE6FEB" w:rsidRDefault="00EE6FEB"/>
    <w:p w14:paraId="093CBCC8" w14:textId="77777777" w:rsidR="00EE6FEB" w:rsidRDefault="00EE6FEB">
      <w:r>
        <w:t>INSERT INTO  "Customer_social_economic_data" ("Customer_id", "emp_var_rate", "cons_price_idx", "cons_conf_idx", "euribor3m", "nr_employed") VALUES (6233, '1.1', '93.994', '-36.4', '4.86', '5191');</w:t>
      </w:r>
    </w:p>
    <w:p w14:paraId="7A230996" w14:textId="77777777" w:rsidR="00EE6FEB" w:rsidRDefault="00EE6FEB"/>
    <w:p w14:paraId="2D33C3E4" w14:textId="77777777" w:rsidR="00EE6FEB" w:rsidRDefault="00EE6FEB">
      <w:r>
        <w:t>INSERT INTO  "Customer_social_economic_data" ("Customer_id", "emp_var_rate", "cons_price_idx", "cons_conf_idx", "euribor3m", "nr_employed") VALUES (6234, '1.1', '93.994', '-36.4', '4.86', '5191');</w:t>
      </w:r>
    </w:p>
    <w:p w14:paraId="35EEDA2B" w14:textId="77777777" w:rsidR="00EE6FEB" w:rsidRDefault="00EE6FEB"/>
    <w:p w14:paraId="27348362" w14:textId="77777777" w:rsidR="00EE6FEB" w:rsidRDefault="00EE6FEB">
      <w:r>
        <w:t>INSERT INTO  "Customer_social_economic_data" ("Customer_id", "emp_var_rate", "cons_price_idx", "cons_conf_idx", "euribor3m", "nr_employed") VALUES (6235, '1.1', '93.994', '-36.4', '4.86', '5191');</w:t>
      </w:r>
    </w:p>
    <w:p w14:paraId="24A0FF53" w14:textId="77777777" w:rsidR="00EE6FEB" w:rsidRDefault="00EE6FEB"/>
    <w:p w14:paraId="4F6FD9E2" w14:textId="77777777" w:rsidR="00EE6FEB" w:rsidRDefault="00EE6FEB">
      <w:r>
        <w:t>INSERT INTO  "Customer_social_economic_data" ("Customer_id", "emp_var_rate", "cons_price_idx", "cons_conf_idx", "euribor3m", "nr_employed") VALUES (6236, '1.1', '93.994', '-36.4', '4.86', '5191');</w:t>
      </w:r>
    </w:p>
    <w:p w14:paraId="11069EED" w14:textId="77777777" w:rsidR="00EE6FEB" w:rsidRDefault="00EE6FEB"/>
    <w:p w14:paraId="460BAC2F" w14:textId="77777777" w:rsidR="00EE6FEB" w:rsidRDefault="00EE6FEB">
      <w:r>
        <w:t>INSERT INTO  "Customer_social_economic_data" ("Customer_id", "emp_var_rate", "cons_price_idx", "cons_conf_idx", "euribor3m", "nr_employed") VALUES (6237, '1.1', '93.994', '-36.4', '4.86', '5191');</w:t>
      </w:r>
    </w:p>
    <w:p w14:paraId="48D968DB" w14:textId="77777777" w:rsidR="00EE6FEB" w:rsidRDefault="00EE6FEB"/>
    <w:p w14:paraId="579874F8" w14:textId="77777777" w:rsidR="00EE6FEB" w:rsidRDefault="00EE6FEB">
      <w:r>
        <w:t>INSERT INTO  "Customer_social_economic_data" ("Customer_id", "emp_var_rate", "cons_price_idx", "cons_conf_idx", "euribor3m", "nr_employed") VALUES (6238, '1.1', '93.994', '-36.4', '4.86', '5191');</w:t>
      </w:r>
    </w:p>
    <w:p w14:paraId="0ECC3F04" w14:textId="77777777" w:rsidR="00EE6FEB" w:rsidRDefault="00EE6FEB"/>
    <w:p w14:paraId="4C9A25AA" w14:textId="77777777" w:rsidR="00EE6FEB" w:rsidRDefault="00EE6FEB">
      <w:r>
        <w:t>INSERT INTO  "Customer_social_economic_data" ("Customer_id", "emp_var_rate", "cons_price_idx", "cons_conf_idx", "euribor3m", "nr_employed") VALUES (6239, '1.1', '93.994', '-36.4', '4.86', '5191');</w:t>
      </w:r>
    </w:p>
    <w:p w14:paraId="50A3C0DA" w14:textId="77777777" w:rsidR="00EE6FEB" w:rsidRDefault="00EE6FEB"/>
    <w:p w14:paraId="352A39B9" w14:textId="77777777" w:rsidR="00EE6FEB" w:rsidRDefault="00EE6FEB">
      <w:r>
        <w:t>INSERT INTO  "Customer_social_economic_data" ("Customer_id", "emp_var_rate", "cons_price_idx", "cons_conf_idx", "euribor3m", "nr_employed") VALUES (6240, '1.1', '93.994', '-36.4', '4.86', '5191');</w:t>
      </w:r>
    </w:p>
    <w:p w14:paraId="2FF52F79" w14:textId="77777777" w:rsidR="00EE6FEB" w:rsidRDefault="00EE6FEB"/>
    <w:p w14:paraId="6C2AF073" w14:textId="77777777" w:rsidR="00EE6FEB" w:rsidRDefault="00EE6FEB">
      <w:r>
        <w:t>INSERT INTO  "Customer_social_economic_data" ("Customer_id", "emp_var_rate", "cons_price_idx", "cons_conf_idx", "euribor3m", "nr_employed") VALUES (6241, '1.1', '93.994', '-36.4', '4.86', '5191');</w:t>
      </w:r>
    </w:p>
    <w:p w14:paraId="46574E28" w14:textId="77777777" w:rsidR="00EE6FEB" w:rsidRDefault="00EE6FEB"/>
    <w:p w14:paraId="1E5E4168" w14:textId="77777777" w:rsidR="00EE6FEB" w:rsidRDefault="00EE6FEB">
      <w:r>
        <w:t>INSERT INTO  "Customer_social_economic_data" ("Customer_id", "emp_var_rate", "cons_price_idx", "cons_conf_idx", "euribor3m", "nr_employed") VALUES (6242, '1.1', '93.994', '-36.4', '4.86', '5191');</w:t>
      </w:r>
    </w:p>
    <w:p w14:paraId="20FFE356" w14:textId="77777777" w:rsidR="00EE6FEB" w:rsidRDefault="00EE6FEB"/>
    <w:p w14:paraId="13C128B2" w14:textId="77777777" w:rsidR="00EE6FEB" w:rsidRDefault="00EE6FEB">
      <w:r>
        <w:t>INSERT INTO  "Customer_social_economic_data" ("Customer_id", "emp_var_rate", "cons_price_idx", "cons_conf_idx", "euribor3m", "nr_employed") VALUES (6243, '1.1', '93.994', '-36.4', '4.86', '5191');</w:t>
      </w:r>
    </w:p>
    <w:p w14:paraId="7442EEF5" w14:textId="77777777" w:rsidR="00EE6FEB" w:rsidRDefault="00EE6FEB"/>
    <w:p w14:paraId="46D612FB" w14:textId="77777777" w:rsidR="00EE6FEB" w:rsidRDefault="00EE6FEB">
      <w:r>
        <w:t>INSERT INTO  "Customer_social_economic_data" ("Customer_id", "emp_var_rate", "cons_price_idx", "cons_conf_idx", "euribor3m", "nr_employed") VALUES (6244, '1.1', '93.994', '-36.4', '4.86', '5191');</w:t>
      </w:r>
    </w:p>
    <w:p w14:paraId="1DA30944" w14:textId="77777777" w:rsidR="00EE6FEB" w:rsidRDefault="00EE6FEB"/>
    <w:p w14:paraId="12A746A1" w14:textId="77777777" w:rsidR="00EE6FEB" w:rsidRDefault="00EE6FEB">
      <w:r>
        <w:t>INSERT INTO  "Customer_social_economic_data" ("Customer_id", "emp_var_rate", "cons_price_idx", "cons_conf_idx", "euribor3m", "nr_employed") VALUES (6245, '1.1', '93.994', '-36.4', '4.86', '5191');</w:t>
      </w:r>
    </w:p>
    <w:p w14:paraId="364D488F" w14:textId="77777777" w:rsidR="00EE6FEB" w:rsidRDefault="00EE6FEB"/>
    <w:p w14:paraId="4DE56705" w14:textId="77777777" w:rsidR="00EE6FEB" w:rsidRDefault="00EE6FEB">
      <w:r>
        <w:t>INSERT INTO  "Customer_social_economic_data" ("Customer_id", "emp_var_rate", "cons_price_idx", "cons_conf_idx", "euribor3m", "nr_employed") VALUES (6246, '1.1', '93.994', '-36.4', '4.86', '5191');</w:t>
      </w:r>
    </w:p>
    <w:p w14:paraId="74AE192F" w14:textId="77777777" w:rsidR="00EE6FEB" w:rsidRDefault="00EE6FEB"/>
    <w:p w14:paraId="56090F44" w14:textId="77777777" w:rsidR="00EE6FEB" w:rsidRDefault="00EE6FEB">
      <w:r>
        <w:t>INSERT INTO  "Customer_social_economic_data" ("Customer_id", "emp_var_rate", "cons_price_idx", "cons_conf_idx", "euribor3m", "nr_employed") VALUES (6247, '1.1', '93.994', '-36.4', '4.86', '5191');</w:t>
      </w:r>
    </w:p>
    <w:p w14:paraId="349B92D3" w14:textId="77777777" w:rsidR="00EE6FEB" w:rsidRDefault="00EE6FEB"/>
    <w:p w14:paraId="4F5C6A70" w14:textId="77777777" w:rsidR="00EE6FEB" w:rsidRDefault="00EE6FEB">
      <w:r>
        <w:t>INSERT INTO  "Customer_social_economic_data" ("Customer_id", "emp_var_rate", "cons_price_idx", "cons_conf_idx", "euribor3m", "nr_employed") VALUES (6248, '1.1', '93.994', '-36.4', '4.86', '5191');</w:t>
      </w:r>
    </w:p>
    <w:p w14:paraId="276C36F6" w14:textId="77777777" w:rsidR="00EE6FEB" w:rsidRDefault="00EE6FEB"/>
    <w:p w14:paraId="7D8540E6" w14:textId="77777777" w:rsidR="00EE6FEB" w:rsidRDefault="00EE6FEB">
      <w:r>
        <w:t>INSERT INTO  "Customer_social_economic_data" ("Customer_id", "emp_var_rate", "cons_price_idx", "cons_conf_idx", "euribor3m", "nr_employed") VALUES (6249, '1.1', '93.994', '-36.4', '4.86', '5191');</w:t>
      </w:r>
    </w:p>
    <w:p w14:paraId="7C17A6F8" w14:textId="77777777" w:rsidR="00EE6FEB" w:rsidRDefault="00EE6FEB"/>
    <w:p w14:paraId="326D7C32" w14:textId="77777777" w:rsidR="00EE6FEB" w:rsidRDefault="00EE6FEB">
      <w:r>
        <w:t>INSERT INTO  "Customer_social_economic_data" ("Customer_id", "emp_var_rate", "cons_price_idx", "cons_conf_idx", "euribor3m", "nr_employed") VALUES (6250, '1.1', '93.994', '-36.4', '4.86', '5191');</w:t>
      </w:r>
    </w:p>
    <w:p w14:paraId="2D4246A2" w14:textId="77777777" w:rsidR="00EE6FEB" w:rsidRDefault="00EE6FEB"/>
    <w:p w14:paraId="629C7EBB" w14:textId="77777777" w:rsidR="00EE6FEB" w:rsidRDefault="00EE6FEB">
      <w:r>
        <w:t>INSERT INTO  "Customer_social_economic_data" ("Customer_id", "emp_var_rate", "cons_price_idx", "cons_conf_idx", "euribor3m", "nr_employed") VALUES (6251, '1.1', '93.994', '-36.4', '4.86', '5191');</w:t>
      </w:r>
    </w:p>
    <w:p w14:paraId="28B6A985" w14:textId="77777777" w:rsidR="00EE6FEB" w:rsidRDefault="00EE6FEB"/>
    <w:p w14:paraId="02922824" w14:textId="77777777" w:rsidR="00EE6FEB" w:rsidRDefault="00EE6FEB">
      <w:r>
        <w:t>INSERT INTO  "Customer_social_economic_data" ("Customer_id", "emp_var_rate", "cons_price_idx", "cons_conf_idx", "euribor3m", "nr_employed") VALUES (6252, '1.1', '93.994', '-36.4', '4.86', '5191');</w:t>
      </w:r>
    </w:p>
    <w:p w14:paraId="3C1A91DE" w14:textId="77777777" w:rsidR="00EE6FEB" w:rsidRDefault="00EE6FEB"/>
    <w:p w14:paraId="625AD29B" w14:textId="77777777" w:rsidR="00EE6FEB" w:rsidRDefault="00EE6FEB">
      <w:r>
        <w:t>INSERT INTO  "Customer_social_economic_data" ("Customer_id", "emp_var_rate", "cons_price_idx", "cons_conf_idx", "euribor3m", "nr_employed") VALUES (6253, '1.1', '93.994', '-36.4', '4.86', '5191');</w:t>
      </w:r>
    </w:p>
    <w:p w14:paraId="514E76CC" w14:textId="77777777" w:rsidR="00EE6FEB" w:rsidRDefault="00EE6FEB"/>
    <w:p w14:paraId="4A305EEE" w14:textId="77777777" w:rsidR="00EE6FEB" w:rsidRDefault="00EE6FEB">
      <w:r>
        <w:t>INSERT INTO  "Customer_social_economic_data" ("Customer_id", "emp_var_rate", "cons_price_idx", "cons_conf_idx", "euribor3m", "nr_employed") VALUES (6254, '1.1', '93.994', '-36.4', '4.86', '5191');</w:t>
      </w:r>
    </w:p>
    <w:p w14:paraId="3CB69CBD" w14:textId="77777777" w:rsidR="00EE6FEB" w:rsidRDefault="00EE6FEB"/>
    <w:p w14:paraId="44A7D50D" w14:textId="77777777" w:rsidR="00EE6FEB" w:rsidRDefault="00EE6FEB">
      <w:r>
        <w:t>INSERT INTO  "Customer_social_economic_data" ("Customer_id", "emp_var_rate", "cons_price_idx", "cons_conf_idx", "euribor3m", "nr_employed") VALUES (6255, '1.1', '93.994', '-36.4', '4.86', '5191');</w:t>
      </w:r>
    </w:p>
    <w:p w14:paraId="75A53E1E" w14:textId="77777777" w:rsidR="00EE6FEB" w:rsidRDefault="00EE6FEB"/>
    <w:p w14:paraId="5F4D0267" w14:textId="77777777" w:rsidR="00EE6FEB" w:rsidRDefault="00EE6FEB">
      <w:r>
        <w:t>INSERT INTO  "Customer_social_economic_data" ("Customer_id", "emp_var_rate", "cons_price_idx", "cons_conf_idx", "euribor3m", "nr_employed") VALUES (6256, '1.1', '93.994', '-36.4', '4.86', '5191');</w:t>
      </w:r>
    </w:p>
    <w:p w14:paraId="28620CD9" w14:textId="77777777" w:rsidR="00EE6FEB" w:rsidRDefault="00EE6FEB"/>
    <w:p w14:paraId="5493BC18" w14:textId="77777777" w:rsidR="00EE6FEB" w:rsidRDefault="00EE6FEB">
      <w:r>
        <w:t>INSERT INTO  "Customer_social_economic_data" ("Customer_id", "emp_var_rate", "cons_price_idx", "cons_conf_idx", "euribor3m", "nr_employed") VALUES (6257, '1.1', '93.994', '-36.4', '4.86', '5191');</w:t>
      </w:r>
    </w:p>
    <w:p w14:paraId="42A3C7B3" w14:textId="77777777" w:rsidR="00EE6FEB" w:rsidRDefault="00EE6FEB"/>
    <w:p w14:paraId="2030F5D8" w14:textId="77777777" w:rsidR="00EE6FEB" w:rsidRDefault="00EE6FEB">
      <w:r>
        <w:t>INSERT INTO  "Customer_social_economic_data" ("Customer_id", "emp_var_rate", "cons_price_idx", "cons_conf_idx", "euribor3m", "nr_employed") VALUES (6258, '1.1', '93.994', '-36.4', '4.86', '5191');</w:t>
      </w:r>
    </w:p>
    <w:p w14:paraId="115434D1" w14:textId="77777777" w:rsidR="00EE6FEB" w:rsidRDefault="00EE6FEB"/>
    <w:p w14:paraId="667AE521" w14:textId="77777777" w:rsidR="00EE6FEB" w:rsidRDefault="00EE6FEB">
      <w:r>
        <w:t>INSERT INTO  "Customer_social_economic_data" ("Customer_id", "emp_var_rate", "cons_price_idx", "cons_conf_idx", "euribor3m", "nr_employed") VALUES (6259, '1.1', '93.994', '-36.4', '4.86', '5191');</w:t>
      </w:r>
    </w:p>
    <w:p w14:paraId="13B50D77" w14:textId="77777777" w:rsidR="00EE6FEB" w:rsidRDefault="00EE6FEB"/>
    <w:p w14:paraId="23D245FB" w14:textId="77777777" w:rsidR="00EE6FEB" w:rsidRDefault="00EE6FEB">
      <w:r>
        <w:t>INSERT INTO  "Customer_social_economic_data" ("Customer_id", "emp_var_rate", "cons_price_idx", "cons_conf_idx", "euribor3m", "nr_employed") VALUES (6260, '1.1', '93.994', '-36.4', '4.86', '5191');</w:t>
      </w:r>
    </w:p>
    <w:p w14:paraId="54D3670E" w14:textId="77777777" w:rsidR="00EE6FEB" w:rsidRDefault="00EE6FEB"/>
    <w:p w14:paraId="4D2558C1" w14:textId="77777777" w:rsidR="00EE6FEB" w:rsidRDefault="00EE6FEB">
      <w:r>
        <w:t>INSERT INTO  "Customer_social_economic_data" ("Customer_id", "emp_var_rate", "cons_price_idx", "cons_conf_idx", "euribor3m", "nr_employed") VALUES (6261, '1.1', '93.994', '-36.4', '4.86', '5191');</w:t>
      </w:r>
    </w:p>
    <w:p w14:paraId="2CCAC7B2" w14:textId="77777777" w:rsidR="00EE6FEB" w:rsidRDefault="00EE6FEB"/>
    <w:p w14:paraId="7A5BBA7F" w14:textId="77777777" w:rsidR="00EE6FEB" w:rsidRDefault="00EE6FEB">
      <w:r>
        <w:t>INSERT INTO  "Customer_social_economic_data" ("Customer_id", "emp_var_rate", "cons_price_idx", "cons_conf_idx", "euribor3m", "nr_employed") VALUES (6262, '1.1', '93.994', '-36.4', '4.86', '5191');</w:t>
      </w:r>
    </w:p>
    <w:p w14:paraId="2C0E9B3D" w14:textId="77777777" w:rsidR="00EE6FEB" w:rsidRDefault="00EE6FEB"/>
    <w:p w14:paraId="47664BCD" w14:textId="77777777" w:rsidR="00EE6FEB" w:rsidRDefault="00EE6FEB">
      <w:r>
        <w:t>INSERT INTO  "Customer_social_economic_data" ("Customer_id", "emp_var_rate", "cons_price_idx", "cons_conf_idx", "euribor3m", "nr_employed") VALUES (6263, '1.1', '93.994', '-36.4', '4.86', '5191');</w:t>
      </w:r>
    </w:p>
    <w:p w14:paraId="3A76CCBE" w14:textId="77777777" w:rsidR="00EE6FEB" w:rsidRDefault="00EE6FEB"/>
    <w:p w14:paraId="7A99639F" w14:textId="77777777" w:rsidR="00EE6FEB" w:rsidRDefault="00EE6FEB">
      <w:r>
        <w:t>INSERT INTO  "Customer_social_economic_data" ("Customer_id", "emp_var_rate", "cons_price_idx", "cons_conf_idx", "euribor3m", "nr_employed") VALUES (6264, '1.1', '93.994', '-36.4', '4.86', '5191');</w:t>
      </w:r>
    </w:p>
    <w:p w14:paraId="698FB95B" w14:textId="77777777" w:rsidR="00EE6FEB" w:rsidRDefault="00EE6FEB"/>
    <w:p w14:paraId="49C6B5CB" w14:textId="77777777" w:rsidR="00EE6FEB" w:rsidRDefault="00EE6FEB">
      <w:r>
        <w:t>INSERT INTO  "Customer_social_economic_data" ("Customer_id", "emp_var_rate", "cons_price_idx", "cons_conf_idx", "euribor3m", "nr_employed") VALUES (6265, '1.1', '93.994', '-36.4', '4.86', '5191');</w:t>
      </w:r>
    </w:p>
    <w:p w14:paraId="67390F80" w14:textId="77777777" w:rsidR="00EE6FEB" w:rsidRDefault="00EE6FEB"/>
    <w:p w14:paraId="13148AC7" w14:textId="77777777" w:rsidR="00EE6FEB" w:rsidRDefault="00EE6FEB">
      <w:r>
        <w:t>INSERT INTO  "Customer_social_economic_data" ("Customer_id", "emp_var_rate", "cons_price_idx", "cons_conf_idx", "euribor3m", "nr_employed") VALUES (6266, '1.1', '93.994', '-36.4', '4.86', '5191');</w:t>
      </w:r>
    </w:p>
    <w:p w14:paraId="161CAFA4" w14:textId="77777777" w:rsidR="00EE6FEB" w:rsidRDefault="00EE6FEB"/>
    <w:p w14:paraId="658AD4A8" w14:textId="77777777" w:rsidR="00EE6FEB" w:rsidRDefault="00EE6FEB">
      <w:r>
        <w:t>INSERT INTO  "Customer_social_economic_data" ("Customer_id", "emp_var_rate", "cons_price_idx", "cons_conf_idx", "euribor3m", "nr_employed") VALUES (6267, '1.1', '93.994', '-36.4', '4.86', '5191');</w:t>
      </w:r>
    </w:p>
    <w:p w14:paraId="1A0D2612" w14:textId="77777777" w:rsidR="00EE6FEB" w:rsidRDefault="00EE6FEB"/>
    <w:p w14:paraId="057A4FBE" w14:textId="77777777" w:rsidR="00EE6FEB" w:rsidRDefault="00EE6FEB">
      <w:r>
        <w:t>INSERT INTO  "Customer_social_economic_data" ("Customer_id", "emp_var_rate", "cons_price_idx", "cons_conf_idx", "euribor3m", "nr_employed") VALUES (6268, '1.1', '93.994', '-36.4', '4.86', '5191');</w:t>
      </w:r>
    </w:p>
    <w:p w14:paraId="4051DF46" w14:textId="77777777" w:rsidR="00EE6FEB" w:rsidRDefault="00EE6FEB"/>
    <w:p w14:paraId="1FEF6390" w14:textId="77777777" w:rsidR="00EE6FEB" w:rsidRDefault="00EE6FEB">
      <w:r>
        <w:t>INSERT INTO  "Customer_social_economic_data" ("Customer_id", "emp_var_rate", "cons_price_idx", "cons_conf_idx", "euribor3m", "nr_employed") VALUES (6269, '1.1', '93.994', '-36.4', '4.86', '5191');</w:t>
      </w:r>
    </w:p>
    <w:p w14:paraId="3DCB4AB4" w14:textId="77777777" w:rsidR="00EE6FEB" w:rsidRDefault="00EE6FEB"/>
    <w:p w14:paraId="3AFDA87E" w14:textId="77777777" w:rsidR="00EE6FEB" w:rsidRDefault="00EE6FEB">
      <w:r>
        <w:t>INSERT INTO  "Customer_social_economic_data" ("Customer_id", "emp_var_rate", "cons_price_idx", "cons_conf_idx", "euribor3m", "nr_employed") VALUES (6270, '1.1', '93.994', '-36.4', '4.86', '5191');</w:t>
      </w:r>
    </w:p>
    <w:p w14:paraId="3035C018" w14:textId="77777777" w:rsidR="00EE6FEB" w:rsidRDefault="00EE6FEB"/>
    <w:p w14:paraId="191715CA" w14:textId="77777777" w:rsidR="00EE6FEB" w:rsidRDefault="00EE6FEB">
      <w:r>
        <w:t>INSERT INTO  "Customer_social_economic_data" ("Customer_id", "emp_var_rate", "cons_price_idx", "cons_conf_idx", "euribor3m", "nr_employed") VALUES (6271, '1.1', '93.994', '-36.4', '4.86', '5191');</w:t>
      </w:r>
    </w:p>
    <w:p w14:paraId="25AB9B49" w14:textId="77777777" w:rsidR="00EE6FEB" w:rsidRDefault="00EE6FEB"/>
    <w:p w14:paraId="4370FC23" w14:textId="77777777" w:rsidR="00EE6FEB" w:rsidRDefault="00EE6FEB">
      <w:r>
        <w:t>INSERT INTO  "Customer_social_economic_data" ("Customer_id", "emp_var_rate", "cons_price_idx", "cons_conf_idx", "euribor3m", "nr_employed") VALUES (6272, '1.1', '93.994', '-36.4', '4.86', '5191');</w:t>
      </w:r>
    </w:p>
    <w:p w14:paraId="6085A287" w14:textId="77777777" w:rsidR="00EE6FEB" w:rsidRDefault="00EE6FEB"/>
    <w:p w14:paraId="01B910C1" w14:textId="77777777" w:rsidR="00EE6FEB" w:rsidRDefault="00EE6FEB">
      <w:r>
        <w:t>INSERT INTO  "Customer_social_economic_data" ("Customer_id", "emp_var_rate", "cons_price_idx", "cons_conf_idx", "euribor3m", "nr_employed") VALUES (6273, '1.1', '93.994', '-36.4', '4.86', '5191');</w:t>
      </w:r>
    </w:p>
    <w:p w14:paraId="33C46B52" w14:textId="77777777" w:rsidR="00EE6FEB" w:rsidRDefault="00EE6FEB"/>
    <w:p w14:paraId="1155ECE8" w14:textId="77777777" w:rsidR="00EE6FEB" w:rsidRDefault="00EE6FEB">
      <w:r>
        <w:t>INSERT INTO  "Customer_social_economic_data" ("Customer_id", "emp_var_rate", "cons_price_idx", "cons_conf_idx", "euribor3m", "nr_employed") VALUES (6274, '1.1', '93.994', '-36.4', '4.86', '5191');</w:t>
      </w:r>
    </w:p>
    <w:p w14:paraId="286E28AB" w14:textId="77777777" w:rsidR="00EE6FEB" w:rsidRDefault="00EE6FEB"/>
    <w:p w14:paraId="251AFE4A" w14:textId="77777777" w:rsidR="00EE6FEB" w:rsidRDefault="00EE6FEB">
      <w:r>
        <w:t>INSERT INTO  "Customer_social_economic_data" ("Customer_id", "emp_var_rate", "cons_price_idx", "cons_conf_idx", "euribor3m", "nr_employed") VALUES (6275, '1.1', '93.994', '-36.4', '4.86', '5191');</w:t>
      </w:r>
    </w:p>
    <w:p w14:paraId="179A3261" w14:textId="77777777" w:rsidR="00EE6FEB" w:rsidRDefault="00EE6FEB"/>
    <w:p w14:paraId="118B7062" w14:textId="77777777" w:rsidR="00EE6FEB" w:rsidRDefault="00EE6FEB">
      <w:r>
        <w:t>INSERT INTO  "Customer_social_economic_data" ("Customer_id", "emp_var_rate", "cons_price_idx", "cons_conf_idx", "euribor3m", "nr_employed") VALUES (6276, '1.1', '93.994', '-36.4', '4.86', '5191');</w:t>
      </w:r>
    </w:p>
    <w:p w14:paraId="2D631B79" w14:textId="77777777" w:rsidR="00EE6FEB" w:rsidRDefault="00EE6FEB"/>
    <w:p w14:paraId="4E21A974" w14:textId="77777777" w:rsidR="00EE6FEB" w:rsidRDefault="00EE6FEB">
      <w:r>
        <w:t>INSERT INTO  "Customer_social_economic_data" ("Customer_id", "emp_var_rate", "cons_price_idx", "cons_conf_idx", "euribor3m", "nr_employed") VALUES (6277, '1.1', '93.994', '-36.4', '4.86', '5191');</w:t>
      </w:r>
    </w:p>
    <w:p w14:paraId="7C6E9F54" w14:textId="77777777" w:rsidR="00EE6FEB" w:rsidRDefault="00EE6FEB"/>
    <w:p w14:paraId="3AE351B4" w14:textId="77777777" w:rsidR="00EE6FEB" w:rsidRDefault="00EE6FEB">
      <w:r>
        <w:t>INSERT INTO  "Customer_social_economic_data" ("Customer_id", "emp_var_rate", "cons_price_idx", "cons_conf_idx", "euribor3m", "nr_employed") VALUES (6278, '1.1', '93.994', '-36.4', '4.86', '5191');</w:t>
      </w:r>
    </w:p>
    <w:p w14:paraId="3DC2275B" w14:textId="77777777" w:rsidR="00EE6FEB" w:rsidRDefault="00EE6FEB"/>
    <w:p w14:paraId="5C6C940A" w14:textId="77777777" w:rsidR="00EE6FEB" w:rsidRDefault="00EE6FEB">
      <w:r>
        <w:t>INSERT INTO  "Customer_social_economic_data" ("Customer_id", "emp_var_rate", "cons_price_idx", "cons_conf_idx", "euribor3m", "nr_employed") VALUES (6279, '1.1', '93.994', '-36.4', '4.86', '5191');</w:t>
      </w:r>
    </w:p>
    <w:p w14:paraId="4C78367F" w14:textId="77777777" w:rsidR="00EE6FEB" w:rsidRDefault="00EE6FEB"/>
    <w:p w14:paraId="3ACF916F" w14:textId="77777777" w:rsidR="00EE6FEB" w:rsidRDefault="00EE6FEB">
      <w:r>
        <w:t>INSERT INTO  "Customer_social_economic_data" ("Customer_id", "emp_var_rate", "cons_price_idx", "cons_conf_idx", "euribor3m", "nr_employed") VALUES (6280, '1.1', '93.994', '-36.4', '4.86', '5191');</w:t>
      </w:r>
    </w:p>
    <w:p w14:paraId="480B2D5C" w14:textId="77777777" w:rsidR="00EE6FEB" w:rsidRDefault="00EE6FEB"/>
    <w:p w14:paraId="6FD7FAAF" w14:textId="77777777" w:rsidR="00EE6FEB" w:rsidRDefault="00EE6FEB">
      <w:r>
        <w:t>INSERT INTO  "Customer_social_economic_data" ("Customer_id", "emp_var_rate", "cons_price_idx", "cons_conf_idx", "euribor3m", "nr_employed") VALUES (6281, '1.1', '93.994', '-36.4', '4.86', '5191');</w:t>
      </w:r>
    </w:p>
    <w:p w14:paraId="4BB90ABA" w14:textId="77777777" w:rsidR="00EE6FEB" w:rsidRDefault="00EE6FEB"/>
    <w:p w14:paraId="14DD64DA" w14:textId="77777777" w:rsidR="00EE6FEB" w:rsidRDefault="00EE6FEB">
      <w:r>
        <w:t>INSERT INTO  "Customer_social_economic_data" ("Customer_id", "emp_var_rate", "cons_price_idx", "cons_conf_idx", "euribor3m", "nr_employed") VALUES (6282, '1.1', '93.994', '-36.4', '4.86', '5191');</w:t>
      </w:r>
    </w:p>
    <w:p w14:paraId="0C72CC86" w14:textId="77777777" w:rsidR="00EE6FEB" w:rsidRDefault="00EE6FEB"/>
    <w:p w14:paraId="2B1CF58A" w14:textId="77777777" w:rsidR="00EE6FEB" w:rsidRDefault="00EE6FEB">
      <w:r>
        <w:t>INSERT INTO  "Customer_social_economic_data" ("Customer_id", "emp_var_rate", "cons_price_idx", "cons_conf_idx", "euribor3m", "nr_employed") VALUES (6283, '1.1', '93.994', '-36.4', '4.86', '5191');</w:t>
      </w:r>
    </w:p>
    <w:p w14:paraId="11048634" w14:textId="77777777" w:rsidR="00EE6FEB" w:rsidRDefault="00EE6FEB"/>
    <w:p w14:paraId="759D2EE9" w14:textId="77777777" w:rsidR="00EE6FEB" w:rsidRDefault="00EE6FEB">
      <w:r>
        <w:t>INSERT INTO  "Customer_social_economic_data" ("Customer_id", "emp_var_rate", "cons_price_idx", "cons_conf_idx", "euribor3m", "nr_employed") VALUES (6284, '1.1', '93.994', '-36.4', '4.86', '5191');</w:t>
      </w:r>
    </w:p>
    <w:p w14:paraId="2A1D9F6D" w14:textId="77777777" w:rsidR="00EE6FEB" w:rsidRDefault="00EE6FEB"/>
    <w:p w14:paraId="4D79D8F6" w14:textId="77777777" w:rsidR="00EE6FEB" w:rsidRDefault="00EE6FEB">
      <w:r>
        <w:t>INSERT INTO  "Customer_social_economic_data" ("Customer_id", "emp_var_rate", "cons_price_idx", "cons_conf_idx", "euribor3m", "nr_employed") VALUES (6285, '1.1', '93.994', '-36.4', '4.86', '5191');</w:t>
      </w:r>
    </w:p>
    <w:p w14:paraId="56853054" w14:textId="77777777" w:rsidR="00EE6FEB" w:rsidRDefault="00EE6FEB"/>
    <w:p w14:paraId="4E9BF3FC" w14:textId="77777777" w:rsidR="00EE6FEB" w:rsidRDefault="00EE6FEB">
      <w:r>
        <w:t>INSERT INTO  "Customer_social_economic_data" ("Customer_id", "emp_var_rate", "cons_price_idx", "cons_conf_idx", "euribor3m", "nr_employed") VALUES (6286, '1.1', '93.994', '-36.4', '4.86', '5191');</w:t>
      </w:r>
    </w:p>
    <w:p w14:paraId="4FEBF2D9" w14:textId="77777777" w:rsidR="00EE6FEB" w:rsidRDefault="00EE6FEB"/>
    <w:p w14:paraId="29D042AE" w14:textId="77777777" w:rsidR="00EE6FEB" w:rsidRDefault="00EE6FEB">
      <w:r>
        <w:t>INSERT INTO  "Customer_social_economic_data" ("Customer_id", "emp_var_rate", "cons_price_idx", "cons_conf_idx", "euribor3m", "nr_employed") VALUES (6287, '1.1', '93.994', '-36.4', '4.86', '5191');</w:t>
      </w:r>
    </w:p>
    <w:p w14:paraId="359ACA81" w14:textId="77777777" w:rsidR="00EE6FEB" w:rsidRDefault="00EE6FEB"/>
    <w:p w14:paraId="0E5780AC" w14:textId="77777777" w:rsidR="00EE6FEB" w:rsidRDefault="00EE6FEB">
      <w:r>
        <w:t>INSERT INTO  "Customer_social_economic_data" ("Customer_id", "emp_var_rate", "cons_price_idx", "cons_conf_idx", "euribor3m", "nr_employed") VALUES (6288, '1.1', '93.994', '-36.4', '4.86', '5191');</w:t>
      </w:r>
    </w:p>
    <w:p w14:paraId="4DEFF6BD" w14:textId="77777777" w:rsidR="00EE6FEB" w:rsidRDefault="00EE6FEB"/>
    <w:p w14:paraId="09D9899B" w14:textId="77777777" w:rsidR="00EE6FEB" w:rsidRDefault="00EE6FEB">
      <w:r>
        <w:t>INSERT INTO  "Customer_social_economic_data" ("Customer_id", "emp_var_rate", "cons_price_idx", "cons_conf_idx", "euribor3m", "nr_employed") VALUES (6289, '1.1', '93.994', '-36.4', '4.86', '5191');</w:t>
      </w:r>
    </w:p>
    <w:p w14:paraId="7980A3B8" w14:textId="77777777" w:rsidR="00EE6FEB" w:rsidRDefault="00EE6FEB"/>
    <w:p w14:paraId="5715D4AF" w14:textId="77777777" w:rsidR="00EE6FEB" w:rsidRDefault="00EE6FEB">
      <w:r>
        <w:t>INSERT INTO  "Customer_social_economic_data" ("Customer_id", "emp_var_rate", "cons_price_idx", "cons_conf_idx", "euribor3m", "nr_employed") VALUES (6290, '1.1', '93.994', '-36.4', '4.86', '5191');</w:t>
      </w:r>
    </w:p>
    <w:p w14:paraId="7B8D2DBD" w14:textId="77777777" w:rsidR="00EE6FEB" w:rsidRDefault="00EE6FEB"/>
    <w:p w14:paraId="7220A8A3" w14:textId="77777777" w:rsidR="00EE6FEB" w:rsidRDefault="00EE6FEB">
      <w:r>
        <w:t>INSERT INTO  "Customer_social_economic_data" ("Customer_id", "emp_var_rate", "cons_price_idx", "cons_conf_idx", "euribor3m", "nr_employed") VALUES (6291, '1.1', '93.994', '-36.4', '4.86', '5191');</w:t>
      </w:r>
    </w:p>
    <w:p w14:paraId="69F27484" w14:textId="77777777" w:rsidR="00EE6FEB" w:rsidRDefault="00EE6FEB"/>
    <w:p w14:paraId="156CDD2C" w14:textId="77777777" w:rsidR="00EE6FEB" w:rsidRDefault="00EE6FEB">
      <w:r>
        <w:t>INSERT INTO  "Customer_social_economic_data" ("Customer_id", "emp_var_rate", "cons_price_idx", "cons_conf_idx", "euribor3m", "nr_employed") VALUES (6292, '1.1', '93.994', '-36.4', '4.86', '5191');</w:t>
      </w:r>
    </w:p>
    <w:p w14:paraId="0C6DA612" w14:textId="77777777" w:rsidR="00EE6FEB" w:rsidRDefault="00EE6FEB"/>
    <w:p w14:paraId="6588C625" w14:textId="77777777" w:rsidR="00EE6FEB" w:rsidRDefault="00EE6FEB">
      <w:r>
        <w:t>INSERT INTO  "Customer_social_economic_data" ("Customer_id", "emp_var_rate", "cons_price_idx", "cons_conf_idx", "euribor3m", "nr_employed") VALUES (6293, '1.1', '93.994', '-36.4', '4.86', '5191');</w:t>
      </w:r>
    </w:p>
    <w:p w14:paraId="4B266FD4" w14:textId="77777777" w:rsidR="00EE6FEB" w:rsidRDefault="00EE6FEB"/>
    <w:p w14:paraId="1C9CF18F" w14:textId="77777777" w:rsidR="00EE6FEB" w:rsidRDefault="00EE6FEB">
      <w:r>
        <w:t>INSERT INTO  "Customer_social_economic_data" ("Customer_id", "emp_var_rate", "cons_price_idx", "cons_conf_idx", "euribor3m", "nr_employed") VALUES (6294, '1.1', '93.994', '-36.4', '4.86', '5191');</w:t>
      </w:r>
    </w:p>
    <w:p w14:paraId="4BEBB0BF" w14:textId="77777777" w:rsidR="00EE6FEB" w:rsidRDefault="00EE6FEB"/>
    <w:p w14:paraId="2BE87943" w14:textId="77777777" w:rsidR="00EE6FEB" w:rsidRDefault="00EE6FEB">
      <w:r>
        <w:t>INSERT INTO  "Customer_social_economic_data" ("Customer_id", "emp_var_rate", "cons_price_idx", "cons_conf_idx", "euribor3m", "nr_employed") VALUES (6295, '1.1', '93.994', '-36.4', '4.86', '5191');</w:t>
      </w:r>
    </w:p>
    <w:p w14:paraId="1080CC12" w14:textId="77777777" w:rsidR="00EE6FEB" w:rsidRDefault="00EE6FEB"/>
    <w:p w14:paraId="38218204" w14:textId="77777777" w:rsidR="00EE6FEB" w:rsidRDefault="00EE6FEB">
      <w:r>
        <w:t>INSERT INTO  "Customer_social_economic_data" ("Customer_id", "emp_var_rate", "cons_price_idx", "cons_conf_idx", "euribor3m", "nr_employed") VALUES (6296, '1.1', '93.994', '-36.4', '4.86', '5191');</w:t>
      </w:r>
    </w:p>
    <w:p w14:paraId="7885A51F" w14:textId="77777777" w:rsidR="00EE6FEB" w:rsidRDefault="00EE6FEB"/>
    <w:p w14:paraId="3A1C9604" w14:textId="77777777" w:rsidR="00EE6FEB" w:rsidRDefault="00EE6FEB">
      <w:r>
        <w:t>INSERT INTO  "Customer_social_economic_data" ("Customer_id", "emp_var_rate", "cons_price_idx", "cons_conf_idx", "euribor3m", "nr_employed") VALUES (6297, '1.1', '93.994', '-36.4', '4.86', '5191');</w:t>
      </w:r>
    </w:p>
    <w:p w14:paraId="75B3E5C0" w14:textId="77777777" w:rsidR="00EE6FEB" w:rsidRDefault="00EE6FEB"/>
    <w:p w14:paraId="1181EFD6" w14:textId="77777777" w:rsidR="00EE6FEB" w:rsidRDefault="00EE6FEB">
      <w:r>
        <w:t>INSERT INTO  "Customer_social_economic_data" ("Customer_id", "emp_var_rate", "cons_price_idx", "cons_conf_idx", "euribor3m", "nr_employed") VALUES (6298, '1.1', '93.994', '-36.4', '4.86', '5191');</w:t>
      </w:r>
    </w:p>
    <w:p w14:paraId="40DAAC99" w14:textId="77777777" w:rsidR="00EE6FEB" w:rsidRDefault="00EE6FEB"/>
    <w:p w14:paraId="201C4AD7" w14:textId="77777777" w:rsidR="00EE6FEB" w:rsidRDefault="00EE6FEB">
      <w:r>
        <w:t>INSERT INTO  "Customer_social_economic_data" ("Customer_id", "emp_var_rate", "cons_price_idx", "cons_conf_idx", "euribor3m", "nr_employed") VALUES (6299, '1.1', '93.994', '-36.4', '4.86', '5191');</w:t>
      </w:r>
    </w:p>
    <w:p w14:paraId="786FEB1A" w14:textId="77777777" w:rsidR="00EE6FEB" w:rsidRDefault="00EE6FEB"/>
    <w:p w14:paraId="789B2BD8" w14:textId="77777777" w:rsidR="00EE6FEB" w:rsidRDefault="00EE6FEB">
      <w:r>
        <w:t>INSERT INTO  "Customer_social_economic_data" ("Customer_id", "emp_var_rate", "cons_price_idx", "cons_conf_idx", "euribor3m", "nr_employed") VALUES (6300, '1.1', '93.994', '-36.4', '4.86', '5191');</w:t>
      </w:r>
    </w:p>
    <w:p w14:paraId="73EDF0C8" w14:textId="77777777" w:rsidR="00EE6FEB" w:rsidRDefault="00EE6FEB"/>
    <w:p w14:paraId="0A3B177B" w14:textId="77777777" w:rsidR="00EE6FEB" w:rsidRDefault="00EE6FEB">
      <w:r>
        <w:t>INSERT INTO  "Customer_social_economic_data" ("Customer_id", "emp_var_rate", "cons_price_idx", "cons_conf_idx", "euribor3m", "nr_employed") VALUES (6301, '1.1', '93.994', '-36.4', '4.86', '5191');</w:t>
      </w:r>
    </w:p>
    <w:p w14:paraId="18006FAD" w14:textId="77777777" w:rsidR="00EE6FEB" w:rsidRDefault="00EE6FEB"/>
    <w:p w14:paraId="63C8F6D8" w14:textId="77777777" w:rsidR="00EE6FEB" w:rsidRDefault="00EE6FEB">
      <w:r>
        <w:t>INSERT INTO  "Customer_social_economic_data" ("Customer_id", "emp_var_rate", "cons_price_idx", "cons_conf_idx", "euribor3m", "nr_employed") VALUES (6302, '1.1', '93.994', '-36.4', '4.86', '5191');</w:t>
      </w:r>
    </w:p>
    <w:p w14:paraId="2FB2A2BF" w14:textId="77777777" w:rsidR="00EE6FEB" w:rsidRDefault="00EE6FEB"/>
    <w:p w14:paraId="731A50E6" w14:textId="77777777" w:rsidR="00EE6FEB" w:rsidRDefault="00EE6FEB">
      <w:r>
        <w:t>INSERT INTO  "Customer_social_economic_data" ("Customer_id", "emp_var_rate", "cons_price_idx", "cons_conf_idx", "euribor3m", "nr_employed") VALUES (6303, '1.1', '93.994', '-36.4', '4.86', '5191');</w:t>
      </w:r>
    </w:p>
    <w:p w14:paraId="539E8DC0" w14:textId="77777777" w:rsidR="00EE6FEB" w:rsidRDefault="00EE6FEB"/>
    <w:p w14:paraId="04B0E4E2" w14:textId="77777777" w:rsidR="00EE6FEB" w:rsidRDefault="00EE6FEB">
      <w:r>
        <w:t>INSERT INTO  "Customer_social_economic_data" ("Customer_id", "emp_var_rate", "cons_price_idx", "cons_conf_idx", "euribor3m", "nr_employed") VALUES (6304, '1.1', '93.994', '-36.4', '4.86', '5191');</w:t>
      </w:r>
    </w:p>
    <w:p w14:paraId="11495552" w14:textId="77777777" w:rsidR="00EE6FEB" w:rsidRDefault="00EE6FEB"/>
    <w:p w14:paraId="455AEC80" w14:textId="77777777" w:rsidR="00EE6FEB" w:rsidRDefault="00EE6FEB">
      <w:r>
        <w:t>INSERT INTO  "Customer_social_economic_data" ("Customer_id", "emp_var_rate", "cons_price_idx", "cons_conf_idx", "euribor3m", "nr_employed") VALUES (6305, '1.1', '93.994', '-36.4', '4.86', '5191');</w:t>
      </w:r>
    </w:p>
    <w:p w14:paraId="4C2FCFCD" w14:textId="77777777" w:rsidR="00EE6FEB" w:rsidRDefault="00EE6FEB"/>
    <w:p w14:paraId="6143DB7D" w14:textId="77777777" w:rsidR="00EE6FEB" w:rsidRDefault="00EE6FEB">
      <w:r>
        <w:t>INSERT INTO  "Customer_social_economic_data" ("Customer_id", "emp_var_rate", "cons_price_idx", "cons_conf_idx", "euribor3m", "nr_employed") VALUES (6306, '1.1', '93.994', '-36.4', '4.86', '5191');</w:t>
      </w:r>
    </w:p>
    <w:p w14:paraId="03483975" w14:textId="77777777" w:rsidR="00EE6FEB" w:rsidRDefault="00EE6FEB"/>
    <w:p w14:paraId="04D0F854" w14:textId="77777777" w:rsidR="00EE6FEB" w:rsidRDefault="00EE6FEB">
      <w:r>
        <w:t>INSERT INTO  "Customer_social_economic_data" ("Customer_id", "emp_var_rate", "cons_price_idx", "cons_conf_idx", "euribor3m", "nr_employed") VALUES (6307, '1.1', '93.994', '-36.4', '4.86', '5191');</w:t>
      </w:r>
    </w:p>
    <w:p w14:paraId="5FD3522F" w14:textId="77777777" w:rsidR="00EE6FEB" w:rsidRDefault="00EE6FEB"/>
    <w:p w14:paraId="4904B13A" w14:textId="77777777" w:rsidR="00EE6FEB" w:rsidRDefault="00EE6FEB">
      <w:r>
        <w:t>INSERT INTO  "Customer_social_economic_data" ("Customer_id", "emp_var_rate", "cons_price_idx", "cons_conf_idx", "euribor3m", "nr_employed") VALUES (6308, '1.1', '93.994', '-36.4', '4.86', '5191');</w:t>
      </w:r>
    </w:p>
    <w:p w14:paraId="540FD8A8" w14:textId="77777777" w:rsidR="00EE6FEB" w:rsidRDefault="00EE6FEB"/>
    <w:p w14:paraId="7EF79605" w14:textId="77777777" w:rsidR="00EE6FEB" w:rsidRDefault="00EE6FEB">
      <w:r>
        <w:t>INSERT INTO  "Customer_social_economic_data" ("Customer_id", "emp_var_rate", "cons_price_idx", "cons_conf_idx", "euribor3m", "nr_employed") VALUES (6309, '1.1', '93.994', '-36.4', '4.86', '5191');</w:t>
      </w:r>
    </w:p>
    <w:p w14:paraId="7B433AB8" w14:textId="77777777" w:rsidR="00EE6FEB" w:rsidRDefault="00EE6FEB"/>
    <w:p w14:paraId="5D309D41" w14:textId="77777777" w:rsidR="00EE6FEB" w:rsidRDefault="00EE6FEB">
      <w:r>
        <w:t>INSERT INTO  "Customer_social_economic_data" ("Customer_id", "emp_var_rate", "cons_price_idx", "cons_conf_idx", "euribor3m", "nr_employed") VALUES (6310, '1.1', '93.994', '-36.4', '4.86', '5191');</w:t>
      </w:r>
    </w:p>
    <w:p w14:paraId="2D0D9C8F" w14:textId="77777777" w:rsidR="00EE6FEB" w:rsidRDefault="00EE6FEB"/>
    <w:p w14:paraId="7E3BDA89" w14:textId="77777777" w:rsidR="00EE6FEB" w:rsidRDefault="00EE6FEB">
      <w:r>
        <w:t>INSERT INTO  "Customer_social_economic_data" ("Customer_id", "emp_var_rate", "cons_price_idx", "cons_conf_idx", "euribor3m", "nr_employed") VALUES (6311, '1.1', '93.994', '-36.4', '4.86', '5191');</w:t>
      </w:r>
    </w:p>
    <w:p w14:paraId="593BA9A3" w14:textId="77777777" w:rsidR="00EE6FEB" w:rsidRDefault="00EE6FEB"/>
    <w:p w14:paraId="60E7B365" w14:textId="77777777" w:rsidR="00EE6FEB" w:rsidRDefault="00EE6FEB">
      <w:r>
        <w:t>INSERT INTO  "Customer_social_economic_data" ("Customer_id", "emp_var_rate", "cons_price_idx", "cons_conf_idx", "euribor3m", "nr_employed") VALUES (6312, '1.1', '93.994', '-36.4', '4.86', '5191');</w:t>
      </w:r>
    </w:p>
    <w:p w14:paraId="33DA1A16" w14:textId="77777777" w:rsidR="00EE6FEB" w:rsidRDefault="00EE6FEB"/>
    <w:p w14:paraId="51278326" w14:textId="77777777" w:rsidR="00EE6FEB" w:rsidRDefault="00EE6FEB">
      <w:r>
        <w:t>INSERT INTO  "Customer_social_economic_data" ("Customer_id", "emp_var_rate", "cons_price_idx", "cons_conf_idx", "euribor3m", "nr_employed") VALUES (6313, '1.1', '93.994', '-36.4', '4.86', '5191');</w:t>
      </w:r>
    </w:p>
    <w:p w14:paraId="73DF3BBE" w14:textId="77777777" w:rsidR="00EE6FEB" w:rsidRDefault="00EE6FEB"/>
    <w:p w14:paraId="5603DA4A" w14:textId="77777777" w:rsidR="00EE6FEB" w:rsidRDefault="00EE6FEB">
      <w:r>
        <w:t>INSERT INTO  "Customer_social_economic_data" ("Customer_id", "emp_var_rate", "cons_price_idx", "cons_conf_idx", "euribor3m", "nr_employed") VALUES (6314, '1.1', '93.994', '-36.4', '4.86', '5191');</w:t>
      </w:r>
    </w:p>
    <w:p w14:paraId="6CDA22DF" w14:textId="77777777" w:rsidR="00EE6FEB" w:rsidRDefault="00EE6FEB"/>
    <w:p w14:paraId="0778A4A0" w14:textId="77777777" w:rsidR="00EE6FEB" w:rsidRDefault="00EE6FEB">
      <w:r>
        <w:t>INSERT INTO  "Customer_social_economic_data" ("Customer_id", "emp_var_rate", "cons_price_idx", "cons_conf_idx", "euribor3m", "nr_employed") VALUES (6315, '1.1', '93.994', '-36.4', '4.86', '5191');</w:t>
      </w:r>
    </w:p>
    <w:p w14:paraId="3A5038E9" w14:textId="77777777" w:rsidR="00EE6FEB" w:rsidRDefault="00EE6FEB"/>
    <w:p w14:paraId="32A4119F" w14:textId="77777777" w:rsidR="00EE6FEB" w:rsidRDefault="00EE6FEB">
      <w:r>
        <w:t>INSERT INTO  "Customer_social_economic_data" ("Customer_id", "emp_var_rate", "cons_price_idx", "cons_conf_idx", "euribor3m", "nr_employed") VALUES (6316, '1.1', '93.994', '-36.4', '4.86', '5191');</w:t>
      </w:r>
    </w:p>
    <w:p w14:paraId="5B44C578" w14:textId="77777777" w:rsidR="00EE6FEB" w:rsidRDefault="00EE6FEB"/>
    <w:p w14:paraId="78587C15" w14:textId="77777777" w:rsidR="00EE6FEB" w:rsidRDefault="00EE6FEB">
      <w:r>
        <w:t>INSERT INTO  "Customer_social_economic_data" ("Customer_id", "emp_var_rate", "cons_price_idx", "cons_conf_idx", "euribor3m", "nr_employed") VALUES (6317, '1.1', '93.994', '-36.4', '4.86', '5191');</w:t>
      </w:r>
    </w:p>
    <w:p w14:paraId="759D3C9E" w14:textId="77777777" w:rsidR="00EE6FEB" w:rsidRDefault="00EE6FEB"/>
    <w:p w14:paraId="2C2B7781" w14:textId="77777777" w:rsidR="00EE6FEB" w:rsidRDefault="00EE6FEB">
      <w:r>
        <w:t>INSERT INTO  "Customer_social_economic_data" ("Customer_id", "emp_var_rate", "cons_price_idx", "cons_conf_idx", "euribor3m", "nr_employed") VALUES (6318, '1.1', '93.994', '-36.4', '4.86', '5191');</w:t>
      </w:r>
    </w:p>
    <w:p w14:paraId="1A945E51" w14:textId="77777777" w:rsidR="00EE6FEB" w:rsidRDefault="00EE6FEB"/>
    <w:p w14:paraId="48F303B8" w14:textId="77777777" w:rsidR="00EE6FEB" w:rsidRDefault="00EE6FEB">
      <w:r>
        <w:t>INSERT INTO  "Customer_social_economic_data" ("Customer_id", "emp_var_rate", "cons_price_idx", "cons_conf_idx", "euribor3m", "nr_employed") VALUES (6319, '1.1', '93.994', '-36.4', '4.86', '5191');</w:t>
      </w:r>
    </w:p>
    <w:p w14:paraId="2DE28FD3" w14:textId="77777777" w:rsidR="00EE6FEB" w:rsidRDefault="00EE6FEB"/>
    <w:p w14:paraId="67B44D4B" w14:textId="77777777" w:rsidR="00EE6FEB" w:rsidRDefault="00EE6FEB">
      <w:r>
        <w:t>INSERT INTO  "Customer_social_economic_data" ("Customer_id", "emp_var_rate", "cons_price_idx", "cons_conf_idx", "euribor3m", "nr_employed") VALUES (6320, '1.1', '93.994', '-36.4', '4.86', '5191');</w:t>
      </w:r>
    </w:p>
    <w:p w14:paraId="0B062691" w14:textId="77777777" w:rsidR="00EE6FEB" w:rsidRDefault="00EE6FEB"/>
    <w:p w14:paraId="060246DF" w14:textId="77777777" w:rsidR="00EE6FEB" w:rsidRDefault="00EE6FEB">
      <w:r>
        <w:t>INSERT INTO  "Customer_social_economic_data" ("Customer_id", "emp_var_rate", "cons_price_idx", "cons_conf_idx", "euribor3m", "nr_employed") VALUES (6321, '1.1', '93.994', '-36.4', '4.86', '5191');</w:t>
      </w:r>
    </w:p>
    <w:p w14:paraId="20658359" w14:textId="77777777" w:rsidR="00EE6FEB" w:rsidRDefault="00EE6FEB"/>
    <w:p w14:paraId="716CB8DB" w14:textId="77777777" w:rsidR="00EE6FEB" w:rsidRDefault="00EE6FEB">
      <w:r>
        <w:t>INSERT INTO  "Customer_social_economic_data" ("Customer_id", "emp_var_rate", "cons_price_idx", "cons_conf_idx", "euribor3m", "nr_employed") VALUES (6322, '1.1', '93.994', '-36.4', '4.86', '5191');</w:t>
      </w:r>
    </w:p>
    <w:p w14:paraId="72FCAD5B" w14:textId="77777777" w:rsidR="00EE6FEB" w:rsidRDefault="00EE6FEB"/>
    <w:p w14:paraId="62936961" w14:textId="77777777" w:rsidR="00EE6FEB" w:rsidRDefault="00EE6FEB">
      <w:r>
        <w:t>INSERT INTO  "Customer_social_economic_data" ("Customer_id", "emp_var_rate", "cons_price_idx", "cons_conf_idx", "euribor3m", "nr_employed") VALUES (6323, '1.1', '93.994', '-36.4', '4.86', '5191');</w:t>
      </w:r>
    </w:p>
    <w:p w14:paraId="4C3E88AD" w14:textId="77777777" w:rsidR="00EE6FEB" w:rsidRDefault="00EE6FEB"/>
    <w:p w14:paraId="160E37E8" w14:textId="77777777" w:rsidR="00EE6FEB" w:rsidRDefault="00EE6FEB">
      <w:r>
        <w:t>INSERT INTO  "Customer_social_economic_data" ("Customer_id", "emp_var_rate", "cons_price_idx", "cons_conf_idx", "euribor3m", "nr_employed") VALUES (6324, '1.1', '93.994', '-36.4', '4.86', '5191');</w:t>
      </w:r>
    </w:p>
    <w:p w14:paraId="3A8377B4" w14:textId="77777777" w:rsidR="00EE6FEB" w:rsidRDefault="00EE6FEB"/>
    <w:p w14:paraId="6094059C" w14:textId="77777777" w:rsidR="00EE6FEB" w:rsidRDefault="00EE6FEB">
      <w:r>
        <w:t>INSERT INTO  "Customer_social_economic_data" ("Customer_id", "emp_var_rate", "cons_price_idx", "cons_conf_idx", "euribor3m", "nr_employed") VALUES (6325, '1.1', '93.994', '-36.4', '4.86', '5191');</w:t>
      </w:r>
    </w:p>
    <w:p w14:paraId="29A82DFB" w14:textId="77777777" w:rsidR="00EE6FEB" w:rsidRDefault="00EE6FEB"/>
    <w:p w14:paraId="33F8B6C6" w14:textId="77777777" w:rsidR="00EE6FEB" w:rsidRDefault="00EE6FEB">
      <w:r>
        <w:t>INSERT INTO  "Customer_social_economic_data" ("Customer_id", "emp_var_rate", "cons_price_idx", "cons_conf_idx", "euribor3m", "nr_employed") VALUES (6326, '1.1', '93.994', '-36.4', '4.86', '5191');</w:t>
      </w:r>
    </w:p>
    <w:p w14:paraId="6788936F" w14:textId="77777777" w:rsidR="00EE6FEB" w:rsidRDefault="00EE6FEB"/>
    <w:p w14:paraId="7D8CEA6E" w14:textId="77777777" w:rsidR="00EE6FEB" w:rsidRDefault="00EE6FEB">
      <w:r>
        <w:t>INSERT INTO  "Customer_social_economic_data" ("Customer_id", "emp_var_rate", "cons_price_idx", "cons_conf_idx", "euribor3m", "nr_employed") VALUES (6327, '1.1', '93.994', '-36.4', '4.86', '5191');</w:t>
      </w:r>
    </w:p>
    <w:p w14:paraId="220A6763" w14:textId="77777777" w:rsidR="00EE6FEB" w:rsidRDefault="00EE6FEB"/>
    <w:p w14:paraId="042D0A53" w14:textId="77777777" w:rsidR="00EE6FEB" w:rsidRDefault="00EE6FEB">
      <w:r>
        <w:t>INSERT INTO  "Customer_social_economic_data" ("Customer_id", "emp_var_rate", "cons_price_idx", "cons_conf_idx", "euribor3m", "nr_employed") VALUES (6328, '1.1', '93.994', '-36.4', '4.86', '5191');</w:t>
      </w:r>
    </w:p>
    <w:p w14:paraId="4EF1BEF5" w14:textId="77777777" w:rsidR="00EE6FEB" w:rsidRDefault="00EE6FEB"/>
    <w:p w14:paraId="2B37AEAC" w14:textId="77777777" w:rsidR="00EE6FEB" w:rsidRDefault="00EE6FEB">
      <w:r>
        <w:t>INSERT INTO  "Customer_social_economic_data" ("Customer_id", "emp_var_rate", "cons_price_idx", "cons_conf_idx", "euribor3m", "nr_employed") VALUES (6329, '1.1', '93.994', '-36.4', '4.86', '5191');</w:t>
      </w:r>
    </w:p>
    <w:p w14:paraId="1234C505" w14:textId="77777777" w:rsidR="00EE6FEB" w:rsidRDefault="00EE6FEB"/>
    <w:p w14:paraId="0D76FDB4" w14:textId="77777777" w:rsidR="00EE6FEB" w:rsidRDefault="00EE6FEB">
      <w:r>
        <w:t>INSERT INTO  "Customer_social_economic_data" ("Customer_id", "emp_var_rate", "cons_price_idx", "cons_conf_idx", "euribor3m", "nr_employed") VALUES (6330, '1.1', '93.994', '-36.4', '4.86', '5191');</w:t>
      </w:r>
    </w:p>
    <w:p w14:paraId="28EF8E4D" w14:textId="77777777" w:rsidR="00EE6FEB" w:rsidRDefault="00EE6FEB"/>
    <w:p w14:paraId="0932E463" w14:textId="77777777" w:rsidR="00EE6FEB" w:rsidRDefault="00EE6FEB">
      <w:r>
        <w:t>INSERT INTO  "Customer_social_economic_data" ("Customer_id", "emp_var_rate", "cons_price_idx", "cons_conf_idx", "euribor3m", "nr_employed") VALUES (6331, '1.1', '93.994', '-36.4', '4.86', '5191');</w:t>
      </w:r>
    </w:p>
    <w:p w14:paraId="0070573A" w14:textId="77777777" w:rsidR="00EE6FEB" w:rsidRDefault="00EE6FEB"/>
    <w:p w14:paraId="70CEF474" w14:textId="77777777" w:rsidR="00EE6FEB" w:rsidRDefault="00EE6FEB">
      <w:r>
        <w:t>INSERT INTO  "Customer_social_economic_data" ("Customer_id", "emp_var_rate", "cons_price_idx", "cons_conf_idx", "euribor3m", "nr_employed") VALUES (6332, '1.1', '93.994', '-36.4', '4.86', '5191');</w:t>
      </w:r>
    </w:p>
    <w:p w14:paraId="4E8502AC" w14:textId="77777777" w:rsidR="00EE6FEB" w:rsidRDefault="00EE6FEB"/>
    <w:p w14:paraId="5FC46184" w14:textId="77777777" w:rsidR="00EE6FEB" w:rsidRDefault="00EE6FEB">
      <w:r>
        <w:t>INSERT INTO  "Customer_social_economic_data" ("Customer_id", "emp_var_rate", "cons_price_idx", "cons_conf_idx", "euribor3m", "nr_employed") VALUES (6333, '1.1', '93.994', '-36.4', '4.86', '5191');</w:t>
      </w:r>
    </w:p>
    <w:p w14:paraId="0BDDE76A" w14:textId="77777777" w:rsidR="00EE6FEB" w:rsidRDefault="00EE6FEB"/>
    <w:p w14:paraId="5B03748B" w14:textId="77777777" w:rsidR="00EE6FEB" w:rsidRDefault="00EE6FEB">
      <w:r>
        <w:t>INSERT INTO  "Customer_social_economic_data" ("Customer_id", "emp_var_rate", "cons_price_idx", "cons_conf_idx", "euribor3m", "nr_employed") VALUES (6334, '1.1', '93.994', '-36.4', '4.86', '5191');</w:t>
      </w:r>
    </w:p>
    <w:p w14:paraId="2E9AEAB0" w14:textId="77777777" w:rsidR="00EE6FEB" w:rsidRDefault="00EE6FEB"/>
    <w:p w14:paraId="082A34E3" w14:textId="77777777" w:rsidR="00EE6FEB" w:rsidRDefault="00EE6FEB">
      <w:r>
        <w:t>INSERT INTO  "Customer_social_economic_data" ("Customer_id", "emp_var_rate", "cons_price_idx", "cons_conf_idx", "euribor3m", "nr_employed") VALUES (6335, '1.1', '93.994', '-36.4', '4.86', '5191');</w:t>
      </w:r>
    </w:p>
    <w:p w14:paraId="563B9EDD" w14:textId="77777777" w:rsidR="00EE6FEB" w:rsidRDefault="00EE6FEB"/>
    <w:p w14:paraId="484A592E" w14:textId="77777777" w:rsidR="00EE6FEB" w:rsidRDefault="00EE6FEB">
      <w:r>
        <w:t>INSERT INTO  "Customer_social_economic_data" ("Customer_id", "emp_var_rate", "cons_price_idx", "cons_conf_idx", "euribor3m", "nr_employed") VALUES (6336, '1.1', '93.994', '-36.4', '4.86', '5191');</w:t>
      </w:r>
    </w:p>
    <w:p w14:paraId="674C0BD5" w14:textId="77777777" w:rsidR="00EE6FEB" w:rsidRDefault="00EE6FEB"/>
    <w:p w14:paraId="6B6EC736" w14:textId="77777777" w:rsidR="00EE6FEB" w:rsidRDefault="00EE6FEB">
      <w:r>
        <w:t>INSERT INTO  "Customer_social_economic_data" ("Customer_id", "emp_var_rate", "cons_price_idx", "cons_conf_idx", "euribor3m", "nr_employed") VALUES (6337, '1.1', '93.994', '-36.4', '4.86', '5191');</w:t>
      </w:r>
    </w:p>
    <w:p w14:paraId="13DD64D8" w14:textId="77777777" w:rsidR="00EE6FEB" w:rsidRDefault="00EE6FEB"/>
    <w:p w14:paraId="2F72809F" w14:textId="77777777" w:rsidR="00EE6FEB" w:rsidRDefault="00EE6FEB">
      <w:r>
        <w:t>INSERT INTO  "Customer_social_economic_data" ("Customer_id", "emp_var_rate", "cons_price_idx", "cons_conf_idx", "euribor3m", "nr_employed") VALUES (6338, '1.1', '93.994', '-36.4', '4.86', '5191');</w:t>
      </w:r>
    </w:p>
    <w:p w14:paraId="56BD188B" w14:textId="77777777" w:rsidR="00EE6FEB" w:rsidRDefault="00EE6FEB"/>
    <w:p w14:paraId="2F6382F6" w14:textId="77777777" w:rsidR="00EE6FEB" w:rsidRDefault="00EE6FEB">
      <w:r>
        <w:t>INSERT INTO  "Customer_social_economic_data" ("Customer_id", "emp_var_rate", "cons_price_idx", "cons_conf_idx", "euribor3m", "nr_employed") VALUES (6339, '1.1', '93.994', '-36.4', '4.86', '5191');</w:t>
      </w:r>
    </w:p>
    <w:p w14:paraId="17A3D184" w14:textId="77777777" w:rsidR="00EE6FEB" w:rsidRDefault="00EE6FEB"/>
    <w:p w14:paraId="02A966A2" w14:textId="77777777" w:rsidR="00EE6FEB" w:rsidRDefault="00EE6FEB">
      <w:r>
        <w:t>INSERT INTO  "Customer_social_economic_data" ("Customer_id", "emp_var_rate", "cons_price_idx", "cons_conf_idx", "euribor3m", "nr_employed") VALUES (6340, '1.1', '93.994', '-36.4', '4.86', '5191');</w:t>
      </w:r>
    </w:p>
    <w:p w14:paraId="37D318BD" w14:textId="77777777" w:rsidR="00EE6FEB" w:rsidRDefault="00EE6FEB"/>
    <w:p w14:paraId="3868D3DE" w14:textId="77777777" w:rsidR="00EE6FEB" w:rsidRDefault="00EE6FEB">
      <w:r>
        <w:t>INSERT INTO  "Customer_social_economic_data" ("Customer_id", "emp_var_rate", "cons_price_idx", "cons_conf_idx", "euribor3m", "nr_employed") VALUES (6341, '1.1', '93.994', '-36.4', '4.86', '5191');</w:t>
      </w:r>
    </w:p>
    <w:p w14:paraId="2894C7E3" w14:textId="77777777" w:rsidR="00EE6FEB" w:rsidRDefault="00EE6FEB"/>
    <w:p w14:paraId="6EC519F1" w14:textId="77777777" w:rsidR="00EE6FEB" w:rsidRDefault="00EE6FEB">
      <w:r>
        <w:t>INSERT INTO  "Customer_social_economic_data" ("Customer_id", "emp_var_rate", "cons_price_idx", "cons_conf_idx", "euribor3m", "nr_employed") VALUES (6342, '1.1', '93.994', '-36.4', '4.86', '5191');</w:t>
      </w:r>
    </w:p>
    <w:p w14:paraId="1A812186" w14:textId="77777777" w:rsidR="00EE6FEB" w:rsidRDefault="00EE6FEB"/>
    <w:p w14:paraId="66EFC59A" w14:textId="77777777" w:rsidR="00EE6FEB" w:rsidRDefault="00EE6FEB">
      <w:r>
        <w:t>INSERT INTO  "Customer_social_economic_data" ("Customer_id", "emp_var_rate", "cons_price_idx", "cons_conf_idx", "euribor3m", "nr_employed") VALUES (6343, '1.1', '93.994', '-36.4', '4.86', '5191');</w:t>
      </w:r>
    </w:p>
    <w:p w14:paraId="177CA06E" w14:textId="77777777" w:rsidR="00EE6FEB" w:rsidRDefault="00EE6FEB"/>
    <w:p w14:paraId="23235CA0" w14:textId="77777777" w:rsidR="00EE6FEB" w:rsidRDefault="00EE6FEB">
      <w:r>
        <w:t>INSERT INTO  "Customer_social_economic_data" ("Customer_id", "emp_var_rate", "cons_price_idx", "cons_conf_idx", "euribor3m", "nr_employed") VALUES (6344, '1.1', '93.994', '-36.4', '4.86', '5191');</w:t>
      </w:r>
    </w:p>
    <w:p w14:paraId="1EA5369A" w14:textId="77777777" w:rsidR="00EE6FEB" w:rsidRDefault="00EE6FEB"/>
    <w:p w14:paraId="432C6891" w14:textId="77777777" w:rsidR="00EE6FEB" w:rsidRDefault="00EE6FEB">
      <w:r>
        <w:t>INSERT INTO  "Customer_social_economic_data" ("Customer_id", "emp_var_rate", "cons_price_idx", "cons_conf_idx", "euribor3m", "nr_employed") VALUES (6345, '1.1', '93.994', '-36.4', '4.86', '5191');</w:t>
      </w:r>
    </w:p>
    <w:p w14:paraId="19B46C7A" w14:textId="77777777" w:rsidR="00EE6FEB" w:rsidRDefault="00EE6FEB"/>
    <w:p w14:paraId="39B24A14" w14:textId="77777777" w:rsidR="00EE6FEB" w:rsidRDefault="00EE6FEB">
      <w:r>
        <w:t>INSERT INTO  "Customer_social_economic_data" ("Customer_id", "emp_var_rate", "cons_price_idx", "cons_conf_idx", "euribor3m", "nr_employed") VALUES (6346, '1.1', '93.994', '-36.4', '4.86', '5191');</w:t>
      </w:r>
    </w:p>
    <w:p w14:paraId="07D0BF3B" w14:textId="77777777" w:rsidR="00EE6FEB" w:rsidRDefault="00EE6FEB"/>
    <w:p w14:paraId="6E44E55D" w14:textId="77777777" w:rsidR="00EE6FEB" w:rsidRDefault="00EE6FEB">
      <w:r>
        <w:t>INSERT INTO  "Customer_social_economic_data" ("Customer_id", "emp_var_rate", "cons_price_idx", "cons_conf_idx", "euribor3m", "nr_employed") VALUES (6347, '1.1', '93.994', '-36.4', '4.86', '5191');</w:t>
      </w:r>
    </w:p>
    <w:p w14:paraId="6420240F" w14:textId="77777777" w:rsidR="00EE6FEB" w:rsidRDefault="00EE6FEB"/>
    <w:p w14:paraId="40143648" w14:textId="77777777" w:rsidR="00EE6FEB" w:rsidRDefault="00EE6FEB">
      <w:r>
        <w:t>INSERT INTO  "Customer_social_economic_data" ("Customer_id", "emp_var_rate", "cons_price_idx", "cons_conf_idx", "euribor3m", "nr_employed") VALUES (6348, '1.1', '93.994', '-36.4', '4.86', '5191');</w:t>
      </w:r>
    </w:p>
    <w:p w14:paraId="62733209" w14:textId="77777777" w:rsidR="00EE6FEB" w:rsidRDefault="00EE6FEB"/>
    <w:p w14:paraId="785360DA" w14:textId="77777777" w:rsidR="00EE6FEB" w:rsidRDefault="00EE6FEB">
      <w:r>
        <w:t>INSERT INTO  "Customer_social_economic_data" ("Customer_id", "emp_var_rate", "cons_price_idx", "cons_conf_idx", "euribor3m", "nr_employed") VALUES (6349, '1.1', '93.994', '-36.4', '4.86', '5191');</w:t>
      </w:r>
    </w:p>
    <w:p w14:paraId="31B78661" w14:textId="77777777" w:rsidR="00EE6FEB" w:rsidRDefault="00EE6FEB"/>
    <w:p w14:paraId="68AB0264" w14:textId="77777777" w:rsidR="00EE6FEB" w:rsidRDefault="00EE6FEB">
      <w:r>
        <w:t>INSERT INTO  "Customer_social_economic_data" ("Customer_id", "emp_var_rate", "cons_price_idx", "cons_conf_idx", "euribor3m", "nr_employed") VALUES (6350, '1.1', '93.994', '-36.4', '4.86', '5191');</w:t>
      </w:r>
    </w:p>
    <w:p w14:paraId="0387974A" w14:textId="77777777" w:rsidR="00EE6FEB" w:rsidRDefault="00EE6FEB"/>
    <w:p w14:paraId="03C3A703" w14:textId="77777777" w:rsidR="00EE6FEB" w:rsidRDefault="00EE6FEB">
      <w:r>
        <w:t>INSERT INTO  "Customer_social_economic_data" ("Customer_id", "emp_var_rate", "cons_price_idx", "cons_conf_idx", "euribor3m", "nr_employed") VALUES (6351, '1.1', '93.994', '-36.4', '4.86', '5191');</w:t>
      </w:r>
    </w:p>
    <w:p w14:paraId="03EAC941" w14:textId="77777777" w:rsidR="00EE6FEB" w:rsidRDefault="00EE6FEB"/>
    <w:p w14:paraId="613767B3" w14:textId="77777777" w:rsidR="00EE6FEB" w:rsidRDefault="00EE6FEB">
      <w:r>
        <w:t>INSERT INTO  "Customer_social_economic_data" ("Customer_id", "emp_var_rate", "cons_price_idx", "cons_conf_idx", "euribor3m", "nr_employed") VALUES (6352, '1.1', '93.994', '-36.4', '4.86', '5191');</w:t>
      </w:r>
    </w:p>
    <w:p w14:paraId="25923ADC" w14:textId="77777777" w:rsidR="00EE6FEB" w:rsidRDefault="00EE6FEB"/>
    <w:p w14:paraId="75E8D4EC" w14:textId="77777777" w:rsidR="00EE6FEB" w:rsidRDefault="00EE6FEB">
      <w:r>
        <w:t>INSERT INTO  "Customer_social_economic_data" ("Customer_id", "emp_var_rate", "cons_price_idx", "cons_conf_idx", "euribor3m", "nr_employed") VALUES (6353, '1.1', '93.994', '-36.4', '4.86', '5191');</w:t>
      </w:r>
    </w:p>
    <w:p w14:paraId="003D5B1F" w14:textId="77777777" w:rsidR="00EE6FEB" w:rsidRDefault="00EE6FEB"/>
    <w:p w14:paraId="4CDD71A1" w14:textId="77777777" w:rsidR="00EE6FEB" w:rsidRDefault="00EE6FEB">
      <w:r>
        <w:t>INSERT INTO  "Customer_social_economic_data" ("Customer_id", "emp_var_rate", "cons_price_idx", "cons_conf_idx", "euribor3m", "nr_employed") VALUES (6354, '1.1', '93.994', '-36.4', '4.86', '5191');</w:t>
      </w:r>
    </w:p>
    <w:p w14:paraId="665CFE43" w14:textId="77777777" w:rsidR="00EE6FEB" w:rsidRDefault="00EE6FEB"/>
    <w:p w14:paraId="1893313A" w14:textId="77777777" w:rsidR="00EE6FEB" w:rsidRDefault="00EE6FEB">
      <w:r>
        <w:t>INSERT INTO  "Customer_social_economic_data" ("Customer_id", "emp_var_rate", "cons_price_idx", "cons_conf_idx", "euribor3m", "nr_employed") VALUES (6355, '1.1', '93.994', '-36.4', '4.86', '5191');</w:t>
      </w:r>
    </w:p>
    <w:p w14:paraId="61D42C39" w14:textId="77777777" w:rsidR="00EE6FEB" w:rsidRDefault="00EE6FEB"/>
    <w:p w14:paraId="23B182B7" w14:textId="77777777" w:rsidR="00EE6FEB" w:rsidRDefault="00EE6FEB">
      <w:r>
        <w:t>INSERT INTO  "Customer_social_economic_data" ("Customer_id", "emp_var_rate", "cons_price_idx", "cons_conf_idx", "euribor3m", "nr_employed") VALUES (6356, '1.1', '93.994', '-36.4', '4.86', '5191');</w:t>
      </w:r>
    </w:p>
    <w:p w14:paraId="6BF0718E" w14:textId="77777777" w:rsidR="00EE6FEB" w:rsidRDefault="00EE6FEB"/>
    <w:p w14:paraId="024154F1" w14:textId="77777777" w:rsidR="00EE6FEB" w:rsidRDefault="00EE6FEB">
      <w:r>
        <w:t>INSERT INTO  "Customer_social_economic_data" ("Customer_id", "emp_var_rate", "cons_price_idx", "cons_conf_idx", "euribor3m", "nr_employed") VALUES (6357, '1.1', '93.994', '-36.4', '4.86', '5191');</w:t>
      </w:r>
    </w:p>
    <w:p w14:paraId="1F645AE0" w14:textId="77777777" w:rsidR="00EE6FEB" w:rsidRDefault="00EE6FEB"/>
    <w:p w14:paraId="67FEF521" w14:textId="77777777" w:rsidR="00EE6FEB" w:rsidRDefault="00EE6FEB">
      <w:r>
        <w:t>INSERT INTO  "Customer_social_economic_data" ("Customer_id", "emp_var_rate", "cons_price_idx", "cons_conf_idx", "euribor3m", "nr_employed") VALUES (6358, '1.1', '93.994', '-36.4', '4.86', '5191');</w:t>
      </w:r>
    </w:p>
    <w:p w14:paraId="3B0ED4D8" w14:textId="77777777" w:rsidR="00EE6FEB" w:rsidRDefault="00EE6FEB"/>
    <w:p w14:paraId="430844DA" w14:textId="77777777" w:rsidR="00EE6FEB" w:rsidRDefault="00EE6FEB">
      <w:r>
        <w:t>INSERT INTO  "Customer_social_economic_data" ("Customer_id", "emp_var_rate", "cons_price_idx", "cons_conf_idx", "euribor3m", "nr_employed") VALUES (6359, '1.1', '93.994', '-36.4', '4.86', '5191');</w:t>
      </w:r>
    </w:p>
    <w:p w14:paraId="2F4625A1" w14:textId="77777777" w:rsidR="00EE6FEB" w:rsidRDefault="00EE6FEB"/>
    <w:p w14:paraId="311E6170" w14:textId="77777777" w:rsidR="00EE6FEB" w:rsidRDefault="00EE6FEB">
      <w:r>
        <w:t>INSERT INTO  "Customer_social_economic_data" ("Customer_id", "emp_var_rate", "cons_price_idx", "cons_conf_idx", "euribor3m", "nr_employed") VALUES (6360, '1.1', '93.994', '-36.4', '4.86', '5191');</w:t>
      </w:r>
    </w:p>
    <w:p w14:paraId="758CD841" w14:textId="77777777" w:rsidR="00EE6FEB" w:rsidRDefault="00EE6FEB"/>
    <w:p w14:paraId="37513C43" w14:textId="77777777" w:rsidR="00EE6FEB" w:rsidRDefault="00EE6FEB">
      <w:r>
        <w:t>INSERT INTO  "Customer_social_economic_data" ("Customer_id", "emp_var_rate", "cons_price_idx", "cons_conf_idx", "euribor3m", "nr_employed") VALUES (6361, '1.1', '93.994', '-36.4', '4.86', '5191');</w:t>
      </w:r>
    </w:p>
    <w:p w14:paraId="4281998D" w14:textId="77777777" w:rsidR="00EE6FEB" w:rsidRDefault="00EE6FEB"/>
    <w:p w14:paraId="00EC8D72" w14:textId="77777777" w:rsidR="00EE6FEB" w:rsidRDefault="00EE6FEB">
      <w:r>
        <w:t>INSERT INTO  "Customer_social_economic_data" ("Customer_id", "emp_var_rate", "cons_price_idx", "cons_conf_idx", "euribor3m", "nr_employed") VALUES (6362, '1.1', '93.994', '-36.4', '4.86', '5191');</w:t>
      </w:r>
    </w:p>
    <w:p w14:paraId="0DFAEC04" w14:textId="77777777" w:rsidR="00EE6FEB" w:rsidRDefault="00EE6FEB"/>
    <w:p w14:paraId="6E3CFF43" w14:textId="77777777" w:rsidR="00EE6FEB" w:rsidRDefault="00EE6FEB">
      <w:r>
        <w:t>INSERT INTO  "Customer_social_economic_data" ("Customer_id", "emp_var_rate", "cons_price_idx", "cons_conf_idx", "euribor3m", "nr_employed") VALUES (6363, '1.1', '93.994', '-36.4', '4.86', '5191');</w:t>
      </w:r>
    </w:p>
    <w:p w14:paraId="3519A051" w14:textId="77777777" w:rsidR="00EE6FEB" w:rsidRDefault="00EE6FEB"/>
    <w:p w14:paraId="3328261C" w14:textId="77777777" w:rsidR="00EE6FEB" w:rsidRDefault="00EE6FEB">
      <w:r>
        <w:t>INSERT INTO  "Customer_social_economic_data" ("Customer_id", "emp_var_rate", "cons_price_idx", "cons_conf_idx", "euribor3m", "nr_employed") VALUES (6364, '1.1', '93.994', '-36.4', '4.86', '5191');</w:t>
      </w:r>
    </w:p>
    <w:p w14:paraId="264ABC1E" w14:textId="77777777" w:rsidR="00EE6FEB" w:rsidRDefault="00EE6FEB"/>
    <w:p w14:paraId="1C1F8A5D" w14:textId="77777777" w:rsidR="00EE6FEB" w:rsidRDefault="00EE6FEB">
      <w:r>
        <w:t>INSERT INTO  "Customer_social_economic_data" ("Customer_id", "emp_var_rate", "cons_price_idx", "cons_conf_idx", "euribor3m", "nr_employed") VALUES (6365, '1.1', '93.994', '-36.4', '4.86', '5191');</w:t>
      </w:r>
    </w:p>
    <w:p w14:paraId="010BE5DC" w14:textId="77777777" w:rsidR="00EE6FEB" w:rsidRDefault="00EE6FEB"/>
    <w:p w14:paraId="407DD4C1" w14:textId="77777777" w:rsidR="00EE6FEB" w:rsidRDefault="00EE6FEB">
      <w:r>
        <w:t>INSERT INTO  "Customer_social_economic_data" ("Customer_id", "emp_var_rate", "cons_price_idx", "cons_conf_idx", "euribor3m", "nr_employed") VALUES (6366, '1.1', '93.994', '-36.4', '4.86', '5191');</w:t>
      </w:r>
    </w:p>
    <w:p w14:paraId="3657D3EB" w14:textId="77777777" w:rsidR="00EE6FEB" w:rsidRDefault="00EE6FEB"/>
    <w:p w14:paraId="6269C193" w14:textId="77777777" w:rsidR="00EE6FEB" w:rsidRDefault="00EE6FEB">
      <w:r>
        <w:t>INSERT INTO  "Customer_social_economic_data" ("Customer_id", "emp_var_rate", "cons_price_idx", "cons_conf_idx", "euribor3m", "nr_employed") VALUES (6367, '1.1', '93.994', '-36.4', '4.86', '5191');</w:t>
      </w:r>
    </w:p>
    <w:p w14:paraId="0E341120" w14:textId="77777777" w:rsidR="00EE6FEB" w:rsidRDefault="00EE6FEB"/>
    <w:p w14:paraId="7E81C19A" w14:textId="77777777" w:rsidR="00EE6FEB" w:rsidRDefault="00EE6FEB">
      <w:r>
        <w:t>INSERT INTO  "Customer_social_economic_data" ("Customer_id", "emp_var_rate", "cons_price_idx", "cons_conf_idx", "euribor3m", "nr_employed") VALUES (6368, '1.1', '93.994', '-36.4', '4.86', '5191');</w:t>
      </w:r>
    </w:p>
    <w:p w14:paraId="52ED2E00" w14:textId="77777777" w:rsidR="00EE6FEB" w:rsidRDefault="00EE6FEB"/>
    <w:p w14:paraId="700A95FB" w14:textId="77777777" w:rsidR="00EE6FEB" w:rsidRDefault="00EE6FEB">
      <w:r>
        <w:t>INSERT INTO  "Customer_social_economic_data" ("Customer_id", "emp_var_rate", "cons_price_idx", "cons_conf_idx", "euribor3m", "nr_employed") VALUES (6369, '1.1', '93.994', '-36.4', '4.86', '5191');</w:t>
      </w:r>
    </w:p>
    <w:p w14:paraId="6128B22C" w14:textId="77777777" w:rsidR="00EE6FEB" w:rsidRDefault="00EE6FEB"/>
    <w:p w14:paraId="714822B7" w14:textId="77777777" w:rsidR="00EE6FEB" w:rsidRDefault="00EE6FEB">
      <w:r>
        <w:t>INSERT INTO  "Customer_social_economic_data" ("Customer_id", "emp_var_rate", "cons_price_idx", "cons_conf_idx", "euribor3m", "nr_employed") VALUES (6370, '1.1', '93.994', '-36.4', '4.86', '5191');</w:t>
      </w:r>
    </w:p>
    <w:p w14:paraId="7768B36C" w14:textId="77777777" w:rsidR="00EE6FEB" w:rsidRDefault="00EE6FEB"/>
    <w:p w14:paraId="06B83AA3" w14:textId="77777777" w:rsidR="00EE6FEB" w:rsidRDefault="00EE6FEB">
      <w:r>
        <w:t>INSERT INTO  "Customer_social_economic_data" ("Customer_id", "emp_var_rate", "cons_price_idx", "cons_conf_idx", "euribor3m", "nr_employed") VALUES (6371, '1.1', '93.994', '-36.4', '4.86', '5191');</w:t>
      </w:r>
    </w:p>
    <w:p w14:paraId="64AE3131" w14:textId="77777777" w:rsidR="00EE6FEB" w:rsidRDefault="00EE6FEB"/>
    <w:p w14:paraId="09A20490" w14:textId="77777777" w:rsidR="00EE6FEB" w:rsidRDefault="00EE6FEB">
      <w:r>
        <w:t>INSERT INTO  "Customer_social_economic_data" ("Customer_id", "emp_var_rate", "cons_price_idx", "cons_conf_idx", "euribor3m", "nr_employed") VALUES (6372, '1.1', '93.994', '-36.4', '4.86', '5191');</w:t>
      </w:r>
    </w:p>
    <w:p w14:paraId="2795C109" w14:textId="77777777" w:rsidR="00EE6FEB" w:rsidRDefault="00EE6FEB"/>
    <w:p w14:paraId="371B3D01" w14:textId="77777777" w:rsidR="00EE6FEB" w:rsidRDefault="00EE6FEB">
      <w:r>
        <w:t>INSERT INTO  "Customer_social_economic_data" ("Customer_id", "emp_var_rate", "cons_price_idx", "cons_conf_idx", "euribor3m", "nr_employed") VALUES (6373, '1.1', '93.994', '-36.4', '4.86', '5191');</w:t>
      </w:r>
    </w:p>
    <w:p w14:paraId="2B0014D3" w14:textId="77777777" w:rsidR="00EE6FEB" w:rsidRDefault="00EE6FEB"/>
    <w:p w14:paraId="3D2BA4BD" w14:textId="77777777" w:rsidR="00EE6FEB" w:rsidRDefault="00EE6FEB">
      <w:r>
        <w:t>INSERT INTO  "Customer_social_economic_data" ("Customer_id", "emp_var_rate", "cons_price_idx", "cons_conf_idx", "euribor3m", "nr_employed") VALUES (6374, '1.1', '93.994', '-36.4', '4.86', '5191');</w:t>
      </w:r>
    </w:p>
    <w:p w14:paraId="4E5BC871" w14:textId="77777777" w:rsidR="00EE6FEB" w:rsidRDefault="00EE6FEB"/>
    <w:p w14:paraId="32257277" w14:textId="77777777" w:rsidR="00EE6FEB" w:rsidRDefault="00EE6FEB">
      <w:r>
        <w:t>INSERT INTO  "Customer_social_economic_data" ("Customer_id", "emp_var_rate", "cons_price_idx", "cons_conf_idx", "euribor3m", "nr_employed") VALUES (6375, '1.1', '93.994', '-36.4', '4.86', '5191');</w:t>
      </w:r>
    </w:p>
    <w:p w14:paraId="61A509C8" w14:textId="77777777" w:rsidR="00EE6FEB" w:rsidRDefault="00EE6FEB"/>
    <w:p w14:paraId="13753399" w14:textId="77777777" w:rsidR="00EE6FEB" w:rsidRDefault="00EE6FEB">
      <w:r>
        <w:t>INSERT INTO  "Customer_social_economic_data" ("Customer_id", "emp_var_rate", "cons_price_idx", "cons_conf_idx", "euribor3m", "nr_employed") VALUES (6376, '1.1', '93.994', '-36.4', '4.86', '5191');</w:t>
      </w:r>
    </w:p>
    <w:p w14:paraId="12492451" w14:textId="77777777" w:rsidR="00EE6FEB" w:rsidRDefault="00EE6FEB"/>
    <w:p w14:paraId="1B02DF97" w14:textId="77777777" w:rsidR="00EE6FEB" w:rsidRDefault="00EE6FEB">
      <w:r>
        <w:t>INSERT INTO  "Customer_social_economic_data" ("Customer_id", "emp_var_rate", "cons_price_idx", "cons_conf_idx", "euribor3m", "nr_employed") VALUES (6377, '1.1', '93.994', '-36.4', '4.86', '5191');</w:t>
      </w:r>
    </w:p>
    <w:p w14:paraId="5848651E" w14:textId="77777777" w:rsidR="00EE6FEB" w:rsidRDefault="00EE6FEB"/>
    <w:p w14:paraId="6C5C11C1" w14:textId="77777777" w:rsidR="00EE6FEB" w:rsidRDefault="00EE6FEB">
      <w:r>
        <w:t>INSERT INTO  "Customer_social_economic_data" ("Customer_id", "emp_var_rate", "cons_price_idx", "cons_conf_idx", "euribor3m", "nr_employed") VALUES (6378, '1.1', '93.994', '-36.4', '4.86', '5191');</w:t>
      </w:r>
    </w:p>
    <w:p w14:paraId="2321FB7F" w14:textId="77777777" w:rsidR="00EE6FEB" w:rsidRDefault="00EE6FEB"/>
    <w:p w14:paraId="69B9FDA4" w14:textId="77777777" w:rsidR="00EE6FEB" w:rsidRDefault="00EE6FEB">
      <w:r>
        <w:t>INSERT INTO  "Customer_social_economic_data" ("Customer_id", "emp_var_rate", "cons_price_idx", "cons_conf_idx", "euribor3m", "nr_employed") VALUES (6379, '1.1', '93.994', '-36.4', '4.86', '5191');</w:t>
      </w:r>
    </w:p>
    <w:p w14:paraId="1F4479DC" w14:textId="77777777" w:rsidR="00EE6FEB" w:rsidRDefault="00EE6FEB"/>
    <w:p w14:paraId="2103BB60" w14:textId="77777777" w:rsidR="00EE6FEB" w:rsidRDefault="00EE6FEB">
      <w:r>
        <w:t>INSERT INTO  "Customer_social_economic_data" ("Customer_id", "emp_var_rate", "cons_price_idx", "cons_conf_idx", "euribor3m", "nr_employed") VALUES (6380, '1.1', '93.994', '-36.4', '4.86', '5191');</w:t>
      </w:r>
    </w:p>
    <w:p w14:paraId="27380C2C" w14:textId="77777777" w:rsidR="00EE6FEB" w:rsidRDefault="00EE6FEB"/>
    <w:p w14:paraId="2C37B39A" w14:textId="77777777" w:rsidR="00EE6FEB" w:rsidRDefault="00EE6FEB">
      <w:r>
        <w:t>INSERT INTO  "Customer_social_economic_data" ("Customer_id", "emp_var_rate", "cons_price_idx", "cons_conf_idx", "euribor3m", "nr_employed") VALUES (6381, '1.1', '93.994', '-36.4', '4.86', '5191');</w:t>
      </w:r>
    </w:p>
    <w:p w14:paraId="6FF1D696" w14:textId="77777777" w:rsidR="00EE6FEB" w:rsidRDefault="00EE6FEB"/>
    <w:p w14:paraId="2BC228D0" w14:textId="77777777" w:rsidR="00EE6FEB" w:rsidRDefault="00EE6FEB">
      <w:r>
        <w:t>INSERT INTO  "Customer_social_economic_data" ("Customer_id", "emp_var_rate", "cons_price_idx", "cons_conf_idx", "euribor3m", "nr_employed") VALUES (6382, '1.1', '93.994', '-36.4', '4.86', '5191');</w:t>
      </w:r>
    </w:p>
    <w:p w14:paraId="52A471D4" w14:textId="77777777" w:rsidR="00EE6FEB" w:rsidRDefault="00EE6FEB"/>
    <w:p w14:paraId="09AFA9AF" w14:textId="77777777" w:rsidR="00EE6FEB" w:rsidRDefault="00EE6FEB">
      <w:r>
        <w:t>INSERT INTO  "Customer_social_economic_data" ("Customer_id", "emp_var_rate", "cons_price_idx", "cons_conf_idx", "euribor3m", "nr_employed") VALUES (6383, '1.1', '93.994', '-36.4', '4.86', '5191');</w:t>
      </w:r>
    </w:p>
    <w:p w14:paraId="330D65FB" w14:textId="77777777" w:rsidR="00EE6FEB" w:rsidRDefault="00EE6FEB"/>
    <w:p w14:paraId="240E2BFF" w14:textId="77777777" w:rsidR="00EE6FEB" w:rsidRDefault="00EE6FEB">
      <w:r>
        <w:t>INSERT INTO  "Customer_social_economic_data" ("Customer_id", "emp_var_rate", "cons_price_idx", "cons_conf_idx", "euribor3m", "nr_employed") VALUES (6384, '1.1', '93.994', '-36.4', '4.86', '5191');</w:t>
      </w:r>
    </w:p>
    <w:p w14:paraId="4EBA98FF" w14:textId="77777777" w:rsidR="00EE6FEB" w:rsidRDefault="00EE6FEB"/>
    <w:p w14:paraId="678C53CA" w14:textId="77777777" w:rsidR="00EE6FEB" w:rsidRDefault="00EE6FEB">
      <w:r>
        <w:t>INSERT INTO  "Customer_social_economic_data" ("Customer_id", "emp_var_rate", "cons_price_idx", "cons_conf_idx", "euribor3m", "nr_employed") VALUES (6385, '1.1', '93.994', '-36.4', '4.86', '5191');</w:t>
      </w:r>
    </w:p>
    <w:p w14:paraId="0D774E78" w14:textId="77777777" w:rsidR="00EE6FEB" w:rsidRDefault="00EE6FEB"/>
    <w:p w14:paraId="3509FC27" w14:textId="77777777" w:rsidR="00EE6FEB" w:rsidRDefault="00EE6FEB">
      <w:r>
        <w:t>INSERT INTO  "Customer_social_economic_data" ("Customer_id", "emp_var_rate", "cons_price_idx", "cons_conf_idx", "euribor3m", "nr_employed") VALUES (6386, '1.1', '93.994', '-36.4', '4.86', '5191');</w:t>
      </w:r>
    </w:p>
    <w:p w14:paraId="5B1B4499" w14:textId="77777777" w:rsidR="00EE6FEB" w:rsidRDefault="00EE6FEB"/>
    <w:p w14:paraId="40239905" w14:textId="77777777" w:rsidR="00EE6FEB" w:rsidRDefault="00EE6FEB">
      <w:r>
        <w:t>INSERT INTO  "Customer_social_economic_data" ("Customer_id", "emp_var_rate", "cons_price_idx", "cons_conf_idx", "euribor3m", "nr_employed") VALUES (6387, '1.1', '93.994', '-36.4', '4.86', '5191');</w:t>
      </w:r>
    </w:p>
    <w:p w14:paraId="30B21CD3" w14:textId="77777777" w:rsidR="00EE6FEB" w:rsidRDefault="00EE6FEB"/>
    <w:p w14:paraId="3C08937C" w14:textId="77777777" w:rsidR="00EE6FEB" w:rsidRDefault="00EE6FEB">
      <w:r>
        <w:t>INSERT INTO  "Customer_social_economic_data" ("Customer_id", "emp_var_rate", "cons_price_idx", "cons_conf_idx", "euribor3m", "nr_employed") VALUES (6388, '1.1', '93.994', '-36.4', '4.86', '5191');</w:t>
      </w:r>
    </w:p>
    <w:p w14:paraId="300EC4CE" w14:textId="77777777" w:rsidR="00EE6FEB" w:rsidRDefault="00EE6FEB"/>
    <w:p w14:paraId="41A0D4A0" w14:textId="77777777" w:rsidR="00EE6FEB" w:rsidRDefault="00EE6FEB">
      <w:r>
        <w:t>INSERT INTO  "Customer_social_economic_data" ("Customer_id", "emp_var_rate", "cons_price_idx", "cons_conf_idx", "euribor3m", "nr_employed") VALUES (6389, '1.1', '93.994', '-36.4', '4.86', '5191');</w:t>
      </w:r>
    </w:p>
    <w:p w14:paraId="5209C408" w14:textId="77777777" w:rsidR="00EE6FEB" w:rsidRDefault="00EE6FEB"/>
    <w:p w14:paraId="5BB252CD" w14:textId="77777777" w:rsidR="00EE6FEB" w:rsidRDefault="00EE6FEB">
      <w:r>
        <w:t>INSERT INTO  "Customer_social_economic_data" ("Customer_id", "emp_var_rate", "cons_price_idx", "cons_conf_idx", "euribor3m", "nr_employed") VALUES (6390, '1.1', '93.994', '-36.4', '4.86', '5191');</w:t>
      </w:r>
    </w:p>
    <w:p w14:paraId="631F71E4" w14:textId="77777777" w:rsidR="00EE6FEB" w:rsidRDefault="00EE6FEB"/>
    <w:p w14:paraId="4861157D" w14:textId="77777777" w:rsidR="00EE6FEB" w:rsidRDefault="00EE6FEB">
      <w:r>
        <w:t>INSERT INTO  "Customer_social_economic_data" ("Customer_id", "emp_var_rate", "cons_price_idx", "cons_conf_idx", "euribor3m", "nr_employed") VALUES (6391, '1.1', '93.994', '-36.4', '4.86', '5191');</w:t>
      </w:r>
    </w:p>
    <w:p w14:paraId="4F823832" w14:textId="77777777" w:rsidR="00EE6FEB" w:rsidRDefault="00EE6FEB"/>
    <w:p w14:paraId="51B2C38F" w14:textId="77777777" w:rsidR="00EE6FEB" w:rsidRDefault="00EE6FEB">
      <w:r>
        <w:t>INSERT INTO  "Customer_social_economic_data" ("Customer_id", "emp_var_rate", "cons_price_idx", "cons_conf_idx", "euribor3m", "nr_employed") VALUES (6392, '1.1', '93.994', '-36.4', '4.86', '5191');</w:t>
      </w:r>
    </w:p>
    <w:p w14:paraId="52052648" w14:textId="77777777" w:rsidR="00EE6FEB" w:rsidRDefault="00EE6FEB"/>
    <w:p w14:paraId="2A9A7020" w14:textId="77777777" w:rsidR="00EE6FEB" w:rsidRDefault="00EE6FEB">
      <w:r>
        <w:t>INSERT INTO  "Customer_social_economic_data" ("Customer_id", "emp_var_rate", "cons_price_idx", "cons_conf_idx", "euribor3m", "nr_employed") VALUES (6393, '1.1', '93.994', '-36.4', '4.86', '5191');</w:t>
      </w:r>
    </w:p>
    <w:p w14:paraId="01CC388C" w14:textId="77777777" w:rsidR="00EE6FEB" w:rsidRDefault="00EE6FEB"/>
    <w:p w14:paraId="12A1F9D3" w14:textId="77777777" w:rsidR="00EE6FEB" w:rsidRDefault="00EE6FEB">
      <w:r>
        <w:t>INSERT INTO  "Customer_social_economic_data" ("Customer_id", "emp_var_rate", "cons_price_idx", "cons_conf_idx", "euribor3m", "nr_employed") VALUES (6394, '1.1', '93.994', '-36.4', '4.86', '5191');</w:t>
      </w:r>
    </w:p>
    <w:p w14:paraId="6AF9D883" w14:textId="77777777" w:rsidR="00EE6FEB" w:rsidRDefault="00EE6FEB"/>
    <w:p w14:paraId="0DF407AA" w14:textId="77777777" w:rsidR="00EE6FEB" w:rsidRDefault="00EE6FEB">
      <w:r>
        <w:t>INSERT INTO  "Customer_social_economic_data" ("Customer_id", "emp_var_rate", "cons_price_idx", "cons_conf_idx", "euribor3m", "nr_employed") VALUES (6395, '1.1', '93.994', '-36.4', '4.86', '5191');</w:t>
      </w:r>
    </w:p>
    <w:p w14:paraId="65D6B1CA" w14:textId="77777777" w:rsidR="00EE6FEB" w:rsidRDefault="00EE6FEB"/>
    <w:p w14:paraId="786F7296" w14:textId="77777777" w:rsidR="00EE6FEB" w:rsidRDefault="00EE6FEB">
      <w:r>
        <w:t>INSERT INTO  "Customer_social_economic_data" ("Customer_id", "emp_var_rate", "cons_price_idx", "cons_conf_idx", "euribor3m", "nr_employed") VALUES (6396, '1.1', '93.994', '-36.4', '4.86', '5191');</w:t>
      </w:r>
    </w:p>
    <w:p w14:paraId="668BED62" w14:textId="77777777" w:rsidR="00EE6FEB" w:rsidRDefault="00EE6FEB"/>
    <w:p w14:paraId="211EC369" w14:textId="77777777" w:rsidR="00EE6FEB" w:rsidRDefault="00EE6FEB">
      <w:r>
        <w:t>INSERT INTO  "Customer_social_economic_data" ("Customer_id", "emp_var_rate", "cons_price_idx", "cons_conf_idx", "euribor3m", "nr_employed") VALUES (6397, '1.1', '93.994', '-36.4', '4.86', '5191');</w:t>
      </w:r>
    </w:p>
    <w:p w14:paraId="343B61D2" w14:textId="77777777" w:rsidR="00EE6FEB" w:rsidRDefault="00EE6FEB"/>
    <w:p w14:paraId="6524847C" w14:textId="77777777" w:rsidR="00EE6FEB" w:rsidRDefault="00EE6FEB">
      <w:r>
        <w:t>INSERT INTO  "Customer_social_economic_data" ("Customer_id", "emp_var_rate", "cons_price_idx", "cons_conf_idx", "euribor3m", "nr_employed") VALUES (6398, '1.1', '93.994', '-36.4', '4.86', '5191');</w:t>
      </w:r>
    </w:p>
    <w:p w14:paraId="44FB8906" w14:textId="77777777" w:rsidR="00EE6FEB" w:rsidRDefault="00EE6FEB"/>
    <w:p w14:paraId="00C48E50" w14:textId="77777777" w:rsidR="00EE6FEB" w:rsidRDefault="00EE6FEB">
      <w:r>
        <w:t>INSERT INTO  "Customer_social_economic_data" ("Customer_id", "emp_var_rate", "cons_price_idx", "cons_conf_idx", "euribor3m", "nr_employed") VALUES (6399, '1.1', '93.994', '-36.4', '4.86', '5191');</w:t>
      </w:r>
    </w:p>
    <w:p w14:paraId="0F945275" w14:textId="77777777" w:rsidR="00EE6FEB" w:rsidRDefault="00EE6FEB"/>
    <w:p w14:paraId="482BF93E" w14:textId="77777777" w:rsidR="00EE6FEB" w:rsidRDefault="00EE6FEB">
      <w:r>
        <w:t>INSERT INTO  "Customer_social_economic_data" ("Customer_id", "emp_var_rate", "cons_price_idx", "cons_conf_idx", "euribor3m", "nr_employed") VALUES (6400, '1.1', '93.994', '-36.4', '4.86', '5191');</w:t>
      </w:r>
    </w:p>
    <w:p w14:paraId="5A05A157" w14:textId="77777777" w:rsidR="00EE6FEB" w:rsidRDefault="00EE6FEB"/>
    <w:p w14:paraId="250B78A6" w14:textId="77777777" w:rsidR="00EE6FEB" w:rsidRDefault="00EE6FEB">
      <w:r>
        <w:t>INSERT INTO  "Customer_social_economic_data" ("Customer_id", "emp_var_rate", "cons_price_idx", "cons_conf_idx", "euribor3m", "nr_employed") VALUES (6401, '1.1', '93.994', '-36.4', '4.86', '5191');</w:t>
      </w:r>
    </w:p>
    <w:p w14:paraId="44203D50" w14:textId="77777777" w:rsidR="00EE6FEB" w:rsidRDefault="00EE6FEB"/>
    <w:p w14:paraId="23DD0B11" w14:textId="77777777" w:rsidR="00EE6FEB" w:rsidRDefault="00EE6FEB">
      <w:r>
        <w:t>INSERT INTO  "Customer_social_economic_data" ("Customer_id", "emp_var_rate", "cons_price_idx", "cons_conf_idx", "euribor3m", "nr_employed") VALUES (6402, '1.1', '93.994', '-36.4', '4.86', '5191');</w:t>
      </w:r>
    </w:p>
    <w:p w14:paraId="71FE5F51" w14:textId="77777777" w:rsidR="00EE6FEB" w:rsidRDefault="00EE6FEB"/>
    <w:p w14:paraId="469BA5F4" w14:textId="77777777" w:rsidR="00EE6FEB" w:rsidRDefault="00EE6FEB">
      <w:r>
        <w:t>INSERT INTO  "Customer_social_economic_data" ("Customer_id", "emp_var_rate", "cons_price_idx", "cons_conf_idx", "euribor3m", "nr_employed") VALUES (6403, '1.1', '93.994', '-36.4', '4.86', '5191');</w:t>
      </w:r>
    </w:p>
    <w:p w14:paraId="5C3A6179" w14:textId="77777777" w:rsidR="00EE6FEB" w:rsidRDefault="00EE6FEB"/>
    <w:p w14:paraId="46BA4502" w14:textId="77777777" w:rsidR="00EE6FEB" w:rsidRDefault="00EE6FEB">
      <w:r>
        <w:t>INSERT INTO  "Customer_social_economic_data" ("Customer_id", "emp_var_rate", "cons_price_idx", "cons_conf_idx", "euribor3m", "nr_employed") VALUES (6404, '1.1', '93.994', '-36.4', '4.86', '5191');</w:t>
      </w:r>
    </w:p>
    <w:p w14:paraId="72F646B3" w14:textId="77777777" w:rsidR="00EE6FEB" w:rsidRDefault="00EE6FEB"/>
    <w:p w14:paraId="6D032D39" w14:textId="77777777" w:rsidR="00EE6FEB" w:rsidRDefault="00EE6FEB">
      <w:r>
        <w:t>INSERT INTO  "Customer_social_economic_data" ("Customer_id", "emp_var_rate", "cons_price_idx", "cons_conf_idx", "euribor3m", "nr_employed") VALUES (6405, '1.1', '93.994', '-36.4', '4.86', '5191');</w:t>
      </w:r>
    </w:p>
    <w:p w14:paraId="2DEAC8A3" w14:textId="77777777" w:rsidR="00EE6FEB" w:rsidRDefault="00EE6FEB"/>
    <w:p w14:paraId="231FE278" w14:textId="77777777" w:rsidR="00EE6FEB" w:rsidRDefault="00EE6FEB">
      <w:r>
        <w:t>INSERT INTO  "Customer_social_economic_data" ("Customer_id", "emp_var_rate", "cons_price_idx", "cons_conf_idx", "euribor3m", "nr_employed") VALUES (6406, '1.1', '93.994', '-36.4', '4.86', '5191');</w:t>
      </w:r>
    </w:p>
    <w:p w14:paraId="193FD37D" w14:textId="77777777" w:rsidR="00EE6FEB" w:rsidRDefault="00EE6FEB"/>
    <w:p w14:paraId="40A1173C" w14:textId="77777777" w:rsidR="00EE6FEB" w:rsidRDefault="00EE6FEB">
      <w:r>
        <w:t>INSERT INTO  "Customer_social_economic_data" ("Customer_id", "emp_var_rate", "cons_price_idx", "cons_conf_idx", "euribor3m", "nr_employed") VALUES (6407, '1.1', '93.994', '-36.4', '4.86', '5191');</w:t>
      </w:r>
    </w:p>
    <w:p w14:paraId="7F0534CE" w14:textId="77777777" w:rsidR="00EE6FEB" w:rsidRDefault="00EE6FEB"/>
    <w:p w14:paraId="05C7C524" w14:textId="77777777" w:rsidR="00EE6FEB" w:rsidRDefault="00EE6FEB">
      <w:r>
        <w:t>INSERT INTO  "Customer_social_economic_data" ("Customer_id", "emp_var_rate", "cons_price_idx", "cons_conf_idx", "euribor3m", "nr_employed") VALUES (6408, '1.1', '93.994', '-36.4', '4.86', '5191');</w:t>
      </w:r>
    </w:p>
    <w:p w14:paraId="5BE2A4C2" w14:textId="77777777" w:rsidR="00EE6FEB" w:rsidRDefault="00EE6FEB"/>
    <w:p w14:paraId="20D78689" w14:textId="77777777" w:rsidR="00EE6FEB" w:rsidRDefault="00EE6FEB">
      <w:r>
        <w:t>INSERT INTO  "Customer_social_economic_data" ("Customer_id", "emp_var_rate", "cons_price_idx", "cons_conf_idx", "euribor3m", "nr_employed") VALUES (6409, '1.1', '93.994', '-36.4', '4.86', '5191');</w:t>
      </w:r>
    </w:p>
    <w:p w14:paraId="07510A5E" w14:textId="77777777" w:rsidR="00EE6FEB" w:rsidRDefault="00EE6FEB"/>
    <w:p w14:paraId="4B076E65" w14:textId="77777777" w:rsidR="00EE6FEB" w:rsidRDefault="00EE6FEB">
      <w:r>
        <w:t>INSERT INTO  "Customer_social_economic_data" ("Customer_id", "emp_var_rate", "cons_price_idx", "cons_conf_idx", "euribor3m", "nr_employed") VALUES (6410, '1.1', '93.994', '-36.4', '4.86', '5191');</w:t>
      </w:r>
    </w:p>
    <w:p w14:paraId="77230602" w14:textId="77777777" w:rsidR="00EE6FEB" w:rsidRDefault="00EE6FEB"/>
    <w:p w14:paraId="15AA7B75" w14:textId="77777777" w:rsidR="00EE6FEB" w:rsidRDefault="00EE6FEB">
      <w:r>
        <w:t>INSERT INTO  "Customer_social_economic_data" ("Customer_id", "emp_var_rate", "cons_price_idx", "cons_conf_idx", "euribor3m", "nr_employed") VALUES (6411, '1.1', '93.994', '-36.4', '4.86', '5191');</w:t>
      </w:r>
    </w:p>
    <w:p w14:paraId="484EED61" w14:textId="77777777" w:rsidR="00EE6FEB" w:rsidRDefault="00EE6FEB"/>
    <w:p w14:paraId="16F56CB8" w14:textId="77777777" w:rsidR="00EE6FEB" w:rsidRDefault="00EE6FEB">
      <w:r>
        <w:t>INSERT INTO  "Customer_social_economic_data" ("Customer_id", "emp_var_rate", "cons_price_idx", "cons_conf_idx", "euribor3m", "nr_employed") VALUES (6412, '1.1', '93.994', '-36.4', '4.86', '5191');</w:t>
      </w:r>
    </w:p>
    <w:p w14:paraId="60589773" w14:textId="77777777" w:rsidR="00EE6FEB" w:rsidRDefault="00EE6FEB"/>
    <w:p w14:paraId="41B6F0FE" w14:textId="77777777" w:rsidR="00EE6FEB" w:rsidRDefault="00EE6FEB">
      <w:r>
        <w:t>INSERT INTO  "Customer_social_economic_data" ("Customer_id", "emp_var_rate", "cons_price_idx", "cons_conf_idx", "euribor3m", "nr_employed") VALUES (6413, '1.1', '93.994', '-36.4', '4.86', '5191');</w:t>
      </w:r>
    </w:p>
    <w:p w14:paraId="22480E6D" w14:textId="77777777" w:rsidR="00EE6FEB" w:rsidRDefault="00EE6FEB"/>
    <w:p w14:paraId="415E3062" w14:textId="77777777" w:rsidR="00EE6FEB" w:rsidRDefault="00EE6FEB">
      <w:r>
        <w:t>INSERT INTO  "Customer_social_economic_data" ("Customer_id", "emp_var_rate", "cons_price_idx", "cons_conf_idx", "euribor3m", "nr_employed") VALUES (6414, '1.1', '93.994', '-36.4', '4.86', '5191');</w:t>
      </w:r>
    </w:p>
    <w:p w14:paraId="5572EFB3" w14:textId="77777777" w:rsidR="00EE6FEB" w:rsidRDefault="00EE6FEB"/>
    <w:p w14:paraId="35628689" w14:textId="77777777" w:rsidR="00EE6FEB" w:rsidRDefault="00EE6FEB">
      <w:r>
        <w:t>INSERT INTO  "Customer_social_economic_data" ("Customer_id", "emp_var_rate", "cons_price_idx", "cons_conf_idx", "euribor3m", "nr_employed") VALUES (6415, '1.1', '93.994', '-36.4', '4.86', '5191');</w:t>
      </w:r>
    </w:p>
    <w:p w14:paraId="1FD00DD0" w14:textId="77777777" w:rsidR="00EE6FEB" w:rsidRDefault="00EE6FEB"/>
    <w:p w14:paraId="0BAEA873" w14:textId="77777777" w:rsidR="00EE6FEB" w:rsidRDefault="00EE6FEB">
      <w:r>
        <w:t>INSERT INTO  "Customer_social_economic_data" ("Customer_id", "emp_var_rate", "cons_price_idx", "cons_conf_idx", "euribor3m", "nr_employed") VALUES (6416, '1.1', '93.994', '-36.4', '4.86', '5191');</w:t>
      </w:r>
    </w:p>
    <w:p w14:paraId="46810CFB" w14:textId="77777777" w:rsidR="00EE6FEB" w:rsidRDefault="00EE6FEB"/>
    <w:p w14:paraId="5FDBE4C7" w14:textId="77777777" w:rsidR="00EE6FEB" w:rsidRDefault="00EE6FEB">
      <w:r>
        <w:t>INSERT INTO  "Customer_social_economic_data" ("Customer_id", "emp_var_rate", "cons_price_idx", "cons_conf_idx", "euribor3m", "nr_employed") VALUES (6417, '1.1', '93.994', '-36.4', '4.86', '5191');</w:t>
      </w:r>
    </w:p>
    <w:p w14:paraId="11E4A034" w14:textId="77777777" w:rsidR="00EE6FEB" w:rsidRDefault="00EE6FEB"/>
    <w:p w14:paraId="0AE2B2AD" w14:textId="77777777" w:rsidR="00EE6FEB" w:rsidRDefault="00EE6FEB">
      <w:r>
        <w:t>INSERT INTO  "Customer_social_economic_data" ("Customer_id", "emp_var_rate", "cons_price_idx", "cons_conf_idx", "euribor3m", "nr_employed") VALUES (6418, '1.1', '93.994', '-36.4', '4.86', '5191');</w:t>
      </w:r>
    </w:p>
    <w:p w14:paraId="35ED4AC6" w14:textId="77777777" w:rsidR="00EE6FEB" w:rsidRDefault="00EE6FEB"/>
    <w:p w14:paraId="6B5A630C" w14:textId="77777777" w:rsidR="00EE6FEB" w:rsidRDefault="00EE6FEB">
      <w:r>
        <w:t>INSERT INTO  "Customer_social_economic_data" ("Customer_id", "emp_var_rate", "cons_price_idx", "cons_conf_idx", "euribor3m", "nr_employed") VALUES (6419, '1.1', '93.994', '-36.4', '4.86', '5191');</w:t>
      </w:r>
    </w:p>
    <w:p w14:paraId="0596AA64" w14:textId="77777777" w:rsidR="00EE6FEB" w:rsidRDefault="00EE6FEB"/>
    <w:p w14:paraId="00136884" w14:textId="77777777" w:rsidR="00EE6FEB" w:rsidRDefault="00EE6FEB">
      <w:r>
        <w:t>INSERT INTO  "Customer_social_economic_data" ("Customer_id", "emp_var_rate", "cons_price_idx", "cons_conf_idx", "euribor3m", "nr_employed") VALUES (6420, '1.1', '93.994', '-36.4', '4.86', '5191');</w:t>
      </w:r>
    </w:p>
    <w:p w14:paraId="039D4D8C" w14:textId="77777777" w:rsidR="00EE6FEB" w:rsidRDefault="00EE6FEB"/>
    <w:p w14:paraId="44B4B32D" w14:textId="77777777" w:rsidR="00EE6FEB" w:rsidRDefault="00EE6FEB">
      <w:r>
        <w:t>INSERT INTO  "Customer_social_economic_data" ("Customer_id", "emp_var_rate", "cons_price_idx", "cons_conf_idx", "euribor3m", "nr_employed") VALUES (6421, '1.1', '93.994', '-36.4', '4.86', '5191');</w:t>
      </w:r>
    </w:p>
    <w:p w14:paraId="634A9922" w14:textId="77777777" w:rsidR="00EE6FEB" w:rsidRDefault="00EE6FEB"/>
    <w:p w14:paraId="3FE1A889" w14:textId="77777777" w:rsidR="00EE6FEB" w:rsidRDefault="00EE6FEB">
      <w:r>
        <w:t>INSERT INTO  "Customer_social_economic_data" ("Customer_id", "emp_var_rate", "cons_price_idx", "cons_conf_idx", "euribor3m", "nr_employed") VALUES (6422, '1.1', '93.994', '-36.4', '4.86', '5191');</w:t>
      </w:r>
    </w:p>
    <w:p w14:paraId="4F0B5AEC" w14:textId="77777777" w:rsidR="00EE6FEB" w:rsidRDefault="00EE6FEB"/>
    <w:p w14:paraId="01ABF0B2" w14:textId="77777777" w:rsidR="00EE6FEB" w:rsidRDefault="00EE6FEB">
      <w:r>
        <w:t>INSERT INTO  "Customer_social_economic_data" ("Customer_id", "emp_var_rate", "cons_price_idx", "cons_conf_idx", "euribor3m", "nr_employed") VALUES (6423, '1.1', '93.994', '-36.4', '4.86', '5191');</w:t>
      </w:r>
    </w:p>
    <w:p w14:paraId="3C3D91CA" w14:textId="77777777" w:rsidR="00EE6FEB" w:rsidRDefault="00EE6FEB"/>
    <w:p w14:paraId="210EC3E9" w14:textId="77777777" w:rsidR="00EE6FEB" w:rsidRDefault="00EE6FEB">
      <w:r>
        <w:t>INSERT INTO  "Customer_social_economic_data" ("Customer_id", "emp_var_rate", "cons_price_idx", "cons_conf_idx", "euribor3m", "nr_employed") VALUES (6424, '1.1', '93.994', '-36.4', '4.86', '5191');</w:t>
      </w:r>
    </w:p>
    <w:p w14:paraId="4E7E7DBD" w14:textId="77777777" w:rsidR="00EE6FEB" w:rsidRDefault="00EE6FEB"/>
    <w:p w14:paraId="65AA890F" w14:textId="77777777" w:rsidR="00EE6FEB" w:rsidRDefault="00EE6FEB">
      <w:r>
        <w:t>INSERT INTO  "Customer_social_economic_data" ("Customer_id", "emp_var_rate", "cons_price_idx", "cons_conf_idx", "euribor3m", "nr_employed") VALUES (6425, '1.1', '93.994', '-36.4', '4.86', '5191');</w:t>
      </w:r>
    </w:p>
    <w:p w14:paraId="5A58F6A3" w14:textId="77777777" w:rsidR="00EE6FEB" w:rsidRDefault="00EE6FEB"/>
    <w:p w14:paraId="21FAC487" w14:textId="77777777" w:rsidR="00EE6FEB" w:rsidRDefault="00EE6FEB">
      <w:r>
        <w:t>INSERT INTO  "Customer_social_economic_data" ("Customer_id", "emp_var_rate", "cons_price_idx", "cons_conf_idx", "euribor3m", "nr_employed") VALUES (6426, '1.1', '93.994', '-36.4', '4.86', '5191');</w:t>
      </w:r>
    </w:p>
    <w:p w14:paraId="2C522571" w14:textId="77777777" w:rsidR="00EE6FEB" w:rsidRDefault="00EE6FEB"/>
    <w:p w14:paraId="667334F1" w14:textId="77777777" w:rsidR="00EE6FEB" w:rsidRDefault="00EE6FEB">
      <w:r>
        <w:t>INSERT INTO  "Customer_social_economic_data" ("Customer_id", "emp_var_rate", "cons_price_idx", "cons_conf_idx", "euribor3m", "nr_employed") VALUES (6427, '1.1', '93.994', '-36.4', '4.86', '5191');</w:t>
      </w:r>
    </w:p>
    <w:p w14:paraId="6CC2FA08" w14:textId="77777777" w:rsidR="00EE6FEB" w:rsidRDefault="00EE6FEB"/>
    <w:p w14:paraId="0EFF081C" w14:textId="77777777" w:rsidR="00EE6FEB" w:rsidRDefault="00EE6FEB">
      <w:r>
        <w:t>INSERT INTO  "Customer_social_economic_data" ("Customer_id", "emp_var_rate", "cons_price_idx", "cons_conf_idx", "euribor3m", "nr_employed") VALUES (6428, '1.1', '93.994', '-36.4', '4.86', '5191');</w:t>
      </w:r>
    </w:p>
    <w:p w14:paraId="68E6CFBE" w14:textId="77777777" w:rsidR="00EE6FEB" w:rsidRDefault="00EE6FEB"/>
    <w:p w14:paraId="79BCA75A" w14:textId="77777777" w:rsidR="00EE6FEB" w:rsidRDefault="00EE6FEB">
      <w:r>
        <w:t>INSERT INTO  "Customer_social_economic_data" ("Customer_id", "emp_var_rate", "cons_price_idx", "cons_conf_idx", "euribor3m", "nr_employed") VALUES (6429, '1.1', '93.994', '-36.4', '4.86', '5191');</w:t>
      </w:r>
    </w:p>
    <w:p w14:paraId="556D2726" w14:textId="77777777" w:rsidR="00EE6FEB" w:rsidRDefault="00EE6FEB"/>
    <w:p w14:paraId="5783B598" w14:textId="77777777" w:rsidR="00EE6FEB" w:rsidRDefault="00EE6FEB">
      <w:r>
        <w:t>INSERT INTO  "Customer_social_economic_data" ("Customer_id", "emp_var_rate", "cons_price_idx", "cons_conf_idx", "euribor3m", "nr_employed") VALUES (6430, '1.1', '93.994', '-36.4', '4.86', '5191');</w:t>
      </w:r>
    </w:p>
    <w:p w14:paraId="72DA6B6C" w14:textId="77777777" w:rsidR="00EE6FEB" w:rsidRDefault="00EE6FEB"/>
    <w:p w14:paraId="4057FAF5" w14:textId="77777777" w:rsidR="00EE6FEB" w:rsidRDefault="00EE6FEB">
      <w:r>
        <w:t>INSERT INTO  "Customer_social_economic_data" ("Customer_id", "emp_var_rate", "cons_price_idx", "cons_conf_idx", "euribor3m", "nr_employed") VALUES (6431, '1.1', '93.994', '-36.4', '4.86', '5191');</w:t>
      </w:r>
    </w:p>
    <w:p w14:paraId="0A435210" w14:textId="77777777" w:rsidR="00EE6FEB" w:rsidRDefault="00EE6FEB"/>
    <w:p w14:paraId="53AFE71C" w14:textId="77777777" w:rsidR="00EE6FEB" w:rsidRDefault="00EE6FEB">
      <w:r>
        <w:t>INSERT INTO  "Customer_social_economic_data" ("Customer_id", "emp_var_rate", "cons_price_idx", "cons_conf_idx", "euribor3m", "nr_employed") VALUES (6432, '1.1', '93.994', '-36.4', '4.86', '5191');</w:t>
      </w:r>
    </w:p>
    <w:p w14:paraId="1E41F8F6" w14:textId="77777777" w:rsidR="00EE6FEB" w:rsidRDefault="00EE6FEB"/>
    <w:p w14:paraId="63F8BC66" w14:textId="77777777" w:rsidR="00EE6FEB" w:rsidRDefault="00EE6FEB">
      <w:r>
        <w:t>INSERT INTO  "Customer_social_economic_data" ("Customer_id", "emp_var_rate", "cons_price_idx", "cons_conf_idx", "euribor3m", "nr_employed") VALUES (6433, '1.1', '93.994', '-36.4', '4.86', '5191');</w:t>
      </w:r>
    </w:p>
    <w:p w14:paraId="58607663" w14:textId="77777777" w:rsidR="00EE6FEB" w:rsidRDefault="00EE6FEB"/>
    <w:p w14:paraId="07AA8BEF" w14:textId="77777777" w:rsidR="00EE6FEB" w:rsidRDefault="00EE6FEB">
      <w:r>
        <w:t>INSERT INTO  "Customer_social_economic_data" ("Customer_id", "emp_var_rate", "cons_price_idx", "cons_conf_idx", "euribor3m", "nr_employed") VALUES (6434, '1.1', '93.994', '-36.4', '4.86', '5191');</w:t>
      </w:r>
    </w:p>
    <w:p w14:paraId="34C70CBE" w14:textId="77777777" w:rsidR="00EE6FEB" w:rsidRDefault="00EE6FEB"/>
    <w:p w14:paraId="5340A259" w14:textId="77777777" w:rsidR="00EE6FEB" w:rsidRDefault="00EE6FEB">
      <w:r>
        <w:t>INSERT INTO  "Customer_social_economic_data" ("Customer_id", "emp_var_rate", "cons_price_idx", "cons_conf_idx", "euribor3m", "nr_employed") VALUES (6435, '1.1', '93.994', '-36.4', '4.86', '5191');</w:t>
      </w:r>
    </w:p>
    <w:p w14:paraId="71A11B8D" w14:textId="77777777" w:rsidR="00EE6FEB" w:rsidRDefault="00EE6FEB"/>
    <w:p w14:paraId="4CAAEDA7" w14:textId="77777777" w:rsidR="00EE6FEB" w:rsidRDefault="00EE6FEB">
      <w:r>
        <w:t>INSERT INTO  "Customer_social_economic_data" ("Customer_id", "emp_var_rate", "cons_price_idx", "cons_conf_idx", "euribor3m", "nr_employed") VALUES (6436, '1.1', '93.994', '-36.4', '4.86', '5191');</w:t>
      </w:r>
    </w:p>
    <w:p w14:paraId="546BFC34" w14:textId="77777777" w:rsidR="00EE6FEB" w:rsidRDefault="00EE6FEB"/>
    <w:p w14:paraId="4DB73D3E" w14:textId="77777777" w:rsidR="00EE6FEB" w:rsidRDefault="00EE6FEB">
      <w:r>
        <w:t>INSERT INTO  "Customer_social_economic_data" ("Customer_id", "emp_var_rate", "cons_price_idx", "cons_conf_idx", "euribor3m", "nr_employed") VALUES (6437, '1.1', '93.994', '-36.4', '4.86', '5191');</w:t>
      </w:r>
    </w:p>
    <w:p w14:paraId="09B55203" w14:textId="77777777" w:rsidR="00EE6FEB" w:rsidRDefault="00EE6FEB"/>
    <w:p w14:paraId="0C17F271" w14:textId="77777777" w:rsidR="00EE6FEB" w:rsidRDefault="00EE6FEB">
      <w:r>
        <w:t>INSERT INTO  "Customer_social_economic_data" ("Customer_id", "emp_var_rate", "cons_price_idx", "cons_conf_idx", "euribor3m", "nr_employed") VALUES (6438, '1.1', '93.994', '-36.4', '4.86', '5191');</w:t>
      </w:r>
    </w:p>
    <w:p w14:paraId="0DBC991E" w14:textId="77777777" w:rsidR="00EE6FEB" w:rsidRDefault="00EE6FEB"/>
    <w:p w14:paraId="174AD2FE" w14:textId="77777777" w:rsidR="00EE6FEB" w:rsidRDefault="00EE6FEB">
      <w:r>
        <w:t>INSERT INTO  "Customer_social_economic_data" ("Customer_id", "emp_var_rate", "cons_price_idx", "cons_conf_idx", "euribor3m", "nr_employed") VALUES (6439, '1.1', '93.994', '-36.4', '4.86', '5191');</w:t>
      </w:r>
    </w:p>
    <w:p w14:paraId="2C8D0B81" w14:textId="77777777" w:rsidR="00EE6FEB" w:rsidRDefault="00EE6FEB"/>
    <w:p w14:paraId="39FF144D" w14:textId="77777777" w:rsidR="00EE6FEB" w:rsidRDefault="00EE6FEB">
      <w:r>
        <w:t>INSERT INTO  "Customer_social_economic_data" ("Customer_id", "emp_var_rate", "cons_price_idx", "cons_conf_idx", "euribor3m", "nr_employed") VALUES (6440, '1.1', '93.994', '-36.4', '4.86', '5191');</w:t>
      </w:r>
    </w:p>
    <w:p w14:paraId="09BAAFE8" w14:textId="77777777" w:rsidR="00EE6FEB" w:rsidRDefault="00EE6FEB"/>
    <w:p w14:paraId="59FB1A44" w14:textId="77777777" w:rsidR="00EE6FEB" w:rsidRDefault="00EE6FEB">
      <w:r>
        <w:t>INSERT INTO  "Customer_social_economic_data" ("Customer_id", "emp_var_rate", "cons_price_idx", "cons_conf_idx", "euribor3m", "nr_employed") VALUES (6441, '1.1', '93.994', '-36.4', '4.86', '5191');</w:t>
      </w:r>
    </w:p>
    <w:p w14:paraId="112B8B62" w14:textId="77777777" w:rsidR="00EE6FEB" w:rsidRDefault="00EE6FEB"/>
    <w:p w14:paraId="4E8ED890" w14:textId="77777777" w:rsidR="00EE6FEB" w:rsidRDefault="00EE6FEB">
      <w:r>
        <w:t>INSERT INTO  "Customer_social_economic_data" ("Customer_id", "emp_var_rate", "cons_price_idx", "cons_conf_idx", "euribor3m", "nr_employed") VALUES (6442, '1.1', '93.994', '-36.4', '4.86', '5191');</w:t>
      </w:r>
    </w:p>
    <w:p w14:paraId="5916DB5C" w14:textId="77777777" w:rsidR="00EE6FEB" w:rsidRDefault="00EE6FEB"/>
    <w:p w14:paraId="5CEA4A76" w14:textId="77777777" w:rsidR="00EE6FEB" w:rsidRDefault="00EE6FEB">
      <w:r>
        <w:t>INSERT INTO  "Customer_social_economic_data" ("Customer_id", "emp_var_rate", "cons_price_idx", "cons_conf_idx", "euribor3m", "nr_employed") VALUES (6443, '1.1', '93.994', '-36.4', '4.86', '5191');</w:t>
      </w:r>
    </w:p>
    <w:p w14:paraId="23377C3E" w14:textId="77777777" w:rsidR="00EE6FEB" w:rsidRDefault="00EE6FEB"/>
    <w:p w14:paraId="22A6152A" w14:textId="77777777" w:rsidR="00EE6FEB" w:rsidRDefault="00EE6FEB">
      <w:r>
        <w:t>INSERT INTO  "Customer_social_economic_data" ("Customer_id", "emp_var_rate", "cons_price_idx", "cons_conf_idx", "euribor3m", "nr_employed") VALUES (6444, '1.1', '93.994', '-36.4', '4.86', '5191');</w:t>
      </w:r>
    </w:p>
    <w:p w14:paraId="5886C067" w14:textId="77777777" w:rsidR="00EE6FEB" w:rsidRDefault="00EE6FEB"/>
    <w:p w14:paraId="44900895" w14:textId="77777777" w:rsidR="00EE6FEB" w:rsidRDefault="00EE6FEB">
      <w:r>
        <w:t>INSERT INTO  "Customer_social_economic_data" ("Customer_id", "emp_var_rate", "cons_price_idx", "cons_conf_idx", "euribor3m", "nr_employed") VALUES (6445, '1.1', '93.994', '-36.4', '4.86', '5191');</w:t>
      </w:r>
    </w:p>
    <w:p w14:paraId="64A61BCF" w14:textId="77777777" w:rsidR="00EE6FEB" w:rsidRDefault="00EE6FEB"/>
    <w:p w14:paraId="5385D2AD" w14:textId="77777777" w:rsidR="00EE6FEB" w:rsidRDefault="00EE6FEB">
      <w:r>
        <w:t>INSERT INTO  "Customer_social_economic_data" ("Customer_id", "emp_var_rate", "cons_price_idx", "cons_conf_idx", "euribor3m", "nr_employed") VALUES (6446, '1.1', '93.994', '-36.4', '4.86', '5191');</w:t>
      </w:r>
    </w:p>
    <w:p w14:paraId="4FF02810" w14:textId="77777777" w:rsidR="00EE6FEB" w:rsidRDefault="00EE6FEB"/>
    <w:p w14:paraId="4B3DD942" w14:textId="77777777" w:rsidR="00EE6FEB" w:rsidRDefault="00EE6FEB">
      <w:r>
        <w:t>INSERT INTO  "Customer_social_economic_data" ("Customer_id", "emp_var_rate", "cons_price_idx", "cons_conf_idx", "euribor3m", "nr_employed") VALUES (6447, '1.1', '93.994', '-36.4', '4.86', '5191');</w:t>
      </w:r>
    </w:p>
    <w:p w14:paraId="1EC4A4F3" w14:textId="77777777" w:rsidR="00EE6FEB" w:rsidRDefault="00EE6FEB"/>
    <w:p w14:paraId="78F8CE4C" w14:textId="77777777" w:rsidR="00EE6FEB" w:rsidRDefault="00EE6FEB">
      <w:r>
        <w:t>INSERT INTO  "Customer_social_economic_data" ("Customer_id", "emp_var_rate", "cons_price_idx", "cons_conf_idx", "euribor3m", "nr_employed") VALUES (6448, '1.1', '93.994', '-36.4', '4.86', '5191');</w:t>
      </w:r>
    </w:p>
    <w:p w14:paraId="7C0F3982" w14:textId="77777777" w:rsidR="00EE6FEB" w:rsidRDefault="00EE6FEB"/>
    <w:p w14:paraId="6F1E32D3" w14:textId="77777777" w:rsidR="00EE6FEB" w:rsidRDefault="00EE6FEB">
      <w:r>
        <w:t>INSERT INTO  "Customer_social_economic_data" ("Customer_id", "emp_var_rate", "cons_price_idx", "cons_conf_idx", "euribor3m", "nr_employed") VALUES (6449, '1.1', '93.994', '-36.4', '4.86', '5191');</w:t>
      </w:r>
    </w:p>
    <w:p w14:paraId="7490B991" w14:textId="77777777" w:rsidR="00EE6FEB" w:rsidRDefault="00EE6FEB"/>
    <w:p w14:paraId="6F2BE5AF" w14:textId="77777777" w:rsidR="00EE6FEB" w:rsidRDefault="00EE6FEB">
      <w:r>
        <w:t>INSERT INTO  "Customer_social_economic_data" ("Customer_id", "emp_var_rate", "cons_price_idx", "cons_conf_idx", "euribor3m", "nr_employed") VALUES (6450, '1.1', '93.994', '-36.4', '4.86', '5191');</w:t>
      </w:r>
    </w:p>
    <w:p w14:paraId="02176E14" w14:textId="77777777" w:rsidR="00EE6FEB" w:rsidRDefault="00EE6FEB"/>
    <w:p w14:paraId="57E6A059" w14:textId="77777777" w:rsidR="00EE6FEB" w:rsidRDefault="00EE6FEB">
      <w:r>
        <w:t>INSERT INTO  "Customer_social_economic_data" ("Customer_id", "emp_var_rate", "cons_price_idx", "cons_conf_idx", "euribor3m", "nr_employed") VALUES (6451, '1.1', '93.994', '-36.4', '4.86', '5191');</w:t>
      </w:r>
    </w:p>
    <w:p w14:paraId="45A2612F" w14:textId="77777777" w:rsidR="00EE6FEB" w:rsidRDefault="00EE6FEB"/>
    <w:p w14:paraId="0177134E" w14:textId="77777777" w:rsidR="00EE6FEB" w:rsidRDefault="00EE6FEB">
      <w:r>
        <w:t>INSERT INTO  "Customer_social_economic_data" ("Customer_id", "emp_var_rate", "cons_price_idx", "cons_conf_idx", "euribor3m", "nr_employed") VALUES (6452, '1.1', '93.994', '-36.4', '4.86', '5191');</w:t>
      </w:r>
    </w:p>
    <w:p w14:paraId="502C58E6" w14:textId="77777777" w:rsidR="00EE6FEB" w:rsidRDefault="00EE6FEB"/>
    <w:p w14:paraId="505B46EC" w14:textId="77777777" w:rsidR="00EE6FEB" w:rsidRDefault="00EE6FEB">
      <w:r>
        <w:t>INSERT INTO  "Customer_social_economic_data" ("Customer_id", "emp_var_rate", "cons_price_idx", "cons_conf_idx", "euribor3m", "nr_employed") VALUES (6453, '1.1', '93.994', '-36.4', '4.86', '5191');</w:t>
      </w:r>
    </w:p>
    <w:p w14:paraId="58BCA918" w14:textId="77777777" w:rsidR="00EE6FEB" w:rsidRDefault="00EE6FEB"/>
    <w:p w14:paraId="58AFE3FF" w14:textId="77777777" w:rsidR="00EE6FEB" w:rsidRDefault="00EE6FEB">
      <w:r>
        <w:t>INSERT INTO  "Customer_social_economic_data" ("Customer_id", "emp_var_rate", "cons_price_idx", "cons_conf_idx", "euribor3m", "nr_employed") VALUES (6454, '1.1', '93.994', '-36.4', '4.86', '5191');</w:t>
      </w:r>
    </w:p>
    <w:p w14:paraId="6ECA8527" w14:textId="77777777" w:rsidR="00EE6FEB" w:rsidRDefault="00EE6FEB"/>
    <w:p w14:paraId="6A630900" w14:textId="77777777" w:rsidR="00EE6FEB" w:rsidRDefault="00EE6FEB">
      <w:r>
        <w:t>INSERT INTO  "Customer_social_economic_data" ("Customer_id", "emp_var_rate", "cons_price_idx", "cons_conf_idx", "euribor3m", "nr_employed") VALUES (6455, '1.1', '93.994', '-36.4', '4.86', '5191');</w:t>
      </w:r>
    </w:p>
    <w:p w14:paraId="745D2B20" w14:textId="77777777" w:rsidR="00EE6FEB" w:rsidRDefault="00EE6FEB"/>
    <w:p w14:paraId="354C5A92" w14:textId="77777777" w:rsidR="00EE6FEB" w:rsidRDefault="00EE6FEB">
      <w:r>
        <w:t>INSERT INTO  "Customer_social_economic_data" ("Customer_id", "emp_var_rate", "cons_price_idx", "cons_conf_idx", "euribor3m", "nr_employed") VALUES (6456, '1.1', '93.994', '-36.4', '4.86', '5191');</w:t>
      </w:r>
    </w:p>
    <w:p w14:paraId="4D3B54E7" w14:textId="77777777" w:rsidR="00EE6FEB" w:rsidRDefault="00EE6FEB"/>
    <w:p w14:paraId="7834EECB" w14:textId="77777777" w:rsidR="00EE6FEB" w:rsidRDefault="00EE6FEB">
      <w:r>
        <w:t>INSERT INTO  "Customer_social_economic_data" ("Customer_id", "emp_var_rate", "cons_price_idx", "cons_conf_idx", "euribor3m", "nr_employed") VALUES (6457, '1.1', '93.994', '-36.4', '4.86', '5191');</w:t>
      </w:r>
    </w:p>
    <w:p w14:paraId="21B9C986" w14:textId="77777777" w:rsidR="00EE6FEB" w:rsidRDefault="00EE6FEB"/>
    <w:p w14:paraId="6F74E32F" w14:textId="77777777" w:rsidR="00EE6FEB" w:rsidRDefault="00EE6FEB">
      <w:r>
        <w:t>INSERT INTO  "Customer_social_economic_data" ("Customer_id", "emp_var_rate", "cons_price_idx", "cons_conf_idx", "euribor3m", "nr_employed") VALUES (6458, '1.1', '93.994', '-36.4', '4.86', '5191');</w:t>
      </w:r>
    </w:p>
    <w:p w14:paraId="723C632E" w14:textId="77777777" w:rsidR="00EE6FEB" w:rsidRDefault="00EE6FEB"/>
    <w:p w14:paraId="11B5C523" w14:textId="77777777" w:rsidR="00EE6FEB" w:rsidRDefault="00EE6FEB">
      <w:r>
        <w:t>INSERT INTO  "Customer_social_economic_data" ("Customer_id", "emp_var_rate", "cons_price_idx", "cons_conf_idx", "euribor3m", "nr_employed") VALUES (6459, '1.1', '93.994', '-36.4', '4.86', '5191');</w:t>
      </w:r>
    </w:p>
    <w:p w14:paraId="05589913" w14:textId="77777777" w:rsidR="00EE6FEB" w:rsidRDefault="00EE6FEB"/>
    <w:p w14:paraId="32F51AB6" w14:textId="77777777" w:rsidR="00EE6FEB" w:rsidRDefault="00EE6FEB">
      <w:r>
        <w:t>INSERT INTO  "Customer_social_economic_data" ("Customer_id", "emp_var_rate", "cons_price_idx", "cons_conf_idx", "euribor3m", "nr_employed") VALUES (6460, '1.1', '93.994', '-36.4', '4.86', '5191');</w:t>
      </w:r>
    </w:p>
    <w:p w14:paraId="000E836D" w14:textId="77777777" w:rsidR="00EE6FEB" w:rsidRDefault="00EE6FEB"/>
    <w:p w14:paraId="47D48EC4" w14:textId="77777777" w:rsidR="00EE6FEB" w:rsidRDefault="00EE6FEB">
      <w:r>
        <w:t>INSERT INTO  "Customer_social_economic_data" ("Customer_id", "emp_var_rate", "cons_price_idx", "cons_conf_idx", "euribor3m", "nr_employed") VALUES (6461, '1.1', '93.994', '-36.4', '4.86', '5191');</w:t>
      </w:r>
    </w:p>
    <w:p w14:paraId="4075C873" w14:textId="77777777" w:rsidR="00EE6FEB" w:rsidRDefault="00EE6FEB"/>
    <w:p w14:paraId="0197C3B1" w14:textId="77777777" w:rsidR="00EE6FEB" w:rsidRDefault="00EE6FEB">
      <w:r>
        <w:t>INSERT INTO  "Customer_social_economic_data" ("Customer_id", "emp_var_rate", "cons_price_idx", "cons_conf_idx", "euribor3m", "nr_employed") VALUES (6462, '1.1', '93.994', '-36.4', '4.86', '5191');</w:t>
      </w:r>
    </w:p>
    <w:p w14:paraId="363AFD99" w14:textId="77777777" w:rsidR="00EE6FEB" w:rsidRDefault="00EE6FEB"/>
    <w:p w14:paraId="101F9514" w14:textId="77777777" w:rsidR="00EE6FEB" w:rsidRDefault="00EE6FEB">
      <w:r>
        <w:t>INSERT INTO  "Customer_social_economic_data" ("Customer_id", "emp_var_rate", "cons_price_idx", "cons_conf_idx", "euribor3m", "nr_employed") VALUES (6463, '1.1', '93.994', '-36.4', '4.86', '5191');</w:t>
      </w:r>
    </w:p>
    <w:p w14:paraId="26A6CB93" w14:textId="77777777" w:rsidR="00EE6FEB" w:rsidRDefault="00EE6FEB"/>
    <w:p w14:paraId="67DC9FCA" w14:textId="77777777" w:rsidR="00EE6FEB" w:rsidRDefault="00EE6FEB">
      <w:r>
        <w:t>INSERT INTO  "Customer_social_economic_data" ("Customer_id", "emp_var_rate", "cons_price_idx", "cons_conf_idx", "euribor3m", "nr_employed") VALUES (6464, '1.1', '93.994', '-36.4', '4.86', '5191');</w:t>
      </w:r>
    </w:p>
    <w:p w14:paraId="15EAFCF9" w14:textId="77777777" w:rsidR="00EE6FEB" w:rsidRDefault="00EE6FEB"/>
    <w:p w14:paraId="72F7A835" w14:textId="77777777" w:rsidR="00EE6FEB" w:rsidRDefault="00EE6FEB">
      <w:r>
        <w:t>INSERT INTO  "Customer_social_economic_data" ("Customer_id", "emp_var_rate", "cons_price_idx", "cons_conf_idx", "euribor3m", "nr_employed") VALUES (6465, '1.1', '93.994', '-36.4', '4.86', '5191');</w:t>
      </w:r>
    </w:p>
    <w:p w14:paraId="21FCEB99" w14:textId="77777777" w:rsidR="00EE6FEB" w:rsidRDefault="00EE6FEB"/>
    <w:p w14:paraId="7EE7073F" w14:textId="77777777" w:rsidR="00EE6FEB" w:rsidRDefault="00EE6FEB">
      <w:r>
        <w:t>INSERT INTO  "Customer_social_economic_data" ("Customer_id", "emp_var_rate", "cons_price_idx", "cons_conf_idx", "euribor3m", "nr_employed") VALUES (6466, '1.1', '93.994', '-36.4', '4.86', '5191');</w:t>
      </w:r>
    </w:p>
    <w:p w14:paraId="000E04B6" w14:textId="77777777" w:rsidR="00EE6FEB" w:rsidRDefault="00EE6FEB"/>
    <w:p w14:paraId="34D7614E" w14:textId="77777777" w:rsidR="00EE6FEB" w:rsidRDefault="00EE6FEB">
      <w:r>
        <w:t>INSERT INTO  "Customer_social_economic_data" ("Customer_id", "emp_var_rate", "cons_price_idx", "cons_conf_idx", "euribor3m", "nr_employed") VALUES (6467, '1.1', '93.994', '-36.4', '4.86', '5191');</w:t>
      </w:r>
    </w:p>
    <w:p w14:paraId="45BCC71A" w14:textId="77777777" w:rsidR="00EE6FEB" w:rsidRDefault="00EE6FEB"/>
    <w:p w14:paraId="762F08C8" w14:textId="77777777" w:rsidR="00EE6FEB" w:rsidRDefault="00EE6FEB">
      <w:r>
        <w:t>INSERT INTO  "Customer_social_economic_data" ("Customer_id", "emp_var_rate", "cons_price_idx", "cons_conf_idx", "euribor3m", "nr_employed") VALUES (6468, '1.1', '93.994', '-36.4', '4.86', '5191');</w:t>
      </w:r>
    </w:p>
    <w:p w14:paraId="0570E6C8" w14:textId="77777777" w:rsidR="00EE6FEB" w:rsidRDefault="00EE6FEB"/>
    <w:p w14:paraId="57523F87" w14:textId="77777777" w:rsidR="00EE6FEB" w:rsidRDefault="00EE6FEB">
      <w:r>
        <w:t>INSERT INTO  "Customer_social_economic_data" ("Customer_id", "emp_var_rate", "cons_price_idx", "cons_conf_idx", "euribor3m", "nr_employed") VALUES (6469, '1.1', '93.994', '-36.4', '4.86', '5191');</w:t>
      </w:r>
    </w:p>
    <w:p w14:paraId="095BF2B7" w14:textId="77777777" w:rsidR="00EE6FEB" w:rsidRDefault="00EE6FEB"/>
    <w:p w14:paraId="277B13B3" w14:textId="77777777" w:rsidR="00EE6FEB" w:rsidRDefault="00EE6FEB">
      <w:r>
        <w:t>INSERT INTO  "Customer_social_economic_data" ("Customer_id", "emp_var_rate", "cons_price_idx", "cons_conf_idx", "euribor3m", "nr_employed") VALUES (6470, '1.1', '93.994', '-36.4', '4.86', '5191');</w:t>
      </w:r>
    </w:p>
    <w:p w14:paraId="37AF7CDD" w14:textId="77777777" w:rsidR="00EE6FEB" w:rsidRDefault="00EE6FEB"/>
    <w:p w14:paraId="62560506" w14:textId="77777777" w:rsidR="00EE6FEB" w:rsidRDefault="00EE6FEB">
      <w:r>
        <w:t>INSERT INTO  "Customer_social_economic_data" ("Customer_id", "emp_var_rate", "cons_price_idx", "cons_conf_idx", "euribor3m", "nr_employed") VALUES (6471, '1.1', '93.994', '-36.4', '4.86', '5191');</w:t>
      </w:r>
    </w:p>
    <w:p w14:paraId="190B8FBF" w14:textId="77777777" w:rsidR="00EE6FEB" w:rsidRDefault="00EE6FEB"/>
    <w:p w14:paraId="6B9660AF" w14:textId="77777777" w:rsidR="00EE6FEB" w:rsidRDefault="00EE6FEB">
      <w:r>
        <w:t>INSERT INTO  "Customer_social_economic_data" ("Customer_id", "emp_var_rate", "cons_price_idx", "cons_conf_idx", "euribor3m", "nr_employed") VALUES (6472, '1.1', '93.994', '-36.4', '4.86', '5191');</w:t>
      </w:r>
    </w:p>
    <w:p w14:paraId="030812AA" w14:textId="77777777" w:rsidR="00EE6FEB" w:rsidRDefault="00EE6FEB"/>
    <w:p w14:paraId="67C0A540" w14:textId="77777777" w:rsidR="00EE6FEB" w:rsidRDefault="00EE6FEB">
      <w:r>
        <w:t>INSERT INTO  "Customer_social_economic_data" ("Customer_id", "emp_var_rate", "cons_price_idx", "cons_conf_idx", "euribor3m", "nr_employed") VALUES (6473, '1.1', '93.994', '-36.4', '4.86', '5191');</w:t>
      </w:r>
    </w:p>
    <w:p w14:paraId="64906982" w14:textId="77777777" w:rsidR="00EE6FEB" w:rsidRDefault="00EE6FEB"/>
    <w:p w14:paraId="132C883B" w14:textId="77777777" w:rsidR="00EE6FEB" w:rsidRDefault="00EE6FEB">
      <w:r>
        <w:t>INSERT INTO  "Customer_social_economic_data" ("Customer_id", "emp_var_rate", "cons_price_idx", "cons_conf_idx", "euribor3m", "nr_employed") VALUES (6474, '1.1', '93.994', '-36.4', '4.86', '5191');</w:t>
      </w:r>
    </w:p>
    <w:p w14:paraId="2E72F768" w14:textId="77777777" w:rsidR="00EE6FEB" w:rsidRDefault="00EE6FEB"/>
    <w:p w14:paraId="0B8A1E8F" w14:textId="77777777" w:rsidR="00EE6FEB" w:rsidRDefault="00EE6FEB">
      <w:r>
        <w:t>INSERT INTO  "Customer_social_economic_data" ("Customer_id", "emp_var_rate", "cons_price_idx", "cons_conf_idx", "euribor3m", "nr_employed") VALUES (6475, '1.1', '93.994', '-36.4', '4.86', '5191');</w:t>
      </w:r>
    </w:p>
    <w:p w14:paraId="4CC31C41" w14:textId="77777777" w:rsidR="00EE6FEB" w:rsidRDefault="00EE6FEB"/>
    <w:p w14:paraId="741FCE50" w14:textId="77777777" w:rsidR="00EE6FEB" w:rsidRDefault="00EE6FEB">
      <w:r>
        <w:t>INSERT INTO  "Customer_social_economic_data" ("Customer_id", "emp_var_rate", "cons_price_idx", "cons_conf_idx", "euribor3m", "nr_employed") VALUES (6476, '1.1', '93.994', '-36.4', '4.86', '5191');</w:t>
      </w:r>
    </w:p>
    <w:p w14:paraId="033AD810" w14:textId="77777777" w:rsidR="00EE6FEB" w:rsidRDefault="00EE6FEB"/>
    <w:p w14:paraId="037FA12D" w14:textId="77777777" w:rsidR="00EE6FEB" w:rsidRDefault="00EE6FEB">
      <w:r>
        <w:t>INSERT INTO  "Customer_social_economic_data" ("Customer_id", "emp_var_rate", "cons_price_idx", "cons_conf_idx", "euribor3m", "nr_employed") VALUES (6477, '1.1', '93.994', '-36.4', '4.86', '5191');</w:t>
      </w:r>
    </w:p>
    <w:p w14:paraId="5256FA24" w14:textId="77777777" w:rsidR="00EE6FEB" w:rsidRDefault="00EE6FEB"/>
    <w:p w14:paraId="6DC709CA" w14:textId="77777777" w:rsidR="00EE6FEB" w:rsidRDefault="00EE6FEB">
      <w:r>
        <w:t>INSERT INTO  "Customer_social_economic_data" ("Customer_id", "emp_var_rate", "cons_price_idx", "cons_conf_idx", "euribor3m", "nr_employed") VALUES (6478, '1.1', '93.994', '-36.4', '4.86', '5191');</w:t>
      </w:r>
    </w:p>
    <w:p w14:paraId="07CF6952" w14:textId="77777777" w:rsidR="00EE6FEB" w:rsidRDefault="00EE6FEB"/>
    <w:p w14:paraId="3B0827A9" w14:textId="77777777" w:rsidR="00EE6FEB" w:rsidRDefault="00EE6FEB">
      <w:r>
        <w:t>INSERT INTO  "Customer_social_economic_data" ("Customer_id", "emp_var_rate", "cons_price_idx", "cons_conf_idx", "euribor3m", "nr_employed") VALUES (6479, '1.1', '93.994', '-36.4', '4.86', '5191');</w:t>
      </w:r>
    </w:p>
    <w:p w14:paraId="42E65310" w14:textId="77777777" w:rsidR="00EE6FEB" w:rsidRDefault="00EE6FEB"/>
    <w:p w14:paraId="190D7065" w14:textId="77777777" w:rsidR="00EE6FEB" w:rsidRDefault="00EE6FEB">
      <w:r>
        <w:t>INSERT INTO  "Customer_social_economic_data" ("Customer_id", "emp_var_rate", "cons_price_idx", "cons_conf_idx", "euribor3m", "nr_employed") VALUES (6480, '1.1', '93.994', '-36.4', '4.86', '5191');</w:t>
      </w:r>
    </w:p>
    <w:p w14:paraId="339D9587" w14:textId="77777777" w:rsidR="00EE6FEB" w:rsidRDefault="00EE6FEB"/>
    <w:p w14:paraId="3F7E36C8" w14:textId="77777777" w:rsidR="00EE6FEB" w:rsidRDefault="00EE6FEB">
      <w:r>
        <w:t>INSERT INTO  "Customer_social_economic_data" ("Customer_id", "emp_var_rate", "cons_price_idx", "cons_conf_idx", "euribor3m", "nr_employed") VALUES (6481, '1.1', '93.994', '-36.4', '4.86', '5191');</w:t>
      </w:r>
    </w:p>
    <w:p w14:paraId="68086F38" w14:textId="77777777" w:rsidR="00EE6FEB" w:rsidRDefault="00EE6FEB"/>
    <w:p w14:paraId="269FAC02" w14:textId="77777777" w:rsidR="00EE6FEB" w:rsidRDefault="00EE6FEB">
      <w:r>
        <w:t>INSERT INTO  "Customer_social_economic_data" ("Customer_id", "emp_var_rate", "cons_price_idx", "cons_conf_idx", "euribor3m", "nr_employed") VALUES (6482, '1.1', '93.994', '-36.4', '4.86', '5191');</w:t>
      </w:r>
    </w:p>
    <w:p w14:paraId="56969B72" w14:textId="77777777" w:rsidR="00EE6FEB" w:rsidRDefault="00EE6FEB"/>
    <w:p w14:paraId="6AD652A2" w14:textId="77777777" w:rsidR="00EE6FEB" w:rsidRDefault="00EE6FEB">
      <w:r>
        <w:t>INSERT INTO  "Customer_social_economic_data" ("Customer_id", "emp_var_rate", "cons_price_idx", "cons_conf_idx", "euribor3m", "nr_employed") VALUES (6483, '1.1', '93.994', '-36.4', '4.86', '5191');</w:t>
      </w:r>
    </w:p>
    <w:p w14:paraId="3B2CF21C" w14:textId="77777777" w:rsidR="00EE6FEB" w:rsidRDefault="00EE6FEB"/>
    <w:p w14:paraId="4650ED52" w14:textId="77777777" w:rsidR="00EE6FEB" w:rsidRDefault="00EE6FEB">
      <w:r>
        <w:t>INSERT INTO  "Customer_social_economic_data" ("Customer_id", "emp_var_rate", "cons_price_idx", "cons_conf_idx", "euribor3m", "nr_employed") VALUES (6484, '1.1', '93.994', '-36.4', '4.86', '5191');</w:t>
      </w:r>
    </w:p>
    <w:p w14:paraId="29AD31C4" w14:textId="77777777" w:rsidR="00EE6FEB" w:rsidRDefault="00EE6FEB"/>
    <w:p w14:paraId="745AF0E9" w14:textId="77777777" w:rsidR="00EE6FEB" w:rsidRDefault="00EE6FEB">
      <w:r>
        <w:t>INSERT INTO  "Customer_social_economic_data" ("Customer_id", "emp_var_rate", "cons_price_idx", "cons_conf_idx", "euribor3m", "nr_employed") VALUES (6485, '1.1', '93.994', '-36.4', '4.86', '5191');</w:t>
      </w:r>
    </w:p>
    <w:p w14:paraId="5FD90A23" w14:textId="77777777" w:rsidR="00EE6FEB" w:rsidRDefault="00EE6FEB"/>
    <w:p w14:paraId="2466C558" w14:textId="77777777" w:rsidR="00EE6FEB" w:rsidRDefault="00EE6FEB">
      <w:r>
        <w:t>INSERT INTO  "Customer_social_economic_data" ("Customer_id", "emp_var_rate", "cons_price_idx", "cons_conf_idx", "euribor3m", "nr_employed") VALUES (6486, '1.1', '93.994', '-36.4', '4.86', '5191');</w:t>
      </w:r>
    </w:p>
    <w:p w14:paraId="15AD98A3" w14:textId="77777777" w:rsidR="00EE6FEB" w:rsidRDefault="00EE6FEB"/>
    <w:p w14:paraId="3FC56C9F" w14:textId="77777777" w:rsidR="00EE6FEB" w:rsidRDefault="00EE6FEB">
      <w:r>
        <w:t>INSERT INTO  "Customer_social_economic_data" ("Customer_id", "emp_var_rate", "cons_price_idx", "cons_conf_idx", "euribor3m", "nr_employed") VALUES (6487, '1.1', '93.994', '-36.4', '4.86', '5191');</w:t>
      </w:r>
    </w:p>
    <w:p w14:paraId="13E4ED93" w14:textId="77777777" w:rsidR="00EE6FEB" w:rsidRDefault="00EE6FEB"/>
    <w:p w14:paraId="507AE3C3" w14:textId="77777777" w:rsidR="00EE6FEB" w:rsidRDefault="00EE6FEB">
      <w:r>
        <w:t>INSERT INTO  "Customer_social_economic_data" ("Customer_id", "emp_var_rate", "cons_price_idx", "cons_conf_idx", "euribor3m", "nr_employed") VALUES (6488, '1.1', '93.994', '-36.4', '4.86', '5191');</w:t>
      </w:r>
    </w:p>
    <w:p w14:paraId="158094FF" w14:textId="77777777" w:rsidR="00EE6FEB" w:rsidRDefault="00EE6FEB"/>
    <w:p w14:paraId="00E0B65C" w14:textId="77777777" w:rsidR="00EE6FEB" w:rsidRDefault="00EE6FEB">
      <w:r>
        <w:t>INSERT INTO  "Customer_social_economic_data" ("Customer_id", "emp_var_rate", "cons_price_idx", "cons_conf_idx", "euribor3m", "nr_employed") VALUES (6489, '1.1', '93.994', '-36.4', '4.86', '5191');</w:t>
      </w:r>
    </w:p>
    <w:p w14:paraId="47C091FB" w14:textId="77777777" w:rsidR="00EE6FEB" w:rsidRDefault="00EE6FEB"/>
    <w:p w14:paraId="41AD2A9E" w14:textId="77777777" w:rsidR="00EE6FEB" w:rsidRDefault="00EE6FEB">
      <w:r>
        <w:t>INSERT INTO  "Customer_social_economic_data" ("Customer_id", "emp_var_rate", "cons_price_idx", "cons_conf_idx", "euribor3m", "nr_employed") VALUES (6490, '1.1', '93.994', '-36.4', '4.86', '5191');</w:t>
      </w:r>
    </w:p>
    <w:p w14:paraId="2B48CBF0" w14:textId="77777777" w:rsidR="00EE6FEB" w:rsidRDefault="00EE6FEB"/>
    <w:p w14:paraId="22C4762E" w14:textId="77777777" w:rsidR="00EE6FEB" w:rsidRDefault="00EE6FEB">
      <w:r>
        <w:t>INSERT INTO  "Customer_social_economic_data" ("Customer_id", "emp_var_rate", "cons_price_idx", "cons_conf_idx", "euribor3m", "nr_employed") VALUES (6491, '1.1', '93.994', '-36.4', '4.86', '5191');</w:t>
      </w:r>
    </w:p>
    <w:p w14:paraId="65F67AD5" w14:textId="77777777" w:rsidR="00EE6FEB" w:rsidRDefault="00EE6FEB"/>
    <w:p w14:paraId="3BD31917" w14:textId="77777777" w:rsidR="00EE6FEB" w:rsidRDefault="00EE6FEB">
      <w:r>
        <w:t>INSERT INTO  "Customer_social_economic_data" ("Customer_id", "emp_var_rate", "cons_price_idx", "cons_conf_idx", "euribor3m", "nr_employed") VALUES (6492, '1.1', '93.994', '-36.4', '4.86', '5191');</w:t>
      </w:r>
    </w:p>
    <w:p w14:paraId="2C766DC9" w14:textId="77777777" w:rsidR="00EE6FEB" w:rsidRDefault="00EE6FEB"/>
    <w:p w14:paraId="565E771C" w14:textId="77777777" w:rsidR="00EE6FEB" w:rsidRDefault="00EE6FEB">
      <w:r>
        <w:t>INSERT INTO  "Customer_social_economic_data" ("Customer_id", "emp_var_rate", "cons_price_idx", "cons_conf_idx", "euribor3m", "nr_employed") VALUES (6493, '1.1', '93.994', '-36.4', '4.86', '5191');</w:t>
      </w:r>
    </w:p>
    <w:p w14:paraId="010C44C4" w14:textId="77777777" w:rsidR="00EE6FEB" w:rsidRDefault="00EE6FEB"/>
    <w:p w14:paraId="4EB6D3A4" w14:textId="77777777" w:rsidR="00EE6FEB" w:rsidRDefault="00EE6FEB">
      <w:r>
        <w:t>INSERT INTO  "Customer_social_economic_data" ("Customer_id", "emp_var_rate", "cons_price_idx", "cons_conf_idx", "euribor3m", "nr_employed") VALUES (6494, '1.1', '93.994', '-36.4', '4.86', '5191');</w:t>
      </w:r>
    </w:p>
    <w:p w14:paraId="56E21C82" w14:textId="77777777" w:rsidR="00EE6FEB" w:rsidRDefault="00EE6FEB"/>
    <w:p w14:paraId="3B6C9C0A" w14:textId="77777777" w:rsidR="00EE6FEB" w:rsidRDefault="00EE6FEB">
      <w:r>
        <w:t>INSERT INTO  "Customer_social_economic_data" ("Customer_id", "emp_var_rate", "cons_price_idx", "cons_conf_idx", "euribor3m", "nr_employed") VALUES (6495, '1.1', '93.994', '-36.4', '4.86', '5191');</w:t>
      </w:r>
    </w:p>
    <w:p w14:paraId="50AB0C4A" w14:textId="77777777" w:rsidR="00EE6FEB" w:rsidRDefault="00EE6FEB"/>
    <w:p w14:paraId="4D0358DC" w14:textId="77777777" w:rsidR="00EE6FEB" w:rsidRDefault="00EE6FEB">
      <w:r>
        <w:t>INSERT INTO  "Customer_social_economic_data" ("Customer_id", "emp_var_rate", "cons_price_idx", "cons_conf_idx", "euribor3m", "nr_employed") VALUES (6496, '1.1', '93.994', '-36.4', '4.86', '5191');</w:t>
      </w:r>
    </w:p>
    <w:p w14:paraId="1474D1EE" w14:textId="77777777" w:rsidR="00EE6FEB" w:rsidRDefault="00EE6FEB"/>
    <w:p w14:paraId="60A6616A" w14:textId="77777777" w:rsidR="00EE6FEB" w:rsidRDefault="00EE6FEB">
      <w:r>
        <w:t>INSERT INTO  "Customer_social_economic_data" ("Customer_id", "emp_var_rate", "cons_price_idx", "cons_conf_idx", "euribor3m", "nr_employed") VALUES (6497, '1.1', '93.994', '-36.4', '4.86', '5191');</w:t>
      </w:r>
    </w:p>
    <w:p w14:paraId="69F4040F" w14:textId="77777777" w:rsidR="00EE6FEB" w:rsidRDefault="00EE6FEB"/>
    <w:p w14:paraId="514CAA82" w14:textId="77777777" w:rsidR="00EE6FEB" w:rsidRDefault="00EE6FEB">
      <w:r>
        <w:t>INSERT INTO  "Customer_social_economic_data" ("Customer_id", "emp_var_rate", "cons_price_idx", "cons_conf_idx", "euribor3m", "nr_employed") VALUES (6498, '1.1', '93.994', '-36.4', '4.86', '5191');</w:t>
      </w:r>
    </w:p>
    <w:p w14:paraId="05362F1F" w14:textId="77777777" w:rsidR="00EE6FEB" w:rsidRDefault="00EE6FEB"/>
    <w:p w14:paraId="0ABA6F56" w14:textId="77777777" w:rsidR="00EE6FEB" w:rsidRDefault="00EE6FEB">
      <w:r>
        <w:t>INSERT INTO  "Customer_social_economic_data" ("Customer_id", "emp_var_rate", "cons_price_idx", "cons_conf_idx", "euribor3m", "nr_employed") VALUES (6499, '1.1', '93.994', '-36.4', '4.86', '5191');</w:t>
      </w:r>
    </w:p>
    <w:p w14:paraId="2D4DFD20" w14:textId="77777777" w:rsidR="00EE6FEB" w:rsidRDefault="00EE6FEB"/>
    <w:p w14:paraId="23F48806" w14:textId="77777777" w:rsidR="00EE6FEB" w:rsidRDefault="00EE6FEB">
      <w:r>
        <w:t>INSERT INTO  "Customer_social_economic_data" ("Customer_id", "emp_var_rate", "cons_price_idx", "cons_conf_idx", "euribor3m", "nr_employed") VALUES (6500, '1.1', '93.994', '-36.4', '4.86', '5191');</w:t>
      </w:r>
    </w:p>
    <w:p w14:paraId="77130805" w14:textId="77777777" w:rsidR="00EE6FEB" w:rsidRDefault="00EE6FEB"/>
    <w:p w14:paraId="3027B0B6" w14:textId="77777777" w:rsidR="00EE6FEB" w:rsidRDefault="00EE6FEB">
      <w:r>
        <w:t>INSERT INTO  "Customer_social_economic_data" ("Customer_id", "emp_var_rate", "cons_price_idx", "cons_conf_idx", "euribor3m", "nr_employed") VALUES (6501, '1.1', '93.994', '-36.4', '4.86', '5191');</w:t>
      </w:r>
    </w:p>
    <w:p w14:paraId="7DB30A8F" w14:textId="77777777" w:rsidR="00EE6FEB" w:rsidRDefault="00EE6FEB"/>
    <w:p w14:paraId="58A904FC" w14:textId="77777777" w:rsidR="00EE6FEB" w:rsidRDefault="00EE6FEB">
      <w:r>
        <w:t>INSERT INTO  "Customer_social_economic_data" ("Customer_id", "emp_var_rate", "cons_price_idx", "cons_conf_idx", "euribor3m", "nr_employed") VALUES (6502, '1.1', '93.994', '-36.4', '4.86', '5191');</w:t>
      </w:r>
    </w:p>
    <w:p w14:paraId="67312D42" w14:textId="77777777" w:rsidR="00EE6FEB" w:rsidRDefault="00EE6FEB"/>
    <w:p w14:paraId="64A22487" w14:textId="77777777" w:rsidR="00EE6FEB" w:rsidRDefault="00EE6FEB">
      <w:r>
        <w:t>INSERT INTO  "Customer_social_economic_data" ("Customer_id", "emp_var_rate", "cons_price_idx", "cons_conf_idx", "euribor3m", "nr_employed") VALUES (6503, '1.1', '93.994', '-36.4', '4.86', '5191');</w:t>
      </w:r>
    </w:p>
    <w:p w14:paraId="3B6029EE" w14:textId="77777777" w:rsidR="00EE6FEB" w:rsidRDefault="00EE6FEB"/>
    <w:p w14:paraId="733575F6" w14:textId="77777777" w:rsidR="00EE6FEB" w:rsidRDefault="00EE6FEB">
      <w:r>
        <w:t>INSERT INTO  "Customer_social_economic_data" ("Customer_id", "emp_var_rate", "cons_price_idx", "cons_conf_idx", "euribor3m", "nr_employed") VALUES (6504, '1.1', '93.994', '-36.4', '4.86', '5191');</w:t>
      </w:r>
    </w:p>
    <w:p w14:paraId="64FB4AC9" w14:textId="77777777" w:rsidR="00EE6FEB" w:rsidRDefault="00EE6FEB"/>
    <w:p w14:paraId="1770FAEE" w14:textId="77777777" w:rsidR="00EE6FEB" w:rsidRDefault="00EE6FEB">
      <w:r>
        <w:t>INSERT INTO  "Customer_social_economic_data" ("Customer_id", "emp_var_rate", "cons_price_idx", "cons_conf_idx", "euribor3m", "nr_employed") VALUES (6505, '1.1', '93.994', '-36.4', '4.86', '5191');</w:t>
      </w:r>
    </w:p>
    <w:p w14:paraId="6457443E" w14:textId="77777777" w:rsidR="00EE6FEB" w:rsidRDefault="00EE6FEB"/>
    <w:p w14:paraId="02E1D8D1" w14:textId="77777777" w:rsidR="00EE6FEB" w:rsidRDefault="00EE6FEB">
      <w:r>
        <w:t>INSERT INTO  "Customer_social_economic_data" ("Customer_id", "emp_var_rate", "cons_price_idx", "cons_conf_idx", "euribor3m", "nr_employed") VALUES (6506, '1.1', '93.994', '-36.4', '4.86', '5191');</w:t>
      </w:r>
    </w:p>
    <w:p w14:paraId="2D4778AF" w14:textId="77777777" w:rsidR="00EE6FEB" w:rsidRDefault="00EE6FEB"/>
    <w:p w14:paraId="29ED923E" w14:textId="77777777" w:rsidR="00EE6FEB" w:rsidRDefault="00EE6FEB">
      <w:r>
        <w:t>INSERT INTO  "Customer_social_economic_data" ("Customer_id", "emp_var_rate", "cons_price_idx", "cons_conf_idx", "euribor3m", "nr_employed") VALUES (6507, '1.1', '93.994', '-36.4', '4.86', '5191');</w:t>
      </w:r>
    </w:p>
    <w:p w14:paraId="1A1015A4" w14:textId="77777777" w:rsidR="00EE6FEB" w:rsidRDefault="00EE6FEB"/>
    <w:p w14:paraId="761AE222" w14:textId="77777777" w:rsidR="00EE6FEB" w:rsidRDefault="00EE6FEB">
      <w:r>
        <w:t>INSERT INTO  "Customer_social_economic_data" ("Customer_id", "emp_var_rate", "cons_price_idx", "cons_conf_idx", "euribor3m", "nr_employed") VALUES (6508, '1.1', '93.994', '-36.4', '4.86', '5191');</w:t>
      </w:r>
    </w:p>
    <w:p w14:paraId="00621CFB" w14:textId="77777777" w:rsidR="00EE6FEB" w:rsidRDefault="00EE6FEB"/>
    <w:p w14:paraId="4EFE6894" w14:textId="77777777" w:rsidR="00EE6FEB" w:rsidRDefault="00EE6FEB">
      <w:r>
        <w:t>INSERT INTO  "Customer_social_economic_data" ("Customer_id", "emp_var_rate", "cons_price_idx", "cons_conf_idx", "euribor3m", "nr_employed") VALUES (6509, '1.1', '93.994', '-36.4', '4.86', '5191');</w:t>
      </w:r>
    </w:p>
    <w:p w14:paraId="10FED3BB" w14:textId="77777777" w:rsidR="00EE6FEB" w:rsidRDefault="00EE6FEB"/>
    <w:p w14:paraId="1B0D6642" w14:textId="77777777" w:rsidR="00EE6FEB" w:rsidRDefault="00EE6FEB">
      <w:r>
        <w:t>INSERT INTO  "Customer_social_economic_data" ("Customer_id", "emp_var_rate", "cons_price_idx", "cons_conf_idx", "euribor3m", "nr_employed") VALUES (6510, '1.1', '93.994', '-36.4', '4.86', '5191');</w:t>
      </w:r>
    </w:p>
    <w:p w14:paraId="6C18A3BA" w14:textId="77777777" w:rsidR="00EE6FEB" w:rsidRDefault="00EE6FEB"/>
    <w:p w14:paraId="084E07CA" w14:textId="77777777" w:rsidR="00EE6FEB" w:rsidRDefault="00EE6FEB">
      <w:r>
        <w:t>INSERT INTO  "Customer_social_economic_data" ("Customer_id", "emp_var_rate", "cons_price_idx", "cons_conf_idx", "euribor3m", "nr_employed") VALUES (6511, '1.1', '93.994', '-36.4', '4.86', '5191');</w:t>
      </w:r>
    </w:p>
    <w:p w14:paraId="348D958B" w14:textId="77777777" w:rsidR="00EE6FEB" w:rsidRDefault="00EE6FEB"/>
    <w:p w14:paraId="36AEC213" w14:textId="77777777" w:rsidR="00EE6FEB" w:rsidRDefault="00EE6FEB">
      <w:r>
        <w:t>INSERT INTO  "Customer_social_economic_data" ("Customer_id", "emp_var_rate", "cons_price_idx", "cons_conf_idx", "euribor3m", "nr_employed") VALUES (6512, '1.1', '93.994', '-36.4', '4.86', '5191');</w:t>
      </w:r>
    </w:p>
    <w:p w14:paraId="69581ECD" w14:textId="77777777" w:rsidR="00EE6FEB" w:rsidRDefault="00EE6FEB"/>
    <w:p w14:paraId="74A29EBF" w14:textId="77777777" w:rsidR="00EE6FEB" w:rsidRDefault="00EE6FEB">
      <w:r>
        <w:t>INSERT INTO  "Customer_social_economic_data" ("Customer_id", "emp_var_rate", "cons_price_idx", "cons_conf_idx", "euribor3m", "nr_employed") VALUES (6513, '1.1', '93.994', '-36.4', '4.86', '5191');</w:t>
      </w:r>
    </w:p>
    <w:p w14:paraId="1DB10465" w14:textId="77777777" w:rsidR="00EE6FEB" w:rsidRDefault="00EE6FEB"/>
    <w:p w14:paraId="2B0245AC" w14:textId="77777777" w:rsidR="00EE6FEB" w:rsidRDefault="00EE6FEB">
      <w:r>
        <w:t>INSERT INTO  "Customer_social_economic_data" ("Customer_id", "emp_var_rate", "cons_price_idx", "cons_conf_idx", "euribor3m", "nr_employed") VALUES (6514, '1.1', '93.994', '-36.4', '4.86', '5191');</w:t>
      </w:r>
    </w:p>
    <w:p w14:paraId="1137AD0E" w14:textId="77777777" w:rsidR="00EE6FEB" w:rsidRDefault="00EE6FEB"/>
    <w:p w14:paraId="1FF6B633" w14:textId="77777777" w:rsidR="00EE6FEB" w:rsidRDefault="00EE6FEB">
      <w:r>
        <w:t>INSERT INTO  "Customer_social_economic_data" ("Customer_id", "emp_var_rate", "cons_price_idx", "cons_conf_idx", "euribor3m", "nr_employed") VALUES (6515, '1.1', '93.994', '-36.4', '4.86', '5191');</w:t>
      </w:r>
    </w:p>
    <w:p w14:paraId="56B87A46" w14:textId="77777777" w:rsidR="00EE6FEB" w:rsidRDefault="00EE6FEB"/>
    <w:p w14:paraId="7E37AEA9" w14:textId="77777777" w:rsidR="00EE6FEB" w:rsidRDefault="00EE6FEB">
      <w:r>
        <w:t>INSERT INTO  "Customer_social_economic_data" ("Customer_id", "emp_var_rate", "cons_price_idx", "cons_conf_idx", "euribor3m", "nr_employed") VALUES (6516, '1.1', '93.994', '-36.4', '4.86', '5191');</w:t>
      </w:r>
    </w:p>
    <w:p w14:paraId="3934846D" w14:textId="77777777" w:rsidR="00EE6FEB" w:rsidRDefault="00EE6FEB"/>
    <w:p w14:paraId="2EC92D54" w14:textId="77777777" w:rsidR="00EE6FEB" w:rsidRDefault="00EE6FEB">
      <w:r>
        <w:t>INSERT INTO  "Customer_social_economic_data" ("Customer_id", "emp_var_rate", "cons_price_idx", "cons_conf_idx", "euribor3m", "nr_employed") VALUES (6517, '1.1', '93.994', '-36.4', '4.86', '5191');</w:t>
      </w:r>
    </w:p>
    <w:p w14:paraId="76DCC049" w14:textId="77777777" w:rsidR="00EE6FEB" w:rsidRDefault="00EE6FEB"/>
    <w:p w14:paraId="0DC9A962" w14:textId="77777777" w:rsidR="00EE6FEB" w:rsidRDefault="00EE6FEB">
      <w:r>
        <w:t>INSERT INTO  "Customer_social_economic_data" ("Customer_id", "emp_var_rate", "cons_price_idx", "cons_conf_idx", "euribor3m", "nr_employed") VALUES (6518, '1.1', '93.994', '-36.4', '4.86', '5191');</w:t>
      </w:r>
    </w:p>
    <w:p w14:paraId="0C73C7A2" w14:textId="77777777" w:rsidR="00EE6FEB" w:rsidRDefault="00EE6FEB"/>
    <w:p w14:paraId="50BE39B6" w14:textId="77777777" w:rsidR="00EE6FEB" w:rsidRDefault="00EE6FEB">
      <w:r>
        <w:t>INSERT INTO  "Customer_social_economic_data" ("Customer_id", "emp_var_rate", "cons_price_idx", "cons_conf_idx", "euribor3m", "nr_employed") VALUES (6519, '1.1', '93.994', '-36.4', '4.86', '5191');</w:t>
      </w:r>
    </w:p>
    <w:p w14:paraId="2CB8ED3C" w14:textId="77777777" w:rsidR="00EE6FEB" w:rsidRDefault="00EE6FEB"/>
    <w:p w14:paraId="4D71E2C6" w14:textId="77777777" w:rsidR="00EE6FEB" w:rsidRDefault="00EE6FEB">
      <w:r>
        <w:t>INSERT INTO  "Customer_social_economic_data" ("Customer_id", "emp_var_rate", "cons_price_idx", "cons_conf_idx", "euribor3m", "nr_employed") VALUES (6520, '1.1', '93.994', '-36.4', '4.86', '5191');</w:t>
      </w:r>
    </w:p>
    <w:p w14:paraId="2515A6D0" w14:textId="77777777" w:rsidR="00EE6FEB" w:rsidRDefault="00EE6FEB"/>
    <w:p w14:paraId="4AAD4E15" w14:textId="77777777" w:rsidR="00EE6FEB" w:rsidRDefault="00EE6FEB">
      <w:r>
        <w:t>INSERT INTO  "Customer_social_economic_data" ("Customer_id", "emp_var_rate", "cons_price_idx", "cons_conf_idx", "euribor3m", "nr_employed") VALUES (6521, '1.1', '93.994', '-36.4', '4.86', '5191');</w:t>
      </w:r>
    </w:p>
    <w:p w14:paraId="75995145" w14:textId="77777777" w:rsidR="00EE6FEB" w:rsidRDefault="00EE6FEB"/>
    <w:p w14:paraId="15CFB583" w14:textId="77777777" w:rsidR="00EE6FEB" w:rsidRDefault="00EE6FEB">
      <w:r>
        <w:t>INSERT INTO  "Customer_social_economic_data" ("Customer_id", "emp_var_rate", "cons_price_idx", "cons_conf_idx", "euribor3m", "nr_employed") VALUES (6522, '1.1', '93.994', '-36.4', '4.86', '5191');</w:t>
      </w:r>
    </w:p>
    <w:p w14:paraId="5C73165D" w14:textId="77777777" w:rsidR="00EE6FEB" w:rsidRDefault="00EE6FEB"/>
    <w:p w14:paraId="462DDB55" w14:textId="77777777" w:rsidR="00EE6FEB" w:rsidRDefault="00EE6FEB">
      <w:r>
        <w:t>INSERT INTO  "Customer_social_economic_data" ("Customer_id", "emp_var_rate", "cons_price_idx", "cons_conf_idx", "euribor3m", "nr_employed") VALUES (6523, '1.1', '93.994', '-36.4', '4.86', '5191');</w:t>
      </w:r>
    </w:p>
    <w:p w14:paraId="684414C8" w14:textId="77777777" w:rsidR="00EE6FEB" w:rsidRDefault="00EE6FEB"/>
    <w:p w14:paraId="16DE32BF" w14:textId="77777777" w:rsidR="00EE6FEB" w:rsidRDefault="00EE6FEB">
      <w:r>
        <w:t>INSERT INTO  "Customer_social_economic_data" ("Customer_id", "emp_var_rate", "cons_price_idx", "cons_conf_idx", "euribor3m", "nr_employed") VALUES (6524, '1.1', '93.994', '-36.4', '4.86', '5191');</w:t>
      </w:r>
    </w:p>
    <w:p w14:paraId="654D870D" w14:textId="77777777" w:rsidR="00EE6FEB" w:rsidRDefault="00EE6FEB"/>
    <w:p w14:paraId="6A42EA5E" w14:textId="77777777" w:rsidR="00EE6FEB" w:rsidRDefault="00EE6FEB">
      <w:r>
        <w:t>INSERT INTO  "Customer_social_economic_data" ("Customer_id", "emp_var_rate", "cons_price_idx", "cons_conf_idx", "euribor3m", "nr_employed") VALUES (6525, '1.1', '93.994', '-36.4', '4.86', '5191');</w:t>
      </w:r>
    </w:p>
    <w:p w14:paraId="24260087" w14:textId="77777777" w:rsidR="00EE6FEB" w:rsidRDefault="00EE6FEB"/>
    <w:p w14:paraId="60EEEF7E" w14:textId="77777777" w:rsidR="00EE6FEB" w:rsidRDefault="00EE6FEB">
      <w:r>
        <w:t>INSERT INTO  "Customer_social_economic_data" ("Customer_id", "emp_var_rate", "cons_price_idx", "cons_conf_idx", "euribor3m", "nr_employed") VALUES (6526, '1.1', '93.994', '-36.4', '4.86', '5191');</w:t>
      </w:r>
    </w:p>
    <w:p w14:paraId="4966944F" w14:textId="77777777" w:rsidR="00EE6FEB" w:rsidRDefault="00EE6FEB"/>
    <w:p w14:paraId="7F5464E0" w14:textId="77777777" w:rsidR="00EE6FEB" w:rsidRDefault="00EE6FEB">
      <w:r>
        <w:t>INSERT INTO  "Customer_social_economic_data" ("Customer_id", "emp_var_rate", "cons_price_idx", "cons_conf_idx", "euribor3m", "nr_employed") VALUES (6527, '1.1', '93.994', '-36.4', '4.86', '5191');</w:t>
      </w:r>
    </w:p>
    <w:p w14:paraId="63AEDED5" w14:textId="77777777" w:rsidR="00EE6FEB" w:rsidRDefault="00EE6FEB"/>
    <w:p w14:paraId="46A77C27" w14:textId="77777777" w:rsidR="00EE6FEB" w:rsidRDefault="00EE6FEB">
      <w:r>
        <w:t>INSERT INTO  "Customer_social_economic_data" ("Customer_id", "emp_var_rate", "cons_price_idx", "cons_conf_idx", "euribor3m", "nr_employed") VALUES (6528, '1.1', '93.994', '-36.4', '4.86', '5191');</w:t>
      </w:r>
    </w:p>
    <w:p w14:paraId="2252B7CA" w14:textId="77777777" w:rsidR="00EE6FEB" w:rsidRDefault="00EE6FEB"/>
    <w:p w14:paraId="5A618F22" w14:textId="77777777" w:rsidR="00EE6FEB" w:rsidRDefault="00EE6FEB">
      <w:r>
        <w:t>INSERT INTO  "Customer_social_economic_data" ("Customer_id", "emp_var_rate", "cons_price_idx", "cons_conf_idx", "euribor3m", "nr_employed") VALUES (6529, '1.1', '93.994', '-36.4', '4.86', '5191');</w:t>
      </w:r>
    </w:p>
    <w:p w14:paraId="6BBCE184" w14:textId="77777777" w:rsidR="00EE6FEB" w:rsidRDefault="00EE6FEB"/>
    <w:p w14:paraId="482480CF" w14:textId="77777777" w:rsidR="00EE6FEB" w:rsidRDefault="00EE6FEB">
      <w:r>
        <w:t>INSERT INTO  "Customer_social_economic_data" ("Customer_id", "emp_var_rate", "cons_price_idx", "cons_conf_idx", "euribor3m", "nr_employed") VALUES (6530, '1.1', '93.994', '-36.4', '4.86', '5191');</w:t>
      </w:r>
    </w:p>
    <w:p w14:paraId="3B6E68C8" w14:textId="77777777" w:rsidR="00EE6FEB" w:rsidRDefault="00EE6FEB"/>
    <w:p w14:paraId="15B6837F" w14:textId="77777777" w:rsidR="00EE6FEB" w:rsidRDefault="00EE6FEB">
      <w:r>
        <w:t>INSERT INTO  "Customer_social_economic_data" ("Customer_id", "emp_var_rate", "cons_price_idx", "cons_conf_idx", "euribor3m", "nr_employed") VALUES (6531, '1.1', '93.994', '-36.4', '4.86', '5191');</w:t>
      </w:r>
    </w:p>
    <w:p w14:paraId="15DF5384" w14:textId="77777777" w:rsidR="00EE6FEB" w:rsidRDefault="00EE6FEB"/>
    <w:p w14:paraId="3393A128" w14:textId="77777777" w:rsidR="00EE6FEB" w:rsidRDefault="00EE6FEB">
      <w:r>
        <w:t>INSERT INTO  "Customer_social_economic_data" ("Customer_id", "emp_var_rate", "cons_price_idx", "cons_conf_idx", "euribor3m", "nr_employed") VALUES (6532, '1.1', '93.994', '-36.4', '4.86', '5191');</w:t>
      </w:r>
    </w:p>
    <w:p w14:paraId="419A49D5" w14:textId="77777777" w:rsidR="00EE6FEB" w:rsidRDefault="00EE6FEB"/>
    <w:p w14:paraId="570F4319" w14:textId="77777777" w:rsidR="00EE6FEB" w:rsidRDefault="00EE6FEB">
      <w:r>
        <w:t>INSERT INTO  "Customer_social_economic_data" ("Customer_id", "emp_var_rate", "cons_price_idx", "cons_conf_idx", "euribor3m", "nr_employed") VALUES (6533, '1.1', '93.994', '-36.4', '4.86', '5191');</w:t>
      </w:r>
    </w:p>
    <w:p w14:paraId="7F8E044C" w14:textId="77777777" w:rsidR="00EE6FEB" w:rsidRDefault="00EE6FEB"/>
    <w:p w14:paraId="0647DF3C" w14:textId="77777777" w:rsidR="00EE6FEB" w:rsidRDefault="00EE6FEB">
      <w:r>
        <w:t>INSERT INTO  "Customer_social_economic_data" ("Customer_id", "emp_var_rate", "cons_price_idx", "cons_conf_idx", "euribor3m", "nr_employed") VALUES (6534, '1.1', '93.994', '-36.4', '4.86', '5191');</w:t>
      </w:r>
    </w:p>
    <w:p w14:paraId="0E4BAB96" w14:textId="77777777" w:rsidR="00EE6FEB" w:rsidRDefault="00EE6FEB"/>
    <w:p w14:paraId="0802421B" w14:textId="77777777" w:rsidR="00EE6FEB" w:rsidRDefault="00EE6FEB">
      <w:r>
        <w:t>INSERT INTO  "Customer_social_economic_data" ("Customer_id", "emp_var_rate", "cons_price_idx", "cons_conf_idx", "euribor3m", "nr_employed") VALUES (6535, '1.1', '93.994', '-36.4', '4.86', '5191');</w:t>
      </w:r>
    </w:p>
    <w:p w14:paraId="59AECA84" w14:textId="77777777" w:rsidR="00EE6FEB" w:rsidRDefault="00EE6FEB"/>
    <w:p w14:paraId="219C1973" w14:textId="77777777" w:rsidR="00EE6FEB" w:rsidRDefault="00EE6FEB">
      <w:r>
        <w:t>INSERT INTO  "Customer_social_economic_data" ("Customer_id", "emp_var_rate", "cons_price_idx", "cons_conf_idx", "euribor3m", "nr_employed") VALUES (6536, '1.1', '93.994', '-36.4', '4.86', '5191');</w:t>
      </w:r>
    </w:p>
    <w:p w14:paraId="7C890F0A" w14:textId="77777777" w:rsidR="00EE6FEB" w:rsidRDefault="00EE6FEB"/>
    <w:p w14:paraId="3112F0AA" w14:textId="77777777" w:rsidR="00EE6FEB" w:rsidRDefault="00EE6FEB">
      <w:r>
        <w:t>INSERT INTO  "Customer_social_economic_data" ("Customer_id", "emp_var_rate", "cons_price_idx", "cons_conf_idx", "euribor3m", "nr_employed") VALUES (6537, '1.1', '93.994', '-36.4', '4.86', '5191');</w:t>
      </w:r>
    </w:p>
    <w:p w14:paraId="3EA77151" w14:textId="77777777" w:rsidR="00EE6FEB" w:rsidRDefault="00EE6FEB"/>
    <w:p w14:paraId="38B2F5CF" w14:textId="77777777" w:rsidR="00EE6FEB" w:rsidRDefault="00EE6FEB">
      <w:r>
        <w:t>INSERT INTO  "Customer_social_economic_data" ("Customer_id", "emp_var_rate", "cons_price_idx", "cons_conf_idx", "euribor3m", "nr_employed") VALUES (6538, '1.1', '93.994', '-36.4', '4.86', '5191');</w:t>
      </w:r>
    </w:p>
    <w:p w14:paraId="448CE7AE" w14:textId="77777777" w:rsidR="00EE6FEB" w:rsidRDefault="00EE6FEB"/>
    <w:p w14:paraId="6CA0E41C" w14:textId="77777777" w:rsidR="00EE6FEB" w:rsidRDefault="00EE6FEB">
      <w:r>
        <w:t>INSERT INTO  "Customer_social_economic_data" ("Customer_id", "emp_var_rate", "cons_price_idx", "cons_conf_idx", "euribor3m", "nr_employed") VALUES (6539, '1.1', '93.994', '-36.4', '4.86', '5191');</w:t>
      </w:r>
    </w:p>
    <w:p w14:paraId="735C0792" w14:textId="77777777" w:rsidR="00EE6FEB" w:rsidRDefault="00EE6FEB"/>
    <w:p w14:paraId="2C9B608E" w14:textId="77777777" w:rsidR="00EE6FEB" w:rsidRDefault="00EE6FEB">
      <w:r>
        <w:t>INSERT INTO  "Customer_social_economic_data" ("Customer_id", "emp_var_rate", "cons_price_idx", "cons_conf_idx", "euribor3m", "nr_employed") VALUES (6540, '1.1', '93.994', '-36.4', '4.86', '5191');</w:t>
      </w:r>
    </w:p>
    <w:p w14:paraId="5FD3EC72" w14:textId="77777777" w:rsidR="00EE6FEB" w:rsidRDefault="00EE6FEB"/>
    <w:p w14:paraId="6022A87B" w14:textId="77777777" w:rsidR="00EE6FEB" w:rsidRDefault="00EE6FEB">
      <w:r>
        <w:t>INSERT INTO  "Customer_social_economic_data" ("Customer_id", "emp_var_rate", "cons_price_idx", "cons_conf_idx", "euribor3m", "nr_employed") VALUES (6541, '1.1', '93.994', '-36.4', '4.86', '5191');</w:t>
      </w:r>
    </w:p>
    <w:p w14:paraId="2CA65312" w14:textId="77777777" w:rsidR="00EE6FEB" w:rsidRDefault="00EE6FEB"/>
    <w:p w14:paraId="03CDB1F5" w14:textId="77777777" w:rsidR="00EE6FEB" w:rsidRDefault="00EE6FEB">
      <w:r>
        <w:t>INSERT INTO  "Customer_social_economic_data" ("Customer_id", "emp_var_rate", "cons_price_idx", "cons_conf_idx", "euribor3m", "nr_employed") VALUES (6542, '1.1', '93.994', '-36.4', '4.86', '5191');</w:t>
      </w:r>
    </w:p>
    <w:p w14:paraId="0530C45F" w14:textId="77777777" w:rsidR="00EE6FEB" w:rsidRDefault="00EE6FEB"/>
    <w:p w14:paraId="3AEA251D" w14:textId="77777777" w:rsidR="00EE6FEB" w:rsidRDefault="00EE6FEB">
      <w:r>
        <w:t>INSERT INTO  "Customer_social_economic_data" ("Customer_id", "emp_var_rate", "cons_price_idx", "cons_conf_idx", "euribor3m", "nr_employed") VALUES (6543, '1.1', '93.994', '-36.4', '4.86', '5191');</w:t>
      </w:r>
    </w:p>
    <w:p w14:paraId="439E90A4" w14:textId="77777777" w:rsidR="00EE6FEB" w:rsidRDefault="00EE6FEB"/>
    <w:p w14:paraId="351FCBE1" w14:textId="77777777" w:rsidR="00EE6FEB" w:rsidRDefault="00EE6FEB">
      <w:r>
        <w:t>INSERT INTO  "Customer_social_economic_data" ("Customer_id", "emp_var_rate", "cons_price_idx", "cons_conf_idx", "euribor3m", "nr_employed") VALUES (6544, '1.1', '93.994', '-36.4', '4.86', '5191');</w:t>
      </w:r>
    </w:p>
    <w:p w14:paraId="1FDD4A96" w14:textId="77777777" w:rsidR="00EE6FEB" w:rsidRDefault="00EE6FEB"/>
    <w:p w14:paraId="078319CA" w14:textId="77777777" w:rsidR="00EE6FEB" w:rsidRDefault="00EE6FEB">
      <w:r>
        <w:t>INSERT INTO  "Customer_social_economic_data" ("Customer_id", "emp_var_rate", "cons_price_idx", "cons_conf_idx", "euribor3m", "nr_employed") VALUES (6545, '1.1', '93.994', '-36.4', '4.86', '5191');</w:t>
      </w:r>
    </w:p>
    <w:p w14:paraId="4B80FDD3" w14:textId="77777777" w:rsidR="00EE6FEB" w:rsidRDefault="00EE6FEB"/>
    <w:p w14:paraId="2E965E45" w14:textId="77777777" w:rsidR="00EE6FEB" w:rsidRDefault="00EE6FEB">
      <w:r>
        <w:t>INSERT INTO  "Customer_social_economic_data" ("Customer_id", "emp_var_rate", "cons_price_idx", "cons_conf_idx", "euribor3m", "nr_employed") VALUES (6546, '1.1', '93.994', '-36.4', '4.86', '5191');</w:t>
      </w:r>
    </w:p>
    <w:p w14:paraId="59AB5601" w14:textId="77777777" w:rsidR="00EE6FEB" w:rsidRDefault="00EE6FEB"/>
    <w:p w14:paraId="1D0F5582" w14:textId="77777777" w:rsidR="00EE6FEB" w:rsidRDefault="00EE6FEB">
      <w:r>
        <w:t>INSERT INTO  "Customer_social_economic_data" ("Customer_id", "emp_var_rate", "cons_price_idx", "cons_conf_idx", "euribor3m", "nr_employed") VALUES (6547, '1.1', '93.994', '-36.4', '4.86', '5191');</w:t>
      </w:r>
    </w:p>
    <w:p w14:paraId="70501A57" w14:textId="77777777" w:rsidR="00EE6FEB" w:rsidRDefault="00EE6FEB"/>
    <w:p w14:paraId="4C0F6BB3" w14:textId="77777777" w:rsidR="00EE6FEB" w:rsidRDefault="00EE6FEB">
      <w:r>
        <w:t>INSERT INTO  "Customer_social_economic_data" ("Customer_id", "emp_var_rate", "cons_price_idx", "cons_conf_idx", "euribor3m", "nr_employed") VALUES (6548, '1.1', '93.994', '-36.4', '4.86', '5191');</w:t>
      </w:r>
    </w:p>
    <w:p w14:paraId="06A381AE" w14:textId="77777777" w:rsidR="00EE6FEB" w:rsidRDefault="00EE6FEB"/>
    <w:p w14:paraId="49B2A6E9" w14:textId="77777777" w:rsidR="00EE6FEB" w:rsidRDefault="00EE6FEB">
      <w:r>
        <w:t>INSERT INTO  "Customer_social_economic_data" ("Customer_id", "emp_var_rate", "cons_price_idx", "cons_conf_idx", "euribor3m", "nr_employed") VALUES (6549, '1.1', '93.994', '-36.4', '4.86', '5191');</w:t>
      </w:r>
    </w:p>
    <w:p w14:paraId="65BA030C" w14:textId="77777777" w:rsidR="00EE6FEB" w:rsidRDefault="00EE6FEB"/>
    <w:p w14:paraId="2C13CB5D" w14:textId="77777777" w:rsidR="00EE6FEB" w:rsidRDefault="00EE6FEB">
      <w:r>
        <w:t>INSERT INTO  "Customer_social_economic_data" ("Customer_id", "emp_var_rate", "cons_price_idx", "cons_conf_idx", "euribor3m", "nr_employed") VALUES (6550, '1.1', '93.994', '-36.4', '4.86', '5191');</w:t>
      </w:r>
    </w:p>
    <w:p w14:paraId="0E6D66C3" w14:textId="77777777" w:rsidR="00EE6FEB" w:rsidRDefault="00EE6FEB"/>
    <w:p w14:paraId="160BEE41" w14:textId="77777777" w:rsidR="00EE6FEB" w:rsidRDefault="00EE6FEB">
      <w:r>
        <w:t>INSERT INTO  "Customer_social_economic_data" ("Customer_id", "emp_var_rate", "cons_price_idx", "cons_conf_idx", "euribor3m", "nr_employed") VALUES (6551, '1.1', '93.994', '-36.4', '4.86', '5191');</w:t>
      </w:r>
    </w:p>
    <w:p w14:paraId="62BFFBEB" w14:textId="77777777" w:rsidR="00EE6FEB" w:rsidRDefault="00EE6FEB"/>
    <w:p w14:paraId="7A304B12" w14:textId="77777777" w:rsidR="00EE6FEB" w:rsidRDefault="00EE6FEB">
      <w:r>
        <w:t>INSERT INTO  "Customer_social_economic_data" ("Customer_id", "emp_var_rate", "cons_price_idx", "cons_conf_idx", "euribor3m", "nr_employed") VALUES (6552, '1.1', '93.994', '-36.4', '4.86', '5191');</w:t>
      </w:r>
    </w:p>
    <w:p w14:paraId="29BCF68A" w14:textId="77777777" w:rsidR="00EE6FEB" w:rsidRDefault="00EE6FEB"/>
    <w:p w14:paraId="514ACF7E" w14:textId="77777777" w:rsidR="00EE6FEB" w:rsidRDefault="00EE6FEB">
      <w:r>
        <w:t>INSERT INTO  "Customer_social_economic_data" ("Customer_id", "emp_var_rate", "cons_price_idx", "cons_conf_idx", "euribor3m", "nr_employed") VALUES (6553, '1.1', '93.994', '-36.4', '4.86', '5191');</w:t>
      </w:r>
    </w:p>
    <w:p w14:paraId="3E06F9ED" w14:textId="77777777" w:rsidR="00EE6FEB" w:rsidRDefault="00EE6FEB"/>
    <w:p w14:paraId="2CAEDB2E" w14:textId="77777777" w:rsidR="00EE6FEB" w:rsidRDefault="00EE6FEB">
      <w:r>
        <w:t>INSERT INTO  "Customer_social_economic_data" ("Customer_id", "emp_var_rate", "cons_price_idx", "cons_conf_idx", "euribor3m", "nr_employed") VALUES (6554, '1.1', '93.994', '-36.4', '4.86', '5191');</w:t>
      </w:r>
    </w:p>
    <w:p w14:paraId="4B1B44A2" w14:textId="77777777" w:rsidR="00EE6FEB" w:rsidRDefault="00EE6FEB"/>
    <w:p w14:paraId="7024DB48" w14:textId="77777777" w:rsidR="00EE6FEB" w:rsidRDefault="00EE6FEB">
      <w:r>
        <w:t>INSERT INTO  "Customer_social_economic_data" ("Customer_id", "emp_var_rate", "cons_price_idx", "cons_conf_idx", "euribor3m", "nr_employed") VALUES (6555, '1.1', '93.994', '-36.4', '4.86', '5191');</w:t>
      </w:r>
    </w:p>
    <w:p w14:paraId="50FD5097" w14:textId="77777777" w:rsidR="00EE6FEB" w:rsidRDefault="00EE6FEB"/>
    <w:p w14:paraId="21099F60" w14:textId="77777777" w:rsidR="00EE6FEB" w:rsidRDefault="00EE6FEB">
      <w:r>
        <w:t>INSERT INTO  "Customer_social_economic_data" ("Customer_id", "emp_var_rate", "cons_price_idx", "cons_conf_idx", "euribor3m", "nr_employed") VALUES (6556, '1.1', '93.994', '-36.4', '4.86', '5191');</w:t>
      </w:r>
    </w:p>
    <w:p w14:paraId="0933FCA5" w14:textId="77777777" w:rsidR="00EE6FEB" w:rsidRDefault="00EE6FEB"/>
    <w:p w14:paraId="2A700675" w14:textId="77777777" w:rsidR="00EE6FEB" w:rsidRDefault="00EE6FEB">
      <w:r>
        <w:t>INSERT INTO  "Customer_social_economic_data" ("Customer_id", "emp_var_rate", "cons_price_idx", "cons_conf_idx", "euribor3m", "nr_employed") VALUES (6557, '1.1', '93.994', '-36.4', '4.86', '5191');</w:t>
      </w:r>
    </w:p>
    <w:p w14:paraId="26B4790B" w14:textId="77777777" w:rsidR="00EE6FEB" w:rsidRDefault="00EE6FEB"/>
    <w:p w14:paraId="749459DC" w14:textId="77777777" w:rsidR="00EE6FEB" w:rsidRDefault="00EE6FEB">
      <w:r>
        <w:t>INSERT INTO  "Customer_social_economic_data" ("Customer_id", "emp_var_rate", "cons_price_idx", "cons_conf_idx", "euribor3m", "nr_employed") VALUES (6558, '1.1', '93.994', '-36.4', '4.86', '5191');</w:t>
      </w:r>
    </w:p>
    <w:p w14:paraId="7A4835F8" w14:textId="77777777" w:rsidR="00EE6FEB" w:rsidRDefault="00EE6FEB"/>
    <w:p w14:paraId="3F4B5E69" w14:textId="77777777" w:rsidR="00EE6FEB" w:rsidRDefault="00EE6FEB">
      <w:r>
        <w:t>INSERT INTO  "Customer_social_economic_data" ("Customer_id", "emp_var_rate", "cons_price_idx", "cons_conf_idx", "euribor3m", "nr_employed") VALUES (6559, '1.1', '93.994', '-36.4', '4.86', '5191');</w:t>
      </w:r>
    </w:p>
    <w:p w14:paraId="4971AA9A" w14:textId="77777777" w:rsidR="00EE6FEB" w:rsidRDefault="00EE6FEB"/>
    <w:p w14:paraId="28AAA239" w14:textId="77777777" w:rsidR="00EE6FEB" w:rsidRDefault="00EE6FEB">
      <w:r>
        <w:t>INSERT INTO  "Customer_social_economic_data" ("Customer_id", "emp_var_rate", "cons_price_idx", "cons_conf_idx", "euribor3m", "nr_employed") VALUES (6560, '1.1', '93.994', '-36.4', '4.86', '5191');</w:t>
      </w:r>
    </w:p>
    <w:p w14:paraId="351E3B1A" w14:textId="77777777" w:rsidR="00EE6FEB" w:rsidRDefault="00EE6FEB"/>
    <w:p w14:paraId="63CE187A" w14:textId="77777777" w:rsidR="00EE6FEB" w:rsidRDefault="00EE6FEB">
      <w:r>
        <w:t>INSERT INTO  "Customer_social_economic_data" ("Customer_id", "emp_var_rate", "cons_price_idx", "cons_conf_idx", "euribor3m", "nr_employed") VALUES (6561, '1.1', '93.994', '-36.4', '4.86', '5191');</w:t>
      </w:r>
    </w:p>
    <w:p w14:paraId="748DFDD3" w14:textId="77777777" w:rsidR="00EE6FEB" w:rsidRDefault="00EE6FEB"/>
    <w:p w14:paraId="064F6B03" w14:textId="77777777" w:rsidR="00EE6FEB" w:rsidRDefault="00EE6FEB">
      <w:r>
        <w:t>INSERT INTO  "Customer_social_economic_data" ("Customer_id", "emp_var_rate", "cons_price_idx", "cons_conf_idx", "euribor3m", "nr_employed") VALUES (6562, '1.1', '93.994', '-36.4', '4.86', '5191');</w:t>
      </w:r>
    </w:p>
    <w:p w14:paraId="2FC9002C" w14:textId="77777777" w:rsidR="00EE6FEB" w:rsidRDefault="00EE6FEB"/>
    <w:p w14:paraId="4D1866A9" w14:textId="77777777" w:rsidR="00EE6FEB" w:rsidRDefault="00EE6FEB">
      <w:r>
        <w:t>INSERT INTO  "Customer_social_economic_data" ("Customer_id", "emp_var_rate", "cons_price_idx", "cons_conf_idx", "euribor3m", "nr_employed") VALUES (6563, '1.1', '93.994', '-36.4', '4.86', '5191');</w:t>
      </w:r>
    </w:p>
    <w:p w14:paraId="3C273098" w14:textId="77777777" w:rsidR="00EE6FEB" w:rsidRDefault="00EE6FEB"/>
    <w:p w14:paraId="468010D5" w14:textId="77777777" w:rsidR="00EE6FEB" w:rsidRDefault="00EE6FEB">
      <w:r>
        <w:t>INSERT INTO  "Customer_social_economic_data" ("Customer_id", "emp_var_rate", "cons_price_idx", "cons_conf_idx", "euribor3m", "nr_employed") VALUES (6564, '1.1', '93.994', '-36.4', '4.86', '5191');</w:t>
      </w:r>
    </w:p>
    <w:p w14:paraId="3A129E82" w14:textId="77777777" w:rsidR="00EE6FEB" w:rsidRDefault="00EE6FEB"/>
    <w:p w14:paraId="7757C6FA" w14:textId="77777777" w:rsidR="00EE6FEB" w:rsidRDefault="00EE6FEB">
      <w:r>
        <w:t>INSERT INTO  "Customer_social_economic_data" ("Customer_id", "emp_var_rate", "cons_price_idx", "cons_conf_idx", "euribor3m", "nr_employed") VALUES (6565, '1.1', '93.994', '-36.4', '4.86', '5191');</w:t>
      </w:r>
    </w:p>
    <w:p w14:paraId="7D795848" w14:textId="77777777" w:rsidR="00EE6FEB" w:rsidRDefault="00EE6FEB"/>
    <w:p w14:paraId="333CBEEA" w14:textId="77777777" w:rsidR="00EE6FEB" w:rsidRDefault="00EE6FEB">
      <w:r>
        <w:t>INSERT INTO  "Customer_social_economic_data" ("Customer_id", "emp_var_rate", "cons_price_idx", "cons_conf_idx", "euribor3m", "nr_employed") VALUES (6566, '1.1', '93.994', '-36.4', '4.86', '5191');</w:t>
      </w:r>
    </w:p>
    <w:p w14:paraId="3C74DB1E" w14:textId="77777777" w:rsidR="00EE6FEB" w:rsidRDefault="00EE6FEB"/>
    <w:p w14:paraId="6A06EC02" w14:textId="77777777" w:rsidR="00EE6FEB" w:rsidRDefault="00EE6FEB">
      <w:r>
        <w:t>INSERT INTO  "Customer_social_economic_data" ("Customer_id", "emp_var_rate", "cons_price_idx", "cons_conf_idx", "euribor3m", "nr_employed") VALUES (6567, '1.1', '93.994', '-36.4', '4.86', '5191');</w:t>
      </w:r>
    </w:p>
    <w:p w14:paraId="2698E7F6" w14:textId="77777777" w:rsidR="00EE6FEB" w:rsidRDefault="00EE6FEB"/>
    <w:p w14:paraId="53079D09" w14:textId="77777777" w:rsidR="00EE6FEB" w:rsidRDefault="00EE6FEB">
      <w:r>
        <w:t>INSERT INTO  "Customer_social_economic_data" ("Customer_id", "emp_var_rate", "cons_price_idx", "cons_conf_idx", "euribor3m", "nr_employed") VALUES (6568, '1.1', '93.994', '-36.4', '4.86', '5191');</w:t>
      </w:r>
    </w:p>
    <w:p w14:paraId="662045D9" w14:textId="77777777" w:rsidR="00EE6FEB" w:rsidRDefault="00EE6FEB"/>
    <w:p w14:paraId="7F247F07" w14:textId="77777777" w:rsidR="00EE6FEB" w:rsidRDefault="00EE6FEB">
      <w:r>
        <w:t>INSERT INTO  "Customer_social_economic_data" ("Customer_id", "emp_var_rate", "cons_price_idx", "cons_conf_idx", "euribor3m", "nr_employed") VALUES (6569, '1.1', '93.994', '-36.4', '4.86', '5191');</w:t>
      </w:r>
    </w:p>
    <w:p w14:paraId="362A30A5" w14:textId="77777777" w:rsidR="00EE6FEB" w:rsidRDefault="00EE6FEB"/>
    <w:p w14:paraId="0B990296" w14:textId="77777777" w:rsidR="00EE6FEB" w:rsidRDefault="00EE6FEB">
      <w:r>
        <w:t>INSERT INTO  "Customer_social_economic_data" ("Customer_id", "emp_var_rate", "cons_price_idx", "cons_conf_idx", "euribor3m", "nr_employed") VALUES (6570, '1.1', '93.994', '-36.4', '4.86', '5191');</w:t>
      </w:r>
    </w:p>
    <w:p w14:paraId="0804E367" w14:textId="77777777" w:rsidR="00EE6FEB" w:rsidRDefault="00EE6FEB"/>
    <w:p w14:paraId="3E948EA8" w14:textId="77777777" w:rsidR="00EE6FEB" w:rsidRDefault="00EE6FEB">
      <w:r>
        <w:t>INSERT INTO  "Customer_social_economic_data" ("Customer_id", "emp_var_rate", "cons_price_idx", "cons_conf_idx", "euribor3m", "nr_employed") VALUES (6571, '1.1', '93.994', '-36.4', '4.86', '5191');</w:t>
      </w:r>
    </w:p>
    <w:p w14:paraId="64318B43" w14:textId="77777777" w:rsidR="00EE6FEB" w:rsidRDefault="00EE6FEB"/>
    <w:p w14:paraId="5BB86713" w14:textId="77777777" w:rsidR="00EE6FEB" w:rsidRDefault="00EE6FEB">
      <w:r>
        <w:t>INSERT INTO  "Customer_social_economic_data" ("Customer_id", "emp_var_rate", "cons_price_idx", "cons_conf_idx", "euribor3m", "nr_employed") VALUES (6572, '1.1', '93.994', '-36.4', '4.86', '5191');</w:t>
      </w:r>
    </w:p>
    <w:p w14:paraId="4C5726A8" w14:textId="77777777" w:rsidR="00EE6FEB" w:rsidRDefault="00EE6FEB"/>
    <w:p w14:paraId="4672E44E" w14:textId="77777777" w:rsidR="00EE6FEB" w:rsidRDefault="00EE6FEB">
      <w:r>
        <w:t>INSERT INTO  "Customer_social_economic_data" ("Customer_id", "emp_var_rate", "cons_price_idx", "cons_conf_idx", "euribor3m", "nr_employed") VALUES (6573, '1.1', '93.994', '-36.4', '4.86', '5191');</w:t>
      </w:r>
    </w:p>
    <w:p w14:paraId="40AD660B" w14:textId="77777777" w:rsidR="00EE6FEB" w:rsidRDefault="00EE6FEB"/>
    <w:p w14:paraId="57308870" w14:textId="77777777" w:rsidR="00EE6FEB" w:rsidRDefault="00EE6FEB">
      <w:r>
        <w:t>INSERT INTO  "Customer_social_economic_data" ("Customer_id", "emp_var_rate", "cons_price_idx", "cons_conf_idx", "euribor3m", "nr_employed") VALUES (6574, '1.1', '93.994', '-36.4', '4.86', '5191');</w:t>
      </w:r>
    </w:p>
    <w:p w14:paraId="7BEF25B9" w14:textId="77777777" w:rsidR="00EE6FEB" w:rsidRDefault="00EE6FEB"/>
    <w:p w14:paraId="20871FC6" w14:textId="77777777" w:rsidR="00EE6FEB" w:rsidRDefault="00EE6FEB">
      <w:r>
        <w:t>INSERT INTO  "Customer_social_economic_data" ("Customer_id", "emp_var_rate", "cons_price_idx", "cons_conf_idx", "euribor3m", "nr_employed") VALUES (6575, '1.1', '93.994', '-36.4', '4.86', '5191');</w:t>
      </w:r>
    </w:p>
    <w:p w14:paraId="7ADAA241" w14:textId="77777777" w:rsidR="00EE6FEB" w:rsidRDefault="00EE6FEB"/>
    <w:p w14:paraId="308F81B7" w14:textId="77777777" w:rsidR="00EE6FEB" w:rsidRDefault="00EE6FEB">
      <w:r>
        <w:t>INSERT INTO  "Customer_social_economic_data" ("Customer_id", "emp_var_rate", "cons_price_idx", "cons_conf_idx", "euribor3m", "nr_employed") VALUES (6576, '1.1', '93.994', '-36.4', '4.86', '5191');</w:t>
      </w:r>
    </w:p>
    <w:p w14:paraId="0C7004C1" w14:textId="77777777" w:rsidR="00EE6FEB" w:rsidRDefault="00EE6FEB"/>
    <w:p w14:paraId="4073073A" w14:textId="77777777" w:rsidR="00EE6FEB" w:rsidRDefault="00EE6FEB">
      <w:r>
        <w:t>INSERT INTO  "Customer_social_economic_data" ("Customer_id", "emp_var_rate", "cons_price_idx", "cons_conf_idx", "euribor3m", "nr_employed") VALUES (6577, '1.1', '93.994', '-36.4', '4.86', '5191');</w:t>
      </w:r>
    </w:p>
    <w:p w14:paraId="17E90EDE" w14:textId="77777777" w:rsidR="00EE6FEB" w:rsidRDefault="00EE6FEB"/>
    <w:p w14:paraId="62EC2979" w14:textId="77777777" w:rsidR="00EE6FEB" w:rsidRDefault="00EE6FEB">
      <w:r>
        <w:t>INSERT INTO  "Customer_social_economic_data" ("Customer_id", "emp_var_rate", "cons_price_idx", "cons_conf_idx", "euribor3m", "nr_employed") VALUES (6578, '1.1', '93.994', '-36.4', '4.86', '5191');</w:t>
      </w:r>
    </w:p>
    <w:p w14:paraId="18FFE418" w14:textId="77777777" w:rsidR="00EE6FEB" w:rsidRDefault="00EE6FEB"/>
    <w:p w14:paraId="2BDE3E18" w14:textId="77777777" w:rsidR="00EE6FEB" w:rsidRDefault="00EE6FEB">
      <w:r>
        <w:t>INSERT INTO  "Customer_social_economic_data" ("Customer_id", "emp_var_rate", "cons_price_idx", "cons_conf_idx", "euribor3m", "nr_employed") VALUES (6579, '1.1', '93.994', '-36.4', '4.86', '5191');</w:t>
      </w:r>
    </w:p>
    <w:p w14:paraId="0800DC3D" w14:textId="77777777" w:rsidR="00EE6FEB" w:rsidRDefault="00EE6FEB"/>
    <w:p w14:paraId="240DC882" w14:textId="77777777" w:rsidR="00EE6FEB" w:rsidRDefault="00EE6FEB">
      <w:r>
        <w:t>INSERT INTO  "Customer_social_economic_data" ("Customer_id", "emp_var_rate", "cons_price_idx", "cons_conf_idx", "euribor3m", "nr_employed") VALUES (6580, '1.1', '93.994', '-36.4', '4.86', '5191');</w:t>
      </w:r>
    </w:p>
    <w:p w14:paraId="3FD1ED7B" w14:textId="77777777" w:rsidR="00EE6FEB" w:rsidRDefault="00EE6FEB"/>
    <w:p w14:paraId="739061BF" w14:textId="77777777" w:rsidR="00EE6FEB" w:rsidRDefault="00EE6FEB">
      <w:r>
        <w:t>INSERT INTO  "Customer_social_economic_data" ("Customer_id", "emp_var_rate", "cons_price_idx", "cons_conf_idx", "euribor3m", "nr_employed") VALUES (6581, '1.1', '93.994', '-36.4', '4.86', '5191');</w:t>
      </w:r>
    </w:p>
    <w:p w14:paraId="0502C2F8" w14:textId="77777777" w:rsidR="00EE6FEB" w:rsidRDefault="00EE6FEB"/>
    <w:p w14:paraId="55FE4AD5" w14:textId="77777777" w:rsidR="00EE6FEB" w:rsidRDefault="00EE6FEB">
      <w:r>
        <w:t>INSERT INTO  "Customer_social_economic_data" ("Customer_id", "emp_var_rate", "cons_price_idx", "cons_conf_idx", "euribor3m", "nr_employed") VALUES (6582, '1.1', '93.994', '-36.4', '4.86', '5191');</w:t>
      </w:r>
    </w:p>
    <w:p w14:paraId="1789A3B3" w14:textId="77777777" w:rsidR="00EE6FEB" w:rsidRDefault="00EE6FEB"/>
    <w:p w14:paraId="1659C719" w14:textId="77777777" w:rsidR="00EE6FEB" w:rsidRDefault="00EE6FEB">
      <w:r>
        <w:t>INSERT INTO  "Customer_social_economic_data" ("Customer_id", "emp_var_rate", "cons_price_idx", "cons_conf_idx", "euribor3m", "nr_employed") VALUES (6583, '1.1', '93.994', '-36.4', '4.86', '5191');</w:t>
      </w:r>
    </w:p>
    <w:p w14:paraId="0D37BEFC" w14:textId="77777777" w:rsidR="00EE6FEB" w:rsidRDefault="00EE6FEB"/>
    <w:p w14:paraId="2EA6862A" w14:textId="77777777" w:rsidR="00EE6FEB" w:rsidRDefault="00EE6FEB">
      <w:r>
        <w:t>INSERT INTO  "Customer_social_economic_data" ("Customer_id", "emp_var_rate", "cons_price_idx", "cons_conf_idx", "euribor3m", "nr_employed") VALUES (6584, '1.1', '93.994', '-36.4', '4.86', '5191');</w:t>
      </w:r>
    </w:p>
    <w:p w14:paraId="4575D113" w14:textId="77777777" w:rsidR="00EE6FEB" w:rsidRDefault="00EE6FEB"/>
    <w:p w14:paraId="53E29B3F" w14:textId="77777777" w:rsidR="00EE6FEB" w:rsidRDefault="00EE6FEB">
      <w:r>
        <w:t>INSERT INTO  "Customer_social_economic_data" ("Customer_id", "emp_var_rate", "cons_price_idx", "cons_conf_idx", "euribor3m", "nr_employed") VALUES (6585, '1.1', '93.994', '-36.4', '4.86', '5191');</w:t>
      </w:r>
    </w:p>
    <w:p w14:paraId="376A9575" w14:textId="77777777" w:rsidR="00EE6FEB" w:rsidRDefault="00EE6FEB"/>
    <w:p w14:paraId="0EF46D9E" w14:textId="77777777" w:rsidR="00EE6FEB" w:rsidRDefault="00EE6FEB">
      <w:r>
        <w:t>INSERT INTO  "Customer_social_economic_data" ("Customer_id", "emp_var_rate", "cons_price_idx", "cons_conf_idx", "euribor3m", "nr_employed") VALUES (6586, '1.1', '93.994', '-36.4', '4.86', '5191');</w:t>
      </w:r>
    </w:p>
    <w:p w14:paraId="521DFE25" w14:textId="77777777" w:rsidR="00EE6FEB" w:rsidRDefault="00EE6FEB"/>
    <w:p w14:paraId="63ABB0AC" w14:textId="77777777" w:rsidR="00EE6FEB" w:rsidRDefault="00EE6FEB">
      <w:r>
        <w:t>INSERT INTO  "Customer_social_economic_data" ("Customer_id", "emp_var_rate", "cons_price_idx", "cons_conf_idx", "euribor3m", "nr_employed") VALUES (6587, '1.1', '93.994', '-36.4', '4.86', '5191');</w:t>
      </w:r>
    </w:p>
    <w:p w14:paraId="4CA5B184" w14:textId="77777777" w:rsidR="00EE6FEB" w:rsidRDefault="00EE6FEB"/>
    <w:p w14:paraId="0B97F889" w14:textId="77777777" w:rsidR="00EE6FEB" w:rsidRDefault="00EE6FEB">
      <w:r>
        <w:t>INSERT INTO  "Customer_social_economic_data" ("Customer_id", "emp_var_rate", "cons_price_idx", "cons_conf_idx", "euribor3m", "nr_employed") VALUES (6588, '1.1', '93.994', '-36.4', '4.86', '5191');</w:t>
      </w:r>
    </w:p>
    <w:p w14:paraId="6026629B" w14:textId="77777777" w:rsidR="00EE6FEB" w:rsidRDefault="00EE6FEB"/>
    <w:p w14:paraId="3BA1AF0C" w14:textId="77777777" w:rsidR="00EE6FEB" w:rsidRDefault="00EE6FEB">
      <w:r>
        <w:t>INSERT INTO  "Customer_social_economic_data" ("Customer_id", "emp_var_rate", "cons_price_idx", "cons_conf_idx", "euribor3m", "nr_employed") VALUES (6589, '1.1', '93.994', '-36.4', '4.86', '5191');</w:t>
      </w:r>
    </w:p>
    <w:p w14:paraId="44C537ED" w14:textId="77777777" w:rsidR="00EE6FEB" w:rsidRDefault="00EE6FEB"/>
    <w:p w14:paraId="5CFF4D65" w14:textId="77777777" w:rsidR="00EE6FEB" w:rsidRDefault="00EE6FEB">
      <w:r>
        <w:t>INSERT INTO  "Customer_social_economic_data" ("Customer_id", "emp_var_rate", "cons_price_idx", "cons_conf_idx", "euribor3m", "nr_employed") VALUES (6590, '1.1', '93.994', '-36.4', '4.86', '5191');</w:t>
      </w:r>
    </w:p>
    <w:p w14:paraId="494914C6" w14:textId="77777777" w:rsidR="00EE6FEB" w:rsidRDefault="00EE6FEB"/>
    <w:p w14:paraId="13AEDE27" w14:textId="77777777" w:rsidR="00EE6FEB" w:rsidRDefault="00EE6FEB">
      <w:r>
        <w:t>INSERT INTO  "Customer_social_economic_data" ("Customer_id", "emp_var_rate", "cons_price_idx", "cons_conf_idx", "euribor3m", "nr_employed") VALUES (6591, '1.1', '93.994', '-36.4', '4.86', '5191');</w:t>
      </w:r>
    </w:p>
    <w:p w14:paraId="368D3910" w14:textId="77777777" w:rsidR="00EE6FEB" w:rsidRDefault="00EE6FEB"/>
    <w:p w14:paraId="62D2EBCF" w14:textId="77777777" w:rsidR="00EE6FEB" w:rsidRDefault="00EE6FEB">
      <w:r>
        <w:t>INSERT INTO  "Customer_social_economic_data" ("Customer_id", "emp_var_rate", "cons_price_idx", "cons_conf_idx", "euribor3m", "nr_employed") VALUES (6592, '1.1', '93.994', '-36.4', '4.86', '5191');</w:t>
      </w:r>
    </w:p>
    <w:p w14:paraId="50AD4B99" w14:textId="77777777" w:rsidR="00EE6FEB" w:rsidRDefault="00EE6FEB"/>
    <w:p w14:paraId="233A1FE6" w14:textId="77777777" w:rsidR="00EE6FEB" w:rsidRDefault="00EE6FEB">
      <w:r>
        <w:t>INSERT INTO  "Customer_social_economic_data" ("Customer_id", "emp_var_rate", "cons_price_idx", "cons_conf_idx", "euribor3m", "nr_employed") VALUES (6593, '1.1', '93.994', '-36.4', '4.86', '5191');</w:t>
      </w:r>
    </w:p>
    <w:p w14:paraId="07E682F0" w14:textId="77777777" w:rsidR="00EE6FEB" w:rsidRDefault="00EE6FEB"/>
    <w:p w14:paraId="3139F67F" w14:textId="77777777" w:rsidR="00EE6FEB" w:rsidRDefault="00EE6FEB">
      <w:r>
        <w:t>INSERT INTO  "Customer_social_economic_data" ("Customer_id", "emp_var_rate", "cons_price_idx", "cons_conf_idx", "euribor3m", "nr_employed") VALUES (6594, '1.1', '93.994', '-36.4', '4.86', '5191');</w:t>
      </w:r>
    </w:p>
    <w:p w14:paraId="17B240A7" w14:textId="77777777" w:rsidR="00EE6FEB" w:rsidRDefault="00EE6FEB"/>
    <w:p w14:paraId="2C670A54" w14:textId="77777777" w:rsidR="00EE6FEB" w:rsidRDefault="00EE6FEB">
      <w:r>
        <w:t>INSERT INTO  "Customer_social_economic_data" ("Customer_id", "emp_var_rate", "cons_price_idx", "cons_conf_idx", "euribor3m", "nr_employed") VALUES (6595, '1.1', '93.994', '-36.4', '4.86', '5191');</w:t>
      </w:r>
    </w:p>
    <w:p w14:paraId="0804132F" w14:textId="77777777" w:rsidR="00EE6FEB" w:rsidRDefault="00EE6FEB"/>
    <w:p w14:paraId="1F609D4F" w14:textId="77777777" w:rsidR="00EE6FEB" w:rsidRDefault="00EE6FEB">
      <w:r>
        <w:t>INSERT INTO  "Customer_social_economic_data" ("Customer_id", "emp_var_rate", "cons_price_idx", "cons_conf_idx", "euribor3m", "nr_employed") VALUES (6596, '1.1', '93.994', '-36.4', '4.86', '5191');</w:t>
      </w:r>
    </w:p>
    <w:p w14:paraId="587FB21F" w14:textId="77777777" w:rsidR="00EE6FEB" w:rsidRDefault="00EE6FEB"/>
    <w:p w14:paraId="35E1219C" w14:textId="77777777" w:rsidR="00EE6FEB" w:rsidRDefault="00EE6FEB">
      <w:r>
        <w:t>INSERT INTO  "Customer_social_economic_data" ("Customer_id", "emp_var_rate", "cons_price_idx", "cons_conf_idx", "euribor3m", "nr_employed") VALUES (6597, '1.1', '93.994', '-36.4', '4.86', '5191');</w:t>
      </w:r>
    </w:p>
    <w:p w14:paraId="18D3290D" w14:textId="77777777" w:rsidR="00EE6FEB" w:rsidRDefault="00EE6FEB"/>
    <w:p w14:paraId="77DAA738" w14:textId="77777777" w:rsidR="00EE6FEB" w:rsidRDefault="00EE6FEB">
      <w:r>
        <w:t>INSERT INTO  "Customer_social_economic_data" ("Customer_id", "emp_var_rate", "cons_price_idx", "cons_conf_idx", "euribor3m", "nr_employed") VALUES (6598, '1.1', '93.994', '-36.4', '4.86', '5191');</w:t>
      </w:r>
    </w:p>
    <w:p w14:paraId="1A4E04D5" w14:textId="77777777" w:rsidR="00EE6FEB" w:rsidRDefault="00EE6FEB"/>
    <w:p w14:paraId="3E1C3206" w14:textId="77777777" w:rsidR="00EE6FEB" w:rsidRDefault="00EE6FEB">
      <w:r>
        <w:t>INSERT INTO  "Customer_social_economic_data" ("Customer_id", "emp_var_rate", "cons_price_idx", "cons_conf_idx", "euribor3m", "nr_employed") VALUES (6599, '1.1', '93.994', '-36.4', '4.86', '5191');</w:t>
      </w:r>
    </w:p>
    <w:p w14:paraId="5AB7F76E" w14:textId="77777777" w:rsidR="00EE6FEB" w:rsidRDefault="00EE6FEB"/>
    <w:p w14:paraId="5E9C1C56" w14:textId="77777777" w:rsidR="00EE6FEB" w:rsidRDefault="00EE6FEB">
      <w:r>
        <w:t>INSERT INTO  "Customer_social_economic_data" ("Customer_id", "emp_var_rate", "cons_price_idx", "cons_conf_idx", "euribor3m", "nr_employed") VALUES (6600, '1.1', '93.994', '-36.4', '4.86', '5191');</w:t>
      </w:r>
    </w:p>
    <w:p w14:paraId="25F8063B" w14:textId="77777777" w:rsidR="00EE6FEB" w:rsidRDefault="00EE6FEB"/>
    <w:p w14:paraId="3713C9FE" w14:textId="77777777" w:rsidR="00EE6FEB" w:rsidRDefault="00EE6FEB">
      <w:r>
        <w:t>INSERT INTO  "Customer_social_economic_data" ("Customer_id", "emp_var_rate", "cons_price_idx", "cons_conf_idx", "euribor3m", "nr_employed") VALUES (6601, '1.1', '93.994', '-36.4', '4.86', '5191');</w:t>
      </w:r>
    </w:p>
    <w:p w14:paraId="0D38F6D5" w14:textId="77777777" w:rsidR="00EE6FEB" w:rsidRDefault="00EE6FEB"/>
    <w:p w14:paraId="5D620FE3" w14:textId="77777777" w:rsidR="00EE6FEB" w:rsidRDefault="00EE6FEB">
      <w:r>
        <w:t>INSERT INTO  "Customer_social_economic_data" ("Customer_id", "emp_var_rate", "cons_price_idx", "cons_conf_idx", "euribor3m", "nr_employed") VALUES (6602, '1.1', '93.994', '-36.4', '4.86', '5191');</w:t>
      </w:r>
    </w:p>
    <w:p w14:paraId="16084E62" w14:textId="77777777" w:rsidR="00EE6FEB" w:rsidRDefault="00EE6FEB"/>
    <w:p w14:paraId="57B3D40D" w14:textId="77777777" w:rsidR="00EE6FEB" w:rsidRDefault="00EE6FEB">
      <w:r>
        <w:t>INSERT INTO  "Customer_social_economic_data" ("Customer_id", "emp_var_rate", "cons_price_idx", "cons_conf_idx", "euribor3m", "nr_employed") VALUES (6603, '1.1', '93.994', '-36.4', '4.86', '5191');</w:t>
      </w:r>
    </w:p>
    <w:p w14:paraId="28DAD762" w14:textId="77777777" w:rsidR="00EE6FEB" w:rsidRDefault="00EE6FEB"/>
    <w:p w14:paraId="6E858A37" w14:textId="77777777" w:rsidR="00EE6FEB" w:rsidRDefault="00EE6FEB">
      <w:r>
        <w:t>INSERT INTO  "Customer_social_economic_data" ("Customer_id", "emp_var_rate", "cons_price_idx", "cons_conf_idx", "euribor3m", "nr_employed") VALUES (6604, '1.1', '93.994', '-36.4', '4.86', '5191');</w:t>
      </w:r>
    </w:p>
    <w:p w14:paraId="141441FD" w14:textId="77777777" w:rsidR="00EE6FEB" w:rsidRDefault="00EE6FEB"/>
    <w:p w14:paraId="683450DD" w14:textId="77777777" w:rsidR="00EE6FEB" w:rsidRDefault="00EE6FEB">
      <w:r>
        <w:t>INSERT INTO  "Customer_social_economic_data" ("Customer_id", "emp_var_rate", "cons_price_idx", "cons_conf_idx", "euribor3m", "nr_employed") VALUES (6605, '1.1', '93.994', '-36.4', '4.86', '5191');</w:t>
      </w:r>
    </w:p>
    <w:p w14:paraId="3A0F12D7" w14:textId="77777777" w:rsidR="00EE6FEB" w:rsidRDefault="00EE6FEB"/>
    <w:p w14:paraId="6F5292CD" w14:textId="77777777" w:rsidR="00EE6FEB" w:rsidRDefault="00EE6FEB">
      <w:r>
        <w:t>INSERT INTO  "Customer_social_economic_data" ("Customer_id", "emp_var_rate", "cons_price_idx", "cons_conf_idx", "euribor3m", "nr_employed") VALUES (6606, '1.1', '93.994', '-36.4', '4.86', '5191');</w:t>
      </w:r>
    </w:p>
    <w:p w14:paraId="4DD6B45D" w14:textId="77777777" w:rsidR="00EE6FEB" w:rsidRDefault="00EE6FEB"/>
    <w:p w14:paraId="40D23139" w14:textId="77777777" w:rsidR="00EE6FEB" w:rsidRDefault="00EE6FEB">
      <w:r>
        <w:t>INSERT INTO  "Customer_social_economic_data" ("Customer_id", "emp_var_rate", "cons_price_idx", "cons_conf_idx", "euribor3m", "nr_employed") VALUES (6607, '1.1', '93.994', '-36.4', '4.86', '5191');</w:t>
      </w:r>
    </w:p>
    <w:p w14:paraId="5AB71E97" w14:textId="77777777" w:rsidR="00EE6FEB" w:rsidRDefault="00EE6FEB"/>
    <w:p w14:paraId="3E1D5A40" w14:textId="77777777" w:rsidR="00EE6FEB" w:rsidRDefault="00EE6FEB">
      <w:r>
        <w:t>INSERT INTO  "Customer_social_economic_data" ("Customer_id", "emp_var_rate", "cons_price_idx", "cons_conf_idx", "euribor3m", "nr_employed") VALUES (6608, '1.1', '93.994', '-36.4', '4.86', '5191');</w:t>
      </w:r>
    </w:p>
    <w:p w14:paraId="071C2976" w14:textId="77777777" w:rsidR="00EE6FEB" w:rsidRDefault="00EE6FEB"/>
    <w:p w14:paraId="5E6F5008" w14:textId="77777777" w:rsidR="00EE6FEB" w:rsidRDefault="00EE6FEB">
      <w:r>
        <w:t>INSERT INTO  "Customer_social_economic_data" ("Customer_id", "emp_var_rate", "cons_price_idx", "cons_conf_idx", "euribor3m", "nr_employed") VALUES (6609, '1.1', '93.994', '-36.4', '4.86', '5191');</w:t>
      </w:r>
    </w:p>
    <w:p w14:paraId="6F5E3DA3" w14:textId="77777777" w:rsidR="00EE6FEB" w:rsidRDefault="00EE6FEB"/>
    <w:p w14:paraId="0D6F844A" w14:textId="77777777" w:rsidR="00EE6FEB" w:rsidRDefault="00EE6FEB">
      <w:r>
        <w:t>INSERT INTO  "Customer_social_economic_data" ("Customer_id", "emp_var_rate", "cons_price_idx", "cons_conf_idx", "euribor3m", "nr_employed") VALUES (6610, '1.1', '93.994', '-36.4', '4.864', '5191');</w:t>
      </w:r>
    </w:p>
    <w:p w14:paraId="0A32B7EB" w14:textId="77777777" w:rsidR="00EE6FEB" w:rsidRDefault="00EE6FEB"/>
    <w:p w14:paraId="56C66C37" w14:textId="77777777" w:rsidR="00EE6FEB" w:rsidRDefault="00EE6FEB">
      <w:r>
        <w:t>INSERT INTO  "Customer_social_economic_data" ("Customer_id", "emp_var_rate", "cons_price_idx", "cons_conf_idx", "euribor3m", "nr_employed") VALUES (6611, '1.1', '93.994', '-36.4', '4.864', '5191');</w:t>
      </w:r>
    </w:p>
    <w:p w14:paraId="15325C84" w14:textId="77777777" w:rsidR="00EE6FEB" w:rsidRDefault="00EE6FEB"/>
    <w:p w14:paraId="4813E1F5" w14:textId="77777777" w:rsidR="00EE6FEB" w:rsidRDefault="00EE6FEB">
      <w:r>
        <w:t>INSERT INTO  "Customer_social_economic_data" ("Customer_id", "emp_var_rate", "cons_price_idx", "cons_conf_idx", "euribor3m", "nr_employed") VALUES (6612, '1.1', '93.994', '-36.4', '4.864', '5191');</w:t>
      </w:r>
    </w:p>
    <w:p w14:paraId="3DD06213" w14:textId="77777777" w:rsidR="00EE6FEB" w:rsidRDefault="00EE6FEB"/>
    <w:p w14:paraId="7E4F4638" w14:textId="77777777" w:rsidR="00EE6FEB" w:rsidRDefault="00EE6FEB">
      <w:r>
        <w:t>INSERT INTO  "Customer_social_economic_data" ("Customer_id", "emp_var_rate", "cons_price_idx", "cons_conf_idx", "euribor3m", "nr_employed") VALUES (6613, '1.1', '93.994', '-36.4', '4.864', '5191');</w:t>
      </w:r>
    </w:p>
    <w:p w14:paraId="4245D1F2" w14:textId="77777777" w:rsidR="00EE6FEB" w:rsidRDefault="00EE6FEB"/>
    <w:p w14:paraId="0B9417A5" w14:textId="77777777" w:rsidR="00EE6FEB" w:rsidRDefault="00EE6FEB">
      <w:r>
        <w:t>INSERT INTO  "Customer_social_economic_data" ("Customer_id", "emp_var_rate", "cons_price_idx", "cons_conf_idx", "euribor3m", "nr_employed") VALUES (6614, '1.1', '93.994', '-36.4', '4.864', '5191');</w:t>
      </w:r>
    </w:p>
    <w:p w14:paraId="4B5BC98A" w14:textId="77777777" w:rsidR="00EE6FEB" w:rsidRDefault="00EE6FEB"/>
    <w:p w14:paraId="1B4FA09B" w14:textId="77777777" w:rsidR="00EE6FEB" w:rsidRDefault="00EE6FEB">
      <w:r>
        <w:t>INSERT INTO  "Customer_social_economic_data" ("Customer_id", "emp_var_rate", "cons_price_idx", "cons_conf_idx", "euribor3m", "nr_employed") VALUES (6615, '1.1', '93.994', '-36.4', '4.864', '5191');</w:t>
      </w:r>
    </w:p>
    <w:p w14:paraId="58D11C3F" w14:textId="77777777" w:rsidR="00EE6FEB" w:rsidRDefault="00EE6FEB"/>
    <w:p w14:paraId="693570BB" w14:textId="77777777" w:rsidR="00EE6FEB" w:rsidRDefault="00EE6FEB">
      <w:r>
        <w:t>INSERT INTO  "Customer_social_economic_data" ("Customer_id", "emp_var_rate", "cons_price_idx", "cons_conf_idx", "euribor3m", "nr_employed") VALUES (6616, '1.1', '93.994', '-36.4', '4.864', '5191');</w:t>
      </w:r>
    </w:p>
    <w:p w14:paraId="42329997" w14:textId="77777777" w:rsidR="00EE6FEB" w:rsidRDefault="00EE6FEB"/>
    <w:p w14:paraId="2A3AFFA9" w14:textId="77777777" w:rsidR="00EE6FEB" w:rsidRDefault="00EE6FEB">
      <w:r>
        <w:t>INSERT INTO  "Customer_social_economic_data" ("Customer_id", "emp_var_rate", "cons_price_idx", "cons_conf_idx", "euribor3m", "nr_employed") VALUES (6617, '1.1', '93.994', '-36.4', '4.864', '5191');</w:t>
      </w:r>
    </w:p>
    <w:p w14:paraId="346ECD03" w14:textId="77777777" w:rsidR="00EE6FEB" w:rsidRDefault="00EE6FEB"/>
    <w:p w14:paraId="19BBC508" w14:textId="77777777" w:rsidR="00EE6FEB" w:rsidRDefault="00EE6FEB">
      <w:r>
        <w:t>INSERT INTO  "Customer_social_economic_data" ("Customer_id", "emp_var_rate", "cons_price_idx", "cons_conf_idx", "euribor3m", "nr_employed") VALUES (6618, '1.1', '93.994', '-36.4', '4.864', '5191');</w:t>
      </w:r>
    </w:p>
    <w:p w14:paraId="53828EAF" w14:textId="77777777" w:rsidR="00EE6FEB" w:rsidRDefault="00EE6FEB"/>
    <w:p w14:paraId="52A8B40D" w14:textId="77777777" w:rsidR="00EE6FEB" w:rsidRDefault="00EE6FEB">
      <w:r>
        <w:t>INSERT INTO  "Customer_social_economic_data" ("Customer_id", "emp_var_rate", "cons_price_idx", "cons_conf_idx", "euribor3m", "nr_employed") VALUES (6619, '1.1', '93.994', '-36.4', '4.864', '5191');</w:t>
      </w:r>
    </w:p>
    <w:p w14:paraId="2D1046D1" w14:textId="77777777" w:rsidR="00EE6FEB" w:rsidRDefault="00EE6FEB"/>
    <w:p w14:paraId="64798F93" w14:textId="77777777" w:rsidR="00EE6FEB" w:rsidRDefault="00EE6FEB">
      <w:r>
        <w:t>INSERT INTO  "Customer_social_economic_data" ("Customer_id", "emp_var_rate", "cons_price_idx", "cons_conf_idx", "euribor3m", "nr_employed") VALUES (6620, '1.1', '93.994', '-36.4', '4.864', '5191');</w:t>
      </w:r>
    </w:p>
    <w:p w14:paraId="2685D777" w14:textId="77777777" w:rsidR="00EE6FEB" w:rsidRDefault="00EE6FEB"/>
    <w:p w14:paraId="77A7BAA2" w14:textId="77777777" w:rsidR="00EE6FEB" w:rsidRDefault="00EE6FEB">
      <w:r>
        <w:t>INSERT INTO  "Customer_social_economic_data" ("Customer_id", "emp_var_rate", "cons_price_idx", "cons_conf_idx", "euribor3m", "nr_employed") VALUES (6621, '1.1', '93.994', '-36.4', '4.864', '5191');</w:t>
      </w:r>
    </w:p>
    <w:p w14:paraId="78AFC0D9" w14:textId="77777777" w:rsidR="00EE6FEB" w:rsidRDefault="00EE6FEB"/>
    <w:p w14:paraId="09864989" w14:textId="77777777" w:rsidR="00EE6FEB" w:rsidRDefault="00EE6FEB">
      <w:r>
        <w:t>INSERT INTO  "Customer_social_economic_data" ("Customer_id", "emp_var_rate", "cons_price_idx", "cons_conf_idx", "euribor3m", "nr_employed") VALUES (6622, '1.1', '93.994', '-36.4', '4.864', '5191');</w:t>
      </w:r>
    </w:p>
    <w:p w14:paraId="7FBFB441" w14:textId="77777777" w:rsidR="00EE6FEB" w:rsidRDefault="00EE6FEB"/>
    <w:p w14:paraId="7873173F" w14:textId="77777777" w:rsidR="00EE6FEB" w:rsidRDefault="00EE6FEB">
      <w:r>
        <w:t>INSERT INTO  "Customer_social_economic_data" ("Customer_id", "emp_var_rate", "cons_price_idx", "cons_conf_idx", "euribor3m", "nr_employed") VALUES (6623, '1.1', '93.994', '-36.4', '4.864', '5191');</w:t>
      </w:r>
    </w:p>
    <w:p w14:paraId="724FD2FB" w14:textId="77777777" w:rsidR="00EE6FEB" w:rsidRDefault="00EE6FEB"/>
    <w:p w14:paraId="7B5DD433" w14:textId="77777777" w:rsidR="00EE6FEB" w:rsidRDefault="00EE6FEB">
      <w:r>
        <w:t>INSERT INTO  "Customer_social_economic_data" ("Customer_id", "emp_var_rate", "cons_price_idx", "cons_conf_idx", "euribor3m", "nr_employed") VALUES (6624, '1.1', '93.994', '-36.4', '4.864', '5191');</w:t>
      </w:r>
    </w:p>
    <w:p w14:paraId="59A2B3D1" w14:textId="77777777" w:rsidR="00EE6FEB" w:rsidRDefault="00EE6FEB"/>
    <w:p w14:paraId="51D94C8A" w14:textId="77777777" w:rsidR="00EE6FEB" w:rsidRDefault="00EE6FEB">
      <w:r>
        <w:t>INSERT INTO  "Customer_social_economic_data" ("Customer_id", "emp_var_rate", "cons_price_idx", "cons_conf_idx", "euribor3m", "nr_employed") VALUES (6625, '1.1', '93.994', '-36.4', '4.864', '5191');</w:t>
      </w:r>
    </w:p>
    <w:p w14:paraId="185A2E64" w14:textId="77777777" w:rsidR="00EE6FEB" w:rsidRDefault="00EE6FEB"/>
    <w:p w14:paraId="56B26727" w14:textId="77777777" w:rsidR="00EE6FEB" w:rsidRDefault="00EE6FEB">
      <w:r>
        <w:t>INSERT INTO  "Customer_social_economic_data" ("Customer_id", "emp_var_rate", "cons_price_idx", "cons_conf_idx", "euribor3m", "nr_employed") VALUES (6626, '1.1', '93.994', '-36.4', '4.864', '5191');</w:t>
      </w:r>
    </w:p>
    <w:p w14:paraId="152C1F2F" w14:textId="77777777" w:rsidR="00EE6FEB" w:rsidRDefault="00EE6FEB"/>
    <w:p w14:paraId="58B503A6" w14:textId="77777777" w:rsidR="00EE6FEB" w:rsidRDefault="00EE6FEB">
      <w:r>
        <w:t>INSERT INTO  "Customer_social_economic_data" ("Customer_id", "emp_var_rate", "cons_price_idx", "cons_conf_idx", "euribor3m", "nr_employed") VALUES (6627, '1.1', '93.994', '-36.4', '4.864', '5191');</w:t>
      </w:r>
    </w:p>
    <w:p w14:paraId="3359CC46" w14:textId="77777777" w:rsidR="00EE6FEB" w:rsidRDefault="00EE6FEB"/>
    <w:p w14:paraId="16FE7286" w14:textId="77777777" w:rsidR="00EE6FEB" w:rsidRDefault="00EE6FEB">
      <w:r>
        <w:t>INSERT INTO  "Customer_social_economic_data" ("Customer_id", "emp_var_rate", "cons_price_idx", "cons_conf_idx", "euribor3m", "nr_employed") VALUES (6628, '1.1', '93.994', '-36.4', '4.864', '5191');</w:t>
      </w:r>
    </w:p>
    <w:p w14:paraId="3A7C3108" w14:textId="77777777" w:rsidR="00EE6FEB" w:rsidRDefault="00EE6FEB"/>
    <w:p w14:paraId="4971DC25" w14:textId="77777777" w:rsidR="00EE6FEB" w:rsidRDefault="00EE6FEB">
      <w:r>
        <w:t>INSERT INTO  "Customer_social_economic_data" ("Customer_id", "emp_var_rate", "cons_price_idx", "cons_conf_idx", "euribor3m", "nr_employed") VALUES (6629, '1.1', '93.994', '-36.4', '4.864', '5191');</w:t>
      </w:r>
    </w:p>
    <w:p w14:paraId="301741EC" w14:textId="77777777" w:rsidR="00EE6FEB" w:rsidRDefault="00EE6FEB"/>
    <w:p w14:paraId="0748C358" w14:textId="77777777" w:rsidR="00EE6FEB" w:rsidRDefault="00EE6FEB">
      <w:r>
        <w:t>INSERT INTO  "Customer_social_economic_data" ("Customer_id", "emp_var_rate", "cons_price_idx", "cons_conf_idx", "euribor3m", "nr_employed") VALUES (6630, '1.1', '93.994', '-36.4', '4.864', '5191');</w:t>
      </w:r>
    </w:p>
    <w:p w14:paraId="0D7ABAD3" w14:textId="77777777" w:rsidR="00EE6FEB" w:rsidRDefault="00EE6FEB"/>
    <w:p w14:paraId="385DD871" w14:textId="77777777" w:rsidR="00EE6FEB" w:rsidRDefault="00EE6FEB">
      <w:r>
        <w:t>INSERT INTO  "Customer_social_economic_data" ("Customer_id", "emp_var_rate", "cons_price_idx", "cons_conf_idx", "euribor3m", "nr_employed") VALUES (6631, '1.1', '93.994', '-36.4', '4.864', '5191');</w:t>
      </w:r>
    </w:p>
    <w:p w14:paraId="03452BD7" w14:textId="77777777" w:rsidR="00EE6FEB" w:rsidRDefault="00EE6FEB"/>
    <w:p w14:paraId="0FAF80D8" w14:textId="77777777" w:rsidR="00EE6FEB" w:rsidRDefault="00EE6FEB">
      <w:r>
        <w:t>INSERT INTO  "Customer_social_economic_data" ("Customer_id", "emp_var_rate", "cons_price_idx", "cons_conf_idx", "euribor3m", "nr_employed") VALUES (6632, '1.1', '93.994', '-36.4', '4.864', '5191');</w:t>
      </w:r>
    </w:p>
    <w:p w14:paraId="5AEE989D" w14:textId="77777777" w:rsidR="00EE6FEB" w:rsidRDefault="00EE6FEB"/>
    <w:p w14:paraId="0E61AE15" w14:textId="77777777" w:rsidR="00EE6FEB" w:rsidRDefault="00EE6FEB">
      <w:r>
        <w:t>INSERT INTO  "Customer_social_economic_data" ("Customer_id", "emp_var_rate", "cons_price_idx", "cons_conf_idx", "euribor3m", "nr_employed") VALUES (6633, '1.1', '93.994', '-36.4', '4.864', '5191');</w:t>
      </w:r>
    </w:p>
    <w:p w14:paraId="54601672" w14:textId="77777777" w:rsidR="00EE6FEB" w:rsidRDefault="00EE6FEB"/>
    <w:p w14:paraId="054A03CF" w14:textId="77777777" w:rsidR="00EE6FEB" w:rsidRDefault="00EE6FEB">
      <w:r>
        <w:t>INSERT INTO  "Customer_social_economic_data" ("Customer_id", "emp_var_rate", "cons_price_idx", "cons_conf_idx", "euribor3m", "nr_employed") VALUES (6634, '1.1', '93.994', '-36.4', '4.864', '5191');</w:t>
      </w:r>
    </w:p>
    <w:p w14:paraId="0380E15D" w14:textId="77777777" w:rsidR="00EE6FEB" w:rsidRDefault="00EE6FEB"/>
    <w:p w14:paraId="02525301" w14:textId="77777777" w:rsidR="00EE6FEB" w:rsidRDefault="00EE6FEB">
      <w:r>
        <w:t>INSERT INTO  "Customer_social_economic_data" ("Customer_id", "emp_var_rate", "cons_price_idx", "cons_conf_idx", "euribor3m", "nr_employed") VALUES (6635, '1.1', '93.994', '-36.4', '4.864', '5191');</w:t>
      </w:r>
    </w:p>
    <w:p w14:paraId="2B46F2E7" w14:textId="77777777" w:rsidR="00EE6FEB" w:rsidRDefault="00EE6FEB"/>
    <w:p w14:paraId="5BE161D5" w14:textId="77777777" w:rsidR="00EE6FEB" w:rsidRDefault="00EE6FEB">
      <w:r>
        <w:t>INSERT INTO  "Customer_social_economic_data" ("Customer_id", "emp_var_rate", "cons_price_idx", "cons_conf_idx", "euribor3m", "nr_employed") VALUES (6636, '1.1', '93.994', '-36.4', '4.864', '5191');</w:t>
      </w:r>
    </w:p>
    <w:p w14:paraId="70731805" w14:textId="77777777" w:rsidR="00EE6FEB" w:rsidRDefault="00EE6FEB"/>
    <w:p w14:paraId="0A6D6A63" w14:textId="77777777" w:rsidR="00EE6FEB" w:rsidRDefault="00EE6FEB">
      <w:r>
        <w:t>INSERT INTO  "Customer_social_economic_data" ("Customer_id", "emp_var_rate", "cons_price_idx", "cons_conf_idx", "euribor3m", "nr_employed") VALUES (6637, '1.1', '93.994', '-36.4', '4.864', '5191');</w:t>
      </w:r>
    </w:p>
    <w:p w14:paraId="2297011A" w14:textId="77777777" w:rsidR="00EE6FEB" w:rsidRDefault="00EE6FEB"/>
    <w:p w14:paraId="16121193" w14:textId="77777777" w:rsidR="00EE6FEB" w:rsidRDefault="00EE6FEB">
      <w:r>
        <w:t>INSERT INTO  "Customer_social_economic_data" ("Customer_id", "emp_var_rate", "cons_price_idx", "cons_conf_idx", "euribor3m", "nr_employed") VALUES (6638, '1.1', '93.994', '-36.4', '4.864', '5191');</w:t>
      </w:r>
    </w:p>
    <w:p w14:paraId="4E38E0AF" w14:textId="77777777" w:rsidR="00EE6FEB" w:rsidRDefault="00EE6FEB"/>
    <w:p w14:paraId="771080D3" w14:textId="77777777" w:rsidR="00EE6FEB" w:rsidRDefault="00EE6FEB">
      <w:r>
        <w:t>INSERT INTO  "Customer_social_economic_data" ("Customer_id", "emp_var_rate", "cons_price_idx", "cons_conf_idx", "euribor3m", "nr_employed") VALUES (6639, '1.1', '93.994', '-36.4', '4.864', '5191');</w:t>
      </w:r>
    </w:p>
    <w:p w14:paraId="4F2B0408" w14:textId="77777777" w:rsidR="00EE6FEB" w:rsidRDefault="00EE6FEB"/>
    <w:p w14:paraId="4046779B" w14:textId="77777777" w:rsidR="00EE6FEB" w:rsidRDefault="00EE6FEB">
      <w:r>
        <w:t>INSERT INTO  "Customer_social_economic_data" ("Customer_id", "emp_var_rate", "cons_price_idx", "cons_conf_idx", "euribor3m", "nr_employed") VALUES (6640, '1.1', '93.994', '-36.4', '4.864', '5191');</w:t>
      </w:r>
    </w:p>
    <w:p w14:paraId="6A6740D6" w14:textId="77777777" w:rsidR="00EE6FEB" w:rsidRDefault="00EE6FEB"/>
    <w:p w14:paraId="162F2F2E" w14:textId="77777777" w:rsidR="00EE6FEB" w:rsidRDefault="00EE6FEB">
      <w:r>
        <w:t>INSERT INTO  "Customer_social_economic_data" ("Customer_id", "emp_var_rate", "cons_price_idx", "cons_conf_idx", "euribor3m", "nr_employed") VALUES (6641, '1.1', '93.994', '-36.4', '4.864', '5191');</w:t>
      </w:r>
    </w:p>
    <w:p w14:paraId="2B31BE98" w14:textId="77777777" w:rsidR="00EE6FEB" w:rsidRDefault="00EE6FEB"/>
    <w:p w14:paraId="2E69A09E" w14:textId="77777777" w:rsidR="00EE6FEB" w:rsidRDefault="00EE6FEB">
      <w:r>
        <w:t>INSERT INTO  "Customer_social_economic_data" ("Customer_id", "emp_var_rate", "cons_price_idx", "cons_conf_idx", "euribor3m", "nr_employed") VALUES (6642, '1.1', '93.994', '-36.4', '4.864', '5191');</w:t>
      </w:r>
    </w:p>
    <w:p w14:paraId="2543873F" w14:textId="77777777" w:rsidR="00EE6FEB" w:rsidRDefault="00EE6FEB"/>
    <w:p w14:paraId="2AA8380E" w14:textId="77777777" w:rsidR="00EE6FEB" w:rsidRDefault="00EE6FEB">
      <w:r>
        <w:t>INSERT INTO  "Customer_social_economic_data" ("Customer_id", "emp_var_rate", "cons_price_idx", "cons_conf_idx", "euribor3m", "nr_employed") VALUES (6643, '1.1', '93.994', '-36.4', '4.864', '5191');</w:t>
      </w:r>
    </w:p>
    <w:p w14:paraId="127B4575" w14:textId="77777777" w:rsidR="00EE6FEB" w:rsidRDefault="00EE6FEB"/>
    <w:p w14:paraId="1E246136" w14:textId="77777777" w:rsidR="00EE6FEB" w:rsidRDefault="00EE6FEB">
      <w:r>
        <w:t>INSERT INTO  "Customer_social_economic_data" ("Customer_id", "emp_var_rate", "cons_price_idx", "cons_conf_idx", "euribor3m", "nr_employed") VALUES (6644, '1.1', '93.994', '-36.4', '4.864', '5191');</w:t>
      </w:r>
    </w:p>
    <w:p w14:paraId="74B227EF" w14:textId="77777777" w:rsidR="00EE6FEB" w:rsidRDefault="00EE6FEB"/>
    <w:p w14:paraId="71B2FB6D" w14:textId="77777777" w:rsidR="00EE6FEB" w:rsidRDefault="00EE6FEB">
      <w:r>
        <w:t>INSERT INTO  "Customer_social_economic_data" ("Customer_id", "emp_var_rate", "cons_price_idx", "cons_conf_idx", "euribor3m", "nr_employed") VALUES (6645, '1.1', '93.994', '-36.4', '4.864', '5191');</w:t>
      </w:r>
    </w:p>
    <w:p w14:paraId="7A646B52" w14:textId="77777777" w:rsidR="00EE6FEB" w:rsidRDefault="00EE6FEB"/>
    <w:p w14:paraId="79762A30" w14:textId="77777777" w:rsidR="00EE6FEB" w:rsidRDefault="00EE6FEB">
      <w:r>
        <w:t>INSERT INTO  "Customer_social_economic_data" ("Customer_id", "emp_var_rate", "cons_price_idx", "cons_conf_idx", "euribor3m", "nr_employed") VALUES (6646, '1.1', '93.994', '-36.4', '4.864', '5191');</w:t>
      </w:r>
    </w:p>
    <w:p w14:paraId="453D67F3" w14:textId="77777777" w:rsidR="00EE6FEB" w:rsidRDefault="00EE6FEB"/>
    <w:p w14:paraId="5FC9C080" w14:textId="77777777" w:rsidR="00EE6FEB" w:rsidRDefault="00EE6FEB">
      <w:r>
        <w:t>INSERT INTO  "Customer_social_economic_data" ("Customer_id", "emp_var_rate", "cons_price_idx", "cons_conf_idx", "euribor3m", "nr_employed") VALUES (6647, '1.1', '93.994', '-36.4', '4.864', '5191');</w:t>
      </w:r>
    </w:p>
    <w:p w14:paraId="59EAC591" w14:textId="77777777" w:rsidR="00EE6FEB" w:rsidRDefault="00EE6FEB"/>
    <w:p w14:paraId="1EAA2811" w14:textId="77777777" w:rsidR="00EE6FEB" w:rsidRDefault="00EE6FEB">
      <w:r>
        <w:t>INSERT INTO  "Customer_social_economic_data" ("Customer_id", "emp_var_rate", "cons_price_idx", "cons_conf_idx", "euribor3m", "nr_employed") VALUES (6648, '1.1', '93.994', '-36.4', '4.864', '5191');</w:t>
      </w:r>
    </w:p>
    <w:p w14:paraId="00CFC63B" w14:textId="77777777" w:rsidR="00EE6FEB" w:rsidRDefault="00EE6FEB"/>
    <w:p w14:paraId="3DF485CC" w14:textId="77777777" w:rsidR="00EE6FEB" w:rsidRDefault="00EE6FEB">
      <w:r>
        <w:t>INSERT INTO  "Customer_social_economic_data" ("Customer_id", "emp_var_rate", "cons_price_idx", "cons_conf_idx", "euribor3m", "nr_employed") VALUES (6649, '1.1', '93.994', '-36.4', '4.864', '5191');</w:t>
      </w:r>
    </w:p>
    <w:p w14:paraId="68BDBE12" w14:textId="77777777" w:rsidR="00EE6FEB" w:rsidRDefault="00EE6FEB"/>
    <w:p w14:paraId="5231B179" w14:textId="77777777" w:rsidR="00EE6FEB" w:rsidRDefault="00EE6FEB">
      <w:r>
        <w:t>INSERT INTO  "Customer_social_economic_data" ("Customer_id", "emp_var_rate", "cons_price_idx", "cons_conf_idx", "euribor3m", "nr_employed") VALUES (6650, '1.1', '93.994', '-36.4', '4.864', '5191');</w:t>
      </w:r>
    </w:p>
    <w:p w14:paraId="57724F3D" w14:textId="77777777" w:rsidR="00EE6FEB" w:rsidRDefault="00EE6FEB"/>
    <w:p w14:paraId="5756C0A8" w14:textId="77777777" w:rsidR="00EE6FEB" w:rsidRDefault="00EE6FEB">
      <w:r>
        <w:t>INSERT INTO  "Customer_social_economic_data" ("Customer_id", "emp_var_rate", "cons_price_idx", "cons_conf_idx", "euribor3m", "nr_employed") VALUES (6651, '1.1', '93.994', '-36.4', '4.864', '5191');</w:t>
      </w:r>
    </w:p>
    <w:p w14:paraId="3629E3A5" w14:textId="77777777" w:rsidR="00EE6FEB" w:rsidRDefault="00EE6FEB"/>
    <w:p w14:paraId="000EF907" w14:textId="77777777" w:rsidR="00EE6FEB" w:rsidRDefault="00EE6FEB">
      <w:r>
        <w:t>INSERT INTO  "Customer_social_economic_data" ("Customer_id", "emp_var_rate", "cons_price_idx", "cons_conf_idx", "euribor3m", "nr_employed") VALUES (6652, '1.1', '93.994', '-36.4', '4.864', '5191');</w:t>
      </w:r>
    </w:p>
    <w:p w14:paraId="59742AFA" w14:textId="77777777" w:rsidR="00EE6FEB" w:rsidRDefault="00EE6FEB"/>
    <w:p w14:paraId="58A1A3D1" w14:textId="77777777" w:rsidR="00EE6FEB" w:rsidRDefault="00EE6FEB">
      <w:r>
        <w:t>INSERT INTO  "Customer_social_economic_data" ("Customer_id", "emp_var_rate", "cons_price_idx", "cons_conf_idx", "euribor3m", "nr_employed") VALUES (6653, '1.1', '93.994', '-36.4', '4.864', '5191');</w:t>
      </w:r>
    </w:p>
    <w:p w14:paraId="4C167F16" w14:textId="77777777" w:rsidR="00EE6FEB" w:rsidRDefault="00EE6FEB"/>
    <w:p w14:paraId="161659FE" w14:textId="77777777" w:rsidR="00EE6FEB" w:rsidRDefault="00EE6FEB">
      <w:r>
        <w:t>INSERT INTO  "Customer_social_economic_data" ("Customer_id", "emp_var_rate", "cons_price_idx", "cons_conf_idx", "euribor3m", "nr_employed") VALUES (6654, '1.1', '93.994', '-36.4', '4.864', '5191');</w:t>
      </w:r>
    </w:p>
    <w:p w14:paraId="7287276F" w14:textId="77777777" w:rsidR="00EE6FEB" w:rsidRDefault="00EE6FEB"/>
    <w:p w14:paraId="4600B613" w14:textId="77777777" w:rsidR="00EE6FEB" w:rsidRDefault="00EE6FEB">
      <w:r>
        <w:t>INSERT INTO  "Customer_social_economic_data" ("Customer_id", "emp_var_rate", "cons_price_idx", "cons_conf_idx", "euribor3m", "nr_employed") VALUES (6655, '1.1', '93.994', '-36.4', '4.864', '5191');</w:t>
      </w:r>
    </w:p>
    <w:p w14:paraId="2455CE58" w14:textId="77777777" w:rsidR="00EE6FEB" w:rsidRDefault="00EE6FEB"/>
    <w:p w14:paraId="0AD9DED6" w14:textId="77777777" w:rsidR="00EE6FEB" w:rsidRDefault="00EE6FEB">
      <w:r>
        <w:t>INSERT INTO  "Customer_social_economic_data" ("Customer_id", "emp_var_rate", "cons_price_idx", "cons_conf_idx", "euribor3m", "nr_employed") VALUES (6656, '1.1', '93.994', '-36.4', '4.864', '5191');</w:t>
      </w:r>
    </w:p>
    <w:p w14:paraId="63467B8D" w14:textId="77777777" w:rsidR="00EE6FEB" w:rsidRDefault="00EE6FEB"/>
    <w:p w14:paraId="21FEB8D3" w14:textId="77777777" w:rsidR="00EE6FEB" w:rsidRDefault="00EE6FEB">
      <w:r>
        <w:t>INSERT INTO  "Customer_social_economic_data" ("Customer_id", "emp_var_rate", "cons_price_idx", "cons_conf_idx", "euribor3m", "nr_employed") VALUES (6657, '1.1', '93.994', '-36.4', '4.864', '5191');</w:t>
      </w:r>
    </w:p>
    <w:p w14:paraId="44054002" w14:textId="77777777" w:rsidR="00EE6FEB" w:rsidRDefault="00EE6FEB"/>
    <w:p w14:paraId="18755FE6" w14:textId="77777777" w:rsidR="00EE6FEB" w:rsidRDefault="00EE6FEB">
      <w:r>
        <w:t>INSERT INTO  "Customer_social_economic_data" ("Customer_id", "emp_var_rate", "cons_price_idx", "cons_conf_idx", "euribor3m", "nr_employed") VALUES (6658, '1.1', '93.994', '-36.4', '4.864', '5191');</w:t>
      </w:r>
    </w:p>
    <w:p w14:paraId="69ECC5DB" w14:textId="77777777" w:rsidR="00EE6FEB" w:rsidRDefault="00EE6FEB"/>
    <w:p w14:paraId="3B6F5174" w14:textId="77777777" w:rsidR="00EE6FEB" w:rsidRDefault="00EE6FEB">
      <w:r>
        <w:t>INSERT INTO  "Customer_social_economic_data" ("Customer_id", "emp_var_rate", "cons_price_idx", "cons_conf_idx", "euribor3m", "nr_employed") VALUES (6659, '1.1', '93.994', '-36.4', '4.864', '5191');</w:t>
      </w:r>
    </w:p>
    <w:p w14:paraId="3894A263" w14:textId="77777777" w:rsidR="00EE6FEB" w:rsidRDefault="00EE6FEB"/>
    <w:p w14:paraId="3926823D" w14:textId="77777777" w:rsidR="00EE6FEB" w:rsidRDefault="00EE6FEB">
      <w:r>
        <w:t>INSERT INTO  "Customer_social_economic_data" ("Customer_id", "emp_var_rate", "cons_price_idx", "cons_conf_idx", "euribor3m", "nr_employed") VALUES (6660, '1.1', '93.994', '-36.4', '4.864', '5191');</w:t>
      </w:r>
    </w:p>
    <w:p w14:paraId="155F2293" w14:textId="77777777" w:rsidR="00EE6FEB" w:rsidRDefault="00EE6FEB"/>
    <w:p w14:paraId="7DBE0EA8" w14:textId="77777777" w:rsidR="00EE6FEB" w:rsidRDefault="00EE6FEB">
      <w:r>
        <w:t>INSERT INTO  "Customer_social_economic_data" ("Customer_id", "emp_var_rate", "cons_price_idx", "cons_conf_idx", "euribor3m", "nr_employed") VALUES (6661, '1.1', '93.994', '-36.4', '4.864', '5191');</w:t>
      </w:r>
    </w:p>
    <w:p w14:paraId="7F453824" w14:textId="77777777" w:rsidR="00EE6FEB" w:rsidRDefault="00EE6FEB"/>
    <w:p w14:paraId="1D87B9B0" w14:textId="77777777" w:rsidR="00EE6FEB" w:rsidRDefault="00EE6FEB">
      <w:r>
        <w:t>INSERT INTO  "Customer_social_economic_data" ("Customer_id", "emp_var_rate", "cons_price_idx", "cons_conf_idx", "euribor3m", "nr_employed") VALUES (6662, '1.1', '93.994', '-36.4', '4.864', '5191');</w:t>
      </w:r>
    </w:p>
    <w:p w14:paraId="7AEB4B1B" w14:textId="77777777" w:rsidR="00EE6FEB" w:rsidRDefault="00EE6FEB"/>
    <w:p w14:paraId="2FAD5786" w14:textId="77777777" w:rsidR="00EE6FEB" w:rsidRDefault="00EE6FEB">
      <w:r>
        <w:t>INSERT INTO  "Customer_social_economic_data" ("Customer_id", "emp_var_rate", "cons_price_idx", "cons_conf_idx", "euribor3m", "nr_employed") VALUES (6663, '1.1', '93.994', '-36.4', '4.864', '5191');</w:t>
      </w:r>
    </w:p>
    <w:p w14:paraId="28038E51" w14:textId="77777777" w:rsidR="00EE6FEB" w:rsidRDefault="00EE6FEB"/>
    <w:p w14:paraId="2B777CB7" w14:textId="77777777" w:rsidR="00EE6FEB" w:rsidRDefault="00EE6FEB">
      <w:r>
        <w:t>INSERT INTO  "Customer_social_economic_data" ("Customer_id", "emp_var_rate", "cons_price_idx", "cons_conf_idx", "euribor3m", "nr_employed") VALUES (6664, '1.1', '93.994', '-36.4', '4.864', '5191');</w:t>
      </w:r>
    </w:p>
    <w:p w14:paraId="21F8304E" w14:textId="77777777" w:rsidR="00EE6FEB" w:rsidRDefault="00EE6FEB"/>
    <w:p w14:paraId="4961E02D" w14:textId="77777777" w:rsidR="00EE6FEB" w:rsidRDefault="00EE6FEB">
      <w:r>
        <w:t>INSERT INTO  "Customer_social_economic_data" ("Customer_id", "emp_var_rate", "cons_price_idx", "cons_conf_idx", "euribor3m", "nr_employed") VALUES (6665, '1.1', '93.994', '-36.4', '4.864', '5191');</w:t>
      </w:r>
    </w:p>
    <w:p w14:paraId="4AE1EEE5" w14:textId="77777777" w:rsidR="00EE6FEB" w:rsidRDefault="00EE6FEB"/>
    <w:p w14:paraId="5896AB25" w14:textId="77777777" w:rsidR="00EE6FEB" w:rsidRDefault="00EE6FEB">
      <w:r>
        <w:t>INSERT INTO  "Customer_social_economic_data" ("Customer_id", "emp_var_rate", "cons_price_idx", "cons_conf_idx", "euribor3m", "nr_employed") VALUES (6666, '1.1', '93.994', '-36.4', '4.864', '5191');</w:t>
      </w:r>
    </w:p>
    <w:p w14:paraId="2730901F" w14:textId="77777777" w:rsidR="00EE6FEB" w:rsidRDefault="00EE6FEB"/>
    <w:p w14:paraId="0D15BB66" w14:textId="77777777" w:rsidR="00EE6FEB" w:rsidRDefault="00EE6FEB">
      <w:r>
        <w:t>INSERT INTO  "Customer_social_economic_data" ("Customer_id", "emp_var_rate", "cons_price_idx", "cons_conf_idx", "euribor3m", "nr_employed") VALUES (6667, '1.1', '93.994', '-36.4', '4.864', '5191');</w:t>
      </w:r>
    </w:p>
    <w:p w14:paraId="15C2EC22" w14:textId="77777777" w:rsidR="00EE6FEB" w:rsidRDefault="00EE6FEB"/>
    <w:p w14:paraId="71E9910A" w14:textId="77777777" w:rsidR="00EE6FEB" w:rsidRDefault="00EE6FEB">
      <w:r>
        <w:t>INSERT INTO  "Customer_social_economic_data" ("Customer_id", "emp_var_rate", "cons_price_idx", "cons_conf_idx", "euribor3m", "nr_employed") VALUES (6668, '1.1', '93.994', '-36.4', '4.864', '5191');</w:t>
      </w:r>
    </w:p>
    <w:p w14:paraId="286E31C8" w14:textId="77777777" w:rsidR="00EE6FEB" w:rsidRDefault="00EE6FEB"/>
    <w:p w14:paraId="267896F5" w14:textId="77777777" w:rsidR="00EE6FEB" w:rsidRDefault="00EE6FEB">
      <w:r>
        <w:t>INSERT INTO  "Customer_social_economic_data" ("Customer_id", "emp_var_rate", "cons_price_idx", "cons_conf_idx", "euribor3m", "nr_employed") VALUES (6669, '1.1', '93.994', '-36.4', '4.864', '5191');</w:t>
      </w:r>
    </w:p>
    <w:p w14:paraId="7B43EB8C" w14:textId="77777777" w:rsidR="00EE6FEB" w:rsidRDefault="00EE6FEB"/>
    <w:p w14:paraId="77B0630D" w14:textId="77777777" w:rsidR="00EE6FEB" w:rsidRDefault="00EE6FEB">
      <w:r>
        <w:t>INSERT INTO  "Customer_social_economic_data" ("Customer_id", "emp_var_rate", "cons_price_idx", "cons_conf_idx", "euribor3m", "nr_employed") VALUES (6670, '1.1', '93.994', '-36.4', '4.864', '5191');</w:t>
      </w:r>
    </w:p>
    <w:p w14:paraId="44D4DA0A" w14:textId="77777777" w:rsidR="00EE6FEB" w:rsidRDefault="00EE6FEB"/>
    <w:p w14:paraId="34BD9643" w14:textId="77777777" w:rsidR="00EE6FEB" w:rsidRDefault="00EE6FEB">
      <w:r>
        <w:t>INSERT INTO  "Customer_social_economic_data" ("Customer_id", "emp_var_rate", "cons_price_idx", "cons_conf_idx", "euribor3m", "nr_employed") VALUES (6671, '1.1', '93.994', '-36.4', '4.864', '5191');</w:t>
      </w:r>
    </w:p>
    <w:p w14:paraId="683A6001" w14:textId="77777777" w:rsidR="00EE6FEB" w:rsidRDefault="00EE6FEB"/>
    <w:p w14:paraId="2281F423" w14:textId="77777777" w:rsidR="00EE6FEB" w:rsidRDefault="00EE6FEB">
      <w:r>
        <w:t>INSERT INTO  "Customer_social_economic_data" ("Customer_id", "emp_var_rate", "cons_price_idx", "cons_conf_idx", "euribor3m", "nr_employed") VALUES (6672, '1.1', '93.994', '-36.4', '4.864', '5191');</w:t>
      </w:r>
    </w:p>
    <w:p w14:paraId="6E7F9A29" w14:textId="77777777" w:rsidR="00EE6FEB" w:rsidRDefault="00EE6FEB"/>
    <w:p w14:paraId="304A009F" w14:textId="77777777" w:rsidR="00EE6FEB" w:rsidRDefault="00EE6FEB">
      <w:r>
        <w:t>INSERT INTO  "Customer_social_economic_data" ("Customer_id", "emp_var_rate", "cons_price_idx", "cons_conf_idx", "euribor3m", "nr_employed") VALUES (6673, '1.1', '93.994', '-36.4', '4.864', '5191');</w:t>
      </w:r>
    </w:p>
    <w:p w14:paraId="220692A1" w14:textId="77777777" w:rsidR="00EE6FEB" w:rsidRDefault="00EE6FEB"/>
    <w:p w14:paraId="7133ED2C" w14:textId="77777777" w:rsidR="00EE6FEB" w:rsidRDefault="00EE6FEB">
      <w:r>
        <w:t>INSERT INTO  "Customer_social_economic_data" ("Customer_id", "emp_var_rate", "cons_price_idx", "cons_conf_idx", "euribor3m", "nr_employed") VALUES (6674, '1.1', '93.994', '-36.4', '4.864', '5191');</w:t>
      </w:r>
    </w:p>
    <w:p w14:paraId="701EA426" w14:textId="77777777" w:rsidR="00EE6FEB" w:rsidRDefault="00EE6FEB"/>
    <w:p w14:paraId="628C26AF" w14:textId="77777777" w:rsidR="00EE6FEB" w:rsidRDefault="00EE6FEB">
      <w:r>
        <w:t>INSERT INTO  "Customer_social_economic_data" ("Customer_id", "emp_var_rate", "cons_price_idx", "cons_conf_idx", "euribor3m", "nr_employed") VALUES (6675, '1.1', '93.994', '-36.4', '4.864', '5191');</w:t>
      </w:r>
    </w:p>
    <w:p w14:paraId="35B50288" w14:textId="77777777" w:rsidR="00EE6FEB" w:rsidRDefault="00EE6FEB"/>
    <w:p w14:paraId="7C2EF804" w14:textId="77777777" w:rsidR="00EE6FEB" w:rsidRDefault="00EE6FEB">
      <w:r>
        <w:t>INSERT INTO  "Customer_social_economic_data" ("Customer_id", "emp_var_rate", "cons_price_idx", "cons_conf_idx", "euribor3m", "nr_employed") VALUES (6676, '1.1', '93.994', '-36.4', '4.864', '5191');</w:t>
      </w:r>
    </w:p>
    <w:p w14:paraId="30ED9EC6" w14:textId="77777777" w:rsidR="00EE6FEB" w:rsidRDefault="00EE6FEB"/>
    <w:p w14:paraId="26F0EC5F" w14:textId="77777777" w:rsidR="00EE6FEB" w:rsidRDefault="00EE6FEB">
      <w:r>
        <w:t>INSERT INTO  "Customer_social_economic_data" ("Customer_id", "emp_var_rate", "cons_price_idx", "cons_conf_idx", "euribor3m", "nr_employed") VALUES (6677, '1.1', '93.994', '-36.4', '4.864', '5191');</w:t>
      </w:r>
    </w:p>
    <w:p w14:paraId="03A8B535" w14:textId="77777777" w:rsidR="00EE6FEB" w:rsidRDefault="00EE6FEB"/>
    <w:p w14:paraId="7A3C6AAC" w14:textId="77777777" w:rsidR="00EE6FEB" w:rsidRDefault="00EE6FEB">
      <w:r>
        <w:t>INSERT INTO  "Customer_social_economic_data" ("Customer_id", "emp_var_rate", "cons_price_idx", "cons_conf_idx", "euribor3m", "nr_employed") VALUES (6678, '1.1', '93.994', '-36.4', '4.864', '5191');</w:t>
      </w:r>
    </w:p>
    <w:p w14:paraId="7AD54011" w14:textId="77777777" w:rsidR="00EE6FEB" w:rsidRDefault="00EE6FEB"/>
    <w:p w14:paraId="6207C87B" w14:textId="77777777" w:rsidR="00EE6FEB" w:rsidRDefault="00EE6FEB">
      <w:r>
        <w:t>INSERT INTO  "Customer_social_economic_data" ("Customer_id", "emp_var_rate", "cons_price_idx", "cons_conf_idx", "euribor3m", "nr_employed") VALUES (6679, '1.1', '93.994', '-36.4', '4.864', '5191');</w:t>
      </w:r>
    </w:p>
    <w:p w14:paraId="5FA2FDB5" w14:textId="77777777" w:rsidR="00EE6FEB" w:rsidRDefault="00EE6FEB"/>
    <w:p w14:paraId="0AEBFF98" w14:textId="77777777" w:rsidR="00EE6FEB" w:rsidRDefault="00EE6FEB">
      <w:r>
        <w:t>INSERT INTO  "Customer_social_economic_data" ("Customer_id", "emp_var_rate", "cons_price_idx", "cons_conf_idx", "euribor3m", "nr_employed") VALUES (6680, '1.1', '93.994', '-36.4', '4.864', '5191');</w:t>
      </w:r>
    </w:p>
    <w:p w14:paraId="1AB920D8" w14:textId="77777777" w:rsidR="00EE6FEB" w:rsidRDefault="00EE6FEB"/>
    <w:p w14:paraId="4B2DC1E7" w14:textId="77777777" w:rsidR="00EE6FEB" w:rsidRDefault="00EE6FEB">
      <w:r>
        <w:t>INSERT INTO  "Customer_social_economic_data" ("Customer_id", "emp_var_rate", "cons_price_idx", "cons_conf_idx", "euribor3m", "nr_employed") VALUES (6681, '1.1', '93.994', '-36.4', '4.864', '5191');</w:t>
      </w:r>
    </w:p>
    <w:p w14:paraId="3574A70A" w14:textId="77777777" w:rsidR="00EE6FEB" w:rsidRDefault="00EE6FEB"/>
    <w:p w14:paraId="57390898" w14:textId="77777777" w:rsidR="00EE6FEB" w:rsidRDefault="00EE6FEB">
      <w:r>
        <w:t>INSERT INTO  "Customer_social_economic_data" ("Customer_id", "emp_var_rate", "cons_price_idx", "cons_conf_idx", "euribor3m", "nr_employed") VALUES (6682, '1.1', '93.994', '-36.4', '4.864', '5191');</w:t>
      </w:r>
    </w:p>
    <w:p w14:paraId="420B8084" w14:textId="77777777" w:rsidR="00EE6FEB" w:rsidRDefault="00EE6FEB"/>
    <w:p w14:paraId="4E4E24DD" w14:textId="77777777" w:rsidR="00EE6FEB" w:rsidRDefault="00EE6FEB">
      <w:r>
        <w:t>INSERT INTO  "Customer_social_economic_data" ("Customer_id", "emp_var_rate", "cons_price_idx", "cons_conf_idx", "euribor3m", "nr_employed") VALUES (6683, '1.1', '93.994', '-36.4', '4.864', '5191');</w:t>
      </w:r>
    </w:p>
    <w:p w14:paraId="26E9151E" w14:textId="77777777" w:rsidR="00EE6FEB" w:rsidRDefault="00EE6FEB"/>
    <w:p w14:paraId="56DBE9C7" w14:textId="77777777" w:rsidR="00EE6FEB" w:rsidRDefault="00EE6FEB">
      <w:r>
        <w:t>INSERT INTO  "Customer_social_economic_data" ("Customer_id", "emp_var_rate", "cons_price_idx", "cons_conf_idx", "euribor3m", "nr_employed") VALUES (6684, '1.1', '93.994', '-36.4', '4.864', '5191');</w:t>
      </w:r>
    </w:p>
    <w:p w14:paraId="4DA454E1" w14:textId="77777777" w:rsidR="00EE6FEB" w:rsidRDefault="00EE6FEB"/>
    <w:p w14:paraId="3459108F" w14:textId="77777777" w:rsidR="00EE6FEB" w:rsidRDefault="00EE6FEB">
      <w:r>
        <w:t>INSERT INTO  "Customer_social_economic_data" ("Customer_id", "emp_var_rate", "cons_price_idx", "cons_conf_idx", "euribor3m", "nr_employed") VALUES (6685, '1.1', '93.994', '-36.4', '4.864', '5191');</w:t>
      </w:r>
    </w:p>
    <w:p w14:paraId="57DD091A" w14:textId="77777777" w:rsidR="00EE6FEB" w:rsidRDefault="00EE6FEB"/>
    <w:p w14:paraId="55B30B67" w14:textId="77777777" w:rsidR="00EE6FEB" w:rsidRDefault="00EE6FEB">
      <w:r>
        <w:t>INSERT INTO  "Customer_social_economic_data" ("Customer_id", "emp_var_rate", "cons_price_idx", "cons_conf_idx", "euribor3m", "nr_employed") VALUES (6686, '1.1', '93.994', '-36.4', '4.864', '5191');</w:t>
      </w:r>
    </w:p>
    <w:p w14:paraId="50C949E8" w14:textId="77777777" w:rsidR="00EE6FEB" w:rsidRDefault="00EE6FEB"/>
    <w:p w14:paraId="55251ACD" w14:textId="77777777" w:rsidR="00EE6FEB" w:rsidRDefault="00EE6FEB">
      <w:r>
        <w:t>INSERT INTO  "Customer_social_economic_data" ("Customer_id", "emp_var_rate", "cons_price_idx", "cons_conf_idx", "euribor3m", "nr_employed") VALUES (6687, '1.1', '93.994', '-36.4', '4.864', '5191');</w:t>
      </w:r>
    </w:p>
    <w:p w14:paraId="0B821C4B" w14:textId="77777777" w:rsidR="00EE6FEB" w:rsidRDefault="00EE6FEB"/>
    <w:p w14:paraId="1984195A" w14:textId="77777777" w:rsidR="00EE6FEB" w:rsidRDefault="00EE6FEB">
      <w:r>
        <w:t>INSERT INTO  "Customer_social_economic_data" ("Customer_id", "emp_var_rate", "cons_price_idx", "cons_conf_idx", "euribor3m", "nr_employed") VALUES (6688, '1.1', '93.994', '-36.4', '4.864', '5191');</w:t>
      </w:r>
    </w:p>
    <w:p w14:paraId="7BCD5CB2" w14:textId="77777777" w:rsidR="00EE6FEB" w:rsidRDefault="00EE6FEB"/>
    <w:p w14:paraId="106A120D" w14:textId="77777777" w:rsidR="00EE6FEB" w:rsidRDefault="00EE6FEB">
      <w:r>
        <w:t>INSERT INTO  "Customer_social_economic_data" ("Customer_id", "emp_var_rate", "cons_price_idx", "cons_conf_idx", "euribor3m", "nr_employed") VALUES (6689, '1.1', '93.994', '-36.4', '4.864', '5191');</w:t>
      </w:r>
    </w:p>
    <w:p w14:paraId="50433A17" w14:textId="77777777" w:rsidR="00EE6FEB" w:rsidRDefault="00EE6FEB"/>
    <w:p w14:paraId="3E185521" w14:textId="77777777" w:rsidR="00EE6FEB" w:rsidRDefault="00EE6FEB">
      <w:r>
        <w:t>INSERT INTO  "Customer_social_economic_data" ("Customer_id", "emp_var_rate", "cons_price_idx", "cons_conf_idx", "euribor3m", "nr_employed") VALUES (6690, '1.1', '93.994', '-36.4', '4.864', '5191');</w:t>
      </w:r>
    </w:p>
    <w:p w14:paraId="4686A57C" w14:textId="77777777" w:rsidR="00EE6FEB" w:rsidRDefault="00EE6FEB"/>
    <w:p w14:paraId="36875F5D" w14:textId="77777777" w:rsidR="00EE6FEB" w:rsidRDefault="00EE6FEB">
      <w:r>
        <w:t>INSERT INTO  "Customer_social_economic_data" ("Customer_id", "emp_var_rate", "cons_price_idx", "cons_conf_idx", "euribor3m", "nr_employed") VALUES (6691, '1.1', '93.994', '-36.4', '4.864', '5191');</w:t>
      </w:r>
    </w:p>
    <w:p w14:paraId="02623A0C" w14:textId="77777777" w:rsidR="00EE6FEB" w:rsidRDefault="00EE6FEB"/>
    <w:p w14:paraId="0D5987E0" w14:textId="77777777" w:rsidR="00EE6FEB" w:rsidRDefault="00EE6FEB">
      <w:r>
        <w:t>INSERT INTO  "Customer_social_economic_data" ("Customer_id", "emp_var_rate", "cons_price_idx", "cons_conf_idx", "euribor3m", "nr_employed") VALUES (6692, '1.1', '93.994', '-36.4', '4.864', '5191');</w:t>
      </w:r>
    </w:p>
    <w:p w14:paraId="3EBE419E" w14:textId="77777777" w:rsidR="00EE6FEB" w:rsidRDefault="00EE6FEB"/>
    <w:p w14:paraId="23E81F72" w14:textId="77777777" w:rsidR="00EE6FEB" w:rsidRDefault="00EE6FEB">
      <w:r>
        <w:t>INSERT INTO  "Customer_social_economic_data" ("Customer_id", "emp_var_rate", "cons_price_idx", "cons_conf_idx", "euribor3m", "nr_employed") VALUES (6693, '1.1', '93.994', '-36.4', '4.864', '5191');</w:t>
      </w:r>
    </w:p>
    <w:p w14:paraId="1B0B121D" w14:textId="77777777" w:rsidR="00EE6FEB" w:rsidRDefault="00EE6FEB"/>
    <w:p w14:paraId="12C290C5" w14:textId="77777777" w:rsidR="00EE6FEB" w:rsidRDefault="00EE6FEB">
      <w:r>
        <w:t>INSERT INTO  "Customer_social_economic_data" ("Customer_id", "emp_var_rate", "cons_price_idx", "cons_conf_idx", "euribor3m", "nr_employed") VALUES (6694, '1.1', '93.994', '-36.4', '4.864', '5191');</w:t>
      </w:r>
    </w:p>
    <w:p w14:paraId="4D388BD0" w14:textId="77777777" w:rsidR="00EE6FEB" w:rsidRDefault="00EE6FEB"/>
    <w:p w14:paraId="0D5897E3" w14:textId="77777777" w:rsidR="00EE6FEB" w:rsidRDefault="00EE6FEB">
      <w:r>
        <w:t>INSERT INTO  "Customer_social_economic_data" ("Customer_id", "emp_var_rate", "cons_price_idx", "cons_conf_idx", "euribor3m", "nr_employed") VALUES (6695, '1.1', '93.994', '-36.4', '4.864', '5191');</w:t>
      </w:r>
    </w:p>
    <w:p w14:paraId="1AC79378" w14:textId="77777777" w:rsidR="00EE6FEB" w:rsidRDefault="00EE6FEB"/>
    <w:p w14:paraId="75711850" w14:textId="77777777" w:rsidR="00EE6FEB" w:rsidRDefault="00EE6FEB">
      <w:r>
        <w:t>INSERT INTO  "Customer_social_economic_data" ("Customer_id", "emp_var_rate", "cons_price_idx", "cons_conf_idx", "euribor3m", "nr_employed") VALUES (6696, '1.1', '93.994', '-36.4', '4.864', '5191');</w:t>
      </w:r>
    </w:p>
    <w:p w14:paraId="0EBEBE56" w14:textId="77777777" w:rsidR="00EE6FEB" w:rsidRDefault="00EE6FEB"/>
    <w:p w14:paraId="469893BA" w14:textId="77777777" w:rsidR="00EE6FEB" w:rsidRDefault="00EE6FEB">
      <w:r>
        <w:t>INSERT INTO  "Customer_social_economic_data" ("Customer_id", "emp_var_rate", "cons_price_idx", "cons_conf_idx", "euribor3m", "nr_employed") VALUES (6697, '1.1', '93.994', '-36.4', '4.864', '5191');</w:t>
      </w:r>
    </w:p>
    <w:p w14:paraId="66682008" w14:textId="77777777" w:rsidR="00EE6FEB" w:rsidRDefault="00EE6FEB"/>
    <w:p w14:paraId="43A1CE77" w14:textId="77777777" w:rsidR="00EE6FEB" w:rsidRDefault="00EE6FEB">
      <w:r>
        <w:t>INSERT INTO  "Customer_social_economic_data" ("Customer_id", "emp_var_rate", "cons_price_idx", "cons_conf_idx", "euribor3m", "nr_employed") VALUES (6698, '1.1', '93.994', '-36.4', '4.864', '5191');</w:t>
      </w:r>
    </w:p>
    <w:p w14:paraId="317A72DD" w14:textId="77777777" w:rsidR="00EE6FEB" w:rsidRDefault="00EE6FEB"/>
    <w:p w14:paraId="419554A3" w14:textId="77777777" w:rsidR="00EE6FEB" w:rsidRDefault="00EE6FEB">
      <w:r>
        <w:t>INSERT INTO  "Customer_social_economic_data" ("Customer_id", "emp_var_rate", "cons_price_idx", "cons_conf_idx", "euribor3m", "nr_employed") VALUES (6699, '1.1', '93.994', '-36.4', '4.864', '5191');</w:t>
      </w:r>
    </w:p>
    <w:p w14:paraId="18DCCE94" w14:textId="77777777" w:rsidR="00EE6FEB" w:rsidRDefault="00EE6FEB"/>
    <w:p w14:paraId="69EDC3AD" w14:textId="77777777" w:rsidR="00EE6FEB" w:rsidRDefault="00EE6FEB">
      <w:r>
        <w:t>INSERT INTO  "Customer_social_economic_data" ("Customer_id", "emp_var_rate", "cons_price_idx", "cons_conf_idx", "euribor3m", "nr_employed") VALUES (6700, '1.1', '93.994', '-36.4', '4.864', '5191');</w:t>
      </w:r>
    </w:p>
    <w:p w14:paraId="6178C1BA" w14:textId="77777777" w:rsidR="00EE6FEB" w:rsidRDefault="00EE6FEB"/>
    <w:p w14:paraId="70ACDC67" w14:textId="77777777" w:rsidR="00EE6FEB" w:rsidRDefault="00EE6FEB">
      <w:r>
        <w:t>INSERT INTO  "Customer_social_economic_data" ("Customer_id", "emp_var_rate", "cons_price_idx", "cons_conf_idx", "euribor3m", "nr_employed") VALUES (6701, '1.1', '93.994', '-36.4', '4.864', '5191');</w:t>
      </w:r>
    </w:p>
    <w:p w14:paraId="32904179" w14:textId="77777777" w:rsidR="00EE6FEB" w:rsidRDefault="00EE6FEB"/>
    <w:p w14:paraId="632C81B7" w14:textId="77777777" w:rsidR="00EE6FEB" w:rsidRDefault="00EE6FEB">
      <w:r>
        <w:t>INSERT INTO  "Customer_social_economic_data" ("Customer_id", "emp_var_rate", "cons_price_idx", "cons_conf_idx", "euribor3m", "nr_employed") VALUES (6702, '1.1', '93.994', '-36.4', '4.864', '5191');</w:t>
      </w:r>
    </w:p>
    <w:p w14:paraId="3D79439D" w14:textId="77777777" w:rsidR="00EE6FEB" w:rsidRDefault="00EE6FEB"/>
    <w:p w14:paraId="7023BAB8" w14:textId="77777777" w:rsidR="00EE6FEB" w:rsidRDefault="00EE6FEB">
      <w:r>
        <w:t>INSERT INTO  "Customer_social_economic_data" ("Customer_id", "emp_var_rate", "cons_price_idx", "cons_conf_idx", "euribor3m", "nr_employed") VALUES (6703, '1.1', '93.994', '-36.4', '4.864', '5191');</w:t>
      </w:r>
    </w:p>
    <w:p w14:paraId="25BF1922" w14:textId="77777777" w:rsidR="00EE6FEB" w:rsidRDefault="00EE6FEB"/>
    <w:p w14:paraId="2F340398" w14:textId="77777777" w:rsidR="00EE6FEB" w:rsidRDefault="00EE6FEB">
      <w:r>
        <w:t>INSERT INTO  "Customer_social_economic_data" ("Customer_id", "emp_var_rate", "cons_price_idx", "cons_conf_idx", "euribor3m", "nr_employed") VALUES (6704, '1.1', '93.994', '-36.4', '4.864', '5191');</w:t>
      </w:r>
    </w:p>
    <w:p w14:paraId="797ABAAD" w14:textId="77777777" w:rsidR="00EE6FEB" w:rsidRDefault="00EE6FEB"/>
    <w:p w14:paraId="74588497" w14:textId="77777777" w:rsidR="00EE6FEB" w:rsidRDefault="00EE6FEB">
      <w:r>
        <w:t>INSERT INTO  "Customer_social_economic_data" ("Customer_id", "emp_var_rate", "cons_price_idx", "cons_conf_idx", "euribor3m", "nr_employed") VALUES (6705, '1.1', '93.994', '-36.4', '4.864', '5191');</w:t>
      </w:r>
    </w:p>
    <w:p w14:paraId="02E39DE7" w14:textId="77777777" w:rsidR="00EE6FEB" w:rsidRDefault="00EE6FEB"/>
    <w:p w14:paraId="712D62EF" w14:textId="77777777" w:rsidR="00EE6FEB" w:rsidRDefault="00EE6FEB">
      <w:r>
        <w:t>INSERT INTO  "Customer_social_economic_data" ("Customer_id", "emp_var_rate", "cons_price_idx", "cons_conf_idx", "euribor3m", "nr_employed") VALUES (6706, '1.1', '93.994', '-36.4', '4.864', '5191');</w:t>
      </w:r>
    </w:p>
    <w:p w14:paraId="7539579F" w14:textId="77777777" w:rsidR="00EE6FEB" w:rsidRDefault="00EE6FEB"/>
    <w:p w14:paraId="33E355CA" w14:textId="77777777" w:rsidR="00EE6FEB" w:rsidRDefault="00EE6FEB">
      <w:r>
        <w:t>INSERT INTO  "Customer_social_economic_data" ("Customer_id", "emp_var_rate", "cons_price_idx", "cons_conf_idx", "euribor3m", "nr_employed") VALUES (6707, '1.1', '93.994', '-36.4', '4.864', '5191');</w:t>
      </w:r>
    </w:p>
    <w:p w14:paraId="335EF6EF" w14:textId="77777777" w:rsidR="00EE6FEB" w:rsidRDefault="00EE6FEB"/>
    <w:p w14:paraId="5D33EC6A" w14:textId="77777777" w:rsidR="00EE6FEB" w:rsidRDefault="00EE6FEB">
      <w:r>
        <w:t>INSERT INTO  "Customer_social_economic_data" ("Customer_id", "emp_var_rate", "cons_price_idx", "cons_conf_idx", "euribor3m", "nr_employed") VALUES (6708, '1.1', '93.994', '-36.4', '4.864', '5191');</w:t>
      </w:r>
    </w:p>
    <w:p w14:paraId="2C018430" w14:textId="77777777" w:rsidR="00EE6FEB" w:rsidRDefault="00EE6FEB"/>
    <w:p w14:paraId="5138EB92" w14:textId="77777777" w:rsidR="00EE6FEB" w:rsidRDefault="00EE6FEB">
      <w:r>
        <w:t>INSERT INTO  "Customer_social_economic_data" ("Customer_id", "emp_var_rate", "cons_price_idx", "cons_conf_idx", "euribor3m", "nr_employed") VALUES (6709, '1.1', '93.994', '-36.4', '4.864', '5191');</w:t>
      </w:r>
    </w:p>
    <w:p w14:paraId="0FB21A7B" w14:textId="77777777" w:rsidR="00EE6FEB" w:rsidRDefault="00EE6FEB"/>
    <w:p w14:paraId="3EAE9D60" w14:textId="77777777" w:rsidR="00EE6FEB" w:rsidRDefault="00EE6FEB">
      <w:r>
        <w:t>INSERT INTO  "Customer_social_economic_data" ("Customer_id", "emp_var_rate", "cons_price_idx", "cons_conf_idx", "euribor3m", "nr_employed") VALUES (6710, '1.1', '93.994', '-36.4', '4.864', '5191');</w:t>
      </w:r>
    </w:p>
    <w:p w14:paraId="4BD84AA9" w14:textId="77777777" w:rsidR="00EE6FEB" w:rsidRDefault="00EE6FEB"/>
    <w:p w14:paraId="43B5069E" w14:textId="77777777" w:rsidR="00EE6FEB" w:rsidRDefault="00EE6FEB">
      <w:r>
        <w:t>INSERT INTO  "Customer_social_economic_data" ("Customer_id", "emp_var_rate", "cons_price_idx", "cons_conf_idx", "euribor3m", "nr_employed") VALUES (6711, '1.1', '93.994', '-36.4', '4.864', '5191');</w:t>
      </w:r>
    </w:p>
    <w:p w14:paraId="12CBB158" w14:textId="77777777" w:rsidR="00EE6FEB" w:rsidRDefault="00EE6FEB"/>
    <w:p w14:paraId="2B5F3D8F" w14:textId="77777777" w:rsidR="00EE6FEB" w:rsidRDefault="00EE6FEB">
      <w:r>
        <w:t>INSERT INTO  "Customer_social_economic_data" ("Customer_id", "emp_var_rate", "cons_price_idx", "cons_conf_idx", "euribor3m", "nr_employed") VALUES (6712, '1.1', '93.994', '-36.4', '4.864', '5191');</w:t>
      </w:r>
    </w:p>
    <w:p w14:paraId="7FC96073" w14:textId="77777777" w:rsidR="00EE6FEB" w:rsidRDefault="00EE6FEB"/>
    <w:p w14:paraId="6B86233F" w14:textId="77777777" w:rsidR="00EE6FEB" w:rsidRDefault="00EE6FEB">
      <w:r>
        <w:t>INSERT INTO  "Customer_social_economic_data" ("Customer_id", "emp_var_rate", "cons_price_idx", "cons_conf_idx", "euribor3m", "nr_employed") VALUES (6713, '1.1', '93.994', '-36.4', '4.864', '5191');</w:t>
      </w:r>
    </w:p>
    <w:p w14:paraId="14031150" w14:textId="77777777" w:rsidR="00EE6FEB" w:rsidRDefault="00EE6FEB"/>
    <w:p w14:paraId="54BBF36B" w14:textId="77777777" w:rsidR="00EE6FEB" w:rsidRDefault="00EE6FEB">
      <w:r>
        <w:t>INSERT INTO  "Customer_social_economic_data" ("Customer_id", "emp_var_rate", "cons_price_idx", "cons_conf_idx", "euribor3m", "nr_employed") VALUES (6714, '1.1', '93.994', '-36.4', '4.864', '5191');</w:t>
      </w:r>
    </w:p>
    <w:p w14:paraId="4976230B" w14:textId="77777777" w:rsidR="00EE6FEB" w:rsidRDefault="00EE6FEB"/>
    <w:p w14:paraId="542B284C" w14:textId="77777777" w:rsidR="00EE6FEB" w:rsidRDefault="00EE6FEB">
      <w:r>
        <w:t>INSERT INTO  "Customer_social_economic_data" ("Customer_id", "emp_var_rate", "cons_price_idx", "cons_conf_idx", "euribor3m", "nr_employed") VALUES (6715, '1.1', '93.994', '-36.4', '4.864', '5191');</w:t>
      </w:r>
    </w:p>
    <w:p w14:paraId="16B5DA82" w14:textId="77777777" w:rsidR="00EE6FEB" w:rsidRDefault="00EE6FEB"/>
    <w:p w14:paraId="598C5A1B" w14:textId="77777777" w:rsidR="00EE6FEB" w:rsidRDefault="00EE6FEB">
      <w:r>
        <w:t>INSERT INTO  "Customer_social_economic_data" ("Customer_id", "emp_var_rate", "cons_price_idx", "cons_conf_idx", "euribor3m", "nr_employed") VALUES (6716, '1.1', '93.994', '-36.4', '4.864', '5191');</w:t>
      </w:r>
    </w:p>
    <w:p w14:paraId="7869B671" w14:textId="77777777" w:rsidR="00EE6FEB" w:rsidRDefault="00EE6FEB"/>
    <w:p w14:paraId="0A88F7D4" w14:textId="77777777" w:rsidR="00EE6FEB" w:rsidRDefault="00EE6FEB">
      <w:r>
        <w:t>INSERT INTO  "Customer_social_economic_data" ("Customer_id", "emp_var_rate", "cons_price_idx", "cons_conf_idx", "euribor3m", "nr_employed") VALUES (6717, '1.1', '93.994', '-36.4', '4.864', '5191');</w:t>
      </w:r>
    </w:p>
    <w:p w14:paraId="43982D59" w14:textId="77777777" w:rsidR="00EE6FEB" w:rsidRDefault="00EE6FEB"/>
    <w:p w14:paraId="4010850D" w14:textId="77777777" w:rsidR="00EE6FEB" w:rsidRDefault="00EE6FEB">
      <w:r>
        <w:t>INSERT INTO  "Customer_social_economic_data" ("Customer_id", "emp_var_rate", "cons_price_idx", "cons_conf_idx", "euribor3m", "nr_employed") VALUES (6718, '1.1', '93.994', '-36.4', '4.864', '5191');</w:t>
      </w:r>
    </w:p>
    <w:p w14:paraId="54CD15C5" w14:textId="77777777" w:rsidR="00EE6FEB" w:rsidRDefault="00EE6FEB"/>
    <w:p w14:paraId="5AC8FC6F" w14:textId="77777777" w:rsidR="00EE6FEB" w:rsidRDefault="00EE6FEB">
      <w:r>
        <w:t>INSERT INTO  "Customer_social_economic_data" ("Customer_id", "emp_var_rate", "cons_price_idx", "cons_conf_idx", "euribor3m", "nr_employed") VALUES (6719, '1.1', '93.994', '-36.4', '4.864', '5191');</w:t>
      </w:r>
    </w:p>
    <w:p w14:paraId="6B890E4E" w14:textId="77777777" w:rsidR="00EE6FEB" w:rsidRDefault="00EE6FEB"/>
    <w:p w14:paraId="03F6BA54" w14:textId="77777777" w:rsidR="00EE6FEB" w:rsidRDefault="00EE6FEB">
      <w:r>
        <w:t>INSERT INTO  "Customer_social_economic_data" ("Customer_id", "emp_var_rate", "cons_price_idx", "cons_conf_idx", "euribor3m", "nr_employed") VALUES (6720, '1.1', '93.994', '-36.4', '4.864', '5191');</w:t>
      </w:r>
    </w:p>
    <w:p w14:paraId="2B56E2E3" w14:textId="77777777" w:rsidR="00EE6FEB" w:rsidRDefault="00EE6FEB"/>
    <w:p w14:paraId="3F4AE50C" w14:textId="77777777" w:rsidR="00EE6FEB" w:rsidRDefault="00EE6FEB">
      <w:r>
        <w:t>INSERT INTO  "Customer_social_economic_data" ("Customer_id", "emp_var_rate", "cons_price_idx", "cons_conf_idx", "euribor3m", "nr_employed") VALUES (6721, '1.1', '93.994', '-36.4', '4.864', '5191');</w:t>
      </w:r>
    </w:p>
    <w:p w14:paraId="3741DB3F" w14:textId="77777777" w:rsidR="00EE6FEB" w:rsidRDefault="00EE6FEB"/>
    <w:p w14:paraId="7484CA36" w14:textId="77777777" w:rsidR="00EE6FEB" w:rsidRDefault="00EE6FEB">
      <w:r>
        <w:t>INSERT INTO  "Customer_social_economic_data" ("Customer_id", "emp_var_rate", "cons_price_idx", "cons_conf_idx", "euribor3m", "nr_employed") VALUES (6722, '1.1', '93.994', '-36.4', '4.864', '5191');</w:t>
      </w:r>
    </w:p>
    <w:p w14:paraId="254E8104" w14:textId="77777777" w:rsidR="00EE6FEB" w:rsidRDefault="00EE6FEB"/>
    <w:p w14:paraId="4FB8329F" w14:textId="77777777" w:rsidR="00EE6FEB" w:rsidRDefault="00EE6FEB">
      <w:r>
        <w:t>INSERT INTO  "Customer_social_economic_data" ("Customer_id", "emp_var_rate", "cons_price_idx", "cons_conf_idx", "euribor3m", "nr_employed") VALUES (6723, '1.1', '93.994', '-36.4', '4.864', '5191');</w:t>
      </w:r>
    </w:p>
    <w:p w14:paraId="687AD221" w14:textId="77777777" w:rsidR="00EE6FEB" w:rsidRDefault="00EE6FEB"/>
    <w:p w14:paraId="4ADC2A0F" w14:textId="77777777" w:rsidR="00EE6FEB" w:rsidRDefault="00EE6FEB">
      <w:r>
        <w:t>INSERT INTO  "Customer_social_economic_data" ("Customer_id", "emp_var_rate", "cons_price_idx", "cons_conf_idx", "euribor3m", "nr_employed") VALUES (6724, '1.1', '93.994', '-36.4', '4.864', '5191');</w:t>
      </w:r>
    </w:p>
    <w:p w14:paraId="7B4654C4" w14:textId="77777777" w:rsidR="00EE6FEB" w:rsidRDefault="00EE6FEB"/>
    <w:p w14:paraId="542EE2CE" w14:textId="77777777" w:rsidR="00EE6FEB" w:rsidRDefault="00EE6FEB">
      <w:r>
        <w:t>INSERT INTO  "Customer_social_economic_data" ("Customer_id", "emp_var_rate", "cons_price_idx", "cons_conf_idx", "euribor3m", "nr_employed") VALUES (6725, '1.1', '93.994', '-36.4', '4.864', '5191');</w:t>
      </w:r>
    </w:p>
    <w:p w14:paraId="25BFDF91" w14:textId="77777777" w:rsidR="00EE6FEB" w:rsidRDefault="00EE6FEB"/>
    <w:p w14:paraId="4CF07246" w14:textId="77777777" w:rsidR="00EE6FEB" w:rsidRDefault="00EE6FEB">
      <w:r>
        <w:t>INSERT INTO  "Customer_social_economic_data" ("Customer_id", "emp_var_rate", "cons_price_idx", "cons_conf_idx", "euribor3m", "nr_employed") VALUES (6726, '1.1', '93.994', '-36.4', '4.864', '5191');</w:t>
      </w:r>
    </w:p>
    <w:p w14:paraId="3F5CD4E6" w14:textId="77777777" w:rsidR="00EE6FEB" w:rsidRDefault="00EE6FEB"/>
    <w:p w14:paraId="676063DA" w14:textId="77777777" w:rsidR="00EE6FEB" w:rsidRDefault="00EE6FEB">
      <w:r>
        <w:t>INSERT INTO  "Customer_social_economic_data" ("Customer_id", "emp_var_rate", "cons_price_idx", "cons_conf_idx", "euribor3m", "nr_employed") VALUES (6727, '1.1', '93.994', '-36.4', '4.864', '5191');</w:t>
      </w:r>
    </w:p>
    <w:p w14:paraId="77E39C66" w14:textId="77777777" w:rsidR="00EE6FEB" w:rsidRDefault="00EE6FEB"/>
    <w:p w14:paraId="71F3FF12" w14:textId="77777777" w:rsidR="00EE6FEB" w:rsidRDefault="00EE6FEB">
      <w:r>
        <w:t>INSERT INTO  "Customer_social_economic_data" ("Customer_id", "emp_var_rate", "cons_price_idx", "cons_conf_idx", "euribor3m", "nr_employed") VALUES (6728, '1.1', '93.994', '-36.4', '4.864', '5191');</w:t>
      </w:r>
    </w:p>
    <w:p w14:paraId="388D45DB" w14:textId="77777777" w:rsidR="00EE6FEB" w:rsidRDefault="00EE6FEB"/>
    <w:p w14:paraId="1EBDC731" w14:textId="77777777" w:rsidR="00EE6FEB" w:rsidRDefault="00EE6FEB">
      <w:r>
        <w:t>INSERT INTO  "Customer_social_economic_data" ("Customer_id", "emp_var_rate", "cons_price_idx", "cons_conf_idx", "euribor3m", "nr_employed") VALUES (6729, '1.1', '93.994', '-36.4', '4.864', '5191');</w:t>
      </w:r>
    </w:p>
    <w:p w14:paraId="718F541A" w14:textId="77777777" w:rsidR="00EE6FEB" w:rsidRDefault="00EE6FEB"/>
    <w:p w14:paraId="229A5738" w14:textId="77777777" w:rsidR="00EE6FEB" w:rsidRDefault="00EE6FEB">
      <w:r>
        <w:t>INSERT INTO  "Customer_social_economic_data" ("Customer_id", "emp_var_rate", "cons_price_idx", "cons_conf_idx", "euribor3m", "nr_employed") VALUES (6730, '1.1', '93.994', '-36.4', '4.864', '5191');</w:t>
      </w:r>
    </w:p>
    <w:p w14:paraId="1610B6DE" w14:textId="77777777" w:rsidR="00EE6FEB" w:rsidRDefault="00EE6FEB"/>
    <w:p w14:paraId="1A442CFB" w14:textId="77777777" w:rsidR="00EE6FEB" w:rsidRDefault="00EE6FEB">
      <w:r>
        <w:t>INSERT INTO  "Customer_social_economic_data" ("Customer_id", "emp_var_rate", "cons_price_idx", "cons_conf_idx", "euribor3m", "nr_employed") VALUES (6731, '1.1', '93.994', '-36.4', '4.864', '5191');</w:t>
      </w:r>
    </w:p>
    <w:p w14:paraId="447E53DA" w14:textId="77777777" w:rsidR="00EE6FEB" w:rsidRDefault="00EE6FEB"/>
    <w:p w14:paraId="3D63B4A7" w14:textId="77777777" w:rsidR="00EE6FEB" w:rsidRDefault="00EE6FEB">
      <w:r>
        <w:t>INSERT INTO  "Customer_social_economic_data" ("Customer_id", "emp_var_rate", "cons_price_idx", "cons_conf_idx", "euribor3m", "nr_employed") VALUES (6732, '1.1', '93.994', '-36.4', '4.864', '5191');</w:t>
      </w:r>
    </w:p>
    <w:p w14:paraId="35163812" w14:textId="77777777" w:rsidR="00EE6FEB" w:rsidRDefault="00EE6FEB"/>
    <w:p w14:paraId="3071D65E" w14:textId="77777777" w:rsidR="00EE6FEB" w:rsidRDefault="00EE6FEB">
      <w:r>
        <w:t>INSERT INTO  "Customer_social_economic_data" ("Customer_id", "emp_var_rate", "cons_price_idx", "cons_conf_idx", "euribor3m", "nr_employed") VALUES (6733, '1.1', '93.994', '-36.4', '4.864', '5191');</w:t>
      </w:r>
    </w:p>
    <w:p w14:paraId="1A39A719" w14:textId="77777777" w:rsidR="00EE6FEB" w:rsidRDefault="00EE6FEB"/>
    <w:p w14:paraId="30CC207B" w14:textId="77777777" w:rsidR="00EE6FEB" w:rsidRDefault="00EE6FEB">
      <w:r>
        <w:t>INSERT INTO  "Customer_social_economic_data" ("Customer_id", "emp_var_rate", "cons_price_idx", "cons_conf_idx", "euribor3m", "nr_employed") VALUES (6734, '1.1', '93.994', '-36.4', '4.864', '5191');</w:t>
      </w:r>
    </w:p>
    <w:p w14:paraId="2206E394" w14:textId="77777777" w:rsidR="00EE6FEB" w:rsidRDefault="00EE6FEB"/>
    <w:p w14:paraId="7D5576E2" w14:textId="77777777" w:rsidR="00EE6FEB" w:rsidRDefault="00EE6FEB">
      <w:r>
        <w:t>INSERT INTO  "Customer_social_economic_data" ("Customer_id", "emp_var_rate", "cons_price_idx", "cons_conf_idx", "euribor3m", "nr_employed") VALUES (6735, '1.1', '93.994', '-36.4', '4.864', '5191');</w:t>
      </w:r>
    </w:p>
    <w:p w14:paraId="52BEBF4D" w14:textId="77777777" w:rsidR="00EE6FEB" w:rsidRDefault="00EE6FEB"/>
    <w:p w14:paraId="7ABDC8E8" w14:textId="77777777" w:rsidR="00EE6FEB" w:rsidRDefault="00EE6FEB">
      <w:r>
        <w:t>INSERT INTO  "Customer_social_economic_data" ("Customer_id", "emp_var_rate", "cons_price_idx", "cons_conf_idx", "euribor3m", "nr_employed") VALUES (6736, '1.1', '93.994', '-36.4', '4.864', '5191');</w:t>
      </w:r>
    </w:p>
    <w:p w14:paraId="5DD1679D" w14:textId="77777777" w:rsidR="00EE6FEB" w:rsidRDefault="00EE6FEB"/>
    <w:p w14:paraId="4580CB46" w14:textId="77777777" w:rsidR="00EE6FEB" w:rsidRDefault="00EE6FEB">
      <w:r>
        <w:t>INSERT INTO  "Customer_social_economic_data" ("Customer_id", "emp_var_rate", "cons_price_idx", "cons_conf_idx", "euribor3m", "nr_employed") VALUES (6737, '1.1', '93.994', '-36.4', '4.864', '5191');</w:t>
      </w:r>
    </w:p>
    <w:p w14:paraId="79032314" w14:textId="77777777" w:rsidR="00EE6FEB" w:rsidRDefault="00EE6FEB"/>
    <w:p w14:paraId="0865B0A1" w14:textId="77777777" w:rsidR="00EE6FEB" w:rsidRDefault="00EE6FEB">
      <w:r>
        <w:t>INSERT INTO  "Customer_social_economic_data" ("Customer_id", "emp_var_rate", "cons_price_idx", "cons_conf_idx", "euribor3m", "nr_employed") VALUES (6738, '1.1', '93.994', '-36.4', '4.864', '5191');</w:t>
      </w:r>
    </w:p>
    <w:p w14:paraId="4035B56E" w14:textId="77777777" w:rsidR="00EE6FEB" w:rsidRDefault="00EE6FEB"/>
    <w:p w14:paraId="677E057D" w14:textId="77777777" w:rsidR="00EE6FEB" w:rsidRDefault="00EE6FEB">
      <w:r>
        <w:t>INSERT INTO  "Customer_social_economic_data" ("Customer_id", "emp_var_rate", "cons_price_idx", "cons_conf_idx", "euribor3m", "nr_employed") VALUES (6739, '1.1', '93.994', '-36.4', '4.864', '5191');</w:t>
      </w:r>
    </w:p>
    <w:p w14:paraId="68A58604" w14:textId="77777777" w:rsidR="00EE6FEB" w:rsidRDefault="00EE6FEB"/>
    <w:p w14:paraId="31134017" w14:textId="77777777" w:rsidR="00EE6FEB" w:rsidRDefault="00EE6FEB">
      <w:r>
        <w:t>INSERT INTO  "Customer_social_economic_data" ("Customer_id", "emp_var_rate", "cons_price_idx", "cons_conf_idx", "euribor3m", "nr_employed") VALUES (6740, '1.1', '93.994', '-36.4', '4.864', '5191');</w:t>
      </w:r>
    </w:p>
    <w:p w14:paraId="4A8E76C4" w14:textId="77777777" w:rsidR="00EE6FEB" w:rsidRDefault="00EE6FEB"/>
    <w:p w14:paraId="566F10D2" w14:textId="77777777" w:rsidR="00EE6FEB" w:rsidRDefault="00EE6FEB">
      <w:r>
        <w:t>INSERT INTO  "Customer_social_economic_data" ("Customer_id", "emp_var_rate", "cons_price_idx", "cons_conf_idx", "euribor3m", "nr_employed") VALUES (6741, '1.1', '93.994', '-36.4', '4.864', '5191');</w:t>
      </w:r>
    </w:p>
    <w:p w14:paraId="7DE53D66" w14:textId="77777777" w:rsidR="00EE6FEB" w:rsidRDefault="00EE6FEB"/>
    <w:p w14:paraId="5E716E96" w14:textId="77777777" w:rsidR="00EE6FEB" w:rsidRDefault="00EE6FEB">
      <w:r>
        <w:t>INSERT INTO  "Customer_social_economic_data" ("Customer_id", "emp_var_rate", "cons_price_idx", "cons_conf_idx", "euribor3m", "nr_employed") VALUES (6742, '1.1', '93.994', '-36.4', '4.864', '5191');</w:t>
      </w:r>
    </w:p>
    <w:p w14:paraId="40AC4623" w14:textId="77777777" w:rsidR="00EE6FEB" w:rsidRDefault="00EE6FEB"/>
    <w:p w14:paraId="2C0B77CB" w14:textId="77777777" w:rsidR="00EE6FEB" w:rsidRDefault="00EE6FEB">
      <w:r>
        <w:t>INSERT INTO  "Customer_social_economic_data" ("Customer_id", "emp_var_rate", "cons_price_idx", "cons_conf_idx", "euribor3m", "nr_employed") VALUES (6743, '1.1', '93.994', '-36.4', '4.864', '5191');</w:t>
      </w:r>
    </w:p>
    <w:p w14:paraId="4EFF80BC" w14:textId="77777777" w:rsidR="00EE6FEB" w:rsidRDefault="00EE6FEB"/>
    <w:p w14:paraId="3AFA8BE8" w14:textId="77777777" w:rsidR="00EE6FEB" w:rsidRDefault="00EE6FEB">
      <w:r>
        <w:t>INSERT INTO  "Customer_social_economic_data" ("Customer_id", "emp_var_rate", "cons_price_idx", "cons_conf_idx", "euribor3m", "nr_employed") VALUES (6744, '1.1', '93.994', '-36.4', '4.864', '5191');</w:t>
      </w:r>
    </w:p>
    <w:p w14:paraId="38D6146E" w14:textId="77777777" w:rsidR="00EE6FEB" w:rsidRDefault="00EE6FEB"/>
    <w:p w14:paraId="07DA8EF0" w14:textId="77777777" w:rsidR="00EE6FEB" w:rsidRDefault="00EE6FEB">
      <w:r>
        <w:t>INSERT INTO  "Customer_social_economic_data" ("Customer_id", "emp_var_rate", "cons_price_idx", "cons_conf_idx", "euribor3m", "nr_employed") VALUES (6745, '1.1', '93.994', '-36.4', '4.864', '5191');</w:t>
      </w:r>
    </w:p>
    <w:p w14:paraId="66AA51E5" w14:textId="77777777" w:rsidR="00EE6FEB" w:rsidRDefault="00EE6FEB"/>
    <w:p w14:paraId="2F14ADB0" w14:textId="77777777" w:rsidR="00EE6FEB" w:rsidRDefault="00EE6FEB">
      <w:r>
        <w:t>INSERT INTO  "Customer_social_economic_data" ("Customer_id", "emp_var_rate", "cons_price_idx", "cons_conf_idx", "euribor3m", "nr_employed") VALUES (6746, '1.1', '93.994', '-36.4', '4.864', '5191');</w:t>
      </w:r>
    </w:p>
    <w:p w14:paraId="4757F734" w14:textId="77777777" w:rsidR="00EE6FEB" w:rsidRDefault="00EE6FEB"/>
    <w:p w14:paraId="14B35D8F" w14:textId="77777777" w:rsidR="00EE6FEB" w:rsidRDefault="00EE6FEB">
      <w:r>
        <w:t>INSERT INTO  "Customer_social_economic_data" ("Customer_id", "emp_var_rate", "cons_price_idx", "cons_conf_idx", "euribor3m", "nr_employed") VALUES (6747, '1.1', '93.994', '-36.4', '4.864', '5191');</w:t>
      </w:r>
    </w:p>
    <w:p w14:paraId="4018FE5B" w14:textId="77777777" w:rsidR="00EE6FEB" w:rsidRDefault="00EE6FEB"/>
    <w:p w14:paraId="19E2C6DF" w14:textId="77777777" w:rsidR="00EE6FEB" w:rsidRDefault="00EE6FEB">
      <w:r>
        <w:t>INSERT INTO  "Customer_social_economic_data" ("Customer_id", "emp_var_rate", "cons_price_idx", "cons_conf_idx", "euribor3m", "nr_employed") VALUES (6748, '1.1', '93.994', '-36.4', '4.864', '5191');</w:t>
      </w:r>
    </w:p>
    <w:p w14:paraId="2BF41C60" w14:textId="77777777" w:rsidR="00EE6FEB" w:rsidRDefault="00EE6FEB"/>
    <w:p w14:paraId="4EF14DAA" w14:textId="77777777" w:rsidR="00EE6FEB" w:rsidRDefault="00EE6FEB">
      <w:r>
        <w:t>INSERT INTO  "Customer_social_economic_data" ("Customer_id", "emp_var_rate", "cons_price_idx", "cons_conf_idx", "euribor3m", "nr_employed") VALUES (6749, '1.1', '93.994', '-36.4', '4.864', '5191');</w:t>
      </w:r>
    </w:p>
    <w:p w14:paraId="1A3D54D7" w14:textId="77777777" w:rsidR="00EE6FEB" w:rsidRDefault="00EE6FEB"/>
    <w:p w14:paraId="3DEC8D07" w14:textId="77777777" w:rsidR="00EE6FEB" w:rsidRDefault="00EE6FEB">
      <w:r>
        <w:t>INSERT INTO  "Customer_social_economic_data" ("Customer_id", "emp_var_rate", "cons_price_idx", "cons_conf_idx", "euribor3m", "nr_employed") VALUES (6750, '1.1', '93.994', '-36.4', '4.864', '5191');</w:t>
      </w:r>
    </w:p>
    <w:p w14:paraId="36EB25FA" w14:textId="77777777" w:rsidR="00EE6FEB" w:rsidRDefault="00EE6FEB"/>
    <w:p w14:paraId="761CB8E4" w14:textId="77777777" w:rsidR="00EE6FEB" w:rsidRDefault="00EE6FEB">
      <w:r>
        <w:t>INSERT INTO  "Customer_social_economic_data" ("Customer_id", "emp_var_rate", "cons_price_idx", "cons_conf_idx", "euribor3m", "nr_employed") VALUES (6751, '1.1', '93.994', '-36.4', '4.864', '5191');</w:t>
      </w:r>
    </w:p>
    <w:p w14:paraId="46EDF133" w14:textId="77777777" w:rsidR="00EE6FEB" w:rsidRDefault="00EE6FEB"/>
    <w:p w14:paraId="314AFA6F" w14:textId="77777777" w:rsidR="00EE6FEB" w:rsidRDefault="00EE6FEB">
      <w:r>
        <w:t>INSERT INTO  "Customer_social_economic_data" ("Customer_id", "emp_var_rate", "cons_price_idx", "cons_conf_idx", "euribor3m", "nr_employed") VALUES (6752, '1.1', '93.994', '-36.4', '4.864', '5191');</w:t>
      </w:r>
    </w:p>
    <w:p w14:paraId="2476440D" w14:textId="77777777" w:rsidR="00EE6FEB" w:rsidRDefault="00EE6FEB"/>
    <w:p w14:paraId="681D6463" w14:textId="77777777" w:rsidR="00EE6FEB" w:rsidRDefault="00EE6FEB">
      <w:r>
        <w:t>INSERT INTO  "Customer_social_economic_data" ("Customer_id", "emp_var_rate", "cons_price_idx", "cons_conf_idx", "euribor3m", "nr_employed") VALUES (6753, '1.1', '93.994', '-36.4', '4.864', '5191');</w:t>
      </w:r>
    </w:p>
    <w:p w14:paraId="4AA1169C" w14:textId="77777777" w:rsidR="00EE6FEB" w:rsidRDefault="00EE6FEB"/>
    <w:p w14:paraId="20ED470D" w14:textId="77777777" w:rsidR="00EE6FEB" w:rsidRDefault="00EE6FEB">
      <w:r>
        <w:t>INSERT INTO  "Customer_social_economic_data" ("Customer_id", "emp_var_rate", "cons_price_idx", "cons_conf_idx", "euribor3m", "nr_employed") VALUES (6754, '1.1', '93.994', '-36.4', '4.864', '5191');</w:t>
      </w:r>
    </w:p>
    <w:p w14:paraId="49CB722C" w14:textId="77777777" w:rsidR="00EE6FEB" w:rsidRDefault="00EE6FEB"/>
    <w:p w14:paraId="1CE7E185" w14:textId="77777777" w:rsidR="00EE6FEB" w:rsidRDefault="00EE6FEB">
      <w:r>
        <w:t>INSERT INTO  "Customer_social_economic_data" ("Customer_id", "emp_var_rate", "cons_price_idx", "cons_conf_idx", "euribor3m", "nr_employed") VALUES (6755, '1.1', '93.994', '-36.4', '4.864', '5191');</w:t>
      </w:r>
    </w:p>
    <w:p w14:paraId="06C37580" w14:textId="77777777" w:rsidR="00EE6FEB" w:rsidRDefault="00EE6FEB"/>
    <w:p w14:paraId="137F5C3C" w14:textId="77777777" w:rsidR="00EE6FEB" w:rsidRDefault="00EE6FEB">
      <w:r>
        <w:t>INSERT INTO  "Customer_social_economic_data" ("Customer_id", "emp_var_rate", "cons_price_idx", "cons_conf_idx", "euribor3m", "nr_employed") VALUES (6756, '1.1', '93.994', '-36.4', '4.864', '5191');</w:t>
      </w:r>
    </w:p>
    <w:p w14:paraId="18022E22" w14:textId="77777777" w:rsidR="00EE6FEB" w:rsidRDefault="00EE6FEB"/>
    <w:p w14:paraId="26B09B01" w14:textId="77777777" w:rsidR="00EE6FEB" w:rsidRDefault="00EE6FEB">
      <w:r>
        <w:t>INSERT INTO  "Customer_social_economic_data" ("Customer_id", "emp_var_rate", "cons_price_idx", "cons_conf_idx", "euribor3m", "nr_employed") VALUES (6757, '1.1', '93.994', '-36.4', '4.864', '5191');</w:t>
      </w:r>
    </w:p>
    <w:p w14:paraId="6037483B" w14:textId="77777777" w:rsidR="00EE6FEB" w:rsidRDefault="00EE6FEB"/>
    <w:p w14:paraId="43DAFB97" w14:textId="77777777" w:rsidR="00EE6FEB" w:rsidRDefault="00EE6FEB">
      <w:r>
        <w:t>INSERT INTO  "Customer_social_economic_data" ("Customer_id", "emp_var_rate", "cons_price_idx", "cons_conf_idx", "euribor3m", "nr_employed") VALUES (6758, '1.1', '93.994', '-36.4', '4.864', '5191');</w:t>
      </w:r>
    </w:p>
    <w:p w14:paraId="42F2A8DF" w14:textId="77777777" w:rsidR="00EE6FEB" w:rsidRDefault="00EE6FEB"/>
    <w:p w14:paraId="724544C1" w14:textId="77777777" w:rsidR="00EE6FEB" w:rsidRDefault="00EE6FEB">
      <w:r>
        <w:t>INSERT INTO  "Customer_social_economic_data" ("Customer_id", "emp_var_rate", "cons_price_idx", "cons_conf_idx", "euribor3m", "nr_employed") VALUES (6759, '1.1', '93.994', '-36.4', '4.864', '5191');</w:t>
      </w:r>
    </w:p>
    <w:p w14:paraId="666BA6D5" w14:textId="77777777" w:rsidR="00EE6FEB" w:rsidRDefault="00EE6FEB"/>
    <w:p w14:paraId="4AEC29FF" w14:textId="77777777" w:rsidR="00EE6FEB" w:rsidRDefault="00EE6FEB">
      <w:r>
        <w:t>INSERT INTO  "Customer_social_economic_data" ("Customer_id", "emp_var_rate", "cons_price_idx", "cons_conf_idx", "euribor3m", "nr_employed") VALUES (6760, '1.1', '93.994', '-36.4', '4.864', '5191');</w:t>
      </w:r>
    </w:p>
    <w:p w14:paraId="6113F5B3" w14:textId="77777777" w:rsidR="00EE6FEB" w:rsidRDefault="00EE6FEB"/>
    <w:p w14:paraId="55C5BA9A" w14:textId="77777777" w:rsidR="00EE6FEB" w:rsidRDefault="00EE6FEB">
      <w:r>
        <w:t>INSERT INTO  "Customer_social_economic_data" ("Customer_id", "emp_var_rate", "cons_price_idx", "cons_conf_idx", "euribor3m", "nr_employed") VALUES (6761, '1.1', '93.994', '-36.4', '4.864', '5191');</w:t>
      </w:r>
    </w:p>
    <w:p w14:paraId="1D949956" w14:textId="77777777" w:rsidR="00EE6FEB" w:rsidRDefault="00EE6FEB"/>
    <w:p w14:paraId="68CB4797" w14:textId="77777777" w:rsidR="00EE6FEB" w:rsidRDefault="00EE6FEB">
      <w:r>
        <w:t>INSERT INTO  "Customer_social_economic_data" ("Customer_id", "emp_var_rate", "cons_price_idx", "cons_conf_idx", "euribor3m", "nr_employed") VALUES (6762, '1.1', '93.994', '-36.4', '4.864', '5191');</w:t>
      </w:r>
    </w:p>
    <w:p w14:paraId="59865368" w14:textId="77777777" w:rsidR="00EE6FEB" w:rsidRDefault="00EE6FEB"/>
    <w:p w14:paraId="113A97AC" w14:textId="77777777" w:rsidR="00EE6FEB" w:rsidRDefault="00EE6FEB">
      <w:r>
        <w:t>INSERT INTO  "Customer_social_economic_data" ("Customer_id", "emp_var_rate", "cons_price_idx", "cons_conf_idx", "euribor3m", "nr_employed") VALUES (6763, '1.1', '93.994', '-36.4', '4.864', '5191');</w:t>
      </w:r>
    </w:p>
    <w:p w14:paraId="0FD961A0" w14:textId="77777777" w:rsidR="00EE6FEB" w:rsidRDefault="00EE6FEB"/>
    <w:p w14:paraId="2182FD2F" w14:textId="77777777" w:rsidR="00EE6FEB" w:rsidRDefault="00EE6FEB">
      <w:r>
        <w:t>INSERT INTO  "Customer_social_economic_data" ("Customer_id", "emp_var_rate", "cons_price_idx", "cons_conf_idx", "euribor3m", "nr_employed") VALUES (6764, '1.1', '93.994', '-36.4', '4.864', '5191');</w:t>
      </w:r>
    </w:p>
    <w:p w14:paraId="3937C78C" w14:textId="77777777" w:rsidR="00EE6FEB" w:rsidRDefault="00EE6FEB"/>
    <w:p w14:paraId="2BEF06AD" w14:textId="77777777" w:rsidR="00EE6FEB" w:rsidRDefault="00EE6FEB">
      <w:r>
        <w:t>INSERT INTO  "Customer_social_economic_data" ("Customer_id", "emp_var_rate", "cons_price_idx", "cons_conf_idx", "euribor3m", "nr_employed") VALUES (6765, '1.1', '93.994', '-36.4', '4.864', '5191');</w:t>
      </w:r>
    </w:p>
    <w:p w14:paraId="0BDFD2E6" w14:textId="77777777" w:rsidR="00EE6FEB" w:rsidRDefault="00EE6FEB"/>
    <w:p w14:paraId="24AA6FF0" w14:textId="77777777" w:rsidR="00EE6FEB" w:rsidRDefault="00EE6FEB">
      <w:r>
        <w:t>INSERT INTO  "Customer_social_economic_data" ("Customer_id", "emp_var_rate", "cons_price_idx", "cons_conf_idx", "euribor3m", "nr_employed") VALUES (6766, '1.1', '93.994', '-36.4', '4.864', '5191');</w:t>
      </w:r>
    </w:p>
    <w:p w14:paraId="39950E5F" w14:textId="77777777" w:rsidR="00EE6FEB" w:rsidRDefault="00EE6FEB"/>
    <w:p w14:paraId="26553798" w14:textId="77777777" w:rsidR="00EE6FEB" w:rsidRDefault="00EE6FEB">
      <w:r>
        <w:t>INSERT INTO  "Customer_social_economic_data" ("Customer_id", "emp_var_rate", "cons_price_idx", "cons_conf_idx", "euribor3m", "nr_employed") VALUES (6767, '1.1', '93.994', '-36.4', '4.864', '5191');</w:t>
      </w:r>
    </w:p>
    <w:p w14:paraId="2E4276F8" w14:textId="77777777" w:rsidR="00EE6FEB" w:rsidRDefault="00EE6FEB"/>
    <w:p w14:paraId="46DADD23" w14:textId="77777777" w:rsidR="00EE6FEB" w:rsidRDefault="00EE6FEB">
      <w:r>
        <w:t>INSERT INTO  "Customer_social_economic_data" ("Customer_id", "emp_var_rate", "cons_price_idx", "cons_conf_idx", "euribor3m", "nr_employed") VALUES (6768, '1.1', '93.994', '-36.4', '4.864', '5191');</w:t>
      </w:r>
    </w:p>
    <w:p w14:paraId="556267C6" w14:textId="77777777" w:rsidR="00EE6FEB" w:rsidRDefault="00EE6FEB"/>
    <w:p w14:paraId="3B33EB86" w14:textId="77777777" w:rsidR="00EE6FEB" w:rsidRDefault="00EE6FEB">
      <w:r>
        <w:t>INSERT INTO  "Customer_social_economic_data" ("Customer_id", "emp_var_rate", "cons_price_idx", "cons_conf_idx", "euribor3m", "nr_employed") VALUES (6769, '1.1', '93.994', '-36.4', '4.864', '5191');</w:t>
      </w:r>
    </w:p>
    <w:p w14:paraId="51DF504A" w14:textId="77777777" w:rsidR="00EE6FEB" w:rsidRDefault="00EE6FEB"/>
    <w:p w14:paraId="7F181433" w14:textId="77777777" w:rsidR="00EE6FEB" w:rsidRDefault="00EE6FEB">
      <w:r>
        <w:t>INSERT INTO  "Customer_social_economic_data" ("Customer_id", "emp_var_rate", "cons_price_idx", "cons_conf_idx", "euribor3m", "nr_employed") VALUES (6770, '1.1', '93.994', '-36.4', '4.864', '5191');</w:t>
      </w:r>
    </w:p>
    <w:p w14:paraId="59CBE941" w14:textId="77777777" w:rsidR="00EE6FEB" w:rsidRDefault="00EE6FEB"/>
    <w:p w14:paraId="7EC03ED9" w14:textId="77777777" w:rsidR="00EE6FEB" w:rsidRDefault="00EE6FEB">
      <w:r>
        <w:t>INSERT INTO  "Customer_social_economic_data" ("Customer_id", "emp_var_rate", "cons_price_idx", "cons_conf_idx", "euribor3m", "nr_employed") VALUES (6771, '1.1', '93.994', '-36.4', '4.864', '5191');</w:t>
      </w:r>
    </w:p>
    <w:p w14:paraId="3037FBAD" w14:textId="77777777" w:rsidR="00EE6FEB" w:rsidRDefault="00EE6FEB"/>
    <w:p w14:paraId="6EBEE49A" w14:textId="77777777" w:rsidR="00EE6FEB" w:rsidRDefault="00EE6FEB">
      <w:r>
        <w:t>INSERT INTO  "Customer_social_economic_data" ("Customer_id", "emp_var_rate", "cons_price_idx", "cons_conf_idx", "euribor3m", "nr_employed") VALUES (6772, '1.1', '93.994', '-36.4', '4.864', '5191');</w:t>
      </w:r>
    </w:p>
    <w:p w14:paraId="2C54D019" w14:textId="77777777" w:rsidR="00EE6FEB" w:rsidRDefault="00EE6FEB"/>
    <w:p w14:paraId="4CC01524" w14:textId="77777777" w:rsidR="00EE6FEB" w:rsidRDefault="00EE6FEB">
      <w:r>
        <w:t>INSERT INTO  "Customer_social_economic_data" ("Customer_id", "emp_var_rate", "cons_price_idx", "cons_conf_idx", "euribor3m", "nr_employed") VALUES (6773, '1.1', '93.994', '-36.4', '4.864', '5191');</w:t>
      </w:r>
    </w:p>
    <w:p w14:paraId="7FF7D98B" w14:textId="77777777" w:rsidR="00EE6FEB" w:rsidRDefault="00EE6FEB"/>
    <w:p w14:paraId="6261B709" w14:textId="77777777" w:rsidR="00EE6FEB" w:rsidRDefault="00EE6FEB">
      <w:r>
        <w:t>INSERT INTO  "Customer_social_economic_data" ("Customer_id", "emp_var_rate", "cons_price_idx", "cons_conf_idx", "euribor3m", "nr_employed") VALUES (6774, '1.1', '93.994', '-36.4', '4.864', '5191');</w:t>
      </w:r>
    </w:p>
    <w:p w14:paraId="59B7B2C1" w14:textId="77777777" w:rsidR="00EE6FEB" w:rsidRDefault="00EE6FEB"/>
    <w:p w14:paraId="775171D3" w14:textId="77777777" w:rsidR="00EE6FEB" w:rsidRDefault="00EE6FEB">
      <w:r>
        <w:t>INSERT INTO  "Customer_social_economic_data" ("Customer_id", "emp_var_rate", "cons_price_idx", "cons_conf_idx", "euribor3m", "nr_employed") VALUES (6775, '1.1', '93.994', '-36.4', '4.864', '5191');</w:t>
      </w:r>
    </w:p>
    <w:p w14:paraId="0A889215" w14:textId="77777777" w:rsidR="00EE6FEB" w:rsidRDefault="00EE6FEB"/>
    <w:p w14:paraId="3458EECB" w14:textId="77777777" w:rsidR="00EE6FEB" w:rsidRDefault="00EE6FEB">
      <w:r>
        <w:t>INSERT INTO  "Customer_social_economic_data" ("Customer_id", "emp_var_rate", "cons_price_idx", "cons_conf_idx", "euribor3m", "nr_employed") VALUES (6776, '1.1', '93.994', '-36.4', '4.864', '5191');</w:t>
      </w:r>
    </w:p>
    <w:p w14:paraId="52CDC04E" w14:textId="77777777" w:rsidR="00EE6FEB" w:rsidRDefault="00EE6FEB"/>
    <w:p w14:paraId="3A575304" w14:textId="77777777" w:rsidR="00EE6FEB" w:rsidRDefault="00EE6FEB">
      <w:r>
        <w:t>INSERT INTO  "Customer_social_economic_data" ("Customer_id", "emp_var_rate", "cons_price_idx", "cons_conf_idx", "euribor3m", "nr_employed") VALUES (6777, '1.1', '93.994', '-36.4', '4.864', '5191');</w:t>
      </w:r>
    </w:p>
    <w:p w14:paraId="4318A2C2" w14:textId="77777777" w:rsidR="00EE6FEB" w:rsidRDefault="00EE6FEB"/>
    <w:p w14:paraId="2328D24E" w14:textId="77777777" w:rsidR="00EE6FEB" w:rsidRDefault="00EE6FEB">
      <w:r>
        <w:t>INSERT INTO  "Customer_social_economic_data" ("Customer_id", "emp_var_rate", "cons_price_idx", "cons_conf_idx", "euribor3m", "nr_employed") VALUES (6778, '1.1', '93.994', '-36.4', '4.864', '5191');</w:t>
      </w:r>
    </w:p>
    <w:p w14:paraId="7018CE67" w14:textId="77777777" w:rsidR="00EE6FEB" w:rsidRDefault="00EE6FEB"/>
    <w:p w14:paraId="02B33DFB" w14:textId="77777777" w:rsidR="00EE6FEB" w:rsidRDefault="00EE6FEB">
      <w:r>
        <w:t>INSERT INTO  "Customer_social_economic_data" ("Customer_id", "emp_var_rate", "cons_price_idx", "cons_conf_idx", "euribor3m", "nr_employed") VALUES (6779, '1.1', '93.994', '-36.4', '4.864', '5191');</w:t>
      </w:r>
    </w:p>
    <w:p w14:paraId="315D83B3" w14:textId="77777777" w:rsidR="00EE6FEB" w:rsidRDefault="00EE6FEB"/>
    <w:p w14:paraId="6B9248BD" w14:textId="77777777" w:rsidR="00EE6FEB" w:rsidRDefault="00EE6FEB">
      <w:r>
        <w:t>INSERT INTO  "Customer_social_economic_data" ("Customer_id", "emp_var_rate", "cons_price_idx", "cons_conf_idx", "euribor3m", "nr_employed") VALUES (6780, '1.1', '93.994', '-36.4', '4.864', '5191');</w:t>
      </w:r>
    </w:p>
    <w:p w14:paraId="65FD5BEA" w14:textId="77777777" w:rsidR="00EE6FEB" w:rsidRDefault="00EE6FEB"/>
    <w:p w14:paraId="43BC1785" w14:textId="77777777" w:rsidR="00EE6FEB" w:rsidRDefault="00EE6FEB">
      <w:r>
        <w:t>INSERT INTO  "Customer_social_economic_data" ("Customer_id", "emp_var_rate", "cons_price_idx", "cons_conf_idx", "euribor3m", "nr_employed") VALUES (6781, '1.1', '93.994', '-36.4', '4.864', '5191');</w:t>
      </w:r>
    </w:p>
    <w:p w14:paraId="21DF184B" w14:textId="77777777" w:rsidR="00EE6FEB" w:rsidRDefault="00EE6FEB"/>
    <w:p w14:paraId="06B3B9F6" w14:textId="77777777" w:rsidR="00EE6FEB" w:rsidRDefault="00EE6FEB">
      <w:r>
        <w:t>INSERT INTO  "Customer_social_economic_data" ("Customer_id", "emp_var_rate", "cons_price_idx", "cons_conf_idx", "euribor3m", "nr_employed") VALUES (6782, '1.1', '93.994', '-36.4', '4.864', '5191');</w:t>
      </w:r>
    </w:p>
    <w:p w14:paraId="37F1B522" w14:textId="77777777" w:rsidR="00EE6FEB" w:rsidRDefault="00EE6FEB"/>
    <w:p w14:paraId="4EBEBDFB" w14:textId="77777777" w:rsidR="00EE6FEB" w:rsidRDefault="00EE6FEB">
      <w:r>
        <w:t>INSERT INTO  "Customer_social_economic_data" ("Customer_id", "emp_var_rate", "cons_price_idx", "cons_conf_idx", "euribor3m", "nr_employed") VALUES (6783, '1.1', '93.994', '-36.4', '4.864', '5191');</w:t>
      </w:r>
    </w:p>
    <w:p w14:paraId="068B1DDB" w14:textId="77777777" w:rsidR="00EE6FEB" w:rsidRDefault="00EE6FEB"/>
    <w:p w14:paraId="2204FB9B" w14:textId="77777777" w:rsidR="00EE6FEB" w:rsidRDefault="00EE6FEB">
      <w:r>
        <w:t>INSERT INTO  "Customer_social_economic_data" ("Customer_id", "emp_var_rate", "cons_price_idx", "cons_conf_idx", "euribor3m", "nr_employed") VALUES (6784, '1.1', '93.994', '-36.4', '4.864', '5191');</w:t>
      </w:r>
    </w:p>
    <w:p w14:paraId="343520C2" w14:textId="77777777" w:rsidR="00EE6FEB" w:rsidRDefault="00EE6FEB"/>
    <w:p w14:paraId="753675D6" w14:textId="77777777" w:rsidR="00EE6FEB" w:rsidRDefault="00EE6FEB">
      <w:r>
        <w:t>INSERT INTO  "Customer_social_economic_data" ("Customer_id", "emp_var_rate", "cons_price_idx", "cons_conf_idx", "euribor3m", "nr_employed") VALUES (6785, '1.1', '93.994', '-36.4', '4.864', '5191');</w:t>
      </w:r>
    </w:p>
    <w:p w14:paraId="455377E5" w14:textId="77777777" w:rsidR="00EE6FEB" w:rsidRDefault="00EE6FEB"/>
    <w:p w14:paraId="2E2B6E6C" w14:textId="77777777" w:rsidR="00EE6FEB" w:rsidRDefault="00EE6FEB">
      <w:r>
        <w:t>INSERT INTO  "Customer_social_economic_data" ("Customer_id", "emp_var_rate", "cons_price_idx", "cons_conf_idx", "euribor3m", "nr_employed") VALUES (6786, '1.1', '93.994', '-36.4', '4.864', '5191');</w:t>
      </w:r>
    </w:p>
    <w:p w14:paraId="53380418" w14:textId="77777777" w:rsidR="00EE6FEB" w:rsidRDefault="00EE6FEB"/>
    <w:p w14:paraId="2701E4E9" w14:textId="77777777" w:rsidR="00EE6FEB" w:rsidRDefault="00EE6FEB">
      <w:r>
        <w:t>INSERT INTO  "Customer_social_economic_data" ("Customer_id", "emp_var_rate", "cons_price_idx", "cons_conf_idx", "euribor3m", "nr_employed") VALUES (6787, '1.1', '93.994', '-36.4', '4.864', '5191');</w:t>
      </w:r>
    </w:p>
    <w:p w14:paraId="0EB79078" w14:textId="77777777" w:rsidR="00EE6FEB" w:rsidRDefault="00EE6FEB"/>
    <w:p w14:paraId="332E0C8F" w14:textId="77777777" w:rsidR="00EE6FEB" w:rsidRDefault="00EE6FEB">
      <w:r>
        <w:t>INSERT INTO  "Customer_social_economic_data" ("Customer_id", "emp_var_rate", "cons_price_idx", "cons_conf_idx", "euribor3m", "nr_employed") VALUES (6788, '1.1', '93.994', '-36.4', '4.864', '5191');</w:t>
      </w:r>
    </w:p>
    <w:p w14:paraId="08A48FF0" w14:textId="77777777" w:rsidR="00EE6FEB" w:rsidRDefault="00EE6FEB"/>
    <w:p w14:paraId="2C329054" w14:textId="77777777" w:rsidR="00EE6FEB" w:rsidRDefault="00EE6FEB">
      <w:r>
        <w:t>INSERT INTO  "Customer_social_economic_data" ("Customer_id", "emp_var_rate", "cons_price_idx", "cons_conf_idx", "euribor3m", "nr_employed") VALUES (6789, '1.1', '93.994', '-36.4', '4.864', '5191');</w:t>
      </w:r>
    </w:p>
    <w:p w14:paraId="2AD7AB74" w14:textId="77777777" w:rsidR="00EE6FEB" w:rsidRDefault="00EE6FEB"/>
    <w:p w14:paraId="2ED938D0" w14:textId="77777777" w:rsidR="00EE6FEB" w:rsidRDefault="00EE6FEB">
      <w:r>
        <w:t>INSERT INTO  "Customer_social_economic_data" ("Customer_id", "emp_var_rate", "cons_price_idx", "cons_conf_idx", "euribor3m", "nr_employed") VALUES (6790, '1.1', '93.994', '-36.4', '4.864', '5191');</w:t>
      </w:r>
    </w:p>
    <w:p w14:paraId="5E655BD4" w14:textId="77777777" w:rsidR="00EE6FEB" w:rsidRDefault="00EE6FEB"/>
    <w:p w14:paraId="7180ACCE" w14:textId="77777777" w:rsidR="00EE6FEB" w:rsidRDefault="00EE6FEB">
      <w:r>
        <w:t>INSERT INTO  "Customer_social_economic_data" ("Customer_id", "emp_var_rate", "cons_price_idx", "cons_conf_idx", "euribor3m", "nr_employed") VALUES (6791, '1.1', '93.994', '-36.4', '4.864', '5191');</w:t>
      </w:r>
    </w:p>
    <w:p w14:paraId="70723E0A" w14:textId="77777777" w:rsidR="00EE6FEB" w:rsidRDefault="00EE6FEB"/>
    <w:p w14:paraId="69C2F25A" w14:textId="77777777" w:rsidR="00EE6FEB" w:rsidRDefault="00EE6FEB">
      <w:r>
        <w:t>INSERT INTO  "Customer_social_economic_data" ("Customer_id", "emp_var_rate", "cons_price_idx", "cons_conf_idx", "euribor3m", "nr_employed") VALUES (6792, '1.1', '93.994', '-36.4', '4.864', '5191');</w:t>
      </w:r>
    </w:p>
    <w:p w14:paraId="76D8561C" w14:textId="77777777" w:rsidR="00EE6FEB" w:rsidRDefault="00EE6FEB"/>
    <w:p w14:paraId="646C7432" w14:textId="77777777" w:rsidR="00EE6FEB" w:rsidRDefault="00EE6FEB">
      <w:r>
        <w:t>INSERT INTO  "Customer_social_economic_data" ("Customer_id", "emp_var_rate", "cons_price_idx", "cons_conf_idx", "euribor3m", "nr_employed") VALUES (6793, '1.1', '93.994', '-36.4', '4.864', '5191');</w:t>
      </w:r>
    </w:p>
    <w:p w14:paraId="2FB27E1A" w14:textId="77777777" w:rsidR="00EE6FEB" w:rsidRDefault="00EE6FEB"/>
    <w:p w14:paraId="6D9C8069" w14:textId="77777777" w:rsidR="00EE6FEB" w:rsidRDefault="00EE6FEB">
      <w:r>
        <w:t>INSERT INTO  "Customer_social_economic_data" ("Customer_id", "emp_var_rate", "cons_price_idx", "cons_conf_idx", "euribor3m", "nr_employed") VALUES (6794, '1.1', '93.994', '-36.4', '4.864', '5191');</w:t>
      </w:r>
    </w:p>
    <w:p w14:paraId="27F73B99" w14:textId="77777777" w:rsidR="00EE6FEB" w:rsidRDefault="00EE6FEB"/>
    <w:p w14:paraId="52B6355F" w14:textId="77777777" w:rsidR="00EE6FEB" w:rsidRDefault="00EE6FEB">
      <w:r>
        <w:t>INSERT INTO  "Customer_social_economic_data" ("Customer_id", "emp_var_rate", "cons_price_idx", "cons_conf_idx", "euribor3m", "nr_employed") VALUES (6795, '1.1', '93.994', '-36.4', '4.864', '5191');</w:t>
      </w:r>
    </w:p>
    <w:p w14:paraId="332A60B8" w14:textId="77777777" w:rsidR="00EE6FEB" w:rsidRDefault="00EE6FEB"/>
    <w:p w14:paraId="7BCD3933" w14:textId="77777777" w:rsidR="00EE6FEB" w:rsidRDefault="00EE6FEB">
      <w:r>
        <w:t>INSERT INTO  "Customer_social_economic_data" ("Customer_id", "emp_var_rate", "cons_price_idx", "cons_conf_idx", "euribor3m", "nr_employed") VALUES (6796, '1.1', '93.994', '-36.4', '4.864', '5191');</w:t>
      </w:r>
    </w:p>
    <w:p w14:paraId="0B1848E0" w14:textId="77777777" w:rsidR="00EE6FEB" w:rsidRDefault="00EE6FEB"/>
    <w:p w14:paraId="3DB069DB" w14:textId="77777777" w:rsidR="00EE6FEB" w:rsidRDefault="00EE6FEB">
      <w:r>
        <w:t>INSERT INTO  "Customer_social_economic_data" ("Customer_id", "emp_var_rate", "cons_price_idx", "cons_conf_idx", "euribor3m", "nr_employed") VALUES (6797, '1.1', '93.994', '-36.4', '4.864', '5191');</w:t>
      </w:r>
    </w:p>
    <w:p w14:paraId="33D9BE0B" w14:textId="77777777" w:rsidR="00EE6FEB" w:rsidRDefault="00EE6FEB"/>
    <w:p w14:paraId="435C6A69" w14:textId="77777777" w:rsidR="00EE6FEB" w:rsidRDefault="00EE6FEB">
      <w:r>
        <w:t>INSERT INTO  "Customer_social_economic_data" ("Customer_id", "emp_var_rate", "cons_price_idx", "cons_conf_idx", "euribor3m", "nr_employed") VALUES (6798, '1.1', '93.994', '-36.4', '4.864', '5191');</w:t>
      </w:r>
    </w:p>
    <w:p w14:paraId="4B6B23BF" w14:textId="77777777" w:rsidR="00EE6FEB" w:rsidRDefault="00EE6FEB"/>
    <w:p w14:paraId="68473BEA" w14:textId="77777777" w:rsidR="00EE6FEB" w:rsidRDefault="00EE6FEB">
      <w:r>
        <w:t>INSERT INTO  "Customer_social_economic_data" ("Customer_id", "emp_var_rate", "cons_price_idx", "cons_conf_idx", "euribor3m", "nr_employed") VALUES (6799, '1.1', '93.994', '-36.4', '4.864', '5191');</w:t>
      </w:r>
    </w:p>
    <w:p w14:paraId="0FD25E92" w14:textId="77777777" w:rsidR="00EE6FEB" w:rsidRDefault="00EE6FEB"/>
    <w:p w14:paraId="1482C35C" w14:textId="77777777" w:rsidR="00EE6FEB" w:rsidRDefault="00EE6FEB">
      <w:r>
        <w:t>INSERT INTO  "Customer_social_economic_data" ("Customer_id", "emp_var_rate", "cons_price_idx", "cons_conf_idx", "euribor3m", "nr_employed") VALUES (6800, '1.1', '93.994', '-36.4', '4.864', '5191');</w:t>
      </w:r>
    </w:p>
    <w:p w14:paraId="778D5C5D" w14:textId="77777777" w:rsidR="00EE6FEB" w:rsidRDefault="00EE6FEB"/>
    <w:p w14:paraId="051D419E" w14:textId="77777777" w:rsidR="00EE6FEB" w:rsidRDefault="00EE6FEB">
      <w:r>
        <w:t>INSERT INTO  "Customer_social_economic_data" ("Customer_id", "emp_var_rate", "cons_price_idx", "cons_conf_idx", "euribor3m", "nr_employed") VALUES (6801, '1.1', '93.994', '-36.4', '4.864', '5191');</w:t>
      </w:r>
    </w:p>
    <w:p w14:paraId="4E6AF82E" w14:textId="77777777" w:rsidR="00EE6FEB" w:rsidRDefault="00EE6FEB"/>
    <w:p w14:paraId="78BFD5DF" w14:textId="77777777" w:rsidR="00EE6FEB" w:rsidRDefault="00EE6FEB">
      <w:r>
        <w:t>INSERT INTO  "Customer_social_economic_data" ("Customer_id", "emp_var_rate", "cons_price_idx", "cons_conf_idx", "euribor3m", "nr_employed") VALUES (6802, '1.1', '93.994', '-36.4', '4.864', '5191');</w:t>
      </w:r>
    </w:p>
    <w:p w14:paraId="727CD20E" w14:textId="77777777" w:rsidR="00EE6FEB" w:rsidRDefault="00EE6FEB"/>
    <w:p w14:paraId="399361A4" w14:textId="77777777" w:rsidR="00EE6FEB" w:rsidRDefault="00EE6FEB">
      <w:r>
        <w:t>INSERT INTO  "Customer_social_economic_data" ("Customer_id", "emp_var_rate", "cons_price_idx", "cons_conf_idx", "euribor3m", "nr_employed") VALUES (6803, '1.1', '93.994', '-36.4', '4.864', '5191');</w:t>
      </w:r>
    </w:p>
    <w:p w14:paraId="6615A279" w14:textId="77777777" w:rsidR="00EE6FEB" w:rsidRDefault="00EE6FEB"/>
    <w:p w14:paraId="6706EA40" w14:textId="77777777" w:rsidR="00EE6FEB" w:rsidRDefault="00EE6FEB">
      <w:r>
        <w:t>INSERT INTO  "Customer_social_economic_data" ("Customer_id", "emp_var_rate", "cons_price_idx", "cons_conf_idx", "euribor3m", "nr_employed") VALUES (6804, '1.1', '93.994', '-36.4', '4.864', '5191');</w:t>
      </w:r>
    </w:p>
    <w:p w14:paraId="0F55817B" w14:textId="77777777" w:rsidR="00EE6FEB" w:rsidRDefault="00EE6FEB"/>
    <w:p w14:paraId="5E54F232" w14:textId="77777777" w:rsidR="00EE6FEB" w:rsidRDefault="00EE6FEB">
      <w:r>
        <w:t>INSERT INTO  "Customer_social_economic_data" ("Customer_id", "emp_var_rate", "cons_price_idx", "cons_conf_idx", "euribor3m", "nr_employed") VALUES (6805, '1.1', '93.994', '-36.4', '4.864', '5191');</w:t>
      </w:r>
    </w:p>
    <w:p w14:paraId="7BDC4FF0" w14:textId="77777777" w:rsidR="00EE6FEB" w:rsidRDefault="00EE6FEB"/>
    <w:p w14:paraId="4DF399FB" w14:textId="77777777" w:rsidR="00EE6FEB" w:rsidRDefault="00EE6FEB">
      <w:r>
        <w:t>INSERT INTO  "Customer_social_economic_data" ("Customer_id", "emp_var_rate", "cons_price_idx", "cons_conf_idx", "euribor3m", "nr_employed") VALUES (6806, '1.1', '93.994', '-36.4', '4.864', '5191');</w:t>
      </w:r>
    </w:p>
    <w:p w14:paraId="15670C53" w14:textId="77777777" w:rsidR="00EE6FEB" w:rsidRDefault="00EE6FEB"/>
    <w:p w14:paraId="2D509356" w14:textId="77777777" w:rsidR="00EE6FEB" w:rsidRDefault="00EE6FEB">
      <w:r>
        <w:t>INSERT INTO  "Customer_social_economic_data" ("Customer_id", "emp_var_rate", "cons_price_idx", "cons_conf_idx", "euribor3m", "nr_employed") VALUES (6807, '1.1', '93.994', '-36.4', '4.864', '5191');</w:t>
      </w:r>
    </w:p>
    <w:p w14:paraId="07311327" w14:textId="77777777" w:rsidR="00EE6FEB" w:rsidRDefault="00EE6FEB"/>
    <w:p w14:paraId="00B86888" w14:textId="77777777" w:rsidR="00EE6FEB" w:rsidRDefault="00EE6FEB">
      <w:r>
        <w:t>INSERT INTO  "Customer_social_economic_data" ("Customer_id", "emp_var_rate", "cons_price_idx", "cons_conf_idx", "euribor3m", "nr_employed") VALUES (6808, '1.1', '93.994', '-36.4', '4.864', '5191');</w:t>
      </w:r>
    </w:p>
    <w:p w14:paraId="3D8EE713" w14:textId="77777777" w:rsidR="00EE6FEB" w:rsidRDefault="00EE6FEB"/>
    <w:p w14:paraId="2E438A30" w14:textId="77777777" w:rsidR="00EE6FEB" w:rsidRDefault="00EE6FEB">
      <w:r>
        <w:t>INSERT INTO  "Customer_social_economic_data" ("Customer_id", "emp_var_rate", "cons_price_idx", "cons_conf_idx", "euribor3m", "nr_employed") VALUES (6809, '1.1', '93.994', '-36.4', '4.864', '5191');</w:t>
      </w:r>
    </w:p>
    <w:p w14:paraId="701920E9" w14:textId="77777777" w:rsidR="00EE6FEB" w:rsidRDefault="00EE6FEB"/>
    <w:p w14:paraId="0F1083CF" w14:textId="77777777" w:rsidR="00EE6FEB" w:rsidRDefault="00EE6FEB">
      <w:r>
        <w:t>INSERT INTO  "Customer_social_economic_data" ("Customer_id", "emp_var_rate", "cons_price_idx", "cons_conf_idx", "euribor3m", "nr_employed") VALUES (6810, '1.1', '93.994', '-36.4', '4.864', '5191');</w:t>
      </w:r>
    </w:p>
    <w:p w14:paraId="079D44BD" w14:textId="77777777" w:rsidR="00EE6FEB" w:rsidRDefault="00EE6FEB"/>
    <w:p w14:paraId="3762C467" w14:textId="77777777" w:rsidR="00EE6FEB" w:rsidRDefault="00EE6FEB">
      <w:r>
        <w:t>INSERT INTO  "Customer_social_economic_data" ("Customer_id", "emp_var_rate", "cons_price_idx", "cons_conf_idx", "euribor3m", "nr_employed") VALUES (6811, '1.1', '93.994', '-36.4', '4.864', '5191');</w:t>
      </w:r>
    </w:p>
    <w:p w14:paraId="631570AB" w14:textId="77777777" w:rsidR="00EE6FEB" w:rsidRDefault="00EE6FEB"/>
    <w:p w14:paraId="48903460" w14:textId="77777777" w:rsidR="00EE6FEB" w:rsidRDefault="00EE6FEB">
      <w:r>
        <w:t>INSERT INTO  "Customer_social_economic_data" ("Customer_id", "emp_var_rate", "cons_price_idx", "cons_conf_idx", "euribor3m", "nr_employed") VALUES (6812, '1.1', '93.994', '-36.4', '4.864', '5191');</w:t>
      </w:r>
    </w:p>
    <w:p w14:paraId="5F362210" w14:textId="77777777" w:rsidR="00EE6FEB" w:rsidRDefault="00EE6FEB"/>
    <w:p w14:paraId="3AC59BD3" w14:textId="77777777" w:rsidR="00EE6FEB" w:rsidRDefault="00EE6FEB">
      <w:r>
        <w:t>INSERT INTO  "Customer_social_economic_data" ("Customer_id", "emp_var_rate", "cons_price_idx", "cons_conf_idx", "euribor3m", "nr_employed") VALUES (6813, '1.1', '93.994', '-36.4', '4.864', '5191');</w:t>
      </w:r>
    </w:p>
    <w:p w14:paraId="49F7C997" w14:textId="77777777" w:rsidR="00EE6FEB" w:rsidRDefault="00EE6FEB"/>
    <w:p w14:paraId="41FD7AD3" w14:textId="77777777" w:rsidR="00EE6FEB" w:rsidRDefault="00EE6FEB">
      <w:r>
        <w:t>INSERT INTO  "Customer_social_economic_data" ("Customer_id", "emp_var_rate", "cons_price_idx", "cons_conf_idx", "euribor3m", "nr_employed") VALUES (6814, '1.1', '93.994', '-36.4', '4.864', '5191');</w:t>
      </w:r>
    </w:p>
    <w:p w14:paraId="345DC9BE" w14:textId="77777777" w:rsidR="00EE6FEB" w:rsidRDefault="00EE6FEB"/>
    <w:p w14:paraId="0D1156BE" w14:textId="77777777" w:rsidR="00EE6FEB" w:rsidRDefault="00EE6FEB">
      <w:r>
        <w:t>INSERT INTO  "Customer_social_economic_data" ("Customer_id", "emp_var_rate", "cons_price_idx", "cons_conf_idx", "euribor3m", "nr_employed") VALUES (6815, '1.1', '93.994', '-36.4', '4.864', '5191');</w:t>
      </w:r>
    </w:p>
    <w:p w14:paraId="6D396CE5" w14:textId="77777777" w:rsidR="00EE6FEB" w:rsidRDefault="00EE6FEB"/>
    <w:p w14:paraId="4F137E08" w14:textId="77777777" w:rsidR="00EE6FEB" w:rsidRDefault="00EE6FEB">
      <w:r>
        <w:t>INSERT INTO  "Customer_social_economic_data" ("Customer_id", "emp_var_rate", "cons_price_idx", "cons_conf_idx", "euribor3m", "nr_employed") VALUES (6816, '1.1', '93.994', '-36.4', '4.864', '5191');</w:t>
      </w:r>
    </w:p>
    <w:p w14:paraId="39D6E807" w14:textId="77777777" w:rsidR="00EE6FEB" w:rsidRDefault="00EE6FEB"/>
    <w:p w14:paraId="04901655" w14:textId="77777777" w:rsidR="00EE6FEB" w:rsidRDefault="00EE6FEB">
      <w:r>
        <w:t>INSERT INTO  "Customer_social_economic_data" ("Customer_id", "emp_var_rate", "cons_price_idx", "cons_conf_idx", "euribor3m", "nr_employed") VALUES (6817, '1.1', '93.994', '-36.4', '4.864', '5191');</w:t>
      </w:r>
    </w:p>
    <w:p w14:paraId="26B580CA" w14:textId="77777777" w:rsidR="00EE6FEB" w:rsidRDefault="00EE6FEB"/>
    <w:p w14:paraId="1C1A8AEB" w14:textId="77777777" w:rsidR="00EE6FEB" w:rsidRDefault="00EE6FEB">
      <w:r>
        <w:t>INSERT INTO  "Customer_social_economic_data" ("Customer_id", "emp_var_rate", "cons_price_idx", "cons_conf_idx", "euribor3m", "nr_employed") VALUES (6818, '1.1', '93.994', '-36.4', '4.864', '5191');</w:t>
      </w:r>
    </w:p>
    <w:p w14:paraId="4150226D" w14:textId="77777777" w:rsidR="00EE6FEB" w:rsidRDefault="00EE6FEB"/>
    <w:p w14:paraId="3A458D42" w14:textId="77777777" w:rsidR="00EE6FEB" w:rsidRDefault="00EE6FEB">
      <w:r>
        <w:t>INSERT INTO  "Customer_social_economic_data" ("Customer_id", "emp_var_rate", "cons_price_idx", "cons_conf_idx", "euribor3m", "nr_employed") VALUES (6819, '1.1', '93.994', '-36.4', '4.864', '5191');</w:t>
      </w:r>
    </w:p>
    <w:p w14:paraId="1948F8C4" w14:textId="77777777" w:rsidR="00EE6FEB" w:rsidRDefault="00EE6FEB"/>
    <w:p w14:paraId="1F7C3E3D" w14:textId="77777777" w:rsidR="00EE6FEB" w:rsidRDefault="00EE6FEB">
      <w:r>
        <w:t>INSERT INTO  "Customer_social_economic_data" ("Customer_id", "emp_var_rate", "cons_price_idx", "cons_conf_idx", "euribor3m", "nr_employed") VALUES (6820, '1.1', '93.994', '-36.4', '4.864', '5191');</w:t>
      </w:r>
    </w:p>
    <w:p w14:paraId="7C6C6520" w14:textId="77777777" w:rsidR="00EE6FEB" w:rsidRDefault="00EE6FEB"/>
    <w:p w14:paraId="65707AF4" w14:textId="77777777" w:rsidR="00EE6FEB" w:rsidRDefault="00EE6FEB">
      <w:r>
        <w:t>INSERT INTO  "Customer_social_economic_data" ("Customer_id", "emp_var_rate", "cons_price_idx", "cons_conf_idx", "euribor3m", "nr_employed") VALUES (6821, '1.1', '93.994', '-36.4', '4.864', '5191');</w:t>
      </w:r>
    </w:p>
    <w:p w14:paraId="2729C613" w14:textId="77777777" w:rsidR="00EE6FEB" w:rsidRDefault="00EE6FEB"/>
    <w:p w14:paraId="08A07BCE" w14:textId="77777777" w:rsidR="00EE6FEB" w:rsidRDefault="00EE6FEB">
      <w:r>
        <w:t>INSERT INTO  "Customer_social_economic_data" ("Customer_id", "emp_var_rate", "cons_price_idx", "cons_conf_idx", "euribor3m", "nr_employed") VALUES (6822, '1.1', '93.994', '-36.4', '4.864', '5191');</w:t>
      </w:r>
    </w:p>
    <w:p w14:paraId="0FBA4A75" w14:textId="77777777" w:rsidR="00EE6FEB" w:rsidRDefault="00EE6FEB"/>
    <w:p w14:paraId="78C71BF4" w14:textId="77777777" w:rsidR="00EE6FEB" w:rsidRDefault="00EE6FEB">
      <w:r>
        <w:t>INSERT INTO  "Customer_social_economic_data" ("Customer_id", "emp_var_rate", "cons_price_idx", "cons_conf_idx", "euribor3m", "nr_employed") VALUES (6823, '1.1', '93.994', '-36.4', '4.864', '5191');</w:t>
      </w:r>
    </w:p>
    <w:p w14:paraId="09885B5A" w14:textId="77777777" w:rsidR="00EE6FEB" w:rsidRDefault="00EE6FEB"/>
    <w:p w14:paraId="4F253AF9" w14:textId="77777777" w:rsidR="00EE6FEB" w:rsidRDefault="00EE6FEB">
      <w:r>
        <w:t>INSERT INTO  "Customer_social_economic_data" ("Customer_id", "emp_var_rate", "cons_price_idx", "cons_conf_idx", "euribor3m", "nr_employed") VALUES (6824, '1.1', '93.994', '-36.4', '4.864', '5191');</w:t>
      </w:r>
    </w:p>
    <w:p w14:paraId="625453E6" w14:textId="77777777" w:rsidR="00EE6FEB" w:rsidRDefault="00EE6FEB"/>
    <w:p w14:paraId="5823788B" w14:textId="77777777" w:rsidR="00EE6FEB" w:rsidRDefault="00EE6FEB">
      <w:r>
        <w:t>INSERT INTO  "Customer_social_economic_data" ("Customer_id", "emp_var_rate", "cons_price_idx", "cons_conf_idx", "euribor3m", "nr_employed") VALUES (6825, '1.1', '93.994', '-36.4', '4.864', '5191');</w:t>
      </w:r>
    </w:p>
    <w:p w14:paraId="63D44C1A" w14:textId="77777777" w:rsidR="00EE6FEB" w:rsidRDefault="00EE6FEB"/>
    <w:p w14:paraId="627878F4" w14:textId="77777777" w:rsidR="00EE6FEB" w:rsidRDefault="00EE6FEB">
      <w:r>
        <w:t>INSERT INTO  "Customer_social_economic_data" ("Customer_id", "emp_var_rate", "cons_price_idx", "cons_conf_idx", "euribor3m", "nr_employed") VALUES (6826, '1.1', '93.994', '-36.4', '4.864', '5191');</w:t>
      </w:r>
    </w:p>
    <w:p w14:paraId="42C51DFA" w14:textId="77777777" w:rsidR="00EE6FEB" w:rsidRDefault="00EE6FEB"/>
    <w:p w14:paraId="1F1BEAE5" w14:textId="77777777" w:rsidR="00EE6FEB" w:rsidRDefault="00EE6FEB">
      <w:r>
        <w:t>INSERT INTO  "Customer_social_economic_data" ("Customer_id", "emp_var_rate", "cons_price_idx", "cons_conf_idx", "euribor3m", "nr_employed") VALUES (6827, '1.1', '93.994', '-36.4', '4.864', '5191');</w:t>
      </w:r>
    </w:p>
    <w:p w14:paraId="0D0F1C53" w14:textId="77777777" w:rsidR="00EE6FEB" w:rsidRDefault="00EE6FEB"/>
    <w:p w14:paraId="17BE5A6C" w14:textId="77777777" w:rsidR="00EE6FEB" w:rsidRDefault="00EE6FEB">
      <w:r>
        <w:t>INSERT INTO  "Customer_social_economic_data" ("Customer_id", "emp_var_rate", "cons_price_idx", "cons_conf_idx", "euribor3m", "nr_employed") VALUES (6828, '1.1', '93.994', '-36.4', '4.864', '5191');</w:t>
      </w:r>
    </w:p>
    <w:p w14:paraId="7C9F9289" w14:textId="77777777" w:rsidR="00EE6FEB" w:rsidRDefault="00EE6FEB"/>
    <w:p w14:paraId="10C57F8B" w14:textId="77777777" w:rsidR="00EE6FEB" w:rsidRDefault="00EE6FEB">
      <w:r>
        <w:t>INSERT INTO  "Customer_social_economic_data" ("Customer_id", "emp_var_rate", "cons_price_idx", "cons_conf_idx", "euribor3m", "nr_employed") VALUES (6829, '1.1', '93.994', '-36.4', '4.864', '5191');</w:t>
      </w:r>
    </w:p>
    <w:p w14:paraId="03BAAF06" w14:textId="77777777" w:rsidR="00EE6FEB" w:rsidRDefault="00EE6FEB"/>
    <w:p w14:paraId="2BD91D26" w14:textId="77777777" w:rsidR="00EE6FEB" w:rsidRDefault="00EE6FEB">
      <w:r>
        <w:t>INSERT INTO  "Customer_social_economic_data" ("Customer_id", "emp_var_rate", "cons_price_idx", "cons_conf_idx", "euribor3m", "nr_employed") VALUES (6830, '1.1', '93.994', '-36.4', '4.864', '5191');</w:t>
      </w:r>
    </w:p>
    <w:p w14:paraId="433FF579" w14:textId="77777777" w:rsidR="00EE6FEB" w:rsidRDefault="00EE6FEB"/>
    <w:p w14:paraId="07B9056B" w14:textId="77777777" w:rsidR="00EE6FEB" w:rsidRDefault="00EE6FEB">
      <w:r>
        <w:t>INSERT INTO  "Customer_social_economic_data" ("Customer_id", "emp_var_rate", "cons_price_idx", "cons_conf_idx", "euribor3m", "nr_employed") VALUES (6831, '1.1', '93.994', '-36.4', '4.864', '5191');</w:t>
      </w:r>
    </w:p>
    <w:p w14:paraId="601180E8" w14:textId="77777777" w:rsidR="00EE6FEB" w:rsidRDefault="00EE6FEB"/>
    <w:p w14:paraId="1A8B3679" w14:textId="77777777" w:rsidR="00EE6FEB" w:rsidRDefault="00EE6FEB">
      <w:r>
        <w:t>INSERT INTO  "Customer_social_economic_data" ("Customer_id", "emp_var_rate", "cons_price_idx", "cons_conf_idx", "euribor3m", "nr_employed") VALUES (6832, '1.1', '93.994', '-36.4', '4.864', '5191');</w:t>
      </w:r>
    </w:p>
    <w:p w14:paraId="69B592E7" w14:textId="77777777" w:rsidR="00EE6FEB" w:rsidRDefault="00EE6FEB"/>
    <w:p w14:paraId="75D184AD" w14:textId="77777777" w:rsidR="00EE6FEB" w:rsidRDefault="00EE6FEB">
      <w:r>
        <w:t>INSERT INTO  "Customer_social_economic_data" ("Customer_id", "emp_var_rate", "cons_price_idx", "cons_conf_idx", "euribor3m", "nr_employed") VALUES (6833, '1.1', '93.994', '-36.4', '4.864', '5191');</w:t>
      </w:r>
    </w:p>
    <w:p w14:paraId="01DBDC1C" w14:textId="77777777" w:rsidR="00EE6FEB" w:rsidRDefault="00EE6FEB"/>
    <w:p w14:paraId="6A97CA01" w14:textId="77777777" w:rsidR="00EE6FEB" w:rsidRDefault="00EE6FEB">
      <w:r>
        <w:t>INSERT INTO  "Customer_social_economic_data" ("Customer_id", "emp_var_rate", "cons_price_idx", "cons_conf_idx", "euribor3m", "nr_employed") VALUES (6834, '1.1', '93.994', '-36.4', '4.864', '5191');</w:t>
      </w:r>
    </w:p>
    <w:p w14:paraId="5C2D6C2B" w14:textId="77777777" w:rsidR="00EE6FEB" w:rsidRDefault="00EE6FEB"/>
    <w:p w14:paraId="559B9C5D" w14:textId="77777777" w:rsidR="00EE6FEB" w:rsidRDefault="00EE6FEB">
      <w:r>
        <w:t>INSERT INTO  "Customer_social_economic_data" ("Customer_id", "emp_var_rate", "cons_price_idx", "cons_conf_idx", "euribor3m", "nr_employed") VALUES (6835, '1.1', '93.994', '-36.4', '4.864', '5191');</w:t>
      </w:r>
    </w:p>
    <w:p w14:paraId="4DCA8775" w14:textId="77777777" w:rsidR="00EE6FEB" w:rsidRDefault="00EE6FEB"/>
    <w:p w14:paraId="6DBB6E04" w14:textId="77777777" w:rsidR="00EE6FEB" w:rsidRDefault="00EE6FEB">
      <w:r>
        <w:t>INSERT INTO  "Customer_social_economic_data" ("Customer_id", "emp_var_rate", "cons_price_idx", "cons_conf_idx", "euribor3m", "nr_employed") VALUES (6836, '1.1', '93.994', '-36.4', '4.864', '5191');</w:t>
      </w:r>
    </w:p>
    <w:p w14:paraId="4A78797A" w14:textId="77777777" w:rsidR="00EE6FEB" w:rsidRDefault="00EE6FEB"/>
    <w:p w14:paraId="0AD91810" w14:textId="77777777" w:rsidR="00EE6FEB" w:rsidRDefault="00EE6FEB">
      <w:r>
        <w:t>INSERT INTO  "Customer_social_economic_data" ("Customer_id", "emp_var_rate", "cons_price_idx", "cons_conf_idx", "euribor3m", "nr_employed") VALUES (6837, '1.1', '93.994', '-36.4', '4.864', '5191');</w:t>
      </w:r>
    </w:p>
    <w:p w14:paraId="457CD004" w14:textId="77777777" w:rsidR="00EE6FEB" w:rsidRDefault="00EE6FEB"/>
    <w:p w14:paraId="6044F7C0" w14:textId="77777777" w:rsidR="00EE6FEB" w:rsidRDefault="00EE6FEB">
      <w:r>
        <w:t>INSERT INTO  "Customer_social_economic_data" ("Customer_id", "emp_var_rate", "cons_price_idx", "cons_conf_idx", "euribor3m", "nr_employed") VALUES (6838, '1.1', '93.994', '-36.4', '4.864', '5191');</w:t>
      </w:r>
    </w:p>
    <w:p w14:paraId="50E179D5" w14:textId="77777777" w:rsidR="00EE6FEB" w:rsidRDefault="00EE6FEB"/>
    <w:p w14:paraId="750BCE98" w14:textId="77777777" w:rsidR="00EE6FEB" w:rsidRDefault="00EE6FEB">
      <w:r>
        <w:t>INSERT INTO  "Customer_social_economic_data" ("Customer_id", "emp_var_rate", "cons_price_idx", "cons_conf_idx", "euribor3m", "nr_employed") VALUES (6839, '1.1', '93.994', '-36.4', '4.864', '5191');</w:t>
      </w:r>
    </w:p>
    <w:p w14:paraId="6101A4D6" w14:textId="77777777" w:rsidR="00EE6FEB" w:rsidRDefault="00EE6FEB"/>
    <w:p w14:paraId="171D9D41" w14:textId="77777777" w:rsidR="00EE6FEB" w:rsidRDefault="00EE6FEB">
      <w:r>
        <w:t>INSERT INTO  "Customer_social_economic_data" ("Customer_id", "emp_var_rate", "cons_price_idx", "cons_conf_idx", "euribor3m", "nr_employed") VALUES (6840, '1.1', '93.994', '-36.4', '4.864', '5191');</w:t>
      </w:r>
    </w:p>
    <w:p w14:paraId="66269596" w14:textId="77777777" w:rsidR="00EE6FEB" w:rsidRDefault="00EE6FEB"/>
    <w:p w14:paraId="71458690" w14:textId="77777777" w:rsidR="00EE6FEB" w:rsidRDefault="00EE6FEB">
      <w:r>
        <w:t>INSERT INTO  "Customer_social_economic_data" ("Customer_id", "emp_var_rate", "cons_price_idx", "cons_conf_idx", "euribor3m", "nr_employed") VALUES (6841, '1.1', '93.994', '-36.4', '4.864', '5191');</w:t>
      </w:r>
    </w:p>
    <w:p w14:paraId="134831CF" w14:textId="77777777" w:rsidR="00EE6FEB" w:rsidRDefault="00EE6FEB"/>
    <w:p w14:paraId="53AB9077" w14:textId="77777777" w:rsidR="00EE6FEB" w:rsidRDefault="00EE6FEB">
      <w:r>
        <w:t>INSERT INTO  "Customer_social_economic_data" ("Customer_id", "emp_var_rate", "cons_price_idx", "cons_conf_idx", "euribor3m", "nr_employed") VALUES (6842, '1.1', '93.994', '-36.4', '4.864', '5191');</w:t>
      </w:r>
    </w:p>
    <w:p w14:paraId="77D1FCE5" w14:textId="77777777" w:rsidR="00EE6FEB" w:rsidRDefault="00EE6FEB"/>
    <w:p w14:paraId="4DDFCAF6" w14:textId="77777777" w:rsidR="00EE6FEB" w:rsidRDefault="00EE6FEB">
      <w:r>
        <w:t>INSERT INTO  "Customer_social_economic_data" ("Customer_id", "emp_var_rate", "cons_price_idx", "cons_conf_idx", "euribor3m", "nr_employed") VALUES (6843, '1.1', '93.994', '-36.4', '4.864', '5191');</w:t>
      </w:r>
    </w:p>
    <w:p w14:paraId="1D7A1D41" w14:textId="77777777" w:rsidR="00EE6FEB" w:rsidRDefault="00EE6FEB"/>
    <w:p w14:paraId="70C110F1" w14:textId="77777777" w:rsidR="00EE6FEB" w:rsidRDefault="00EE6FEB">
      <w:r>
        <w:t>INSERT INTO  "Customer_social_economic_data" ("Customer_id", "emp_var_rate", "cons_price_idx", "cons_conf_idx", "euribor3m", "nr_employed") VALUES (6844, '1.1', '93.994', '-36.4', '4.864', '5191');</w:t>
      </w:r>
    </w:p>
    <w:p w14:paraId="39B3CE95" w14:textId="77777777" w:rsidR="00EE6FEB" w:rsidRDefault="00EE6FEB"/>
    <w:p w14:paraId="42090CA9" w14:textId="77777777" w:rsidR="00EE6FEB" w:rsidRDefault="00EE6FEB">
      <w:r>
        <w:t>INSERT INTO  "Customer_social_economic_data" ("Customer_id", "emp_var_rate", "cons_price_idx", "cons_conf_idx", "euribor3m", "nr_employed") VALUES (6845, '1.1', '93.994', '-36.4', '4.864', '5191');</w:t>
      </w:r>
    </w:p>
    <w:p w14:paraId="703783C3" w14:textId="77777777" w:rsidR="00EE6FEB" w:rsidRDefault="00EE6FEB"/>
    <w:p w14:paraId="1CC6BDE9" w14:textId="77777777" w:rsidR="00EE6FEB" w:rsidRDefault="00EE6FEB">
      <w:r>
        <w:t>INSERT INTO  "Customer_social_economic_data" ("Customer_id", "emp_var_rate", "cons_price_idx", "cons_conf_idx", "euribor3m", "nr_employed") VALUES (6846, '1.1', '93.994', '-36.4', '4.864', '5191');</w:t>
      </w:r>
    </w:p>
    <w:p w14:paraId="0F70670B" w14:textId="77777777" w:rsidR="00EE6FEB" w:rsidRDefault="00EE6FEB"/>
    <w:p w14:paraId="662DCAD7" w14:textId="77777777" w:rsidR="00EE6FEB" w:rsidRDefault="00EE6FEB">
      <w:r>
        <w:t>INSERT INTO  "Customer_social_economic_data" ("Customer_id", "emp_var_rate", "cons_price_idx", "cons_conf_idx", "euribor3m", "nr_employed") VALUES (6847, '1.1', '93.994', '-36.4', '4.864', '5191');</w:t>
      </w:r>
    </w:p>
    <w:p w14:paraId="05CB7CA4" w14:textId="77777777" w:rsidR="00EE6FEB" w:rsidRDefault="00EE6FEB"/>
    <w:p w14:paraId="6A794D95" w14:textId="77777777" w:rsidR="00EE6FEB" w:rsidRDefault="00EE6FEB">
      <w:r>
        <w:t>INSERT INTO  "Customer_social_economic_data" ("Customer_id", "emp_var_rate", "cons_price_idx", "cons_conf_idx", "euribor3m", "nr_employed") VALUES (6848, '1.1', '93.994', '-36.4', '4.864', '5191');</w:t>
      </w:r>
    </w:p>
    <w:p w14:paraId="4AA23B33" w14:textId="77777777" w:rsidR="00EE6FEB" w:rsidRDefault="00EE6FEB"/>
    <w:p w14:paraId="4CC5E6D9" w14:textId="77777777" w:rsidR="00EE6FEB" w:rsidRDefault="00EE6FEB">
      <w:r>
        <w:t>INSERT INTO  "Customer_social_economic_data" ("Customer_id", "emp_var_rate", "cons_price_idx", "cons_conf_idx", "euribor3m", "nr_employed") VALUES (6849, '1.1', '93.994', '-36.4', '4.864', '5191');</w:t>
      </w:r>
    </w:p>
    <w:p w14:paraId="5F35EC12" w14:textId="77777777" w:rsidR="00EE6FEB" w:rsidRDefault="00EE6FEB"/>
    <w:p w14:paraId="32AE5531" w14:textId="77777777" w:rsidR="00EE6FEB" w:rsidRDefault="00EE6FEB">
      <w:r>
        <w:t>INSERT INTO  "Customer_social_economic_data" ("Customer_id", "emp_var_rate", "cons_price_idx", "cons_conf_idx", "euribor3m", "nr_employed") VALUES (6850, '1.1', '93.994', '-36.4', '4.864', '5191');</w:t>
      </w:r>
    </w:p>
    <w:p w14:paraId="65070CCB" w14:textId="77777777" w:rsidR="00EE6FEB" w:rsidRDefault="00EE6FEB"/>
    <w:p w14:paraId="5A82B956" w14:textId="77777777" w:rsidR="00EE6FEB" w:rsidRDefault="00EE6FEB">
      <w:r>
        <w:t>INSERT INTO  "Customer_social_economic_data" ("Customer_id", "emp_var_rate", "cons_price_idx", "cons_conf_idx", "euribor3m", "nr_employed") VALUES (6851, '1.1', '93.994', '-36.4', '4.864', '5191');</w:t>
      </w:r>
    </w:p>
    <w:p w14:paraId="640D002A" w14:textId="77777777" w:rsidR="00EE6FEB" w:rsidRDefault="00EE6FEB"/>
    <w:p w14:paraId="61CC48FC" w14:textId="77777777" w:rsidR="00EE6FEB" w:rsidRDefault="00EE6FEB">
      <w:r>
        <w:t>INSERT INTO  "Customer_social_economic_data" ("Customer_id", "emp_var_rate", "cons_price_idx", "cons_conf_idx", "euribor3m", "nr_employed") VALUES (6852, '1.1', '93.994', '-36.4', '4.864', '5191');</w:t>
      </w:r>
    </w:p>
    <w:p w14:paraId="7518E3CE" w14:textId="77777777" w:rsidR="00EE6FEB" w:rsidRDefault="00EE6FEB"/>
    <w:p w14:paraId="56E84421" w14:textId="77777777" w:rsidR="00EE6FEB" w:rsidRDefault="00EE6FEB">
      <w:r>
        <w:t>INSERT INTO  "Customer_social_economic_data" ("Customer_id", "emp_var_rate", "cons_price_idx", "cons_conf_idx", "euribor3m", "nr_employed") VALUES (6853, '1.1', '93.994', '-36.4', '4.864', '5191');</w:t>
      </w:r>
    </w:p>
    <w:p w14:paraId="278A8E37" w14:textId="77777777" w:rsidR="00EE6FEB" w:rsidRDefault="00EE6FEB"/>
    <w:p w14:paraId="097EA0DC" w14:textId="77777777" w:rsidR="00EE6FEB" w:rsidRDefault="00EE6FEB">
      <w:r>
        <w:t>INSERT INTO  "Customer_social_economic_data" ("Customer_id", "emp_var_rate", "cons_price_idx", "cons_conf_idx", "euribor3m", "nr_employed") VALUES (6854, '1.1', '93.994', '-36.4', '4.864', '5191');</w:t>
      </w:r>
    </w:p>
    <w:p w14:paraId="59EDD955" w14:textId="77777777" w:rsidR="00EE6FEB" w:rsidRDefault="00EE6FEB"/>
    <w:p w14:paraId="14B781AD" w14:textId="77777777" w:rsidR="00EE6FEB" w:rsidRDefault="00EE6FEB">
      <w:r>
        <w:t>INSERT INTO  "Customer_social_economic_data" ("Customer_id", "emp_var_rate", "cons_price_idx", "cons_conf_idx", "euribor3m", "nr_employed") VALUES (6855, '1.1', '93.994', '-36.4', '4.864', '5191');</w:t>
      </w:r>
    </w:p>
    <w:p w14:paraId="5EF67D9F" w14:textId="77777777" w:rsidR="00EE6FEB" w:rsidRDefault="00EE6FEB"/>
    <w:p w14:paraId="313E2A4F" w14:textId="77777777" w:rsidR="00EE6FEB" w:rsidRDefault="00EE6FEB">
      <w:r>
        <w:t>INSERT INTO  "Customer_social_economic_data" ("Customer_id", "emp_var_rate", "cons_price_idx", "cons_conf_idx", "euribor3m", "nr_employed") VALUES (6856, '1.1', '93.994', '-36.4', '4.864', '5191');</w:t>
      </w:r>
    </w:p>
    <w:p w14:paraId="38E9E19B" w14:textId="77777777" w:rsidR="00EE6FEB" w:rsidRDefault="00EE6FEB"/>
    <w:p w14:paraId="7F80C707" w14:textId="77777777" w:rsidR="00EE6FEB" w:rsidRDefault="00EE6FEB">
      <w:r>
        <w:t>INSERT INTO  "Customer_social_economic_data" ("Customer_id", "emp_var_rate", "cons_price_idx", "cons_conf_idx", "euribor3m", "nr_employed") VALUES (6857, '1.1', '93.994', '-36.4', '4.864', '5191');</w:t>
      </w:r>
    </w:p>
    <w:p w14:paraId="0A6061F0" w14:textId="77777777" w:rsidR="00EE6FEB" w:rsidRDefault="00EE6FEB"/>
    <w:p w14:paraId="2E99FA8C" w14:textId="77777777" w:rsidR="00EE6FEB" w:rsidRDefault="00EE6FEB">
      <w:r>
        <w:t>INSERT INTO  "Customer_social_economic_data" ("Customer_id", "emp_var_rate", "cons_price_idx", "cons_conf_idx", "euribor3m", "nr_employed") VALUES (6858, '1.1', '93.994', '-36.4', '4.864', '5191');</w:t>
      </w:r>
    </w:p>
    <w:p w14:paraId="642D95D6" w14:textId="77777777" w:rsidR="00EE6FEB" w:rsidRDefault="00EE6FEB"/>
    <w:p w14:paraId="43DA2FCC" w14:textId="77777777" w:rsidR="00EE6FEB" w:rsidRDefault="00EE6FEB">
      <w:r>
        <w:t>INSERT INTO  "Customer_social_economic_data" ("Customer_id", "emp_var_rate", "cons_price_idx", "cons_conf_idx", "euribor3m", "nr_employed") VALUES (6859, '1.1', '93.994', '-36.4', '4.864', '5191');</w:t>
      </w:r>
    </w:p>
    <w:p w14:paraId="24688505" w14:textId="77777777" w:rsidR="00EE6FEB" w:rsidRDefault="00EE6FEB"/>
    <w:p w14:paraId="58C3D779" w14:textId="77777777" w:rsidR="00EE6FEB" w:rsidRDefault="00EE6FEB">
      <w:r>
        <w:t>INSERT INTO  "Customer_social_economic_data" ("Customer_id", "emp_var_rate", "cons_price_idx", "cons_conf_idx", "euribor3m", "nr_employed") VALUES (6860, '1.1', '93.994', '-36.4', '4.864', '5191');</w:t>
      </w:r>
    </w:p>
    <w:p w14:paraId="6C2E21CF" w14:textId="77777777" w:rsidR="00EE6FEB" w:rsidRDefault="00EE6FEB"/>
    <w:p w14:paraId="40D3EEC5" w14:textId="77777777" w:rsidR="00EE6FEB" w:rsidRDefault="00EE6FEB">
      <w:r>
        <w:t>INSERT INTO  "Customer_social_economic_data" ("Customer_id", "emp_var_rate", "cons_price_idx", "cons_conf_idx", "euribor3m", "nr_employed") VALUES (6861, '1.1', '93.994', '-36.4', '4.864', '5191');</w:t>
      </w:r>
    </w:p>
    <w:p w14:paraId="1D7BDD0D" w14:textId="77777777" w:rsidR="00EE6FEB" w:rsidRDefault="00EE6FEB"/>
    <w:p w14:paraId="33DBFB43" w14:textId="77777777" w:rsidR="00EE6FEB" w:rsidRDefault="00EE6FEB">
      <w:r>
        <w:t>INSERT INTO  "Customer_social_economic_data" ("Customer_id", "emp_var_rate", "cons_price_idx", "cons_conf_idx", "euribor3m", "nr_employed") VALUES (6862, '1.1', '93.994', '-36.4', '4.864', '5191');</w:t>
      </w:r>
    </w:p>
    <w:p w14:paraId="19431461" w14:textId="77777777" w:rsidR="00EE6FEB" w:rsidRDefault="00EE6FEB"/>
    <w:p w14:paraId="3D719B50" w14:textId="77777777" w:rsidR="00EE6FEB" w:rsidRDefault="00EE6FEB">
      <w:r>
        <w:t>INSERT INTO  "Customer_social_economic_data" ("Customer_id", "emp_var_rate", "cons_price_idx", "cons_conf_idx", "euribor3m", "nr_employed") VALUES (6863, '1.1', '93.994', '-36.4', '4.864', '5191');</w:t>
      </w:r>
    </w:p>
    <w:p w14:paraId="4A60303E" w14:textId="77777777" w:rsidR="00EE6FEB" w:rsidRDefault="00EE6FEB"/>
    <w:p w14:paraId="67278EBE" w14:textId="77777777" w:rsidR="00EE6FEB" w:rsidRDefault="00EE6FEB">
      <w:r>
        <w:t>INSERT INTO  "Customer_social_economic_data" ("Customer_id", "emp_var_rate", "cons_price_idx", "cons_conf_idx", "euribor3m", "nr_employed") VALUES (6864, '1.1', '93.994', '-36.4', '4.864', '5191');</w:t>
      </w:r>
    </w:p>
    <w:p w14:paraId="739BEF27" w14:textId="77777777" w:rsidR="00EE6FEB" w:rsidRDefault="00EE6FEB"/>
    <w:p w14:paraId="4032AD18" w14:textId="77777777" w:rsidR="00EE6FEB" w:rsidRDefault="00EE6FEB">
      <w:r>
        <w:t>INSERT INTO  "Customer_social_economic_data" ("Customer_id", "emp_var_rate", "cons_price_idx", "cons_conf_idx", "euribor3m", "nr_employed") VALUES (6865, '1.1', '93.994', '-36.4', '4.864', '5191');</w:t>
      </w:r>
    </w:p>
    <w:p w14:paraId="73274A5B" w14:textId="77777777" w:rsidR="00EE6FEB" w:rsidRDefault="00EE6FEB"/>
    <w:p w14:paraId="455C80B1" w14:textId="77777777" w:rsidR="00EE6FEB" w:rsidRDefault="00EE6FEB">
      <w:r>
        <w:t>INSERT INTO  "Customer_social_economic_data" ("Customer_id", "emp_var_rate", "cons_price_idx", "cons_conf_idx", "euribor3m", "nr_employed") VALUES (6866, '1.1', '93.994', '-36.4', '4.864', '5191');</w:t>
      </w:r>
    </w:p>
    <w:p w14:paraId="08C1D50E" w14:textId="77777777" w:rsidR="00EE6FEB" w:rsidRDefault="00EE6FEB"/>
    <w:p w14:paraId="0F1729E5" w14:textId="77777777" w:rsidR="00EE6FEB" w:rsidRDefault="00EE6FEB">
      <w:r>
        <w:t>INSERT INTO  "Customer_social_economic_data" ("Customer_id", "emp_var_rate", "cons_price_idx", "cons_conf_idx", "euribor3m", "nr_employed") VALUES (6867, '1.1', '93.994', '-36.4', '4.864', '5191');</w:t>
      </w:r>
    </w:p>
    <w:p w14:paraId="06AEE553" w14:textId="77777777" w:rsidR="00EE6FEB" w:rsidRDefault="00EE6FEB"/>
    <w:p w14:paraId="7EA05E4A" w14:textId="77777777" w:rsidR="00EE6FEB" w:rsidRDefault="00EE6FEB">
      <w:r>
        <w:t>INSERT INTO  "Customer_social_economic_data" ("Customer_id", "emp_var_rate", "cons_price_idx", "cons_conf_idx", "euribor3m", "nr_employed") VALUES (6868, '1.1', '93.994', '-36.4', '4.864', '5191');</w:t>
      </w:r>
    </w:p>
    <w:p w14:paraId="694E457A" w14:textId="77777777" w:rsidR="00EE6FEB" w:rsidRDefault="00EE6FEB"/>
    <w:p w14:paraId="7ACC3840" w14:textId="77777777" w:rsidR="00EE6FEB" w:rsidRDefault="00EE6FEB">
      <w:r>
        <w:t>INSERT INTO  "Customer_social_economic_data" ("Customer_id", "emp_var_rate", "cons_price_idx", "cons_conf_idx", "euribor3m", "nr_employed") VALUES (6869, '1.1', '93.994', '-36.4', '4.864', '5191');</w:t>
      </w:r>
    </w:p>
    <w:p w14:paraId="0796F4C7" w14:textId="77777777" w:rsidR="00EE6FEB" w:rsidRDefault="00EE6FEB"/>
    <w:p w14:paraId="45391DC8" w14:textId="77777777" w:rsidR="00EE6FEB" w:rsidRDefault="00EE6FEB">
      <w:r>
        <w:t>INSERT INTO  "Customer_social_economic_data" ("Customer_id", "emp_var_rate", "cons_price_idx", "cons_conf_idx", "euribor3m", "nr_employed") VALUES (6870, '1.1', '93.994', '-36.4', '4.864', '5191');</w:t>
      </w:r>
    </w:p>
    <w:p w14:paraId="3B3850EE" w14:textId="77777777" w:rsidR="00EE6FEB" w:rsidRDefault="00EE6FEB"/>
    <w:p w14:paraId="7A859B0A" w14:textId="77777777" w:rsidR="00EE6FEB" w:rsidRDefault="00EE6FEB">
      <w:r>
        <w:t>INSERT INTO  "Customer_social_economic_data" ("Customer_id", "emp_var_rate", "cons_price_idx", "cons_conf_idx", "euribor3m", "nr_employed") VALUES (6871, '1.1', '93.994', '-36.4', '4.864', '5191');</w:t>
      </w:r>
    </w:p>
    <w:p w14:paraId="7299D401" w14:textId="77777777" w:rsidR="00EE6FEB" w:rsidRDefault="00EE6FEB"/>
    <w:p w14:paraId="1267107E" w14:textId="77777777" w:rsidR="00EE6FEB" w:rsidRDefault="00EE6FEB">
      <w:r>
        <w:t>INSERT INTO  "Customer_social_economic_data" ("Customer_id", "emp_var_rate", "cons_price_idx", "cons_conf_idx", "euribor3m", "nr_employed") VALUES (6872, '1.1', '93.994', '-36.4', '4.864', '5191');</w:t>
      </w:r>
    </w:p>
    <w:p w14:paraId="16F07B6E" w14:textId="77777777" w:rsidR="00EE6FEB" w:rsidRDefault="00EE6FEB"/>
    <w:p w14:paraId="22BBF3A5" w14:textId="77777777" w:rsidR="00EE6FEB" w:rsidRDefault="00EE6FEB">
      <w:r>
        <w:t>INSERT INTO  "Customer_social_economic_data" ("Customer_id", "emp_var_rate", "cons_price_idx", "cons_conf_idx", "euribor3m", "nr_employed") VALUES (6873, '1.1', '93.994', '-36.4', '4.864', '5191');</w:t>
      </w:r>
    </w:p>
    <w:p w14:paraId="1F7EBBC3" w14:textId="77777777" w:rsidR="00EE6FEB" w:rsidRDefault="00EE6FEB"/>
    <w:p w14:paraId="5BF5F1DE" w14:textId="77777777" w:rsidR="00EE6FEB" w:rsidRDefault="00EE6FEB">
      <w:r>
        <w:t>INSERT INTO  "Customer_social_economic_data" ("Customer_id", "emp_var_rate", "cons_price_idx", "cons_conf_idx", "euribor3m", "nr_employed") VALUES (6874, '1.1', '93.994', '-36.4', '4.864', '5191');</w:t>
      </w:r>
    </w:p>
    <w:p w14:paraId="054CBD2D" w14:textId="77777777" w:rsidR="00EE6FEB" w:rsidRDefault="00EE6FEB"/>
    <w:p w14:paraId="6C020D8F" w14:textId="77777777" w:rsidR="00EE6FEB" w:rsidRDefault="00EE6FEB">
      <w:r>
        <w:t>INSERT INTO  "Customer_social_economic_data" ("Customer_id", "emp_var_rate", "cons_price_idx", "cons_conf_idx", "euribor3m", "nr_employed") VALUES (6875, '1.1', '93.994', '-36.4', '4.864', '5191');</w:t>
      </w:r>
    </w:p>
    <w:p w14:paraId="25CF1937" w14:textId="77777777" w:rsidR="00EE6FEB" w:rsidRDefault="00EE6FEB"/>
    <w:p w14:paraId="15072CF9" w14:textId="77777777" w:rsidR="00EE6FEB" w:rsidRDefault="00EE6FEB">
      <w:r>
        <w:t>INSERT INTO  "Customer_social_economic_data" ("Customer_id", "emp_var_rate", "cons_price_idx", "cons_conf_idx", "euribor3m", "nr_employed") VALUES (6876, '1.1', '93.994', '-36.4', '4.864', '5191');</w:t>
      </w:r>
    </w:p>
    <w:p w14:paraId="4F5505B4" w14:textId="77777777" w:rsidR="00EE6FEB" w:rsidRDefault="00EE6FEB"/>
    <w:p w14:paraId="0BC89B8B" w14:textId="77777777" w:rsidR="00EE6FEB" w:rsidRDefault="00EE6FEB">
      <w:r>
        <w:t>INSERT INTO  "Customer_social_economic_data" ("Customer_id", "emp_var_rate", "cons_price_idx", "cons_conf_idx", "euribor3m", "nr_employed") VALUES (6877, '1.1', '93.994', '-36.4', '4.864', '5191');</w:t>
      </w:r>
    </w:p>
    <w:p w14:paraId="2A03CC1C" w14:textId="77777777" w:rsidR="00EE6FEB" w:rsidRDefault="00EE6FEB"/>
    <w:p w14:paraId="6EBA12E1" w14:textId="77777777" w:rsidR="00EE6FEB" w:rsidRDefault="00EE6FEB">
      <w:r>
        <w:t>INSERT INTO  "Customer_social_economic_data" ("Customer_id", "emp_var_rate", "cons_price_idx", "cons_conf_idx", "euribor3m", "nr_employed") VALUES (6878, '1.1', '93.994', '-36.4', '4.864', '5191');</w:t>
      </w:r>
    </w:p>
    <w:p w14:paraId="7373313B" w14:textId="77777777" w:rsidR="00EE6FEB" w:rsidRDefault="00EE6FEB"/>
    <w:p w14:paraId="25348910" w14:textId="77777777" w:rsidR="00EE6FEB" w:rsidRDefault="00EE6FEB">
      <w:r>
        <w:t>INSERT INTO  "Customer_social_economic_data" ("Customer_id", "emp_var_rate", "cons_price_idx", "cons_conf_idx", "euribor3m", "nr_employed") VALUES (6879, '1.1', '93.994', '-36.4', '4.864', '5191');</w:t>
      </w:r>
    </w:p>
    <w:p w14:paraId="6B7B028D" w14:textId="77777777" w:rsidR="00EE6FEB" w:rsidRDefault="00EE6FEB"/>
    <w:p w14:paraId="691DCFF5" w14:textId="77777777" w:rsidR="00EE6FEB" w:rsidRDefault="00EE6FEB">
      <w:r>
        <w:t>INSERT INTO  "Customer_social_economic_data" ("Customer_id", "emp_var_rate", "cons_price_idx", "cons_conf_idx", "euribor3m", "nr_employed") VALUES (6880, '1.1', '93.994', '-36.4', '4.864', '5191');</w:t>
      </w:r>
    </w:p>
    <w:p w14:paraId="37BFEA35" w14:textId="77777777" w:rsidR="00EE6FEB" w:rsidRDefault="00EE6FEB"/>
    <w:p w14:paraId="5888C4ED" w14:textId="77777777" w:rsidR="00EE6FEB" w:rsidRDefault="00EE6FEB">
      <w:r>
        <w:t>INSERT INTO  "Customer_social_economic_data" ("Customer_id", "emp_var_rate", "cons_price_idx", "cons_conf_idx", "euribor3m", "nr_employed") VALUES (6881, '1.1', '93.994', '-36.4', '4.864', '5191');</w:t>
      </w:r>
    </w:p>
    <w:p w14:paraId="11F7917E" w14:textId="77777777" w:rsidR="00EE6FEB" w:rsidRDefault="00EE6FEB"/>
    <w:p w14:paraId="619536A2" w14:textId="77777777" w:rsidR="00EE6FEB" w:rsidRDefault="00EE6FEB">
      <w:r>
        <w:t>INSERT INTO  "Customer_social_economic_data" ("Customer_id", "emp_var_rate", "cons_price_idx", "cons_conf_idx", "euribor3m", "nr_employed") VALUES (6882, '1.1', '93.994', '-36.4', '4.864', '5191');</w:t>
      </w:r>
    </w:p>
    <w:p w14:paraId="345DD6F8" w14:textId="77777777" w:rsidR="00EE6FEB" w:rsidRDefault="00EE6FEB"/>
    <w:p w14:paraId="0F0CB413" w14:textId="77777777" w:rsidR="00EE6FEB" w:rsidRDefault="00EE6FEB">
      <w:r>
        <w:t>INSERT INTO  "Customer_social_economic_data" ("Customer_id", "emp_var_rate", "cons_price_idx", "cons_conf_idx", "euribor3m", "nr_employed") VALUES (6883, '1.1', '93.994', '-36.4', '4.864', '5191');</w:t>
      </w:r>
    </w:p>
    <w:p w14:paraId="7564F76B" w14:textId="77777777" w:rsidR="00EE6FEB" w:rsidRDefault="00EE6FEB"/>
    <w:p w14:paraId="3D74BEC1" w14:textId="77777777" w:rsidR="00EE6FEB" w:rsidRDefault="00EE6FEB">
      <w:r>
        <w:t>INSERT INTO  "Customer_social_economic_data" ("Customer_id", "emp_var_rate", "cons_price_idx", "cons_conf_idx", "euribor3m", "nr_employed") VALUES (6884, '1.1', '93.994', '-36.4', '4.864', '5191');</w:t>
      </w:r>
    </w:p>
    <w:p w14:paraId="42C6C7C2" w14:textId="77777777" w:rsidR="00EE6FEB" w:rsidRDefault="00EE6FEB"/>
    <w:p w14:paraId="5EEA288E" w14:textId="77777777" w:rsidR="00EE6FEB" w:rsidRDefault="00EE6FEB">
      <w:r>
        <w:t>INSERT INTO  "Customer_social_economic_data" ("Customer_id", "emp_var_rate", "cons_price_idx", "cons_conf_idx", "euribor3m", "nr_employed") VALUES (6885, '1.1', '93.994', '-36.4', '4.864', '5191');</w:t>
      </w:r>
    </w:p>
    <w:p w14:paraId="5822A993" w14:textId="77777777" w:rsidR="00EE6FEB" w:rsidRDefault="00EE6FEB"/>
    <w:p w14:paraId="44D04C03" w14:textId="77777777" w:rsidR="00EE6FEB" w:rsidRDefault="00EE6FEB">
      <w:r>
        <w:t>INSERT INTO  "Customer_social_economic_data" ("Customer_id", "emp_var_rate", "cons_price_idx", "cons_conf_idx", "euribor3m", "nr_employed") VALUES (6886, '1.1', '93.994', '-36.4', '4.864', '5191');</w:t>
      </w:r>
    </w:p>
    <w:p w14:paraId="0600E03E" w14:textId="77777777" w:rsidR="00EE6FEB" w:rsidRDefault="00EE6FEB"/>
    <w:p w14:paraId="6AA75322" w14:textId="77777777" w:rsidR="00EE6FEB" w:rsidRDefault="00EE6FEB">
      <w:r>
        <w:t>INSERT INTO  "Customer_social_economic_data" ("Customer_id", "emp_var_rate", "cons_price_idx", "cons_conf_idx", "euribor3m", "nr_employed") VALUES (6887, '1.1', '93.994', '-36.4', '4.864', '5191');</w:t>
      </w:r>
    </w:p>
    <w:p w14:paraId="302D2A6D" w14:textId="77777777" w:rsidR="00EE6FEB" w:rsidRDefault="00EE6FEB"/>
    <w:p w14:paraId="4FC160BA" w14:textId="77777777" w:rsidR="00EE6FEB" w:rsidRDefault="00EE6FEB">
      <w:r>
        <w:t>INSERT INTO  "Customer_social_economic_data" ("Customer_id", "emp_var_rate", "cons_price_idx", "cons_conf_idx", "euribor3m", "nr_employed") VALUES (6888, '1.1', '93.994', '-36.4', '4.864', '5191');</w:t>
      </w:r>
    </w:p>
    <w:p w14:paraId="48A8A433" w14:textId="77777777" w:rsidR="00EE6FEB" w:rsidRDefault="00EE6FEB"/>
    <w:p w14:paraId="08B01032" w14:textId="77777777" w:rsidR="00EE6FEB" w:rsidRDefault="00EE6FEB">
      <w:r>
        <w:t>INSERT INTO  "Customer_social_economic_data" ("Customer_id", "emp_var_rate", "cons_price_idx", "cons_conf_idx", "euribor3m", "nr_employed") VALUES (6889, '1.1', '93.994', '-36.4', '4.864', '5191');</w:t>
      </w:r>
    </w:p>
    <w:p w14:paraId="656A1592" w14:textId="77777777" w:rsidR="00EE6FEB" w:rsidRDefault="00EE6FEB"/>
    <w:p w14:paraId="31CA5FDA" w14:textId="77777777" w:rsidR="00EE6FEB" w:rsidRDefault="00EE6FEB">
      <w:r>
        <w:t>INSERT INTO  "Customer_social_economic_data" ("Customer_id", "emp_var_rate", "cons_price_idx", "cons_conf_idx", "euribor3m", "nr_employed") VALUES (6890, '1.1', '93.994', '-36.4', '4.864', '5191');</w:t>
      </w:r>
    </w:p>
    <w:p w14:paraId="3BCBF18E" w14:textId="77777777" w:rsidR="00EE6FEB" w:rsidRDefault="00EE6FEB"/>
    <w:p w14:paraId="19FEB9BE" w14:textId="77777777" w:rsidR="00EE6FEB" w:rsidRDefault="00EE6FEB">
      <w:r>
        <w:t>INSERT INTO  "Customer_social_economic_data" ("Customer_id", "emp_var_rate", "cons_price_idx", "cons_conf_idx", "euribor3m", "nr_employed") VALUES (6891, '1.1', '93.994', '-36.4', '4.864', '5191');</w:t>
      </w:r>
    </w:p>
    <w:p w14:paraId="5C2869BD" w14:textId="77777777" w:rsidR="00EE6FEB" w:rsidRDefault="00EE6FEB"/>
    <w:p w14:paraId="156D6EF3" w14:textId="77777777" w:rsidR="00EE6FEB" w:rsidRDefault="00EE6FEB">
      <w:r>
        <w:t>INSERT INTO  "Customer_social_economic_data" ("Customer_id", "emp_var_rate", "cons_price_idx", "cons_conf_idx", "euribor3m", "nr_employed") VALUES (6892, '1.1', '93.994', '-36.4', '4.864', '5191');</w:t>
      </w:r>
    </w:p>
    <w:p w14:paraId="22461A59" w14:textId="77777777" w:rsidR="00EE6FEB" w:rsidRDefault="00EE6FEB"/>
    <w:p w14:paraId="766D9967" w14:textId="77777777" w:rsidR="00EE6FEB" w:rsidRDefault="00EE6FEB">
      <w:r>
        <w:t>INSERT INTO  "Customer_social_economic_data" ("Customer_id", "emp_var_rate", "cons_price_idx", "cons_conf_idx", "euribor3m", "nr_employed") VALUES (6893, '1.1', '93.994', '-36.4', '4.864', '5191');</w:t>
      </w:r>
    </w:p>
    <w:p w14:paraId="65A2F2C9" w14:textId="77777777" w:rsidR="00EE6FEB" w:rsidRDefault="00EE6FEB"/>
    <w:p w14:paraId="3748F84A" w14:textId="77777777" w:rsidR="00EE6FEB" w:rsidRDefault="00EE6FEB">
      <w:r>
        <w:t>INSERT INTO  "Customer_social_economic_data" ("Customer_id", "emp_var_rate", "cons_price_idx", "cons_conf_idx", "euribor3m", "nr_employed") VALUES (6894, '1.1', '93.994', '-36.4', '4.864', '5191');</w:t>
      </w:r>
    </w:p>
    <w:p w14:paraId="0569FE9C" w14:textId="77777777" w:rsidR="00EE6FEB" w:rsidRDefault="00EE6FEB"/>
    <w:p w14:paraId="4E596456" w14:textId="77777777" w:rsidR="00EE6FEB" w:rsidRDefault="00EE6FEB">
      <w:r>
        <w:t>INSERT INTO  "Customer_social_economic_data" ("Customer_id", "emp_var_rate", "cons_price_idx", "cons_conf_idx", "euribor3m", "nr_employed") VALUES (6895, '1.1', '93.994', '-36.4', '4.864', '5191');</w:t>
      </w:r>
    </w:p>
    <w:p w14:paraId="566B23E3" w14:textId="77777777" w:rsidR="00EE6FEB" w:rsidRDefault="00EE6FEB"/>
    <w:p w14:paraId="674CA3D6" w14:textId="77777777" w:rsidR="00EE6FEB" w:rsidRDefault="00EE6FEB">
      <w:r>
        <w:t>INSERT INTO  "Customer_social_economic_data" ("Customer_id", "emp_var_rate", "cons_price_idx", "cons_conf_idx", "euribor3m", "nr_employed") VALUES (6896, '1.1', '93.994', '-36.4', '4.864', '5191');</w:t>
      </w:r>
    </w:p>
    <w:p w14:paraId="023649EC" w14:textId="77777777" w:rsidR="00EE6FEB" w:rsidRDefault="00EE6FEB"/>
    <w:p w14:paraId="77BE9BE7" w14:textId="77777777" w:rsidR="00EE6FEB" w:rsidRDefault="00EE6FEB">
      <w:r>
        <w:t>INSERT INTO  "Customer_social_economic_data" ("Customer_id", "emp_var_rate", "cons_price_idx", "cons_conf_idx", "euribor3m", "nr_employed") VALUES (6897, '1.1', '93.994', '-36.4', '4.864', '5191');</w:t>
      </w:r>
    </w:p>
    <w:p w14:paraId="666FDD76" w14:textId="77777777" w:rsidR="00EE6FEB" w:rsidRDefault="00EE6FEB"/>
    <w:p w14:paraId="6C8FE20A" w14:textId="77777777" w:rsidR="00EE6FEB" w:rsidRDefault="00EE6FEB">
      <w:r>
        <w:t>INSERT INTO  "Customer_social_economic_data" ("Customer_id", "emp_var_rate", "cons_price_idx", "cons_conf_idx", "euribor3m", "nr_employed") VALUES (6898, '1.1', '93.994', '-36.4', '4.864', '5191');</w:t>
      </w:r>
    </w:p>
    <w:p w14:paraId="66DF823B" w14:textId="77777777" w:rsidR="00EE6FEB" w:rsidRDefault="00EE6FEB"/>
    <w:p w14:paraId="27940127" w14:textId="77777777" w:rsidR="00EE6FEB" w:rsidRDefault="00EE6FEB">
      <w:r>
        <w:t>INSERT INTO  "Customer_social_economic_data" ("Customer_id", "emp_var_rate", "cons_price_idx", "cons_conf_idx", "euribor3m", "nr_employed") VALUES (6899, '1.1', '93.994', '-36.4', '4.864', '5191');</w:t>
      </w:r>
    </w:p>
    <w:p w14:paraId="73FD0856" w14:textId="77777777" w:rsidR="00EE6FEB" w:rsidRDefault="00EE6FEB"/>
    <w:p w14:paraId="4D35BCE8" w14:textId="77777777" w:rsidR="00EE6FEB" w:rsidRDefault="00EE6FEB">
      <w:r>
        <w:t>INSERT INTO  "Customer_social_economic_data" ("Customer_id", "emp_var_rate", "cons_price_idx", "cons_conf_idx", "euribor3m", "nr_employed") VALUES (6900, '1.1', '93.994', '-36.4', '4.864', '5191');</w:t>
      </w:r>
    </w:p>
    <w:p w14:paraId="219CFF41" w14:textId="77777777" w:rsidR="00EE6FEB" w:rsidRDefault="00EE6FEB"/>
    <w:p w14:paraId="1EF91477" w14:textId="77777777" w:rsidR="00EE6FEB" w:rsidRDefault="00EE6FEB">
      <w:r>
        <w:t>INSERT INTO  "Customer_social_economic_data" ("Customer_id", "emp_var_rate", "cons_price_idx", "cons_conf_idx", "euribor3m", "nr_employed") VALUES (6901, '1.1', '93.994', '-36.4', '4.864', '5191');</w:t>
      </w:r>
    </w:p>
    <w:p w14:paraId="5492E761" w14:textId="77777777" w:rsidR="00EE6FEB" w:rsidRDefault="00EE6FEB"/>
    <w:p w14:paraId="22C35F63" w14:textId="77777777" w:rsidR="00EE6FEB" w:rsidRDefault="00EE6FEB">
      <w:r>
        <w:t>INSERT INTO  "Customer_social_economic_data" ("Customer_id", "emp_var_rate", "cons_price_idx", "cons_conf_idx", "euribor3m", "nr_employed") VALUES (6902, '1.1', '93.994', '-36.4', '4.864', '5191');</w:t>
      </w:r>
    </w:p>
    <w:p w14:paraId="3C2F2910" w14:textId="77777777" w:rsidR="00EE6FEB" w:rsidRDefault="00EE6FEB"/>
    <w:p w14:paraId="78472B51" w14:textId="77777777" w:rsidR="00EE6FEB" w:rsidRDefault="00EE6FEB">
      <w:r>
        <w:t>INSERT INTO  "Customer_social_economic_data" ("Customer_id", "emp_var_rate", "cons_price_idx", "cons_conf_idx", "euribor3m", "nr_employed") VALUES (6903, '1.1', '93.994', '-36.4', '4.864', '5191');</w:t>
      </w:r>
    </w:p>
    <w:p w14:paraId="5D55C0D4" w14:textId="77777777" w:rsidR="00EE6FEB" w:rsidRDefault="00EE6FEB"/>
    <w:p w14:paraId="3DD36F57" w14:textId="77777777" w:rsidR="00EE6FEB" w:rsidRDefault="00EE6FEB">
      <w:r>
        <w:t>INSERT INTO  "Customer_social_economic_data" ("Customer_id", "emp_var_rate", "cons_price_idx", "cons_conf_idx", "euribor3m", "nr_employed") VALUES (6904, '1.1', '93.994', '-36.4', '4.864', '5191');</w:t>
      </w:r>
    </w:p>
    <w:p w14:paraId="73632CC7" w14:textId="77777777" w:rsidR="00EE6FEB" w:rsidRDefault="00EE6FEB"/>
    <w:p w14:paraId="3EB9B5C5" w14:textId="77777777" w:rsidR="00EE6FEB" w:rsidRDefault="00EE6FEB">
      <w:r>
        <w:t>INSERT INTO  "Customer_social_economic_data" ("Customer_id", "emp_var_rate", "cons_price_idx", "cons_conf_idx", "euribor3m", "nr_employed") VALUES (6905, '1.1', '93.994', '-36.4', '4.864', '5191');</w:t>
      </w:r>
    </w:p>
    <w:p w14:paraId="757F1A8F" w14:textId="77777777" w:rsidR="00EE6FEB" w:rsidRDefault="00EE6FEB"/>
    <w:p w14:paraId="282AD18B" w14:textId="77777777" w:rsidR="00EE6FEB" w:rsidRDefault="00EE6FEB">
      <w:r>
        <w:t>INSERT INTO  "Customer_social_economic_data" ("Customer_id", "emp_var_rate", "cons_price_idx", "cons_conf_idx", "euribor3m", "nr_employed") VALUES (6906, '1.1', '93.994', '-36.4', '4.864', '5191');</w:t>
      </w:r>
    </w:p>
    <w:p w14:paraId="0DB58310" w14:textId="77777777" w:rsidR="00EE6FEB" w:rsidRDefault="00EE6FEB"/>
    <w:p w14:paraId="0771ADD2" w14:textId="77777777" w:rsidR="00EE6FEB" w:rsidRDefault="00EE6FEB">
      <w:r>
        <w:t>INSERT INTO  "Customer_social_economic_data" ("Customer_id", "emp_var_rate", "cons_price_idx", "cons_conf_idx", "euribor3m", "nr_employed") VALUES (6907, '1.1', '93.994', '-36.4', '4.864', '5191');</w:t>
      </w:r>
    </w:p>
    <w:p w14:paraId="2F25FCD3" w14:textId="77777777" w:rsidR="00EE6FEB" w:rsidRDefault="00EE6FEB"/>
    <w:p w14:paraId="5F60F295" w14:textId="77777777" w:rsidR="00EE6FEB" w:rsidRDefault="00EE6FEB">
      <w:r>
        <w:t>INSERT INTO  "Customer_social_economic_data" ("Customer_id", "emp_var_rate", "cons_price_idx", "cons_conf_idx", "euribor3m", "nr_employed") VALUES (6908, '1.1', '93.994', '-36.4', '4.864', '5191');</w:t>
      </w:r>
    </w:p>
    <w:p w14:paraId="2547265B" w14:textId="77777777" w:rsidR="00EE6FEB" w:rsidRDefault="00EE6FEB"/>
    <w:p w14:paraId="35973DF0" w14:textId="77777777" w:rsidR="00EE6FEB" w:rsidRDefault="00EE6FEB">
      <w:r>
        <w:t>INSERT INTO  "Customer_social_economic_data" ("Customer_id", "emp_var_rate", "cons_price_idx", "cons_conf_idx", "euribor3m", "nr_employed") VALUES (6909, '1.1', '93.994', '-36.4', '4.864', '5191');</w:t>
      </w:r>
    </w:p>
    <w:p w14:paraId="062FE19B" w14:textId="77777777" w:rsidR="00EE6FEB" w:rsidRDefault="00EE6FEB"/>
    <w:p w14:paraId="75EE9A5F" w14:textId="77777777" w:rsidR="00EE6FEB" w:rsidRDefault="00EE6FEB">
      <w:r>
        <w:t>INSERT INTO  "Customer_social_economic_data" ("Customer_id", "emp_var_rate", "cons_price_idx", "cons_conf_idx", "euribor3m", "nr_employed") VALUES (6910, '1.1', '93.994', '-36.4', '4.864', '5191');</w:t>
      </w:r>
    </w:p>
    <w:p w14:paraId="5DA52F03" w14:textId="77777777" w:rsidR="00EE6FEB" w:rsidRDefault="00EE6FEB"/>
    <w:p w14:paraId="250973B6" w14:textId="77777777" w:rsidR="00EE6FEB" w:rsidRDefault="00EE6FEB">
      <w:r>
        <w:t>INSERT INTO  "Customer_social_economic_data" ("Customer_id", "emp_var_rate", "cons_price_idx", "cons_conf_idx", "euribor3m", "nr_employed") VALUES (6911, '1.1', '93.994', '-36.4', '4.864', '5191');</w:t>
      </w:r>
    </w:p>
    <w:p w14:paraId="76A8DCFD" w14:textId="77777777" w:rsidR="00EE6FEB" w:rsidRDefault="00EE6FEB"/>
    <w:p w14:paraId="4732C7E0" w14:textId="77777777" w:rsidR="00EE6FEB" w:rsidRDefault="00EE6FEB">
      <w:r>
        <w:t>INSERT INTO  "Customer_social_economic_data" ("Customer_id", "emp_var_rate", "cons_price_idx", "cons_conf_idx", "euribor3m", "nr_employed") VALUES (6912, '1.1', '93.994', '-36.4', '4.864', '5191');</w:t>
      </w:r>
    </w:p>
    <w:p w14:paraId="022AC0DC" w14:textId="77777777" w:rsidR="00EE6FEB" w:rsidRDefault="00EE6FEB"/>
    <w:p w14:paraId="3D355B4A" w14:textId="77777777" w:rsidR="00EE6FEB" w:rsidRDefault="00EE6FEB">
      <w:r>
        <w:t>INSERT INTO  "Customer_social_economic_data" ("Customer_id", "emp_var_rate", "cons_price_idx", "cons_conf_idx", "euribor3m", "nr_employed") VALUES (6913, '1.1', '93.994', '-36.4', '4.864', '5191');</w:t>
      </w:r>
    </w:p>
    <w:p w14:paraId="42FBF589" w14:textId="77777777" w:rsidR="00EE6FEB" w:rsidRDefault="00EE6FEB"/>
    <w:p w14:paraId="57075678" w14:textId="77777777" w:rsidR="00EE6FEB" w:rsidRDefault="00EE6FEB">
      <w:r>
        <w:t>INSERT INTO  "Customer_social_economic_data" ("Customer_id", "emp_var_rate", "cons_price_idx", "cons_conf_idx", "euribor3m", "nr_employed") VALUES (6914, '1.1', '93.994', '-36.4', '4.864', '5191');</w:t>
      </w:r>
    </w:p>
    <w:p w14:paraId="4F8D214B" w14:textId="77777777" w:rsidR="00EE6FEB" w:rsidRDefault="00EE6FEB"/>
    <w:p w14:paraId="74432311" w14:textId="77777777" w:rsidR="00EE6FEB" w:rsidRDefault="00EE6FEB">
      <w:r>
        <w:t>INSERT INTO  "Customer_social_economic_data" ("Customer_id", "emp_var_rate", "cons_price_idx", "cons_conf_idx", "euribor3m", "nr_employed") VALUES (6915, '1.1', '93.994', '-36.4', '4.864', '5191');</w:t>
      </w:r>
    </w:p>
    <w:p w14:paraId="4EA547CC" w14:textId="77777777" w:rsidR="00EE6FEB" w:rsidRDefault="00EE6FEB"/>
    <w:p w14:paraId="35C04A6E" w14:textId="77777777" w:rsidR="00EE6FEB" w:rsidRDefault="00EE6FEB">
      <w:r>
        <w:t>INSERT INTO  "Customer_social_economic_data" ("Customer_id", "emp_var_rate", "cons_price_idx", "cons_conf_idx", "euribor3m", "nr_employed") VALUES (6916, '1.1', '93.994', '-36.4', '4.864', '5191');</w:t>
      </w:r>
    </w:p>
    <w:p w14:paraId="2CF43853" w14:textId="77777777" w:rsidR="00EE6FEB" w:rsidRDefault="00EE6FEB"/>
    <w:p w14:paraId="3021A43E" w14:textId="77777777" w:rsidR="00EE6FEB" w:rsidRDefault="00EE6FEB">
      <w:r>
        <w:t>INSERT INTO  "Customer_social_economic_data" ("Customer_id", "emp_var_rate", "cons_price_idx", "cons_conf_idx", "euribor3m", "nr_employed") VALUES (6917, '1.1', '93.994', '-36.4', '4.864', '5191');</w:t>
      </w:r>
    </w:p>
    <w:p w14:paraId="15A69B12" w14:textId="77777777" w:rsidR="00EE6FEB" w:rsidRDefault="00EE6FEB"/>
    <w:p w14:paraId="3397AC06" w14:textId="77777777" w:rsidR="00EE6FEB" w:rsidRDefault="00EE6FEB">
      <w:r>
        <w:t>INSERT INTO  "Customer_social_economic_data" ("Customer_id", "emp_var_rate", "cons_price_idx", "cons_conf_idx", "euribor3m", "nr_employed") VALUES (6918, '1.1', '93.994', '-36.4', '4.864', '5191');</w:t>
      </w:r>
    </w:p>
    <w:p w14:paraId="5CAF3BA5" w14:textId="77777777" w:rsidR="00EE6FEB" w:rsidRDefault="00EE6FEB"/>
    <w:p w14:paraId="498FFE22" w14:textId="77777777" w:rsidR="00EE6FEB" w:rsidRDefault="00EE6FEB">
      <w:r>
        <w:t>INSERT INTO  "Customer_social_economic_data" ("Customer_id", "emp_var_rate", "cons_price_idx", "cons_conf_idx", "euribor3m", "nr_employed") VALUES (6919, '1.1', '93.994', '-36.4', '4.864', '5191');</w:t>
      </w:r>
    </w:p>
    <w:p w14:paraId="34154C59" w14:textId="77777777" w:rsidR="00EE6FEB" w:rsidRDefault="00EE6FEB"/>
    <w:p w14:paraId="301EBEAF" w14:textId="77777777" w:rsidR="00EE6FEB" w:rsidRDefault="00EE6FEB">
      <w:r>
        <w:t>INSERT INTO  "Customer_social_economic_data" ("Customer_id", "emp_var_rate", "cons_price_idx", "cons_conf_idx", "euribor3m", "nr_employed") VALUES (6920, '1.1', '93.994', '-36.4', '4.864', '5191');</w:t>
      </w:r>
    </w:p>
    <w:p w14:paraId="26861CF0" w14:textId="77777777" w:rsidR="00EE6FEB" w:rsidRDefault="00EE6FEB"/>
    <w:p w14:paraId="0210E31B" w14:textId="77777777" w:rsidR="00EE6FEB" w:rsidRDefault="00EE6FEB">
      <w:r>
        <w:t>INSERT INTO  "Customer_social_economic_data" ("Customer_id", "emp_var_rate", "cons_price_idx", "cons_conf_idx", "euribor3m", "nr_employed") VALUES (6921, '1.1', '93.994', '-36.4', '4.864', '5191');</w:t>
      </w:r>
    </w:p>
    <w:p w14:paraId="5CE533F6" w14:textId="77777777" w:rsidR="00EE6FEB" w:rsidRDefault="00EE6FEB"/>
    <w:p w14:paraId="60074434" w14:textId="77777777" w:rsidR="00EE6FEB" w:rsidRDefault="00EE6FEB">
      <w:r>
        <w:t>INSERT INTO  "Customer_social_economic_data" ("Customer_id", "emp_var_rate", "cons_price_idx", "cons_conf_idx", "euribor3m", "nr_employed") VALUES (6922, '1.1', '93.994', '-36.4', '4.864', '5191');</w:t>
      </w:r>
    </w:p>
    <w:p w14:paraId="11D05596" w14:textId="77777777" w:rsidR="00EE6FEB" w:rsidRDefault="00EE6FEB"/>
    <w:p w14:paraId="0070150B" w14:textId="77777777" w:rsidR="00EE6FEB" w:rsidRDefault="00EE6FEB">
      <w:r>
        <w:t>INSERT INTO  "Customer_social_economic_data" ("Customer_id", "emp_var_rate", "cons_price_idx", "cons_conf_idx", "euribor3m", "nr_employed") VALUES (6923, '1.1', '93.994', '-36.4', '4.864', '5191');</w:t>
      </w:r>
    </w:p>
    <w:p w14:paraId="66E3E74A" w14:textId="77777777" w:rsidR="00EE6FEB" w:rsidRDefault="00EE6FEB"/>
    <w:p w14:paraId="502CE6BD" w14:textId="77777777" w:rsidR="00EE6FEB" w:rsidRDefault="00EE6FEB">
      <w:r>
        <w:t>INSERT INTO  "Customer_social_economic_data" ("Customer_id", "emp_var_rate", "cons_price_idx", "cons_conf_idx", "euribor3m", "nr_employed") VALUES (6924, '1.1', '93.994', '-36.4', '4.864', '5191');</w:t>
      </w:r>
    </w:p>
    <w:p w14:paraId="659CB254" w14:textId="77777777" w:rsidR="00EE6FEB" w:rsidRDefault="00EE6FEB"/>
    <w:p w14:paraId="47724045" w14:textId="77777777" w:rsidR="00EE6FEB" w:rsidRDefault="00EE6FEB">
      <w:r>
        <w:t>INSERT INTO  "Customer_social_economic_data" ("Customer_id", "emp_var_rate", "cons_price_idx", "cons_conf_idx", "euribor3m", "nr_employed") VALUES (6925, '1.1', '93.994', '-36.4', '4.864', '5191');</w:t>
      </w:r>
    </w:p>
    <w:p w14:paraId="0518654C" w14:textId="77777777" w:rsidR="00EE6FEB" w:rsidRDefault="00EE6FEB"/>
    <w:p w14:paraId="13F2BA00" w14:textId="77777777" w:rsidR="00EE6FEB" w:rsidRDefault="00EE6FEB">
      <w:r>
        <w:t>INSERT INTO  "Customer_social_economic_data" ("Customer_id", "emp_var_rate", "cons_price_idx", "cons_conf_idx", "euribor3m", "nr_employed") VALUES (6926, '1.1', '93.994', '-36.4', '4.864', '5191');</w:t>
      </w:r>
    </w:p>
    <w:p w14:paraId="61D65DFA" w14:textId="77777777" w:rsidR="00EE6FEB" w:rsidRDefault="00EE6FEB"/>
    <w:p w14:paraId="77E020B3" w14:textId="77777777" w:rsidR="00EE6FEB" w:rsidRDefault="00EE6FEB">
      <w:r>
        <w:t>INSERT INTO  "Customer_social_economic_data" ("Customer_id", "emp_var_rate", "cons_price_idx", "cons_conf_idx", "euribor3m", "nr_employed") VALUES (6927, '1.1', '93.994', '-36.4', '4.864', '5191');</w:t>
      </w:r>
    </w:p>
    <w:p w14:paraId="6C536DE8" w14:textId="77777777" w:rsidR="00EE6FEB" w:rsidRDefault="00EE6FEB"/>
    <w:p w14:paraId="57AC5949" w14:textId="77777777" w:rsidR="00EE6FEB" w:rsidRDefault="00EE6FEB">
      <w:r>
        <w:t>INSERT INTO  "Customer_social_economic_data" ("Customer_id", "emp_var_rate", "cons_price_idx", "cons_conf_idx", "euribor3m", "nr_employed") VALUES (6928, '1.1', '93.994', '-36.4', '4.864', '5191');</w:t>
      </w:r>
    </w:p>
    <w:p w14:paraId="09EA370A" w14:textId="77777777" w:rsidR="00EE6FEB" w:rsidRDefault="00EE6FEB"/>
    <w:p w14:paraId="794E3539" w14:textId="77777777" w:rsidR="00EE6FEB" w:rsidRDefault="00EE6FEB">
      <w:r>
        <w:t>INSERT INTO  "Customer_social_economic_data" ("Customer_id", "emp_var_rate", "cons_price_idx", "cons_conf_idx", "euribor3m", "nr_employed") VALUES (6929, '1.1', '93.994', '-36.4', '4.864', '5191');</w:t>
      </w:r>
    </w:p>
    <w:p w14:paraId="485CCD8F" w14:textId="77777777" w:rsidR="00EE6FEB" w:rsidRDefault="00EE6FEB"/>
    <w:p w14:paraId="2B46B88C" w14:textId="77777777" w:rsidR="00EE6FEB" w:rsidRDefault="00EE6FEB">
      <w:r>
        <w:t>INSERT INTO  "Customer_social_economic_data" ("Customer_id", "emp_var_rate", "cons_price_idx", "cons_conf_idx", "euribor3m", "nr_employed") VALUES (6930, '1.1', '93.994', '-36.4', '4.864', '5191');</w:t>
      </w:r>
    </w:p>
    <w:p w14:paraId="5322A548" w14:textId="77777777" w:rsidR="00EE6FEB" w:rsidRDefault="00EE6FEB"/>
    <w:p w14:paraId="732B8D80" w14:textId="77777777" w:rsidR="00EE6FEB" w:rsidRDefault="00EE6FEB">
      <w:r>
        <w:t>INSERT INTO  "Customer_social_economic_data" ("Customer_id", "emp_var_rate", "cons_price_idx", "cons_conf_idx", "euribor3m", "nr_employed") VALUES (6931, '1.1', '93.994', '-36.4', '4.864', '5191');</w:t>
      </w:r>
    </w:p>
    <w:p w14:paraId="68E0593D" w14:textId="77777777" w:rsidR="00EE6FEB" w:rsidRDefault="00EE6FEB"/>
    <w:p w14:paraId="01CC6F2D" w14:textId="77777777" w:rsidR="00EE6FEB" w:rsidRDefault="00EE6FEB">
      <w:r>
        <w:t>INSERT INTO  "Customer_social_economic_data" ("Customer_id", "emp_var_rate", "cons_price_idx", "cons_conf_idx", "euribor3m", "nr_employed") VALUES (6932, '1.1', '93.994', '-36.4', '4.864', '5191');</w:t>
      </w:r>
    </w:p>
    <w:p w14:paraId="1AD1C80C" w14:textId="77777777" w:rsidR="00EE6FEB" w:rsidRDefault="00EE6FEB"/>
    <w:p w14:paraId="7CF43EC3" w14:textId="77777777" w:rsidR="00EE6FEB" w:rsidRDefault="00EE6FEB">
      <w:r>
        <w:t>INSERT INTO  "Customer_social_economic_data" ("Customer_id", "emp_var_rate", "cons_price_idx", "cons_conf_idx", "euribor3m", "nr_employed") VALUES (6933, '1.1', '93.994', '-36.4', '4.864', '5191');</w:t>
      </w:r>
    </w:p>
    <w:p w14:paraId="4118BDD8" w14:textId="77777777" w:rsidR="00EE6FEB" w:rsidRDefault="00EE6FEB"/>
    <w:p w14:paraId="6D37DCCF" w14:textId="77777777" w:rsidR="00EE6FEB" w:rsidRDefault="00EE6FEB">
      <w:r>
        <w:t>INSERT INTO  "Customer_social_economic_data" ("Customer_id", "emp_var_rate", "cons_price_idx", "cons_conf_idx", "euribor3m", "nr_employed") VALUES (6934, '1.1', '93.994', '-36.4', '4.864', '5191');</w:t>
      </w:r>
    </w:p>
    <w:p w14:paraId="131EED22" w14:textId="77777777" w:rsidR="00EE6FEB" w:rsidRDefault="00EE6FEB"/>
    <w:p w14:paraId="247BF59D" w14:textId="77777777" w:rsidR="00EE6FEB" w:rsidRDefault="00EE6FEB">
      <w:r>
        <w:t>INSERT INTO  "Customer_social_economic_data" ("Customer_id", "emp_var_rate", "cons_price_idx", "cons_conf_idx", "euribor3m", "nr_employed") VALUES (6935, '1.1', '93.994', '-36.4', '4.864', '5191');</w:t>
      </w:r>
    </w:p>
    <w:p w14:paraId="428A4DB8" w14:textId="77777777" w:rsidR="00EE6FEB" w:rsidRDefault="00EE6FEB"/>
    <w:p w14:paraId="4ED462D6" w14:textId="77777777" w:rsidR="00EE6FEB" w:rsidRDefault="00EE6FEB">
      <w:r>
        <w:t>INSERT INTO  "Customer_social_economic_data" ("Customer_id", "emp_var_rate", "cons_price_idx", "cons_conf_idx", "euribor3m", "nr_employed") VALUES (6936, '1.1', '93.994', '-36.4', '4.864', '5191');</w:t>
      </w:r>
    </w:p>
    <w:p w14:paraId="44E08129" w14:textId="77777777" w:rsidR="00EE6FEB" w:rsidRDefault="00EE6FEB"/>
    <w:p w14:paraId="73C7DE6E" w14:textId="77777777" w:rsidR="00EE6FEB" w:rsidRDefault="00EE6FEB">
      <w:r>
        <w:t>INSERT INTO  "Customer_social_economic_data" ("Customer_id", "emp_var_rate", "cons_price_idx", "cons_conf_idx", "euribor3m", "nr_employed") VALUES (6937, '1.1', '93.994', '-36.4', '4.864', '5191');</w:t>
      </w:r>
    </w:p>
    <w:p w14:paraId="55AD0850" w14:textId="77777777" w:rsidR="00EE6FEB" w:rsidRDefault="00EE6FEB"/>
    <w:p w14:paraId="6A24C3B2" w14:textId="77777777" w:rsidR="00EE6FEB" w:rsidRDefault="00EE6FEB">
      <w:r>
        <w:t>INSERT INTO  "Customer_social_economic_data" ("Customer_id", "emp_var_rate", "cons_price_idx", "cons_conf_idx", "euribor3m", "nr_employed") VALUES (6938, '1.1', '93.994', '-36.4', '4.864', '5191');</w:t>
      </w:r>
    </w:p>
    <w:p w14:paraId="1F746D51" w14:textId="77777777" w:rsidR="00EE6FEB" w:rsidRDefault="00EE6FEB"/>
    <w:p w14:paraId="5092743F" w14:textId="77777777" w:rsidR="00EE6FEB" w:rsidRDefault="00EE6FEB">
      <w:r>
        <w:t>INSERT INTO  "Customer_social_economic_data" ("Customer_id", "emp_var_rate", "cons_price_idx", "cons_conf_idx", "euribor3m", "nr_employed") VALUES (6939, '1.1', '93.994', '-36.4', '4.864', '5191');</w:t>
      </w:r>
    </w:p>
    <w:p w14:paraId="1D827B17" w14:textId="77777777" w:rsidR="00EE6FEB" w:rsidRDefault="00EE6FEB"/>
    <w:p w14:paraId="31B8F1E8" w14:textId="77777777" w:rsidR="00EE6FEB" w:rsidRDefault="00EE6FEB">
      <w:r>
        <w:t>INSERT INTO  "Customer_social_economic_data" ("Customer_id", "emp_var_rate", "cons_price_idx", "cons_conf_idx", "euribor3m", "nr_employed") VALUES (6940, '1.1', '93.994', '-36.4', '4.864', '5191');</w:t>
      </w:r>
    </w:p>
    <w:p w14:paraId="1F250EE0" w14:textId="77777777" w:rsidR="00EE6FEB" w:rsidRDefault="00EE6FEB"/>
    <w:p w14:paraId="6BB866B0" w14:textId="77777777" w:rsidR="00EE6FEB" w:rsidRDefault="00EE6FEB">
      <w:r>
        <w:t>INSERT INTO  "Customer_social_economic_data" ("Customer_id", "emp_var_rate", "cons_price_idx", "cons_conf_idx", "euribor3m", "nr_employed") VALUES (6941, '1.1', '93.994', '-36.4', '4.864', '5191');</w:t>
      </w:r>
    </w:p>
    <w:p w14:paraId="1C485A70" w14:textId="77777777" w:rsidR="00EE6FEB" w:rsidRDefault="00EE6FEB"/>
    <w:p w14:paraId="1EC22EC4" w14:textId="77777777" w:rsidR="00EE6FEB" w:rsidRDefault="00EE6FEB">
      <w:r>
        <w:t>INSERT INTO  "Customer_social_economic_data" ("Customer_id", "emp_var_rate", "cons_price_idx", "cons_conf_idx", "euribor3m", "nr_employed") VALUES (6942, '1.1', '93.994', '-36.4', '4.864', '5191');</w:t>
      </w:r>
    </w:p>
    <w:p w14:paraId="1A88D1E6" w14:textId="77777777" w:rsidR="00EE6FEB" w:rsidRDefault="00EE6FEB"/>
    <w:p w14:paraId="0DE91CFB" w14:textId="77777777" w:rsidR="00EE6FEB" w:rsidRDefault="00EE6FEB">
      <w:r>
        <w:t>INSERT INTO  "Customer_social_economic_data" ("Customer_id", "emp_var_rate", "cons_price_idx", "cons_conf_idx", "euribor3m", "nr_employed") VALUES (6943, '1.1', '93.994', '-36.4', '4.864', '5191');</w:t>
      </w:r>
    </w:p>
    <w:p w14:paraId="4309740B" w14:textId="77777777" w:rsidR="00EE6FEB" w:rsidRDefault="00EE6FEB"/>
    <w:p w14:paraId="5CB59FF0" w14:textId="77777777" w:rsidR="00EE6FEB" w:rsidRDefault="00EE6FEB">
      <w:r>
        <w:t>INSERT INTO  "Customer_social_economic_data" ("Customer_id", "emp_var_rate", "cons_price_idx", "cons_conf_idx", "euribor3m", "nr_employed") VALUES (6944, '1.1', '93.994', '-36.4', '4.864', '5191');</w:t>
      </w:r>
    </w:p>
    <w:p w14:paraId="3EC5A124" w14:textId="77777777" w:rsidR="00EE6FEB" w:rsidRDefault="00EE6FEB"/>
    <w:p w14:paraId="3EC3AB95" w14:textId="77777777" w:rsidR="00EE6FEB" w:rsidRDefault="00EE6FEB">
      <w:r>
        <w:t>INSERT INTO  "Customer_social_economic_data" ("Customer_id", "emp_var_rate", "cons_price_idx", "cons_conf_idx", "euribor3m", "nr_employed") VALUES (6945, '1.1', '93.994', '-36.4', '4.864', '5191');</w:t>
      </w:r>
    </w:p>
    <w:p w14:paraId="739A543C" w14:textId="77777777" w:rsidR="00EE6FEB" w:rsidRDefault="00EE6FEB"/>
    <w:p w14:paraId="029E6B3A" w14:textId="77777777" w:rsidR="00EE6FEB" w:rsidRDefault="00EE6FEB">
      <w:r>
        <w:t>INSERT INTO  "Customer_social_economic_data" ("Customer_id", "emp_var_rate", "cons_price_idx", "cons_conf_idx", "euribor3m", "nr_employed") VALUES (6946, '1.1', '93.994', '-36.4', '4.864', '5191');</w:t>
      </w:r>
    </w:p>
    <w:p w14:paraId="12843311" w14:textId="77777777" w:rsidR="00EE6FEB" w:rsidRDefault="00EE6FEB"/>
    <w:p w14:paraId="74A7BFFB" w14:textId="77777777" w:rsidR="00EE6FEB" w:rsidRDefault="00EE6FEB">
      <w:r>
        <w:t>INSERT INTO  "Customer_social_economic_data" ("Customer_id", "emp_var_rate", "cons_price_idx", "cons_conf_idx", "euribor3m", "nr_employed") VALUES (6947, '1.1', '93.994', '-36.4', '4.864', '5191');</w:t>
      </w:r>
    </w:p>
    <w:p w14:paraId="627D08DA" w14:textId="77777777" w:rsidR="00EE6FEB" w:rsidRDefault="00EE6FEB"/>
    <w:p w14:paraId="71C97905" w14:textId="77777777" w:rsidR="00EE6FEB" w:rsidRDefault="00EE6FEB">
      <w:r>
        <w:t>INSERT INTO  "Customer_social_economic_data" ("Customer_id", "emp_var_rate", "cons_price_idx", "cons_conf_idx", "euribor3m", "nr_employed") VALUES (6948, '1.1', '93.994', '-36.4', '4.864', '5191');</w:t>
      </w:r>
    </w:p>
    <w:p w14:paraId="5934AF3F" w14:textId="77777777" w:rsidR="00EE6FEB" w:rsidRDefault="00EE6FEB"/>
    <w:p w14:paraId="5533FC98" w14:textId="77777777" w:rsidR="00EE6FEB" w:rsidRDefault="00EE6FEB">
      <w:r>
        <w:t>INSERT INTO  "Customer_social_economic_data" ("Customer_id", "emp_var_rate", "cons_price_idx", "cons_conf_idx", "euribor3m", "nr_employed") VALUES (6949, '1.1', '93.994', '-36.4', '4.864', '5191');</w:t>
      </w:r>
    </w:p>
    <w:p w14:paraId="466E44F6" w14:textId="77777777" w:rsidR="00EE6FEB" w:rsidRDefault="00EE6FEB"/>
    <w:p w14:paraId="0F5860DF" w14:textId="77777777" w:rsidR="00EE6FEB" w:rsidRDefault="00EE6FEB">
      <w:r>
        <w:t>INSERT INTO  "Customer_social_economic_data" ("Customer_id", "emp_var_rate", "cons_price_idx", "cons_conf_idx", "euribor3m", "nr_employed") VALUES (6950, '1.1', '93.994', '-36.4', '4.864', '5191');</w:t>
      </w:r>
    </w:p>
    <w:p w14:paraId="4C88F3C6" w14:textId="77777777" w:rsidR="00EE6FEB" w:rsidRDefault="00EE6FEB"/>
    <w:p w14:paraId="3CFCC593" w14:textId="77777777" w:rsidR="00EE6FEB" w:rsidRDefault="00EE6FEB">
      <w:r>
        <w:t>INSERT INTO  "Customer_social_economic_data" ("Customer_id", "emp_var_rate", "cons_price_idx", "cons_conf_idx", "euribor3m", "nr_employed") VALUES (6951, '1.1', '93.994', '-36.4', '4.864', '5191');</w:t>
      </w:r>
    </w:p>
    <w:p w14:paraId="48347FA7" w14:textId="77777777" w:rsidR="00EE6FEB" w:rsidRDefault="00EE6FEB"/>
    <w:p w14:paraId="21120F0C" w14:textId="77777777" w:rsidR="00EE6FEB" w:rsidRDefault="00EE6FEB">
      <w:r>
        <w:t>INSERT INTO  "Customer_social_economic_data" ("Customer_id", "emp_var_rate", "cons_price_idx", "cons_conf_idx", "euribor3m", "nr_employed") VALUES (6952, '1.1', '93.994', '-36.4', '4.864', '5191');</w:t>
      </w:r>
    </w:p>
    <w:p w14:paraId="4CD80FFB" w14:textId="77777777" w:rsidR="00EE6FEB" w:rsidRDefault="00EE6FEB"/>
    <w:p w14:paraId="17E9FB1C" w14:textId="77777777" w:rsidR="00EE6FEB" w:rsidRDefault="00EE6FEB">
      <w:r>
        <w:t>INSERT INTO  "Customer_social_economic_data" ("Customer_id", "emp_var_rate", "cons_price_idx", "cons_conf_idx", "euribor3m", "nr_employed") VALUES (6953, '1.1', '93.994', '-36.4', '4.864', '5191');</w:t>
      </w:r>
    </w:p>
    <w:p w14:paraId="06531C5E" w14:textId="77777777" w:rsidR="00EE6FEB" w:rsidRDefault="00EE6FEB"/>
    <w:p w14:paraId="3D7408A8" w14:textId="77777777" w:rsidR="00EE6FEB" w:rsidRDefault="00EE6FEB">
      <w:r>
        <w:t>INSERT INTO  "Customer_social_economic_data" ("Customer_id", "emp_var_rate", "cons_price_idx", "cons_conf_idx", "euribor3m", "nr_employed") VALUES (6954, '1.1', '93.994', '-36.4', '4.864', '5191');</w:t>
      </w:r>
    </w:p>
    <w:p w14:paraId="277CEBF3" w14:textId="77777777" w:rsidR="00EE6FEB" w:rsidRDefault="00EE6FEB"/>
    <w:p w14:paraId="7E7497B9" w14:textId="77777777" w:rsidR="00EE6FEB" w:rsidRDefault="00EE6FEB">
      <w:r>
        <w:t>INSERT INTO  "Customer_social_economic_data" ("Customer_id", "emp_var_rate", "cons_price_idx", "cons_conf_idx", "euribor3m", "nr_employed") VALUES (6955, '1.1', '93.994', '-36.4', '4.864', '5191');</w:t>
      </w:r>
    </w:p>
    <w:p w14:paraId="59ED9B3A" w14:textId="77777777" w:rsidR="00EE6FEB" w:rsidRDefault="00EE6FEB"/>
    <w:p w14:paraId="0B68E633" w14:textId="77777777" w:rsidR="00EE6FEB" w:rsidRDefault="00EE6FEB">
      <w:r>
        <w:t>INSERT INTO  "Customer_social_economic_data" ("Customer_id", "emp_var_rate", "cons_price_idx", "cons_conf_idx", "euribor3m", "nr_employed") VALUES (6956, '1.1', '93.994', '-36.4', '4.864', '5191');</w:t>
      </w:r>
    </w:p>
    <w:p w14:paraId="5253FC1B" w14:textId="77777777" w:rsidR="00EE6FEB" w:rsidRDefault="00EE6FEB"/>
    <w:p w14:paraId="7AFB7FE1" w14:textId="77777777" w:rsidR="00EE6FEB" w:rsidRDefault="00EE6FEB">
      <w:r>
        <w:t>INSERT INTO  "Customer_social_economic_data" ("Customer_id", "emp_var_rate", "cons_price_idx", "cons_conf_idx", "euribor3m", "nr_employed") VALUES (6957, '1.1', '93.994', '-36.4', '4.864', '5191');</w:t>
      </w:r>
    </w:p>
    <w:p w14:paraId="1D65E668" w14:textId="77777777" w:rsidR="00EE6FEB" w:rsidRDefault="00EE6FEB"/>
    <w:p w14:paraId="6944ED6F" w14:textId="77777777" w:rsidR="00EE6FEB" w:rsidRDefault="00EE6FEB">
      <w:r>
        <w:t>INSERT INTO  "Customer_social_economic_data" ("Customer_id", "emp_var_rate", "cons_price_idx", "cons_conf_idx", "euribor3m", "nr_employed") VALUES (6958, '1.1', '93.994', '-36.4', '4.864', '5191');</w:t>
      </w:r>
    </w:p>
    <w:p w14:paraId="1455AA5F" w14:textId="77777777" w:rsidR="00EE6FEB" w:rsidRDefault="00EE6FEB"/>
    <w:p w14:paraId="3575B955" w14:textId="77777777" w:rsidR="00EE6FEB" w:rsidRDefault="00EE6FEB">
      <w:r>
        <w:t>INSERT INTO  "Customer_social_economic_data" ("Customer_id", "emp_var_rate", "cons_price_idx", "cons_conf_idx", "euribor3m", "nr_employed") VALUES (6959, '1.1', '93.994', '-36.4', '4.864', '5191');</w:t>
      </w:r>
    </w:p>
    <w:p w14:paraId="0053BBEA" w14:textId="77777777" w:rsidR="00EE6FEB" w:rsidRDefault="00EE6FEB"/>
    <w:p w14:paraId="275C9ECE" w14:textId="77777777" w:rsidR="00EE6FEB" w:rsidRDefault="00EE6FEB">
      <w:r>
        <w:t>INSERT INTO  "Customer_social_economic_data" ("Customer_id", "emp_var_rate", "cons_price_idx", "cons_conf_idx", "euribor3m", "nr_employed") VALUES (6960, '1.1', '93.994', '-36.4', '4.864', '5191');</w:t>
      </w:r>
    </w:p>
    <w:p w14:paraId="2745116A" w14:textId="77777777" w:rsidR="00EE6FEB" w:rsidRDefault="00EE6FEB"/>
    <w:p w14:paraId="1FB9E9CC" w14:textId="77777777" w:rsidR="00EE6FEB" w:rsidRDefault="00EE6FEB">
      <w:r>
        <w:t>INSERT INTO  "Customer_social_economic_data" ("Customer_id", "emp_var_rate", "cons_price_idx", "cons_conf_idx", "euribor3m", "nr_employed") VALUES (6961, '1.1', '93.994', '-36.4', '4.864', '5191');</w:t>
      </w:r>
    </w:p>
    <w:p w14:paraId="3A4B0C3B" w14:textId="77777777" w:rsidR="00EE6FEB" w:rsidRDefault="00EE6FEB"/>
    <w:p w14:paraId="6C20F418" w14:textId="77777777" w:rsidR="00EE6FEB" w:rsidRDefault="00EE6FEB">
      <w:r>
        <w:t>INSERT INTO  "Customer_social_economic_data" ("Customer_id", "emp_var_rate", "cons_price_idx", "cons_conf_idx", "euribor3m", "nr_employed") VALUES (6962, '1.1', '93.994', '-36.4', '4.864', '5191');</w:t>
      </w:r>
    </w:p>
    <w:p w14:paraId="4741338E" w14:textId="77777777" w:rsidR="00EE6FEB" w:rsidRDefault="00EE6FEB"/>
    <w:p w14:paraId="2B63ABB9" w14:textId="77777777" w:rsidR="00EE6FEB" w:rsidRDefault="00EE6FEB">
      <w:r>
        <w:t>INSERT INTO  "Customer_social_economic_data" ("Customer_id", "emp_var_rate", "cons_price_idx", "cons_conf_idx", "euribor3m", "nr_employed") VALUES (6963, '1.1', '93.994', '-36.4', '4.864', '5191');</w:t>
      </w:r>
    </w:p>
    <w:p w14:paraId="29BFA995" w14:textId="77777777" w:rsidR="00EE6FEB" w:rsidRDefault="00EE6FEB"/>
    <w:p w14:paraId="38D976A5" w14:textId="77777777" w:rsidR="00EE6FEB" w:rsidRDefault="00EE6FEB">
      <w:r>
        <w:t>INSERT INTO  "Customer_social_economic_data" ("Customer_id", "emp_var_rate", "cons_price_idx", "cons_conf_idx", "euribor3m", "nr_employed") VALUES (6964, '1.1', '93.994', '-36.4', '4.864', '5191');</w:t>
      </w:r>
    </w:p>
    <w:p w14:paraId="09A976A8" w14:textId="77777777" w:rsidR="00EE6FEB" w:rsidRDefault="00EE6FEB"/>
    <w:p w14:paraId="4539AEEC" w14:textId="77777777" w:rsidR="00EE6FEB" w:rsidRDefault="00EE6FEB">
      <w:r>
        <w:t>INSERT INTO  "Customer_social_economic_data" ("Customer_id", "emp_var_rate", "cons_price_idx", "cons_conf_idx", "euribor3m", "nr_employed") VALUES (6965, '1.1', '93.994', '-36.4', '4.864', '5191');</w:t>
      </w:r>
    </w:p>
    <w:p w14:paraId="50F86DCC" w14:textId="77777777" w:rsidR="00EE6FEB" w:rsidRDefault="00EE6FEB"/>
    <w:p w14:paraId="659911AF" w14:textId="77777777" w:rsidR="00EE6FEB" w:rsidRDefault="00EE6FEB">
      <w:r>
        <w:t>INSERT INTO  "Customer_social_economic_data" ("Customer_id", "emp_var_rate", "cons_price_idx", "cons_conf_idx", "euribor3m", "nr_employed") VALUES (6966, '1.1', '93.994', '-36.4', '4.864', '5191');</w:t>
      </w:r>
    </w:p>
    <w:p w14:paraId="3C4859F7" w14:textId="77777777" w:rsidR="00EE6FEB" w:rsidRDefault="00EE6FEB"/>
    <w:p w14:paraId="3EB02814" w14:textId="77777777" w:rsidR="00EE6FEB" w:rsidRDefault="00EE6FEB">
      <w:r>
        <w:t>INSERT INTO  "Customer_social_economic_data" ("Customer_id", "emp_var_rate", "cons_price_idx", "cons_conf_idx", "euribor3m", "nr_employed") VALUES (6967, '1.1', '93.994', '-36.4', '4.864', '5191');</w:t>
      </w:r>
    </w:p>
    <w:p w14:paraId="06FE6ED2" w14:textId="77777777" w:rsidR="00EE6FEB" w:rsidRDefault="00EE6FEB"/>
    <w:p w14:paraId="69EE22D0" w14:textId="77777777" w:rsidR="00EE6FEB" w:rsidRDefault="00EE6FEB">
      <w:r>
        <w:t>INSERT INTO  "Customer_social_economic_data" ("Customer_id", "emp_var_rate", "cons_price_idx", "cons_conf_idx", "euribor3m", "nr_employed") VALUES (6968, '1.1', '93.994', '-36.4', '4.864', '5191');</w:t>
      </w:r>
    </w:p>
    <w:p w14:paraId="6FBA6C10" w14:textId="77777777" w:rsidR="00EE6FEB" w:rsidRDefault="00EE6FEB"/>
    <w:p w14:paraId="5DD08E3B" w14:textId="77777777" w:rsidR="00EE6FEB" w:rsidRDefault="00EE6FEB">
      <w:r>
        <w:t>INSERT INTO  "Customer_social_economic_data" ("Customer_id", "emp_var_rate", "cons_price_idx", "cons_conf_idx", "euribor3m", "nr_employed") VALUES (6969, '1.1', '93.994', '-36.4', '4.864', '5191');</w:t>
      </w:r>
    </w:p>
    <w:p w14:paraId="24ED6758" w14:textId="77777777" w:rsidR="00EE6FEB" w:rsidRDefault="00EE6FEB"/>
    <w:p w14:paraId="42A262C0" w14:textId="77777777" w:rsidR="00EE6FEB" w:rsidRDefault="00EE6FEB">
      <w:r>
        <w:t>INSERT INTO  "Customer_social_economic_data" ("Customer_id", "emp_var_rate", "cons_price_idx", "cons_conf_idx", "euribor3m", "nr_employed") VALUES (6970, '1.1', '93.994', '-36.4', '4.864', '5191');</w:t>
      </w:r>
    </w:p>
    <w:p w14:paraId="6AB33A09" w14:textId="77777777" w:rsidR="00EE6FEB" w:rsidRDefault="00EE6FEB"/>
    <w:p w14:paraId="78C666C0" w14:textId="77777777" w:rsidR="00EE6FEB" w:rsidRDefault="00EE6FEB">
      <w:r>
        <w:t>INSERT INTO  "Customer_social_economic_data" ("Customer_id", "emp_var_rate", "cons_price_idx", "cons_conf_idx", "euribor3m", "nr_employed") VALUES (6971, '1.1', '93.994', '-36.4', '4.864', '5191');</w:t>
      </w:r>
    </w:p>
    <w:p w14:paraId="6E60BAC6" w14:textId="77777777" w:rsidR="00EE6FEB" w:rsidRDefault="00EE6FEB"/>
    <w:p w14:paraId="0FEA34D8" w14:textId="77777777" w:rsidR="00EE6FEB" w:rsidRDefault="00EE6FEB">
      <w:r>
        <w:t>INSERT INTO  "Customer_social_economic_data" ("Customer_id", "emp_var_rate", "cons_price_idx", "cons_conf_idx", "euribor3m", "nr_employed") VALUES (6972, '1.1', '93.994', '-36.4', '4.864', '5191');</w:t>
      </w:r>
    </w:p>
    <w:p w14:paraId="26FA0023" w14:textId="77777777" w:rsidR="00EE6FEB" w:rsidRDefault="00EE6FEB"/>
    <w:p w14:paraId="5FE404FF" w14:textId="77777777" w:rsidR="00EE6FEB" w:rsidRDefault="00EE6FEB">
      <w:r>
        <w:t>INSERT INTO  "Customer_social_economic_data" ("Customer_id", "emp_var_rate", "cons_price_idx", "cons_conf_idx", "euribor3m", "nr_employed") VALUES (6973, '1.1', '93.994', '-36.4', '4.864', '5191');</w:t>
      </w:r>
    </w:p>
    <w:p w14:paraId="49A09303" w14:textId="77777777" w:rsidR="00EE6FEB" w:rsidRDefault="00EE6FEB"/>
    <w:p w14:paraId="3034B4E7" w14:textId="77777777" w:rsidR="00EE6FEB" w:rsidRDefault="00EE6FEB">
      <w:r>
        <w:t>INSERT INTO  "Customer_social_economic_data" ("Customer_id", "emp_var_rate", "cons_price_idx", "cons_conf_idx", "euribor3m", "nr_employed") VALUES (6974, '1.1', '93.994', '-36.4', '4.864', '5191');</w:t>
      </w:r>
    </w:p>
    <w:p w14:paraId="710CE173" w14:textId="77777777" w:rsidR="00EE6FEB" w:rsidRDefault="00EE6FEB"/>
    <w:p w14:paraId="1631E953" w14:textId="77777777" w:rsidR="00EE6FEB" w:rsidRDefault="00EE6FEB">
      <w:r>
        <w:t>INSERT INTO  "Customer_social_economic_data" ("Customer_id", "emp_var_rate", "cons_price_idx", "cons_conf_idx", "euribor3m", "nr_employed") VALUES (6975, '1.1', '93.994', '-36.4', '4.864', '5191');</w:t>
      </w:r>
    </w:p>
    <w:p w14:paraId="13D0C20A" w14:textId="77777777" w:rsidR="00EE6FEB" w:rsidRDefault="00EE6FEB"/>
    <w:p w14:paraId="4AB0A58A" w14:textId="77777777" w:rsidR="00EE6FEB" w:rsidRDefault="00EE6FEB">
      <w:r>
        <w:t>INSERT INTO  "Customer_social_economic_data" ("Customer_id", "emp_var_rate", "cons_price_idx", "cons_conf_idx", "euribor3m", "nr_employed") VALUES (6976, '1.1', '93.994', '-36.4', '4.864', '5191');</w:t>
      </w:r>
    </w:p>
    <w:p w14:paraId="75CB89E7" w14:textId="77777777" w:rsidR="00EE6FEB" w:rsidRDefault="00EE6FEB"/>
    <w:p w14:paraId="1C765CE7" w14:textId="77777777" w:rsidR="00EE6FEB" w:rsidRDefault="00EE6FEB">
      <w:r>
        <w:t>INSERT INTO  "Customer_social_economic_data" ("Customer_id", "emp_var_rate", "cons_price_idx", "cons_conf_idx", "euribor3m", "nr_employed") VALUES (6977, '1.1', '93.994', '-36.4', '4.864', '5191');</w:t>
      </w:r>
    </w:p>
    <w:p w14:paraId="03D6D8AC" w14:textId="77777777" w:rsidR="00EE6FEB" w:rsidRDefault="00EE6FEB"/>
    <w:p w14:paraId="6442EE49" w14:textId="77777777" w:rsidR="00EE6FEB" w:rsidRDefault="00EE6FEB">
      <w:r>
        <w:t>INSERT INTO  "Customer_social_economic_data" ("Customer_id", "emp_var_rate", "cons_price_idx", "cons_conf_idx", "euribor3m", "nr_employed") VALUES (6978, '1.1', '93.994', '-36.4', '4.864', '5191');</w:t>
      </w:r>
    </w:p>
    <w:p w14:paraId="76BC625F" w14:textId="77777777" w:rsidR="00EE6FEB" w:rsidRDefault="00EE6FEB"/>
    <w:p w14:paraId="3416E061" w14:textId="77777777" w:rsidR="00EE6FEB" w:rsidRDefault="00EE6FEB">
      <w:r>
        <w:t>INSERT INTO  "Customer_social_economic_data" ("Customer_id", "emp_var_rate", "cons_price_idx", "cons_conf_idx", "euribor3m", "nr_employed") VALUES (6979, '1.1', '93.994', '-36.4', '4.864', '5191');</w:t>
      </w:r>
    </w:p>
    <w:p w14:paraId="6CAACB78" w14:textId="77777777" w:rsidR="00EE6FEB" w:rsidRDefault="00EE6FEB"/>
    <w:p w14:paraId="6F4C9973" w14:textId="77777777" w:rsidR="00EE6FEB" w:rsidRDefault="00EE6FEB">
      <w:r>
        <w:t>INSERT INTO  "Customer_social_economic_data" ("Customer_id", "emp_var_rate", "cons_price_idx", "cons_conf_idx", "euribor3m", "nr_employed") VALUES (6980, '1.1', '93.994', '-36.4', '4.864', '5191');</w:t>
      </w:r>
    </w:p>
    <w:p w14:paraId="68A7CF7B" w14:textId="77777777" w:rsidR="00EE6FEB" w:rsidRDefault="00EE6FEB"/>
    <w:p w14:paraId="08CF8185" w14:textId="77777777" w:rsidR="00EE6FEB" w:rsidRDefault="00EE6FEB">
      <w:r>
        <w:t>INSERT INTO  "Customer_social_economic_data" ("Customer_id", "emp_var_rate", "cons_price_idx", "cons_conf_idx", "euribor3m", "nr_employed") VALUES (6981, '1.1', '93.994', '-36.4', '4.864', '5191');</w:t>
      </w:r>
    </w:p>
    <w:p w14:paraId="1BA88B02" w14:textId="77777777" w:rsidR="00EE6FEB" w:rsidRDefault="00EE6FEB"/>
    <w:p w14:paraId="2BE98E57" w14:textId="77777777" w:rsidR="00EE6FEB" w:rsidRDefault="00EE6FEB">
      <w:r>
        <w:t>INSERT INTO  "Customer_social_economic_data" ("Customer_id", "emp_var_rate", "cons_price_idx", "cons_conf_idx", "euribor3m", "nr_employed") VALUES (6982, '1.1', '93.994', '-36.4', '4.864', '5191');</w:t>
      </w:r>
    </w:p>
    <w:p w14:paraId="3A066570" w14:textId="77777777" w:rsidR="00EE6FEB" w:rsidRDefault="00EE6FEB"/>
    <w:p w14:paraId="226E5E9E" w14:textId="77777777" w:rsidR="00EE6FEB" w:rsidRDefault="00EE6FEB">
      <w:r>
        <w:t>INSERT INTO  "Customer_social_economic_data" ("Customer_id", "emp_var_rate", "cons_price_idx", "cons_conf_idx", "euribor3m", "nr_employed") VALUES (6983, '1.1', '93.994', '-36.4', '4.864', '5191');</w:t>
      </w:r>
    </w:p>
    <w:p w14:paraId="7F30A092" w14:textId="77777777" w:rsidR="00EE6FEB" w:rsidRDefault="00EE6FEB"/>
    <w:p w14:paraId="078D04B1" w14:textId="77777777" w:rsidR="00EE6FEB" w:rsidRDefault="00EE6FEB">
      <w:r>
        <w:t>INSERT INTO  "Customer_social_economic_data" ("Customer_id", "emp_var_rate", "cons_price_idx", "cons_conf_idx", "euribor3m", "nr_employed") VALUES (6984, '1.1', '93.994', '-36.4', '4.864', '5191');</w:t>
      </w:r>
    </w:p>
    <w:p w14:paraId="47F9B352" w14:textId="77777777" w:rsidR="00EE6FEB" w:rsidRDefault="00EE6FEB"/>
    <w:p w14:paraId="51613365" w14:textId="77777777" w:rsidR="00EE6FEB" w:rsidRDefault="00EE6FEB">
      <w:r>
        <w:t>INSERT INTO  "Customer_social_economic_data" ("Customer_id", "emp_var_rate", "cons_price_idx", "cons_conf_idx", "euribor3m", "nr_employed") VALUES (6985, '1.1', '93.994', '-36.4', '4.864', '5191');</w:t>
      </w:r>
    </w:p>
    <w:p w14:paraId="18FD8508" w14:textId="77777777" w:rsidR="00EE6FEB" w:rsidRDefault="00EE6FEB"/>
    <w:p w14:paraId="50E5477E" w14:textId="77777777" w:rsidR="00EE6FEB" w:rsidRDefault="00EE6FEB">
      <w:r>
        <w:t>INSERT INTO  "Customer_social_economic_data" ("Customer_id", "emp_var_rate", "cons_price_idx", "cons_conf_idx", "euribor3m", "nr_employed") VALUES (6986, '1.1', '93.994', '-36.4', '4.864', '5191');</w:t>
      </w:r>
    </w:p>
    <w:p w14:paraId="06F48079" w14:textId="77777777" w:rsidR="00EE6FEB" w:rsidRDefault="00EE6FEB"/>
    <w:p w14:paraId="6CF1514F" w14:textId="77777777" w:rsidR="00EE6FEB" w:rsidRDefault="00EE6FEB">
      <w:r>
        <w:t>INSERT INTO  "Customer_social_economic_data" ("Customer_id", "emp_var_rate", "cons_price_idx", "cons_conf_idx", "euribor3m", "nr_employed") VALUES (6987, '1.1', '93.994', '-36.4', '4.864', '5191');</w:t>
      </w:r>
    </w:p>
    <w:p w14:paraId="00C93C1D" w14:textId="77777777" w:rsidR="00EE6FEB" w:rsidRDefault="00EE6FEB"/>
    <w:p w14:paraId="4313D41D" w14:textId="77777777" w:rsidR="00EE6FEB" w:rsidRDefault="00EE6FEB">
      <w:r>
        <w:t>INSERT INTO  "Customer_social_economic_data" ("Customer_id", "emp_var_rate", "cons_price_idx", "cons_conf_idx", "euribor3m", "nr_employed") VALUES (6988, '1.1', '93.994', '-36.4', '4.864', '5191');</w:t>
      </w:r>
    </w:p>
    <w:p w14:paraId="6ABD437C" w14:textId="77777777" w:rsidR="00EE6FEB" w:rsidRDefault="00EE6FEB"/>
    <w:p w14:paraId="79D2E760" w14:textId="77777777" w:rsidR="00EE6FEB" w:rsidRDefault="00EE6FEB">
      <w:r>
        <w:t>INSERT INTO  "Customer_social_economic_data" ("Customer_id", "emp_var_rate", "cons_price_idx", "cons_conf_idx", "euribor3m", "nr_employed") VALUES (6989, '1.1', '93.994', '-36.4', '4.864', '5191');</w:t>
      </w:r>
    </w:p>
    <w:p w14:paraId="2B034D54" w14:textId="77777777" w:rsidR="00EE6FEB" w:rsidRDefault="00EE6FEB"/>
    <w:p w14:paraId="38BA684E" w14:textId="77777777" w:rsidR="00EE6FEB" w:rsidRDefault="00EE6FEB">
      <w:r>
        <w:t>INSERT INTO  "Customer_social_economic_data" ("Customer_id", "emp_var_rate", "cons_price_idx", "cons_conf_idx", "euribor3m", "nr_employed") VALUES (6990, '1.1', '93.994', '-36.4', '4.864', '5191');</w:t>
      </w:r>
    </w:p>
    <w:p w14:paraId="62405B8A" w14:textId="77777777" w:rsidR="00EE6FEB" w:rsidRDefault="00EE6FEB"/>
    <w:p w14:paraId="5A04A9DA" w14:textId="77777777" w:rsidR="00EE6FEB" w:rsidRDefault="00EE6FEB">
      <w:r>
        <w:t>INSERT INTO  "Customer_social_economic_data" ("Customer_id", "emp_var_rate", "cons_price_idx", "cons_conf_idx", "euribor3m", "nr_employed") VALUES (6991, '1.1', '93.994', '-36.4', '4.864', '5191');</w:t>
      </w:r>
    </w:p>
    <w:p w14:paraId="7FF4FF89" w14:textId="77777777" w:rsidR="00EE6FEB" w:rsidRDefault="00EE6FEB"/>
    <w:p w14:paraId="74FC27D2" w14:textId="77777777" w:rsidR="00EE6FEB" w:rsidRDefault="00EE6FEB">
      <w:r>
        <w:t>INSERT INTO  "Customer_social_economic_data" ("Customer_id", "emp_var_rate", "cons_price_idx", "cons_conf_idx", "euribor3m", "nr_employed") VALUES (6992, '1.1', '93.994', '-36.4', '4.864', '5191');</w:t>
      </w:r>
    </w:p>
    <w:p w14:paraId="0890A9A4" w14:textId="77777777" w:rsidR="00EE6FEB" w:rsidRDefault="00EE6FEB"/>
    <w:p w14:paraId="30C89FEB" w14:textId="77777777" w:rsidR="00EE6FEB" w:rsidRDefault="00EE6FEB">
      <w:r>
        <w:t>INSERT INTO  "Customer_social_economic_data" ("Customer_id", "emp_var_rate", "cons_price_idx", "cons_conf_idx", "euribor3m", "nr_employed") VALUES (6993, '1.1', '93.994', '-36.4', '4.864', '5191');</w:t>
      </w:r>
    </w:p>
    <w:p w14:paraId="1BABBBB6" w14:textId="77777777" w:rsidR="00EE6FEB" w:rsidRDefault="00EE6FEB"/>
    <w:p w14:paraId="264CF795" w14:textId="77777777" w:rsidR="00EE6FEB" w:rsidRDefault="00EE6FEB">
      <w:r>
        <w:t>INSERT INTO  "Customer_social_economic_data" ("Customer_id", "emp_var_rate", "cons_price_idx", "cons_conf_idx", "euribor3m", "nr_employed") VALUES (6994, '1.1', '93.994', '-36.4', '4.864', '5191');</w:t>
      </w:r>
    </w:p>
    <w:p w14:paraId="71C2C706" w14:textId="77777777" w:rsidR="00EE6FEB" w:rsidRDefault="00EE6FEB"/>
    <w:p w14:paraId="585A1E59" w14:textId="77777777" w:rsidR="00EE6FEB" w:rsidRDefault="00EE6FEB">
      <w:r>
        <w:t>INSERT INTO  "Customer_social_economic_data" ("Customer_id", "emp_var_rate", "cons_price_idx", "cons_conf_idx", "euribor3m", "nr_employed") VALUES (6995, '1.1', '93.994', '-36.4', '4.864', '5191');</w:t>
      </w:r>
    </w:p>
    <w:p w14:paraId="144B2F33" w14:textId="77777777" w:rsidR="00EE6FEB" w:rsidRDefault="00EE6FEB"/>
    <w:p w14:paraId="235E7C77" w14:textId="77777777" w:rsidR="00EE6FEB" w:rsidRDefault="00EE6FEB">
      <w:r>
        <w:t>INSERT INTO  "Customer_social_economic_data" ("Customer_id", "emp_var_rate", "cons_price_idx", "cons_conf_idx", "euribor3m", "nr_employed") VALUES (6996, '1.1', '93.994', '-36.4', '4.864', '5191');</w:t>
      </w:r>
    </w:p>
    <w:p w14:paraId="7AD998E6" w14:textId="77777777" w:rsidR="00EE6FEB" w:rsidRDefault="00EE6FEB"/>
    <w:p w14:paraId="08CBAE30" w14:textId="77777777" w:rsidR="00EE6FEB" w:rsidRDefault="00EE6FEB">
      <w:r>
        <w:t>INSERT INTO  "Customer_social_economic_data" ("Customer_id", "emp_var_rate", "cons_price_idx", "cons_conf_idx", "euribor3m", "nr_employed") VALUES (6997, '1.1', '93.994', '-36.4', '4.864', '5191');</w:t>
      </w:r>
    </w:p>
    <w:p w14:paraId="08E61A05" w14:textId="77777777" w:rsidR="00EE6FEB" w:rsidRDefault="00EE6FEB"/>
    <w:p w14:paraId="7E80D63A" w14:textId="77777777" w:rsidR="00EE6FEB" w:rsidRDefault="00EE6FEB">
      <w:r>
        <w:t>INSERT INTO  "Customer_social_economic_data" ("Customer_id", "emp_var_rate", "cons_price_idx", "cons_conf_idx", "euribor3m", "nr_employed") VALUES (6998, '1.1', '93.994', '-36.4', '4.864', '5191');</w:t>
      </w:r>
    </w:p>
    <w:p w14:paraId="2FA779EA" w14:textId="77777777" w:rsidR="00EE6FEB" w:rsidRDefault="00EE6FEB"/>
    <w:p w14:paraId="46FCCFD0" w14:textId="77777777" w:rsidR="00EE6FEB" w:rsidRDefault="00EE6FEB">
      <w:r>
        <w:t>INSERT INTO  "Customer_social_economic_data" ("Customer_id", "emp_var_rate", "cons_price_idx", "cons_conf_idx", "euribor3m", "nr_employed") VALUES (6999, '1.1', '93.994', '-36.4', '4.864', '5191');</w:t>
      </w:r>
    </w:p>
    <w:p w14:paraId="6BBD352D" w14:textId="77777777" w:rsidR="00EE6FEB" w:rsidRDefault="00EE6FEB"/>
    <w:p w14:paraId="54ADFEA6" w14:textId="77777777" w:rsidR="00EE6FEB" w:rsidRDefault="00EE6FEB">
      <w:r>
        <w:t>INSERT INTO  "Customer_social_economic_data" ("Customer_id", "emp_var_rate", "cons_price_idx", "cons_conf_idx", "euribor3m", "nr_employed") VALUES (7000, '1.1', '93.994', '-36.4', '4.864', '5191');</w:t>
      </w:r>
    </w:p>
    <w:p w14:paraId="320F1786" w14:textId="77777777" w:rsidR="00EE6FEB" w:rsidRDefault="00EE6FEB"/>
    <w:p w14:paraId="080634C4" w14:textId="77777777" w:rsidR="00EE6FEB" w:rsidRDefault="00EE6FEB">
      <w:r>
        <w:t>INSERT INTO  "Customer_social_economic_data" ("Customer_id", "emp_var_rate", "cons_price_idx", "cons_conf_idx", "euribor3m", "nr_employed") VALUES (7001, '1.4', '94.465', '-41.8', '4.865', '5228.1');</w:t>
      </w:r>
    </w:p>
    <w:p w14:paraId="712308CF" w14:textId="77777777" w:rsidR="00EE6FEB" w:rsidRDefault="00EE6FEB"/>
    <w:p w14:paraId="6815E395" w14:textId="77777777" w:rsidR="00EE6FEB" w:rsidRDefault="00EE6FEB">
      <w:r>
        <w:t>INSERT INTO  "Customer_social_economic_data" ("Customer_id", "emp_var_rate", "cons_price_idx", "cons_conf_idx", "euribor3m", "nr_employed") VALUES (7002, '1.4', '94.465', '-41.8', '4.865', '5228.1');</w:t>
      </w:r>
    </w:p>
    <w:p w14:paraId="2AC8CB08" w14:textId="77777777" w:rsidR="00EE6FEB" w:rsidRDefault="00EE6FEB"/>
    <w:p w14:paraId="7421CE11" w14:textId="77777777" w:rsidR="00EE6FEB" w:rsidRDefault="00EE6FEB">
      <w:r>
        <w:t>INSERT INTO  "Customer_social_economic_data" ("Customer_id", "emp_var_rate", "cons_price_idx", "cons_conf_idx", "euribor3m", "nr_employed") VALUES (7003, '1.4', '94.465', '-41.8', '4.865', '5228.1');</w:t>
      </w:r>
    </w:p>
    <w:p w14:paraId="4FEB4C0C" w14:textId="77777777" w:rsidR="00EE6FEB" w:rsidRDefault="00EE6FEB"/>
    <w:p w14:paraId="10D15B87" w14:textId="77777777" w:rsidR="00EE6FEB" w:rsidRDefault="00EE6FEB">
      <w:r>
        <w:t>INSERT INTO  "Customer_social_economic_data" ("Customer_id", "emp_var_rate", "cons_price_idx", "cons_conf_idx", "euribor3m", "nr_employed") VALUES (7004, '1.4', '94.465', '-41.8', '4.865', '5228.1');</w:t>
      </w:r>
    </w:p>
    <w:p w14:paraId="4AB1047D" w14:textId="77777777" w:rsidR="00EE6FEB" w:rsidRDefault="00EE6FEB"/>
    <w:p w14:paraId="0405FCF7" w14:textId="77777777" w:rsidR="00EE6FEB" w:rsidRDefault="00EE6FEB">
      <w:r>
        <w:t>INSERT INTO  "Customer_social_economic_data" ("Customer_id", "emp_var_rate", "cons_price_idx", "cons_conf_idx", "euribor3m", "nr_employed") VALUES (7005, '1.4', '94.465', '-41.8', '4.865', '5228.1');</w:t>
      </w:r>
    </w:p>
    <w:p w14:paraId="74C64321" w14:textId="77777777" w:rsidR="00EE6FEB" w:rsidRDefault="00EE6FEB"/>
    <w:p w14:paraId="750A3A0D" w14:textId="77777777" w:rsidR="00EE6FEB" w:rsidRDefault="00EE6FEB">
      <w:r>
        <w:t>INSERT INTO  "Customer_social_economic_data" ("Customer_id", "emp_var_rate", "cons_price_idx", "cons_conf_idx", "euribor3m", "nr_employed") VALUES (7006, '1.4', '94.465', '-41.8', '4.865', '5228.1');</w:t>
      </w:r>
    </w:p>
    <w:p w14:paraId="246208AC" w14:textId="77777777" w:rsidR="00EE6FEB" w:rsidRDefault="00EE6FEB"/>
    <w:p w14:paraId="5FF38360" w14:textId="77777777" w:rsidR="00EE6FEB" w:rsidRDefault="00EE6FEB">
      <w:r>
        <w:t>INSERT INTO  "Customer_social_economic_data" ("Customer_id", "emp_var_rate", "cons_price_idx", "cons_conf_idx", "euribor3m", "nr_employed") VALUES (7007, '1.4', '94.465', '-41.8', '4.865', '5228.1');</w:t>
      </w:r>
    </w:p>
    <w:p w14:paraId="1C03F25D" w14:textId="77777777" w:rsidR="00EE6FEB" w:rsidRDefault="00EE6FEB"/>
    <w:p w14:paraId="5E759042" w14:textId="77777777" w:rsidR="00EE6FEB" w:rsidRDefault="00EE6FEB">
      <w:r>
        <w:t>INSERT INTO  "Customer_social_economic_data" ("Customer_id", "emp_var_rate", "cons_price_idx", "cons_conf_idx", "euribor3m", "nr_employed") VALUES (7008, '1.4', '94.465', '-41.8', '4.865', '5228.1');</w:t>
      </w:r>
    </w:p>
    <w:p w14:paraId="5F2C0FD6" w14:textId="77777777" w:rsidR="00EE6FEB" w:rsidRDefault="00EE6FEB"/>
    <w:p w14:paraId="3868791B" w14:textId="77777777" w:rsidR="00EE6FEB" w:rsidRDefault="00EE6FEB">
      <w:r>
        <w:t>INSERT INTO  "Customer_social_economic_data" ("Customer_id", "emp_var_rate", "cons_price_idx", "cons_conf_idx", "euribor3m", "nr_employed") VALUES (7009, '1.4', '94.465', '-41.8', '4.865', '5228.1');</w:t>
      </w:r>
    </w:p>
    <w:p w14:paraId="1AFADE06" w14:textId="77777777" w:rsidR="00EE6FEB" w:rsidRDefault="00EE6FEB"/>
    <w:p w14:paraId="25243E29" w14:textId="77777777" w:rsidR="00EE6FEB" w:rsidRDefault="00EE6FEB">
      <w:r>
        <w:t>INSERT INTO  "Customer_social_economic_data" ("Customer_id", "emp_var_rate", "cons_price_idx", "cons_conf_idx", "euribor3m", "nr_employed") VALUES (7010, '1.4', '94.465', '-41.8', '4.865', '5228.1');</w:t>
      </w:r>
    </w:p>
    <w:p w14:paraId="7A716449" w14:textId="77777777" w:rsidR="00EE6FEB" w:rsidRDefault="00EE6FEB"/>
    <w:p w14:paraId="6B2149F7" w14:textId="77777777" w:rsidR="00EE6FEB" w:rsidRDefault="00EE6FEB">
      <w:r>
        <w:t>INSERT INTO  "Customer_social_economic_data" ("Customer_id", "emp_var_rate", "cons_price_idx", "cons_conf_idx", "euribor3m", "nr_employed") VALUES (7011, '1.4', '94.465', '-41.8', '4.865', '5228.1');</w:t>
      </w:r>
    </w:p>
    <w:p w14:paraId="771F75E6" w14:textId="77777777" w:rsidR="00EE6FEB" w:rsidRDefault="00EE6FEB"/>
    <w:p w14:paraId="0CFAEB6C" w14:textId="77777777" w:rsidR="00EE6FEB" w:rsidRDefault="00EE6FEB">
      <w:r>
        <w:t>INSERT INTO  "Customer_social_economic_data" ("Customer_id", "emp_var_rate", "cons_price_idx", "cons_conf_idx", "euribor3m", "nr_employed") VALUES (7012, '1.4', '94.465', '-41.8', '4.865', '5228.1');</w:t>
      </w:r>
    </w:p>
    <w:p w14:paraId="1126533F" w14:textId="77777777" w:rsidR="00EE6FEB" w:rsidRDefault="00EE6FEB"/>
    <w:p w14:paraId="06545688" w14:textId="77777777" w:rsidR="00EE6FEB" w:rsidRDefault="00EE6FEB">
      <w:r>
        <w:t>INSERT INTO  "Customer_social_economic_data" ("Customer_id", "emp_var_rate", "cons_price_idx", "cons_conf_idx", "euribor3m", "nr_employed") VALUES (7013, '1.4', '94.465', '-41.8', '4.865', '5228.1');</w:t>
      </w:r>
    </w:p>
    <w:p w14:paraId="6C884D2F" w14:textId="77777777" w:rsidR="00EE6FEB" w:rsidRDefault="00EE6FEB"/>
    <w:p w14:paraId="4406039A" w14:textId="77777777" w:rsidR="00EE6FEB" w:rsidRDefault="00EE6FEB">
      <w:r>
        <w:t>INSERT INTO  "Customer_social_economic_data" ("Customer_id", "emp_var_rate", "cons_price_idx", "cons_conf_idx", "euribor3m", "nr_employed") VALUES (7014, '1.4', '94.465', '-41.8', '4.865', '5228.1');</w:t>
      </w:r>
    </w:p>
    <w:p w14:paraId="35C50AC8" w14:textId="77777777" w:rsidR="00EE6FEB" w:rsidRDefault="00EE6FEB"/>
    <w:p w14:paraId="633B5A58" w14:textId="77777777" w:rsidR="00EE6FEB" w:rsidRDefault="00EE6FEB">
      <w:r>
        <w:t>INSERT INTO  "Customer_social_economic_data" ("Customer_id", "emp_var_rate", "cons_price_idx", "cons_conf_idx", "euribor3m", "nr_employed") VALUES (7015, '1.4', '94.465', '-41.8', '4.865', '5228.1');</w:t>
      </w:r>
    </w:p>
    <w:p w14:paraId="7705CAF1" w14:textId="77777777" w:rsidR="00EE6FEB" w:rsidRDefault="00EE6FEB"/>
    <w:p w14:paraId="34476BC0" w14:textId="77777777" w:rsidR="00EE6FEB" w:rsidRDefault="00EE6FEB">
      <w:r>
        <w:t>INSERT INTO  "Customer_social_economic_data" ("Customer_id", "emp_var_rate", "cons_price_idx", "cons_conf_idx", "euribor3m", "nr_employed") VALUES (7016, '1.4', '94.465', '-41.8', '4.865', '5228.1');</w:t>
      </w:r>
    </w:p>
    <w:p w14:paraId="32FD6351" w14:textId="77777777" w:rsidR="00EE6FEB" w:rsidRDefault="00EE6FEB"/>
    <w:p w14:paraId="3DD7E79A" w14:textId="77777777" w:rsidR="00EE6FEB" w:rsidRDefault="00EE6FEB">
      <w:r>
        <w:t>INSERT INTO  "Customer_social_economic_data" ("Customer_id", "emp_var_rate", "cons_price_idx", "cons_conf_idx", "euribor3m", "nr_employed") VALUES (7017, '1.4', '94.465', '-41.8', '4.865', '5228.1');</w:t>
      </w:r>
    </w:p>
    <w:p w14:paraId="1EDCDC3C" w14:textId="77777777" w:rsidR="00EE6FEB" w:rsidRDefault="00EE6FEB"/>
    <w:p w14:paraId="19F9A2BF" w14:textId="77777777" w:rsidR="00EE6FEB" w:rsidRDefault="00EE6FEB">
      <w:r>
        <w:t>INSERT INTO  "Customer_social_economic_data" ("Customer_id", "emp_var_rate", "cons_price_idx", "cons_conf_idx", "euribor3m", "nr_employed") VALUES (7018, '1.4', '94.465', '-41.8', '4.865', '5228.1');</w:t>
      </w:r>
    </w:p>
    <w:p w14:paraId="18E52EAA" w14:textId="77777777" w:rsidR="00EE6FEB" w:rsidRDefault="00EE6FEB"/>
    <w:p w14:paraId="2B3BE8DB" w14:textId="77777777" w:rsidR="00EE6FEB" w:rsidRDefault="00EE6FEB">
      <w:r>
        <w:t>INSERT INTO  "Customer_social_economic_data" ("Customer_id", "emp_var_rate", "cons_price_idx", "cons_conf_idx", "euribor3m", "nr_employed") VALUES (7019, '1.4', '94.465', '-41.8', '4.865', '5228.1');</w:t>
      </w:r>
    </w:p>
    <w:p w14:paraId="3460DCC5" w14:textId="77777777" w:rsidR="00EE6FEB" w:rsidRDefault="00EE6FEB"/>
    <w:p w14:paraId="030248C9" w14:textId="77777777" w:rsidR="00EE6FEB" w:rsidRDefault="00EE6FEB">
      <w:r>
        <w:t>INSERT INTO  "Customer_social_economic_data" ("Customer_id", "emp_var_rate", "cons_price_idx", "cons_conf_idx", "euribor3m", "nr_employed") VALUES (7020, '1.4', '94.465', '-41.8', '4.865', '5228.1');</w:t>
      </w:r>
    </w:p>
    <w:p w14:paraId="09AF0AFC" w14:textId="77777777" w:rsidR="00EE6FEB" w:rsidRDefault="00EE6FEB"/>
    <w:p w14:paraId="1B450F5D" w14:textId="77777777" w:rsidR="00EE6FEB" w:rsidRDefault="00EE6FEB">
      <w:r>
        <w:t>INSERT INTO  "Customer_social_economic_data" ("Customer_id", "emp_var_rate", "cons_price_idx", "cons_conf_idx", "euribor3m", "nr_employed") VALUES (7021, '1.4', '94.465', '-41.8', '4.865', '5228.1');</w:t>
      </w:r>
    </w:p>
    <w:p w14:paraId="436B1487" w14:textId="77777777" w:rsidR="00EE6FEB" w:rsidRDefault="00EE6FEB"/>
    <w:p w14:paraId="7DFF6102" w14:textId="77777777" w:rsidR="00EE6FEB" w:rsidRDefault="00EE6FEB">
      <w:r>
        <w:t>INSERT INTO  "Customer_social_economic_data" ("Customer_id", "emp_var_rate", "cons_price_idx", "cons_conf_idx", "euribor3m", "nr_employed") VALUES (7022, '1.4', '94.465', '-41.8', '4.865', '5228.1');</w:t>
      </w:r>
    </w:p>
    <w:p w14:paraId="493989B4" w14:textId="77777777" w:rsidR="00EE6FEB" w:rsidRDefault="00EE6FEB"/>
    <w:p w14:paraId="3F64A185" w14:textId="77777777" w:rsidR="00EE6FEB" w:rsidRDefault="00EE6FEB">
      <w:r>
        <w:t>INSERT INTO  "Customer_social_economic_data" ("Customer_id", "emp_var_rate", "cons_price_idx", "cons_conf_idx", "euribor3m", "nr_employed") VALUES (7023, '1.4', '94.465', '-41.8', '4.865', '5228.1');</w:t>
      </w:r>
    </w:p>
    <w:p w14:paraId="12955112" w14:textId="77777777" w:rsidR="00EE6FEB" w:rsidRDefault="00EE6FEB"/>
    <w:p w14:paraId="0553ECA5" w14:textId="77777777" w:rsidR="00EE6FEB" w:rsidRDefault="00EE6FEB">
      <w:r>
        <w:t>INSERT INTO  "Customer_social_economic_data" ("Customer_id", "emp_var_rate", "cons_price_idx", "cons_conf_idx", "euribor3m", "nr_employed") VALUES (7024, '1.4', '94.465', '-41.8', '4.865', '5228.1');</w:t>
      </w:r>
    </w:p>
    <w:p w14:paraId="7FAA25E4" w14:textId="77777777" w:rsidR="00EE6FEB" w:rsidRDefault="00EE6FEB"/>
    <w:p w14:paraId="3D7CA59F" w14:textId="77777777" w:rsidR="00EE6FEB" w:rsidRDefault="00EE6FEB">
      <w:r>
        <w:t>INSERT INTO  "Customer_social_economic_data" ("Customer_id", "emp_var_rate", "cons_price_idx", "cons_conf_idx", "euribor3m", "nr_employed") VALUES (7025, '1.4', '94.465', '-41.8', '4.865', '5228.1');</w:t>
      </w:r>
    </w:p>
    <w:p w14:paraId="71EAA019" w14:textId="77777777" w:rsidR="00EE6FEB" w:rsidRDefault="00EE6FEB"/>
    <w:p w14:paraId="510CC908" w14:textId="77777777" w:rsidR="00EE6FEB" w:rsidRDefault="00EE6FEB">
      <w:r>
        <w:t>INSERT INTO  "Customer_social_economic_data" ("Customer_id", "emp_var_rate", "cons_price_idx", "cons_conf_idx", "euribor3m", "nr_employed") VALUES (7026, '1.4', '94.465', '-41.8', '4.865', '5228.1');</w:t>
      </w:r>
    </w:p>
    <w:p w14:paraId="72890BC0" w14:textId="77777777" w:rsidR="00EE6FEB" w:rsidRDefault="00EE6FEB"/>
    <w:p w14:paraId="0E94A868" w14:textId="77777777" w:rsidR="00EE6FEB" w:rsidRDefault="00EE6FEB">
      <w:r>
        <w:t>INSERT INTO  "Customer_social_economic_data" ("Customer_id", "emp_var_rate", "cons_price_idx", "cons_conf_idx", "euribor3m", "nr_employed") VALUES (7027, '1.4', '94.465', '-41.8', '4.865', '5228.1');</w:t>
      </w:r>
    </w:p>
    <w:p w14:paraId="780D67BB" w14:textId="77777777" w:rsidR="00EE6FEB" w:rsidRDefault="00EE6FEB"/>
    <w:p w14:paraId="35517BDA" w14:textId="77777777" w:rsidR="00EE6FEB" w:rsidRDefault="00EE6FEB">
      <w:r>
        <w:t>INSERT INTO  "Customer_social_economic_data" ("Customer_id", "emp_var_rate", "cons_price_idx", "cons_conf_idx", "euribor3m", "nr_employed") VALUES (7028, '1.4', '94.465', '-41.8', '4.865', '5228.1');</w:t>
      </w:r>
    </w:p>
    <w:p w14:paraId="12092B0C" w14:textId="77777777" w:rsidR="00EE6FEB" w:rsidRDefault="00EE6FEB"/>
    <w:p w14:paraId="04C51E77" w14:textId="77777777" w:rsidR="00EE6FEB" w:rsidRDefault="00EE6FEB">
      <w:r>
        <w:t>INSERT INTO  "Customer_social_economic_data" ("Customer_id", "emp_var_rate", "cons_price_idx", "cons_conf_idx", "euribor3m", "nr_employed") VALUES (7029, '1.4', '94.465', '-41.8', '4.865', '5228.1');</w:t>
      </w:r>
    </w:p>
    <w:p w14:paraId="192E6A10" w14:textId="77777777" w:rsidR="00EE6FEB" w:rsidRDefault="00EE6FEB"/>
    <w:p w14:paraId="24A7AF72" w14:textId="77777777" w:rsidR="00EE6FEB" w:rsidRDefault="00EE6FEB">
      <w:r>
        <w:t>INSERT INTO  "Customer_social_economic_data" ("Customer_id", "emp_var_rate", "cons_price_idx", "cons_conf_idx", "euribor3m", "nr_employed") VALUES (7030, '1.4', '94.465', '-41.8', '4.865', '5228.1');</w:t>
      </w:r>
    </w:p>
    <w:p w14:paraId="500274C4" w14:textId="77777777" w:rsidR="00EE6FEB" w:rsidRDefault="00EE6FEB"/>
    <w:p w14:paraId="09466091" w14:textId="77777777" w:rsidR="00EE6FEB" w:rsidRDefault="00EE6FEB">
      <w:r>
        <w:t>INSERT INTO  "Customer_social_economic_data" ("Customer_id", "emp_var_rate", "cons_price_idx", "cons_conf_idx", "euribor3m", "nr_employed") VALUES (7031, '1.4', '94.465', '-41.8', '4.865', '5228.1');</w:t>
      </w:r>
    </w:p>
    <w:p w14:paraId="6BF35A96" w14:textId="77777777" w:rsidR="00EE6FEB" w:rsidRDefault="00EE6FEB"/>
    <w:p w14:paraId="71E72A5E" w14:textId="77777777" w:rsidR="00EE6FEB" w:rsidRDefault="00EE6FEB">
      <w:r>
        <w:t>INSERT INTO  "Customer_social_economic_data" ("Customer_id", "emp_var_rate", "cons_price_idx", "cons_conf_idx", "euribor3m", "nr_employed") VALUES (7032, '1.4', '94.465', '-41.8', '4.865', '5228.1');</w:t>
      </w:r>
    </w:p>
    <w:p w14:paraId="4C515E58" w14:textId="77777777" w:rsidR="00EE6FEB" w:rsidRDefault="00EE6FEB"/>
    <w:p w14:paraId="689D3C18" w14:textId="77777777" w:rsidR="00EE6FEB" w:rsidRDefault="00EE6FEB">
      <w:r>
        <w:t>INSERT INTO  "Customer_social_economic_data" ("Customer_id", "emp_var_rate", "cons_price_idx", "cons_conf_idx", "euribor3m", "nr_employed") VALUES (7033, '1.4', '94.465', '-41.8', '4.865', '5228.1');</w:t>
      </w:r>
    </w:p>
    <w:p w14:paraId="731754A9" w14:textId="77777777" w:rsidR="00EE6FEB" w:rsidRDefault="00EE6FEB"/>
    <w:p w14:paraId="6117BF78" w14:textId="77777777" w:rsidR="00EE6FEB" w:rsidRDefault="00EE6FEB">
      <w:r>
        <w:t>INSERT INTO  "Customer_social_economic_data" ("Customer_id", "emp_var_rate", "cons_price_idx", "cons_conf_idx", "euribor3m", "nr_employed") VALUES (7034, '1.4', '94.465', '-41.8', '4.865', '5228.1');</w:t>
      </w:r>
    </w:p>
    <w:p w14:paraId="671943F8" w14:textId="77777777" w:rsidR="00EE6FEB" w:rsidRDefault="00EE6FEB"/>
    <w:p w14:paraId="4F517814" w14:textId="77777777" w:rsidR="00EE6FEB" w:rsidRDefault="00EE6FEB">
      <w:r>
        <w:t>INSERT INTO  "Customer_social_economic_data" ("Customer_id", "emp_var_rate", "cons_price_idx", "cons_conf_idx", "euribor3m", "nr_employed") VALUES (7035, '1.4', '94.465', '-41.8', '4.865', '5228.1');</w:t>
      </w:r>
    </w:p>
    <w:p w14:paraId="03788231" w14:textId="77777777" w:rsidR="00EE6FEB" w:rsidRDefault="00EE6FEB"/>
    <w:p w14:paraId="41274CFF" w14:textId="77777777" w:rsidR="00EE6FEB" w:rsidRDefault="00EE6FEB">
      <w:r>
        <w:t>INSERT INTO  "Customer_social_economic_data" ("Customer_id", "emp_var_rate", "cons_price_idx", "cons_conf_idx", "euribor3m", "nr_employed") VALUES (7036, '1.4', '94.465', '-41.8', '4.865', '5228.1');</w:t>
      </w:r>
    </w:p>
    <w:p w14:paraId="1BC19926" w14:textId="77777777" w:rsidR="00EE6FEB" w:rsidRDefault="00EE6FEB"/>
    <w:p w14:paraId="6D1CF75B" w14:textId="77777777" w:rsidR="00EE6FEB" w:rsidRDefault="00EE6FEB">
      <w:r>
        <w:t>INSERT INTO  "Customer_social_economic_data" ("Customer_id", "emp_var_rate", "cons_price_idx", "cons_conf_idx", "euribor3m", "nr_employed") VALUES (7037, '1.4', '94.465', '-41.8', '4.865', '5228.1');</w:t>
      </w:r>
    </w:p>
    <w:p w14:paraId="0B4A52E0" w14:textId="77777777" w:rsidR="00EE6FEB" w:rsidRDefault="00EE6FEB"/>
    <w:p w14:paraId="3D5A15BF" w14:textId="77777777" w:rsidR="00EE6FEB" w:rsidRDefault="00EE6FEB">
      <w:r>
        <w:t>INSERT INTO  "Customer_social_economic_data" ("Customer_id", "emp_var_rate", "cons_price_idx", "cons_conf_idx", "euribor3m", "nr_employed") VALUES (7038, '1.4', '94.465', '-41.8', '4.865', '5228.1');</w:t>
      </w:r>
    </w:p>
    <w:p w14:paraId="440106F8" w14:textId="77777777" w:rsidR="00EE6FEB" w:rsidRDefault="00EE6FEB"/>
    <w:p w14:paraId="767535FA" w14:textId="77777777" w:rsidR="00EE6FEB" w:rsidRDefault="00EE6FEB">
      <w:r>
        <w:t>INSERT INTO  "Customer_social_economic_data" ("Customer_id", "emp_var_rate", "cons_price_idx", "cons_conf_idx", "euribor3m", "nr_employed") VALUES (7039, '1.4', '94.465', '-41.8', '4.865', '5228.1');</w:t>
      </w:r>
    </w:p>
    <w:p w14:paraId="09A4A884" w14:textId="77777777" w:rsidR="00EE6FEB" w:rsidRDefault="00EE6FEB"/>
    <w:p w14:paraId="0CE18AA0" w14:textId="77777777" w:rsidR="00EE6FEB" w:rsidRDefault="00EE6FEB">
      <w:r>
        <w:t>INSERT INTO  "Customer_social_economic_data" ("Customer_id", "emp_var_rate", "cons_price_idx", "cons_conf_idx", "euribor3m", "nr_employed") VALUES (7040, '1.4', '94.465', '-41.8', '4.865', '5228.1');</w:t>
      </w:r>
    </w:p>
    <w:p w14:paraId="438FD838" w14:textId="77777777" w:rsidR="00EE6FEB" w:rsidRDefault="00EE6FEB"/>
    <w:p w14:paraId="0066A9C0" w14:textId="77777777" w:rsidR="00EE6FEB" w:rsidRDefault="00EE6FEB">
      <w:r>
        <w:t>INSERT INTO  "Customer_social_economic_data" ("Customer_id", "emp_var_rate", "cons_price_idx", "cons_conf_idx", "euribor3m", "nr_employed") VALUES (7041, '1.4', '94.465', '-41.8', '4.865', '5228.1');</w:t>
      </w:r>
    </w:p>
    <w:p w14:paraId="7D8AD036" w14:textId="77777777" w:rsidR="00EE6FEB" w:rsidRDefault="00EE6FEB"/>
    <w:p w14:paraId="5162A0ED" w14:textId="77777777" w:rsidR="00EE6FEB" w:rsidRDefault="00EE6FEB">
      <w:r>
        <w:t>INSERT INTO  "Customer_social_economic_data" ("Customer_id", "emp_var_rate", "cons_price_idx", "cons_conf_idx", "euribor3m", "nr_employed") VALUES (7042, '1.4', '94.465', '-41.8', '4.865', '5228.1');</w:t>
      </w:r>
    </w:p>
    <w:p w14:paraId="4FC48F52" w14:textId="77777777" w:rsidR="00EE6FEB" w:rsidRDefault="00EE6FEB"/>
    <w:p w14:paraId="42BB13DB" w14:textId="77777777" w:rsidR="00EE6FEB" w:rsidRDefault="00EE6FEB">
      <w:r>
        <w:t>INSERT INTO  "Customer_social_economic_data" ("Customer_id", "emp_var_rate", "cons_price_idx", "cons_conf_idx", "euribor3m", "nr_employed") VALUES (7043, '1.4', '94.465', '-41.8', '4.865', '5228.1');</w:t>
      </w:r>
    </w:p>
    <w:p w14:paraId="1DF594F3" w14:textId="77777777" w:rsidR="00EE6FEB" w:rsidRDefault="00EE6FEB"/>
    <w:p w14:paraId="715FE054" w14:textId="77777777" w:rsidR="00EE6FEB" w:rsidRDefault="00EE6FEB">
      <w:r>
        <w:t>INSERT INTO  "Customer_social_economic_data" ("Customer_id", "emp_var_rate", "cons_price_idx", "cons_conf_idx", "euribor3m", "nr_employed") VALUES (7044, '1.4', '94.465', '-41.8', '4.865', '5228.1');</w:t>
      </w:r>
    </w:p>
    <w:p w14:paraId="062DDD3F" w14:textId="77777777" w:rsidR="00EE6FEB" w:rsidRDefault="00EE6FEB"/>
    <w:p w14:paraId="288D6E90" w14:textId="77777777" w:rsidR="00EE6FEB" w:rsidRDefault="00EE6FEB">
      <w:r>
        <w:t>INSERT INTO  "Customer_social_economic_data" ("Customer_id", "emp_var_rate", "cons_price_idx", "cons_conf_idx", "euribor3m", "nr_employed") VALUES (7045, '1.4', '94.465', '-41.8', '4.865', '5228.1');</w:t>
      </w:r>
    </w:p>
    <w:p w14:paraId="54D75863" w14:textId="77777777" w:rsidR="00EE6FEB" w:rsidRDefault="00EE6FEB"/>
    <w:p w14:paraId="6466B224" w14:textId="77777777" w:rsidR="00EE6FEB" w:rsidRDefault="00EE6FEB">
      <w:r>
        <w:t>INSERT INTO  "Customer_social_economic_data" ("Customer_id", "emp_var_rate", "cons_price_idx", "cons_conf_idx", "euribor3m", "nr_employed") VALUES (7046, '1.4', '94.465', '-41.8', '4.865', '5228.1');</w:t>
      </w:r>
    </w:p>
    <w:p w14:paraId="52CD09A9" w14:textId="77777777" w:rsidR="00EE6FEB" w:rsidRDefault="00EE6FEB"/>
    <w:p w14:paraId="1EF87888" w14:textId="77777777" w:rsidR="00EE6FEB" w:rsidRDefault="00EE6FEB">
      <w:r>
        <w:t>INSERT INTO  "Customer_social_economic_data" ("Customer_id", "emp_var_rate", "cons_price_idx", "cons_conf_idx", "euribor3m", "nr_employed") VALUES (7047, '1.4', '94.465', '-41.8', '4.865', '5228.1');</w:t>
      </w:r>
    </w:p>
    <w:p w14:paraId="3D34AE9B" w14:textId="77777777" w:rsidR="00EE6FEB" w:rsidRDefault="00EE6FEB"/>
    <w:p w14:paraId="291B48CD" w14:textId="77777777" w:rsidR="00EE6FEB" w:rsidRDefault="00EE6FEB">
      <w:r>
        <w:t>INSERT INTO  "Customer_social_economic_data" ("Customer_id", "emp_var_rate", "cons_price_idx", "cons_conf_idx", "euribor3m", "nr_employed") VALUES (7048, '1.4', '94.465', '-41.8', '4.865', '5228.1');</w:t>
      </w:r>
    </w:p>
    <w:p w14:paraId="16C4A7CF" w14:textId="77777777" w:rsidR="00EE6FEB" w:rsidRDefault="00EE6FEB"/>
    <w:p w14:paraId="116660AE" w14:textId="77777777" w:rsidR="00EE6FEB" w:rsidRDefault="00EE6FEB">
      <w:r>
        <w:t>INSERT INTO  "Customer_social_economic_data" ("Customer_id", "emp_var_rate", "cons_price_idx", "cons_conf_idx", "euribor3m", "nr_employed") VALUES (7049, '1.4', '94.465', '-41.8', '4.865', '5228.1');</w:t>
      </w:r>
    </w:p>
    <w:p w14:paraId="1F97BAB2" w14:textId="77777777" w:rsidR="00EE6FEB" w:rsidRDefault="00EE6FEB"/>
    <w:p w14:paraId="1AE1FD15" w14:textId="77777777" w:rsidR="00EE6FEB" w:rsidRDefault="00EE6FEB">
      <w:r>
        <w:t>INSERT INTO  "Customer_social_economic_data" ("Customer_id", "emp_var_rate", "cons_price_idx", "cons_conf_idx", "euribor3m", "nr_employed") VALUES (7050, '1.4', '94.465', '-41.8', '4.865', '5228.1');</w:t>
      </w:r>
    </w:p>
    <w:p w14:paraId="6AB6CDDE" w14:textId="77777777" w:rsidR="00EE6FEB" w:rsidRDefault="00EE6FEB"/>
    <w:p w14:paraId="0204A32E" w14:textId="77777777" w:rsidR="00EE6FEB" w:rsidRDefault="00EE6FEB">
      <w:r>
        <w:t>INSERT INTO  "Customer_social_economic_data" ("Customer_id", "emp_var_rate", "cons_price_idx", "cons_conf_idx", "euribor3m", "nr_employed") VALUES (7051, '1.4', '94.465', '-41.8', '4.865', '5228.1');</w:t>
      </w:r>
    </w:p>
    <w:p w14:paraId="06F4D3E9" w14:textId="77777777" w:rsidR="00EE6FEB" w:rsidRDefault="00EE6FEB"/>
    <w:p w14:paraId="79724DF6" w14:textId="77777777" w:rsidR="00EE6FEB" w:rsidRDefault="00EE6FEB">
      <w:r>
        <w:t>INSERT INTO  "Customer_social_economic_data" ("Customer_id", "emp_var_rate", "cons_price_idx", "cons_conf_idx", "euribor3m", "nr_employed") VALUES (7052, '1.4', '94.465', '-41.8', '4.865', '5228.1');</w:t>
      </w:r>
    </w:p>
    <w:p w14:paraId="3125CFAB" w14:textId="77777777" w:rsidR="00EE6FEB" w:rsidRDefault="00EE6FEB"/>
    <w:p w14:paraId="129CA0AD" w14:textId="77777777" w:rsidR="00EE6FEB" w:rsidRDefault="00EE6FEB">
      <w:r>
        <w:t>INSERT INTO  "Customer_social_economic_data" ("Customer_id", "emp_var_rate", "cons_price_idx", "cons_conf_idx", "euribor3m", "nr_employed") VALUES (7053, '1.4', '94.465', '-41.8', '4.865', '5228.1');</w:t>
      </w:r>
    </w:p>
    <w:p w14:paraId="1DCCC040" w14:textId="77777777" w:rsidR="00EE6FEB" w:rsidRDefault="00EE6FEB"/>
    <w:p w14:paraId="52F821F4" w14:textId="77777777" w:rsidR="00EE6FEB" w:rsidRDefault="00EE6FEB">
      <w:r>
        <w:t>INSERT INTO  "Customer_social_economic_data" ("Customer_id", "emp_var_rate", "cons_price_idx", "cons_conf_idx", "euribor3m", "nr_employed") VALUES (7054, '1.4', '94.465', '-41.8', '4.865', '5228.1');</w:t>
      </w:r>
    </w:p>
    <w:p w14:paraId="143B6B27" w14:textId="77777777" w:rsidR="00EE6FEB" w:rsidRDefault="00EE6FEB"/>
    <w:p w14:paraId="468A8505" w14:textId="77777777" w:rsidR="00EE6FEB" w:rsidRDefault="00EE6FEB">
      <w:r>
        <w:t>INSERT INTO  "Customer_social_economic_data" ("Customer_id", "emp_var_rate", "cons_price_idx", "cons_conf_idx", "euribor3m", "nr_employed") VALUES (7055, '1.4', '94.465', '-41.8', '4.865', '5228.1');</w:t>
      </w:r>
    </w:p>
    <w:p w14:paraId="4B1DE017" w14:textId="77777777" w:rsidR="00EE6FEB" w:rsidRDefault="00EE6FEB"/>
    <w:p w14:paraId="542AB2F0" w14:textId="77777777" w:rsidR="00EE6FEB" w:rsidRDefault="00EE6FEB">
      <w:r>
        <w:t>INSERT INTO  "Customer_social_economic_data" ("Customer_id", "emp_var_rate", "cons_price_idx", "cons_conf_idx", "euribor3m", "nr_employed") VALUES (7056, '1.4', '94.465', '-41.8', '4.865', '5228.1');</w:t>
      </w:r>
    </w:p>
    <w:p w14:paraId="051F8033" w14:textId="77777777" w:rsidR="00EE6FEB" w:rsidRDefault="00EE6FEB"/>
    <w:p w14:paraId="2485E44B" w14:textId="77777777" w:rsidR="00EE6FEB" w:rsidRDefault="00EE6FEB">
      <w:r>
        <w:t>INSERT INTO  "Customer_social_economic_data" ("Customer_id", "emp_var_rate", "cons_price_idx", "cons_conf_idx", "euribor3m", "nr_employed") VALUES (7057, '1.4', '94.465', '-41.8', '4.865', '5228.1');</w:t>
      </w:r>
    </w:p>
    <w:p w14:paraId="3F93DAD3" w14:textId="77777777" w:rsidR="00EE6FEB" w:rsidRDefault="00EE6FEB"/>
    <w:p w14:paraId="263EB8BB" w14:textId="77777777" w:rsidR="00EE6FEB" w:rsidRDefault="00EE6FEB">
      <w:r>
        <w:t>INSERT INTO  "Customer_social_economic_data" ("Customer_id", "emp_var_rate", "cons_price_idx", "cons_conf_idx", "euribor3m", "nr_employed") VALUES (7058, '1.4', '94.465', '-41.8', '4.865', '5228.1');</w:t>
      </w:r>
    </w:p>
    <w:p w14:paraId="4F419CDF" w14:textId="77777777" w:rsidR="00EE6FEB" w:rsidRDefault="00EE6FEB"/>
    <w:p w14:paraId="232C0708" w14:textId="77777777" w:rsidR="00EE6FEB" w:rsidRDefault="00EE6FEB">
      <w:r>
        <w:t>INSERT INTO  "Customer_social_economic_data" ("Customer_id", "emp_var_rate", "cons_price_idx", "cons_conf_idx", "euribor3m", "nr_employed") VALUES (7059, '1.4', '94.465', '-41.8', '4.865', '5228.1');</w:t>
      </w:r>
    </w:p>
    <w:p w14:paraId="6B168696" w14:textId="77777777" w:rsidR="00EE6FEB" w:rsidRDefault="00EE6FEB"/>
    <w:p w14:paraId="5A3609AC" w14:textId="77777777" w:rsidR="00EE6FEB" w:rsidRDefault="00EE6FEB">
      <w:r>
        <w:t>INSERT INTO  "Customer_social_economic_data" ("Customer_id", "emp_var_rate", "cons_price_idx", "cons_conf_idx", "euribor3m", "nr_employed") VALUES (7060, '1.4', '94.465', '-41.8', '4.865', '5228.1');</w:t>
      </w:r>
    </w:p>
    <w:p w14:paraId="661DFBF3" w14:textId="77777777" w:rsidR="00EE6FEB" w:rsidRDefault="00EE6FEB"/>
    <w:p w14:paraId="27578BC5" w14:textId="77777777" w:rsidR="00EE6FEB" w:rsidRDefault="00EE6FEB">
      <w:r>
        <w:t>INSERT INTO  "Customer_social_economic_data" ("Customer_id", "emp_var_rate", "cons_price_idx", "cons_conf_idx", "euribor3m", "nr_employed") VALUES (7061, '1.4', '94.465', '-41.8', '4.865', '5228.1');</w:t>
      </w:r>
    </w:p>
    <w:p w14:paraId="6499CD05" w14:textId="77777777" w:rsidR="00EE6FEB" w:rsidRDefault="00EE6FEB"/>
    <w:p w14:paraId="7B5B2B74" w14:textId="77777777" w:rsidR="00EE6FEB" w:rsidRDefault="00EE6FEB">
      <w:r>
        <w:t>INSERT INTO  "Customer_social_economic_data" ("Customer_id", "emp_var_rate", "cons_price_idx", "cons_conf_idx", "euribor3m", "nr_employed") VALUES (7062, '1.4', '94.465', '-41.8', '4.865', '5228.1');</w:t>
      </w:r>
    </w:p>
    <w:p w14:paraId="739EFDE5" w14:textId="77777777" w:rsidR="00EE6FEB" w:rsidRDefault="00EE6FEB"/>
    <w:p w14:paraId="357F24AA" w14:textId="77777777" w:rsidR="00EE6FEB" w:rsidRDefault="00EE6FEB">
      <w:r>
        <w:t>INSERT INTO  "Customer_social_economic_data" ("Customer_id", "emp_var_rate", "cons_price_idx", "cons_conf_idx", "euribor3m", "nr_employed") VALUES (7063, '1.4', '94.465', '-41.8', '4.865', '5228.1');</w:t>
      </w:r>
    </w:p>
    <w:p w14:paraId="69AE6BF1" w14:textId="77777777" w:rsidR="00EE6FEB" w:rsidRDefault="00EE6FEB"/>
    <w:p w14:paraId="636FE2C0" w14:textId="77777777" w:rsidR="00EE6FEB" w:rsidRDefault="00EE6FEB">
      <w:r>
        <w:t>INSERT INTO  "Customer_social_economic_data" ("Customer_id", "emp_var_rate", "cons_price_idx", "cons_conf_idx", "euribor3m", "nr_employed") VALUES (7064, '1.4', '94.465', '-41.8', '4.865', '5228.1');</w:t>
      </w:r>
    </w:p>
    <w:p w14:paraId="565AD6A9" w14:textId="77777777" w:rsidR="00EE6FEB" w:rsidRDefault="00EE6FEB"/>
    <w:p w14:paraId="75E9F559" w14:textId="77777777" w:rsidR="00EE6FEB" w:rsidRDefault="00EE6FEB">
      <w:r>
        <w:t>INSERT INTO  "Customer_social_economic_data" ("Customer_id", "emp_var_rate", "cons_price_idx", "cons_conf_idx", "euribor3m", "nr_employed") VALUES (7065, '1.4', '94.465', '-41.8', '4.865', '5228.1');</w:t>
      </w:r>
    </w:p>
    <w:p w14:paraId="2B763D03" w14:textId="77777777" w:rsidR="00EE6FEB" w:rsidRDefault="00EE6FEB"/>
    <w:p w14:paraId="720F624C" w14:textId="77777777" w:rsidR="00EE6FEB" w:rsidRDefault="00EE6FEB">
      <w:r>
        <w:t>INSERT INTO  "Customer_social_economic_data" ("Customer_id", "emp_var_rate", "cons_price_idx", "cons_conf_idx", "euribor3m", "nr_employed") VALUES (7066, '1.4', '94.465', '-41.8', '4.865', '5228.1');</w:t>
      </w:r>
    </w:p>
    <w:p w14:paraId="533ADF04" w14:textId="77777777" w:rsidR="00EE6FEB" w:rsidRDefault="00EE6FEB"/>
    <w:p w14:paraId="148A7B64" w14:textId="77777777" w:rsidR="00EE6FEB" w:rsidRDefault="00EE6FEB">
      <w:r>
        <w:t>INSERT INTO  "Customer_social_economic_data" ("Customer_id", "emp_var_rate", "cons_price_idx", "cons_conf_idx", "euribor3m", "nr_employed") VALUES (7067, '1.4', '94.465', '-41.8', '4.865', '5228.1');</w:t>
      </w:r>
    </w:p>
    <w:p w14:paraId="1FAC6420" w14:textId="77777777" w:rsidR="00EE6FEB" w:rsidRDefault="00EE6FEB"/>
    <w:p w14:paraId="3389ED54" w14:textId="77777777" w:rsidR="00EE6FEB" w:rsidRDefault="00EE6FEB">
      <w:r>
        <w:t>INSERT INTO  "Customer_social_economic_data" ("Customer_id", "emp_var_rate", "cons_price_idx", "cons_conf_idx", "euribor3m", "nr_employed") VALUES (7068, '1.4', '94.465', '-41.8', '4.865', '5228.1');</w:t>
      </w:r>
    </w:p>
    <w:p w14:paraId="4D6270DA" w14:textId="77777777" w:rsidR="00EE6FEB" w:rsidRDefault="00EE6FEB"/>
    <w:p w14:paraId="54904405" w14:textId="77777777" w:rsidR="00EE6FEB" w:rsidRDefault="00EE6FEB">
      <w:r>
        <w:t>INSERT INTO  "Customer_social_economic_data" ("Customer_id", "emp_var_rate", "cons_price_idx", "cons_conf_idx", "euribor3m", "nr_employed") VALUES (7069, '1.4', '94.465', '-41.8', '4.865', '5228.1');</w:t>
      </w:r>
    </w:p>
    <w:p w14:paraId="3D8E5214" w14:textId="77777777" w:rsidR="00EE6FEB" w:rsidRDefault="00EE6FEB"/>
    <w:p w14:paraId="17EF9013" w14:textId="77777777" w:rsidR="00EE6FEB" w:rsidRDefault="00EE6FEB">
      <w:r>
        <w:t>INSERT INTO  "Customer_social_economic_data" ("Customer_id", "emp_var_rate", "cons_price_idx", "cons_conf_idx", "euribor3m", "nr_employed") VALUES (7070, '1.4', '94.465', '-41.8', '4.865', '5228.1');</w:t>
      </w:r>
    </w:p>
    <w:p w14:paraId="5C76F554" w14:textId="77777777" w:rsidR="00EE6FEB" w:rsidRDefault="00EE6FEB"/>
    <w:p w14:paraId="5AAE7BD8" w14:textId="77777777" w:rsidR="00EE6FEB" w:rsidRDefault="00EE6FEB">
      <w:r>
        <w:t>INSERT INTO  "Customer_social_economic_data" ("Customer_id", "emp_var_rate", "cons_price_idx", "cons_conf_idx", "euribor3m", "nr_employed") VALUES (7071, '1.4', '94.465', '-41.8', '4.865', '5228.1');</w:t>
      </w:r>
    </w:p>
    <w:p w14:paraId="72D1EF9F" w14:textId="77777777" w:rsidR="00EE6FEB" w:rsidRDefault="00EE6FEB"/>
    <w:p w14:paraId="7AE2A503" w14:textId="77777777" w:rsidR="00EE6FEB" w:rsidRDefault="00EE6FEB">
      <w:r>
        <w:t>INSERT INTO  "Customer_social_economic_data" ("Customer_id", "emp_var_rate", "cons_price_idx", "cons_conf_idx", "euribor3m", "nr_employed") VALUES (7072, '1.4', '94.465', '-41.8', '4.865', '5228.1');</w:t>
      </w:r>
    </w:p>
    <w:p w14:paraId="63E166D6" w14:textId="77777777" w:rsidR="00EE6FEB" w:rsidRDefault="00EE6FEB"/>
    <w:p w14:paraId="59331E98" w14:textId="77777777" w:rsidR="00EE6FEB" w:rsidRDefault="00EE6FEB">
      <w:r>
        <w:t>INSERT INTO  "Customer_social_economic_data" ("Customer_id", "emp_var_rate", "cons_price_idx", "cons_conf_idx", "euribor3m", "nr_employed") VALUES (7073, '1.4', '94.465', '-41.8', '4.865', '5228.1');</w:t>
      </w:r>
    </w:p>
    <w:p w14:paraId="19299AEB" w14:textId="77777777" w:rsidR="00EE6FEB" w:rsidRDefault="00EE6FEB"/>
    <w:p w14:paraId="6C28D9D9" w14:textId="77777777" w:rsidR="00EE6FEB" w:rsidRDefault="00EE6FEB">
      <w:r>
        <w:t>INSERT INTO  "Customer_social_economic_data" ("Customer_id", "emp_var_rate", "cons_price_idx", "cons_conf_idx", "euribor3m", "nr_employed") VALUES (7074, '1.4', '94.465', '-41.8', '4.865', '5228.1');</w:t>
      </w:r>
    </w:p>
    <w:p w14:paraId="763A47AD" w14:textId="77777777" w:rsidR="00EE6FEB" w:rsidRDefault="00EE6FEB"/>
    <w:p w14:paraId="34DC9CC7" w14:textId="77777777" w:rsidR="00EE6FEB" w:rsidRDefault="00EE6FEB">
      <w:r>
        <w:t>INSERT INTO  "Customer_social_economic_data" ("Customer_id", "emp_var_rate", "cons_price_idx", "cons_conf_idx", "euribor3m", "nr_employed") VALUES (7075, '1.4', '94.465', '-41.8', '4.865', '5228.1');</w:t>
      </w:r>
    </w:p>
    <w:p w14:paraId="0E774B8C" w14:textId="77777777" w:rsidR="00EE6FEB" w:rsidRDefault="00EE6FEB"/>
    <w:p w14:paraId="1199F7C1" w14:textId="77777777" w:rsidR="00EE6FEB" w:rsidRDefault="00EE6FEB">
      <w:r>
        <w:t>INSERT INTO  "Customer_social_economic_data" ("Customer_id", "emp_var_rate", "cons_price_idx", "cons_conf_idx", "euribor3m", "nr_employed") VALUES (7076, '1.4', '94.465', '-41.8', '4.865', '5228.1');</w:t>
      </w:r>
    </w:p>
    <w:p w14:paraId="5AC25BF0" w14:textId="77777777" w:rsidR="00EE6FEB" w:rsidRDefault="00EE6FEB"/>
    <w:p w14:paraId="6D4DE232" w14:textId="77777777" w:rsidR="00EE6FEB" w:rsidRDefault="00EE6FEB">
      <w:r>
        <w:t>INSERT INTO  "Customer_social_economic_data" ("Customer_id", "emp_var_rate", "cons_price_idx", "cons_conf_idx", "euribor3m", "nr_employed") VALUES (7077, '1.4', '94.465', '-41.8', '4.865', '5228.1');</w:t>
      </w:r>
    </w:p>
    <w:p w14:paraId="5FEB9A76" w14:textId="77777777" w:rsidR="00EE6FEB" w:rsidRDefault="00EE6FEB"/>
    <w:p w14:paraId="6C919C46" w14:textId="77777777" w:rsidR="00EE6FEB" w:rsidRDefault="00EE6FEB">
      <w:r>
        <w:t>INSERT INTO  "Customer_social_economic_data" ("Customer_id", "emp_var_rate", "cons_price_idx", "cons_conf_idx", "euribor3m", "nr_employed") VALUES (7078, '1.4', '94.465', '-41.8', '4.865', '5228.1');</w:t>
      </w:r>
    </w:p>
    <w:p w14:paraId="2925097D" w14:textId="77777777" w:rsidR="00EE6FEB" w:rsidRDefault="00EE6FEB"/>
    <w:p w14:paraId="0CE9D528" w14:textId="77777777" w:rsidR="00EE6FEB" w:rsidRDefault="00EE6FEB">
      <w:r>
        <w:t>INSERT INTO  "Customer_social_economic_data" ("Customer_id", "emp_var_rate", "cons_price_idx", "cons_conf_idx", "euribor3m", "nr_employed") VALUES (7079, '1.4', '94.465', '-41.8', '4.865', '5228.1');</w:t>
      </w:r>
    </w:p>
    <w:p w14:paraId="01A323B8" w14:textId="77777777" w:rsidR="00EE6FEB" w:rsidRDefault="00EE6FEB"/>
    <w:p w14:paraId="6A9E088E" w14:textId="77777777" w:rsidR="00EE6FEB" w:rsidRDefault="00EE6FEB">
      <w:r>
        <w:t>INSERT INTO  "Customer_social_economic_data" ("Customer_id", "emp_var_rate", "cons_price_idx", "cons_conf_idx", "euribor3m", "nr_employed") VALUES (7080, '1.4', '94.465', '-41.8', '4.865', '5228.1');</w:t>
      </w:r>
    </w:p>
    <w:p w14:paraId="4BBB3110" w14:textId="77777777" w:rsidR="00EE6FEB" w:rsidRDefault="00EE6FEB"/>
    <w:p w14:paraId="67561351" w14:textId="77777777" w:rsidR="00EE6FEB" w:rsidRDefault="00EE6FEB">
      <w:r>
        <w:t>INSERT INTO  "Customer_social_economic_data" ("Customer_id", "emp_var_rate", "cons_price_idx", "cons_conf_idx", "euribor3m", "nr_employed") VALUES (7081, '1.4', '94.465', '-41.8', '4.865', '5228.1');</w:t>
      </w:r>
    </w:p>
    <w:p w14:paraId="6C3008D4" w14:textId="77777777" w:rsidR="00EE6FEB" w:rsidRDefault="00EE6FEB"/>
    <w:p w14:paraId="09CF9745" w14:textId="77777777" w:rsidR="00EE6FEB" w:rsidRDefault="00EE6FEB">
      <w:r>
        <w:t>INSERT INTO  "Customer_social_economic_data" ("Customer_id", "emp_var_rate", "cons_price_idx", "cons_conf_idx", "euribor3m", "nr_employed") VALUES (7082, '1.4', '94.465', '-41.8', '4.865', '5228.1');</w:t>
      </w:r>
    </w:p>
    <w:p w14:paraId="7BEAD50E" w14:textId="77777777" w:rsidR="00EE6FEB" w:rsidRDefault="00EE6FEB"/>
    <w:p w14:paraId="7AFC739E" w14:textId="77777777" w:rsidR="00EE6FEB" w:rsidRDefault="00EE6FEB">
      <w:r>
        <w:t>INSERT INTO  "Customer_social_economic_data" ("Customer_id", "emp_var_rate", "cons_price_idx", "cons_conf_idx", "euribor3m", "nr_employed") VALUES (7083, '1.4', '94.465', '-41.8', '4.865', '5228.1');</w:t>
      </w:r>
    </w:p>
    <w:p w14:paraId="41EC6637" w14:textId="77777777" w:rsidR="00EE6FEB" w:rsidRDefault="00EE6FEB"/>
    <w:p w14:paraId="251A2286" w14:textId="77777777" w:rsidR="00EE6FEB" w:rsidRDefault="00EE6FEB">
      <w:r>
        <w:t>INSERT INTO  "Customer_social_economic_data" ("Customer_id", "emp_var_rate", "cons_price_idx", "cons_conf_idx", "euribor3m", "nr_employed") VALUES (7084, '1.4', '94.465', '-41.8', '4.865', '5228.1');</w:t>
      </w:r>
    </w:p>
    <w:p w14:paraId="76AB40A6" w14:textId="77777777" w:rsidR="00EE6FEB" w:rsidRDefault="00EE6FEB"/>
    <w:p w14:paraId="22DC1592" w14:textId="77777777" w:rsidR="00EE6FEB" w:rsidRDefault="00EE6FEB">
      <w:r>
        <w:t>INSERT INTO  "Customer_social_economic_data" ("Customer_id", "emp_var_rate", "cons_price_idx", "cons_conf_idx", "euribor3m", "nr_employed") VALUES (7085, '1.4', '94.465', '-41.8', '4.865', '5228.1');</w:t>
      </w:r>
    </w:p>
    <w:p w14:paraId="70343FDA" w14:textId="77777777" w:rsidR="00EE6FEB" w:rsidRDefault="00EE6FEB"/>
    <w:p w14:paraId="1F8288C8" w14:textId="77777777" w:rsidR="00EE6FEB" w:rsidRDefault="00EE6FEB">
      <w:r>
        <w:t>INSERT INTO  "Customer_social_economic_data" ("Customer_id", "emp_var_rate", "cons_price_idx", "cons_conf_idx", "euribor3m", "nr_employed") VALUES (7086, '1.4', '94.465', '-41.8', '4.865', '5228.1');</w:t>
      </w:r>
    </w:p>
    <w:p w14:paraId="6DC61A6C" w14:textId="77777777" w:rsidR="00EE6FEB" w:rsidRDefault="00EE6FEB"/>
    <w:p w14:paraId="63F0A328" w14:textId="77777777" w:rsidR="00EE6FEB" w:rsidRDefault="00EE6FEB">
      <w:r>
        <w:t>INSERT INTO  "Customer_social_economic_data" ("Customer_id", "emp_var_rate", "cons_price_idx", "cons_conf_idx", "euribor3m", "nr_employed") VALUES (7087, '1.4', '94.465', '-41.8', '4.865', '5228.1');</w:t>
      </w:r>
    </w:p>
    <w:p w14:paraId="21B03489" w14:textId="77777777" w:rsidR="00EE6FEB" w:rsidRDefault="00EE6FEB"/>
    <w:p w14:paraId="7FDC4109" w14:textId="77777777" w:rsidR="00EE6FEB" w:rsidRDefault="00EE6FEB">
      <w:r>
        <w:t>INSERT INTO  "Customer_social_economic_data" ("Customer_id", "emp_var_rate", "cons_price_idx", "cons_conf_idx", "euribor3m", "nr_employed") VALUES (7088, '1.4', '94.465', '-41.8', '4.865', '5228.1');</w:t>
      </w:r>
    </w:p>
    <w:p w14:paraId="3FB7EB3C" w14:textId="77777777" w:rsidR="00EE6FEB" w:rsidRDefault="00EE6FEB"/>
    <w:p w14:paraId="0DC8251B" w14:textId="77777777" w:rsidR="00EE6FEB" w:rsidRDefault="00EE6FEB">
      <w:r>
        <w:t>INSERT INTO  "Customer_social_economic_data" ("Customer_id", "emp_var_rate", "cons_price_idx", "cons_conf_idx", "euribor3m", "nr_employed") VALUES (7089, '1.4', '94.465', '-41.8', '4.865', '5228.1');</w:t>
      </w:r>
    </w:p>
    <w:p w14:paraId="52443B26" w14:textId="77777777" w:rsidR="00EE6FEB" w:rsidRDefault="00EE6FEB"/>
    <w:p w14:paraId="1E9DFF71" w14:textId="77777777" w:rsidR="00EE6FEB" w:rsidRDefault="00EE6FEB">
      <w:r>
        <w:t>INSERT INTO  "Customer_social_economic_data" ("Customer_id", "emp_var_rate", "cons_price_idx", "cons_conf_idx", "euribor3m", "nr_employed") VALUES (7090, '1.4', '94.465', '-41.8', '4.865', '5228.1');</w:t>
      </w:r>
    </w:p>
    <w:p w14:paraId="2E5D5556" w14:textId="77777777" w:rsidR="00EE6FEB" w:rsidRDefault="00EE6FEB"/>
    <w:p w14:paraId="4D9FA26D" w14:textId="77777777" w:rsidR="00EE6FEB" w:rsidRDefault="00EE6FEB">
      <w:r>
        <w:t>INSERT INTO  "Customer_social_economic_data" ("Customer_id", "emp_var_rate", "cons_price_idx", "cons_conf_idx", "euribor3m", "nr_employed") VALUES (7091, '1.4', '94.465', '-41.8', '4.865', '5228.1');</w:t>
      </w:r>
    </w:p>
    <w:p w14:paraId="002715CE" w14:textId="77777777" w:rsidR="00EE6FEB" w:rsidRDefault="00EE6FEB"/>
    <w:p w14:paraId="767C2A04" w14:textId="77777777" w:rsidR="00EE6FEB" w:rsidRDefault="00EE6FEB">
      <w:r>
        <w:t>INSERT INTO  "Customer_social_economic_data" ("Customer_id", "emp_var_rate", "cons_price_idx", "cons_conf_idx", "euribor3m", "nr_employed") VALUES (7092, '1.4', '94.465', '-41.8', '4.865', '5228.1');</w:t>
      </w:r>
    </w:p>
    <w:p w14:paraId="1464E5C6" w14:textId="77777777" w:rsidR="00EE6FEB" w:rsidRDefault="00EE6FEB"/>
    <w:p w14:paraId="7DCFAAA0" w14:textId="77777777" w:rsidR="00EE6FEB" w:rsidRDefault="00EE6FEB">
      <w:r>
        <w:t>INSERT INTO  "Customer_social_economic_data" ("Customer_id", "emp_var_rate", "cons_price_idx", "cons_conf_idx", "euribor3m", "nr_employed") VALUES (7093, '1.4', '94.465', '-41.8', '4.865', '5228.1');</w:t>
      </w:r>
    </w:p>
    <w:p w14:paraId="22D1CA31" w14:textId="77777777" w:rsidR="00EE6FEB" w:rsidRDefault="00EE6FEB"/>
    <w:p w14:paraId="65467C43" w14:textId="77777777" w:rsidR="00EE6FEB" w:rsidRDefault="00EE6FEB">
      <w:r>
        <w:t>INSERT INTO  "Customer_social_economic_data" ("Customer_id", "emp_var_rate", "cons_price_idx", "cons_conf_idx", "euribor3m", "nr_employed") VALUES (7094, '1.4', '94.465', '-41.8', '4.865', '5228.1');</w:t>
      </w:r>
    </w:p>
    <w:p w14:paraId="5C19F499" w14:textId="77777777" w:rsidR="00EE6FEB" w:rsidRDefault="00EE6FEB"/>
    <w:p w14:paraId="6AC97EC0" w14:textId="77777777" w:rsidR="00EE6FEB" w:rsidRDefault="00EE6FEB">
      <w:r>
        <w:t>INSERT INTO  "Customer_social_economic_data" ("Customer_id", "emp_var_rate", "cons_price_idx", "cons_conf_idx", "euribor3m", "nr_employed") VALUES (7095, '1.4', '94.465', '-41.8', '4.865', '5228.1');</w:t>
      </w:r>
    </w:p>
    <w:p w14:paraId="4F107E8A" w14:textId="77777777" w:rsidR="00EE6FEB" w:rsidRDefault="00EE6FEB"/>
    <w:p w14:paraId="46D35876" w14:textId="77777777" w:rsidR="00EE6FEB" w:rsidRDefault="00EE6FEB">
      <w:r>
        <w:t>INSERT INTO  "Customer_social_economic_data" ("Customer_id", "emp_var_rate", "cons_price_idx", "cons_conf_idx", "euribor3m", "nr_employed") VALUES (7096, '1.4', '94.465', '-41.8', '4.865', '5228.1');</w:t>
      </w:r>
    </w:p>
    <w:p w14:paraId="34F58906" w14:textId="77777777" w:rsidR="00EE6FEB" w:rsidRDefault="00EE6FEB"/>
    <w:p w14:paraId="4A968312" w14:textId="77777777" w:rsidR="00EE6FEB" w:rsidRDefault="00EE6FEB">
      <w:r>
        <w:t>INSERT INTO  "Customer_social_economic_data" ("Customer_id", "emp_var_rate", "cons_price_idx", "cons_conf_idx", "euribor3m", "nr_employed") VALUES (7097, '1.4', '94.465', '-41.8', '4.865', '5228.1');</w:t>
      </w:r>
    </w:p>
    <w:p w14:paraId="0B2F25DB" w14:textId="77777777" w:rsidR="00EE6FEB" w:rsidRDefault="00EE6FEB"/>
    <w:p w14:paraId="2ACBEDA5" w14:textId="77777777" w:rsidR="00EE6FEB" w:rsidRDefault="00EE6FEB">
      <w:r>
        <w:t>INSERT INTO  "Customer_social_economic_data" ("Customer_id", "emp_var_rate", "cons_price_idx", "cons_conf_idx", "euribor3m", "nr_employed") VALUES (7098, '1.4', '94.465', '-41.8', '4.865', '5228.1');</w:t>
      </w:r>
    </w:p>
    <w:p w14:paraId="6C68976C" w14:textId="77777777" w:rsidR="00EE6FEB" w:rsidRDefault="00EE6FEB"/>
    <w:p w14:paraId="03860B31" w14:textId="77777777" w:rsidR="00EE6FEB" w:rsidRDefault="00EE6FEB">
      <w:r>
        <w:t>INSERT INTO  "Customer_social_economic_data" ("Customer_id", "emp_var_rate", "cons_price_idx", "cons_conf_idx", "euribor3m", "nr_employed") VALUES (7099, '1.4', '94.465', '-41.8', '4.865', '5228.1');</w:t>
      </w:r>
    </w:p>
    <w:p w14:paraId="4867FB24" w14:textId="77777777" w:rsidR="00EE6FEB" w:rsidRDefault="00EE6FEB"/>
    <w:p w14:paraId="581A7196" w14:textId="77777777" w:rsidR="00EE6FEB" w:rsidRDefault="00EE6FEB">
      <w:r>
        <w:t>INSERT INTO  "Customer_social_economic_data" ("Customer_id", "emp_var_rate", "cons_price_idx", "cons_conf_idx", "euribor3m", "nr_employed") VALUES (7100, '1.4', '94.465', '-41.8', '4.865', '5228.1');</w:t>
      </w:r>
    </w:p>
    <w:p w14:paraId="09847BB6" w14:textId="77777777" w:rsidR="00EE6FEB" w:rsidRDefault="00EE6FEB"/>
    <w:p w14:paraId="3A8A9E07" w14:textId="77777777" w:rsidR="00EE6FEB" w:rsidRDefault="00EE6FEB">
      <w:r>
        <w:t>INSERT INTO  "Customer_social_economic_data" ("Customer_id", "emp_var_rate", "cons_price_idx", "cons_conf_idx", "euribor3m", "nr_employed") VALUES (7101, '1.4', '94.465', '-41.8', '4.865', '5228.1');</w:t>
      </w:r>
    </w:p>
    <w:p w14:paraId="72DD531F" w14:textId="77777777" w:rsidR="00EE6FEB" w:rsidRDefault="00EE6FEB"/>
    <w:p w14:paraId="2FCAD1A3" w14:textId="77777777" w:rsidR="00EE6FEB" w:rsidRDefault="00EE6FEB">
      <w:r>
        <w:t>INSERT INTO  "Customer_social_economic_data" ("Customer_id", "emp_var_rate", "cons_price_idx", "cons_conf_idx", "euribor3m", "nr_employed") VALUES (7102, '1.4', '94.465', '-41.8', '4.865', '5228.1');</w:t>
      </w:r>
    </w:p>
    <w:p w14:paraId="12D919FB" w14:textId="77777777" w:rsidR="00EE6FEB" w:rsidRDefault="00EE6FEB"/>
    <w:p w14:paraId="2DC67BC4" w14:textId="77777777" w:rsidR="00EE6FEB" w:rsidRDefault="00EE6FEB">
      <w:r>
        <w:t>INSERT INTO  "Customer_social_economic_data" ("Customer_id", "emp_var_rate", "cons_price_idx", "cons_conf_idx", "euribor3m", "nr_employed") VALUES (7103, '1.4', '94.465', '-41.8', '4.865', '5228.1');</w:t>
      </w:r>
    </w:p>
    <w:p w14:paraId="3286CFEB" w14:textId="77777777" w:rsidR="00EE6FEB" w:rsidRDefault="00EE6FEB"/>
    <w:p w14:paraId="78E3294F" w14:textId="77777777" w:rsidR="00EE6FEB" w:rsidRDefault="00EE6FEB">
      <w:r>
        <w:t>INSERT INTO  "Customer_social_economic_data" ("Customer_id", "emp_var_rate", "cons_price_idx", "cons_conf_idx", "euribor3m", "nr_employed") VALUES (7104, '1.4', '94.465', '-41.8', '4.865', '5228.1');</w:t>
      </w:r>
    </w:p>
    <w:p w14:paraId="3DB4ABB8" w14:textId="77777777" w:rsidR="00EE6FEB" w:rsidRDefault="00EE6FEB"/>
    <w:p w14:paraId="572C7A99" w14:textId="77777777" w:rsidR="00EE6FEB" w:rsidRDefault="00EE6FEB">
      <w:r>
        <w:t>INSERT INTO  "Customer_social_economic_data" ("Customer_id", "emp_var_rate", "cons_price_idx", "cons_conf_idx", "euribor3m", "nr_employed") VALUES (7105, '1.4', '94.465', '-41.8', '4.865', '5228.1');</w:t>
      </w:r>
    </w:p>
    <w:p w14:paraId="606827BB" w14:textId="77777777" w:rsidR="00EE6FEB" w:rsidRDefault="00EE6FEB"/>
    <w:p w14:paraId="16C91D35" w14:textId="77777777" w:rsidR="00EE6FEB" w:rsidRDefault="00EE6FEB">
      <w:r>
        <w:t>INSERT INTO  "Customer_social_economic_data" ("Customer_id", "emp_var_rate", "cons_price_idx", "cons_conf_idx", "euribor3m", "nr_employed") VALUES (7106, '1.4', '94.465', '-41.8', '4.865', '5228.1');</w:t>
      </w:r>
    </w:p>
    <w:p w14:paraId="3C723FCA" w14:textId="77777777" w:rsidR="00EE6FEB" w:rsidRDefault="00EE6FEB"/>
    <w:p w14:paraId="0605F171" w14:textId="77777777" w:rsidR="00EE6FEB" w:rsidRDefault="00EE6FEB">
      <w:r>
        <w:t>INSERT INTO  "Customer_social_economic_data" ("Customer_id", "emp_var_rate", "cons_price_idx", "cons_conf_idx", "euribor3m", "nr_employed") VALUES (7107, '1.4', '94.465', '-41.8', '4.865', '5228.1');</w:t>
      </w:r>
    </w:p>
    <w:p w14:paraId="2D0C3359" w14:textId="77777777" w:rsidR="00EE6FEB" w:rsidRDefault="00EE6FEB"/>
    <w:p w14:paraId="481AB91E" w14:textId="77777777" w:rsidR="00EE6FEB" w:rsidRDefault="00EE6FEB">
      <w:r>
        <w:t>INSERT INTO  "Customer_social_economic_data" ("Customer_id", "emp_var_rate", "cons_price_idx", "cons_conf_idx", "euribor3m", "nr_employed") VALUES (7108, '1.4', '94.465', '-41.8', '4.865', '5228.1');</w:t>
      </w:r>
    </w:p>
    <w:p w14:paraId="443CA14B" w14:textId="77777777" w:rsidR="00EE6FEB" w:rsidRDefault="00EE6FEB"/>
    <w:p w14:paraId="65049B93" w14:textId="77777777" w:rsidR="00EE6FEB" w:rsidRDefault="00EE6FEB">
      <w:r>
        <w:t>INSERT INTO  "Customer_social_economic_data" ("Customer_id", "emp_var_rate", "cons_price_idx", "cons_conf_idx", "euribor3m", "nr_employed") VALUES (7109, '1.4', '94.465', '-41.8', '4.865', '5228.1');</w:t>
      </w:r>
    </w:p>
    <w:p w14:paraId="7CD154BA" w14:textId="77777777" w:rsidR="00EE6FEB" w:rsidRDefault="00EE6FEB"/>
    <w:p w14:paraId="05AC6D38" w14:textId="77777777" w:rsidR="00EE6FEB" w:rsidRDefault="00EE6FEB">
      <w:r>
        <w:t>INSERT INTO  "Customer_social_economic_data" ("Customer_id", "emp_var_rate", "cons_price_idx", "cons_conf_idx", "euribor3m", "nr_employed") VALUES (7110, '1.4', '94.465', '-41.8', '4.865', '5228.1');</w:t>
      </w:r>
    </w:p>
    <w:p w14:paraId="42E6A462" w14:textId="77777777" w:rsidR="00EE6FEB" w:rsidRDefault="00EE6FEB"/>
    <w:p w14:paraId="253D0F6E" w14:textId="77777777" w:rsidR="00EE6FEB" w:rsidRDefault="00EE6FEB">
      <w:r>
        <w:t>INSERT INTO  "Customer_social_economic_data" ("Customer_id", "emp_var_rate", "cons_price_idx", "cons_conf_idx", "euribor3m", "nr_employed") VALUES (7111, '1.4', '94.465', '-41.8', '4.865', '5228.1');</w:t>
      </w:r>
    </w:p>
    <w:p w14:paraId="3285C1E8" w14:textId="77777777" w:rsidR="00EE6FEB" w:rsidRDefault="00EE6FEB"/>
    <w:p w14:paraId="506CBE0B" w14:textId="77777777" w:rsidR="00EE6FEB" w:rsidRDefault="00EE6FEB">
      <w:r>
        <w:t>INSERT INTO  "Customer_social_economic_data" ("Customer_id", "emp_var_rate", "cons_price_idx", "cons_conf_idx", "euribor3m", "nr_employed") VALUES (7112, '1.4', '94.465', '-41.8', '4.865', '5228.1');</w:t>
      </w:r>
    </w:p>
    <w:p w14:paraId="76C380E3" w14:textId="77777777" w:rsidR="00EE6FEB" w:rsidRDefault="00EE6FEB"/>
    <w:p w14:paraId="45347CF3" w14:textId="77777777" w:rsidR="00EE6FEB" w:rsidRDefault="00EE6FEB">
      <w:r>
        <w:t>INSERT INTO  "Customer_social_economic_data" ("Customer_id", "emp_var_rate", "cons_price_idx", "cons_conf_idx", "euribor3m", "nr_employed") VALUES (7113, '1.4', '94.465', '-41.8', '4.865', '5228.1');</w:t>
      </w:r>
    </w:p>
    <w:p w14:paraId="09AA531E" w14:textId="77777777" w:rsidR="00EE6FEB" w:rsidRDefault="00EE6FEB"/>
    <w:p w14:paraId="66435B65" w14:textId="77777777" w:rsidR="00EE6FEB" w:rsidRDefault="00EE6FEB">
      <w:r>
        <w:t>INSERT INTO  "Customer_social_economic_data" ("Customer_id", "emp_var_rate", "cons_price_idx", "cons_conf_idx", "euribor3m", "nr_employed") VALUES (7114, '1.4', '94.465', '-41.8', '4.865', '5228.1');</w:t>
      </w:r>
    </w:p>
    <w:p w14:paraId="4116260E" w14:textId="77777777" w:rsidR="00EE6FEB" w:rsidRDefault="00EE6FEB"/>
    <w:p w14:paraId="09BEC44D" w14:textId="77777777" w:rsidR="00EE6FEB" w:rsidRDefault="00EE6FEB">
      <w:r>
        <w:t>INSERT INTO  "Customer_social_economic_data" ("Customer_id", "emp_var_rate", "cons_price_idx", "cons_conf_idx", "euribor3m", "nr_employed") VALUES (7115, '1.4', '94.465', '-41.8', '4.865', '5228.1');</w:t>
      </w:r>
    </w:p>
    <w:p w14:paraId="767D6FF2" w14:textId="77777777" w:rsidR="00EE6FEB" w:rsidRDefault="00EE6FEB"/>
    <w:p w14:paraId="453C9D09" w14:textId="77777777" w:rsidR="00EE6FEB" w:rsidRDefault="00EE6FEB">
      <w:r>
        <w:t>INSERT INTO  "Customer_social_economic_data" ("Customer_id", "emp_var_rate", "cons_price_idx", "cons_conf_idx", "euribor3m", "nr_employed") VALUES (7116, '1.4', '94.465', '-41.8', '4.865', '5228.1');</w:t>
      </w:r>
    </w:p>
    <w:p w14:paraId="41614181" w14:textId="77777777" w:rsidR="00EE6FEB" w:rsidRDefault="00EE6FEB"/>
    <w:p w14:paraId="4B1AC688" w14:textId="77777777" w:rsidR="00EE6FEB" w:rsidRDefault="00EE6FEB">
      <w:r>
        <w:t>INSERT INTO  "Customer_social_economic_data" ("Customer_id", "emp_var_rate", "cons_price_idx", "cons_conf_idx", "euribor3m", "nr_employed") VALUES (7117, '1.4', '94.465', '-41.8', '4.865', '5228.1');</w:t>
      </w:r>
    </w:p>
    <w:p w14:paraId="5D3F32FC" w14:textId="77777777" w:rsidR="00EE6FEB" w:rsidRDefault="00EE6FEB"/>
    <w:p w14:paraId="5C93D6BF" w14:textId="77777777" w:rsidR="00EE6FEB" w:rsidRDefault="00EE6FEB">
      <w:r>
        <w:t>INSERT INTO  "Customer_social_economic_data" ("Customer_id", "emp_var_rate", "cons_price_idx", "cons_conf_idx", "euribor3m", "nr_employed") VALUES (7118, '1.4', '94.465', '-41.8', '4.865', '5228.1');</w:t>
      </w:r>
    </w:p>
    <w:p w14:paraId="2EA23820" w14:textId="77777777" w:rsidR="00EE6FEB" w:rsidRDefault="00EE6FEB"/>
    <w:p w14:paraId="204FFC31" w14:textId="77777777" w:rsidR="00EE6FEB" w:rsidRDefault="00EE6FEB">
      <w:r>
        <w:t>INSERT INTO  "Customer_social_economic_data" ("Customer_id", "emp_var_rate", "cons_price_idx", "cons_conf_idx", "euribor3m", "nr_employed") VALUES (7119, '1.4', '94.465', '-41.8', '4.865', '5228.1');</w:t>
      </w:r>
    </w:p>
    <w:p w14:paraId="378AB21A" w14:textId="77777777" w:rsidR="00EE6FEB" w:rsidRDefault="00EE6FEB"/>
    <w:p w14:paraId="5EDF622A" w14:textId="77777777" w:rsidR="00EE6FEB" w:rsidRDefault="00EE6FEB">
      <w:r>
        <w:t>INSERT INTO  "Customer_social_economic_data" ("Customer_id", "emp_var_rate", "cons_price_idx", "cons_conf_idx", "euribor3m", "nr_employed") VALUES (7120, '1.4', '94.465', '-41.8', '4.865', '5228.1');</w:t>
      </w:r>
    </w:p>
    <w:p w14:paraId="3AC5D37A" w14:textId="77777777" w:rsidR="00EE6FEB" w:rsidRDefault="00EE6FEB"/>
    <w:p w14:paraId="524ED094" w14:textId="77777777" w:rsidR="00EE6FEB" w:rsidRDefault="00EE6FEB">
      <w:r>
        <w:t>INSERT INTO  "Customer_social_economic_data" ("Customer_id", "emp_var_rate", "cons_price_idx", "cons_conf_idx", "euribor3m", "nr_employed") VALUES (7121, '1.4', '94.465', '-41.8', '4.865', '5228.1');</w:t>
      </w:r>
    </w:p>
    <w:p w14:paraId="34A48EC4" w14:textId="77777777" w:rsidR="00EE6FEB" w:rsidRDefault="00EE6FEB"/>
    <w:p w14:paraId="2805B63E" w14:textId="77777777" w:rsidR="00EE6FEB" w:rsidRDefault="00EE6FEB">
      <w:r>
        <w:t>INSERT INTO  "Customer_social_economic_data" ("Customer_id", "emp_var_rate", "cons_price_idx", "cons_conf_idx", "euribor3m", "nr_employed") VALUES (7122, '1.4', '94.465', '-41.8', '4.865', '5228.1');</w:t>
      </w:r>
    </w:p>
    <w:p w14:paraId="7E2D3579" w14:textId="77777777" w:rsidR="00EE6FEB" w:rsidRDefault="00EE6FEB"/>
    <w:p w14:paraId="276951B4" w14:textId="77777777" w:rsidR="00EE6FEB" w:rsidRDefault="00EE6FEB">
      <w:r>
        <w:t>INSERT INTO  "Customer_social_economic_data" ("Customer_id", "emp_var_rate", "cons_price_idx", "cons_conf_idx", "euribor3m", "nr_employed") VALUES (7123, '1.4', '94.465', '-41.8', '4.865', '5228.1');</w:t>
      </w:r>
    </w:p>
    <w:p w14:paraId="0E702BDA" w14:textId="77777777" w:rsidR="00EE6FEB" w:rsidRDefault="00EE6FEB"/>
    <w:p w14:paraId="004F0C49" w14:textId="77777777" w:rsidR="00EE6FEB" w:rsidRDefault="00EE6FEB">
      <w:r>
        <w:t>INSERT INTO  "Customer_social_economic_data" ("Customer_id", "emp_var_rate", "cons_price_idx", "cons_conf_idx", "euribor3m", "nr_employed") VALUES (7124, '1.4', '94.465', '-41.8', '4.865', '5228.1');</w:t>
      </w:r>
    </w:p>
    <w:p w14:paraId="739707EF" w14:textId="77777777" w:rsidR="00EE6FEB" w:rsidRDefault="00EE6FEB"/>
    <w:p w14:paraId="04185D9B" w14:textId="77777777" w:rsidR="00EE6FEB" w:rsidRDefault="00EE6FEB">
      <w:r>
        <w:t>INSERT INTO  "Customer_social_economic_data" ("Customer_id", "emp_var_rate", "cons_price_idx", "cons_conf_idx", "euribor3m", "nr_employed") VALUES (7125, '1.4', '94.465', '-41.8', '4.865', '5228.1');</w:t>
      </w:r>
    </w:p>
    <w:p w14:paraId="35CBB5E3" w14:textId="77777777" w:rsidR="00EE6FEB" w:rsidRDefault="00EE6FEB"/>
    <w:p w14:paraId="630D903E" w14:textId="77777777" w:rsidR="00EE6FEB" w:rsidRDefault="00EE6FEB">
      <w:r>
        <w:t>INSERT INTO  "Customer_social_economic_data" ("Customer_id", "emp_var_rate", "cons_price_idx", "cons_conf_idx", "euribor3m", "nr_employed") VALUES (7126, '1.4', '94.465', '-41.8', '4.865', '5228.1');</w:t>
      </w:r>
    </w:p>
    <w:p w14:paraId="1A637F01" w14:textId="77777777" w:rsidR="00EE6FEB" w:rsidRDefault="00EE6FEB"/>
    <w:p w14:paraId="760C1317" w14:textId="77777777" w:rsidR="00EE6FEB" w:rsidRDefault="00EE6FEB">
      <w:r>
        <w:t>INSERT INTO  "Customer_social_economic_data" ("Customer_id", "emp_var_rate", "cons_price_idx", "cons_conf_idx", "euribor3m", "nr_employed") VALUES (7127, '1.4', '94.465', '-41.8', '4.865', '5228.1');</w:t>
      </w:r>
    </w:p>
    <w:p w14:paraId="48454F5E" w14:textId="77777777" w:rsidR="00EE6FEB" w:rsidRDefault="00EE6FEB"/>
    <w:p w14:paraId="2602A649" w14:textId="77777777" w:rsidR="00EE6FEB" w:rsidRDefault="00EE6FEB">
      <w:r>
        <w:t>INSERT INTO  "Customer_social_economic_data" ("Customer_id", "emp_var_rate", "cons_price_idx", "cons_conf_idx", "euribor3m", "nr_employed") VALUES (7128, '1.4', '94.465', '-41.8', '4.865', '5228.1');</w:t>
      </w:r>
    </w:p>
    <w:p w14:paraId="4EB20FE4" w14:textId="77777777" w:rsidR="00EE6FEB" w:rsidRDefault="00EE6FEB"/>
    <w:p w14:paraId="201881B6" w14:textId="77777777" w:rsidR="00EE6FEB" w:rsidRDefault="00EE6FEB">
      <w:r>
        <w:t>INSERT INTO  "Customer_social_economic_data" ("Customer_id", "emp_var_rate", "cons_price_idx", "cons_conf_idx", "euribor3m", "nr_employed") VALUES (7129, '1.4', '94.465', '-41.8', '4.865', '5228.1');</w:t>
      </w:r>
    </w:p>
    <w:p w14:paraId="6734DB76" w14:textId="77777777" w:rsidR="00EE6FEB" w:rsidRDefault="00EE6FEB"/>
    <w:p w14:paraId="71D42E7B" w14:textId="77777777" w:rsidR="00EE6FEB" w:rsidRDefault="00EE6FEB">
      <w:r>
        <w:t>INSERT INTO  "Customer_social_economic_data" ("Customer_id", "emp_var_rate", "cons_price_idx", "cons_conf_idx", "euribor3m", "nr_employed") VALUES (7130, '1.4', '94.465', '-41.8', '4.865', '5228.1');</w:t>
      </w:r>
    </w:p>
    <w:p w14:paraId="7408251C" w14:textId="77777777" w:rsidR="00EE6FEB" w:rsidRDefault="00EE6FEB"/>
    <w:p w14:paraId="778489E5" w14:textId="77777777" w:rsidR="00EE6FEB" w:rsidRDefault="00EE6FEB">
      <w:r>
        <w:t>INSERT INTO  "Customer_social_economic_data" ("Customer_id", "emp_var_rate", "cons_price_idx", "cons_conf_idx", "euribor3m", "nr_employed") VALUES (7131, '1.4', '94.465', '-41.8', '4.865', '5228.1');</w:t>
      </w:r>
    </w:p>
    <w:p w14:paraId="32AB1798" w14:textId="77777777" w:rsidR="00EE6FEB" w:rsidRDefault="00EE6FEB"/>
    <w:p w14:paraId="68B4F05E" w14:textId="77777777" w:rsidR="00EE6FEB" w:rsidRDefault="00EE6FEB">
      <w:r>
        <w:t>INSERT INTO  "Customer_social_economic_data" ("Customer_id", "emp_var_rate", "cons_price_idx", "cons_conf_idx", "euribor3m", "nr_employed") VALUES (7132, '1.4', '94.465', '-41.8', '4.865', '5228.1');</w:t>
      </w:r>
    </w:p>
    <w:p w14:paraId="0076314D" w14:textId="77777777" w:rsidR="00EE6FEB" w:rsidRDefault="00EE6FEB"/>
    <w:p w14:paraId="514E00B5" w14:textId="77777777" w:rsidR="00EE6FEB" w:rsidRDefault="00EE6FEB">
      <w:r>
        <w:t>INSERT INTO  "Customer_social_economic_data" ("Customer_id", "emp_var_rate", "cons_price_idx", "cons_conf_idx", "euribor3m", "nr_employed") VALUES (7133, '1.4', '94.465', '-41.8', '4.865', '5228.1');</w:t>
      </w:r>
    </w:p>
    <w:p w14:paraId="387E0043" w14:textId="77777777" w:rsidR="00EE6FEB" w:rsidRDefault="00EE6FEB"/>
    <w:p w14:paraId="54DCEDD8" w14:textId="77777777" w:rsidR="00EE6FEB" w:rsidRDefault="00EE6FEB">
      <w:r>
        <w:t>INSERT INTO  "Customer_social_economic_data" ("Customer_id", "emp_var_rate", "cons_price_idx", "cons_conf_idx", "euribor3m", "nr_employed") VALUES (7134, '1.4', '94.465', '-41.8', '4.865', '5228.1');</w:t>
      </w:r>
    </w:p>
    <w:p w14:paraId="3A9D59B3" w14:textId="77777777" w:rsidR="00EE6FEB" w:rsidRDefault="00EE6FEB"/>
    <w:p w14:paraId="418706E3" w14:textId="77777777" w:rsidR="00EE6FEB" w:rsidRDefault="00EE6FEB">
      <w:r>
        <w:t>INSERT INTO  "Customer_social_economic_data" ("Customer_id", "emp_var_rate", "cons_price_idx", "cons_conf_idx", "euribor3m", "nr_employed") VALUES (7135, '1.4', '94.465', '-41.8', '4.865', '5228.1');</w:t>
      </w:r>
    </w:p>
    <w:p w14:paraId="74200AA7" w14:textId="77777777" w:rsidR="00EE6FEB" w:rsidRDefault="00EE6FEB"/>
    <w:p w14:paraId="0C45A0DB" w14:textId="77777777" w:rsidR="00EE6FEB" w:rsidRDefault="00EE6FEB">
      <w:r>
        <w:t>INSERT INTO  "Customer_social_economic_data" ("Customer_id", "emp_var_rate", "cons_price_idx", "cons_conf_idx", "euribor3m", "nr_employed") VALUES (7136, '1.4', '94.465', '-41.8', '4.865', '5228.1');</w:t>
      </w:r>
    </w:p>
    <w:p w14:paraId="6638B285" w14:textId="77777777" w:rsidR="00EE6FEB" w:rsidRDefault="00EE6FEB"/>
    <w:p w14:paraId="282584AA" w14:textId="77777777" w:rsidR="00EE6FEB" w:rsidRDefault="00EE6FEB">
      <w:r>
        <w:t>INSERT INTO  "Customer_social_economic_data" ("Customer_id", "emp_var_rate", "cons_price_idx", "cons_conf_idx", "euribor3m", "nr_employed") VALUES (7137, '1.4', '94.465', '-41.8', '4.865', '5228.1');</w:t>
      </w:r>
    </w:p>
    <w:p w14:paraId="425F3A43" w14:textId="77777777" w:rsidR="00EE6FEB" w:rsidRDefault="00EE6FEB"/>
    <w:p w14:paraId="5A4AE146" w14:textId="77777777" w:rsidR="00EE6FEB" w:rsidRDefault="00EE6FEB">
      <w:r>
        <w:t>INSERT INTO  "Customer_social_economic_data" ("Customer_id", "emp_var_rate", "cons_price_idx", "cons_conf_idx", "euribor3m", "nr_employed") VALUES (7138, '1.4', '94.465', '-41.8', '4.865', '5228.1');</w:t>
      </w:r>
    </w:p>
    <w:p w14:paraId="05B11878" w14:textId="77777777" w:rsidR="00EE6FEB" w:rsidRDefault="00EE6FEB"/>
    <w:p w14:paraId="7604657E" w14:textId="77777777" w:rsidR="00EE6FEB" w:rsidRDefault="00EE6FEB">
      <w:r>
        <w:t>INSERT INTO  "Customer_social_economic_data" ("Customer_id", "emp_var_rate", "cons_price_idx", "cons_conf_idx", "euribor3m", "nr_employed") VALUES (7139, '1.4', '94.465', '-41.8', '4.865', '5228.1');</w:t>
      </w:r>
    </w:p>
    <w:p w14:paraId="21B691EE" w14:textId="77777777" w:rsidR="00EE6FEB" w:rsidRDefault="00EE6FEB"/>
    <w:p w14:paraId="74091460" w14:textId="77777777" w:rsidR="00EE6FEB" w:rsidRDefault="00EE6FEB">
      <w:r>
        <w:t>INSERT INTO  "Customer_social_economic_data" ("Customer_id", "emp_var_rate", "cons_price_idx", "cons_conf_idx", "euribor3m", "nr_employed") VALUES (7140, '1.4', '94.465', '-41.8', '4.865', '5228.1');</w:t>
      </w:r>
    </w:p>
    <w:p w14:paraId="1B5F9A91" w14:textId="77777777" w:rsidR="00EE6FEB" w:rsidRDefault="00EE6FEB"/>
    <w:p w14:paraId="3DB97189" w14:textId="77777777" w:rsidR="00EE6FEB" w:rsidRDefault="00EE6FEB">
      <w:r>
        <w:t>INSERT INTO  "Customer_social_economic_data" ("Customer_id", "emp_var_rate", "cons_price_idx", "cons_conf_idx", "euribor3m", "nr_employed") VALUES (7141, '1.4', '94.465', '-41.8', '4.865', '5228.1');</w:t>
      </w:r>
    </w:p>
    <w:p w14:paraId="0E456BD7" w14:textId="77777777" w:rsidR="00EE6FEB" w:rsidRDefault="00EE6FEB"/>
    <w:p w14:paraId="1846CD22" w14:textId="77777777" w:rsidR="00EE6FEB" w:rsidRDefault="00EE6FEB">
      <w:r>
        <w:t>INSERT INTO  "Customer_social_economic_data" ("Customer_id", "emp_var_rate", "cons_price_idx", "cons_conf_idx", "euribor3m", "nr_employed") VALUES (7142, '1.4', '94.465', '-41.8', '4.865', '5228.1');</w:t>
      </w:r>
    </w:p>
    <w:p w14:paraId="6F384367" w14:textId="77777777" w:rsidR="00EE6FEB" w:rsidRDefault="00EE6FEB"/>
    <w:p w14:paraId="5C7EAD25" w14:textId="77777777" w:rsidR="00EE6FEB" w:rsidRDefault="00EE6FEB">
      <w:r>
        <w:t>INSERT INTO  "Customer_social_economic_data" ("Customer_id", "emp_var_rate", "cons_price_idx", "cons_conf_idx", "euribor3m", "nr_employed") VALUES (7143, '1.4', '94.465', '-41.8', '4.865', '5228.1');</w:t>
      </w:r>
    </w:p>
    <w:p w14:paraId="02C53F7C" w14:textId="77777777" w:rsidR="00EE6FEB" w:rsidRDefault="00EE6FEB"/>
    <w:p w14:paraId="64211FC2" w14:textId="77777777" w:rsidR="00EE6FEB" w:rsidRDefault="00EE6FEB">
      <w:r>
        <w:t>INSERT INTO  "Customer_social_economic_data" ("Customer_id", "emp_var_rate", "cons_price_idx", "cons_conf_idx", "euribor3m", "nr_employed") VALUES (7144, '1.4', '94.465', '-41.8', '4.865', '5228.1');</w:t>
      </w:r>
    </w:p>
    <w:p w14:paraId="65CC39A8" w14:textId="77777777" w:rsidR="00EE6FEB" w:rsidRDefault="00EE6FEB"/>
    <w:p w14:paraId="66CCCD40" w14:textId="77777777" w:rsidR="00EE6FEB" w:rsidRDefault="00EE6FEB">
      <w:r>
        <w:t>INSERT INTO  "Customer_social_economic_data" ("Customer_id", "emp_var_rate", "cons_price_idx", "cons_conf_idx", "euribor3m", "nr_employed") VALUES (7145, '1.4', '94.465', '-41.8', '4.865', '5228.1');</w:t>
      </w:r>
    </w:p>
    <w:p w14:paraId="59EB0DAE" w14:textId="77777777" w:rsidR="00EE6FEB" w:rsidRDefault="00EE6FEB"/>
    <w:p w14:paraId="2978A899" w14:textId="77777777" w:rsidR="00EE6FEB" w:rsidRDefault="00EE6FEB">
      <w:r>
        <w:t>INSERT INTO  "Customer_social_economic_data" ("Customer_id", "emp_var_rate", "cons_price_idx", "cons_conf_idx", "euribor3m", "nr_employed") VALUES (7146, '1.4', '94.465', '-41.8', '4.865', '5228.1');</w:t>
      </w:r>
    </w:p>
    <w:p w14:paraId="14E8CE00" w14:textId="77777777" w:rsidR="00EE6FEB" w:rsidRDefault="00EE6FEB"/>
    <w:p w14:paraId="4233965D" w14:textId="77777777" w:rsidR="00EE6FEB" w:rsidRDefault="00EE6FEB">
      <w:r>
        <w:t>INSERT INTO  "Customer_social_economic_data" ("Customer_id", "emp_var_rate", "cons_price_idx", "cons_conf_idx", "euribor3m", "nr_employed") VALUES (7147, '1.4', '94.465', '-41.8', '4.865', '5228.1');</w:t>
      </w:r>
    </w:p>
    <w:p w14:paraId="501C48BF" w14:textId="77777777" w:rsidR="00EE6FEB" w:rsidRDefault="00EE6FEB"/>
    <w:p w14:paraId="681FB4DB" w14:textId="77777777" w:rsidR="00EE6FEB" w:rsidRDefault="00EE6FEB">
      <w:r>
        <w:t>INSERT INTO  "Customer_social_economic_data" ("Customer_id", "emp_var_rate", "cons_price_idx", "cons_conf_idx", "euribor3m", "nr_employed") VALUES (7148, '1.4', '94.465', '-41.8', '4.865', '5228.1');</w:t>
      </w:r>
    </w:p>
    <w:p w14:paraId="236A1DDC" w14:textId="77777777" w:rsidR="00EE6FEB" w:rsidRDefault="00EE6FEB"/>
    <w:p w14:paraId="390854C4" w14:textId="77777777" w:rsidR="00EE6FEB" w:rsidRDefault="00EE6FEB">
      <w:r>
        <w:t>INSERT INTO  "Customer_social_economic_data" ("Customer_id", "emp_var_rate", "cons_price_idx", "cons_conf_idx", "euribor3m", "nr_employed") VALUES (7149, '1.4', '94.465', '-41.8', '4.865', '5228.1');</w:t>
      </w:r>
    </w:p>
    <w:p w14:paraId="0FA8C6DC" w14:textId="77777777" w:rsidR="00EE6FEB" w:rsidRDefault="00EE6FEB"/>
    <w:p w14:paraId="58E1AFBA" w14:textId="77777777" w:rsidR="00EE6FEB" w:rsidRDefault="00EE6FEB">
      <w:r>
        <w:t>INSERT INTO  "Customer_social_economic_data" ("Customer_id", "emp_var_rate", "cons_price_idx", "cons_conf_idx", "euribor3m", "nr_employed") VALUES (7150, '1.4', '94.465', '-41.8', '4.865', '5228.1');</w:t>
      </w:r>
    </w:p>
    <w:p w14:paraId="651F492F" w14:textId="77777777" w:rsidR="00EE6FEB" w:rsidRDefault="00EE6FEB"/>
    <w:p w14:paraId="7C478F60" w14:textId="77777777" w:rsidR="00EE6FEB" w:rsidRDefault="00EE6FEB">
      <w:r>
        <w:t>INSERT INTO  "Customer_social_economic_data" ("Customer_id", "emp_var_rate", "cons_price_idx", "cons_conf_idx", "euribor3m", "nr_employed") VALUES (7151, '1.4', '94.465', '-41.8', '4.865', '5228.1');</w:t>
      </w:r>
    </w:p>
    <w:p w14:paraId="60544704" w14:textId="77777777" w:rsidR="00EE6FEB" w:rsidRDefault="00EE6FEB"/>
    <w:p w14:paraId="1C354916" w14:textId="77777777" w:rsidR="00EE6FEB" w:rsidRDefault="00EE6FEB">
      <w:r>
        <w:t>INSERT INTO  "Customer_social_economic_data" ("Customer_id", "emp_var_rate", "cons_price_idx", "cons_conf_idx", "euribor3m", "nr_employed") VALUES (7152, '1.4', '94.465', '-41.8', '4.865', '5228.1');</w:t>
      </w:r>
    </w:p>
    <w:p w14:paraId="4341824C" w14:textId="77777777" w:rsidR="00EE6FEB" w:rsidRDefault="00EE6FEB"/>
    <w:p w14:paraId="43306504" w14:textId="77777777" w:rsidR="00EE6FEB" w:rsidRDefault="00EE6FEB">
      <w:r>
        <w:t>INSERT INTO  "Customer_social_economic_data" ("Customer_id", "emp_var_rate", "cons_price_idx", "cons_conf_idx", "euribor3m", "nr_employed") VALUES (7153, '1.4', '94.465', '-41.8', '4.865', '5228.1');</w:t>
      </w:r>
    </w:p>
    <w:p w14:paraId="32A02844" w14:textId="77777777" w:rsidR="00EE6FEB" w:rsidRDefault="00EE6FEB"/>
    <w:p w14:paraId="45357C10" w14:textId="77777777" w:rsidR="00EE6FEB" w:rsidRDefault="00EE6FEB">
      <w:r>
        <w:t>INSERT INTO  "Customer_social_economic_data" ("Customer_id", "emp_var_rate", "cons_price_idx", "cons_conf_idx", "euribor3m", "nr_employed") VALUES (7154, '1.4', '94.465', '-41.8', '4.865', '5228.1');</w:t>
      </w:r>
    </w:p>
    <w:p w14:paraId="2FE556F8" w14:textId="77777777" w:rsidR="00EE6FEB" w:rsidRDefault="00EE6FEB"/>
    <w:p w14:paraId="0C4623D1" w14:textId="77777777" w:rsidR="00EE6FEB" w:rsidRDefault="00EE6FEB">
      <w:r>
        <w:t>INSERT INTO  "Customer_social_economic_data" ("Customer_id", "emp_var_rate", "cons_price_idx", "cons_conf_idx", "euribor3m", "nr_employed") VALUES (7155, '1.4', '94.465', '-41.8', '4.865', '5228.1');</w:t>
      </w:r>
    </w:p>
    <w:p w14:paraId="79D8B37B" w14:textId="77777777" w:rsidR="00EE6FEB" w:rsidRDefault="00EE6FEB"/>
    <w:p w14:paraId="096A7C7C" w14:textId="77777777" w:rsidR="00EE6FEB" w:rsidRDefault="00EE6FEB">
      <w:r>
        <w:t>INSERT INTO  "Customer_social_economic_data" ("Customer_id", "emp_var_rate", "cons_price_idx", "cons_conf_idx", "euribor3m", "nr_employed") VALUES (7156, '1.4', '94.465', '-41.8', '4.865', '5228.1');</w:t>
      </w:r>
    </w:p>
    <w:p w14:paraId="55364BD4" w14:textId="77777777" w:rsidR="00EE6FEB" w:rsidRDefault="00EE6FEB"/>
    <w:p w14:paraId="1F07F95B" w14:textId="77777777" w:rsidR="00EE6FEB" w:rsidRDefault="00EE6FEB">
      <w:r>
        <w:t>INSERT INTO  "Customer_social_economic_data" ("Customer_id", "emp_var_rate", "cons_price_idx", "cons_conf_idx", "euribor3m", "nr_employed") VALUES (7157, '1.4', '94.465', '-41.8', '4.865', '5228.1');</w:t>
      </w:r>
    </w:p>
    <w:p w14:paraId="0FF5DCC5" w14:textId="77777777" w:rsidR="00EE6FEB" w:rsidRDefault="00EE6FEB"/>
    <w:p w14:paraId="66233AB2" w14:textId="77777777" w:rsidR="00EE6FEB" w:rsidRDefault="00EE6FEB">
      <w:r>
        <w:t>INSERT INTO  "Customer_social_economic_data" ("Customer_id", "emp_var_rate", "cons_price_idx", "cons_conf_idx", "euribor3m", "nr_employed") VALUES (7158, '1.4', '94.465', '-41.8', '4.865', '5228.1');</w:t>
      </w:r>
    </w:p>
    <w:p w14:paraId="708FA34A" w14:textId="77777777" w:rsidR="00EE6FEB" w:rsidRDefault="00EE6FEB"/>
    <w:p w14:paraId="51784BE9" w14:textId="77777777" w:rsidR="00EE6FEB" w:rsidRDefault="00EE6FEB">
      <w:r>
        <w:t>INSERT INTO  "Customer_social_economic_data" ("Customer_id", "emp_var_rate", "cons_price_idx", "cons_conf_idx", "euribor3m", "nr_employed") VALUES (7159, '1.4', '94.465', '-41.8', '4.865', '5228.1');</w:t>
      </w:r>
    </w:p>
    <w:p w14:paraId="0F051791" w14:textId="77777777" w:rsidR="00EE6FEB" w:rsidRDefault="00EE6FEB"/>
    <w:p w14:paraId="5165DB0F" w14:textId="77777777" w:rsidR="00EE6FEB" w:rsidRDefault="00EE6FEB">
      <w:r>
        <w:t>INSERT INTO  "Customer_social_economic_data" ("Customer_id", "emp_var_rate", "cons_price_idx", "cons_conf_idx", "euribor3m", "nr_employed") VALUES (7160, '1.4', '94.465', '-41.8', '4.865', '5228.1');</w:t>
      </w:r>
    </w:p>
    <w:p w14:paraId="4B91AFEE" w14:textId="77777777" w:rsidR="00EE6FEB" w:rsidRDefault="00EE6FEB"/>
    <w:p w14:paraId="2F17235D" w14:textId="77777777" w:rsidR="00EE6FEB" w:rsidRDefault="00EE6FEB">
      <w:r>
        <w:t>INSERT INTO  "Customer_social_economic_data" ("Customer_id", "emp_var_rate", "cons_price_idx", "cons_conf_idx", "euribor3m", "nr_employed") VALUES (7161, '1.4', '94.465', '-41.8', '4.865', '5228.1');</w:t>
      </w:r>
    </w:p>
    <w:p w14:paraId="25B481D3" w14:textId="77777777" w:rsidR="00EE6FEB" w:rsidRDefault="00EE6FEB"/>
    <w:p w14:paraId="18E549BB" w14:textId="77777777" w:rsidR="00EE6FEB" w:rsidRDefault="00EE6FEB">
      <w:r>
        <w:t>INSERT INTO  "Customer_social_economic_data" ("Customer_id", "emp_var_rate", "cons_price_idx", "cons_conf_idx", "euribor3m", "nr_employed") VALUES (7162, '1.4', '94.465', '-41.8', '4.865', '5228.1');</w:t>
      </w:r>
    </w:p>
    <w:p w14:paraId="2F4A48C0" w14:textId="77777777" w:rsidR="00EE6FEB" w:rsidRDefault="00EE6FEB"/>
    <w:p w14:paraId="4FD5C1F8" w14:textId="77777777" w:rsidR="00EE6FEB" w:rsidRDefault="00EE6FEB">
      <w:r>
        <w:t>INSERT INTO  "Customer_social_economic_data" ("Customer_id", "emp_var_rate", "cons_price_idx", "cons_conf_idx", "euribor3m", "nr_employed") VALUES (7163, '1.4', '94.465', '-41.8', '4.865', '5228.1');</w:t>
      </w:r>
    </w:p>
    <w:p w14:paraId="567F273A" w14:textId="77777777" w:rsidR="00EE6FEB" w:rsidRDefault="00EE6FEB"/>
    <w:p w14:paraId="6710B7A1" w14:textId="77777777" w:rsidR="00EE6FEB" w:rsidRDefault="00EE6FEB">
      <w:r>
        <w:t>INSERT INTO  "Customer_social_economic_data" ("Customer_id", "emp_var_rate", "cons_price_idx", "cons_conf_idx", "euribor3m", "nr_employed") VALUES (7164, '1.4', '94.465', '-41.8', '4.865', '5228.1');</w:t>
      </w:r>
    </w:p>
    <w:p w14:paraId="07619A58" w14:textId="77777777" w:rsidR="00EE6FEB" w:rsidRDefault="00EE6FEB"/>
    <w:p w14:paraId="466AE94D" w14:textId="77777777" w:rsidR="00EE6FEB" w:rsidRDefault="00EE6FEB">
      <w:r>
        <w:t>INSERT INTO  "Customer_social_economic_data" ("Customer_id", "emp_var_rate", "cons_price_idx", "cons_conf_idx", "euribor3m", "nr_employed") VALUES (7165, '1.4', '94.465', '-41.8', '4.865', '5228.1');</w:t>
      </w:r>
    </w:p>
    <w:p w14:paraId="0E8505D1" w14:textId="77777777" w:rsidR="00EE6FEB" w:rsidRDefault="00EE6FEB"/>
    <w:p w14:paraId="203CEA69" w14:textId="77777777" w:rsidR="00EE6FEB" w:rsidRDefault="00EE6FEB">
      <w:r>
        <w:t>INSERT INTO  "Customer_social_economic_data" ("Customer_id", "emp_var_rate", "cons_price_idx", "cons_conf_idx", "euribor3m", "nr_employed") VALUES (7166, '1.4', '94.465', '-41.8', '4.865', '5228.1');</w:t>
      </w:r>
    </w:p>
    <w:p w14:paraId="5BF97C8F" w14:textId="77777777" w:rsidR="00EE6FEB" w:rsidRDefault="00EE6FEB"/>
    <w:p w14:paraId="0D2C5F8E" w14:textId="77777777" w:rsidR="00EE6FEB" w:rsidRDefault="00EE6FEB">
      <w:r>
        <w:t>INSERT INTO  "Customer_social_economic_data" ("Customer_id", "emp_var_rate", "cons_price_idx", "cons_conf_idx", "euribor3m", "nr_employed") VALUES (7167, '1.4', '94.465', '-41.8', '4.865', '5228.1');</w:t>
      </w:r>
    </w:p>
    <w:p w14:paraId="7A5A89BF" w14:textId="77777777" w:rsidR="00EE6FEB" w:rsidRDefault="00EE6FEB"/>
    <w:p w14:paraId="7E63694E" w14:textId="77777777" w:rsidR="00EE6FEB" w:rsidRDefault="00EE6FEB">
      <w:r>
        <w:t>INSERT INTO  "Customer_social_economic_data" ("Customer_id", "emp_var_rate", "cons_price_idx", "cons_conf_idx", "euribor3m", "nr_employed") VALUES (7168, '1.4', '94.465', '-41.8', '4.865', '5228.1');</w:t>
      </w:r>
    </w:p>
    <w:p w14:paraId="46CBDE88" w14:textId="77777777" w:rsidR="00EE6FEB" w:rsidRDefault="00EE6FEB"/>
    <w:p w14:paraId="1624D15D" w14:textId="77777777" w:rsidR="00EE6FEB" w:rsidRDefault="00EE6FEB">
      <w:r>
        <w:t>INSERT INTO  "Customer_social_economic_data" ("Customer_id", "emp_var_rate", "cons_price_idx", "cons_conf_idx", "euribor3m", "nr_employed") VALUES (7169, '1.4', '94.465', '-41.8', '4.865', '5228.1');</w:t>
      </w:r>
    </w:p>
    <w:p w14:paraId="1D809AFA" w14:textId="77777777" w:rsidR="00EE6FEB" w:rsidRDefault="00EE6FEB"/>
    <w:p w14:paraId="69C63984" w14:textId="77777777" w:rsidR="00EE6FEB" w:rsidRDefault="00EE6FEB">
      <w:r>
        <w:t>INSERT INTO  "Customer_social_economic_data" ("Customer_id", "emp_var_rate", "cons_price_idx", "cons_conf_idx", "euribor3m", "nr_employed") VALUES (7170, '1.4', '94.465', '-41.8', '4.865', '5228.1');</w:t>
      </w:r>
    </w:p>
    <w:p w14:paraId="74996ED7" w14:textId="77777777" w:rsidR="00EE6FEB" w:rsidRDefault="00EE6FEB"/>
    <w:p w14:paraId="3D3E31E8" w14:textId="77777777" w:rsidR="00EE6FEB" w:rsidRDefault="00EE6FEB">
      <w:r>
        <w:t>INSERT INTO  "Customer_social_economic_data" ("Customer_id", "emp_var_rate", "cons_price_idx", "cons_conf_idx", "euribor3m", "nr_employed") VALUES (7171, '1.4', '94.465', '-41.8', '4.865', '5228.1');</w:t>
      </w:r>
    </w:p>
    <w:p w14:paraId="160D583E" w14:textId="77777777" w:rsidR="00EE6FEB" w:rsidRDefault="00EE6FEB"/>
    <w:p w14:paraId="18FEF687" w14:textId="77777777" w:rsidR="00EE6FEB" w:rsidRDefault="00EE6FEB">
      <w:r>
        <w:t>INSERT INTO  "Customer_social_economic_data" ("Customer_id", "emp_var_rate", "cons_price_idx", "cons_conf_idx", "euribor3m", "nr_employed") VALUES (7172, '1.4', '94.465', '-41.8', '4.865', '5228.1');</w:t>
      </w:r>
    </w:p>
    <w:p w14:paraId="08444EC5" w14:textId="77777777" w:rsidR="00EE6FEB" w:rsidRDefault="00EE6FEB"/>
    <w:p w14:paraId="3F8E981C" w14:textId="77777777" w:rsidR="00EE6FEB" w:rsidRDefault="00EE6FEB">
      <w:r>
        <w:t>INSERT INTO  "Customer_social_economic_data" ("Customer_id", "emp_var_rate", "cons_price_idx", "cons_conf_idx", "euribor3m", "nr_employed") VALUES (7173, '1.4', '94.465', '-41.8', '4.865', '5228.1');</w:t>
      </w:r>
    </w:p>
    <w:p w14:paraId="5C6E3B05" w14:textId="77777777" w:rsidR="00EE6FEB" w:rsidRDefault="00EE6FEB"/>
    <w:p w14:paraId="0BDB0849" w14:textId="77777777" w:rsidR="00EE6FEB" w:rsidRDefault="00EE6FEB">
      <w:r>
        <w:t>INSERT INTO  "Customer_social_economic_data" ("Customer_id", "emp_var_rate", "cons_price_idx", "cons_conf_idx", "euribor3m", "nr_employed") VALUES (7174, '1.4', '94.465', '-41.8', '4.865', '5228.1');</w:t>
      </w:r>
    </w:p>
    <w:p w14:paraId="6CD98759" w14:textId="77777777" w:rsidR="00EE6FEB" w:rsidRDefault="00EE6FEB"/>
    <w:p w14:paraId="702A4F53" w14:textId="77777777" w:rsidR="00EE6FEB" w:rsidRDefault="00EE6FEB">
      <w:r>
        <w:t>INSERT INTO  "Customer_social_economic_data" ("Customer_id", "emp_var_rate", "cons_price_idx", "cons_conf_idx", "euribor3m", "nr_employed") VALUES (7175, '1.4', '94.465', '-41.8', '4.865', '5228.1');</w:t>
      </w:r>
    </w:p>
    <w:p w14:paraId="223215DF" w14:textId="77777777" w:rsidR="00EE6FEB" w:rsidRDefault="00EE6FEB"/>
    <w:p w14:paraId="767DC315" w14:textId="77777777" w:rsidR="00EE6FEB" w:rsidRDefault="00EE6FEB">
      <w:r>
        <w:t>INSERT INTO  "Customer_social_economic_data" ("Customer_id", "emp_var_rate", "cons_price_idx", "cons_conf_idx", "euribor3m", "nr_employed") VALUES (7176, '1.4', '94.465', '-41.8', '4.865', '5228.1');</w:t>
      </w:r>
    </w:p>
    <w:p w14:paraId="51B1E9E0" w14:textId="77777777" w:rsidR="00EE6FEB" w:rsidRDefault="00EE6FEB"/>
    <w:p w14:paraId="316609EC" w14:textId="77777777" w:rsidR="00EE6FEB" w:rsidRDefault="00EE6FEB">
      <w:r>
        <w:t>INSERT INTO  "Customer_social_economic_data" ("Customer_id", "emp_var_rate", "cons_price_idx", "cons_conf_idx", "euribor3m", "nr_employed") VALUES (7177, '1.4', '94.465', '-41.8', '4.865', '5228.1');</w:t>
      </w:r>
    </w:p>
    <w:p w14:paraId="32976A84" w14:textId="77777777" w:rsidR="00EE6FEB" w:rsidRDefault="00EE6FEB"/>
    <w:p w14:paraId="75DE243D" w14:textId="77777777" w:rsidR="00EE6FEB" w:rsidRDefault="00EE6FEB">
      <w:r>
        <w:t>INSERT INTO  "Customer_social_economic_data" ("Customer_id", "emp_var_rate", "cons_price_idx", "cons_conf_idx", "euribor3m", "nr_employed") VALUES (7178, '1.4', '94.465', '-41.8', '4.865', '5228.1');</w:t>
      </w:r>
    </w:p>
    <w:p w14:paraId="662133A4" w14:textId="77777777" w:rsidR="00EE6FEB" w:rsidRDefault="00EE6FEB"/>
    <w:p w14:paraId="22C7019B" w14:textId="77777777" w:rsidR="00EE6FEB" w:rsidRDefault="00EE6FEB">
      <w:r>
        <w:t>INSERT INTO  "Customer_social_economic_data" ("Customer_id", "emp_var_rate", "cons_price_idx", "cons_conf_idx", "euribor3m", "nr_employed") VALUES (7179, '1.4', '94.465', '-41.8', '4.865', '5228.1');</w:t>
      </w:r>
    </w:p>
    <w:p w14:paraId="479567C8" w14:textId="77777777" w:rsidR="00EE6FEB" w:rsidRDefault="00EE6FEB"/>
    <w:p w14:paraId="49BB40A4" w14:textId="77777777" w:rsidR="00EE6FEB" w:rsidRDefault="00EE6FEB">
      <w:r>
        <w:t>INSERT INTO  "Customer_social_economic_data" ("Customer_id", "emp_var_rate", "cons_price_idx", "cons_conf_idx", "euribor3m", "nr_employed") VALUES (7180, '1.4', '94.465', '-41.8', '4.865', '5228.1');</w:t>
      </w:r>
    </w:p>
    <w:p w14:paraId="2FABBD61" w14:textId="77777777" w:rsidR="00EE6FEB" w:rsidRDefault="00EE6FEB"/>
    <w:p w14:paraId="6A8CF7FF" w14:textId="77777777" w:rsidR="00EE6FEB" w:rsidRDefault="00EE6FEB">
      <w:r>
        <w:t>INSERT INTO  "Customer_social_economic_data" ("Customer_id", "emp_var_rate", "cons_price_idx", "cons_conf_idx", "euribor3m", "nr_employed") VALUES (7181, '1.4', '94.465', '-41.8', '4.865', '5228.1');</w:t>
      </w:r>
    </w:p>
    <w:p w14:paraId="3D12CF99" w14:textId="77777777" w:rsidR="00EE6FEB" w:rsidRDefault="00EE6FEB"/>
    <w:p w14:paraId="15B2F1E2" w14:textId="77777777" w:rsidR="00EE6FEB" w:rsidRDefault="00EE6FEB">
      <w:r>
        <w:t>INSERT INTO  "Customer_social_economic_data" ("Customer_id", "emp_var_rate", "cons_price_idx", "cons_conf_idx", "euribor3m", "nr_employed") VALUES (7182, '1.4', '94.465', '-41.8', '4.865', '5228.1');</w:t>
      </w:r>
    </w:p>
    <w:p w14:paraId="0CF621A7" w14:textId="77777777" w:rsidR="00EE6FEB" w:rsidRDefault="00EE6FEB"/>
    <w:p w14:paraId="5975C022" w14:textId="77777777" w:rsidR="00EE6FEB" w:rsidRDefault="00EE6FEB">
      <w:r>
        <w:t>INSERT INTO  "Customer_social_economic_data" ("Customer_id", "emp_var_rate", "cons_price_idx", "cons_conf_idx", "euribor3m", "nr_employed") VALUES (7183, '1.4', '94.465', '-41.8', '4.865', '5228.1');</w:t>
      </w:r>
    </w:p>
    <w:p w14:paraId="1558C899" w14:textId="77777777" w:rsidR="00EE6FEB" w:rsidRDefault="00EE6FEB"/>
    <w:p w14:paraId="0A144CCF" w14:textId="77777777" w:rsidR="00EE6FEB" w:rsidRDefault="00EE6FEB">
      <w:r>
        <w:t>INSERT INTO  "Customer_social_economic_data" ("Customer_id", "emp_var_rate", "cons_price_idx", "cons_conf_idx", "euribor3m", "nr_employed") VALUES (7184, '1.4', '94.465', '-41.8', '4.865', '5228.1');</w:t>
      </w:r>
    </w:p>
    <w:p w14:paraId="47D34FA8" w14:textId="77777777" w:rsidR="00EE6FEB" w:rsidRDefault="00EE6FEB"/>
    <w:p w14:paraId="10A3AB30" w14:textId="77777777" w:rsidR="00EE6FEB" w:rsidRDefault="00EE6FEB">
      <w:r>
        <w:t>INSERT INTO  "Customer_social_economic_data" ("Customer_id", "emp_var_rate", "cons_price_idx", "cons_conf_idx", "euribor3m", "nr_employed") VALUES (7185, '1.4', '94.465', '-41.8', '4.865', '5228.1');</w:t>
      </w:r>
    </w:p>
    <w:p w14:paraId="71EB0B07" w14:textId="77777777" w:rsidR="00EE6FEB" w:rsidRDefault="00EE6FEB"/>
    <w:p w14:paraId="61130D64" w14:textId="77777777" w:rsidR="00EE6FEB" w:rsidRDefault="00EE6FEB">
      <w:r>
        <w:t>INSERT INTO  "Customer_social_economic_data" ("Customer_id", "emp_var_rate", "cons_price_idx", "cons_conf_idx", "euribor3m", "nr_employed") VALUES (7186, '1.4', '94.465', '-41.8', '4.865', '5228.1');</w:t>
      </w:r>
    </w:p>
    <w:p w14:paraId="32F5AD4A" w14:textId="77777777" w:rsidR="00EE6FEB" w:rsidRDefault="00EE6FEB"/>
    <w:p w14:paraId="1605C24F" w14:textId="77777777" w:rsidR="00EE6FEB" w:rsidRDefault="00EE6FEB">
      <w:r>
        <w:t>INSERT INTO  "Customer_social_economic_data" ("Customer_id", "emp_var_rate", "cons_price_idx", "cons_conf_idx", "euribor3m", "nr_employed") VALUES (7187, '1.4', '94.465', '-41.8', '4.865', '5228.1');</w:t>
      </w:r>
    </w:p>
    <w:p w14:paraId="75FBFCAE" w14:textId="77777777" w:rsidR="00EE6FEB" w:rsidRDefault="00EE6FEB"/>
    <w:p w14:paraId="5F1990F3" w14:textId="77777777" w:rsidR="00EE6FEB" w:rsidRDefault="00EE6FEB">
      <w:r>
        <w:t>INSERT INTO  "Customer_social_economic_data" ("Customer_id", "emp_var_rate", "cons_price_idx", "cons_conf_idx", "euribor3m", "nr_employed") VALUES (7188, '1.4', '94.465', '-41.8', '4.865', '5228.1');</w:t>
      </w:r>
    </w:p>
    <w:p w14:paraId="72DAB049" w14:textId="77777777" w:rsidR="00EE6FEB" w:rsidRDefault="00EE6FEB"/>
    <w:p w14:paraId="4AA9E3F2" w14:textId="77777777" w:rsidR="00EE6FEB" w:rsidRDefault="00EE6FEB">
      <w:r>
        <w:t>INSERT INTO  "Customer_social_economic_data" ("Customer_id", "emp_var_rate", "cons_price_idx", "cons_conf_idx", "euribor3m", "nr_employed") VALUES (7189, '1.4', '94.465', '-41.8', '4.865', '5228.1');</w:t>
      </w:r>
    </w:p>
    <w:p w14:paraId="729A8577" w14:textId="77777777" w:rsidR="00EE6FEB" w:rsidRDefault="00EE6FEB"/>
    <w:p w14:paraId="2CFF1C2B" w14:textId="77777777" w:rsidR="00EE6FEB" w:rsidRDefault="00EE6FEB">
      <w:r>
        <w:t>INSERT INTO  "Customer_social_economic_data" ("Customer_id", "emp_var_rate", "cons_price_idx", "cons_conf_idx", "euribor3m", "nr_employed") VALUES (7190, '1.4', '94.465', '-41.8', '4.865', '5228.1');</w:t>
      </w:r>
    </w:p>
    <w:p w14:paraId="51E873DD" w14:textId="77777777" w:rsidR="00EE6FEB" w:rsidRDefault="00EE6FEB"/>
    <w:p w14:paraId="5DB1C1BF" w14:textId="77777777" w:rsidR="00EE6FEB" w:rsidRDefault="00EE6FEB">
      <w:r>
        <w:t>INSERT INTO  "Customer_social_economic_data" ("Customer_id", "emp_var_rate", "cons_price_idx", "cons_conf_idx", "euribor3m", "nr_employed") VALUES (7191, '1.4', '94.465', '-41.8', '4.865', '5228.1');</w:t>
      </w:r>
    </w:p>
    <w:p w14:paraId="07629BC6" w14:textId="77777777" w:rsidR="00EE6FEB" w:rsidRDefault="00EE6FEB"/>
    <w:p w14:paraId="6CFEB72B" w14:textId="77777777" w:rsidR="00EE6FEB" w:rsidRDefault="00EE6FEB">
      <w:r>
        <w:t>INSERT INTO  "Customer_social_economic_data" ("Customer_id", "emp_var_rate", "cons_price_idx", "cons_conf_idx", "euribor3m", "nr_employed") VALUES (7192, '1.4', '94.465', '-41.8', '4.865', '5228.1');</w:t>
      </w:r>
    </w:p>
    <w:p w14:paraId="02C5EE53" w14:textId="77777777" w:rsidR="00EE6FEB" w:rsidRDefault="00EE6FEB"/>
    <w:p w14:paraId="7E54A9CF" w14:textId="77777777" w:rsidR="00EE6FEB" w:rsidRDefault="00EE6FEB">
      <w:r>
        <w:t>INSERT INTO  "Customer_social_economic_data" ("Customer_id", "emp_var_rate", "cons_price_idx", "cons_conf_idx", "euribor3m", "nr_employed") VALUES (7193, '1.4', '94.465', '-41.8', '4.865', '5228.1');</w:t>
      </w:r>
    </w:p>
    <w:p w14:paraId="11036B3B" w14:textId="77777777" w:rsidR="00EE6FEB" w:rsidRDefault="00EE6FEB"/>
    <w:p w14:paraId="4B3578BF" w14:textId="77777777" w:rsidR="00EE6FEB" w:rsidRDefault="00EE6FEB">
      <w:r>
        <w:t>INSERT INTO  "Customer_social_economic_data" ("Customer_id", "emp_var_rate", "cons_price_idx", "cons_conf_idx", "euribor3m", "nr_employed") VALUES (7194, '1.4', '94.465', '-41.8', '4.865', '5228.1');</w:t>
      </w:r>
    </w:p>
    <w:p w14:paraId="5D6607B5" w14:textId="77777777" w:rsidR="00EE6FEB" w:rsidRDefault="00EE6FEB"/>
    <w:p w14:paraId="2E42A02B" w14:textId="77777777" w:rsidR="00EE6FEB" w:rsidRDefault="00EE6FEB">
      <w:r>
        <w:t>INSERT INTO  "Customer_social_economic_data" ("Customer_id", "emp_var_rate", "cons_price_idx", "cons_conf_idx", "euribor3m", "nr_employed") VALUES (7195, '1.4', '94.465', '-41.8', '4.865', '5228.1');</w:t>
      </w:r>
    </w:p>
    <w:p w14:paraId="4D075D4C" w14:textId="77777777" w:rsidR="00EE6FEB" w:rsidRDefault="00EE6FEB"/>
    <w:p w14:paraId="2E9317FC" w14:textId="77777777" w:rsidR="00EE6FEB" w:rsidRDefault="00EE6FEB">
      <w:r>
        <w:t>INSERT INTO  "Customer_social_economic_data" ("Customer_id", "emp_var_rate", "cons_price_idx", "cons_conf_idx", "euribor3m", "nr_employed") VALUES (7196, '1.4', '94.465', '-41.8', '4.865', '5228.1');</w:t>
      </w:r>
    </w:p>
    <w:p w14:paraId="5C0BDD2F" w14:textId="77777777" w:rsidR="00EE6FEB" w:rsidRDefault="00EE6FEB"/>
    <w:p w14:paraId="4E314E95" w14:textId="77777777" w:rsidR="00EE6FEB" w:rsidRDefault="00EE6FEB">
      <w:r>
        <w:t>INSERT INTO  "Customer_social_economic_data" ("Customer_id", "emp_var_rate", "cons_price_idx", "cons_conf_idx", "euribor3m", "nr_employed") VALUES (7197, '1.4', '94.465', '-41.8', '4.865', '5228.1');</w:t>
      </w:r>
    </w:p>
    <w:p w14:paraId="54A0834B" w14:textId="77777777" w:rsidR="00EE6FEB" w:rsidRDefault="00EE6FEB"/>
    <w:p w14:paraId="2CD9B3EE" w14:textId="77777777" w:rsidR="00EE6FEB" w:rsidRDefault="00EE6FEB">
      <w:r>
        <w:t>INSERT INTO  "Customer_social_economic_data" ("Customer_id", "emp_var_rate", "cons_price_idx", "cons_conf_idx", "euribor3m", "nr_employed") VALUES (7198, '1.4', '94.465', '-41.8', '4.865', '5228.1');</w:t>
      </w:r>
    </w:p>
    <w:p w14:paraId="36D88994" w14:textId="77777777" w:rsidR="00EE6FEB" w:rsidRDefault="00EE6FEB"/>
    <w:p w14:paraId="2C22BD9F" w14:textId="77777777" w:rsidR="00EE6FEB" w:rsidRDefault="00EE6FEB">
      <w:r>
        <w:t>INSERT INTO  "Customer_social_economic_data" ("Customer_id", "emp_var_rate", "cons_price_idx", "cons_conf_idx", "euribor3m", "nr_employed") VALUES (7199, '1.4', '94.465', '-41.8', '4.865', '5228.1');</w:t>
      </w:r>
    </w:p>
    <w:p w14:paraId="4BD141D8" w14:textId="77777777" w:rsidR="00EE6FEB" w:rsidRDefault="00EE6FEB"/>
    <w:p w14:paraId="35D7E771" w14:textId="77777777" w:rsidR="00EE6FEB" w:rsidRDefault="00EE6FEB">
      <w:r>
        <w:t>INSERT INTO  "Customer_social_economic_data" ("Customer_id", "emp_var_rate", "cons_price_idx", "cons_conf_idx", "euribor3m", "nr_employed") VALUES (7200, '1.4', '94.465', '-41.8', '4.865', '5228.1');</w:t>
      </w:r>
    </w:p>
    <w:p w14:paraId="36D6AA13" w14:textId="77777777" w:rsidR="00EE6FEB" w:rsidRDefault="00EE6FEB"/>
    <w:p w14:paraId="64477471" w14:textId="77777777" w:rsidR="00EE6FEB" w:rsidRDefault="00EE6FEB">
      <w:r>
        <w:t>INSERT INTO  "Customer_social_economic_data" ("Customer_id", "emp_var_rate", "cons_price_idx", "cons_conf_idx", "euribor3m", "nr_employed") VALUES (7201, '1.4', '94.465', '-41.8', '4.865', '5228.1');</w:t>
      </w:r>
    </w:p>
    <w:p w14:paraId="244AEF37" w14:textId="77777777" w:rsidR="00EE6FEB" w:rsidRDefault="00EE6FEB"/>
    <w:p w14:paraId="69C7D47D" w14:textId="77777777" w:rsidR="00EE6FEB" w:rsidRDefault="00EE6FEB">
      <w:r>
        <w:t>INSERT INTO  "Customer_social_economic_data" ("Customer_id", "emp_var_rate", "cons_price_idx", "cons_conf_idx", "euribor3m", "nr_employed") VALUES (7202, '1.4', '94.465', '-41.8', '4.865', '5228.1');</w:t>
      </w:r>
    </w:p>
    <w:p w14:paraId="322FB280" w14:textId="77777777" w:rsidR="00EE6FEB" w:rsidRDefault="00EE6FEB"/>
    <w:p w14:paraId="6ADFB256" w14:textId="77777777" w:rsidR="00EE6FEB" w:rsidRDefault="00EE6FEB">
      <w:r>
        <w:t>INSERT INTO  "Customer_social_economic_data" ("Customer_id", "emp_var_rate", "cons_price_idx", "cons_conf_idx", "euribor3m", "nr_employed") VALUES (7203, '1.4', '94.465', '-41.8', '4.865', '5228.1');</w:t>
      </w:r>
    </w:p>
    <w:p w14:paraId="22C98548" w14:textId="77777777" w:rsidR="00EE6FEB" w:rsidRDefault="00EE6FEB"/>
    <w:p w14:paraId="280ACE56" w14:textId="77777777" w:rsidR="00EE6FEB" w:rsidRDefault="00EE6FEB">
      <w:r>
        <w:t>INSERT INTO  "Customer_social_economic_data" ("Customer_id", "emp_var_rate", "cons_price_idx", "cons_conf_idx", "euribor3m", "nr_employed") VALUES (7204, '1.4', '94.465', '-41.8', '4.865', '5228.1');</w:t>
      </w:r>
    </w:p>
    <w:p w14:paraId="419A6F0A" w14:textId="77777777" w:rsidR="00EE6FEB" w:rsidRDefault="00EE6FEB"/>
    <w:p w14:paraId="5CA2BC81" w14:textId="77777777" w:rsidR="00EE6FEB" w:rsidRDefault="00EE6FEB">
      <w:r>
        <w:t>INSERT INTO  "Customer_social_economic_data" ("Customer_id", "emp_var_rate", "cons_price_idx", "cons_conf_idx", "euribor3m", "nr_employed") VALUES (7205, '1.4', '94.465', '-41.8', '4.865', '5228.1');</w:t>
      </w:r>
    </w:p>
    <w:p w14:paraId="6A2693F3" w14:textId="77777777" w:rsidR="00EE6FEB" w:rsidRDefault="00EE6FEB"/>
    <w:p w14:paraId="6506D17A" w14:textId="77777777" w:rsidR="00EE6FEB" w:rsidRDefault="00EE6FEB">
      <w:r>
        <w:t>INSERT INTO  "Customer_social_economic_data" ("Customer_id", "emp_var_rate", "cons_price_idx", "cons_conf_idx", "euribor3m", "nr_employed") VALUES (7206, '1.4', '94.465', '-41.8', '4.865', '5228.1');</w:t>
      </w:r>
    </w:p>
    <w:p w14:paraId="519F2D5B" w14:textId="77777777" w:rsidR="00EE6FEB" w:rsidRDefault="00EE6FEB"/>
    <w:p w14:paraId="629BD572" w14:textId="77777777" w:rsidR="00EE6FEB" w:rsidRDefault="00EE6FEB">
      <w:r>
        <w:t>INSERT INTO  "Customer_social_economic_data" ("Customer_id", "emp_var_rate", "cons_price_idx", "cons_conf_idx", "euribor3m", "nr_employed") VALUES (7207, '1.4', '94.465', '-41.8', '4.865', '5228.1');</w:t>
      </w:r>
    </w:p>
    <w:p w14:paraId="0F586B01" w14:textId="77777777" w:rsidR="00EE6FEB" w:rsidRDefault="00EE6FEB"/>
    <w:p w14:paraId="4E0DD11E" w14:textId="77777777" w:rsidR="00EE6FEB" w:rsidRDefault="00EE6FEB">
      <w:r>
        <w:t>INSERT INTO  "Customer_social_economic_data" ("Customer_id", "emp_var_rate", "cons_price_idx", "cons_conf_idx", "euribor3m", "nr_employed") VALUES (7208, '1.4', '94.465', '-41.8', '4.865', '5228.1');</w:t>
      </w:r>
    </w:p>
    <w:p w14:paraId="031C37E1" w14:textId="77777777" w:rsidR="00EE6FEB" w:rsidRDefault="00EE6FEB"/>
    <w:p w14:paraId="6C986D41" w14:textId="77777777" w:rsidR="00EE6FEB" w:rsidRDefault="00EE6FEB">
      <w:r>
        <w:t>INSERT INTO  "Customer_social_economic_data" ("Customer_id", "emp_var_rate", "cons_price_idx", "cons_conf_idx", "euribor3m", "nr_employed") VALUES (7209, '1.4', '94.465', '-41.8', '4.865', '5228.1');</w:t>
      </w:r>
    </w:p>
    <w:p w14:paraId="2EA45180" w14:textId="77777777" w:rsidR="00EE6FEB" w:rsidRDefault="00EE6FEB"/>
    <w:p w14:paraId="70D761DB" w14:textId="77777777" w:rsidR="00EE6FEB" w:rsidRDefault="00EE6FEB">
      <w:r>
        <w:t>INSERT INTO  "Customer_social_economic_data" ("Customer_id", "emp_var_rate", "cons_price_idx", "cons_conf_idx", "euribor3m", "nr_employed") VALUES (7210, '1.4', '94.465', '-41.8', '4.865', '5228.1');</w:t>
      </w:r>
    </w:p>
    <w:p w14:paraId="11D1FDE8" w14:textId="77777777" w:rsidR="00EE6FEB" w:rsidRDefault="00EE6FEB"/>
    <w:p w14:paraId="40065DC3" w14:textId="77777777" w:rsidR="00EE6FEB" w:rsidRDefault="00EE6FEB">
      <w:r>
        <w:t>INSERT INTO  "Customer_social_economic_data" ("Customer_id", "emp_var_rate", "cons_price_idx", "cons_conf_idx", "euribor3m", "nr_employed") VALUES (7211, '1.4', '94.465', '-41.8', '4.865', '5228.1');</w:t>
      </w:r>
    </w:p>
    <w:p w14:paraId="4F47C952" w14:textId="77777777" w:rsidR="00EE6FEB" w:rsidRDefault="00EE6FEB"/>
    <w:p w14:paraId="10033392" w14:textId="77777777" w:rsidR="00EE6FEB" w:rsidRDefault="00EE6FEB">
      <w:r>
        <w:t>INSERT INTO  "Customer_social_economic_data" ("Customer_id", "emp_var_rate", "cons_price_idx", "cons_conf_idx", "euribor3m", "nr_employed") VALUES (7212, '1.4', '94.465', '-41.8', '4.865', '5228.1');</w:t>
      </w:r>
    </w:p>
    <w:p w14:paraId="65DE2747" w14:textId="77777777" w:rsidR="00EE6FEB" w:rsidRDefault="00EE6FEB"/>
    <w:p w14:paraId="1695B453" w14:textId="77777777" w:rsidR="00EE6FEB" w:rsidRDefault="00EE6FEB">
      <w:r>
        <w:t>INSERT INTO  "Customer_social_economic_data" ("Customer_id", "emp_var_rate", "cons_price_idx", "cons_conf_idx", "euribor3m", "nr_employed") VALUES (7213, '1.4', '94.465', '-41.8', '4.865', '5228.1');</w:t>
      </w:r>
    </w:p>
    <w:p w14:paraId="08338C5A" w14:textId="77777777" w:rsidR="00EE6FEB" w:rsidRDefault="00EE6FEB"/>
    <w:p w14:paraId="3C9C1503" w14:textId="77777777" w:rsidR="00EE6FEB" w:rsidRDefault="00EE6FEB">
      <w:r>
        <w:t>INSERT INTO  "Customer_social_economic_data" ("Customer_id", "emp_var_rate", "cons_price_idx", "cons_conf_idx", "euribor3m", "nr_employed") VALUES (7214, '1.4', '94.465', '-41.8', '4.865', '5228.1');</w:t>
      </w:r>
    </w:p>
    <w:p w14:paraId="4ADEF665" w14:textId="77777777" w:rsidR="00EE6FEB" w:rsidRDefault="00EE6FEB"/>
    <w:p w14:paraId="669F6684" w14:textId="77777777" w:rsidR="00EE6FEB" w:rsidRDefault="00EE6FEB">
      <w:r>
        <w:t>INSERT INTO  "Customer_social_economic_data" ("Customer_id", "emp_var_rate", "cons_price_idx", "cons_conf_idx", "euribor3m", "nr_employed") VALUES (7215, '1.4', '94.465', '-41.8', '4.865', '5228.1');</w:t>
      </w:r>
    </w:p>
    <w:p w14:paraId="0C2CD064" w14:textId="77777777" w:rsidR="00EE6FEB" w:rsidRDefault="00EE6FEB"/>
    <w:p w14:paraId="2E43382A" w14:textId="77777777" w:rsidR="00EE6FEB" w:rsidRDefault="00EE6FEB">
      <w:r>
        <w:t>INSERT INTO  "Customer_social_economic_data" ("Customer_id", "emp_var_rate", "cons_price_idx", "cons_conf_idx", "euribor3m", "nr_employed") VALUES (7216, '1.4', '94.465', '-41.8', '4.865', '5228.1');</w:t>
      </w:r>
    </w:p>
    <w:p w14:paraId="63CE60B2" w14:textId="77777777" w:rsidR="00EE6FEB" w:rsidRDefault="00EE6FEB"/>
    <w:p w14:paraId="7F608AC4" w14:textId="77777777" w:rsidR="00EE6FEB" w:rsidRDefault="00EE6FEB">
      <w:r>
        <w:t>INSERT INTO  "Customer_social_economic_data" ("Customer_id", "emp_var_rate", "cons_price_idx", "cons_conf_idx", "euribor3m", "nr_employed") VALUES (7217, '1.4', '94.465', '-41.8', '4.865', '5228.1');</w:t>
      </w:r>
    </w:p>
    <w:p w14:paraId="35B875F1" w14:textId="77777777" w:rsidR="00EE6FEB" w:rsidRDefault="00EE6FEB"/>
    <w:p w14:paraId="00917865" w14:textId="77777777" w:rsidR="00EE6FEB" w:rsidRDefault="00EE6FEB">
      <w:r>
        <w:t>INSERT INTO  "Customer_social_economic_data" ("Customer_id", "emp_var_rate", "cons_price_idx", "cons_conf_idx", "euribor3m", "nr_employed") VALUES (7218, '1.4', '94.465', '-41.8', '4.865', '5228.1');</w:t>
      </w:r>
    </w:p>
    <w:p w14:paraId="67C465FF" w14:textId="77777777" w:rsidR="00EE6FEB" w:rsidRDefault="00EE6FEB"/>
    <w:p w14:paraId="7489E763" w14:textId="77777777" w:rsidR="00EE6FEB" w:rsidRDefault="00EE6FEB">
      <w:r>
        <w:t>INSERT INTO  "Customer_social_economic_data" ("Customer_id", "emp_var_rate", "cons_price_idx", "cons_conf_idx", "euribor3m", "nr_employed") VALUES (7219, '1.4', '94.465', '-41.8', '4.865', '5228.1');</w:t>
      </w:r>
    </w:p>
    <w:p w14:paraId="697EC104" w14:textId="77777777" w:rsidR="00EE6FEB" w:rsidRDefault="00EE6FEB"/>
    <w:p w14:paraId="3EBFA0A0" w14:textId="77777777" w:rsidR="00EE6FEB" w:rsidRDefault="00EE6FEB">
      <w:r>
        <w:t>INSERT INTO  "Customer_social_economic_data" ("Customer_id", "emp_var_rate", "cons_price_idx", "cons_conf_idx", "euribor3m", "nr_employed") VALUES (7220, '1.4', '94.465', '-41.8', '4.865', '5228.1');</w:t>
      </w:r>
    </w:p>
    <w:p w14:paraId="588202B9" w14:textId="77777777" w:rsidR="00EE6FEB" w:rsidRDefault="00EE6FEB"/>
    <w:p w14:paraId="0EAF62EE" w14:textId="77777777" w:rsidR="00EE6FEB" w:rsidRDefault="00EE6FEB">
      <w:r>
        <w:t>INSERT INTO  "Customer_social_economic_data" ("Customer_id", "emp_var_rate", "cons_price_idx", "cons_conf_idx", "euribor3m", "nr_employed") VALUES (7221, '1.4', '94.465', '-41.8', '4.865', '5228.1');</w:t>
      </w:r>
    </w:p>
    <w:p w14:paraId="7972F144" w14:textId="77777777" w:rsidR="00EE6FEB" w:rsidRDefault="00EE6FEB"/>
    <w:p w14:paraId="499EAF5E" w14:textId="77777777" w:rsidR="00EE6FEB" w:rsidRDefault="00EE6FEB">
      <w:r>
        <w:t>INSERT INTO  "Customer_social_economic_data" ("Customer_id", "emp_var_rate", "cons_price_idx", "cons_conf_idx", "euribor3m", "nr_employed") VALUES (7222, '1.4', '94.465', '-41.8', '4.865', '5228.1');</w:t>
      </w:r>
    </w:p>
    <w:p w14:paraId="67BA981D" w14:textId="77777777" w:rsidR="00EE6FEB" w:rsidRDefault="00EE6FEB"/>
    <w:p w14:paraId="7C6A911C" w14:textId="77777777" w:rsidR="00EE6FEB" w:rsidRDefault="00EE6FEB">
      <w:r>
        <w:t>INSERT INTO  "Customer_social_economic_data" ("Customer_id", "emp_var_rate", "cons_price_idx", "cons_conf_idx", "euribor3m", "nr_employed") VALUES (7223, '1.4', '94.465', '-41.8', '4.865', '5228.1');</w:t>
      </w:r>
    </w:p>
    <w:p w14:paraId="1F4DD3B0" w14:textId="77777777" w:rsidR="00EE6FEB" w:rsidRDefault="00EE6FEB"/>
    <w:p w14:paraId="07BECBCD" w14:textId="77777777" w:rsidR="00EE6FEB" w:rsidRDefault="00EE6FEB">
      <w:r>
        <w:t>INSERT INTO  "Customer_social_economic_data" ("Customer_id", "emp_var_rate", "cons_price_idx", "cons_conf_idx", "euribor3m", "nr_employed") VALUES (7224, '1.4', '94.465', '-41.8', '4.865', '5228.1');</w:t>
      </w:r>
    </w:p>
    <w:p w14:paraId="3D9D282D" w14:textId="77777777" w:rsidR="00EE6FEB" w:rsidRDefault="00EE6FEB"/>
    <w:p w14:paraId="511B22BC" w14:textId="77777777" w:rsidR="00EE6FEB" w:rsidRDefault="00EE6FEB">
      <w:r>
        <w:t>INSERT INTO  "Customer_social_economic_data" ("Customer_id", "emp_var_rate", "cons_price_idx", "cons_conf_idx", "euribor3m", "nr_employed") VALUES (7225, '1.4', '94.465', '-41.8', '4.865', '5228.1');</w:t>
      </w:r>
    </w:p>
    <w:p w14:paraId="19105EB7" w14:textId="77777777" w:rsidR="00EE6FEB" w:rsidRDefault="00EE6FEB"/>
    <w:p w14:paraId="240E52D9" w14:textId="77777777" w:rsidR="00EE6FEB" w:rsidRDefault="00EE6FEB">
      <w:r>
        <w:t>INSERT INTO  "Customer_social_economic_data" ("Customer_id", "emp_var_rate", "cons_price_idx", "cons_conf_idx", "euribor3m", "nr_employed") VALUES (7226, '1.4', '94.465', '-41.8', '4.865', '5228.1');</w:t>
      </w:r>
    </w:p>
    <w:p w14:paraId="548D036E" w14:textId="77777777" w:rsidR="00EE6FEB" w:rsidRDefault="00EE6FEB"/>
    <w:p w14:paraId="40C9806E" w14:textId="77777777" w:rsidR="00EE6FEB" w:rsidRDefault="00EE6FEB">
      <w:r>
        <w:t>INSERT INTO  "Customer_social_economic_data" ("Customer_id", "emp_var_rate", "cons_price_idx", "cons_conf_idx", "euribor3m", "nr_employed") VALUES (7227, '1.4', '94.465', '-41.8', '4.865', '5228.1');</w:t>
      </w:r>
    </w:p>
    <w:p w14:paraId="0D50E444" w14:textId="77777777" w:rsidR="00EE6FEB" w:rsidRDefault="00EE6FEB"/>
    <w:p w14:paraId="7351B22F" w14:textId="77777777" w:rsidR="00EE6FEB" w:rsidRDefault="00EE6FEB">
      <w:r>
        <w:t>INSERT INTO  "Customer_social_economic_data" ("Customer_id", "emp_var_rate", "cons_price_idx", "cons_conf_idx", "euribor3m", "nr_employed") VALUES (7228, '1.4', '94.465', '-41.8', '4.865', '5228.1');</w:t>
      </w:r>
    </w:p>
    <w:p w14:paraId="202D98BB" w14:textId="77777777" w:rsidR="00EE6FEB" w:rsidRDefault="00EE6FEB"/>
    <w:p w14:paraId="104907E4" w14:textId="77777777" w:rsidR="00EE6FEB" w:rsidRDefault="00EE6FEB">
      <w:r>
        <w:t>INSERT INTO  "Customer_social_economic_data" ("Customer_id", "emp_var_rate", "cons_price_idx", "cons_conf_idx", "euribor3m", "nr_employed") VALUES (7229, '1.4', '94.465', '-41.8', '4.865', '5228.1');</w:t>
      </w:r>
    </w:p>
    <w:p w14:paraId="5CC07404" w14:textId="77777777" w:rsidR="00EE6FEB" w:rsidRDefault="00EE6FEB"/>
    <w:p w14:paraId="5E2FB483" w14:textId="77777777" w:rsidR="00EE6FEB" w:rsidRDefault="00EE6FEB">
      <w:r>
        <w:t>INSERT INTO  "Customer_social_economic_data" ("Customer_id", "emp_var_rate", "cons_price_idx", "cons_conf_idx", "euribor3m", "nr_employed") VALUES (7230, '1.4', '94.465', '-41.8', '4.865', '5228.1');</w:t>
      </w:r>
    </w:p>
    <w:p w14:paraId="672CF77B" w14:textId="77777777" w:rsidR="00EE6FEB" w:rsidRDefault="00EE6FEB"/>
    <w:p w14:paraId="431F071F" w14:textId="77777777" w:rsidR="00EE6FEB" w:rsidRDefault="00EE6FEB">
      <w:r>
        <w:t>INSERT INTO  "Customer_social_economic_data" ("Customer_id", "emp_var_rate", "cons_price_idx", "cons_conf_idx", "euribor3m", "nr_employed") VALUES (7231, '1.4', '94.465', '-41.8', '4.865', '5228.1');</w:t>
      </w:r>
    </w:p>
    <w:p w14:paraId="1860F726" w14:textId="77777777" w:rsidR="00EE6FEB" w:rsidRDefault="00EE6FEB"/>
    <w:p w14:paraId="5AF619D6" w14:textId="77777777" w:rsidR="00EE6FEB" w:rsidRDefault="00EE6FEB">
      <w:r>
        <w:t>INSERT INTO  "Customer_social_economic_data" ("Customer_id", "emp_var_rate", "cons_price_idx", "cons_conf_idx", "euribor3m", "nr_employed") VALUES (7232, '1.4', '94.465', '-41.8', '4.865', '5228.1');</w:t>
      </w:r>
    </w:p>
    <w:p w14:paraId="2E4A06F4" w14:textId="77777777" w:rsidR="00EE6FEB" w:rsidRDefault="00EE6FEB"/>
    <w:p w14:paraId="68F97ACE" w14:textId="77777777" w:rsidR="00EE6FEB" w:rsidRDefault="00EE6FEB">
      <w:r>
        <w:t>INSERT INTO  "Customer_social_economic_data" ("Customer_id", "emp_var_rate", "cons_price_idx", "cons_conf_idx", "euribor3m", "nr_employed") VALUES (7233, '1.4', '94.465', '-41.8', '4.865', '5228.1');</w:t>
      </w:r>
    </w:p>
    <w:p w14:paraId="45E92B92" w14:textId="77777777" w:rsidR="00EE6FEB" w:rsidRDefault="00EE6FEB"/>
    <w:p w14:paraId="1D3947BF" w14:textId="77777777" w:rsidR="00EE6FEB" w:rsidRDefault="00EE6FEB">
      <w:r>
        <w:t>INSERT INTO  "Customer_social_economic_data" ("Customer_id", "emp_var_rate", "cons_price_idx", "cons_conf_idx", "euribor3m", "nr_employed") VALUES (7234, '1.4', '94.465', '-41.8', '4.865', '5228.1');</w:t>
      </w:r>
    </w:p>
    <w:p w14:paraId="39823DB5" w14:textId="77777777" w:rsidR="00EE6FEB" w:rsidRDefault="00EE6FEB"/>
    <w:p w14:paraId="548621FE" w14:textId="77777777" w:rsidR="00EE6FEB" w:rsidRDefault="00EE6FEB">
      <w:r>
        <w:t>INSERT INTO  "Customer_social_economic_data" ("Customer_id", "emp_var_rate", "cons_price_idx", "cons_conf_idx", "euribor3m", "nr_employed") VALUES (7235, '1.4', '94.465', '-41.8', '4.865', '5228.1');</w:t>
      </w:r>
    </w:p>
    <w:p w14:paraId="38D2F3ED" w14:textId="77777777" w:rsidR="00EE6FEB" w:rsidRDefault="00EE6FEB"/>
    <w:p w14:paraId="0FE49F18" w14:textId="77777777" w:rsidR="00EE6FEB" w:rsidRDefault="00EE6FEB">
      <w:r>
        <w:t>INSERT INTO  "Customer_social_economic_data" ("Customer_id", "emp_var_rate", "cons_price_idx", "cons_conf_idx", "euribor3m", "nr_employed") VALUES (7236, '1.4', '94.465', '-41.8', '4.865', '5228.1');</w:t>
      </w:r>
    </w:p>
    <w:p w14:paraId="50B826F2" w14:textId="77777777" w:rsidR="00EE6FEB" w:rsidRDefault="00EE6FEB"/>
    <w:p w14:paraId="43BAF9D7" w14:textId="77777777" w:rsidR="00EE6FEB" w:rsidRDefault="00EE6FEB">
      <w:r>
        <w:t>INSERT INTO  "Customer_social_economic_data" ("Customer_id", "emp_var_rate", "cons_price_idx", "cons_conf_idx", "euribor3m", "nr_employed") VALUES (7237, '1.4', '94.465', '-41.8', '4.865', '5228.1');</w:t>
      </w:r>
    </w:p>
    <w:p w14:paraId="770F8478" w14:textId="77777777" w:rsidR="00EE6FEB" w:rsidRDefault="00EE6FEB"/>
    <w:p w14:paraId="2959E7DB" w14:textId="77777777" w:rsidR="00EE6FEB" w:rsidRDefault="00EE6FEB">
      <w:r>
        <w:t>INSERT INTO  "Customer_social_economic_data" ("Customer_id", "emp_var_rate", "cons_price_idx", "cons_conf_idx", "euribor3m", "nr_employed") VALUES (7238, '1.4', '94.465', '-41.8', '4.865', '5228.1');</w:t>
      </w:r>
    </w:p>
    <w:p w14:paraId="79208490" w14:textId="77777777" w:rsidR="00EE6FEB" w:rsidRDefault="00EE6FEB"/>
    <w:p w14:paraId="6F8A7781" w14:textId="77777777" w:rsidR="00EE6FEB" w:rsidRDefault="00EE6FEB">
      <w:r>
        <w:t>INSERT INTO  "Customer_social_economic_data" ("Customer_id", "emp_var_rate", "cons_price_idx", "cons_conf_idx", "euribor3m", "nr_employed") VALUES (7239, '1.4', '94.465', '-41.8', '4.865', '5228.1');</w:t>
      </w:r>
    </w:p>
    <w:p w14:paraId="2E177EFC" w14:textId="77777777" w:rsidR="00EE6FEB" w:rsidRDefault="00EE6FEB"/>
    <w:p w14:paraId="566F4B68" w14:textId="77777777" w:rsidR="00EE6FEB" w:rsidRDefault="00EE6FEB">
      <w:r>
        <w:t>INSERT INTO  "Customer_social_economic_data" ("Customer_id", "emp_var_rate", "cons_price_idx", "cons_conf_idx", "euribor3m", "nr_employed") VALUES (7240, '1.4', '94.465', '-41.8', '4.865', '5228.1');</w:t>
      </w:r>
    </w:p>
    <w:p w14:paraId="06ACC806" w14:textId="77777777" w:rsidR="00EE6FEB" w:rsidRDefault="00EE6FEB"/>
    <w:p w14:paraId="2D824F98" w14:textId="77777777" w:rsidR="00EE6FEB" w:rsidRDefault="00EE6FEB">
      <w:r>
        <w:t>INSERT INTO  "Customer_social_economic_data" ("Customer_id", "emp_var_rate", "cons_price_idx", "cons_conf_idx", "euribor3m", "nr_employed") VALUES (7241, '1.4', '94.465', '-41.8', '4.865', '5228.1');</w:t>
      </w:r>
    </w:p>
    <w:p w14:paraId="7B3443A5" w14:textId="77777777" w:rsidR="00EE6FEB" w:rsidRDefault="00EE6FEB"/>
    <w:p w14:paraId="1F141172" w14:textId="77777777" w:rsidR="00EE6FEB" w:rsidRDefault="00EE6FEB">
      <w:r>
        <w:t>INSERT INTO  "Customer_social_economic_data" ("Customer_id", "emp_var_rate", "cons_price_idx", "cons_conf_idx", "euribor3m", "nr_employed") VALUES (7242, '1.4', '94.465', '-41.8', '4.865', '5228.1');</w:t>
      </w:r>
    </w:p>
    <w:p w14:paraId="5FEE09AB" w14:textId="77777777" w:rsidR="00EE6FEB" w:rsidRDefault="00EE6FEB"/>
    <w:p w14:paraId="49F5DB5C" w14:textId="77777777" w:rsidR="00EE6FEB" w:rsidRDefault="00EE6FEB">
      <w:r>
        <w:t>INSERT INTO  "Customer_social_economic_data" ("Customer_id", "emp_var_rate", "cons_price_idx", "cons_conf_idx", "euribor3m", "nr_employed") VALUES (7243, '1.4', '94.465', '-41.8', '4.865', '5228.1');</w:t>
      </w:r>
    </w:p>
    <w:p w14:paraId="77ED2405" w14:textId="77777777" w:rsidR="00EE6FEB" w:rsidRDefault="00EE6FEB"/>
    <w:p w14:paraId="5F8BDE95" w14:textId="77777777" w:rsidR="00EE6FEB" w:rsidRDefault="00EE6FEB">
      <w:r>
        <w:t>INSERT INTO  "Customer_social_economic_data" ("Customer_id", "emp_var_rate", "cons_price_idx", "cons_conf_idx", "euribor3m", "nr_employed") VALUES (7244, '1.4', '94.465', '-41.8', '4.865', '5228.1');</w:t>
      </w:r>
    </w:p>
    <w:p w14:paraId="13E6E342" w14:textId="77777777" w:rsidR="00EE6FEB" w:rsidRDefault="00EE6FEB"/>
    <w:p w14:paraId="1BA90863" w14:textId="77777777" w:rsidR="00EE6FEB" w:rsidRDefault="00EE6FEB">
      <w:r>
        <w:t>INSERT INTO  "Customer_social_economic_data" ("Customer_id", "emp_var_rate", "cons_price_idx", "cons_conf_idx", "euribor3m", "nr_employed") VALUES (7245, '1.4', '94.465', '-41.8', '4.865', '5228.1');</w:t>
      </w:r>
    </w:p>
    <w:p w14:paraId="3EB3744A" w14:textId="77777777" w:rsidR="00EE6FEB" w:rsidRDefault="00EE6FEB"/>
    <w:p w14:paraId="058108D0" w14:textId="77777777" w:rsidR="00EE6FEB" w:rsidRDefault="00EE6FEB">
      <w:r>
        <w:t>INSERT INTO  "Customer_social_economic_data" ("Customer_id", "emp_var_rate", "cons_price_idx", "cons_conf_idx", "euribor3m", "nr_employed") VALUES (7246, '1.4', '94.465', '-41.8', '4.865', '5228.1');</w:t>
      </w:r>
    </w:p>
    <w:p w14:paraId="423BC371" w14:textId="77777777" w:rsidR="00EE6FEB" w:rsidRDefault="00EE6FEB"/>
    <w:p w14:paraId="09C5A284" w14:textId="77777777" w:rsidR="00EE6FEB" w:rsidRDefault="00EE6FEB">
      <w:r>
        <w:t>INSERT INTO  "Customer_social_economic_data" ("Customer_id", "emp_var_rate", "cons_price_idx", "cons_conf_idx", "euribor3m", "nr_employed") VALUES (7247, '1.4', '94.465', '-41.8', '4.865', '5228.1');</w:t>
      </w:r>
    </w:p>
    <w:p w14:paraId="7DF85AF8" w14:textId="77777777" w:rsidR="00EE6FEB" w:rsidRDefault="00EE6FEB"/>
    <w:p w14:paraId="3BC6E510" w14:textId="77777777" w:rsidR="00EE6FEB" w:rsidRDefault="00EE6FEB">
      <w:r>
        <w:t>INSERT INTO  "Customer_social_economic_data" ("Customer_id", "emp_var_rate", "cons_price_idx", "cons_conf_idx", "euribor3m", "nr_employed") VALUES (7248, '1.4', '94.465', '-41.8', '4.865', '5228.1');</w:t>
      </w:r>
    </w:p>
    <w:p w14:paraId="584E7226" w14:textId="77777777" w:rsidR="00EE6FEB" w:rsidRDefault="00EE6FEB"/>
    <w:p w14:paraId="547E05C1" w14:textId="77777777" w:rsidR="00EE6FEB" w:rsidRDefault="00EE6FEB">
      <w:r>
        <w:t>INSERT INTO  "Customer_social_economic_data" ("Customer_id", "emp_var_rate", "cons_price_idx", "cons_conf_idx", "euribor3m", "nr_employed") VALUES (7249, '1.4', '94.465', '-41.8', '4.865', '5228.1');</w:t>
      </w:r>
    </w:p>
    <w:p w14:paraId="01AF90D0" w14:textId="77777777" w:rsidR="00EE6FEB" w:rsidRDefault="00EE6FEB"/>
    <w:p w14:paraId="47532AEB" w14:textId="77777777" w:rsidR="00EE6FEB" w:rsidRDefault="00EE6FEB">
      <w:r>
        <w:t>INSERT INTO  "Customer_social_economic_data" ("Customer_id", "emp_var_rate", "cons_price_idx", "cons_conf_idx", "euribor3m", "nr_employed") VALUES (7250, '1.4', '94.465', '-41.8', '4.865', '5228.1');</w:t>
      </w:r>
    </w:p>
    <w:p w14:paraId="5CA24B6B" w14:textId="77777777" w:rsidR="00EE6FEB" w:rsidRDefault="00EE6FEB"/>
    <w:p w14:paraId="593434BE" w14:textId="77777777" w:rsidR="00EE6FEB" w:rsidRDefault="00EE6FEB">
      <w:r>
        <w:t>INSERT INTO  "Customer_social_economic_data" ("Customer_id", "emp_var_rate", "cons_price_idx", "cons_conf_idx", "euribor3m", "nr_employed") VALUES (7251, '1.4', '94.465', '-41.8', '4.865', '5228.1');</w:t>
      </w:r>
    </w:p>
    <w:p w14:paraId="42D833F1" w14:textId="77777777" w:rsidR="00EE6FEB" w:rsidRDefault="00EE6FEB"/>
    <w:p w14:paraId="7B4D72FF" w14:textId="77777777" w:rsidR="00EE6FEB" w:rsidRDefault="00EE6FEB">
      <w:r>
        <w:t>INSERT INTO  "Customer_social_economic_data" ("Customer_id", "emp_var_rate", "cons_price_idx", "cons_conf_idx", "euribor3m", "nr_employed") VALUES (7252, '1.4', '94.465', '-41.8', '4.865', '5228.1');</w:t>
      </w:r>
    </w:p>
    <w:p w14:paraId="6541A7A8" w14:textId="77777777" w:rsidR="00EE6FEB" w:rsidRDefault="00EE6FEB"/>
    <w:p w14:paraId="22C9BE29" w14:textId="77777777" w:rsidR="00EE6FEB" w:rsidRDefault="00EE6FEB">
      <w:r>
        <w:t>INSERT INTO  "Customer_social_economic_data" ("Customer_id", "emp_var_rate", "cons_price_idx", "cons_conf_idx", "euribor3m", "nr_employed") VALUES (7253, '1.4', '94.465', '-41.8', '4.865', '5228.1');</w:t>
      </w:r>
    </w:p>
    <w:p w14:paraId="3090F47A" w14:textId="77777777" w:rsidR="00EE6FEB" w:rsidRDefault="00EE6FEB"/>
    <w:p w14:paraId="43FFAE08" w14:textId="77777777" w:rsidR="00EE6FEB" w:rsidRDefault="00EE6FEB">
      <w:r>
        <w:t>INSERT INTO  "Customer_social_economic_data" ("Customer_id", "emp_var_rate", "cons_price_idx", "cons_conf_idx", "euribor3m", "nr_employed") VALUES (7254, '1.4', '94.465', '-41.8', '4.865', '5228.1');</w:t>
      </w:r>
    </w:p>
    <w:p w14:paraId="42C44E36" w14:textId="77777777" w:rsidR="00EE6FEB" w:rsidRDefault="00EE6FEB"/>
    <w:p w14:paraId="7FF93745" w14:textId="77777777" w:rsidR="00EE6FEB" w:rsidRDefault="00EE6FEB">
      <w:r>
        <w:t>INSERT INTO  "Customer_social_economic_data" ("Customer_id", "emp_var_rate", "cons_price_idx", "cons_conf_idx", "euribor3m", "nr_employed") VALUES (7255, '1.4', '94.465', '-41.8', '4.865', '5228.1');</w:t>
      </w:r>
    </w:p>
    <w:p w14:paraId="16CA411D" w14:textId="77777777" w:rsidR="00EE6FEB" w:rsidRDefault="00EE6FEB"/>
    <w:p w14:paraId="6830B080" w14:textId="77777777" w:rsidR="00EE6FEB" w:rsidRDefault="00EE6FEB">
      <w:r>
        <w:t>INSERT INTO  "Customer_social_economic_data" ("Customer_id", "emp_var_rate", "cons_price_idx", "cons_conf_idx", "euribor3m", "nr_employed") VALUES (7256, '1.4', '94.465', '-41.8', '4.865', '5228.1');</w:t>
      </w:r>
    </w:p>
    <w:p w14:paraId="2EF01CD5" w14:textId="77777777" w:rsidR="00EE6FEB" w:rsidRDefault="00EE6FEB"/>
    <w:p w14:paraId="4C8ED44C" w14:textId="77777777" w:rsidR="00EE6FEB" w:rsidRDefault="00EE6FEB">
      <w:r>
        <w:t>INSERT INTO  "Customer_social_economic_data" ("Customer_id", "emp_var_rate", "cons_price_idx", "cons_conf_idx", "euribor3m", "nr_employed") VALUES (7257, '1.4', '94.465', '-41.8', '4.865', '5228.1');</w:t>
      </w:r>
    </w:p>
    <w:p w14:paraId="1E7334F0" w14:textId="77777777" w:rsidR="00EE6FEB" w:rsidRDefault="00EE6FEB"/>
    <w:p w14:paraId="44C2A00C" w14:textId="77777777" w:rsidR="00EE6FEB" w:rsidRDefault="00EE6FEB">
      <w:r>
        <w:t>INSERT INTO  "Customer_social_economic_data" ("Customer_id", "emp_var_rate", "cons_price_idx", "cons_conf_idx", "euribor3m", "nr_employed") VALUES (7258, '1.4', '94.465', '-41.8', '4.865', '5228.1');</w:t>
      </w:r>
    </w:p>
    <w:p w14:paraId="7982C36C" w14:textId="77777777" w:rsidR="00EE6FEB" w:rsidRDefault="00EE6FEB"/>
    <w:p w14:paraId="289008FC" w14:textId="77777777" w:rsidR="00EE6FEB" w:rsidRDefault="00EE6FEB">
      <w:r>
        <w:t>INSERT INTO  "Customer_social_economic_data" ("Customer_id", "emp_var_rate", "cons_price_idx", "cons_conf_idx", "euribor3m", "nr_employed") VALUES (7259, '1.4', '94.465', '-41.8', '4.865', '5228.1');</w:t>
      </w:r>
    </w:p>
    <w:p w14:paraId="38B5840A" w14:textId="77777777" w:rsidR="00EE6FEB" w:rsidRDefault="00EE6FEB"/>
    <w:p w14:paraId="26973AF7" w14:textId="77777777" w:rsidR="00EE6FEB" w:rsidRDefault="00EE6FEB">
      <w:r>
        <w:t>INSERT INTO  "Customer_social_economic_data" ("Customer_id", "emp_var_rate", "cons_price_idx", "cons_conf_idx", "euribor3m", "nr_employed") VALUES (7260, '1.4', '94.465', '-41.8', '4.865', '5228.1');</w:t>
      </w:r>
    </w:p>
    <w:p w14:paraId="12BDEC93" w14:textId="77777777" w:rsidR="00EE6FEB" w:rsidRDefault="00EE6FEB"/>
    <w:p w14:paraId="1B298AE3" w14:textId="77777777" w:rsidR="00EE6FEB" w:rsidRDefault="00EE6FEB">
      <w:r>
        <w:t>INSERT INTO  "Customer_social_economic_data" ("Customer_id", "emp_var_rate", "cons_price_idx", "cons_conf_idx", "euribor3m", "nr_employed") VALUES (7261, '1.4', '94.465', '-41.8', '4.865', '5228.1');</w:t>
      </w:r>
    </w:p>
    <w:p w14:paraId="23C1E4E2" w14:textId="77777777" w:rsidR="00EE6FEB" w:rsidRDefault="00EE6FEB"/>
    <w:p w14:paraId="60767157" w14:textId="77777777" w:rsidR="00EE6FEB" w:rsidRDefault="00EE6FEB">
      <w:r>
        <w:t>INSERT INTO  "Customer_social_economic_data" ("Customer_id", "emp_var_rate", "cons_price_idx", "cons_conf_idx", "euribor3m", "nr_employed") VALUES (7262, '1.4', '94.465', '-41.8', '4.865', '5228.1');</w:t>
      </w:r>
    </w:p>
    <w:p w14:paraId="3AE6FC22" w14:textId="77777777" w:rsidR="00EE6FEB" w:rsidRDefault="00EE6FEB"/>
    <w:p w14:paraId="4A6382E9" w14:textId="77777777" w:rsidR="00EE6FEB" w:rsidRDefault="00EE6FEB">
      <w:r>
        <w:t>INSERT INTO  "Customer_social_economic_data" ("Customer_id", "emp_var_rate", "cons_price_idx", "cons_conf_idx", "euribor3m", "nr_employed") VALUES (7263, '1.4', '94.465', '-41.8', '4.865', '5228.1');</w:t>
      </w:r>
    </w:p>
    <w:p w14:paraId="66A20753" w14:textId="77777777" w:rsidR="00EE6FEB" w:rsidRDefault="00EE6FEB"/>
    <w:p w14:paraId="70FFDD75" w14:textId="77777777" w:rsidR="00EE6FEB" w:rsidRDefault="00EE6FEB">
      <w:r>
        <w:t>INSERT INTO  "Customer_social_economic_data" ("Customer_id", "emp_var_rate", "cons_price_idx", "cons_conf_idx", "euribor3m", "nr_employed") VALUES (7264, '1.4', '94.465', '-41.8', '4.865', '5228.1');</w:t>
      </w:r>
    </w:p>
    <w:p w14:paraId="22DFB755" w14:textId="77777777" w:rsidR="00EE6FEB" w:rsidRDefault="00EE6FEB"/>
    <w:p w14:paraId="7B890C05" w14:textId="77777777" w:rsidR="00EE6FEB" w:rsidRDefault="00EE6FEB">
      <w:r>
        <w:t>INSERT INTO  "Customer_social_economic_data" ("Customer_id", "emp_var_rate", "cons_price_idx", "cons_conf_idx", "euribor3m", "nr_employed") VALUES (7265, '1.4', '94.465', '-41.8', '4.865', '5228.1');</w:t>
      </w:r>
    </w:p>
    <w:p w14:paraId="539F1B58" w14:textId="77777777" w:rsidR="00EE6FEB" w:rsidRDefault="00EE6FEB"/>
    <w:p w14:paraId="19E8DECE" w14:textId="77777777" w:rsidR="00EE6FEB" w:rsidRDefault="00EE6FEB">
      <w:r>
        <w:t>INSERT INTO  "Customer_social_economic_data" ("Customer_id", "emp_var_rate", "cons_price_idx", "cons_conf_idx", "euribor3m", "nr_employed") VALUES (7266, '1.4', '94.465', '-41.8', '4.865', '5228.1');</w:t>
      </w:r>
    </w:p>
    <w:p w14:paraId="15B84487" w14:textId="77777777" w:rsidR="00EE6FEB" w:rsidRDefault="00EE6FEB"/>
    <w:p w14:paraId="5929B1A7" w14:textId="77777777" w:rsidR="00EE6FEB" w:rsidRDefault="00EE6FEB">
      <w:r>
        <w:t>INSERT INTO  "Customer_social_economic_data" ("Customer_id", "emp_var_rate", "cons_price_idx", "cons_conf_idx", "euribor3m", "nr_employed") VALUES (7267, '1.4', '94.465', '-41.8', '4.865', '5228.1');</w:t>
      </w:r>
    </w:p>
    <w:p w14:paraId="2F913FDE" w14:textId="77777777" w:rsidR="00EE6FEB" w:rsidRDefault="00EE6FEB"/>
    <w:p w14:paraId="724BE636" w14:textId="77777777" w:rsidR="00EE6FEB" w:rsidRDefault="00EE6FEB">
      <w:r>
        <w:t>INSERT INTO  "Customer_social_economic_data" ("Customer_id", "emp_var_rate", "cons_price_idx", "cons_conf_idx", "euribor3m", "nr_employed") VALUES (7268, '1.4', '94.465', '-41.8', '4.865', '5228.1');</w:t>
      </w:r>
    </w:p>
    <w:p w14:paraId="64CB9928" w14:textId="77777777" w:rsidR="00EE6FEB" w:rsidRDefault="00EE6FEB"/>
    <w:p w14:paraId="71BF70F7" w14:textId="77777777" w:rsidR="00EE6FEB" w:rsidRDefault="00EE6FEB">
      <w:r>
        <w:t>INSERT INTO  "Customer_social_economic_data" ("Customer_id", "emp_var_rate", "cons_price_idx", "cons_conf_idx", "euribor3m", "nr_employed") VALUES (7269, '1.4', '94.465', '-41.8', '4.865', '5228.1');</w:t>
      </w:r>
    </w:p>
    <w:p w14:paraId="585DA0FA" w14:textId="77777777" w:rsidR="00EE6FEB" w:rsidRDefault="00EE6FEB"/>
    <w:p w14:paraId="1AF56A5E" w14:textId="77777777" w:rsidR="00EE6FEB" w:rsidRDefault="00EE6FEB">
      <w:r>
        <w:t>INSERT INTO  "Customer_social_economic_data" ("Customer_id", "emp_var_rate", "cons_price_idx", "cons_conf_idx", "euribor3m", "nr_employed") VALUES (7270, '1.4', '94.465', '-41.8', '4.865', '5228.1');</w:t>
      </w:r>
    </w:p>
    <w:p w14:paraId="53FE5FEE" w14:textId="77777777" w:rsidR="00EE6FEB" w:rsidRDefault="00EE6FEB"/>
    <w:p w14:paraId="60B307BF" w14:textId="77777777" w:rsidR="00EE6FEB" w:rsidRDefault="00EE6FEB">
      <w:r>
        <w:t>INSERT INTO  "Customer_social_economic_data" ("Customer_id", "emp_var_rate", "cons_price_idx", "cons_conf_idx", "euribor3m", "nr_employed") VALUES (7271, '1.4', '94.465', '-41.8', '4.865', '5228.1');</w:t>
      </w:r>
    </w:p>
    <w:p w14:paraId="4F3D25DE" w14:textId="77777777" w:rsidR="00EE6FEB" w:rsidRDefault="00EE6FEB"/>
    <w:p w14:paraId="77E29CAC" w14:textId="77777777" w:rsidR="00EE6FEB" w:rsidRDefault="00EE6FEB">
      <w:r>
        <w:t>INSERT INTO  "Customer_social_economic_data" ("Customer_id", "emp_var_rate", "cons_price_idx", "cons_conf_idx", "euribor3m", "nr_employed") VALUES (7272, '1.4', '94.465', '-41.8', '4.865', '5228.1');</w:t>
      </w:r>
    </w:p>
    <w:p w14:paraId="4BA16952" w14:textId="77777777" w:rsidR="00EE6FEB" w:rsidRDefault="00EE6FEB"/>
    <w:p w14:paraId="0A524BEE" w14:textId="77777777" w:rsidR="00EE6FEB" w:rsidRDefault="00EE6FEB">
      <w:r>
        <w:t>INSERT INTO  "Customer_social_economic_data" ("Customer_id", "emp_var_rate", "cons_price_idx", "cons_conf_idx", "euribor3m", "nr_employed") VALUES (7273, '1.4', '94.465', '-41.8', '4.865', '5228.1');</w:t>
      </w:r>
    </w:p>
    <w:p w14:paraId="12379479" w14:textId="77777777" w:rsidR="00EE6FEB" w:rsidRDefault="00EE6FEB"/>
    <w:p w14:paraId="7947A378" w14:textId="77777777" w:rsidR="00EE6FEB" w:rsidRDefault="00EE6FEB">
      <w:r>
        <w:t>INSERT INTO  "Customer_social_economic_data" ("Customer_id", "emp_var_rate", "cons_price_idx", "cons_conf_idx", "euribor3m", "nr_employed") VALUES (7274, '1.4', '94.465', '-41.8', '4.865', '5228.1');</w:t>
      </w:r>
    </w:p>
    <w:p w14:paraId="4C5737AA" w14:textId="77777777" w:rsidR="00EE6FEB" w:rsidRDefault="00EE6FEB"/>
    <w:p w14:paraId="48FF6560" w14:textId="77777777" w:rsidR="00EE6FEB" w:rsidRDefault="00EE6FEB">
      <w:r>
        <w:t>INSERT INTO  "Customer_social_economic_data" ("Customer_id", "emp_var_rate", "cons_price_idx", "cons_conf_idx", "euribor3m", "nr_employed") VALUES (7275, '1.4', '94.465', '-41.8', '4.865', '5228.1');</w:t>
      </w:r>
    </w:p>
    <w:p w14:paraId="08E0EDF1" w14:textId="77777777" w:rsidR="00EE6FEB" w:rsidRDefault="00EE6FEB"/>
    <w:p w14:paraId="3814F6C4" w14:textId="77777777" w:rsidR="00EE6FEB" w:rsidRDefault="00EE6FEB">
      <w:r>
        <w:t>INSERT INTO  "Customer_social_economic_data" ("Customer_id", "emp_var_rate", "cons_price_idx", "cons_conf_idx", "euribor3m", "nr_employed") VALUES (7276, '1.4', '94.465', '-41.8', '4.865', '5228.1');</w:t>
      </w:r>
    </w:p>
    <w:p w14:paraId="174B8A3B" w14:textId="77777777" w:rsidR="00EE6FEB" w:rsidRDefault="00EE6FEB"/>
    <w:p w14:paraId="4802C8C8" w14:textId="77777777" w:rsidR="00EE6FEB" w:rsidRDefault="00EE6FEB">
      <w:r>
        <w:t>INSERT INTO  "Customer_social_economic_data" ("Customer_id", "emp_var_rate", "cons_price_idx", "cons_conf_idx", "euribor3m", "nr_employed") VALUES (7277, '1.4', '94.465', '-41.8', '4.865', '5228.1');</w:t>
      </w:r>
    </w:p>
    <w:p w14:paraId="2DDD8835" w14:textId="77777777" w:rsidR="00EE6FEB" w:rsidRDefault="00EE6FEB"/>
    <w:p w14:paraId="26BF3425" w14:textId="77777777" w:rsidR="00EE6FEB" w:rsidRDefault="00EE6FEB">
      <w:r>
        <w:t>INSERT INTO  "Customer_social_economic_data" ("Customer_id", "emp_var_rate", "cons_price_idx", "cons_conf_idx", "euribor3m", "nr_employed") VALUES (7278, '1.4', '94.465', '-41.8', '4.865', '5228.1');</w:t>
      </w:r>
    </w:p>
    <w:p w14:paraId="10402F95" w14:textId="77777777" w:rsidR="00EE6FEB" w:rsidRDefault="00EE6FEB"/>
    <w:p w14:paraId="096E2D31" w14:textId="77777777" w:rsidR="00EE6FEB" w:rsidRDefault="00EE6FEB">
      <w:r>
        <w:t>INSERT INTO  "Customer_social_economic_data" ("Customer_id", "emp_var_rate", "cons_price_idx", "cons_conf_idx", "euribor3m", "nr_employed") VALUES (7279, '1.4', '94.465', '-41.8', '4.865', '5228.1');</w:t>
      </w:r>
    </w:p>
    <w:p w14:paraId="62C85DE8" w14:textId="77777777" w:rsidR="00EE6FEB" w:rsidRDefault="00EE6FEB"/>
    <w:p w14:paraId="3BC77475" w14:textId="77777777" w:rsidR="00EE6FEB" w:rsidRDefault="00EE6FEB">
      <w:r>
        <w:t>INSERT INTO  "Customer_social_economic_data" ("Customer_id", "emp_var_rate", "cons_price_idx", "cons_conf_idx", "euribor3m", "nr_employed") VALUES (7280, '1.4', '94.465', '-41.8', '4.865', '5228.1');</w:t>
      </w:r>
    </w:p>
    <w:p w14:paraId="6DCB8AE9" w14:textId="77777777" w:rsidR="00EE6FEB" w:rsidRDefault="00EE6FEB"/>
    <w:p w14:paraId="349D07C1" w14:textId="77777777" w:rsidR="00EE6FEB" w:rsidRDefault="00EE6FEB">
      <w:r>
        <w:t>INSERT INTO  "Customer_social_economic_data" ("Customer_id", "emp_var_rate", "cons_price_idx", "cons_conf_idx", "euribor3m", "nr_employed") VALUES (7281, '1.4', '94.465', '-41.8', '4.865', '5228.1');</w:t>
      </w:r>
    </w:p>
    <w:p w14:paraId="073F3B60" w14:textId="77777777" w:rsidR="00EE6FEB" w:rsidRDefault="00EE6FEB"/>
    <w:p w14:paraId="1FD59790" w14:textId="77777777" w:rsidR="00EE6FEB" w:rsidRDefault="00EE6FEB">
      <w:r>
        <w:t>INSERT INTO  "Customer_social_economic_data" ("Customer_id", "emp_var_rate", "cons_price_idx", "cons_conf_idx", "euribor3m", "nr_employed") VALUES (7282, '1.4', '94.465', '-41.8', '4.865', '5228.1');</w:t>
      </w:r>
    </w:p>
    <w:p w14:paraId="60241FF0" w14:textId="77777777" w:rsidR="00EE6FEB" w:rsidRDefault="00EE6FEB"/>
    <w:p w14:paraId="64EA35F8" w14:textId="77777777" w:rsidR="00EE6FEB" w:rsidRDefault="00EE6FEB">
      <w:r>
        <w:t>INSERT INTO  "Customer_social_economic_data" ("Customer_id", "emp_var_rate", "cons_price_idx", "cons_conf_idx", "euribor3m", "nr_employed") VALUES (7283, '1.4', '94.465', '-41.8', '4.865', '5228.1');</w:t>
      </w:r>
    </w:p>
    <w:p w14:paraId="082547A2" w14:textId="77777777" w:rsidR="00EE6FEB" w:rsidRDefault="00EE6FEB"/>
    <w:p w14:paraId="1939D1D8" w14:textId="77777777" w:rsidR="00EE6FEB" w:rsidRDefault="00EE6FEB">
      <w:r>
        <w:t>INSERT INTO  "Customer_social_economic_data" ("Customer_id", "emp_var_rate", "cons_price_idx", "cons_conf_idx", "euribor3m", "nr_employed") VALUES (7284, '1.4', '94.465', '-41.8', '4.865', '5228.1');</w:t>
      </w:r>
    </w:p>
    <w:p w14:paraId="5A340397" w14:textId="77777777" w:rsidR="00EE6FEB" w:rsidRDefault="00EE6FEB"/>
    <w:p w14:paraId="187A9392" w14:textId="77777777" w:rsidR="00EE6FEB" w:rsidRDefault="00EE6FEB">
      <w:r>
        <w:t>INSERT INTO  "Customer_social_economic_data" ("Customer_id", "emp_var_rate", "cons_price_idx", "cons_conf_idx", "euribor3m", "nr_employed") VALUES (7285, '1.4', '94.465', '-41.8', '4.865', '5228.1');</w:t>
      </w:r>
    </w:p>
    <w:p w14:paraId="317C081B" w14:textId="77777777" w:rsidR="00EE6FEB" w:rsidRDefault="00EE6FEB"/>
    <w:p w14:paraId="7E4FB2E5" w14:textId="77777777" w:rsidR="00EE6FEB" w:rsidRDefault="00EE6FEB">
      <w:r>
        <w:t>INSERT INTO  "Customer_social_economic_data" ("Customer_id", "emp_var_rate", "cons_price_idx", "cons_conf_idx", "euribor3m", "nr_employed") VALUES (7286, '1.4', '94.465', '-41.8', '4.865', '5228.1');</w:t>
      </w:r>
    </w:p>
    <w:p w14:paraId="528EF925" w14:textId="77777777" w:rsidR="00EE6FEB" w:rsidRDefault="00EE6FEB"/>
    <w:p w14:paraId="51F8E751" w14:textId="77777777" w:rsidR="00EE6FEB" w:rsidRDefault="00EE6FEB">
      <w:r>
        <w:t>INSERT INTO  "Customer_social_economic_data" ("Customer_id", "emp_var_rate", "cons_price_idx", "cons_conf_idx", "euribor3m", "nr_employed") VALUES (7287, '1.4', '94.465', '-41.8', '4.865', '5228.1');</w:t>
      </w:r>
    </w:p>
    <w:p w14:paraId="54CEF753" w14:textId="77777777" w:rsidR="00EE6FEB" w:rsidRDefault="00EE6FEB"/>
    <w:p w14:paraId="22F31062" w14:textId="77777777" w:rsidR="00EE6FEB" w:rsidRDefault="00EE6FEB">
      <w:r>
        <w:t>INSERT INTO  "Customer_social_economic_data" ("Customer_id", "emp_var_rate", "cons_price_idx", "cons_conf_idx", "euribor3m", "nr_employed") VALUES (7288, '1.4', '94.465', '-41.8', '4.865', '5228.1');</w:t>
      </w:r>
    </w:p>
    <w:p w14:paraId="61C84249" w14:textId="77777777" w:rsidR="00EE6FEB" w:rsidRDefault="00EE6FEB"/>
    <w:p w14:paraId="5AA3DDAF" w14:textId="77777777" w:rsidR="00EE6FEB" w:rsidRDefault="00EE6FEB">
      <w:r>
        <w:t>INSERT INTO  "Customer_social_economic_data" ("Customer_id", "emp_var_rate", "cons_price_idx", "cons_conf_idx", "euribor3m", "nr_employed") VALUES (7289, '1.4', '94.465', '-41.8', '4.865', '5228.1');</w:t>
      </w:r>
    </w:p>
    <w:p w14:paraId="5B7C6361" w14:textId="77777777" w:rsidR="00EE6FEB" w:rsidRDefault="00EE6FEB"/>
    <w:p w14:paraId="4DFD7427" w14:textId="77777777" w:rsidR="00EE6FEB" w:rsidRDefault="00EE6FEB">
      <w:r>
        <w:t>INSERT INTO  "Customer_social_economic_data" ("Customer_id", "emp_var_rate", "cons_price_idx", "cons_conf_idx", "euribor3m", "nr_employed") VALUES (7290, '1.4', '94.465', '-41.8', '4.865', '5228.1');</w:t>
      </w:r>
    </w:p>
    <w:p w14:paraId="0F5DD5EF" w14:textId="77777777" w:rsidR="00EE6FEB" w:rsidRDefault="00EE6FEB"/>
    <w:p w14:paraId="1DE4FC88" w14:textId="77777777" w:rsidR="00EE6FEB" w:rsidRDefault="00EE6FEB">
      <w:r>
        <w:t>INSERT INTO  "Customer_social_economic_data" ("Customer_id", "emp_var_rate", "cons_price_idx", "cons_conf_idx", "euribor3m", "nr_employed") VALUES (7291, '1.4', '94.465', '-41.8', '4.865', '5228.1');</w:t>
      </w:r>
    </w:p>
    <w:p w14:paraId="74B8A48D" w14:textId="77777777" w:rsidR="00EE6FEB" w:rsidRDefault="00EE6FEB"/>
    <w:p w14:paraId="6A8DA96F" w14:textId="77777777" w:rsidR="00EE6FEB" w:rsidRDefault="00EE6FEB">
      <w:r>
        <w:t>INSERT INTO  "Customer_social_economic_data" ("Customer_id", "emp_var_rate", "cons_price_idx", "cons_conf_idx", "euribor3m", "nr_employed") VALUES (7292, '1.4', '94.465', '-41.8', '4.865', '5228.1');</w:t>
      </w:r>
    </w:p>
    <w:p w14:paraId="57A9FD09" w14:textId="77777777" w:rsidR="00EE6FEB" w:rsidRDefault="00EE6FEB"/>
    <w:p w14:paraId="2F5D29D2" w14:textId="77777777" w:rsidR="00EE6FEB" w:rsidRDefault="00EE6FEB">
      <w:r>
        <w:t>INSERT INTO  "Customer_social_economic_data" ("Customer_id", "emp_var_rate", "cons_price_idx", "cons_conf_idx", "euribor3m", "nr_employed") VALUES (7293, '1.4', '94.465', '-41.8', '4.865', '5228.1');</w:t>
      </w:r>
    </w:p>
    <w:p w14:paraId="241A382E" w14:textId="77777777" w:rsidR="00EE6FEB" w:rsidRDefault="00EE6FEB"/>
    <w:p w14:paraId="1CE9FCDA" w14:textId="77777777" w:rsidR="00EE6FEB" w:rsidRDefault="00EE6FEB">
      <w:r>
        <w:t>INSERT INTO  "Customer_social_economic_data" ("Customer_id", "emp_var_rate", "cons_price_idx", "cons_conf_idx", "euribor3m", "nr_employed") VALUES (7294, '1.4', '94.465', '-41.8', '4.865', '5228.1');</w:t>
      </w:r>
    </w:p>
    <w:p w14:paraId="5795FD41" w14:textId="77777777" w:rsidR="00EE6FEB" w:rsidRDefault="00EE6FEB"/>
    <w:p w14:paraId="30217A16" w14:textId="77777777" w:rsidR="00EE6FEB" w:rsidRDefault="00EE6FEB">
      <w:r>
        <w:t>INSERT INTO  "Customer_social_economic_data" ("Customer_id", "emp_var_rate", "cons_price_idx", "cons_conf_idx", "euribor3m", "nr_employed") VALUES (7295, '1.4', '94.465', '-41.8', '4.865', '5228.1');</w:t>
      </w:r>
    </w:p>
    <w:p w14:paraId="0F555ECF" w14:textId="77777777" w:rsidR="00EE6FEB" w:rsidRDefault="00EE6FEB"/>
    <w:p w14:paraId="5922E33F" w14:textId="77777777" w:rsidR="00EE6FEB" w:rsidRDefault="00EE6FEB">
      <w:r>
        <w:t>INSERT INTO  "Customer_social_economic_data" ("Customer_id", "emp_var_rate", "cons_price_idx", "cons_conf_idx", "euribor3m", "nr_employed") VALUES (7296, '1.4', '94.465', '-41.8', '4.865', '5228.1');</w:t>
      </w:r>
    </w:p>
    <w:p w14:paraId="2A74BCA2" w14:textId="77777777" w:rsidR="00EE6FEB" w:rsidRDefault="00EE6FEB"/>
    <w:p w14:paraId="5B755709" w14:textId="77777777" w:rsidR="00EE6FEB" w:rsidRDefault="00EE6FEB">
      <w:r>
        <w:t>INSERT INTO  "Customer_social_economic_data" ("Customer_id", "emp_var_rate", "cons_price_idx", "cons_conf_idx", "euribor3m", "nr_employed") VALUES (7297, '1.4', '94.465', '-41.8', '4.865', '5228.1');</w:t>
      </w:r>
    </w:p>
    <w:p w14:paraId="3F98D959" w14:textId="77777777" w:rsidR="00EE6FEB" w:rsidRDefault="00EE6FEB"/>
    <w:p w14:paraId="65D70671" w14:textId="77777777" w:rsidR="00EE6FEB" w:rsidRDefault="00EE6FEB">
      <w:r>
        <w:t>INSERT INTO  "Customer_social_economic_data" ("Customer_id", "emp_var_rate", "cons_price_idx", "cons_conf_idx", "euribor3m", "nr_employed") VALUES (7298, '1.4', '94.465', '-41.8', '4.865', '5228.1');</w:t>
      </w:r>
    </w:p>
    <w:p w14:paraId="051F1876" w14:textId="77777777" w:rsidR="00EE6FEB" w:rsidRDefault="00EE6FEB"/>
    <w:p w14:paraId="14FA2091" w14:textId="77777777" w:rsidR="00EE6FEB" w:rsidRDefault="00EE6FEB">
      <w:r>
        <w:t>INSERT INTO  "Customer_social_economic_data" ("Customer_id", "emp_var_rate", "cons_price_idx", "cons_conf_idx", "euribor3m", "nr_employed") VALUES (7299, '1.4', '94.465', '-41.8', '4.865', '5228.1');</w:t>
      </w:r>
    </w:p>
    <w:p w14:paraId="5AC008E8" w14:textId="77777777" w:rsidR="00EE6FEB" w:rsidRDefault="00EE6FEB"/>
    <w:p w14:paraId="142288E5" w14:textId="77777777" w:rsidR="00EE6FEB" w:rsidRDefault="00EE6FEB">
      <w:r>
        <w:t>INSERT INTO  "Customer_social_economic_data" ("Customer_id", "emp_var_rate", "cons_price_idx", "cons_conf_idx", "euribor3m", "nr_employed") VALUES (7300, '1.4', '94.465', '-41.8', '4.865', '5228.1');</w:t>
      </w:r>
    </w:p>
    <w:p w14:paraId="0BEA8027" w14:textId="77777777" w:rsidR="00EE6FEB" w:rsidRDefault="00EE6FEB"/>
    <w:p w14:paraId="3E430C2B" w14:textId="77777777" w:rsidR="00EE6FEB" w:rsidRDefault="00EE6FEB">
      <w:r>
        <w:t>INSERT INTO  "Customer_social_economic_data" ("Customer_id", "emp_var_rate", "cons_price_idx", "cons_conf_idx", "euribor3m", "nr_employed") VALUES (7301, '1.4', '94.465', '-41.8', '4.865', '5228.1');</w:t>
      </w:r>
    </w:p>
    <w:p w14:paraId="2D36A9B6" w14:textId="77777777" w:rsidR="00EE6FEB" w:rsidRDefault="00EE6FEB"/>
    <w:p w14:paraId="251967A9" w14:textId="77777777" w:rsidR="00EE6FEB" w:rsidRDefault="00EE6FEB">
      <w:r>
        <w:t>INSERT INTO  "Customer_social_economic_data" ("Customer_id", "emp_var_rate", "cons_price_idx", "cons_conf_idx", "euribor3m", "nr_employed") VALUES (7302, '1.4', '94.465', '-41.8', '4.865', '5228.1');</w:t>
      </w:r>
    </w:p>
    <w:p w14:paraId="5AAA8F3E" w14:textId="77777777" w:rsidR="00EE6FEB" w:rsidRDefault="00EE6FEB"/>
    <w:p w14:paraId="5C4616FD" w14:textId="77777777" w:rsidR="00EE6FEB" w:rsidRDefault="00EE6FEB">
      <w:r>
        <w:t>INSERT INTO  "Customer_social_economic_data" ("Customer_id", "emp_var_rate", "cons_price_idx", "cons_conf_idx", "euribor3m", "nr_employed") VALUES (7303, '1.4', '94.465', '-41.8', '4.865', '5228.1');</w:t>
      </w:r>
    </w:p>
    <w:p w14:paraId="07ECBD1B" w14:textId="77777777" w:rsidR="00EE6FEB" w:rsidRDefault="00EE6FEB"/>
    <w:p w14:paraId="201F7C71" w14:textId="77777777" w:rsidR="00EE6FEB" w:rsidRDefault="00EE6FEB">
      <w:r>
        <w:t>INSERT INTO  "Customer_social_economic_data" ("Customer_id", "emp_var_rate", "cons_price_idx", "cons_conf_idx", "euribor3m", "nr_employed") VALUES (7304, '1.4', '94.465', '-41.8', '4.865', '5228.1');</w:t>
      </w:r>
    </w:p>
    <w:p w14:paraId="72F5C766" w14:textId="77777777" w:rsidR="00EE6FEB" w:rsidRDefault="00EE6FEB"/>
    <w:p w14:paraId="59EF97C7" w14:textId="77777777" w:rsidR="00EE6FEB" w:rsidRDefault="00EE6FEB">
      <w:r>
        <w:t>INSERT INTO  "Customer_social_economic_data" ("Customer_id", "emp_var_rate", "cons_price_idx", "cons_conf_idx", "euribor3m", "nr_employed") VALUES (7305, '1.4', '94.465', '-41.8', '4.865', '5228.1');</w:t>
      </w:r>
    </w:p>
    <w:p w14:paraId="579E93B8" w14:textId="77777777" w:rsidR="00EE6FEB" w:rsidRDefault="00EE6FEB"/>
    <w:p w14:paraId="7995DF4B" w14:textId="77777777" w:rsidR="00EE6FEB" w:rsidRDefault="00EE6FEB">
      <w:r>
        <w:t>INSERT INTO  "Customer_social_economic_data" ("Customer_id", "emp_var_rate", "cons_price_idx", "cons_conf_idx", "euribor3m", "nr_employed") VALUES (7306, '1.4', '94.465', '-41.8', '4.865', '5228.1');</w:t>
      </w:r>
    </w:p>
    <w:p w14:paraId="05A43E34" w14:textId="77777777" w:rsidR="00EE6FEB" w:rsidRDefault="00EE6FEB"/>
    <w:p w14:paraId="08F31168" w14:textId="77777777" w:rsidR="00EE6FEB" w:rsidRDefault="00EE6FEB">
      <w:r>
        <w:t>INSERT INTO  "Customer_social_economic_data" ("Customer_id", "emp_var_rate", "cons_price_idx", "cons_conf_idx", "euribor3m", "nr_employed") VALUES (7307, '1.4', '94.465', '-41.8', '4.865', '5228.1');</w:t>
      </w:r>
    </w:p>
    <w:p w14:paraId="6FEF8551" w14:textId="77777777" w:rsidR="00EE6FEB" w:rsidRDefault="00EE6FEB"/>
    <w:p w14:paraId="52DA59A7" w14:textId="77777777" w:rsidR="00EE6FEB" w:rsidRDefault="00EE6FEB">
      <w:r>
        <w:t>INSERT INTO  "Customer_social_economic_data" ("Customer_id", "emp_var_rate", "cons_price_idx", "cons_conf_idx", "euribor3m", "nr_employed") VALUES (7308, '1.4', '94.465', '-41.8', '4.865', '5228.1');</w:t>
      </w:r>
    </w:p>
    <w:p w14:paraId="1DAE44CB" w14:textId="77777777" w:rsidR="00EE6FEB" w:rsidRDefault="00EE6FEB"/>
    <w:p w14:paraId="4191F384" w14:textId="77777777" w:rsidR="00EE6FEB" w:rsidRDefault="00EE6FEB">
      <w:r>
        <w:t>INSERT INTO  "Customer_social_economic_data" ("Customer_id", "emp_var_rate", "cons_price_idx", "cons_conf_idx", "euribor3m", "nr_employed") VALUES (7309, '1.4', '94.465', '-41.8', '4.865', '5228.1');</w:t>
      </w:r>
    </w:p>
    <w:p w14:paraId="1737EBA4" w14:textId="77777777" w:rsidR="00EE6FEB" w:rsidRDefault="00EE6FEB"/>
    <w:p w14:paraId="5757C081" w14:textId="77777777" w:rsidR="00EE6FEB" w:rsidRDefault="00EE6FEB">
      <w:r>
        <w:t>INSERT INTO  "Customer_social_economic_data" ("Customer_id", "emp_var_rate", "cons_price_idx", "cons_conf_idx", "euribor3m", "nr_employed") VALUES (7310, '1.4', '94.465', '-41.8', '4.865', '5228.1');</w:t>
      </w:r>
    </w:p>
    <w:p w14:paraId="5C80EB1B" w14:textId="77777777" w:rsidR="00EE6FEB" w:rsidRDefault="00EE6FEB"/>
    <w:p w14:paraId="58C84745" w14:textId="77777777" w:rsidR="00EE6FEB" w:rsidRDefault="00EE6FEB">
      <w:r>
        <w:t>INSERT INTO  "Customer_social_economic_data" ("Customer_id", "emp_var_rate", "cons_price_idx", "cons_conf_idx", "euribor3m", "nr_employed") VALUES (7311, '1.4', '94.465', '-41.8', '4.865', '5228.1');</w:t>
      </w:r>
    </w:p>
    <w:p w14:paraId="16630174" w14:textId="77777777" w:rsidR="00EE6FEB" w:rsidRDefault="00EE6FEB"/>
    <w:p w14:paraId="6F3B7B61" w14:textId="77777777" w:rsidR="00EE6FEB" w:rsidRDefault="00EE6FEB">
      <w:r>
        <w:t>INSERT INTO  "Customer_social_economic_data" ("Customer_id", "emp_var_rate", "cons_price_idx", "cons_conf_idx", "euribor3m", "nr_employed") VALUES (7312, '1.4', '94.465', '-41.8', '4.865', '5228.1');</w:t>
      </w:r>
    </w:p>
    <w:p w14:paraId="57F939F0" w14:textId="77777777" w:rsidR="00EE6FEB" w:rsidRDefault="00EE6FEB"/>
    <w:p w14:paraId="0F309637" w14:textId="77777777" w:rsidR="00EE6FEB" w:rsidRDefault="00EE6FEB">
      <w:r>
        <w:t>INSERT INTO  "Customer_social_economic_data" ("Customer_id", "emp_var_rate", "cons_price_idx", "cons_conf_idx", "euribor3m", "nr_employed") VALUES (7313, '1.4', '94.465', '-41.8', '4.865', '5228.1');</w:t>
      </w:r>
    </w:p>
    <w:p w14:paraId="55FF7048" w14:textId="77777777" w:rsidR="00EE6FEB" w:rsidRDefault="00EE6FEB"/>
    <w:p w14:paraId="43834BC1" w14:textId="77777777" w:rsidR="00EE6FEB" w:rsidRDefault="00EE6FEB">
      <w:r>
        <w:t>INSERT INTO  "Customer_social_economic_data" ("Customer_id", "emp_var_rate", "cons_price_idx", "cons_conf_idx", "euribor3m", "nr_employed") VALUES (7314, '1.4', '94.465', '-41.8', '4.865', '5228.1');</w:t>
      </w:r>
    </w:p>
    <w:p w14:paraId="1EFDFD89" w14:textId="77777777" w:rsidR="00EE6FEB" w:rsidRDefault="00EE6FEB"/>
    <w:p w14:paraId="10F4431E" w14:textId="77777777" w:rsidR="00EE6FEB" w:rsidRDefault="00EE6FEB">
      <w:r>
        <w:t>INSERT INTO  "Customer_social_economic_data" ("Customer_id", "emp_var_rate", "cons_price_idx", "cons_conf_idx", "euribor3m", "nr_employed") VALUES (7315, '1.4', '94.465', '-41.8', '4.865', '5228.1');</w:t>
      </w:r>
    </w:p>
    <w:p w14:paraId="05BFA148" w14:textId="77777777" w:rsidR="00EE6FEB" w:rsidRDefault="00EE6FEB"/>
    <w:p w14:paraId="239AF04B" w14:textId="77777777" w:rsidR="00EE6FEB" w:rsidRDefault="00EE6FEB">
      <w:r>
        <w:t>INSERT INTO  "Customer_social_economic_data" ("Customer_id", "emp_var_rate", "cons_price_idx", "cons_conf_idx", "euribor3m", "nr_employed") VALUES (7316, '1.4', '94.465', '-41.8', '4.865', '5228.1');</w:t>
      </w:r>
    </w:p>
    <w:p w14:paraId="0A013C60" w14:textId="77777777" w:rsidR="00EE6FEB" w:rsidRDefault="00EE6FEB"/>
    <w:p w14:paraId="6C75DB28" w14:textId="77777777" w:rsidR="00EE6FEB" w:rsidRDefault="00EE6FEB">
      <w:r>
        <w:t>INSERT INTO  "Customer_social_economic_data" ("Customer_id", "emp_var_rate", "cons_price_idx", "cons_conf_idx", "euribor3m", "nr_employed") VALUES (7317, '1.4', '94.465', '-41.8', '4.865', '5228.1');</w:t>
      </w:r>
    </w:p>
    <w:p w14:paraId="006574C9" w14:textId="77777777" w:rsidR="00EE6FEB" w:rsidRDefault="00EE6FEB"/>
    <w:p w14:paraId="4F3E022F" w14:textId="77777777" w:rsidR="00EE6FEB" w:rsidRDefault="00EE6FEB">
      <w:r>
        <w:t>INSERT INTO  "Customer_social_economic_data" ("Customer_id", "emp_var_rate", "cons_price_idx", "cons_conf_idx", "euribor3m", "nr_employed") VALUES (7318, '1.4', '94.465', '-41.8', '4.865', '5228.1');</w:t>
      </w:r>
    </w:p>
    <w:p w14:paraId="18E6A3A3" w14:textId="77777777" w:rsidR="00EE6FEB" w:rsidRDefault="00EE6FEB"/>
    <w:p w14:paraId="63206EEB" w14:textId="77777777" w:rsidR="00EE6FEB" w:rsidRDefault="00EE6FEB">
      <w:r>
        <w:t>INSERT INTO  "Customer_social_economic_data" ("Customer_id", "emp_var_rate", "cons_price_idx", "cons_conf_idx", "euribor3m", "nr_employed") VALUES (7319, '1.4', '94.465', '-41.8', '4.865', '5228.1');</w:t>
      </w:r>
    </w:p>
    <w:p w14:paraId="6E4C0AE1" w14:textId="77777777" w:rsidR="00EE6FEB" w:rsidRDefault="00EE6FEB"/>
    <w:p w14:paraId="764A4DF3" w14:textId="77777777" w:rsidR="00EE6FEB" w:rsidRDefault="00EE6FEB">
      <w:r>
        <w:t>INSERT INTO  "Customer_social_economic_data" ("Customer_id", "emp_var_rate", "cons_price_idx", "cons_conf_idx", "euribor3m", "nr_employed") VALUES (7320, '1.4', '94.465', '-41.8', '4.865', '5228.1');</w:t>
      </w:r>
    </w:p>
    <w:p w14:paraId="1B9D58FE" w14:textId="77777777" w:rsidR="00EE6FEB" w:rsidRDefault="00EE6FEB"/>
    <w:p w14:paraId="7E6BC988" w14:textId="77777777" w:rsidR="00EE6FEB" w:rsidRDefault="00EE6FEB">
      <w:r>
        <w:t>INSERT INTO  "Customer_social_economic_data" ("Customer_id", "emp_var_rate", "cons_price_idx", "cons_conf_idx", "euribor3m", "nr_employed") VALUES (7321, '1.4', '94.465', '-41.8', '4.865', '5228.1');</w:t>
      </w:r>
    </w:p>
    <w:p w14:paraId="081F6EA1" w14:textId="77777777" w:rsidR="00EE6FEB" w:rsidRDefault="00EE6FEB"/>
    <w:p w14:paraId="38E3D2A8" w14:textId="77777777" w:rsidR="00EE6FEB" w:rsidRDefault="00EE6FEB">
      <w:r>
        <w:t>INSERT INTO  "Customer_social_economic_data" ("Customer_id", "emp_var_rate", "cons_price_idx", "cons_conf_idx", "euribor3m", "nr_employed") VALUES (7322, '1.4', '94.465', '-41.8', '4.865', '5228.1');</w:t>
      </w:r>
    </w:p>
    <w:p w14:paraId="17154B67" w14:textId="77777777" w:rsidR="00EE6FEB" w:rsidRDefault="00EE6FEB"/>
    <w:p w14:paraId="26FA7620" w14:textId="77777777" w:rsidR="00EE6FEB" w:rsidRDefault="00EE6FEB">
      <w:r>
        <w:t>INSERT INTO  "Customer_social_economic_data" ("Customer_id", "emp_var_rate", "cons_price_idx", "cons_conf_idx", "euribor3m", "nr_employed") VALUES (7323, '1.4', '94.465', '-41.8', '4.865', '5228.1');</w:t>
      </w:r>
    </w:p>
    <w:p w14:paraId="71927CF1" w14:textId="77777777" w:rsidR="00EE6FEB" w:rsidRDefault="00EE6FEB"/>
    <w:p w14:paraId="1BD02928" w14:textId="77777777" w:rsidR="00EE6FEB" w:rsidRDefault="00EE6FEB">
      <w:r>
        <w:t>INSERT INTO  "Customer_social_economic_data" ("Customer_id", "emp_var_rate", "cons_price_idx", "cons_conf_idx", "euribor3m", "nr_employed") VALUES (7324, '1.4', '94.465', '-41.8', '4.865', '5228.1');</w:t>
      </w:r>
    </w:p>
    <w:p w14:paraId="1BC7A3E6" w14:textId="77777777" w:rsidR="00EE6FEB" w:rsidRDefault="00EE6FEB"/>
    <w:p w14:paraId="54E76327" w14:textId="77777777" w:rsidR="00EE6FEB" w:rsidRDefault="00EE6FEB">
      <w:r>
        <w:t>INSERT INTO  "Customer_social_economic_data" ("Customer_id", "emp_var_rate", "cons_price_idx", "cons_conf_idx", "euribor3m", "nr_employed") VALUES (7325, '1.4', '94.465', '-41.8', '4.865', '5228.1');</w:t>
      </w:r>
    </w:p>
    <w:p w14:paraId="4BD3BCA3" w14:textId="77777777" w:rsidR="00EE6FEB" w:rsidRDefault="00EE6FEB"/>
    <w:p w14:paraId="14F8A185" w14:textId="77777777" w:rsidR="00EE6FEB" w:rsidRDefault="00EE6FEB">
      <w:r>
        <w:t>INSERT INTO  "Customer_social_economic_data" ("Customer_id", "emp_var_rate", "cons_price_idx", "cons_conf_idx", "euribor3m", "nr_employed") VALUES (7326, '1.4', '94.465', '-41.8', '4.865', '5228.1');</w:t>
      </w:r>
    </w:p>
    <w:p w14:paraId="215918CD" w14:textId="77777777" w:rsidR="00EE6FEB" w:rsidRDefault="00EE6FEB"/>
    <w:p w14:paraId="72192DC3" w14:textId="77777777" w:rsidR="00EE6FEB" w:rsidRDefault="00EE6FEB">
      <w:r>
        <w:t>INSERT INTO  "Customer_social_economic_data" ("Customer_id", "emp_var_rate", "cons_price_idx", "cons_conf_idx", "euribor3m", "nr_employed") VALUES (7327, '1.4', '94.465', '-41.8', '4.865', '5228.1');</w:t>
      </w:r>
    </w:p>
    <w:p w14:paraId="4AFD8202" w14:textId="77777777" w:rsidR="00EE6FEB" w:rsidRDefault="00EE6FEB"/>
    <w:p w14:paraId="7A715D6A" w14:textId="77777777" w:rsidR="00EE6FEB" w:rsidRDefault="00EE6FEB">
      <w:r>
        <w:t>INSERT INTO  "Customer_social_economic_data" ("Customer_id", "emp_var_rate", "cons_price_idx", "cons_conf_idx", "euribor3m", "nr_employed") VALUES (7328, '1.4', '94.465', '-41.8', '4.865', '5228.1');</w:t>
      </w:r>
    </w:p>
    <w:p w14:paraId="6A19B1C7" w14:textId="77777777" w:rsidR="00EE6FEB" w:rsidRDefault="00EE6FEB"/>
    <w:p w14:paraId="76C60C50" w14:textId="77777777" w:rsidR="00EE6FEB" w:rsidRDefault="00EE6FEB">
      <w:r>
        <w:t>INSERT INTO  "Customer_social_economic_data" ("Customer_id", "emp_var_rate", "cons_price_idx", "cons_conf_idx", "euribor3m", "nr_employed") VALUES (7329, '1.4', '94.465', '-41.8', '4.865', '5228.1');</w:t>
      </w:r>
    </w:p>
    <w:p w14:paraId="26D33DEB" w14:textId="77777777" w:rsidR="00EE6FEB" w:rsidRDefault="00EE6FEB"/>
    <w:p w14:paraId="10FB26BB" w14:textId="77777777" w:rsidR="00EE6FEB" w:rsidRDefault="00EE6FEB">
      <w:r>
        <w:t>INSERT INTO  "Customer_social_economic_data" ("Customer_id", "emp_var_rate", "cons_price_idx", "cons_conf_idx", "euribor3m", "nr_employed") VALUES (7330, '1.4', '94.465', '-41.8', '4.865', '5228.1');</w:t>
      </w:r>
    </w:p>
    <w:p w14:paraId="0E099CEB" w14:textId="77777777" w:rsidR="00EE6FEB" w:rsidRDefault="00EE6FEB"/>
    <w:p w14:paraId="21D593B4" w14:textId="77777777" w:rsidR="00EE6FEB" w:rsidRDefault="00EE6FEB">
      <w:r>
        <w:t>INSERT INTO  "Customer_social_economic_data" ("Customer_id", "emp_var_rate", "cons_price_idx", "cons_conf_idx", "euribor3m", "nr_employed") VALUES (7331, '1.4', '94.465', '-41.8', '4.865', '5228.1');</w:t>
      </w:r>
    </w:p>
    <w:p w14:paraId="199019F0" w14:textId="77777777" w:rsidR="00EE6FEB" w:rsidRDefault="00EE6FEB"/>
    <w:p w14:paraId="483FD2D8" w14:textId="77777777" w:rsidR="00EE6FEB" w:rsidRDefault="00EE6FEB">
      <w:r>
        <w:t>INSERT INTO  "Customer_social_economic_data" ("Customer_id", "emp_var_rate", "cons_price_idx", "cons_conf_idx", "euribor3m", "nr_employed") VALUES (7332, '1.4', '94.465', '-41.8', '4.865', '5228.1');</w:t>
      </w:r>
    </w:p>
    <w:p w14:paraId="53888D52" w14:textId="77777777" w:rsidR="00EE6FEB" w:rsidRDefault="00EE6FEB"/>
    <w:p w14:paraId="38A26F5C" w14:textId="77777777" w:rsidR="00EE6FEB" w:rsidRDefault="00EE6FEB">
      <w:r>
        <w:t>INSERT INTO  "Customer_social_economic_data" ("Customer_id", "emp_var_rate", "cons_price_idx", "cons_conf_idx", "euribor3m", "nr_employed") VALUES (7333, '1.4', '94.465', '-41.8', '4.865', '5228.1');</w:t>
      </w:r>
    </w:p>
    <w:p w14:paraId="4A96FDD4" w14:textId="77777777" w:rsidR="00EE6FEB" w:rsidRDefault="00EE6FEB"/>
    <w:p w14:paraId="1D948CF4" w14:textId="77777777" w:rsidR="00EE6FEB" w:rsidRDefault="00EE6FEB">
      <w:r>
        <w:t>INSERT INTO  "Customer_social_economic_data" ("Customer_id", "emp_var_rate", "cons_price_idx", "cons_conf_idx", "euribor3m", "nr_employed") VALUES (7334, '1.4', '94.465', '-41.8', '4.865', '5228.1');</w:t>
      </w:r>
    </w:p>
    <w:p w14:paraId="66F0256F" w14:textId="77777777" w:rsidR="00EE6FEB" w:rsidRDefault="00EE6FEB"/>
    <w:p w14:paraId="25D90764" w14:textId="77777777" w:rsidR="00EE6FEB" w:rsidRDefault="00EE6FEB">
      <w:r>
        <w:t>INSERT INTO  "Customer_social_economic_data" ("Customer_id", "emp_var_rate", "cons_price_idx", "cons_conf_idx", "euribor3m", "nr_employed") VALUES (7335, '1.4', '94.465', '-41.8', '4.865', '5228.1');</w:t>
      </w:r>
    </w:p>
    <w:p w14:paraId="11FD48AB" w14:textId="77777777" w:rsidR="00EE6FEB" w:rsidRDefault="00EE6FEB"/>
    <w:p w14:paraId="3CD98A95" w14:textId="77777777" w:rsidR="00EE6FEB" w:rsidRDefault="00EE6FEB">
      <w:r>
        <w:t>INSERT INTO  "Customer_social_economic_data" ("Customer_id", "emp_var_rate", "cons_price_idx", "cons_conf_idx", "euribor3m", "nr_employed") VALUES (7336, '1.4', '94.465', '-41.8', '4.865', '5228.1');</w:t>
      </w:r>
    </w:p>
    <w:p w14:paraId="00A65465" w14:textId="77777777" w:rsidR="00EE6FEB" w:rsidRDefault="00EE6FEB"/>
    <w:p w14:paraId="08004724" w14:textId="77777777" w:rsidR="00EE6FEB" w:rsidRDefault="00EE6FEB">
      <w:r>
        <w:t>INSERT INTO  "Customer_social_economic_data" ("Customer_id", "emp_var_rate", "cons_price_idx", "cons_conf_idx", "euribor3m", "nr_employed") VALUES (7337, '1.4', '94.465', '-41.8', '4.865', '5228.1');</w:t>
      </w:r>
    </w:p>
    <w:p w14:paraId="0DB5D625" w14:textId="77777777" w:rsidR="00EE6FEB" w:rsidRDefault="00EE6FEB"/>
    <w:p w14:paraId="13E512E9" w14:textId="77777777" w:rsidR="00EE6FEB" w:rsidRDefault="00EE6FEB">
      <w:r>
        <w:t>INSERT INTO  "Customer_social_economic_data" ("Customer_id", "emp_var_rate", "cons_price_idx", "cons_conf_idx", "euribor3m", "nr_employed") VALUES (7338, '1.4', '94.465', '-41.8', '4.865', '5228.1');</w:t>
      </w:r>
    </w:p>
    <w:p w14:paraId="56133F16" w14:textId="77777777" w:rsidR="00EE6FEB" w:rsidRDefault="00EE6FEB"/>
    <w:p w14:paraId="3B68074C" w14:textId="77777777" w:rsidR="00EE6FEB" w:rsidRDefault="00EE6FEB">
      <w:r>
        <w:t>INSERT INTO  "Customer_social_economic_data" ("Customer_id", "emp_var_rate", "cons_price_idx", "cons_conf_idx", "euribor3m", "nr_employed") VALUES (7339, '1.4', '94.465', '-41.8', '4.865', '5228.1');</w:t>
      </w:r>
    </w:p>
    <w:p w14:paraId="20ECB7BE" w14:textId="77777777" w:rsidR="00EE6FEB" w:rsidRDefault="00EE6FEB"/>
    <w:p w14:paraId="3451B24A" w14:textId="77777777" w:rsidR="00EE6FEB" w:rsidRDefault="00EE6FEB">
      <w:r>
        <w:t>INSERT INTO  "Customer_social_economic_data" ("Customer_id", "emp_var_rate", "cons_price_idx", "cons_conf_idx", "euribor3m", "nr_employed") VALUES (7340, '1.4', '94.465', '-41.8', '4.865', '5228.1');</w:t>
      </w:r>
    </w:p>
    <w:p w14:paraId="3D31988D" w14:textId="77777777" w:rsidR="00EE6FEB" w:rsidRDefault="00EE6FEB"/>
    <w:p w14:paraId="32B620A1" w14:textId="77777777" w:rsidR="00EE6FEB" w:rsidRDefault="00EE6FEB">
      <w:r>
        <w:t>INSERT INTO  "Customer_social_economic_data" ("Customer_id", "emp_var_rate", "cons_price_idx", "cons_conf_idx", "euribor3m", "nr_employed") VALUES (7341, '1.4', '94.465', '-41.8', '4.865', '5228.1');</w:t>
      </w:r>
    </w:p>
    <w:p w14:paraId="100E9E4D" w14:textId="77777777" w:rsidR="00EE6FEB" w:rsidRDefault="00EE6FEB"/>
    <w:p w14:paraId="1BDBB356" w14:textId="77777777" w:rsidR="00EE6FEB" w:rsidRDefault="00EE6FEB">
      <w:r>
        <w:t>INSERT INTO  "Customer_social_economic_data" ("Customer_id", "emp_var_rate", "cons_price_idx", "cons_conf_idx", "euribor3m", "nr_employed") VALUES (7342, '1.4', '94.465', '-41.8', '4.864', '5228.1');</w:t>
      </w:r>
    </w:p>
    <w:p w14:paraId="567BA908" w14:textId="77777777" w:rsidR="00EE6FEB" w:rsidRDefault="00EE6FEB"/>
    <w:p w14:paraId="611079FC" w14:textId="77777777" w:rsidR="00EE6FEB" w:rsidRDefault="00EE6FEB">
      <w:r>
        <w:t>INSERT INTO  "Customer_social_economic_data" ("Customer_id", "emp_var_rate", "cons_price_idx", "cons_conf_idx", "euribor3m", "nr_employed") VALUES (7343, '1.4', '94.465', '-41.8', '4.864', '5228.1');</w:t>
      </w:r>
    </w:p>
    <w:p w14:paraId="5024AFD5" w14:textId="77777777" w:rsidR="00EE6FEB" w:rsidRDefault="00EE6FEB"/>
    <w:p w14:paraId="2A7A5ED0" w14:textId="77777777" w:rsidR="00EE6FEB" w:rsidRDefault="00EE6FEB">
      <w:r>
        <w:t>INSERT INTO  "Customer_social_economic_data" ("Customer_id", "emp_var_rate", "cons_price_idx", "cons_conf_idx", "euribor3m", "nr_employed") VALUES (7344, '1.4', '94.465', '-41.8', '4.864', '5228.1');</w:t>
      </w:r>
    </w:p>
    <w:p w14:paraId="339422A3" w14:textId="77777777" w:rsidR="00EE6FEB" w:rsidRDefault="00EE6FEB"/>
    <w:p w14:paraId="55018F38" w14:textId="77777777" w:rsidR="00EE6FEB" w:rsidRDefault="00EE6FEB">
      <w:r>
        <w:t>INSERT INTO  "Customer_social_economic_data" ("Customer_id", "emp_var_rate", "cons_price_idx", "cons_conf_idx", "euribor3m", "nr_employed") VALUES (7345, '1.4', '94.465', '-41.8', '4.864', '5228.1');</w:t>
      </w:r>
    </w:p>
    <w:p w14:paraId="37E0468A" w14:textId="77777777" w:rsidR="00EE6FEB" w:rsidRDefault="00EE6FEB"/>
    <w:p w14:paraId="31FEE4E4" w14:textId="77777777" w:rsidR="00EE6FEB" w:rsidRDefault="00EE6FEB">
      <w:r>
        <w:t>INSERT INTO  "Customer_social_economic_data" ("Customer_id", "emp_var_rate", "cons_price_idx", "cons_conf_idx", "euribor3m", "nr_employed") VALUES (7346, '1.4', '94.465', '-41.8', '4.864', '5228.1');</w:t>
      </w:r>
    </w:p>
    <w:p w14:paraId="1A9FC09E" w14:textId="77777777" w:rsidR="00EE6FEB" w:rsidRDefault="00EE6FEB"/>
    <w:p w14:paraId="7DAD334E" w14:textId="77777777" w:rsidR="00EE6FEB" w:rsidRDefault="00EE6FEB">
      <w:r>
        <w:t>INSERT INTO  "Customer_social_economic_data" ("Customer_id", "emp_var_rate", "cons_price_idx", "cons_conf_idx", "euribor3m", "nr_employed") VALUES (7347, '1.4', '94.465', '-41.8', '4.864', '5228.1');</w:t>
      </w:r>
    </w:p>
    <w:p w14:paraId="7896233B" w14:textId="77777777" w:rsidR="00EE6FEB" w:rsidRDefault="00EE6FEB"/>
    <w:p w14:paraId="32D27DDA" w14:textId="77777777" w:rsidR="00EE6FEB" w:rsidRDefault="00EE6FEB">
      <w:r>
        <w:t>INSERT INTO  "Customer_social_economic_data" ("Customer_id", "emp_var_rate", "cons_price_idx", "cons_conf_idx", "euribor3m", "nr_employed") VALUES (7348, '1.4', '94.465', '-41.8', '4.864', '5228.1');</w:t>
      </w:r>
    </w:p>
    <w:p w14:paraId="5032F1EE" w14:textId="77777777" w:rsidR="00EE6FEB" w:rsidRDefault="00EE6FEB"/>
    <w:p w14:paraId="4D781A37" w14:textId="77777777" w:rsidR="00EE6FEB" w:rsidRDefault="00EE6FEB">
      <w:r>
        <w:t>INSERT INTO  "Customer_social_economic_data" ("Customer_id", "emp_var_rate", "cons_price_idx", "cons_conf_idx", "euribor3m", "nr_employed") VALUES (7349, '1.4', '94.465', '-41.8', '4.864', '5228.1');</w:t>
      </w:r>
    </w:p>
    <w:p w14:paraId="13929942" w14:textId="77777777" w:rsidR="00EE6FEB" w:rsidRDefault="00EE6FEB"/>
    <w:p w14:paraId="7A0E3451" w14:textId="77777777" w:rsidR="00EE6FEB" w:rsidRDefault="00EE6FEB">
      <w:r>
        <w:t>INSERT INTO  "Customer_social_economic_data" ("Customer_id", "emp_var_rate", "cons_price_idx", "cons_conf_idx", "euribor3m", "nr_employed") VALUES (7350, '1.4', '94.465', '-41.8', '4.864', '5228.1');</w:t>
      </w:r>
    </w:p>
    <w:p w14:paraId="0DFA023D" w14:textId="77777777" w:rsidR="00EE6FEB" w:rsidRDefault="00EE6FEB"/>
    <w:p w14:paraId="4B34868C" w14:textId="77777777" w:rsidR="00EE6FEB" w:rsidRDefault="00EE6FEB">
      <w:r>
        <w:t>INSERT INTO  "Customer_social_economic_data" ("Customer_id", "emp_var_rate", "cons_price_idx", "cons_conf_idx", "euribor3m", "nr_employed") VALUES (7351, '1.4', '94.465', '-41.8', '4.864', '5228.1');</w:t>
      </w:r>
    </w:p>
    <w:p w14:paraId="391A7F07" w14:textId="77777777" w:rsidR="00EE6FEB" w:rsidRDefault="00EE6FEB"/>
    <w:p w14:paraId="48880509" w14:textId="77777777" w:rsidR="00EE6FEB" w:rsidRDefault="00EE6FEB">
      <w:r>
        <w:t>INSERT INTO  "Customer_social_economic_data" ("Customer_id", "emp_var_rate", "cons_price_idx", "cons_conf_idx", "euribor3m", "nr_employed") VALUES (7352, '1.4', '94.465', '-41.8', '4.864', '5228.1');</w:t>
      </w:r>
    </w:p>
    <w:p w14:paraId="25360DC7" w14:textId="77777777" w:rsidR="00EE6FEB" w:rsidRDefault="00EE6FEB"/>
    <w:p w14:paraId="25BB472A" w14:textId="77777777" w:rsidR="00EE6FEB" w:rsidRDefault="00EE6FEB">
      <w:r>
        <w:t>INSERT INTO  "Customer_social_economic_data" ("Customer_id", "emp_var_rate", "cons_price_idx", "cons_conf_idx", "euribor3m", "nr_employed") VALUES (7353, '1.4', '94.465', '-41.8', '4.864', '5228.1');</w:t>
      </w:r>
    </w:p>
    <w:p w14:paraId="1CA5CEC2" w14:textId="77777777" w:rsidR="00EE6FEB" w:rsidRDefault="00EE6FEB"/>
    <w:p w14:paraId="1FF99A4E" w14:textId="77777777" w:rsidR="00EE6FEB" w:rsidRDefault="00EE6FEB">
      <w:r>
        <w:t>INSERT INTO  "Customer_social_economic_data" ("Customer_id", "emp_var_rate", "cons_price_idx", "cons_conf_idx", "euribor3m", "nr_employed") VALUES (7354, '1.4', '94.465', '-41.8', '4.864', '5228.1');</w:t>
      </w:r>
    </w:p>
    <w:p w14:paraId="45A17428" w14:textId="77777777" w:rsidR="00EE6FEB" w:rsidRDefault="00EE6FEB"/>
    <w:p w14:paraId="5DF209DB" w14:textId="77777777" w:rsidR="00EE6FEB" w:rsidRDefault="00EE6FEB">
      <w:r>
        <w:t>INSERT INTO  "Customer_social_economic_data" ("Customer_id", "emp_var_rate", "cons_price_idx", "cons_conf_idx", "euribor3m", "nr_employed") VALUES (7355, '1.4', '94.465', '-41.8', '4.864', '5228.1');</w:t>
      </w:r>
    </w:p>
    <w:p w14:paraId="297102E8" w14:textId="77777777" w:rsidR="00EE6FEB" w:rsidRDefault="00EE6FEB"/>
    <w:p w14:paraId="6F894AC8" w14:textId="77777777" w:rsidR="00EE6FEB" w:rsidRDefault="00EE6FEB">
      <w:r>
        <w:t>INSERT INTO  "Customer_social_economic_data" ("Customer_id", "emp_var_rate", "cons_price_idx", "cons_conf_idx", "euribor3m", "nr_employed") VALUES (7356, '1.4', '94.465', '-41.8', '4.864', '5228.1');</w:t>
      </w:r>
    </w:p>
    <w:p w14:paraId="0106C5F5" w14:textId="77777777" w:rsidR="00EE6FEB" w:rsidRDefault="00EE6FEB"/>
    <w:p w14:paraId="7BE4FFAC" w14:textId="77777777" w:rsidR="00EE6FEB" w:rsidRDefault="00EE6FEB">
      <w:r>
        <w:t>INSERT INTO  "Customer_social_economic_data" ("Customer_id", "emp_var_rate", "cons_price_idx", "cons_conf_idx", "euribor3m", "nr_employed") VALUES (7357, '1.4', '94.465', '-41.8', '4.864', '5228.1');</w:t>
      </w:r>
    </w:p>
    <w:p w14:paraId="1B31681E" w14:textId="77777777" w:rsidR="00EE6FEB" w:rsidRDefault="00EE6FEB"/>
    <w:p w14:paraId="517404DD" w14:textId="77777777" w:rsidR="00EE6FEB" w:rsidRDefault="00EE6FEB">
      <w:r>
        <w:t>INSERT INTO  "Customer_social_economic_data" ("Customer_id", "emp_var_rate", "cons_price_idx", "cons_conf_idx", "euribor3m", "nr_employed") VALUES (7358, '1.4', '94.465', '-41.8', '4.864', '5228.1');</w:t>
      </w:r>
    </w:p>
    <w:p w14:paraId="6AEB7470" w14:textId="77777777" w:rsidR="00EE6FEB" w:rsidRDefault="00EE6FEB"/>
    <w:p w14:paraId="65DEEAF1" w14:textId="77777777" w:rsidR="00EE6FEB" w:rsidRDefault="00EE6FEB">
      <w:r>
        <w:t>INSERT INTO  "Customer_social_economic_data" ("Customer_id", "emp_var_rate", "cons_price_idx", "cons_conf_idx", "euribor3m", "nr_employed") VALUES (7359, '1.4', '94.465', '-41.8', '4.864', '5228.1');</w:t>
      </w:r>
    </w:p>
    <w:p w14:paraId="33E7FBF0" w14:textId="77777777" w:rsidR="00EE6FEB" w:rsidRDefault="00EE6FEB"/>
    <w:p w14:paraId="65B8FE9A" w14:textId="77777777" w:rsidR="00EE6FEB" w:rsidRDefault="00EE6FEB">
      <w:r>
        <w:t>INSERT INTO  "Customer_social_economic_data" ("Customer_id", "emp_var_rate", "cons_price_idx", "cons_conf_idx", "euribor3m", "nr_employed") VALUES (7360, '1.4', '94.465', '-41.8', '4.864', '5228.1');</w:t>
      </w:r>
    </w:p>
    <w:p w14:paraId="050C40AD" w14:textId="77777777" w:rsidR="00EE6FEB" w:rsidRDefault="00EE6FEB"/>
    <w:p w14:paraId="4219E173" w14:textId="77777777" w:rsidR="00EE6FEB" w:rsidRDefault="00EE6FEB">
      <w:r>
        <w:t>INSERT INTO  "Customer_social_economic_data" ("Customer_id", "emp_var_rate", "cons_price_idx", "cons_conf_idx", "euribor3m", "nr_employed") VALUES (7361, '1.4', '94.465', '-41.8', '4.864', '5228.1');</w:t>
      </w:r>
    </w:p>
    <w:p w14:paraId="75EABFE2" w14:textId="77777777" w:rsidR="00EE6FEB" w:rsidRDefault="00EE6FEB"/>
    <w:p w14:paraId="49D02967" w14:textId="77777777" w:rsidR="00EE6FEB" w:rsidRDefault="00EE6FEB">
      <w:r>
        <w:t>INSERT INTO  "Customer_social_economic_data" ("Customer_id", "emp_var_rate", "cons_price_idx", "cons_conf_idx", "euribor3m", "nr_employed") VALUES (7362, '1.4', '94.465', '-41.8', '4.864', '5228.1');</w:t>
      </w:r>
    </w:p>
    <w:p w14:paraId="51D12843" w14:textId="77777777" w:rsidR="00EE6FEB" w:rsidRDefault="00EE6FEB"/>
    <w:p w14:paraId="600275FE" w14:textId="77777777" w:rsidR="00EE6FEB" w:rsidRDefault="00EE6FEB">
      <w:r>
        <w:t>INSERT INTO  "Customer_social_economic_data" ("Customer_id", "emp_var_rate", "cons_price_idx", "cons_conf_idx", "euribor3m", "nr_employed") VALUES (7363, '1.4', '94.465', '-41.8', '4.864', '5228.1');</w:t>
      </w:r>
    </w:p>
    <w:p w14:paraId="59758171" w14:textId="77777777" w:rsidR="00EE6FEB" w:rsidRDefault="00EE6FEB"/>
    <w:p w14:paraId="0BF3A2AC" w14:textId="77777777" w:rsidR="00EE6FEB" w:rsidRDefault="00EE6FEB">
      <w:r>
        <w:t>INSERT INTO  "Customer_social_economic_data" ("Customer_id", "emp_var_rate", "cons_price_idx", "cons_conf_idx", "euribor3m", "nr_employed") VALUES (7364, '1.4', '94.465', '-41.8', '4.864', '5228.1');</w:t>
      </w:r>
    </w:p>
    <w:p w14:paraId="1CB45310" w14:textId="77777777" w:rsidR="00EE6FEB" w:rsidRDefault="00EE6FEB"/>
    <w:p w14:paraId="4CE35797" w14:textId="77777777" w:rsidR="00EE6FEB" w:rsidRDefault="00EE6FEB">
      <w:r>
        <w:t>INSERT INTO  "Customer_social_economic_data" ("Customer_id", "emp_var_rate", "cons_price_idx", "cons_conf_idx", "euribor3m", "nr_employed") VALUES (7365, '1.4', '94.465', '-41.8', '4.864', '5228.1');</w:t>
      </w:r>
    </w:p>
    <w:p w14:paraId="48A42056" w14:textId="77777777" w:rsidR="00EE6FEB" w:rsidRDefault="00EE6FEB"/>
    <w:p w14:paraId="5B794CF8" w14:textId="77777777" w:rsidR="00EE6FEB" w:rsidRDefault="00EE6FEB">
      <w:r>
        <w:t>INSERT INTO  "Customer_social_economic_data" ("Customer_id", "emp_var_rate", "cons_price_idx", "cons_conf_idx", "euribor3m", "nr_employed") VALUES (7366, '1.4', '94.465', '-41.8', '4.864', '5228.1');</w:t>
      </w:r>
    </w:p>
    <w:p w14:paraId="578ABC1B" w14:textId="77777777" w:rsidR="00EE6FEB" w:rsidRDefault="00EE6FEB"/>
    <w:p w14:paraId="005F34E0" w14:textId="77777777" w:rsidR="00EE6FEB" w:rsidRDefault="00EE6FEB">
      <w:r>
        <w:t>INSERT INTO  "Customer_social_economic_data" ("Customer_id", "emp_var_rate", "cons_price_idx", "cons_conf_idx", "euribor3m", "nr_employed") VALUES (7367, '1.4', '94.465', '-41.8', '4.864', '5228.1');</w:t>
      </w:r>
    </w:p>
    <w:p w14:paraId="5F7C196A" w14:textId="77777777" w:rsidR="00EE6FEB" w:rsidRDefault="00EE6FEB"/>
    <w:p w14:paraId="36E7DF83" w14:textId="77777777" w:rsidR="00EE6FEB" w:rsidRDefault="00EE6FEB">
      <w:r>
        <w:t>INSERT INTO  "Customer_social_economic_data" ("Customer_id", "emp_var_rate", "cons_price_idx", "cons_conf_idx", "euribor3m", "nr_employed") VALUES (7368, '1.4', '94.465', '-41.8', '4.864', '5228.1');</w:t>
      </w:r>
    </w:p>
    <w:p w14:paraId="78766AF2" w14:textId="77777777" w:rsidR="00EE6FEB" w:rsidRDefault="00EE6FEB"/>
    <w:p w14:paraId="71F1B541" w14:textId="77777777" w:rsidR="00EE6FEB" w:rsidRDefault="00EE6FEB">
      <w:r>
        <w:t>INSERT INTO  "Customer_social_economic_data" ("Customer_id", "emp_var_rate", "cons_price_idx", "cons_conf_idx", "euribor3m", "nr_employed") VALUES (7369, '1.4', '94.465', '-41.8', '4.864', '5228.1');</w:t>
      </w:r>
    </w:p>
    <w:p w14:paraId="60C37BD1" w14:textId="77777777" w:rsidR="00EE6FEB" w:rsidRDefault="00EE6FEB"/>
    <w:p w14:paraId="4671EED8" w14:textId="77777777" w:rsidR="00EE6FEB" w:rsidRDefault="00EE6FEB">
      <w:r>
        <w:t>INSERT INTO  "Customer_social_economic_data" ("Customer_id", "emp_var_rate", "cons_price_idx", "cons_conf_idx", "euribor3m", "nr_employed") VALUES (7370, '1.4', '94.465', '-41.8', '4.864', '5228.1');</w:t>
      </w:r>
    </w:p>
    <w:p w14:paraId="1BE4C038" w14:textId="77777777" w:rsidR="00EE6FEB" w:rsidRDefault="00EE6FEB"/>
    <w:p w14:paraId="31AEDF77" w14:textId="77777777" w:rsidR="00EE6FEB" w:rsidRDefault="00EE6FEB">
      <w:r>
        <w:t>INSERT INTO  "Customer_social_economic_data" ("Customer_id", "emp_var_rate", "cons_price_idx", "cons_conf_idx", "euribor3m", "nr_employed") VALUES (7371, '1.4', '94.465', '-41.8', '4.864', '5228.1');</w:t>
      </w:r>
    </w:p>
    <w:p w14:paraId="1CBF97C6" w14:textId="77777777" w:rsidR="00EE6FEB" w:rsidRDefault="00EE6FEB"/>
    <w:p w14:paraId="7D2E3B9A" w14:textId="77777777" w:rsidR="00EE6FEB" w:rsidRDefault="00EE6FEB">
      <w:r>
        <w:t>INSERT INTO  "Customer_social_economic_data" ("Customer_id", "emp_var_rate", "cons_price_idx", "cons_conf_idx", "euribor3m", "nr_employed") VALUES (7372, '1.4', '94.465', '-41.8', '4.864', '5228.1');</w:t>
      </w:r>
    </w:p>
    <w:p w14:paraId="71B17762" w14:textId="77777777" w:rsidR="00EE6FEB" w:rsidRDefault="00EE6FEB"/>
    <w:p w14:paraId="403DCEEE" w14:textId="77777777" w:rsidR="00EE6FEB" w:rsidRDefault="00EE6FEB">
      <w:r>
        <w:t>INSERT INTO  "Customer_social_economic_data" ("Customer_id", "emp_var_rate", "cons_price_idx", "cons_conf_idx", "euribor3m", "nr_employed") VALUES (7373, '1.4', '94.465', '-41.8', '4.864', '5228.1');</w:t>
      </w:r>
    </w:p>
    <w:p w14:paraId="1E3862B2" w14:textId="77777777" w:rsidR="00EE6FEB" w:rsidRDefault="00EE6FEB"/>
    <w:p w14:paraId="742EFF28" w14:textId="77777777" w:rsidR="00EE6FEB" w:rsidRDefault="00EE6FEB">
      <w:r>
        <w:t>INSERT INTO  "Customer_social_economic_data" ("Customer_id", "emp_var_rate", "cons_price_idx", "cons_conf_idx", "euribor3m", "nr_employed") VALUES (7374, '1.4', '94.465', '-41.8', '4.864', '5228.1');</w:t>
      </w:r>
    </w:p>
    <w:p w14:paraId="49FFA016" w14:textId="77777777" w:rsidR="00EE6FEB" w:rsidRDefault="00EE6FEB"/>
    <w:p w14:paraId="6EAD3DE3" w14:textId="77777777" w:rsidR="00EE6FEB" w:rsidRDefault="00EE6FEB">
      <w:r>
        <w:t>INSERT INTO  "Customer_social_economic_data" ("Customer_id", "emp_var_rate", "cons_price_idx", "cons_conf_idx", "euribor3m", "nr_employed") VALUES (7375, '1.4', '94.465', '-41.8', '4.864', '5228.1');</w:t>
      </w:r>
    </w:p>
    <w:p w14:paraId="072C1BC3" w14:textId="77777777" w:rsidR="00EE6FEB" w:rsidRDefault="00EE6FEB"/>
    <w:p w14:paraId="4231C9B4" w14:textId="77777777" w:rsidR="00EE6FEB" w:rsidRDefault="00EE6FEB">
      <w:r>
        <w:t>INSERT INTO  "Customer_social_economic_data" ("Customer_id", "emp_var_rate", "cons_price_idx", "cons_conf_idx", "euribor3m", "nr_employed") VALUES (7376, '1.4', '94.465', '-41.8', '4.864', '5228.1');</w:t>
      </w:r>
    </w:p>
    <w:p w14:paraId="0B13CB45" w14:textId="77777777" w:rsidR="00EE6FEB" w:rsidRDefault="00EE6FEB"/>
    <w:p w14:paraId="1169D77B" w14:textId="77777777" w:rsidR="00EE6FEB" w:rsidRDefault="00EE6FEB">
      <w:r>
        <w:t>INSERT INTO  "Customer_social_economic_data" ("Customer_id", "emp_var_rate", "cons_price_idx", "cons_conf_idx", "euribor3m", "nr_employed") VALUES (7377, '1.4', '94.465', '-41.8', '4.864', '5228.1');</w:t>
      </w:r>
    </w:p>
    <w:p w14:paraId="247C531E" w14:textId="77777777" w:rsidR="00EE6FEB" w:rsidRDefault="00EE6FEB"/>
    <w:p w14:paraId="508D59AC" w14:textId="77777777" w:rsidR="00EE6FEB" w:rsidRDefault="00EE6FEB">
      <w:r>
        <w:t>INSERT INTO  "Customer_social_economic_data" ("Customer_id", "emp_var_rate", "cons_price_idx", "cons_conf_idx", "euribor3m", "nr_employed") VALUES (7378, '1.4', '94.465', '-41.8', '4.864', '5228.1');</w:t>
      </w:r>
    </w:p>
    <w:p w14:paraId="59B60907" w14:textId="77777777" w:rsidR="00EE6FEB" w:rsidRDefault="00EE6FEB"/>
    <w:p w14:paraId="378540D0" w14:textId="77777777" w:rsidR="00EE6FEB" w:rsidRDefault="00EE6FEB">
      <w:r>
        <w:t>INSERT INTO  "Customer_social_economic_data" ("Customer_id", "emp_var_rate", "cons_price_idx", "cons_conf_idx", "euribor3m", "nr_employed") VALUES (7379, '1.4', '94.465', '-41.8', '4.864', '5228.1');</w:t>
      </w:r>
    </w:p>
    <w:p w14:paraId="0E143B4A" w14:textId="77777777" w:rsidR="00EE6FEB" w:rsidRDefault="00EE6FEB"/>
    <w:p w14:paraId="3933438D" w14:textId="77777777" w:rsidR="00EE6FEB" w:rsidRDefault="00EE6FEB">
      <w:r>
        <w:t>INSERT INTO  "Customer_social_economic_data" ("Customer_id", "emp_var_rate", "cons_price_idx", "cons_conf_idx", "euribor3m", "nr_employed") VALUES (7380, '1.4', '94.465', '-41.8', '4.864', '5228.1');</w:t>
      </w:r>
    </w:p>
    <w:p w14:paraId="7EB33E80" w14:textId="77777777" w:rsidR="00EE6FEB" w:rsidRDefault="00EE6FEB"/>
    <w:p w14:paraId="3D71C33D" w14:textId="77777777" w:rsidR="00EE6FEB" w:rsidRDefault="00EE6FEB">
      <w:r>
        <w:t>INSERT INTO  "Customer_social_economic_data" ("Customer_id", "emp_var_rate", "cons_price_idx", "cons_conf_idx", "euribor3m", "nr_employed") VALUES (7381, '1.4', '94.465', '-41.8', '4.864', '5228.1');</w:t>
      </w:r>
    </w:p>
    <w:p w14:paraId="505BD60C" w14:textId="77777777" w:rsidR="00EE6FEB" w:rsidRDefault="00EE6FEB"/>
    <w:p w14:paraId="6E2F70DC" w14:textId="77777777" w:rsidR="00EE6FEB" w:rsidRDefault="00EE6FEB">
      <w:r>
        <w:t>INSERT INTO  "Customer_social_economic_data" ("Customer_id", "emp_var_rate", "cons_price_idx", "cons_conf_idx", "euribor3m", "nr_employed") VALUES (7382, '1.4', '94.465', '-41.8', '4.864', '5228.1');</w:t>
      </w:r>
    </w:p>
    <w:p w14:paraId="2D099458" w14:textId="77777777" w:rsidR="00EE6FEB" w:rsidRDefault="00EE6FEB"/>
    <w:p w14:paraId="638CC783" w14:textId="77777777" w:rsidR="00EE6FEB" w:rsidRDefault="00EE6FEB">
      <w:r>
        <w:t>INSERT INTO  "Customer_social_economic_data" ("Customer_id", "emp_var_rate", "cons_price_idx", "cons_conf_idx", "euribor3m", "nr_employed") VALUES (7383, '1.4', '94.465', '-41.8', '4.864', '5228.1');</w:t>
      </w:r>
    </w:p>
    <w:p w14:paraId="2ACEDABC" w14:textId="77777777" w:rsidR="00EE6FEB" w:rsidRDefault="00EE6FEB"/>
    <w:p w14:paraId="5CAA3896" w14:textId="77777777" w:rsidR="00EE6FEB" w:rsidRDefault="00EE6FEB">
      <w:r>
        <w:t>INSERT INTO  "Customer_social_economic_data" ("Customer_id", "emp_var_rate", "cons_price_idx", "cons_conf_idx", "euribor3m", "nr_employed") VALUES (7384, '1.4', '94.465', '-41.8', '4.864', '5228.1');</w:t>
      </w:r>
    </w:p>
    <w:p w14:paraId="0949A79D" w14:textId="77777777" w:rsidR="00EE6FEB" w:rsidRDefault="00EE6FEB"/>
    <w:p w14:paraId="69AFF2B2" w14:textId="77777777" w:rsidR="00EE6FEB" w:rsidRDefault="00EE6FEB">
      <w:r>
        <w:t>INSERT INTO  "Customer_social_economic_data" ("Customer_id", "emp_var_rate", "cons_price_idx", "cons_conf_idx", "euribor3m", "nr_employed") VALUES (7385, '1.4', '94.465', '-41.8', '4.864', '5228.1');</w:t>
      </w:r>
    </w:p>
    <w:p w14:paraId="1DFE8D81" w14:textId="77777777" w:rsidR="00EE6FEB" w:rsidRDefault="00EE6FEB"/>
    <w:p w14:paraId="4987447C" w14:textId="77777777" w:rsidR="00EE6FEB" w:rsidRDefault="00EE6FEB">
      <w:r>
        <w:t>INSERT INTO  "Customer_social_economic_data" ("Customer_id", "emp_var_rate", "cons_price_idx", "cons_conf_idx", "euribor3m", "nr_employed") VALUES (7386, '1.4', '94.465', '-41.8', '4.864', '5228.1');</w:t>
      </w:r>
    </w:p>
    <w:p w14:paraId="655B32D8" w14:textId="77777777" w:rsidR="00EE6FEB" w:rsidRDefault="00EE6FEB"/>
    <w:p w14:paraId="76BA7496" w14:textId="77777777" w:rsidR="00EE6FEB" w:rsidRDefault="00EE6FEB">
      <w:r>
        <w:t>INSERT INTO  "Customer_social_economic_data" ("Customer_id", "emp_var_rate", "cons_price_idx", "cons_conf_idx", "euribor3m", "nr_employed") VALUES (7387, '1.4', '94.465', '-41.8', '4.864', '5228.1');</w:t>
      </w:r>
    </w:p>
    <w:p w14:paraId="6A17A2D0" w14:textId="77777777" w:rsidR="00EE6FEB" w:rsidRDefault="00EE6FEB"/>
    <w:p w14:paraId="27CDFD60" w14:textId="77777777" w:rsidR="00EE6FEB" w:rsidRDefault="00EE6FEB">
      <w:r>
        <w:t>INSERT INTO  "Customer_social_economic_data" ("Customer_id", "emp_var_rate", "cons_price_idx", "cons_conf_idx", "euribor3m", "nr_employed") VALUES (7388, '1.4', '94.465', '-41.8', '4.864', '5228.1');</w:t>
      </w:r>
    </w:p>
    <w:p w14:paraId="247E105D" w14:textId="77777777" w:rsidR="00EE6FEB" w:rsidRDefault="00EE6FEB"/>
    <w:p w14:paraId="13467403" w14:textId="77777777" w:rsidR="00EE6FEB" w:rsidRDefault="00EE6FEB">
      <w:r>
        <w:t>INSERT INTO  "Customer_social_economic_data" ("Customer_id", "emp_var_rate", "cons_price_idx", "cons_conf_idx", "euribor3m", "nr_employed") VALUES (7389, '1.4', '94.465', '-41.8', '4.864', '5228.1');</w:t>
      </w:r>
    </w:p>
    <w:p w14:paraId="10DD61B9" w14:textId="77777777" w:rsidR="00EE6FEB" w:rsidRDefault="00EE6FEB"/>
    <w:p w14:paraId="17FAA664" w14:textId="77777777" w:rsidR="00EE6FEB" w:rsidRDefault="00EE6FEB">
      <w:r>
        <w:t>INSERT INTO  "Customer_social_economic_data" ("Customer_id", "emp_var_rate", "cons_price_idx", "cons_conf_idx", "euribor3m", "nr_employed") VALUES (7390, '1.4', '94.465', '-41.8', '4.864', '5228.1');</w:t>
      </w:r>
    </w:p>
    <w:p w14:paraId="05CDF5F1" w14:textId="77777777" w:rsidR="00EE6FEB" w:rsidRDefault="00EE6FEB"/>
    <w:p w14:paraId="4960C716" w14:textId="77777777" w:rsidR="00EE6FEB" w:rsidRDefault="00EE6FEB">
      <w:r>
        <w:t>INSERT INTO  "Customer_social_economic_data" ("Customer_id", "emp_var_rate", "cons_price_idx", "cons_conf_idx", "euribor3m", "nr_employed") VALUES (7391, '1.4', '94.465', '-41.8', '4.864', '5228.1');</w:t>
      </w:r>
    </w:p>
    <w:p w14:paraId="20C27B19" w14:textId="77777777" w:rsidR="00EE6FEB" w:rsidRDefault="00EE6FEB"/>
    <w:p w14:paraId="5FF93B55" w14:textId="77777777" w:rsidR="00EE6FEB" w:rsidRDefault="00EE6FEB">
      <w:r>
        <w:t>INSERT INTO  "Customer_social_economic_data" ("Customer_id", "emp_var_rate", "cons_price_idx", "cons_conf_idx", "euribor3m", "nr_employed") VALUES (7392, '1.4', '94.465', '-41.8', '4.864', '5228.1');</w:t>
      </w:r>
    </w:p>
    <w:p w14:paraId="77661021" w14:textId="77777777" w:rsidR="00EE6FEB" w:rsidRDefault="00EE6FEB"/>
    <w:p w14:paraId="2185C38B" w14:textId="77777777" w:rsidR="00EE6FEB" w:rsidRDefault="00EE6FEB">
      <w:r>
        <w:t>INSERT INTO  "Customer_social_economic_data" ("Customer_id", "emp_var_rate", "cons_price_idx", "cons_conf_idx", "euribor3m", "nr_employed") VALUES (7393, '1.4', '94.465', '-41.8', '4.864', '5228.1');</w:t>
      </w:r>
    </w:p>
    <w:p w14:paraId="23AB6139" w14:textId="77777777" w:rsidR="00EE6FEB" w:rsidRDefault="00EE6FEB"/>
    <w:p w14:paraId="00BD8441" w14:textId="77777777" w:rsidR="00EE6FEB" w:rsidRDefault="00EE6FEB">
      <w:r>
        <w:t>INSERT INTO  "Customer_social_economic_data" ("Customer_id", "emp_var_rate", "cons_price_idx", "cons_conf_idx", "euribor3m", "nr_employed") VALUES (7394, '1.4', '94.465', '-41.8', '4.864', '5228.1');</w:t>
      </w:r>
    </w:p>
    <w:p w14:paraId="01875C1A" w14:textId="77777777" w:rsidR="00EE6FEB" w:rsidRDefault="00EE6FEB"/>
    <w:p w14:paraId="40E5048C" w14:textId="77777777" w:rsidR="00EE6FEB" w:rsidRDefault="00EE6FEB">
      <w:r>
        <w:t>INSERT INTO  "Customer_social_economic_data" ("Customer_id", "emp_var_rate", "cons_price_idx", "cons_conf_idx", "euribor3m", "nr_employed") VALUES (7395, '1.4', '94.465', '-41.8', '4.864', '5228.1');</w:t>
      </w:r>
    </w:p>
    <w:p w14:paraId="2CEC4F8E" w14:textId="77777777" w:rsidR="00EE6FEB" w:rsidRDefault="00EE6FEB"/>
    <w:p w14:paraId="00B4B9E8" w14:textId="77777777" w:rsidR="00EE6FEB" w:rsidRDefault="00EE6FEB">
      <w:r>
        <w:t>INSERT INTO  "Customer_social_economic_data" ("Customer_id", "emp_var_rate", "cons_price_idx", "cons_conf_idx", "euribor3m", "nr_employed") VALUES (7396, '1.4', '94.465', '-41.8', '4.864', '5228.1');</w:t>
      </w:r>
    </w:p>
    <w:p w14:paraId="304C990D" w14:textId="77777777" w:rsidR="00EE6FEB" w:rsidRDefault="00EE6FEB"/>
    <w:p w14:paraId="0598622B" w14:textId="77777777" w:rsidR="00EE6FEB" w:rsidRDefault="00EE6FEB">
      <w:r>
        <w:t>INSERT INTO  "Customer_social_economic_data" ("Customer_id", "emp_var_rate", "cons_price_idx", "cons_conf_idx", "euribor3m", "nr_employed") VALUES (7397, '1.4', '94.465', '-41.8', '4.864', '5228.1');</w:t>
      </w:r>
    </w:p>
    <w:p w14:paraId="41FAAD74" w14:textId="77777777" w:rsidR="00EE6FEB" w:rsidRDefault="00EE6FEB"/>
    <w:p w14:paraId="48DD0236" w14:textId="77777777" w:rsidR="00EE6FEB" w:rsidRDefault="00EE6FEB">
      <w:r>
        <w:t>INSERT INTO  "Customer_social_economic_data" ("Customer_id", "emp_var_rate", "cons_price_idx", "cons_conf_idx", "euribor3m", "nr_employed") VALUES (7398, '1.4', '94.465', '-41.8', '4.864', '5228.1');</w:t>
      </w:r>
    </w:p>
    <w:p w14:paraId="61AAA34A" w14:textId="77777777" w:rsidR="00EE6FEB" w:rsidRDefault="00EE6FEB"/>
    <w:p w14:paraId="6A472745" w14:textId="77777777" w:rsidR="00EE6FEB" w:rsidRDefault="00EE6FEB">
      <w:r>
        <w:t>INSERT INTO  "Customer_social_economic_data" ("Customer_id", "emp_var_rate", "cons_price_idx", "cons_conf_idx", "euribor3m", "nr_employed") VALUES (7399, '1.4', '94.465', '-41.8', '4.864', '5228.1');</w:t>
      </w:r>
    </w:p>
    <w:p w14:paraId="46BA76A8" w14:textId="77777777" w:rsidR="00EE6FEB" w:rsidRDefault="00EE6FEB"/>
    <w:p w14:paraId="7A66D6C8" w14:textId="77777777" w:rsidR="00EE6FEB" w:rsidRDefault="00EE6FEB">
      <w:r>
        <w:t>INSERT INTO  "Customer_social_economic_data" ("Customer_id", "emp_var_rate", "cons_price_idx", "cons_conf_idx", "euribor3m", "nr_employed") VALUES (7400, '1.4', '94.465', '-41.8', '4.864', '5228.1');</w:t>
      </w:r>
    </w:p>
    <w:p w14:paraId="564AA8FF" w14:textId="77777777" w:rsidR="00EE6FEB" w:rsidRDefault="00EE6FEB"/>
    <w:p w14:paraId="09421FAC" w14:textId="77777777" w:rsidR="00EE6FEB" w:rsidRDefault="00EE6FEB">
      <w:r>
        <w:t>INSERT INTO  "Customer_social_economic_data" ("Customer_id", "emp_var_rate", "cons_price_idx", "cons_conf_idx", "euribor3m", "nr_employed") VALUES (7401, '1.4', '94.465', '-41.8', '4.864', '5228.1');</w:t>
      </w:r>
    </w:p>
    <w:p w14:paraId="48C5C594" w14:textId="77777777" w:rsidR="00EE6FEB" w:rsidRDefault="00EE6FEB"/>
    <w:p w14:paraId="66398C2A" w14:textId="77777777" w:rsidR="00EE6FEB" w:rsidRDefault="00EE6FEB">
      <w:r>
        <w:t>INSERT INTO  "Customer_social_economic_data" ("Customer_id", "emp_var_rate", "cons_price_idx", "cons_conf_idx", "euribor3m", "nr_employed") VALUES (7402, '1.4', '94.465', '-41.8', '4.864', '5228.1');</w:t>
      </w:r>
    </w:p>
    <w:p w14:paraId="48C31973" w14:textId="77777777" w:rsidR="00EE6FEB" w:rsidRDefault="00EE6FEB"/>
    <w:p w14:paraId="7FB423B8" w14:textId="77777777" w:rsidR="00EE6FEB" w:rsidRDefault="00EE6FEB">
      <w:r>
        <w:t>INSERT INTO  "Customer_social_economic_data" ("Customer_id", "emp_var_rate", "cons_price_idx", "cons_conf_idx", "euribor3m", "nr_employed") VALUES (7403, '1.4', '94.465', '-41.8', '4.864', '5228.1');</w:t>
      </w:r>
    </w:p>
    <w:p w14:paraId="3CCB4CF8" w14:textId="77777777" w:rsidR="00EE6FEB" w:rsidRDefault="00EE6FEB"/>
    <w:p w14:paraId="5E549B23" w14:textId="77777777" w:rsidR="00EE6FEB" w:rsidRDefault="00EE6FEB">
      <w:r>
        <w:t>INSERT INTO  "Customer_social_economic_data" ("Customer_id", "emp_var_rate", "cons_price_idx", "cons_conf_idx", "euribor3m", "nr_employed") VALUES (7404, '1.4', '94.465', '-41.8', '4.864', '5228.1');</w:t>
      </w:r>
    </w:p>
    <w:p w14:paraId="6ED06DC5" w14:textId="77777777" w:rsidR="00EE6FEB" w:rsidRDefault="00EE6FEB"/>
    <w:p w14:paraId="4D101986" w14:textId="77777777" w:rsidR="00EE6FEB" w:rsidRDefault="00EE6FEB">
      <w:r>
        <w:t>INSERT INTO  "Customer_social_economic_data" ("Customer_id", "emp_var_rate", "cons_price_idx", "cons_conf_idx", "euribor3m", "nr_employed") VALUES (7405, '1.4', '94.465', '-41.8', '4.864', '5228.1');</w:t>
      </w:r>
    </w:p>
    <w:p w14:paraId="7DB0065D" w14:textId="77777777" w:rsidR="00EE6FEB" w:rsidRDefault="00EE6FEB"/>
    <w:p w14:paraId="64F11212" w14:textId="77777777" w:rsidR="00EE6FEB" w:rsidRDefault="00EE6FEB">
      <w:r>
        <w:t>INSERT INTO  "Customer_social_economic_data" ("Customer_id", "emp_var_rate", "cons_price_idx", "cons_conf_idx", "euribor3m", "nr_employed") VALUES (7406, '1.4', '94.465', '-41.8', '4.864', '5228.1');</w:t>
      </w:r>
    </w:p>
    <w:p w14:paraId="0F4F3926" w14:textId="77777777" w:rsidR="00EE6FEB" w:rsidRDefault="00EE6FEB"/>
    <w:p w14:paraId="6D501CE7" w14:textId="77777777" w:rsidR="00EE6FEB" w:rsidRDefault="00EE6FEB">
      <w:r>
        <w:t>INSERT INTO  "Customer_social_economic_data" ("Customer_id", "emp_var_rate", "cons_price_idx", "cons_conf_idx", "euribor3m", "nr_employed") VALUES (7407, '1.4', '94.465', '-41.8', '4.864', '5228.1');</w:t>
      </w:r>
    </w:p>
    <w:p w14:paraId="3571A94D" w14:textId="77777777" w:rsidR="00EE6FEB" w:rsidRDefault="00EE6FEB"/>
    <w:p w14:paraId="6478D1A7" w14:textId="77777777" w:rsidR="00EE6FEB" w:rsidRDefault="00EE6FEB">
      <w:r>
        <w:t>INSERT INTO  "Customer_social_economic_data" ("Customer_id", "emp_var_rate", "cons_price_idx", "cons_conf_idx", "euribor3m", "nr_employed") VALUES (7408, '1.4', '94.465', '-41.8', '4.864', '5228.1');</w:t>
      </w:r>
    </w:p>
    <w:p w14:paraId="0A0FD5FA" w14:textId="77777777" w:rsidR="00EE6FEB" w:rsidRDefault="00EE6FEB"/>
    <w:p w14:paraId="1C909749" w14:textId="77777777" w:rsidR="00EE6FEB" w:rsidRDefault="00EE6FEB">
      <w:r>
        <w:t>INSERT INTO  "Customer_social_economic_data" ("Customer_id", "emp_var_rate", "cons_price_idx", "cons_conf_idx", "euribor3m", "nr_employed") VALUES (7409, '1.4', '94.465', '-41.8', '4.864', '5228.1');</w:t>
      </w:r>
    </w:p>
    <w:p w14:paraId="72089F96" w14:textId="77777777" w:rsidR="00EE6FEB" w:rsidRDefault="00EE6FEB"/>
    <w:p w14:paraId="4FDF360D" w14:textId="77777777" w:rsidR="00EE6FEB" w:rsidRDefault="00EE6FEB">
      <w:r>
        <w:t>INSERT INTO  "Customer_social_economic_data" ("Customer_id", "emp_var_rate", "cons_price_idx", "cons_conf_idx", "euribor3m", "nr_employed") VALUES (7410, '1.4', '94.465', '-41.8', '4.864', '5228.1');</w:t>
      </w:r>
    </w:p>
    <w:p w14:paraId="4129749A" w14:textId="77777777" w:rsidR="00EE6FEB" w:rsidRDefault="00EE6FEB"/>
    <w:p w14:paraId="6E6B16A7" w14:textId="77777777" w:rsidR="00EE6FEB" w:rsidRDefault="00EE6FEB">
      <w:r>
        <w:t>INSERT INTO  "Customer_social_economic_data" ("Customer_id", "emp_var_rate", "cons_price_idx", "cons_conf_idx", "euribor3m", "nr_employed") VALUES (7411, '1.4', '94.465', '-41.8', '4.864', '5228.1');</w:t>
      </w:r>
    </w:p>
    <w:p w14:paraId="1D50F54A" w14:textId="77777777" w:rsidR="00EE6FEB" w:rsidRDefault="00EE6FEB"/>
    <w:p w14:paraId="45DECBA9" w14:textId="77777777" w:rsidR="00EE6FEB" w:rsidRDefault="00EE6FEB">
      <w:r>
        <w:t>INSERT INTO  "Customer_social_economic_data" ("Customer_id", "emp_var_rate", "cons_price_idx", "cons_conf_idx", "euribor3m", "nr_employed") VALUES (7412, '1.4', '94.465', '-41.8', '4.864', '5228.1');</w:t>
      </w:r>
    </w:p>
    <w:p w14:paraId="0F37D994" w14:textId="77777777" w:rsidR="00EE6FEB" w:rsidRDefault="00EE6FEB"/>
    <w:p w14:paraId="6CA2CBAB" w14:textId="77777777" w:rsidR="00EE6FEB" w:rsidRDefault="00EE6FEB">
      <w:r>
        <w:t>INSERT INTO  "Customer_social_economic_data" ("Customer_id", "emp_var_rate", "cons_price_idx", "cons_conf_idx", "euribor3m", "nr_employed") VALUES (7413, '1.4', '94.465', '-41.8', '4.864', '5228.1');</w:t>
      </w:r>
    </w:p>
    <w:p w14:paraId="3C6C5535" w14:textId="77777777" w:rsidR="00EE6FEB" w:rsidRDefault="00EE6FEB"/>
    <w:p w14:paraId="230DB649" w14:textId="77777777" w:rsidR="00EE6FEB" w:rsidRDefault="00EE6FEB">
      <w:r>
        <w:t>INSERT INTO  "Customer_social_economic_data" ("Customer_id", "emp_var_rate", "cons_price_idx", "cons_conf_idx", "euribor3m", "nr_employed") VALUES (7414, '1.4', '94.465', '-41.8', '4.864', '5228.1');</w:t>
      </w:r>
    </w:p>
    <w:p w14:paraId="6016D4CD" w14:textId="77777777" w:rsidR="00EE6FEB" w:rsidRDefault="00EE6FEB"/>
    <w:p w14:paraId="66EEA4D9" w14:textId="77777777" w:rsidR="00EE6FEB" w:rsidRDefault="00EE6FEB">
      <w:r>
        <w:t>INSERT INTO  "Customer_social_economic_data" ("Customer_id", "emp_var_rate", "cons_price_idx", "cons_conf_idx", "euribor3m", "nr_employed") VALUES (7415, '1.4', '94.465', '-41.8', '4.864', '5228.1');</w:t>
      </w:r>
    </w:p>
    <w:p w14:paraId="6C36F3A5" w14:textId="77777777" w:rsidR="00EE6FEB" w:rsidRDefault="00EE6FEB"/>
    <w:p w14:paraId="132DE07A" w14:textId="77777777" w:rsidR="00EE6FEB" w:rsidRDefault="00EE6FEB">
      <w:r>
        <w:t>INSERT INTO  "Customer_social_economic_data" ("Customer_id", "emp_var_rate", "cons_price_idx", "cons_conf_idx", "euribor3m", "nr_employed") VALUES (7416, '1.4', '94.465', '-41.8', '4.864', '5228.1');</w:t>
      </w:r>
    </w:p>
    <w:p w14:paraId="62097293" w14:textId="77777777" w:rsidR="00EE6FEB" w:rsidRDefault="00EE6FEB"/>
    <w:p w14:paraId="1F7D4B78" w14:textId="77777777" w:rsidR="00EE6FEB" w:rsidRDefault="00EE6FEB">
      <w:r>
        <w:t>INSERT INTO  "Customer_social_economic_data" ("Customer_id", "emp_var_rate", "cons_price_idx", "cons_conf_idx", "euribor3m", "nr_employed") VALUES (7417, '1.4', '94.465', '-41.8', '4.864', '5228.1');</w:t>
      </w:r>
    </w:p>
    <w:p w14:paraId="24C4FACF" w14:textId="77777777" w:rsidR="00EE6FEB" w:rsidRDefault="00EE6FEB"/>
    <w:p w14:paraId="33D6A43A" w14:textId="77777777" w:rsidR="00EE6FEB" w:rsidRDefault="00EE6FEB">
      <w:r>
        <w:t>INSERT INTO  "Customer_social_economic_data" ("Customer_id", "emp_var_rate", "cons_price_idx", "cons_conf_idx", "euribor3m", "nr_employed") VALUES (7418, '1.4', '94.465', '-41.8', '4.864', '5228.1');</w:t>
      </w:r>
    </w:p>
    <w:p w14:paraId="4C67146B" w14:textId="77777777" w:rsidR="00EE6FEB" w:rsidRDefault="00EE6FEB"/>
    <w:p w14:paraId="2987346C" w14:textId="77777777" w:rsidR="00EE6FEB" w:rsidRDefault="00EE6FEB">
      <w:r>
        <w:t>INSERT INTO  "Customer_social_economic_data" ("Customer_id", "emp_var_rate", "cons_price_idx", "cons_conf_idx", "euribor3m", "nr_employed") VALUES (7419, '1.4', '94.465', '-41.8', '4.864', '5228.1');</w:t>
      </w:r>
    </w:p>
    <w:p w14:paraId="42F2EE1F" w14:textId="77777777" w:rsidR="00EE6FEB" w:rsidRDefault="00EE6FEB"/>
    <w:p w14:paraId="7CA601C3" w14:textId="77777777" w:rsidR="00EE6FEB" w:rsidRDefault="00EE6FEB">
      <w:r>
        <w:t>INSERT INTO  "Customer_social_economic_data" ("Customer_id", "emp_var_rate", "cons_price_idx", "cons_conf_idx", "euribor3m", "nr_employed") VALUES (7420, '1.4', '94.465', '-41.8', '4.864', '5228.1');</w:t>
      </w:r>
    </w:p>
    <w:p w14:paraId="079E8244" w14:textId="77777777" w:rsidR="00EE6FEB" w:rsidRDefault="00EE6FEB"/>
    <w:p w14:paraId="66F817E2" w14:textId="77777777" w:rsidR="00EE6FEB" w:rsidRDefault="00EE6FEB">
      <w:r>
        <w:t>INSERT INTO  "Customer_social_economic_data" ("Customer_id", "emp_var_rate", "cons_price_idx", "cons_conf_idx", "euribor3m", "nr_employed") VALUES (7421, '1.4', '94.465', '-41.8', '4.864', '5228.1');</w:t>
      </w:r>
    </w:p>
    <w:p w14:paraId="56B9273F" w14:textId="77777777" w:rsidR="00EE6FEB" w:rsidRDefault="00EE6FEB"/>
    <w:p w14:paraId="1823762E" w14:textId="77777777" w:rsidR="00EE6FEB" w:rsidRDefault="00EE6FEB">
      <w:r>
        <w:t>INSERT INTO  "Customer_social_economic_data" ("Customer_id", "emp_var_rate", "cons_price_idx", "cons_conf_idx", "euribor3m", "nr_employed") VALUES (7422, '1.4', '94.465', '-41.8', '4.864', '5228.1');</w:t>
      </w:r>
    </w:p>
    <w:p w14:paraId="23797178" w14:textId="77777777" w:rsidR="00EE6FEB" w:rsidRDefault="00EE6FEB"/>
    <w:p w14:paraId="0502C943" w14:textId="77777777" w:rsidR="00EE6FEB" w:rsidRDefault="00EE6FEB">
      <w:r>
        <w:t>INSERT INTO  "Customer_social_economic_data" ("Customer_id", "emp_var_rate", "cons_price_idx", "cons_conf_idx", "euribor3m", "nr_employed") VALUES (7423, '1.4', '94.465', '-41.8', '4.864', '5228.1');</w:t>
      </w:r>
    </w:p>
    <w:p w14:paraId="56EFB973" w14:textId="77777777" w:rsidR="00EE6FEB" w:rsidRDefault="00EE6FEB"/>
    <w:p w14:paraId="45AA4DC3" w14:textId="77777777" w:rsidR="00EE6FEB" w:rsidRDefault="00EE6FEB">
      <w:r>
        <w:t>INSERT INTO  "Customer_social_economic_data" ("Customer_id", "emp_var_rate", "cons_price_idx", "cons_conf_idx", "euribor3m", "nr_employed") VALUES (7424, '1.4', '94.465', '-41.8', '4.864', '5228.1');</w:t>
      </w:r>
    </w:p>
    <w:p w14:paraId="31761BA4" w14:textId="77777777" w:rsidR="00EE6FEB" w:rsidRDefault="00EE6FEB"/>
    <w:p w14:paraId="1B0F2857" w14:textId="77777777" w:rsidR="00EE6FEB" w:rsidRDefault="00EE6FEB">
      <w:r>
        <w:t>INSERT INTO  "Customer_social_economic_data" ("Customer_id", "emp_var_rate", "cons_price_idx", "cons_conf_idx", "euribor3m", "nr_employed") VALUES (7425, '1.4', '94.465', '-41.8', '4.864', '5228.1');</w:t>
      </w:r>
    </w:p>
    <w:p w14:paraId="2F8B4934" w14:textId="77777777" w:rsidR="00EE6FEB" w:rsidRDefault="00EE6FEB"/>
    <w:p w14:paraId="0D842131" w14:textId="77777777" w:rsidR="00EE6FEB" w:rsidRDefault="00EE6FEB">
      <w:r>
        <w:t>INSERT INTO  "Customer_social_economic_data" ("Customer_id", "emp_var_rate", "cons_price_idx", "cons_conf_idx", "euribor3m", "nr_employed") VALUES (7426, '1.4', '94.465', '-41.8', '4.864', '5228.1');</w:t>
      </w:r>
    </w:p>
    <w:p w14:paraId="20FA0B5A" w14:textId="77777777" w:rsidR="00EE6FEB" w:rsidRDefault="00EE6FEB"/>
    <w:p w14:paraId="3392382A" w14:textId="77777777" w:rsidR="00EE6FEB" w:rsidRDefault="00EE6FEB">
      <w:r>
        <w:t>INSERT INTO  "Customer_social_economic_data" ("Customer_id", "emp_var_rate", "cons_price_idx", "cons_conf_idx", "euribor3m", "nr_employed") VALUES (7427, '1.4', '94.465', '-41.8', '4.864', '5228.1');</w:t>
      </w:r>
    </w:p>
    <w:p w14:paraId="0B816D24" w14:textId="77777777" w:rsidR="00EE6FEB" w:rsidRDefault="00EE6FEB"/>
    <w:p w14:paraId="7F44B54C" w14:textId="77777777" w:rsidR="00EE6FEB" w:rsidRDefault="00EE6FEB">
      <w:r>
        <w:t>INSERT INTO  "Customer_social_economic_data" ("Customer_id", "emp_var_rate", "cons_price_idx", "cons_conf_idx", "euribor3m", "nr_employed") VALUES (7428, '1.4', '94.465', '-41.8', '4.864', '5228.1');</w:t>
      </w:r>
    </w:p>
    <w:p w14:paraId="09EC1FCC" w14:textId="77777777" w:rsidR="00EE6FEB" w:rsidRDefault="00EE6FEB"/>
    <w:p w14:paraId="428C79E6" w14:textId="77777777" w:rsidR="00EE6FEB" w:rsidRDefault="00EE6FEB">
      <w:r>
        <w:t>INSERT INTO  "Customer_social_economic_data" ("Customer_id", "emp_var_rate", "cons_price_idx", "cons_conf_idx", "euribor3m", "nr_employed") VALUES (7429, '1.4', '94.465', '-41.8', '4.864', '5228.1');</w:t>
      </w:r>
    </w:p>
    <w:p w14:paraId="222D4D84" w14:textId="77777777" w:rsidR="00EE6FEB" w:rsidRDefault="00EE6FEB"/>
    <w:p w14:paraId="3F037614" w14:textId="77777777" w:rsidR="00EE6FEB" w:rsidRDefault="00EE6FEB">
      <w:r>
        <w:t>INSERT INTO  "Customer_social_economic_data" ("Customer_id", "emp_var_rate", "cons_price_idx", "cons_conf_idx", "euribor3m", "nr_employed") VALUES (7430, '1.4', '94.465', '-41.8', '4.864', '5228.1');</w:t>
      </w:r>
    </w:p>
    <w:p w14:paraId="02D5AECB" w14:textId="77777777" w:rsidR="00EE6FEB" w:rsidRDefault="00EE6FEB"/>
    <w:p w14:paraId="5A9F46D6" w14:textId="77777777" w:rsidR="00EE6FEB" w:rsidRDefault="00EE6FEB">
      <w:r>
        <w:t>INSERT INTO  "Customer_social_economic_data" ("Customer_id", "emp_var_rate", "cons_price_idx", "cons_conf_idx", "euribor3m", "nr_employed") VALUES (7431, '1.4', '94.465', '-41.8', '4.864', '5228.1');</w:t>
      </w:r>
    </w:p>
    <w:p w14:paraId="2B6D5637" w14:textId="77777777" w:rsidR="00EE6FEB" w:rsidRDefault="00EE6FEB"/>
    <w:p w14:paraId="1C9137A0" w14:textId="77777777" w:rsidR="00EE6FEB" w:rsidRDefault="00EE6FEB">
      <w:r>
        <w:t>INSERT INTO  "Customer_social_economic_data" ("Customer_id", "emp_var_rate", "cons_price_idx", "cons_conf_idx", "euribor3m", "nr_employed") VALUES (7432, '1.4', '94.465', '-41.8', '4.864', '5228.1');</w:t>
      </w:r>
    </w:p>
    <w:p w14:paraId="0A0FBF15" w14:textId="77777777" w:rsidR="00EE6FEB" w:rsidRDefault="00EE6FEB"/>
    <w:p w14:paraId="192246D2" w14:textId="77777777" w:rsidR="00EE6FEB" w:rsidRDefault="00EE6FEB">
      <w:r>
        <w:t>INSERT INTO  "Customer_social_economic_data" ("Customer_id", "emp_var_rate", "cons_price_idx", "cons_conf_idx", "euribor3m", "nr_employed") VALUES (7433, '1.4', '94.465', '-41.8', '4.864', '5228.1');</w:t>
      </w:r>
    </w:p>
    <w:p w14:paraId="5303B6FC" w14:textId="77777777" w:rsidR="00EE6FEB" w:rsidRDefault="00EE6FEB"/>
    <w:p w14:paraId="508FD370" w14:textId="77777777" w:rsidR="00EE6FEB" w:rsidRDefault="00EE6FEB">
      <w:r>
        <w:t>INSERT INTO  "Customer_social_economic_data" ("Customer_id", "emp_var_rate", "cons_price_idx", "cons_conf_idx", "euribor3m", "nr_employed") VALUES (7434, '1.4', '94.465', '-41.8', '4.864', '5228.1');</w:t>
      </w:r>
    </w:p>
    <w:p w14:paraId="38AF4D20" w14:textId="77777777" w:rsidR="00EE6FEB" w:rsidRDefault="00EE6FEB"/>
    <w:p w14:paraId="382E8B82" w14:textId="77777777" w:rsidR="00EE6FEB" w:rsidRDefault="00EE6FEB">
      <w:r>
        <w:t>INSERT INTO  "Customer_social_economic_data" ("Customer_id", "emp_var_rate", "cons_price_idx", "cons_conf_idx", "euribor3m", "nr_employed") VALUES (7435, '1.4', '94.465', '-41.8', '4.864', '5228.1');</w:t>
      </w:r>
    </w:p>
    <w:p w14:paraId="6CAACD9F" w14:textId="77777777" w:rsidR="00EE6FEB" w:rsidRDefault="00EE6FEB"/>
    <w:p w14:paraId="6F9F2CF8" w14:textId="77777777" w:rsidR="00EE6FEB" w:rsidRDefault="00EE6FEB">
      <w:r>
        <w:t>INSERT INTO  "Customer_social_economic_data" ("Customer_id", "emp_var_rate", "cons_price_idx", "cons_conf_idx", "euribor3m", "nr_employed") VALUES (7436, '1.4', '94.465', '-41.8', '4.864', '5228.1');</w:t>
      </w:r>
    </w:p>
    <w:p w14:paraId="488D08A0" w14:textId="77777777" w:rsidR="00EE6FEB" w:rsidRDefault="00EE6FEB"/>
    <w:p w14:paraId="6590B691" w14:textId="77777777" w:rsidR="00EE6FEB" w:rsidRDefault="00EE6FEB">
      <w:r>
        <w:t>INSERT INTO  "Customer_social_economic_data" ("Customer_id", "emp_var_rate", "cons_price_idx", "cons_conf_idx", "euribor3m", "nr_employed") VALUES (7437, '1.4', '94.465', '-41.8', '4.864', '5228.1');</w:t>
      </w:r>
    </w:p>
    <w:p w14:paraId="7BB8CDB6" w14:textId="77777777" w:rsidR="00EE6FEB" w:rsidRDefault="00EE6FEB"/>
    <w:p w14:paraId="7BB8B4AD" w14:textId="77777777" w:rsidR="00EE6FEB" w:rsidRDefault="00EE6FEB">
      <w:r>
        <w:t>INSERT INTO  "Customer_social_economic_data" ("Customer_id", "emp_var_rate", "cons_price_idx", "cons_conf_idx", "euribor3m", "nr_employed") VALUES (7438, '1.4', '94.465', '-41.8', '4.864', '5228.1');</w:t>
      </w:r>
    </w:p>
    <w:p w14:paraId="77F850E6" w14:textId="77777777" w:rsidR="00EE6FEB" w:rsidRDefault="00EE6FEB"/>
    <w:p w14:paraId="0C4471BB" w14:textId="77777777" w:rsidR="00EE6FEB" w:rsidRDefault="00EE6FEB">
      <w:r>
        <w:t>INSERT INTO  "Customer_social_economic_data" ("Customer_id", "emp_var_rate", "cons_price_idx", "cons_conf_idx", "euribor3m", "nr_employed") VALUES (7439, '1.4', '94.465', '-41.8', '4.864', '5228.1');</w:t>
      </w:r>
    </w:p>
    <w:p w14:paraId="38CBD53F" w14:textId="77777777" w:rsidR="00EE6FEB" w:rsidRDefault="00EE6FEB"/>
    <w:p w14:paraId="7EC0A235" w14:textId="77777777" w:rsidR="00EE6FEB" w:rsidRDefault="00EE6FEB">
      <w:r>
        <w:t>INSERT INTO  "Customer_social_economic_data" ("Customer_id", "emp_var_rate", "cons_price_idx", "cons_conf_idx", "euribor3m", "nr_employed") VALUES (7440, '1.4', '94.465', '-41.8', '4.864', '5228.1');</w:t>
      </w:r>
    </w:p>
    <w:p w14:paraId="3F1BC0AB" w14:textId="77777777" w:rsidR="00EE6FEB" w:rsidRDefault="00EE6FEB"/>
    <w:p w14:paraId="26BB2BE0" w14:textId="77777777" w:rsidR="00EE6FEB" w:rsidRDefault="00EE6FEB">
      <w:r>
        <w:t>INSERT INTO  "Customer_social_economic_data" ("Customer_id", "emp_var_rate", "cons_price_idx", "cons_conf_idx", "euribor3m", "nr_employed") VALUES (7441, '1.4', '94.465', '-41.8', '4.864', '5228.1');</w:t>
      </w:r>
    </w:p>
    <w:p w14:paraId="758EFC59" w14:textId="77777777" w:rsidR="00EE6FEB" w:rsidRDefault="00EE6FEB"/>
    <w:p w14:paraId="0973E995" w14:textId="77777777" w:rsidR="00EE6FEB" w:rsidRDefault="00EE6FEB">
      <w:r>
        <w:t>INSERT INTO  "Customer_social_economic_data" ("Customer_id", "emp_var_rate", "cons_price_idx", "cons_conf_idx", "euribor3m", "nr_employed") VALUES (7442, '1.4', '94.465', '-41.8', '4.864', '5228.1');</w:t>
      </w:r>
    </w:p>
    <w:p w14:paraId="3ED4A75C" w14:textId="77777777" w:rsidR="00EE6FEB" w:rsidRDefault="00EE6FEB"/>
    <w:p w14:paraId="7F255108" w14:textId="77777777" w:rsidR="00EE6FEB" w:rsidRDefault="00EE6FEB">
      <w:r>
        <w:t>INSERT INTO  "Customer_social_economic_data" ("Customer_id", "emp_var_rate", "cons_price_idx", "cons_conf_idx", "euribor3m", "nr_employed") VALUES (7443, '1.4', '94.465', '-41.8', '4.864', '5228.1');</w:t>
      </w:r>
    </w:p>
    <w:p w14:paraId="55A28D3A" w14:textId="77777777" w:rsidR="00EE6FEB" w:rsidRDefault="00EE6FEB"/>
    <w:p w14:paraId="5810C482" w14:textId="77777777" w:rsidR="00EE6FEB" w:rsidRDefault="00EE6FEB">
      <w:r>
        <w:t>INSERT INTO  "Customer_social_economic_data" ("Customer_id", "emp_var_rate", "cons_price_idx", "cons_conf_idx", "euribor3m", "nr_employed") VALUES (7444, '1.4', '94.465', '-41.8', '4.864', '5228.1');</w:t>
      </w:r>
    </w:p>
    <w:p w14:paraId="164F9249" w14:textId="77777777" w:rsidR="00EE6FEB" w:rsidRDefault="00EE6FEB"/>
    <w:p w14:paraId="05ABB2F2" w14:textId="77777777" w:rsidR="00EE6FEB" w:rsidRDefault="00EE6FEB">
      <w:r>
        <w:t>INSERT INTO  "Customer_social_economic_data" ("Customer_id", "emp_var_rate", "cons_price_idx", "cons_conf_idx", "euribor3m", "nr_employed") VALUES (7445, '1.4', '94.465', '-41.8', '4.864', '5228.1');</w:t>
      </w:r>
    </w:p>
    <w:p w14:paraId="26FC98C6" w14:textId="77777777" w:rsidR="00EE6FEB" w:rsidRDefault="00EE6FEB"/>
    <w:p w14:paraId="437DB9DF" w14:textId="77777777" w:rsidR="00EE6FEB" w:rsidRDefault="00EE6FEB">
      <w:r>
        <w:t>INSERT INTO  "Customer_social_economic_data" ("Customer_id", "emp_var_rate", "cons_price_idx", "cons_conf_idx", "euribor3m", "nr_employed") VALUES (7446, '1.4', '94.465', '-41.8', '4.864', '5228.1');</w:t>
      </w:r>
    </w:p>
    <w:p w14:paraId="495086F7" w14:textId="77777777" w:rsidR="00EE6FEB" w:rsidRDefault="00EE6FEB"/>
    <w:p w14:paraId="31567B3D" w14:textId="77777777" w:rsidR="00EE6FEB" w:rsidRDefault="00EE6FEB">
      <w:r>
        <w:t>INSERT INTO  "Customer_social_economic_data" ("Customer_id", "emp_var_rate", "cons_price_idx", "cons_conf_idx", "euribor3m", "nr_employed") VALUES (7447, '1.4', '94.465', '-41.8', '4.864', '5228.1');</w:t>
      </w:r>
    </w:p>
    <w:p w14:paraId="5DC28DE7" w14:textId="77777777" w:rsidR="00EE6FEB" w:rsidRDefault="00EE6FEB"/>
    <w:p w14:paraId="0BCAC058" w14:textId="77777777" w:rsidR="00EE6FEB" w:rsidRDefault="00EE6FEB">
      <w:r>
        <w:t>INSERT INTO  "Customer_social_economic_data" ("Customer_id", "emp_var_rate", "cons_price_idx", "cons_conf_idx", "euribor3m", "nr_employed") VALUES (7448, '1.4', '94.465', '-41.8', '4.864', '5228.1');</w:t>
      </w:r>
    </w:p>
    <w:p w14:paraId="7C41B93F" w14:textId="77777777" w:rsidR="00EE6FEB" w:rsidRDefault="00EE6FEB"/>
    <w:p w14:paraId="006C9875" w14:textId="77777777" w:rsidR="00EE6FEB" w:rsidRDefault="00EE6FEB">
      <w:r>
        <w:t>INSERT INTO  "Customer_social_economic_data" ("Customer_id", "emp_var_rate", "cons_price_idx", "cons_conf_idx", "euribor3m", "nr_employed") VALUES (7449, '1.4', '94.465', '-41.8', '4.864', '5228.1');</w:t>
      </w:r>
    </w:p>
    <w:p w14:paraId="612169A3" w14:textId="77777777" w:rsidR="00EE6FEB" w:rsidRDefault="00EE6FEB"/>
    <w:p w14:paraId="59DE87B4" w14:textId="77777777" w:rsidR="00EE6FEB" w:rsidRDefault="00EE6FEB">
      <w:r>
        <w:t>INSERT INTO  "Customer_social_economic_data" ("Customer_id", "emp_var_rate", "cons_price_idx", "cons_conf_idx", "euribor3m", "nr_employed") VALUES (7450, '1.4', '94.465', '-41.8', '4.864', '5228.1');</w:t>
      </w:r>
    </w:p>
    <w:p w14:paraId="4908E280" w14:textId="77777777" w:rsidR="00EE6FEB" w:rsidRDefault="00EE6FEB"/>
    <w:p w14:paraId="74E627BB" w14:textId="77777777" w:rsidR="00EE6FEB" w:rsidRDefault="00EE6FEB">
      <w:r>
        <w:t>INSERT INTO  "Customer_social_economic_data" ("Customer_id", "emp_var_rate", "cons_price_idx", "cons_conf_idx", "euribor3m", "nr_employed") VALUES (7451, '1.4', '94.465', '-41.8', '4.864', '5228.1');</w:t>
      </w:r>
    </w:p>
    <w:p w14:paraId="3C8F2BF7" w14:textId="77777777" w:rsidR="00EE6FEB" w:rsidRDefault="00EE6FEB"/>
    <w:p w14:paraId="5B968675" w14:textId="77777777" w:rsidR="00EE6FEB" w:rsidRDefault="00EE6FEB">
      <w:r>
        <w:t>INSERT INTO  "Customer_social_economic_data" ("Customer_id", "emp_var_rate", "cons_price_idx", "cons_conf_idx", "euribor3m", "nr_employed") VALUES (7452, '1.4', '94.465', '-41.8', '4.864', '5228.1');</w:t>
      </w:r>
    </w:p>
    <w:p w14:paraId="38B12DA4" w14:textId="77777777" w:rsidR="00EE6FEB" w:rsidRDefault="00EE6FEB"/>
    <w:p w14:paraId="0030BF14" w14:textId="77777777" w:rsidR="00EE6FEB" w:rsidRDefault="00EE6FEB">
      <w:r>
        <w:t>INSERT INTO  "Customer_social_economic_data" ("Customer_id", "emp_var_rate", "cons_price_idx", "cons_conf_idx", "euribor3m", "nr_employed") VALUES (7453, '1.4', '94.465', '-41.8', '4.864', '5228.1');</w:t>
      </w:r>
    </w:p>
    <w:p w14:paraId="691F1537" w14:textId="77777777" w:rsidR="00EE6FEB" w:rsidRDefault="00EE6FEB"/>
    <w:p w14:paraId="687DCC9A" w14:textId="77777777" w:rsidR="00EE6FEB" w:rsidRDefault="00EE6FEB">
      <w:r>
        <w:t>INSERT INTO  "Customer_social_economic_data" ("Customer_id", "emp_var_rate", "cons_price_idx", "cons_conf_idx", "euribor3m", "nr_employed") VALUES (7454, '1.4', '94.465', '-41.8', '4.864', '5228.1');</w:t>
      </w:r>
    </w:p>
    <w:p w14:paraId="3D1F0E35" w14:textId="77777777" w:rsidR="00EE6FEB" w:rsidRDefault="00EE6FEB"/>
    <w:p w14:paraId="6B70CE0F" w14:textId="77777777" w:rsidR="00EE6FEB" w:rsidRDefault="00EE6FEB">
      <w:r>
        <w:t>INSERT INTO  "Customer_social_economic_data" ("Customer_id", "emp_var_rate", "cons_price_idx", "cons_conf_idx", "euribor3m", "nr_employed") VALUES (7455, '1.4', '94.465', '-41.8', '4.864', '5228.1');</w:t>
      </w:r>
    </w:p>
    <w:p w14:paraId="619E083D" w14:textId="77777777" w:rsidR="00EE6FEB" w:rsidRDefault="00EE6FEB"/>
    <w:p w14:paraId="06AEF07E" w14:textId="77777777" w:rsidR="00EE6FEB" w:rsidRDefault="00EE6FEB">
      <w:r>
        <w:t>INSERT INTO  "Customer_social_economic_data" ("Customer_id", "emp_var_rate", "cons_price_idx", "cons_conf_idx", "euribor3m", "nr_employed") VALUES (7456, '1.4', '94.465', '-41.8', '4.864', '5228.1');</w:t>
      </w:r>
    </w:p>
    <w:p w14:paraId="004CCD92" w14:textId="77777777" w:rsidR="00EE6FEB" w:rsidRDefault="00EE6FEB"/>
    <w:p w14:paraId="1D770B92" w14:textId="77777777" w:rsidR="00EE6FEB" w:rsidRDefault="00EE6FEB">
      <w:r>
        <w:t>INSERT INTO  "Customer_social_economic_data" ("Customer_id", "emp_var_rate", "cons_price_idx", "cons_conf_idx", "euribor3m", "nr_employed") VALUES (7457, '1.4', '94.465', '-41.8', '4.864', '5228.1');</w:t>
      </w:r>
    </w:p>
    <w:p w14:paraId="7B0395FC" w14:textId="77777777" w:rsidR="00EE6FEB" w:rsidRDefault="00EE6FEB"/>
    <w:p w14:paraId="539DEABE" w14:textId="77777777" w:rsidR="00EE6FEB" w:rsidRDefault="00EE6FEB">
      <w:r>
        <w:t>INSERT INTO  "Customer_social_economic_data" ("Customer_id", "emp_var_rate", "cons_price_idx", "cons_conf_idx", "euribor3m", "nr_employed") VALUES (7458, '1.4', '94.465', '-41.8', '4.864', '5228.1');</w:t>
      </w:r>
    </w:p>
    <w:p w14:paraId="6C436126" w14:textId="77777777" w:rsidR="00EE6FEB" w:rsidRDefault="00EE6FEB"/>
    <w:p w14:paraId="6FF2DEBF" w14:textId="77777777" w:rsidR="00EE6FEB" w:rsidRDefault="00EE6FEB">
      <w:r>
        <w:t>INSERT INTO  "Customer_social_economic_data" ("Customer_id", "emp_var_rate", "cons_price_idx", "cons_conf_idx", "euribor3m", "nr_employed") VALUES (7459, '1.4', '94.465', '-41.8', '4.864', '5228.1');</w:t>
      </w:r>
    </w:p>
    <w:p w14:paraId="53582D9C" w14:textId="77777777" w:rsidR="00EE6FEB" w:rsidRDefault="00EE6FEB"/>
    <w:p w14:paraId="78DAACFC" w14:textId="77777777" w:rsidR="00EE6FEB" w:rsidRDefault="00EE6FEB">
      <w:r>
        <w:t>INSERT INTO  "Customer_social_economic_data" ("Customer_id", "emp_var_rate", "cons_price_idx", "cons_conf_idx", "euribor3m", "nr_employed") VALUES (7460, '1.4', '94.465', '-41.8', '4.864', '5228.1');</w:t>
      </w:r>
    </w:p>
    <w:p w14:paraId="782B2E4A" w14:textId="77777777" w:rsidR="00EE6FEB" w:rsidRDefault="00EE6FEB"/>
    <w:p w14:paraId="2B9BB8B5" w14:textId="77777777" w:rsidR="00EE6FEB" w:rsidRDefault="00EE6FEB">
      <w:r>
        <w:t>INSERT INTO  "Customer_social_economic_data" ("Customer_id", "emp_var_rate", "cons_price_idx", "cons_conf_idx", "euribor3m", "nr_employed") VALUES (7461, '1.4', '94.465', '-41.8', '4.864', '5228.1');</w:t>
      </w:r>
    </w:p>
    <w:p w14:paraId="1009B9EB" w14:textId="77777777" w:rsidR="00EE6FEB" w:rsidRDefault="00EE6FEB"/>
    <w:p w14:paraId="602E2EC2" w14:textId="77777777" w:rsidR="00EE6FEB" w:rsidRDefault="00EE6FEB">
      <w:r>
        <w:t>INSERT INTO  "Customer_social_economic_data" ("Customer_id", "emp_var_rate", "cons_price_idx", "cons_conf_idx", "euribor3m", "nr_employed") VALUES (7462, '1.4', '94.465', '-41.8', '4.864', '5228.1');</w:t>
      </w:r>
    </w:p>
    <w:p w14:paraId="66C49FC4" w14:textId="77777777" w:rsidR="00EE6FEB" w:rsidRDefault="00EE6FEB"/>
    <w:p w14:paraId="2032137F" w14:textId="77777777" w:rsidR="00EE6FEB" w:rsidRDefault="00EE6FEB">
      <w:r>
        <w:t>INSERT INTO  "Customer_social_economic_data" ("Customer_id", "emp_var_rate", "cons_price_idx", "cons_conf_idx", "euribor3m", "nr_employed") VALUES (7463, '1.4', '94.465', '-41.8', '4.864', '5228.1');</w:t>
      </w:r>
    </w:p>
    <w:p w14:paraId="3C22BB31" w14:textId="77777777" w:rsidR="00EE6FEB" w:rsidRDefault="00EE6FEB"/>
    <w:p w14:paraId="1B74084A" w14:textId="77777777" w:rsidR="00EE6FEB" w:rsidRDefault="00EE6FEB">
      <w:r>
        <w:t>INSERT INTO  "Customer_social_economic_data" ("Customer_id", "emp_var_rate", "cons_price_idx", "cons_conf_idx", "euribor3m", "nr_employed") VALUES (7464, '1.4', '94.465', '-41.8', '4.864', '5228.1');</w:t>
      </w:r>
    </w:p>
    <w:p w14:paraId="4D6ECF48" w14:textId="77777777" w:rsidR="00EE6FEB" w:rsidRDefault="00EE6FEB"/>
    <w:p w14:paraId="2F12D32D" w14:textId="77777777" w:rsidR="00EE6FEB" w:rsidRDefault="00EE6FEB">
      <w:r>
        <w:t>INSERT INTO  "Customer_social_economic_data" ("Customer_id", "emp_var_rate", "cons_price_idx", "cons_conf_idx", "euribor3m", "nr_employed") VALUES (7465, '1.4', '94.465', '-41.8', '4.864', '5228.1');</w:t>
      </w:r>
    </w:p>
    <w:p w14:paraId="003C2CE9" w14:textId="77777777" w:rsidR="00EE6FEB" w:rsidRDefault="00EE6FEB"/>
    <w:p w14:paraId="1F9385AB" w14:textId="77777777" w:rsidR="00EE6FEB" w:rsidRDefault="00EE6FEB">
      <w:r>
        <w:t>INSERT INTO  "Customer_social_economic_data" ("Customer_id", "emp_var_rate", "cons_price_idx", "cons_conf_idx", "euribor3m", "nr_employed") VALUES (7466, '1.4', '94.465', '-41.8', '4.864', '5228.1');</w:t>
      </w:r>
    </w:p>
    <w:p w14:paraId="797BAC3D" w14:textId="77777777" w:rsidR="00EE6FEB" w:rsidRDefault="00EE6FEB"/>
    <w:p w14:paraId="188B9474" w14:textId="77777777" w:rsidR="00EE6FEB" w:rsidRDefault="00EE6FEB">
      <w:r>
        <w:t>INSERT INTO  "Customer_social_economic_data" ("Customer_id", "emp_var_rate", "cons_price_idx", "cons_conf_idx", "euribor3m", "nr_employed") VALUES (7467, '1.4', '94.465', '-41.8', '4.864', '5228.1');</w:t>
      </w:r>
    </w:p>
    <w:p w14:paraId="3DCAD605" w14:textId="77777777" w:rsidR="00EE6FEB" w:rsidRDefault="00EE6FEB"/>
    <w:p w14:paraId="29815A48" w14:textId="77777777" w:rsidR="00EE6FEB" w:rsidRDefault="00EE6FEB">
      <w:r>
        <w:t>INSERT INTO  "Customer_social_economic_data" ("Customer_id", "emp_var_rate", "cons_price_idx", "cons_conf_idx", "euribor3m", "nr_employed") VALUES (7468, '1.4', '94.465', '-41.8', '4.864', '5228.1');</w:t>
      </w:r>
    </w:p>
    <w:p w14:paraId="6271352D" w14:textId="77777777" w:rsidR="00EE6FEB" w:rsidRDefault="00EE6FEB"/>
    <w:p w14:paraId="2C11E1F4" w14:textId="77777777" w:rsidR="00EE6FEB" w:rsidRDefault="00EE6FEB">
      <w:r>
        <w:t>INSERT INTO  "Customer_social_economic_data" ("Customer_id", "emp_var_rate", "cons_price_idx", "cons_conf_idx", "euribor3m", "nr_employed") VALUES (7469, '1.4', '94.465', '-41.8', '4.864', '5228.1');</w:t>
      </w:r>
    </w:p>
    <w:p w14:paraId="451628FA" w14:textId="77777777" w:rsidR="00EE6FEB" w:rsidRDefault="00EE6FEB"/>
    <w:p w14:paraId="7E2EE8C4" w14:textId="77777777" w:rsidR="00EE6FEB" w:rsidRDefault="00EE6FEB">
      <w:r>
        <w:t>INSERT INTO  "Customer_social_economic_data" ("Customer_id", "emp_var_rate", "cons_price_idx", "cons_conf_idx", "euribor3m", "nr_employed") VALUES (7470, '1.4', '94.465', '-41.8', '4.864', '5228.1');</w:t>
      </w:r>
    </w:p>
    <w:p w14:paraId="68A4A142" w14:textId="77777777" w:rsidR="00EE6FEB" w:rsidRDefault="00EE6FEB"/>
    <w:p w14:paraId="0ECB5D23" w14:textId="77777777" w:rsidR="00EE6FEB" w:rsidRDefault="00EE6FEB">
      <w:r>
        <w:t>INSERT INTO  "Customer_social_economic_data" ("Customer_id", "emp_var_rate", "cons_price_idx", "cons_conf_idx", "euribor3m", "nr_employed") VALUES (7471, '1.4', '94.465', '-41.8', '4.864', '5228.1');</w:t>
      </w:r>
    </w:p>
    <w:p w14:paraId="2AC0BA5E" w14:textId="77777777" w:rsidR="00EE6FEB" w:rsidRDefault="00EE6FEB"/>
    <w:p w14:paraId="3EBA79E5" w14:textId="77777777" w:rsidR="00EE6FEB" w:rsidRDefault="00EE6FEB">
      <w:r>
        <w:t>INSERT INTO  "Customer_social_economic_data" ("Customer_id", "emp_var_rate", "cons_price_idx", "cons_conf_idx", "euribor3m", "nr_employed") VALUES (7472, '1.4', '94.465', '-41.8', '4.864', '5228.1');</w:t>
      </w:r>
    </w:p>
    <w:p w14:paraId="12E3268D" w14:textId="77777777" w:rsidR="00EE6FEB" w:rsidRDefault="00EE6FEB"/>
    <w:p w14:paraId="2F4AB954" w14:textId="77777777" w:rsidR="00EE6FEB" w:rsidRDefault="00EE6FEB">
      <w:r>
        <w:t>INSERT INTO  "Customer_social_economic_data" ("Customer_id", "emp_var_rate", "cons_price_idx", "cons_conf_idx", "euribor3m", "nr_employed") VALUES (7473, '1.4', '94.465', '-41.8', '4.864', '5228.1');</w:t>
      </w:r>
    </w:p>
    <w:p w14:paraId="60B497A4" w14:textId="77777777" w:rsidR="00EE6FEB" w:rsidRDefault="00EE6FEB"/>
    <w:p w14:paraId="0B2A5D67" w14:textId="77777777" w:rsidR="00EE6FEB" w:rsidRDefault="00EE6FEB">
      <w:r>
        <w:t>INSERT INTO  "Customer_social_economic_data" ("Customer_id", "emp_var_rate", "cons_price_idx", "cons_conf_idx", "euribor3m", "nr_employed") VALUES (7474, '1.4', '94.465', '-41.8', '4.864', '5228.1');</w:t>
      </w:r>
    </w:p>
    <w:p w14:paraId="734DDE54" w14:textId="77777777" w:rsidR="00EE6FEB" w:rsidRDefault="00EE6FEB"/>
    <w:p w14:paraId="0D573946" w14:textId="77777777" w:rsidR="00EE6FEB" w:rsidRDefault="00EE6FEB">
      <w:r>
        <w:t>INSERT INTO  "Customer_social_economic_data" ("Customer_id", "emp_var_rate", "cons_price_idx", "cons_conf_idx", "euribor3m", "nr_employed") VALUES (7475, '1.4', '94.465', '-41.8', '4.864', '5228.1');</w:t>
      </w:r>
    </w:p>
    <w:p w14:paraId="663CF68A" w14:textId="77777777" w:rsidR="00EE6FEB" w:rsidRDefault="00EE6FEB"/>
    <w:p w14:paraId="4BCAEA3E" w14:textId="77777777" w:rsidR="00EE6FEB" w:rsidRDefault="00EE6FEB">
      <w:r>
        <w:t>INSERT INTO  "Customer_social_economic_data" ("Customer_id", "emp_var_rate", "cons_price_idx", "cons_conf_idx", "euribor3m", "nr_employed") VALUES (7476, '1.4', '94.465', '-41.8', '4.864', '5228.1');</w:t>
      </w:r>
    </w:p>
    <w:p w14:paraId="42892BC2" w14:textId="77777777" w:rsidR="00EE6FEB" w:rsidRDefault="00EE6FEB"/>
    <w:p w14:paraId="23608626" w14:textId="77777777" w:rsidR="00EE6FEB" w:rsidRDefault="00EE6FEB">
      <w:r>
        <w:t>INSERT INTO  "Customer_social_economic_data" ("Customer_id", "emp_var_rate", "cons_price_idx", "cons_conf_idx", "euribor3m", "nr_employed") VALUES (7477, '1.4', '94.465', '-41.8', '4.864', '5228.1');</w:t>
      </w:r>
    </w:p>
    <w:p w14:paraId="49071D05" w14:textId="77777777" w:rsidR="00EE6FEB" w:rsidRDefault="00EE6FEB"/>
    <w:p w14:paraId="30F13204" w14:textId="77777777" w:rsidR="00EE6FEB" w:rsidRDefault="00EE6FEB">
      <w:r>
        <w:t>INSERT INTO  "Customer_social_economic_data" ("Customer_id", "emp_var_rate", "cons_price_idx", "cons_conf_idx", "euribor3m", "nr_employed") VALUES (7478, '1.4', '94.465', '-41.8', '4.864', '5228.1');</w:t>
      </w:r>
    </w:p>
    <w:p w14:paraId="30189E31" w14:textId="77777777" w:rsidR="00EE6FEB" w:rsidRDefault="00EE6FEB"/>
    <w:p w14:paraId="3B79965E" w14:textId="77777777" w:rsidR="00EE6FEB" w:rsidRDefault="00EE6FEB">
      <w:r>
        <w:t>INSERT INTO  "Customer_social_economic_data" ("Customer_id", "emp_var_rate", "cons_price_idx", "cons_conf_idx", "euribor3m", "nr_employed") VALUES (7479, '1.4', '94.465', '-41.8', '4.864', '5228.1');</w:t>
      </w:r>
    </w:p>
    <w:p w14:paraId="428A6273" w14:textId="77777777" w:rsidR="00EE6FEB" w:rsidRDefault="00EE6FEB"/>
    <w:p w14:paraId="51EFA87F" w14:textId="77777777" w:rsidR="00EE6FEB" w:rsidRDefault="00EE6FEB">
      <w:r>
        <w:t>INSERT INTO  "Customer_social_economic_data" ("Customer_id", "emp_var_rate", "cons_price_idx", "cons_conf_idx", "euribor3m", "nr_employed") VALUES (7480, '1.4', '94.465', '-41.8', '4.864', '5228.1');</w:t>
      </w:r>
    </w:p>
    <w:p w14:paraId="721FFE5A" w14:textId="77777777" w:rsidR="00EE6FEB" w:rsidRDefault="00EE6FEB"/>
    <w:p w14:paraId="506DCA51" w14:textId="77777777" w:rsidR="00EE6FEB" w:rsidRDefault="00EE6FEB">
      <w:r>
        <w:t>INSERT INTO  "Customer_social_economic_data" ("Customer_id", "emp_var_rate", "cons_price_idx", "cons_conf_idx", "euribor3m", "nr_employed") VALUES (7481, '1.4', '94.465', '-41.8', '4.864', '5228.1');</w:t>
      </w:r>
    </w:p>
    <w:p w14:paraId="1EF75693" w14:textId="77777777" w:rsidR="00EE6FEB" w:rsidRDefault="00EE6FEB"/>
    <w:p w14:paraId="11C11461" w14:textId="77777777" w:rsidR="00EE6FEB" w:rsidRDefault="00EE6FEB">
      <w:r>
        <w:t>INSERT INTO  "Customer_social_economic_data" ("Customer_id", "emp_var_rate", "cons_price_idx", "cons_conf_idx", "euribor3m", "nr_employed") VALUES (7482, '1.4', '94.465', '-41.8', '4.864', '5228.1');</w:t>
      </w:r>
    </w:p>
    <w:p w14:paraId="373791F3" w14:textId="77777777" w:rsidR="00EE6FEB" w:rsidRDefault="00EE6FEB"/>
    <w:p w14:paraId="69E6E068" w14:textId="77777777" w:rsidR="00EE6FEB" w:rsidRDefault="00EE6FEB">
      <w:r>
        <w:t>INSERT INTO  "Customer_social_economic_data" ("Customer_id", "emp_var_rate", "cons_price_idx", "cons_conf_idx", "euribor3m", "nr_employed") VALUES (7483, '1.4', '94.465', '-41.8', '4.864', '5228.1');</w:t>
      </w:r>
    </w:p>
    <w:p w14:paraId="593BDA69" w14:textId="77777777" w:rsidR="00EE6FEB" w:rsidRDefault="00EE6FEB"/>
    <w:p w14:paraId="6836C5CF" w14:textId="77777777" w:rsidR="00EE6FEB" w:rsidRDefault="00EE6FEB">
      <w:r>
        <w:t>INSERT INTO  "Customer_social_economic_data" ("Customer_id", "emp_var_rate", "cons_price_idx", "cons_conf_idx", "euribor3m", "nr_employed") VALUES (7484, '1.4', '94.465', '-41.8', '4.864', '5228.1');</w:t>
      </w:r>
    </w:p>
    <w:p w14:paraId="184F83F9" w14:textId="77777777" w:rsidR="00EE6FEB" w:rsidRDefault="00EE6FEB"/>
    <w:p w14:paraId="3D869EE8" w14:textId="77777777" w:rsidR="00EE6FEB" w:rsidRDefault="00EE6FEB">
      <w:r>
        <w:t>INSERT INTO  "Customer_social_economic_data" ("Customer_id", "emp_var_rate", "cons_price_idx", "cons_conf_idx", "euribor3m", "nr_employed") VALUES (7485, '1.4', '94.465', '-41.8', '4.864', '5228.1');</w:t>
      </w:r>
    </w:p>
    <w:p w14:paraId="708AEDA4" w14:textId="77777777" w:rsidR="00EE6FEB" w:rsidRDefault="00EE6FEB"/>
    <w:p w14:paraId="1CCB91BC" w14:textId="77777777" w:rsidR="00EE6FEB" w:rsidRDefault="00EE6FEB">
      <w:r>
        <w:t>INSERT INTO  "Customer_social_economic_data" ("Customer_id", "emp_var_rate", "cons_price_idx", "cons_conf_idx", "euribor3m", "nr_employed") VALUES (7486, '1.4', '94.465', '-41.8', '4.864', '5228.1');</w:t>
      </w:r>
    </w:p>
    <w:p w14:paraId="48A2952A" w14:textId="77777777" w:rsidR="00EE6FEB" w:rsidRDefault="00EE6FEB"/>
    <w:p w14:paraId="20414B1F" w14:textId="77777777" w:rsidR="00EE6FEB" w:rsidRDefault="00EE6FEB">
      <w:r>
        <w:t>INSERT INTO  "Customer_social_economic_data" ("Customer_id", "emp_var_rate", "cons_price_idx", "cons_conf_idx", "euribor3m", "nr_employed") VALUES (7487, '1.4', '94.465', '-41.8', '4.864', '5228.1');</w:t>
      </w:r>
    </w:p>
    <w:p w14:paraId="03EB9618" w14:textId="77777777" w:rsidR="00EE6FEB" w:rsidRDefault="00EE6FEB"/>
    <w:p w14:paraId="7FE9C22C" w14:textId="77777777" w:rsidR="00EE6FEB" w:rsidRDefault="00EE6FEB">
      <w:r>
        <w:t>INSERT INTO  "Customer_social_economic_data" ("Customer_id", "emp_var_rate", "cons_price_idx", "cons_conf_idx", "euribor3m", "nr_employed") VALUES (7488, '1.4', '94.465', '-41.8', '4.864', '5228.1');</w:t>
      </w:r>
    </w:p>
    <w:p w14:paraId="45CB1FAC" w14:textId="77777777" w:rsidR="00EE6FEB" w:rsidRDefault="00EE6FEB"/>
    <w:p w14:paraId="1C8AF5E8" w14:textId="77777777" w:rsidR="00EE6FEB" w:rsidRDefault="00EE6FEB">
      <w:r>
        <w:t>INSERT INTO  "Customer_social_economic_data" ("Customer_id", "emp_var_rate", "cons_price_idx", "cons_conf_idx", "euribor3m", "nr_employed") VALUES (7489, '1.4', '94.465', '-41.8', '4.864', '5228.1');</w:t>
      </w:r>
    </w:p>
    <w:p w14:paraId="1A0898C1" w14:textId="77777777" w:rsidR="00EE6FEB" w:rsidRDefault="00EE6FEB"/>
    <w:p w14:paraId="56D8E4ED" w14:textId="77777777" w:rsidR="00EE6FEB" w:rsidRDefault="00EE6FEB">
      <w:r>
        <w:t>INSERT INTO  "Customer_social_economic_data" ("Customer_id", "emp_var_rate", "cons_price_idx", "cons_conf_idx", "euribor3m", "nr_employed") VALUES (7490, '1.4', '94.465', '-41.8', '4.864', '5228.1');</w:t>
      </w:r>
    </w:p>
    <w:p w14:paraId="59D33682" w14:textId="77777777" w:rsidR="00EE6FEB" w:rsidRDefault="00EE6FEB"/>
    <w:p w14:paraId="16DEEDF9" w14:textId="77777777" w:rsidR="00EE6FEB" w:rsidRDefault="00EE6FEB">
      <w:r>
        <w:t>INSERT INTO  "Customer_social_economic_data" ("Customer_id", "emp_var_rate", "cons_price_idx", "cons_conf_idx", "euribor3m", "nr_employed") VALUES (7491, '1.4', '94.465', '-41.8', '4.864', '5228.1');</w:t>
      </w:r>
    </w:p>
    <w:p w14:paraId="015C2DA5" w14:textId="77777777" w:rsidR="00EE6FEB" w:rsidRDefault="00EE6FEB"/>
    <w:p w14:paraId="484FD1A8" w14:textId="77777777" w:rsidR="00EE6FEB" w:rsidRDefault="00EE6FEB">
      <w:r>
        <w:t>INSERT INTO  "Customer_social_economic_data" ("Customer_id", "emp_var_rate", "cons_price_idx", "cons_conf_idx", "euribor3m", "nr_employed") VALUES (7492, '1.4', '94.465', '-41.8', '4.864', '5228.1');</w:t>
      </w:r>
    </w:p>
    <w:p w14:paraId="392AF525" w14:textId="77777777" w:rsidR="00EE6FEB" w:rsidRDefault="00EE6FEB"/>
    <w:p w14:paraId="400B6CF3" w14:textId="77777777" w:rsidR="00EE6FEB" w:rsidRDefault="00EE6FEB">
      <w:r>
        <w:t>INSERT INTO  "Customer_social_economic_data" ("Customer_id", "emp_var_rate", "cons_price_idx", "cons_conf_idx", "euribor3m", "nr_employed") VALUES (7493, '1.4', '94.465', '-41.8', '4.864', '5228.1');</w:t>
      </w:r>
    </w:p>
    <w:p w14:paraId="115F7E52" w14:textId="77777777" w:rsidR="00EE6FEB" w:rsidRDefault="00EE6FEB"/>
    <w:p w14:paraId="177DD3AD" w14:textId="77777777" w:rsidR="00EE6FEB" w:rsidRDefault="00EE6FEB">
      <w:r>
        <w:t>INSERT INTO  "Customer_social_economic_data" ("Customer_id", "emp_var_rate", "cons_price_idx", "cons_conf_idx", "euribor3m", "nr_employed") VALUES (7494, '1.4', '94.465', '-41.8', '4.864', '5228.1');</w:t>
      </w:r>
    </w:p>
    <w:p w14:paraId="512E5D0D" w14:textId="77777777" w:rsidR="00EE6FEB" w:rsidRDefault="00EE6FEB"/>
    <w:p w14:paraId="7AB4A751" w14:textId="77777777" w:rsidR="00EE6FEB" w:rsidRDefault="00EE6FEB">
      <w:r>
        <w:t>INSERT INTO  "Customer_social_economic_data" ("Customer_id", "emp_var_rate", "cons_price_idx", "cons_conf_idx", "euribor3m", "nr_employed") VALUES (7495, '1.4', '94.465', '-41.8', '4.864', '5228.1');</w:t>
      </w:r>
    </w:p>
    <w:p w14:paraId="7F83C855" w14:textId="77777777" w:rsidR="00EE6FEB" w:rsidRDefault="00EE6FEB"/>
    <w:p w14:paraId="7DA95318" w14:textId="77777777" w:rsidR="00EE6FEB" w:rsidRDefault="00EE6FEB">
      <w:r>
        <w:t>INSERT INTO  "Customer_social_economic_data" ("Customer_id", "emp_var_rate", "cons_price_idx", "cons_conf_idx", "euribor3m", "nr_employed") VALUES (7496, '1.4', '94.465', '-41.8', '4.864', '5228.1');</w:t>
      </w:r>
    </w:p>
    <w:p w14:paraId="63E5C769" w14:textId="77777777" w:rsidR="00EE6FEB" w:rsidRDefault="00EE6FEB"/>
    <w:p w14:paraId="0120058D" w14:textId="77777777" w:rsidR="00EE6FEB" w:rsidRDefault="00EE6FEB">
      <w:r>
        <w:t>INSERT INTO  "Customer_social_economic_data" ("Customer_id", "emp_var_rate", "cons_price_idx", "cons_conf_idx", "euribor3m", "nr_employed") VALUES (7497, '1.4', '94.465', '-41.8', '4.864', '5228.1');</w:t>
      </w:r>
    </w:p>
    <w:p w14:paraId="4481B61C" w14:textId="77777777" w:rsidR="00EE6FEB" w:rsidRDefault="00EE6FEB"/>
    <w:p w14:paraId="3F341961" w14:textId="77777777" w:rsidR="00EE6FEB" w:rsidRDefault="00EE6FEB">
      <w:r>
        <w:t>INSERT INTO  "Customer_social_economic_data" ("Customer_id", "emp_var_rate", "cons_price_idx", "cons_conf_idx", "euribor3m", "nr_employed") VALUES (7498, '1.4', '94.465', '-41.8', '4.864', '5228.1');</w:t>
      </w:r>
    </w:p>
    <w:p w14:paraId="4CBE6EF0" w14:textId="77777777" w:rsidR="00EE6FEB" w:rsidRDefault="00EE6FEB"/>
    <w:p w14:paraId="40B2B8B7" w14:textId="77777777" w:rsidR="00EE6FEB" w:rsidRDefault="00EE6FEB">
      <w:r>
        <w:t>INSERT INTO  "Customer_social_economic_data" ("Customer_id", "emp_var_rate", "cons_price_idx", "cons_conf_idx", "euribor3m", "nr_employed") VALUES (7499, '1.4', '94.465', '-41.8', '4.864', '5228.1');</w:t>
      </w:r>
    </w:p>
    <w:p w14:paraId="236521EB" w14:textId="77777777" w:rsidR="00EE6FEB" w:rsidRDefault="00EE6FEB"/>
    <w:p w14:paraId="79D2FB40" w14:textId="77777777" w:rsidR="00EE6FEB" w:rsidRDefault="00EE6FEB">
      <w:r>
        <w:t>INSERT INTO  "Customer_social_economic_data" ("Customer_id", "emp_var_rate", "cons_price_idx", "cons_conf_idx", "euribor3m", "nr_employed") VALUES (7500, '1.4', '94.465', '-41.8', '4.864', '5228.1');</w:t>
      </w:r>
    </w:p>
    <w:p w14:paraId="2DFDC003" w14:textId="77777777" w:rsidR="00EE6FEB" w:rsidRDefault="00EE6FEB"/>
    <w:p w14:paraId="7ABBED02" w14:textId="77777777" w:rsidR="00EE6FEB" w:rsidRDefault="00EE6FEB">
      <w:r>
        <w:t>INSERT INTO  "Customer_social_economic_data" ("Customer_id", "emp_var_rate", "cons_price_idx", "cons_conf_idx", "euribor3m", "nr_employed") VALUES (7501, '1.4', '94.465', '-41.8', '4.864', '5228.1');</w:t>
      </w:r>
    </w:p>
    <w:p w14:paraId="16804F3A" w14:textId="77777777" w:rsidR="00EE6FEB" w:rsidRDefault="00EE6FEB"/>
    <w:p w14:paraId="536C3451" w14:textId="77777777" w:rsidR="00EE6FEB" w:rsidRDefault="00EE6FEB">
      <w:r>
        <w:t>INSERT INTO  "Customer_social_economic_data" ("Customer_id", "emp_var_rate", "cons_price_idx", "cons_conf_idx", "euribor3m", "nr_employed") VALUES (7502, '1.4', '94.465', '-41.8', '4.864', '5228.1');</w:t>
      </w:r>
    </w:p>
    <w:p w14:paraId="791FF5DE" w14:textId="77777777" w:rsidR="00EE6FEB" w:rsidRDefault="00EE6FEB"/>
    <w:p w14:paraId="5A283BCF" w14:textId="77777777" w:rsidR="00EE6FEB" w:rsidRDefault="00EE6FEB">
      <w:r>
        <w:t>INSERT INTO  "Customer_social_economic_data" ("Customer_id", "emp_var_rate", "cons_price_idx", "cons_conf_idx", "euribor3m", "nr_employed") VALUES (7503, '1.4', '94.465', '-41.8', '4.864', '5228.1');</w:t>
      </w:r>
    </w:p>
    <w:p w14:paraId="548B5F45" w14:textId="77777777" w:rsidR="00EE6FEB" w:rsidRDefault="00EE6FEB"/>
    <w:p w14:paraId="01D2C990" w14:textId="77777777" w:rsidR="00EE6FEB" w:rsidRDefault="00EE6FEB">
      <w:r>
        <w:t>INSERT INTO  "Customer_social_economic_data" ("Customer_id", "emp_var_rate", "cons_price_idx", "cons_conf_idx", "euribor3m", "nr_employed") VALUES (7504, '1.4', '94.465', '-41.8', '4.864', '5228.1');</w:t>
      </w:r>
    </w:p>
    <w:p w14:paraId="0E8B5795" w14:textId="77777777" w:rsidR="00EE6FEB" w:rsidRDefault="00EE6FEB"/>
    <w:p w14:paraId="12ABA070" w14:textId="77777777" w:rsidR="00EE6FEB" w:rsidRDefault="00EE6FEB">
      <w:r>
        <w:t>INSERT INTO  "Customer_social_economic_data" ("Customer_id", "emp_var_rate", "cons_price_idx", "cons_conf_idx", "euribor3m", "nr_employed") VALUES (7505, '1.4', '94.465', '-41.8', '4.864', '5228.1');</w:t>
      </w:r>
    </w:p>
    <w:p w14:paraId="5D36A0BB" w14:textId="77777777" w:rsidR="00EE6FEB" w:rsidRDefault="00EE6FEB"/>
    <w:p w14:paraId="13C1210B" w14:textId="77777777" w:rsidR="00EE6FEB" w:rsidRDefault="00EE6FEB">
      <w:r>
        <w:t>INSERT INTO  "Customer_social_economic_data" ("Customer_id", "emp_var_rate", "cons_price_idx", "cons_conf_idx", "euribor3m", "nr_employed") VALUES (7506, '1.4', '94.465', '-41.8', '4.864', '5228.1');</w:t>
      </w:r>
    </w:p>
    <w:p w14:paraId="731D672E" w14:textId="77777777" w:rsidR="00EE6FEB" w:rsidRDefault="00EE6FEB"/>
    <w:p w14:paraId="4A0C34CA" w14:textId="77777777" w:rsidR="00EE6FEB" w:rsidRDefault="00EE6FEB">
      <w:r>
        <w:t>INSERT INTO  "Customer_social_economic_data" ("Customer_id", "emp_var_rate", "cons_price_idx", "cons_conf_idx", "euribor3m", "nr_employed") VALUES (7507, '1.4', '94.465', '-41.8', '4.864', '5228.1');</w:t>
      </w:r>
    </w:p>
    <w:p w14:paraId="51520492" w14:textId="77777777" w:rsidR="00EE6FEB" w:rsidRDefault="00EE6FEB"/>
    <w:p w14:paraId="5286310D" w14:textId="77777777" w:rsidR="00EE6FEB" w:rsidRDefault="00EE6FEB">
      <w:r>
        <w:t>INSERT INTO  "Customer_social_economic_data" ("Customer_id", "emp_var_rate", "cons_price_idx", "cons_conf_idx", "euribor3m", "nr_employed") VALUES (7508, '1.4', '94.465', '-41.8', '4.864', '5228.1');</w:t>
      </w:r>
    </w:p>
    <w:p w14:paraId="01149BAA" w14:textId="77777777" w:rsidR="00EE6FEB" w:rsidRDefault="00EE6FEB"/>
    <w:p w14:paraId="0EA4775E" w14:textId="77777777" w:rsidR="00EE6FEB" w:rsidRDefault="00EE6FEB">
      <w:r>
        <w:t>INSERT INTO  "Customer_social_economic_data" ("Customer_id", "emp_var_rate", "cons_price_idx", "cons_conf_idx", "euribor3m", "nr_employed") VALUES (7509, '1.4', '94.465', '-41.8', '4.864', '5228.1');</w:t>
      </w:r>
    </w:p>
    <w:p w14:paraId="568403E0" w14:textId="77777777" w:rsidR="00EE6FEB" w:rsidRDefault="00EE6FEB"/>
    <w:p w14:paraId="21958C98" w14:textId="77777777" w:rsidR="00EE6FEB" w:rsidRDefault="00EE6FEB">
      <w:r>
        <w:t>INSERT INTO  "Customer_social_economic_data" ("Customer_id", "emp_var_rate", "cons_price_idx", "cons_conf_idx", "euribor3m", "nr_employed") VALUES (7510, '1.4', '94.465', '-41.8', '4.864', '5228.1');</w:t>
      </w:r>
    </w:p>
    <w:p w14:paraId="013F67B5" w14:textId="77777777" w:rsidR="00EE6FEB" w:rsidRDefault="00EE6FEB"/>
    <w:p w14:paraId="787A3EFA" w14:textId="77777777" w:rsidR="00EE6FEB" w:rsidRDefault="00EE6FEB">
      <w:r>
        <w:t>INSERT INTO  "Customer_social_economic_data" ("Customer_id", "emp_var_rate", "cons_price_idx", "cons_conf_idx", "euribor3m", "nr_employed") VALUES (7511, '1.4', '94.465', '-41.8', '4.864', '5228.1');</w:t>
      </w:r>
    </w:p>
    <w:p w14:paraId="04CEEDD1" w14:textId="77777777" w:rsidR="00EE6FEB" w:rsidRDefault="00EE6FEB"/>
    <w:p w14:paraId="118626A6" w14:textId="77777777" w:rsidR="00EE6FEB" w:rsidRDefault="00EE6FEB">
      <w:r>
        <w:t>INSERT INTO  "Customer_social_economic_data" ("Customer_id", "emp_var_rate", "cons_price_idx", "cons_conf_idx", "euribor3m", "nr_employed") VALUES (7512, '1.4', '94.465', '-41.8', '4.864', '5228.1');</w:t>
      </w:r>
    </w:p>
    <w:p w14:paraId="628558DD" w14:textId="77777777" w:rsidR="00EE6FEB" w:rsidRDefault="00EE6FEB"/>
    <w:p w14:paraId="30AEF6B8" w14:textId="77777777" w:rsidR="00EE6FEB" w:rsidRDefault="00EE6FEB">
      <w:r>
        <w:t>INSERT INTO  "Customer_social_economic_data" ("Customer_id", "emp_var_rate", "cons_price_idx", "cons_conf_idx", "euribor3m", "nr_employed") VALUES (7513, '1.4', '94.465', '-41.8', '4.864', '5228.1');</w:t>
      </w:r>
    </w:p>
    <w:p w14:paraId="433BC1EB" w14:textId="77777777" w:rsidR="00EE6FEB" w:rsidRDefault="00EE6FEB"/>
    <w:p w14:paraId="668B1C60" w14:textId="77777777" w:rsidR="00EE6FEB" w:rsidRDefault="00EE6FEB">
      <w:r>
        <w:t>INSERT INTO  "Customer_social_economic_data" ("Customer_id", "emp_var_rate", "cons_price_idx", "cons_conf_idx", "euribor3m", "nr_employed") VALUES (7514, '1.4', '94.465', '-41.8', '4.864', '5228.1');</w:t>
      </w:r>
    </w:p>
    <w:p w14:paraId="01CC7E13" w14:textId="77777777" w:rsidR="00EE6FEB" w:rsidRDefault="00EE6FEB"/>
    <w:p w14:paraId="1D0D414C" w14:textId="77777777" w:rsidR="00EE6FEB" w:rsidRDefault="00EE6FEB">
      <w:r>
        <w:t>INSERT INTO  "Customer_social_economic_data" ("Customer_id", "emp_var_rate", "cons_price_idx", "cons_conf_idx", "euribor3m", "nr_employed") VALUES (7515, '1.4', '94.465', '-41.8', '4.864', '5228.1');</w:t>
      </w:r>
    </w:p>
    <w:p w14:paraId="208EC267" w14:textId="77777777" w:rsidR="00EE6FEB" w:rsidRDefault="00EE6FEB"/>
    <w:p w14:paraId="1FC49FF8" w14:textId="77777777" w:rsidR="00EE6FEB" w:rsidRDefault="00EE6FEB">
      <w:r>
        <w:t>INSERT INTO  "Customer_social_economic_data" ("Customer_id", "emp_var_rate", "cons_price_idx", "cons_conf_idx", "euribor3m", "nr_employed") VALUES (7516, '1.4', '94.465', '-41.8', '4.864', '5228.1');</w:t>
      </w:r>
    </w:p>
    <w:p w14:paraId="5539A98F" w14:textId="77777777" w:rsidR="00EE6FEB" w:rsidRDefault="00EE6FEB"/>
    <w:p w14:paraId="202AC332" w14:textId="77777777" w:rsidR="00EE6FEB" w:rsidRDefault="00EE6FEB">
      <w:r>
        <w:t>INSERT INTO  "Customer_social_economic_data" ("Customer_id", "emp_var_rate", "cons_price_idx", "cons_conf_idx", "euribor3m", "nr_employed") VALUES (7517, '1.4', '94.465', '-41.8', '4.864', '5228.1');</w:t>
      </w:r>
    </w:p>
    <w:p w14:paraId="238F0C63" w14:textId="77777777" w:rsidR="00EE6FEB" w:rsidRDefault="00EE6FEB"/>
    <w:p w14:paraId="41DB06C9" w14:textId="77777777" w:rsidR="00EE6FEB" w:rsidRDefault="00EE6FEB">
      <w:r>
        <w:t>INSERT INTO  "Customer_social_economic_data" ("Customer_id", "emp_var_rate", "cons_price_idx", "cons_conf_idx", "euribor3m", "nr_employed") VALUES (7518, '1.4', '94.465', '-41.8', '4.864', '5228.1');</w:t>
      </w:r>
    </w:p>
    <w:p w14:paraId="0AA0182D" w14:textId="77777777" w:rsidR="00EE6FEB" w:rsidRDefault="00EE6FEB"/>
    <w:p w14:paraId="3ACC30F1" w14:textId="77777777" w:rsidR="00EE6FEB" w:rsidRDefault="00EE6FEB">
      <w:r>
        <w:t>INSERT INTO  "Customer_social_economic_data" ("Customer_id", "emp_var_rate", "cons_price_idx", "cons_conf_idx", "euribor3m", "nr_employed") VALUES (7519, '1.4', '94.465', '-41.8', '4.864', '5228.1');</w:t>
      </w:r>
    </w:p>
    <w:p w14:paraId="467E690A" w14:textId="77777777" w:rsidR="00EE6FEB" w:rsidRDefault="00EE6FEB"/>
    <w:p w14:paraId="7A907627" w14:textId="77777777" w:rsidR="00EE6FEB" w:rsidRDefault="00EE6FEB">
      <w:r>
        <w:t>INSERT INTO  "Customer_social_economic_data" ("Customer_id", "emp_var_rate", "cons_price_idx", "cons_conf_idx", "euribor3m", "nr_employed") VALUES (7520, '1.4', '94.465', '-41.8', '4.864', '5228.1');</w:t>
      </w:r>
    </w:p>
    <w:p w14:paraId="1311A7FD" w14:textId="77777777" w:rsidR="00EE6FEB" w:rsidRDefault="00EE6FEB"/>
    <w:p w14:paraId="27664517" w14:textId="77777777" w:rsidR="00EE6FEB" w:rsidRDefault="00EE6FEB">
      <w:r>
        <w:t>INSERT INTO  "Customer_social_economic_data" ("Customer_id", "emp_var_rate", "cons_price_idx", "cons_conf_idx", "euribor3m", "nr_employed") VALUES (7521, '1.4', '94.465', '-41.8', '4.864', '5228.1');</w:t>
      </w:r>
    </w:p>
    <w:p w14:paraId="19755554" w14:textId="77777777" w:rsidR="00EE6FEB" w:rsidRDefault="00EE6FEB"/>
    <w:p w14:paraId="4557466A" w14:textId="77777777" w:rsidR="00EE6FEB" w:rsidRDefault="00EE6FEB">
      <w:r>
        <w:t>INSERT INTO  "Customer_social_economic_data" ("Customer_id", "emp_var_rate", "cons_price_idx", "cons_conf_idx", "euribor3m", "nr_employed") VALUES (7522, '1.4', '94.465', '-41.8', '4.864', '5228.1');</w:t>
      </w:r>
    </w:p>
    <w:p w14:paraId="4035349D" w14:textId="77777777" w:rsidR="00EE6FEB" w:rsidRDefault="00EE6FEB"/>
    <w:p w14:paraId="54303849" w14:textId="77777777" w:rsidR="00EE6FEB" w:rsidRDefault="00EE6FEB">
      <w:r>
        <w:t>INSERT INTO  "Customer_social_economic_data" ("Customer_id", "emp_var_rate", "cons_price_idx", "cons_conf_idx", "euribor3m", "nr_employed") VALUES (7523, '1.4', '94.465', '-41.8', '4.864', '5228.1');</w:t>
      </w:r>
    </w:p>
    <w:p w14:paraId="58EC2CC6" w14:textId="77777777" w:rsidR="00EE6FEB" w:rsidRDefault="00EE6FEB"/>
    <w:p w14:paraId="777E831D" w14:textId="77777777" w:rsidR="00EE6FEB" w:rsidRDefault="00EE6FEB">
      <w:r>
        <w:t>INSERT INTO  "Customer_social_economic_data" ("Customer_id", "emp_var_rate", "cons_price_idx", "cons_conf_idx", "euribor3m", "nr_employed") VALUES (7524, '1.4', '94.465', '-41.8', '4.864', '5228.1');</w:t>
      </w:r>
    </w:p>
    <w:p w14:paraId="4B78F1E9" w14:textId="77777777" w:rsidR="00EE6FEB" w:rsidRDefault="00EE6FEB"/>
    <w:p w14:paraId="79E55394" w14:textId="77777777" w:rsidR="00EE6FEB" w:rsidRDefault="00EE6FEB">
      <w:r>
        <w:t>INSERT INTO  "Customer_social_economic_data" ("Customer_id", "emp_var_rate", "cons_price_idx", "cons_conf_idx", "euribor3m", "nr_employed") VALUES (7525, '1.4', '94.465', '-41.8', '4.864', '5228.1');</w:t>
      </w:r>
    </w:p>
    <w:p w14:paraId="6DC45018" w14:textId="77777777" w:rsidR="00EE6FEB" w:rsidRDefault="00EE6FEB"/>
    <w:p w14:paraId="1F41A853" w14:textId="77777777" w:rsidR="00EE6FEB" w:rsidRDefault="00EE6FEB">
      <w:r>
        <w:t>INSERT INTO  "Customer_social_economic_data" ("Customer_id", "emp_var_rate", "cons_price_idx", "cons_conf_idx", "euribor3m", "nr_employed") VALUES (7526, '1.4', '94.465', '-41.8', '4.864', '5228.1');</w:t>
      </w:r>
    </w:p>
    <w:p w14:paraId="34E33884" w14:textId="77777777" w:rsidR="00EE6FEB" w:rsidRDefault="00EE6FEB"/>
    <w:p w14:paraId="0BFBFAEB" w14:textId="77777777" w:rsidR="00EE6FEB" w:rsidRDefault="00EE6FEB">
      <w:r>
        <w:t>INSERT INTO  "Customer_social_economic_data" ("Customer_id", "emp_var_rate", "cons_price_idx", "cons_conf_idx", "euribor3m", "nr_employed") VALUES (7527, '1.4', '94.465', '-41.8', '4.864', '5228.1');</w:t>
      </w:r>
    </w:p>
    <w:p w14:paraId="5CD5D07A" w14:textId="77777777" w:rsidR="00EE6FEB" w:rsidRDefault="00EE6FEB"/>
    <w:p w14:paraId="11ABC0A0" w14:textId="77777777" w:rsidR="00EE6FEB" w:rsidRDefault="00EE6FEB">
      <w:r>
        <w:t>INSERT INTO  "Customer_social_economic_data" ("Customer_id", "emp_var_rate", "cons_price_idx", "cons_conf_idx", "euribor3m", "nr_employed") VALUES (7528, '1.4', '94.465', '-41.8', '4.864', '5228.1');</w:t>
      </w:r>
    </w:p>
    <w:p w14:paraId="0509679C" w14:textId="77777777" w:rsidR="00EE6FEB" w:rsidRDefault="00EE6FEB"/>
    <w:p w14:paraId="54D888F6" w14:textId="77777777" w:rsidR="00EE6FEB" w:rsidRDefault="00EE6FEB">
      <w:r>
        <w:t>INSERT INTO  "Customer_social_economic_data" ("Customer_id", "emp_var_rate", "cons_price_idx", "cons_conf_idx", "euribor3m", "nr_employed") VALUES (7529, '1.4', '94.465', '-41.8', '4.864', '5228.1');</w:t>
      </w:r>
    </w:p>
    <w:p w14:paraId="120B358A" w14:textId="77777777" w:rsidR="00EE6FEB" w:rsidRDefault="00EE6FEB"/>
    <w:p w14:paraId="53119F63" w14:textId="77777777" w:rsidR="00EE6FEB" w:rsidRDefault="00EE6FEB">
      <w:r>
        <w:t>INSERT INTO  "Customer_social_economic_data" ("Customer_id", "emp_var_rate", "cons_price_idx", "cons_conf_idx", "euribor3m", "nr_employed") VALUES (7530, '1.4', '94.465', '-41.8', '4.864', '5228.1');</w:t>
      </w:r>
    </w:p>
    <w:p w14:paraId="661C71E7" w14:textId="77777777" w:rsidR="00EE6FEB" w:rsidRDefault="00EE6FEB"/>
    <w:p w14:paraId="6C4A9C0F" w14:textId="77777777" w:rsidR="00EE6FEB" w:rsidRDefault="00EE6FEB">
      <w:r>
        <w:t>INSERT INTO  "Customer_social_economic_data" ("Customer_id", "emp_var_rate", "cons_price_idx", "cons_conf_idx", "euribor3m", "nr_employed") VALUES (7531, '1.4', '94.465', '-41.8', '4.864', '5228.1');</w:t>
      </w:r>
    </w:p>
    <w:p w14:paraId="0551CFEF" w14:textId="77777777" w:rsidR="00EE6FEB" w:rsidRDefault="00EE6FEB"/>
    <w:p w14:paraId="2EA2A744" w14:textId="77777777" w:rsidR="00EE6FEB" w:rsidRDefault="00EE6FEB">
      <w:r>
        <w:t>INSERT INTO  "Customer_social_economic_data" ("Customer_id", "emp_var_rate", "cons_price_idx", "cons_conf_idx", "euribor3m", "nr_employed") VALUES (7532, '1.4', '94.465', '-41.8', '4.864', '5228.1');</w:t>
      </w:r>
    </w:p>
    <w:p w14:paraId="30F7B252" w14:textId="77777777" w:rsidR="00EE6FEB" w:rsidRDefault="00EE6FEB"/>
    <w:p w14:paraId="2980CCBB" w14:textId="77777777" w:rsidR="00EE6FEB" w:rsidRDefault="00EE6FEB">
      <w:r>
        <w:t>INSERT INTO  "Customer_social_economic_data" ("Customer_id", "emp_var_rate", "cons_price_idx", "cons_conf_idx", "euribor3m", "nr_employed") VALUES (7533, '1.4', '94.465', '-41.8', '4.864', '5228.1');</w:t>
      </w:r>
    </w:p>
    <w:p w14:paraId="4D3AECB6" w14:textId="77777777" w:rsidR="00EE6FEB" w:rsidRDefault="00EE6FEB"/>
    <w:p w14:paraId="6897E698" w14:textId="77777777" w:rsidR="00EE6FEB" w:rsidRDefault="00EE6FEB">
      <w:r>
        <w:t>INSERT INTO  "Customer_social_economic_data" ("Customer_id", "emp_var_rate", "cons_price_idx", "cons_conf_idx", "euribor3m", "nr_employed") VALUES (7534, '1.4', '94.465', '-41.8', '4.864', '5228.1');</w:t>
      </w:r>
    </w:p>
    <w:p w14:paraId="26764550" w14:textId="77777777" w:rsidR="00EE6FEB" w:rsidRDefault="00EE6FEB"/>
    <w:p w14:paraId="224DDDB7" w14:textId="77777777" w:rsidR="00EE6FEB" w:rsidRDefault="00EE6FEB">
      <w:r>
        <w:t>INSERT INTO  "Customer_social_economic_data" ("Customer_id", "emp_var_rate", "cons_price_idx", "cons_conf_idx", "euribor3m", "nr_employed") VALUES (7535, '1.4', '94.465', '-41.8', '4.864', '5228.1');</w:t>
      </w:r>
    </w:p>
    <w:p w14:paraId="203F6C2E" w14:textId="77777777" w:rsidR="00EE6FEB" w:rsidRDefault="00EE6FEB"/>
    <w:p w14:paraId="3C25EB1E" w14:textId="77777777" w:rsidR="00EE6FEB" w:rsidRDefault="00EE6FEB">
      <w:r>
        <w:t>INSERT INTO  "Customer_social_economic_data" ("Customer_id", "emp_var_rate", "cons_price_idx", "cons_conf_idx", "euribor3m", "nr_employed") VALUES (7536, '1.4', '94.465', '-41.8', '4.864', '5228.1');</w:t>
      </w:r>
    </w:p>
    <w:p w14:paraId="15B99F8A" w14:textId="77777777" w:rsidR="00EE6FEB" w:rsidRDefault="00EE6FEB"/>
    <w:p w14:paraId="0D2A291C" w14:textId="77777777" w:rsidR="00EE6FEB" w:rsidRDefault="00EE6FEB">
      <w:r>
        <w:t>INSERT INTO  "Customer_social_economic_data" ("Customer_id", "emp_var_rate", "cons_price_idx", "cons_conf_idx", "euribor3m", "nr_employed") VALUES (7537, '1.4', '94.465', '-41.8', '4.864', '5228.1');</w:t>
      </w:r>
    </w:p>
    <w:p w14:paraId="2577BE96" w14:textId="77777777" w:rsidR="00EE6FEB" w:rsidRDefault="00EE6FEB"/>
    <w:p w14:paraId="7DD748CB" w14:textId="77777777" w:rsidR="00EE6FEB" w:rsidRDefault="00EE6FEB">
      <w:r>
        <w:t>INSERT INTO  "Customer_social_economic_data" ("Customer_id", "emp_var_rate", "cons_price_idx", "cons_conf_idx", "euribor3m", "nr_employed") VALUES (7538, '1.4', '94.465', '-41.8', '4.864', '5228.1');</w:t>
      </w:r>
    </w:p>
    <w:p w14:paraId="47109ED0" w14:textId="77777777" w:rsidR="00EE6FEB" w:rsidRDefault="00EE6FEB"/>
    <w:p w14:paraId="63A97032" w14:textId="77777777" w:rsidR="00EE6FEB" w:rsidRDefault="00EE6FEB">
      <w:r>
        <w:t>INSERT INTO  "Customer_social_economic_data" ("Customer_id", "emp_var_rate", "cons_price_idx", "cons_conf_idx", "euribor3m", "nr_employed") VALUES (7539, '1.4', '94.465', '-41.8', '4.864', '5228.1');</w:t>
      </w:r>
    </w:p>
    <w:p w14:paraId="764217CF" w14:textId="77777777" w:rsidR="00EE6FEB" w:rsidRDefault="00EE6FEB"/>
    <w:p w14:paraId="609864BF" w14:textId="77777777" w:rsidR="00EE6FEB" w:rsidRDefault="00EE6FEB">
      <w:r>
        <w:t>INSERT INTO  "Customer_social_economic_data" ("Customer_id", "emp_var_rate", "cons_price_idx", "cons_conf_idx", "euribor3m", "nr_employed") VALUES (7540, '1.4', '94.465', '-41.8', '4.864', '5228.1');</w:t>
      </w:r>
    </w:p>
    <w:p w14:paraId="515DD9AA" w14:textId="77777777" w:rsidR="00EE6FEB" w:rsidRDefault="00EE6FEB"/>
    <w:p w14:paraId="18742647" w14:textId="77777777" w:rsidR="00EE6FEB" w:rsidRDefault="00EE6FEB">
      <w:r>
        <w:t>INSERT INTO  "Customer_social_economic_data" ("Customer_id", "emp_var_rate", "cons_price_idx", "cons_conf_idx", "euribor3m", "nr_employed") VALUES (7541, '1.4', '94.465', '-41.8', '4.864', '5228.1');</w:t>
      </w:r>
    </w:p>
    <w:p w14:paraId="3AED2B43" w14:textId="77777777" w:rsidR="00EE6FEB" w:rsidRDefault="00EE6FEB"/>
    <w:p w14:paraId="37A18F65" w14:textId="77777777" w:rsidR="00EE6FEB" w:rsidRDefault="00EE6FEB">
      <w:r>
        <w:t>INSERT INTO  "Customer_social_economic_data" ("Customer_id", "emp_var_rate", "cons_price_idx", "cons_conf_idx", "euribor3m", "nr_employed") VALUES (7542, '1.4', '94.465', '-41.8', '4.864', '5228.1');</w:t>
      </w:r>
    </w:p>
    <w:p w14:paraId="4C06D84D" w14:textId="77777777" w:rsidR="00EE6FEB" w:rsidRDefault="00EE6FEB"/>
    <w:p w14:paraId="3DA4EE2B" w14:textId="77777777" w:rsidR="00EE6FEB" w:rsidRDefault="00EE6FEB">
      <w:r>
        <w:t>INSERT INTO  "Customer_social_economic_data" ("Customer_id", "emp_var_rate", "cons_price_idx", "cons_conf_idx", "euribor3m", "nr_employed") VALUES (7543, '1.4', '94.465', '-41.8', '4.864', '5228.1');</w:t>
      </w:r>
    </w:p>
    <w:p w14:paraId="7B51CC8C" w14:textId="77777777" w:rsidR="00EE6FEB" w:rsidRDefault="00EE6FEB"/>
    <w:p w14:paraId="0C210A67" w14:textId="77777777" w:rsidR="00EE6FEB" w:rsidRDefault="00EE6FEB">
      <w:r>
        <w:t>INSERT INTO  "Customer_social_economic_data" ("Customer_id", "emp_var_rate", "cons_price_idx", "cons_conf_idx", "euribor3m", "nr_employed") VALUES (7544, '1.4', '94.465', '-41.8', '4.864', '5228.1');</w:t>
      </w:r>
    </w:p>
    <w:p w14:paraId="6A98C87D" w14:textId="77777777" w:rsidR="00EE6FEB" w:rsidRDefault="00EE6FEB"/>
    <w:p w14:paraId="025050A9" w14:textId="77777777" w:rsidR="00EE6FEB" w:rsidRDefault="00EE6FEB">
      <w:r>
        <w:t>INSERT INTO  "Customer_social_economic_data" ("Customer_id", "emp_var_rate", "cons_price_idx", "cons_conf_idx", "euribor3m", "nr_employed") VALUES (7545, '1.4', '94.465', '-41.8', '4.864', '5228.1');</w:t>
      </w:r>
    </w:p>
    <w:p w14:paraId="5E33106D" w14:textId="77777777" w:rsidR="00EE6FEB" w:rsidRDefault="00EE6FEB"/>
    <w:p w14:paraId="680A05CE" w14:textId="77777777" w:rsidR="00EE6FEB" w:rsidRDefault="00EE6FEB">
      <w:r>
        <w:t>INSERT INTO  "Customer_social_economic_data" ("Customer_id", "emp_var_rate", "cons_price_idx", "cons_conf_idx", "euribor3m", "nr_employed") VALUES (7546, '1.4', '94.465', '-41.8', '4.864', '5228.1');</w:t>
      </w:r>
    </w:p>
    <w:p w14:paraId="638DA95E" w14:textId="77777777" w:rsidR="00EE6FEB" w:rsidRDefault="00EE6FEB"/>
    <w:p w14:paraId="4CA76CD0" w14:textId="77777777" w:rsidR="00EE6FEB" w:rsidRDefault="00EE6FEB">
      <w:r>
        <w:t>INSERT INTO  "Customer_social_economic_data" ("Customer_id", "emp_var_rate", "cons_price_idx", "cons_conf_idx", "euribor3m", "nr_employed") VALUES (7547, '1.4', '94.465', '-41.8', '4.864', '5228.1');</w:t>
      </w:r>
    </w:p>
    <w:p w14:paraId="4E065675" w14:textId="77777777" w:rsidR="00EE6FEB" w:rsidRDefault="00EE6FEB"/>
    <w:p w14:paraId="642F99BF" w14:textId="77777777" w:rsidR="00EE6FEB" w:rsidRDefault="00EE6FEB">
      <w:r>
        <w:t>INSERT INTO  "Customer_social_economic_data" ("Customer_id", "emp_var_rate", "cons_price_idx", "cons_conf_idx", "euribor3m", "nr_employed") VALUES (7548, '1.4', '94.465', '-41.8', '4.864', '5228.1');</w:t>
      </w:r>
    </w:p>
    <w:p w14:paraId="112A2D06" w14:textId="77777777" w:rsidR="00EE6FEB" w:rsidRDefault="00EE6FEB"/>
    <w:p w14:paraId="1A0E0398" w14:textId="77777777" w:rsidR="00EE6FEB" w:rsidRDefault="00EE6FEB">
      <w:r>
        <w:t>INSERT INTO  "Customer_social_economic_data" ("Customer_id", "emp_var_rate", "cons_price_idx", "cons_conf_idx", "euribor3m", "nr_employed") VALUES (7549, '1.4', '94.465', '-41.8', '4.864', '5228.1');</w:t>
      </w:r>
    </w:p>
    <w:p w14:paraId="26AC8B7A" w14:textId="77777777" w:rsidR="00EE6FEB" w:rsidRDefault="00EE6FEB"/>
    <w:p w14:paraId="446F9612" w14:textId="77777777" w:rsidR="00EE6FEB" w:rsidRDefault="00EE6FEB">
      <w:r>
        <w:t>INSERT INTO  "Customer_social_economic_data" ("Customer_id", "emp_var_rate", "cons_price_idx", "cons_conf_idx", "euribor3m", "nr_employed") VALUES (7550, '1.4', '94.465', '-41.8', '4.864', '5228.1');</w:t>
      </w:r>
    </w:p>
    <w:p w14:paraId="07DD06B6" w14:textId="77777777" w:rsidR="00EE6FEB" w:rsidRDefault="00EE6FEB"/>
    <w:p w14:paraId="4557233F" w14:textId="77777777" w:rsidR="00EE6FEB" w:rsidRDefault="00EE6FEB">
      <w:r>
        <w:t>INSERT INTO  "Customer_social_economic_data" ("Customer_id", "emp_var_rate", "cons_price_idx", "cons_conf_idx", "euribor3m", "nr_employed") VALUES (7551, '1.4', '94.465', '-41.8', '4.864', '5228.1');</w:t>
      </w:r>
    </w:p>
    <w:p w14:paraId="3AF00B64" w14:textId="77777777" w:rsidR="00EE6FEB" w:rsidRDefault="00EE6FEB"/>
    <w:p w14:paraId="25F1DD90" w14:textId="77777777" w:rsidR="00EE6FEB" w:rsidRDefault="00EE6FEB">
      <w:r>
        <w:t>INSERT INTO  "Customer_social_economic_data" ("Customer_id", "emp_var_rate", "cons_price_idx", "cons_conf_idx", "euribor3m", "nr_employed") VALUES (7552, '1.4', '94.465', '-41.8', '4.864', '5228.1');</w:t>
      </w:r>
    </w:p>
    <w:p w14:paraId="4ACD95CF" w14:textId="77777777" w:rsidR="00EE6FEB" w:rsidRDefault="00EE6FEB"/>
    <w:p w14:paraId="4BF8FE64" w14:textId="77777777" w:rsidR="00EE6FEB" w:rsidRDefault="00EE6FEB">
      <w:r>
        <w:t>INSERT INTO  "Customer_social_economic_data" ("Customer_id", "emp_var_rate", "cons_price_idx", "cons_conf_idx", "euribor3m", "nr_employed") VALUES (7553, '1.4', '94.465', '-41.8', '4.864', '5228.1');</w:t>
      </w:r>
    </w:p>
    <w:p w14:paraId="2A441427" w14:textId="77777777" w:rsidR="00EE6FEB" w:rsidRDefault="00EE6FEB"/>
    <w:p w14:paraId="10C5DD22" w14:textId="77777777" w:rsidR="00EE6FEB" w:rsidRDefault="00EE6FEB">
      <w:r>
        <w:t>INSERT INTO  "Customer_social_economic_data" ("Customer_id", "emp_var_rate", "cons_price_idx", "cons_conf_idx", "euribor3m", "nr_employed") VALUES (7554, '1.4', '94.465', '-41.8', '4.864', '5228.1');</w:t>
      </w:r>
    </w:p>
    <w:p w14:paraId="11C12756" w14:textId="77777777" w:rsidR="00EE6FEB" w:rsidRDefault="00EE6FEB"/>
    <w:p w14:paraId="3A0EDABF" w14:textId="77777777" w:rsidR="00EE6FEB" w:rsidRDefault="00EE6FEB">
      <w:r>
        <w:t>INSERT INTO  "Customer_social_economic_data" ("Customer_id", "emp_var_rate", "cons_price_idx", "cons_conf_idx", "euribor3m", "nr_employed") VALUES (7555, '1.4', '94.465', '-41.8', '4.864', '5228.1');</w:t>
      </w:r>
    </w:p>
    <w:p w14:paraId="66EA9652" w14:textId="77777777" w:rsidR="00EE6FEB" w:rsidRDefault="00EE6FEB"/>
    <w:p w14:paraId="5095A5D3" w14:textId="77777777" w:rsidR="00EE6FEB" w:rsidRDefault="00EE6FEB">
      <w:r>
        <w:t>INSERT INTO  "Customer_social_economic_data" ("Customer_id", "emp_var_rate", "cons_price_idx", "cons_conf_idx", "euribor3m", "nr_employed") VALUES (7556, '1.4', '94.465', '-41.8', '4.864', '5228.1');</w:t>
      </w:r>
    </w:p>
    <w:p w14:paraId="180767EC" w14:textId="77777777" w:rsidR="00EE6FEB" w:rsidRDefault="00EE6FEB"/>
    <w:p w14:paraId="6F2A7B29" w14:textId="77777777" w:rsidR="00EE6FEB" w:rsidRDefault="00EE6FEB">
      <w:r>
        <w:t>INSERT INTO  "Customer_social_economic_data" ("Customer_id", "emp_var_rate", "cons_price_idx", "cons_conf_idx", "euribor3m", "nr_employed") VALUES (7557, '1.4', '94.465', '-41.8', '4.864', '5228.1');</w:t>
      </w:r>
    </w:p>
    <w:p w14:paraId="4BC3B719" w14:textId="77777777" w:rsidR="00EE6FEB" w:rsidRDefault="00EE6FEB"/>
    <w:p w14:paraId="2E5426CE" w14:textId="77777777" w:rsidR="00EE6FEB" w:rsidRDefault="00EE6FEB">
      <w:r>
        <w:t>INSERT INTO  "Customer_social_economic_data" ("Customer_id", "emp_var_rate", "cons_price_idx", "cons_conf_idx", "euribor3m", "nr_employed") VALUES (7558, '1.4', '94.465', '-41.8', '4.864', '5228.1');</w:t>
      </w:r>
    </w:p>
    <w:p w14:paraId="6D6175D0" w14:textId="77777777" w:rsidR="00EE6FEB" w:rsidRDefault="00EE6FEB"/>
    <w:p w14:paraId="4EF1A99E" w14:textId="77777777" w:rsidR="00EE6FEB" w:rsidRDefault="00EE6FEB">
      <w:r>
        <w:t>INSERT INTO  "Customer_social_economic_data" ("Customer_id", "emp_var_rate", "cons_price_idx", "cons_conf_idx", "euribor3m", "nr_employed") VALUES (7559, '1.4', '94.465', '-41.8', '4.864', '5228.1');</w:t>
      </w:r>
    </w:p>
    <w:p w14:paraId="2804F262" w14:textId="77777777" w:rsidR="00EE6FEB" w:rsidRDefault="00EE6FEB"/>
    <w:p w14:paraId="60D3673A" w14:textId="77777777" w:rsidR="00EE6FEB" w:rsidRDefault="00EE6FEB">
      <w:r>
        <w:t>INSERT INTO  "Customer_social_economic_data" ("Customer_id", "emp_var_rate", "cons_price_idx", "cons_conf_idx", "euribor3m", "nr_employed") VALUES (7560, '1.4', '94.465', '-41.8', '4.864', '5228.1');</w:t>
      </w:r>
    </w:p>
    <w:p w14:paraId="292BFCCE" w14:textId="77777777" w:rsidR="00EE6FEB" w:rsidRDefault="00EE6FEB"/>
    <w:p w14:paraId="178E316C" w14:textId="77777777" w:rsidR="00EE6FEB" w:rsidRDefault="00EE6FEB">
      <w:r>
        <w:t>INSERT INTO  "Customer_social_economic_data" ("Customer_id", "emp_var_rate", "cons_price_idx", "cons_conf_idx", "euribor3m", "nr_employed") VALUES (7561, '1.4', '94.465', '-41.8', '4.864', '5228.1');</w:t>
      </w:r>
    </w:p>
    <w:p w14:paraId="450AB3C2" w14:textId="77777777" w:rsidR="00EE6FEB" w:rsidRDefault="00EE6FEB"/>
    <w:p w14:paraId="469EE3CE" w14:textId="77777777" w:rsidR="00EE6FEB" w:rsidRDefault="00EE6FEB">
      <w:r>
        <w:t>INSERT INTO  "Customer_social_economic_data" ("Customer_id", "emp_var_rate", "cons_price_idx", "cons_conf_idx", "euribor3m", "nr_employed") VALUES (7562, '1.4', '94.465', '-41.8', '4.864', '5228.1');</w:t>
      </w:r>
    </w:p>
    <w:p w14:paraId="589636DE" w14:textId="77777777" w:rsidR="00EE6FEB" w:rsidRDefault="00EE6FEB"/>
    <w:p w14:paraId="15C3C51B" w14:textId="77777777" w:rsidR="00EE6FEB" w:rsidRDefault="00EE6FEB">
      <w:r>
        <w:t>INSERT INTO  "Customer_social_economic_data" ("Customer_id", "emp_var_rate", "cons_price_idx", "cons_conf_idx", "euribor3m", "nr_employed") VALUES (7563, '1.4', '94.465', '-41.8', '4.864', '5228.1');</w:t>
      </w:r>
    </w:p>
    <w:p w14:paraId="126D6A36" w14:textId="77777777" w:rsidR="00EE6FEB" w:rsidRDefault="00EE6FEB"/>
    <w:p w14:paraId="0A906573" w14:textId="77777777" w:rsidR="00EE6FEB" w:rsidRDefault="00EE6FEB">
      <w:r>
        <w:t>INSERT INTO  "Customer_social_economic_data" ("Customer_id", "emp_var_rate", "cons_price_idx", "cons_conf_idx", "euribor3m", "nr_employed") VALUES (7564, '1.4', '94.465', '-41.8', '4.864', '5228.1');</w:t>
      </w:r>
    </w:p>
    <w:p w14:paraId="6090995C" w14:textId="77777777" w:rsidR="00EE6FEB" w:rsidRDefault="00EE6FEB"/>
    <w:p w14:paraId="26583B2F" w14:textId="77777777" w:rsidR="00EE6FEB" w:rsidRDefault="00EE6FEB">
      <w:r>
        <w:t>INSERT INTO  "Customer_social_economic_data" ("Customer_id", "emp_var_rate", "cons_price_idx", "cons_conf_idx", "euribor3m", "nr_employed") VALUES (7565, '1.4', '94.465', '-41.8', '4.864', '5228.1');</w:t>
      </w:r>
    </w:p>
    <w:p w14:paraId="21E34EF8" w14:textId="77777777" w:rsidR="00EE6FEB" w:rsidRDefault="00EE6FEB"/>
    <w:p w14:paraId="28595238" w14:textId="77777777" w:rsidR="00EE6FEB" w:rsidRDefault="00EE6FEB">
      <w:r>
        <w:t>INSERT INTO  "Customer_social_economic_data" ("Customer_id", "emp_var_rate", "cons_price_idx", "cons_conf_idx", "euribor3m", "nr_employed") VALUES (7566, '1.4', '94.465', '-41.8', '4.864', '5228.1');</w:t>
      </w:r>
    </w:p>
    <w:p w14:paraId="05B3E4D2" w14:textId="77777777" w:rsidR="00EE6FEB" w:rsidRDefault="00EE6FEB"/>
    <w:p w14:paraId="615E01C9" w14:textId="77777777" w:rsidR="00EE6FEB" w:rsidRDefault="00EE6FEB">
      <w:r>
        <w:t>INSERT INTO  "Customer_social_economic_data" ("Customer_id", "emp_var_rate", "cons_price_idx", "cons_conf_idx", "euribor3m", "nr_employed") VALUES (7567, '1.4', '94.465', '-41.8', '4.864', '5228.1');</w:t>
      </w:r>
    </w:p>
    <w:p w14:paraId="6E777061" w14:textId="77777777" w:rsidR="00EE6FEB" w:rsidRDefault="00EE6FEB"/>
    <w:p w14:paraId="771F3CCF" w14:textId="77777777" w:rsidR="00EE6FEB" w:rsidRDefault="00EE6FEB">
      <w:r>
        <w:t>INSERT INTO  "Customer_social_economic_data" ("Customer_id", "emp_var_rate", "cons_price_idx", "cons_conf_idx", "euribor3m", "nr_employed") VALUES (7568, '1.4', '94.465', '-41.8', '4.864', '5228.1');</w:t>
      </w:r>
    </w:p>
    <w:p w14:paraId="046CCFE8" w14:textId="77777777" w:rsidR="00EE6FEB" w:rsidRDefault="00EE6FEB"/>
    <w:p w14:paraId="5D70B0C0" w14:textId="77777777" w:rsidR="00EE6FEB" w:rsidRDefault="00EE6FEB">
      <w:r>
        <w:t>INSERT INTO  "Customer_social_economic_data" ("Customer_id", "emp_var_rate", "cons_price_idx", "cons_conf_idx", "euribor3m", "nr_employed") VALUES (7569, '1.4', '94.465', '-41.8', '4.864', '5228.1');</w:t>
      </w:r>
    </w:p>
    <w:p w14:paraId="47399BCD" w14:textId="77777777" w:rsidR="00EE6FEB" w:rsidRDefault="00EE6FEB"/>
    <w:p w14:paraId="081AF073" w14:textId="77777777" w:rsidR="00EE6FEB" w:rsidRDefault="00EE6FEB">
      <w:r>
        <w:t>INSERT INTO  "Customer_social_economic_data" ("Customer_id", "emp_var_rate", "cons_price_idx", "cons_conf_idx", "euribor3m", "nr_employed") VALUES (7570, '1.4', '94.465', '-41.8', '4.864', '5228.1');</w:t>
      </w:r>
    </w:p>
    <w:p w14:paraId="0C87319D" w14:textId="77777777" w:rsidR="00EE6FEB" w:rsidRDefault="00EE6FEB"/>
    <w:p w14:paraId="3987129A" w14:textId="77777777" w:rsidR="00EE6FEB" w:rsidRDefault="00EE6FEB">
      <w:r>
        <w:t>INSERT INTO  "Customer_social_economic_data" ("Customer_id", "emp_var_rate", "cons_price_idx", "cons_conf_idx", "euribor3m", "nr_employed") VALUES (7571, '1.4', '94.465', '-41.8', '4.864', '5228.1');</w:t>
      </w:r>
    </w:p>
    <w:p w14:paraId="0DE16B20" w14:textId="77777777" w:rsidR="00EE6FEB" w:rsidRDefault="00EE6FEB"/>
    <w:p w14:paraId="1BD7618D" w14:textId="77777777" w:rsidR="00EE6FEB" w:rsidRDefault="00EE6FEB">
      <w:r>
        <w:t>INSERT INTO  "Customer_social_economic_data" ("Customer_id", "emp_var_rate", "cons_price_idx", "cons_conf_idx", "euribor3m", "nr_employed") VALUES (7572, '1.4', '94.465', '-41.8', '4.864', '5228.1');</w:t>
      </w:r>
    </w:p>
    <w:p w14:paraId="30C6172B" w14:textId="77777777" w:rsidR="00EE6FEB" w:rsidRDefault="00EE6FEB"/>
    <w:p w14:paraId="3A73A842" w14:textId="77777777" w:rsidR="00EE6FEB" w:rsidRDefault="00EE6FEB">
      <w:r>
        <w:t>INSERT INTO  "Customer_social_economic_data" ("Customer_id", "emp_var_rate", "cons_price_idx", "cons_conf_idx", "euribor3m", "nr_employed") VALUES (7573, '1.4', '94.465', '-41.8', '4.864', '5228.1');</w:t>
      </w:r>
    </w:p>
    <w:p w14:paraId="020ACB70" w14:textId="77777777" w:rsidR="00EE6FEB" w:rsidRDefault="00EE6FEB"/>
    <w:p w14:paraId="732B4AE5" w14:textId="77777777" w:rsidR="00EE6FEB" w:rsidRDefault="00EE6FEB">
      <w:r>
        <w:t>INSERT INTO  "Customer_social_economic_data" ("Customer_id", "emp_var_rate", "cons_price_idx", "cons_conf_idx", "euribor3m", "nr_employed") VALUES (7574, '1.4', '94.465', '-41.8', '4.864', '5228.1');</w:t>
      </w:r>
    </w:p>
    <w:p w14:paraId="5EE530C6" w14:textId="77777777" w:rsidR="00EE6FEB" w:rsidRDefault="00EE6FEB"/>
    <w:p w14:paraId="198CF6F8" w14:textId="77777777" w:rsidR="00EE6FEB" w:rsidRDefault="00EE6FEB">
      <w:r>
        <w:t>INSERT INTO  "Customer_social_economic_data" ("Customer_id", "emp_var_rate", "cons_price_idx", "cons_conf_idx", "euribor3m", "nr_employed") VALUES (7575, '1.4', '94.465', '-41.8', '4.864', '5228.1');</w:t>
      </w:r>
    </w:p>
    <w:p w14:paraId="4FEB562B" w14:textId="77777777" w:rsidR="00EE6FEB" w:rsidRDefault="00EE6FEB"/>
    <w:p w14:paraId="125593CE" w14:textId="77777777" w:rsidR="00EE6FEB" w:rsidRDefault="00EE6FEB">
      <w:r>
        <w:t>INSERT INTO  "Customer_social_economic_data" ("Customer_id", "emp_var_rate", "cons_price_idx", "cons_conf_idx", "euribor3m", "nr_employed") VALUES (7576, '1.4', '94.465', '-41.8', '4.864', '5228.1');</w:t>
      </w:r>
    </w:p>
    <w:p w14:paraId="7813F3B0" w14:textId="77777777" w:rsidR="00EE6FEB" w:rsidRDefault="00EE6FEB"/>
    <w:p w14:paraId="3078AD6F" w14:textId="77777777" w:rsidR="00EE6FEB" w:rsidRDefault="00EE6FEB">
      <w:r>
        <w:t>INSERT INTO  "Customer_social_economic_data" ("Customer_id", "emp_var_rate", "cons_price_idx", "cons_conf_idx", "euribor3m", "nr_employed") VALUES (7577, '1.4', '94.465', '-41.8', '4.864', '5228.1');</w:t>
      </w:r>
    </w:p>
    <w:p w14:paraId="20A256F7" w14:textId="77777777" w:rsidR="00EE6FEB" w:rsidRDefault="00EE6FEB"/>
    <w:p w14:paraId="0EEEFAD4" w14:textId="77777777" w:rsidR="00EE6FEB" w:rsidRDefault="00EE6FEB">
      <w:r>
        <w:t>INSERT INTO  "Customer_social_economic_data" ("Customer_id", "emp_var_rate", "cons_price_idx", "cons_conf_idx", "euribor3m", "nr_employed") VALUES (7578, '1.4', '94.465', '-41.8', '4.864', '5228.1');</w:t>
      </w:r>
    </w:p>
    <w:p w14:paraId="01195A3B" w14:textId="77777777" w:rsidR="00EE6FEB" w:rsidRDefault="00EE6FEB"/>
    <w:p w14:paraId="44A73A49" w14:textId="77777777" w:rsidR="00EE6FEB" w:rsidRDefault="00EE6FEB">
      <w:r>
        <w:t>INSERT INTO  "Customer_social_economic_data" ("Customer_id", "emp_var_rate", "cons_price_idx", "cons_conf_idx", "euribor3m", "nr_employed") VALUES (7579, '1.4', '94.465', '-41.8', '4.864', '5228.1');</w:t>
      </w:r>
    </w:p>
    <w:p w14:paraId="5E73ECD8" w14:textId="77777777" w:rsidR="00EE6FEB" w:rsidRDefault="00EE6FEB"/>
    <w:p w14:paraId="2051F61C" w14:textId="77777777" w:rsidR="00EE6FEB" w:rsidRDefault="00EE6FEB">
      <w:r>
        <w:t>INSERT INTO  "Customer_social_economic_data" ("Customer_id", "emp_var_rate", "cons_price_idx", "cons_conf_idx", "euribor3m", "nr_employed") VALUES (7580, '1.4', '94.465', '-41.8', '4.864', '5228.1');</w:t>
      </w:r>
    </w:p>
    <w:p w14:paraId="035B4945" w14:textId="77777777" w:rsidR="00EE6FEB" w:rsidRDefault="00EE6FEB"/>
    <w:p w14:paraId="60169F47" w14:textId="77777777" w:rsidR="00EE6FEB" w:rsidRDefault="00EE6FEB">
      <w:r>
        <w:t>INSERT INTO  "Customer_social_economic_data" ("Customer_id", "emp_var_rate", "cons_price_idx", "cons_conf_idx", "euribor3m", "nr_employed") VALUES (7581, '1.4', '94.465', '-41.8', '4.864', '5228.1');</w:t>
      </w:r>
    </w:p>
    <w:p w14:paraId="5EE93E02" w14:textId="77777777" w:rsidR="00EE6FEB" w:rsidRDefault="00EE6FEB"/>
    <w:p w14:paraId="34FCBD0D" w14:textId="77777777" w:rsidR="00EE6FEB" w:rsidRDefault="00EE6FEB">
      <w:r>
        <w:t>INSERT INTO  "Customer_social_economic_data" ("Customer_id", "emp_var_rate", "cons_price_idx", "cons_conf_idx", "euribor3m", "nr_employed") VALUES (7582, '1.4', '94.465', '-41.8', '4.864', '5228.1');</w:t>
      </w:r>
    </w:p>
    <w:p w14:paraId="5EED6BE5" w14:textId="77777777" w:rsidR="00EE6FEB" w:rsidRDefault="00EE6FEB"/>
    <w:p w14:paraId="555117AB" w14:textId="77777777" w:rsidR="00EE6FEB" w:rsidRDefault="00EE6FEB">
      <w:r>
        <w:t>INSERT INTO  "Customer_social_economic_data" ("Customer_id", "emp_var_rate", "cons_price_idx", "cons_conf_idx", "euribor3m", "nr_employed") VALUES (7583, '1.4', '94.465', '-41.8', '4.864', '5228.1');</w:t>
      </w:r>
    </w:p>
    <w:p w14:paraId="2305CF0B" w14:textId="77777777" w:rsidR="00EE6FEB" w:rsidRDefault="00EE6FEB"/>
    <w:p w14:paraId="30E49D42" w14:textId="77777777" w:rsidR="00EE6FEB" w:rsidRDefault="00EE6FEB">
      <w:r>
        <w:t>INSERT INTO  "Customer_social_economic_data" ("Customer_id", "emp_var_rate", "cons_price_idx", "cons_conf_idx", "euribor3m", "nr_employed") VALUES (7584, '1.4', '94.465', '-41.8', '4.864', '5228.1');</w:t>
      </w:r>
    </w:p>
    <w:p w14:paraId="4D71B2A9" w14:textId="77777777" w:rsidR="00EE6FEB" w:rsidRDefault="00EE6FEB"/>
    <w:p w14:paraId="1DDFD464" w14:textId="77777777" w:rsidR="00EE6FEB" w:rsidRDefault="00EE6FEB">
      <w:r>
        <w:t>INSERT INTO  "Customer_social_economic_data" ("Customer_id", "emp_var_rate", "cons_price_idx", "cons_conf_idx", "euribor3m", "nr_employed") VALUES (7585, '1.4', '94.465', '-41.8', '4.864', '5228.1');</w:t>
      </w:r>
    </w:p>
    <w:p w14:paraId="2EE3AF62" w14:textId="77777777" w:rsidR="00EE6FEB" w:rsidRDefault="00EE6FEB"/>
    <w:p w14:paraId="6FCC1F23" w14:textId="77777777" w:rsidR="00EE6FEB" w:rsidRDefault="00EE6FEB">
      <w:r>
        <w:t>INSERT INTO  "Customer_social_economic_data" ("Customer_id", "emp_var_rate", "cons_price_idx", "cons_conf_idx", "euribor3m", "nr_employed") VALUES (7586, '1.4', '94.465', '-41.8', '4.864', '5228.1');</w:t>
      </w:r>
    </w:p>
    <w:p w14:paraId="04D36812" w14:textId="77777777" w:rsidR="00EE6FEB" w:rsidRDefault="00EE6FEB"/>
    <w:p w14:paraId="3D4C32D0" w14:textId="77777777" w:rsidR="00EE6FEB" w:rsidRDefault="00EE6FEB">
      <w:r>
        <w:t>INSERT INTO  "Customer_social_economic_data" ("Customer_id", "emp_var_rate", "cons_price_idx", "cons_conf_idx", "euribor3m", "nr_employed") VALUES (7587, '1.4', '94.465', '-41.8', '4.864', '5228.1');</w:t>
      </w:r>
    </w:p>
    <w:p w14:paraId="2F4618D9" w14:textId="77777777" w:rsidR="00EE6FEB" w:rsidRDefault="00EE6FEB"/>
    <w:p w14:paraId="2F341B05" w14:textId="77777777" w:rsidR="00EE6FEB" w:rsidRDefault="00EE6FEB">
      <w:r>
        <w:t>INSERT INTO  "Customer_social_economic_data" ("Customer_id", "emp_var_rate", "cons_price_idx", "cons_conf_idx", "euribor3m", "nr_employed") VALUES (7588, '1.4', '94.465', '-41.8', '4.864', '5228.1');</w:t>
      </w:r>
    </w:p>
    <w:p w14:paraId="7CFD4EA7" w14:textId="77777777" w:rsidR="00EE6FEB" w:rsidRDefault="00EE6FEB"/>
    <w:p w14:paraId="1CBF5395" w14:textId="77777777" w:rsidR="00EE6FEB" w:rsidRDefault="00EE6FEB">
      <w:r>
        <w:t>INSERT INTO  "Customer_social_economic_data" ("Customer_id", "emp_var_rate", "cons_price_idx", "cons_conf_idx", "euribor3m", "nr_employed") VALUES (7589, '1.4', '94.465', '-41.8', '4.864', '5228.1');</w:t>
      </w:r>
    </w:p>
    <w:p w14:paraId="72F638CB" w14:textId="77777777" w:rsidR="00EE6FEB" w:rsidRDefault="00EE6FEB"/>
    <w:p w14:paraId="6AEDB064" w14:textId="77777777" w:rsidR="00EE6FEB" w:rsidRDefault="00EE6FEB">
      <w:r>
        <w:t>INSERT INTO  "Customer_social_economic_data" ("Customer_id", "emp_var_rate", "cons_price_idx", "cons_conf_idx", "euribor3m", "nr_employed") VALUES (7590, '1.4', '94.465', '-41.8', '4.864', '5228.1');</w:t>
      </w:r>
    </w:p>
    <w:p w14:paraId="3B94D4DB" w14:textId="77777777" w:rsidR="00EE6FEB" w:rsidRDefault="00EE6FEB"/>
    <w:p w14:paraId="57B69805" w14:textId="77777777" w:rsidR="00EE6FEB" w:rsidRDefault="00EE6FEB">
      <w:r>
        <w:t>INSERT INTO  "Customer_social_economic_data" ("Customer_id", "emp_var_rate", "cons_price_idx", "cons_conf_idx", "euribor3m", "nr_employed") VALUES (7591, '1.4', '94.465', '-41.8', '4.864', '5228.1');</w:t>
      </w:r>
    </w:p>
    <w:p w14:paraId="12F2D614" w14:textId="77777777" w:rsidR="00EE6FEB" w:rsidRDefault="00EE6FEB"/>
    <w:p w14:paraId="090B8414" w14:textId="77777777" w:rsidR="00EE6FEB" w:rsidRDefault="00EE6FEB">
      <w:r>
        <w:t>INSERT INTO  "Customer_social_economic_data" ("Customer_id", "emp_var_rate", "cons_price_idx", "cons_conf_idx", "euribor3m", "nr_employed") VALUES (7592, '1.4', '94.465', '-41.8', '4.864', '5228.1');</w:t>
      </w:r>
    </w:p>
    <w:p w14:paraId="19D69955" w14:textId="77777777" w:rsidR="00EE6FEB" w:rsidRDefault="00EE6FEB"/>
    <w:p w14:paraId="58C50FD8" w14:textId="77777777" w:rsidR="00EE6FEB" w:rsidRDefault="00EE6FEB">
      <w:r>
        <w:t>INSERT INTO  "Customer_social_economic_data" ("Customer_id", "emp_var_rate", "cons_price_idx", "cons_conf_idx", "euribor3m", "nr_employed") VALUES (7593, '1.4', '94.465', '-41.8', '4.864', '5228.1');</w:t>
      </w:r>
    </w:p>
    <w:p w14:paraId="1AFDB3A1" w14:textId="77777777" w:rsidR="00EE6FEB" w:rsidRDefault="00EE6FEB"/>
    <w:p w14:paraId="11E0D905" w14:textId="77777777" w:rsidR="00EE6FEB" w:rsidRDefault="00EE6FEB">
      <w:r>
        <w:t>INSERT INTO  "Customer_social_economic_data" ("Customer_id", "emp_var_rate", "cons_price_idx", "cons_conf_idx", "euribor3m", "nr_employed") VALUES (7594, '1.4', '94.465', '-41.8', '4.864', '5228.1');</w:t>
      </w:r>
    </w:p>
    <w:p w14:paraId="79F24AC3" w14:textId="77777777" w:rsidR="00EE6FEB" w:rsidRDefault="00EE6FEB"/>
    <w:p w14:paraId="5F2B12A6" w14:textId="77777777" w:rsidR="00EE6FEB" w:rsidRDefault="00EE6FEB">
      <w:r>
        <w:t>INSERT INTO  "Customer_social_economic_data" ("Customer_id", "emp_var_rate", "cons_price_idx", "cons_conf_idx", "euribor3m", "nr_employed") VALUES (7595, '1.4', '94.465', '-41.8', '4.864', '5228.1');</w:t>
      </w:r>
    </w:p>
    <w:p w14:paraId="1277553B" w14:textId="77777777" w:rsidR="00EE6FEB" w:rsidRDefault="00EE6FEB"/>
    <w:p w14:paraId="070D73A1" w14:textId="77777777" w:rsidR="00EE6FEB" w:rsidRDefault="00EE6FEB">
      <w:r>
        <w:t>INSERT INTO  "Customer_social_economic_data" ("Customer_id", "emp_var_rate", "cons_price_idx", "cons_conf_idx", "euribor3m", "nr_employed") VALUES (7596, '1.4', '94.465', '-41.8', '4.864', '5228.1');</w:t>
      </w:r>
    </w:p>
    <w:p w14:paraId="2A19ADFF" w14:textId="77777777" w:rsidR="00EE6FEB" w:rsidRDefault="00EE6FEB"/>
    <w:p w14:paraId="3634E68E" w14:textId="77777777" w:rsidR="00EE6FEB" w:rsidRDefault="00EE6FEB">
      <w:r>
        <w:t>INSERT INTO  "Customer_social_economic_data" ("Customer_id", "emp_var_rate", "cons_price_idx", "cons_conf_idx", "euribor3m", "nr_employed") VALUES (7597, '1.4', '94.465', '-41.8', '4.864', '5228.1');</w:t>
      </w:r>
    </w:p>
    <w:p w14:paraId="267DA40A" w14:textId="77777777" w:rsidR="00EE6FEB" w:rsidRDefault="00EE6FEB"/>
    <w:p w14:paraId="3D0ACDED" w14:textId="77777777" w:rsidR="00EE6FEB" w:rsidRDefault="00EE6FEB">
      <w:r>
        <w:t>INSERT INTO  "Customer_social_economic_data" ("Customer_id", "emp_var_rate", "cons_price_idx", "cons_conf_idx", "euribor3m", "nr_employed") VALUES (7598, '1.4', '94.465', '-41.8', '4.864', '5228.1');</w:t>
      </w:r>
    </w:p>
    <w:p w14:paraId="628AE313" w14:textId="77777777" w:rsidR="00EE6FEB" w:rsidRDefault="00EE6FEB"/>
    <w:p w14:paraId="053631EA" w14:textId="77777777" w:rsidR="00EE6FEB" w:rsidRDefault="00EE6FEB">
      <w:r>
        <w:t>INSERT INTO  "Customer_social_economic_data" ("Customer_id", "emp_var_rate", "cons_price_idx", "cons_conf_idx", "euribor3m", "nr_employed") VALUES (7599, '1.4', '94.465', '-41.8', '4.864', '5228.1');</w:t>
      </w:r>
    </w:p>
    <w:p w14:paraId="0B25819A" w14:textId="77777777" w:rsidR="00EE6FEB" w:rsidRDefault="00EE6FEB"/>
    <w:p w14:paraId="38E9AF23" w14:textId="77777777" w:rsidR="00EE6FEB" w:rsidRDefault="00EE6FEB">
      <w:r>
        <w:t>INSERT INTO  "Customer_social_economic_data" ("Customer_id", "emp_var_rate", "cons_price_idx", "cons_conf_idx", "euribor3m", "nr_employed") VALUES (7600, '1.4', '94.465', '-41.8', '4.864', '5228.1');</w:t>
      </w:r>
    </w:p>
    <w:p w14:paraId="77F0A269" w14:textId="77777777" w:rsidR="00EE6FEB" w:rsidRDefault="00EE6FEB"/>
    <w:p w14:paraId="65938809" w14:textId="77777777" w:rsidR="00EE6FEB" w:rsidRDefault="00EE6FEB">
      <w:r>
        <w:t>INSERT INTO  "Customer_social_economic_data" ("Customer_id", "emp_var_rate", "cons_price_idx", "cons_conf_idx", "euribor3m", "nr_employed") VALUES (7601, '1.4', '94.465', '-41.8', '4.864', '5228.1');</w:t>
      </w:r>
    </w:p>
    <w:p w14:paraId="67D69EB4" w14:textId="77777777" w:rsidR="00EE6FEB" w:rsidRDefault="00EE6FEB"/>
    <w:p w14:paraId="2F934CA3" w14:textId="77777777" w:rsidR="00EE6FEB" w:rsidRDefault="00EE6FEB">
      <w:r>
        <w:t>INSERT INTO  "Customer_social_economic_data" ("Customer_id", "emp_var_rate", "cons_price_idx", "cons_conf_idx", "euribor3m", "nr_employed") VALUES (7602, '1.4', '94.465', '-41.8', '4.864', '5228.1');</w:t>
      </w:r>
    </w:p>
    <w:p w14:paraId="40EFDC9C" w14:textId="77777777" w:rsidR="00EE6FEB" w:rsidRDefault="00EE6FEB"/>
    <w:p w14:paraId="4CEF2CE1" w14:textId="77777777" w:rsidR="00EE6FEB" w:rsidRDefault="00EE6FEB">
      <w:r>
        <w:t>INSERT INTO  "Customer_social_economic_data" ("Customer_id", "emp_var_rate", "cons_price_idx", "cons_conf_idx", "euribor3m", "nr_employed") VALUES (7603, '1.4', '94.465', '-41.8', '4.864', '5228.1');</w:t>
      </w:r>
    </w:p>
    <w:p w14:paraId="0E999646" w14:textId="77777777" w:rsidR="00EE6FEB" w:rsidRDefault="00EE6FEB"/>
    <w:p w14:paraId="3526A970" w14:textId="77777777" w:rsidR="00EE6FEB" w:rsidRDefault="00EE6FEB">
      <w:r>
        <w:t>INSERT INTO  "Customer_social_economic_data" ("Customer_id", "emp_var_rate", "cons_price_idx", "cons_conf_idx", "euribor3m", "nr_employed") VALUES (7604, '1.4', '94.465', '-41.8', '4.864', '5228.1');</w:t>
      </w:r>
    </w:p>
    <w:p w14:paraId="273EF565" w14:textId="77777777" w:rsidR="00EE6FEB" w:rsidRDefault="00EE6FEB"/>
    <w:p w14:paraId="3558F703" w14:textId="77777777" w:rsidR="00EE6FEB" w:rsidRDefault="00EE6FEB">
      <w:r>
        <w:t>INSERT INTO  "Customer_social_economic_data" ("Customer_id", "emp_var_rate", "cons_price_idx", "cons_conf_idx", "euribor3m", "nr_employed") VALUES (7605, '1.4', '94.465', '-41.8', '4.864', '5228.1');</w:t>
      </w:r>
    </w:p>
    <w:p w14:paraId="31090755" w14:textId="77777777" w:rsidR="00EE6FEB" w:rsidRDefault="00EE6FEB"/>
    <w:p w14:paraId="426B082B" w14:textId="77777777" w:rsidR="00EE6FEB" w:rsidRDefault="00EE6FEB">
      <w:r>
        <w:t>INSERT INTO  "Customer_social_economic_data" ("Customer_id", "emp_var_rate", "cons_price_idx", "cons_conf_idx", "euribor3m", "nr_employed") VALUES (7606, '1.4', '94.465', '-41.8', '4.864', '5228.1');</w:t>
      </w:r>
    </w:p>
    <w:p w14:paraId="1F252D9E" w14:textId="77777777" w:rsidR="00EE6FEB" w:rsidRDefault="00EE6FEB"/>
    <w:p w14:paraId="7053D1A0" w14:textId="77777777" w:rsidR="00EE6FEB" w:rsidRDefault="00EE6FEB">
      <w:r>
        <w:t>INSERT INTO  "Customer_social_economic_data" ("Customer_id", "emp_var_rate", "cons_price_idx", "cons_conf_idx", "euribor3m", "nr_employed") VALUES (7607, '1.4', '94.465', '-41.8', '4.864', '5228.1');</w:t>
      </w:r>
    </w:p>
    <w:p w14:paraId="5A9DCF0D" w14:textId="77777777" w:rsidR="00EE6FEB" w:rsidRDefault="00EE6FEB"/>
    <w:p w14:paraId="731CFD29" w14:textId="77777777" w:rsidR="00EE6FEB" w:rsidRDefault="00EE6FEB">
      <w:r>
        <w:t>INSERT INTO  "Customer_social_economic_data" ("Customer_id", "emp_var_rate", "cons_price_idx", "cons_conf_idx", "euribor3m", "nr_employed") VALUES (7608, '1.4', '94.465', '-41.8', '4.864', '5228.1');</w:t>
      </w:r>
    </w:p>
    <w:p w14:paraId="3A290D20" w14:textId="77777777" w:rsidR="00EE6FEB" w:rsidRDefault="00EE6FEB"/>
    <w:p w14:paraId="53E94896" w14:textId="77777777" w:rsidR="00EE6FEB" w:rsidRDefault="00EE6FEB">
      <w:r>
        <w:t>INSERT INTO  "Customer_social_economic_data" ("Customer_id", "emp_var_rate", "cons_price_idx", "cons_conf_idx", "euribor3m", "nr_employed") VALUES (7609, '1.4', '94.465', '-41.8', '4.864', '5228.1');</w:t>
      </w:r>
    </w:p>
    <w:p w14:paraId="379272AB" w14:textId="77777777" w:rsidR="00EE6FEB" w:rsidRDefault="00EE6FEB"/>
    <w:p w14:paraId="0845CB3D" w14:textId="77777777" w:rsidR="00EE6FEB" w:rsidRDefault="00EE6FEB">
      <w:r>
        <w:t>INSERT INTO  "Customer_social_economic_data" ("Customer_id", "emp_var_rate", "cons_price_idx", "cons_conf_idx", "euribor3m", "nr_employed") VALUES (7610, '1.4', '94.465', '-41.8', '4.864', '5228.1');</w:t>
      </w:r>
    </w:p>
    <w:p w14:paraId="789290B7" w14:textId="77777777" w:rsidR="00EE6FEB" w:rsidRDefault="00EE6FEB"/>
    <w:p w14:paraId="29C6A71B" w14:textId="77777777" w:rsidR="00EE6FEB" w:rsidRDefault="00EE6FEB">
      <w:r>
        <w:t>INSERT INTO  "Customer_social_economic_data" ("Customer_id", "emp_var_rate", "cons_price_idx", "cons_conf_idx", "euribor3m", "nr_employed") VALUES (7611, '1.4', '94.465', '-41.8', '4.864', '5228.1');</w:t>
      </w:r>
    </w:p>
    <w:p w14:paraId="45057C91" w14:textId="77777777" w:rsidR="00EE6FEB" w:rsidRDefault="00EE6FEB"/>
    <w:p w14:paraId="7E88A4A2" w14:textId="77777777" w:rsidR="00EE6FEB" w:rsidRDefault="00EE6FEB">
      <w:r>
        <w:t>INSERT INTO  "Customer_social_economic_data" ("Customer_id", "emp_var_rate", "cons_price_idx", "cons_conf_idx", "euribor3m", "nr_employed") VALUES (7612, '1.4', '94.465', '-41.8', '4.864', '5228.1');</w:t>
      </w:r>
    </w:p>
    <w:p w14:paraId="5B20D283" w14:textId="77777777" w:rsidR="00EE6FEB" w:rsidRDefault="00EE6FEB"/>
    <w:p w14:paraId="1538C894" w14:textId="77777777" w:rsidR="00EE6FEB" w:rsidRDefault="00EE6FEB">
      <w:r>
        <w:t>INSERT INTO  "Customer_social_economic_data" ("Customer_id", "emp_var_rate", "cons_price_idx", "cons_conf_idx", "euribor3m", "nr_employed") VALUES (7613, '1.4', '94.465', '-41.8', '4.864', '5228.1');</w:t>
      </w:r>
    </w:p>
    <w:p w14:paraId="3E739934" w14:textId="77777777" w:rsidR="00EE6FEB" w:rsidRDefault="00EE6FEB"/>
    <w:p w14:paraId="73C925A5" w14:textId="77777777" w:rsidR="00EE6FEB" w:rsidRDefault="00EE6FEB">
      <w:r>
        <w:t>INSERT INTO  "Customer_social_economic_data" ("Customer_id", "emp_var_rate", "cons_price_idx", "cons_conf_idx", "euribor3m", "nr_employed") VALUES (7614, '1.4', '94.465', '-41.8', '4.864', '5228.1');</w:t>
      </w:r>
    </w:p>
    <w:p w14:paraId="06B62F45" w14:textId="77777777" w:rsidR="00EE6FEB" w:rsidRDefault="00EE6FEB"/>
    <w:p w14:paraId="16401527" w14:textId="77777777" w:rsidR="00EE6FEB" w:rsidRDefault="00EE6FEB">
      <w:r>
        <w:t>INSERT INTO  "Customer_social_economic_data" ("Customer_id", "emp_var_rate", "cons_price_idx", "cons_conf_idx", "euribor3m", "nr_employed") VALUES (7615, '1.4', '94.465', '-41.8', '4.864', '5228.1');</w:t>
      </w:r>
    </w:p>
    <w:p w14:paraId="33783DA7" w14:textId="77777777" w:rsidR="00EE6FEB" w:rsidRDefault="00EE6FEB"/>
    <w:p w14:paraId="26E20A42" w14:textId="77777777" w:rsidR="00EE6FEB" w:rsidRDefault="00EE6FEB">
      <w:r>
        <w:t>INSERT INTO  "Customer_social_economic_data" ("Customer_id", "emp_var_rate", "cons_price_idx", "cons_conf_idx", "euribor3m", "nr_employed") VALUES (7616, '1.4', '94.465', '-41.8', '4.864', '5228.1');</w:t>
      </w:r>
    </w:p>
    <w:p w14:paraId="48B0509B" w14:textId="77777777" w:rsidR="00EE6FEB" w:rsidRDefault="00EE6FEB"/>
    <w:p w14:paraId="2F1120DA" w14:textId="77777777" w:rsidR="00EE6FEB" w:rsidRDefault="00EE6FEB">
      <w:r>
        <w:t>INSERT INTO  "Customer_social_economic_data" ("Customer_id", "emp_var_rate", "cons_price_idx", "cons_conf_idx", "euribor3m", "nr_employed") VALUES (7617, '1.4', '94.465', '-41.8', '4.864', '5228.1');</w:t>
      </w:r>
    </w:p>
    <w:p w14:paraId="3F261D2B" w14:textId="77777777" w:rsidR="00EE6FEB" w:rsidRDefault="00EE6FEB"/>
    <w:p w14:paraId="3439C986" w14:textId="77777777" w:rsidR="00EE6FEB" w:rsidRDefault="00EE6FEB">
      <w:r>
        <w:t>INSERT INTO  "Customer_social_economic_data" ("Customer_id", "emp_var_rate", "cons_price_idx", "cons_conf_idx", "euribor3m", "nr_employed") VALUES (7618, '1.4', '94.465', '-41.8', '4.864', '5228.1');</w:t>
      </w:r>
    </w:p>
    <w:p w14:paraId="27F4D76C" w14:textId="77777777" w:rsidR="00EE6FEB" w:rsidRDefault="00EE6FEB"/>
    <w:p w14:paraId="76F9177B" w14:textId="77777777" w:rsidR="00EE6FEB" w:rsidRDefault="00EE6FEB">
      <w:r>
        <w:t>INSERT INTO  "Customer_social_economic_data" ("Customer_id", "emp_var_rate", "cons_price_idx", "cons_conf_idx", "euribor3m", "nr_employed") VALUES (7619, '1.4', '94.465', '-41.8', '4.864', '5228.1');</w:t>
      </w:r>
    </w:p>
    <w:p w14:paraId="4D06D44D" w14:textId="77777777" w:rsidR="00EE6FEB" w:rsidRDefault="00EE6FEB"/>
    <w:p w14:paraId="1A0B6950" w14:textId="77777777" w:rsidR="00EE6FEB" w:rsidRDefault="00EE6FEB">
      <w:r>
        <w:t>INSERT INTO  "Customer_social_economic_data" ("Customer_id", "emp_var_rate", "cons_price_idx", "cons_conf_idx", "euribor3m", "nr_employed") VALUES (7620, '1.4', '94.465', '-41.8', '4.864', '5228.1');</w:t>
      </w:r>
    </w:p>
    <w:p w14:paraId="42D3E5A6" w14:textId="77777777" w:rsidR="00EE6FEB" w:rsidRDefault="00EE6FEB"/>
    <w:p w14:paraId="561DE500" w14:textId="77777777" w:rsidR="00EE6FEB" w:rsidRDefault="00EE6FEB">
      <w:r>
        <w:t>INSERT INTO  "Customer_social_economic_data" ("Customer_id", "emp_var_rate", "cons_price_idx", "cons_conf_idx", "euribor3m", "nr_employed") VALUES (7621, '1.4', '94.465', '-41.8', '4.864', '5228.1');</w:t>
      </w:r>
    </w:p>
    <w:p w14:paraId="53E706B8" w14:textId="77777777" w:rsidR="00EE6FEB" w:rsidRDefault="00EE6FEB"/>
    <w:p w14:paraId="60F992E3" w14:textId="77777777" w:rsidR="00EE6FEB" w:rsidRDefault="00EE6FEB">
      <w:r>
        <w:t>INSERT INTO  "Customer_social_economic_data" ("Customer_id", "emp_var_rate", "cons_price_idx", "cons_conf_idx", "euribor3m", "nr_employed") VALUES (7622, '1.4', '94.465', '-41.8', '4.864', '5228.1');</w:t>
      </w:r>
    </w:p>
    <w:p w14:paraId="61850AB2" w14:textId="77777777" w:rsidR="00EE6FEB" w:rsidRDefault="00EE6FEB"/>
    <w:p w14:paraId="47F82EA6" w14:textId="77777777" w:rsidR="00EE6FEB" w:rsidRDefault="00EE6FEB">
      <w:r>
        <w:t>INSERT INTO  "Customer_social_economic_data" ("Customer_id", "emp_var_rate", "cons_price_idx", "cons_conf_idx", "euribor3m", "nr_employed") VALUES (7623, '1.4', '94.465', '-41.8', '4.864', '5228.1');</w:t>
      </w:r>
    </w:p>
    <w:p w14:paraId="172263EF" w14:textId="77777777" w:rsidR="00EE6FEB" w:rsidRDefault="00EE6FEB"/>
    <w:p w14:paraId="1D608232" w14:textId="77777777" w:rsidR="00EE6FEB" w:rsidRDefault="00EE6FEB">
      <w:r>
        <w:t>INSERT INTO  "Customer_social_economic_data" ("Customer_id", "emp_var_rate", "cons_price_idx", "cons_conf_idx", "euribor3m", "nr_employed") VALUES (7624, '1.4', '94.465', '-41.8', '4.864', '5228.1');</w:t>
      </w:r>
    </w:p>
    <w:p w14:paraId="1A6F7EC0" w14:textId="77777777" w:rsidR="00EE6FEB" w:rsidRDefault="00EE6FEB"/>
    <w:p w14:paraId="425E4346" w14:textId="77777777" w:rsidR="00EE6FEB" w:rsidRDefault="00EE6FEB">
      <w:r>
        <w:t>INSERT INTO  "Customer_social_economic_data" ("Customer_id", "emp_var_rate", "cons_price_idx", "cons_conf_idx", "euribor3m", "nr_employed") VALUES (7625, '1.4', '94.465', '-41.8', '4.864', '5228.1');</w:t>
      </w:r>
    </w:p>
    <w:p w14:paraId="35479EC2" w14:textId="77777777" w:rsidR="00EE6FEB" w:rsidRDefault="00EE6FEB"/>
    <w:p w14:paraId="17A25983" w14:textId="77777777" w:rsidR="00EE6FEB" w:rsidRDefault="00EE6FEB">
      <w:r>
        <w:t>INSERT INTO  "Customer_social_economic_data" ("Customer_id", "emp_var_rate", "cons_price_idx", "cons_conf_idx", "euribor3m", "nr_employed") VALUES (7626, '1.4', '94.465', '-41.8', '4.864', '5228.1');</w:t>
      </w:r>
    </w:p>
    <w:p w14:paraId="4A50B2AF" w14:textId="77777777" w:rsidR="00EE6FEB" w:rsidRDefault="00EE6FEB"/>
    <w:p w14:paraId="14E3B0FA" w14:textId="77777777" w:rsidR="00EE6FEB" w:rsidRDefault="00EE6FEB">
      <w:r>
        <w:t>INSERT INTO  "Customer_social_economic_data" ("Customer_id", "emp_var_rate", "cons_price_idx", "cons_conf_idx", "euribor3m", "nr_employed") VALUES (7627, '1.4', '94.465', '-41.8', '4.864', '5228.1');</w:t>
      </w:r>
    </w:p>
    <w:p w14:paraId="7E0932A5" w14:textId="77777777" w:rsidR="00EE6FEB" w:rsidRDefault="00EE6FEB"/>
    <w:p w14:paraId="41E8DD40" w14:textId="77777777" w:rsidR="00EE6FEB" w:rsidRDefault="00EE6FEB">
      <w:r>
        <w:t>INSERT INTO  "Customer_social_economic_data" ("Customer_id", "emp_var_rate", "cons_price_idx", "cons_conf_idx", "euribor3m", "nr_employed") VALUES (7628, '1.4', '94.465', '-41.8', '4.864', '5228.1');</w:t>
      </w:r>
    </w:p>
    <w:p w14:paraId="1D7CBD17" w14:textId="77777777" w:rsidR="00EE6FEB" w:rsidRDefault="00EE6FEB"/>
    <w:p w14:paraId="556ED0DA" w14:textId="77777777" w:rsidR="00EE6FEB" w:rsidRDefault="00EE6FEB">
      <w:r>
        <w:t>INSERT INTO  "Customer_social_economic_data" ("Customer_id", "emp_var_rate", "cons_price_idx", "cons_conf_idx", "euribor3m", "nr_employed") VALUES (7629, '1.4', '94.465', '-41.8', '4.864', '5228.1');</w:t>
      </w:r>
    </w:p>
    <w:p w14:paraId="174F2F90" w14:textId="77777777" w:rsidR="00EE6FEB" w:rsidRDefault="00EE6FEB"/>
    <w:p w14:paraId="53E05E29" w14:textId="77777777" w:rsidR="00EE6FEB" w:rsidRDefault="00EE6FEB">
      <w:r>
        <w:t>INSERT INTO  "Customer_social_economic_data" ("Customer_id", "emp_var_rate", "cons_price_idx", "cons_conf_idx", "euribor3m", "nr_employed") VALUES (7630, '1.4', '94.465', '-41.8', '4.864', '5228.1');</w:t>
      </w:r>
    </w:p>
    <w:p w14:paraId="6189233C" w14:textId="77777777" w:rsidR="00EE6FEB" w:rsidRDefault="00EE6FEB"/>
    <w:p w14:paraId="6519948E" w14:textId="77777777" w:rsidR="00EE6FEB" w:rsidRDefault="00EE6FEB">
      <w:r>
        <w:t>INSERT INTO  "Customer_social_economic_data" ("Customer_id", "emp_var_rate", "cons_price_idx", "cons_conf_idx", "euribor3m", "nr_employed") VALUES (7631, '1.4', '94.465', '-41.8', '4.864', '5228.1');</w:t>
      </w:r>
    </w:p>
    <w:p w14:paraId="2164EAAC" w14:textId="77777777" w:rsidR="00EE6FEB" w:rsidRDefault="00EE6FEB"/>
    <w:p w14:paraId="378B8F38" w14:textId="77777777" w:rsidR="00EE6FEB" w:rsidRDefault="00EE6FEB">
      <w:r>
        <w:t>INSERT INTO  "Customer_social_economic_data" ("Customer_id", "emp_var_rate", "cons_price_idx", "cons_conf_idx", "euribor3m", "nr_employed") VALUES (7632, '1.4', '94.465', '-41.8', '4.864', '5228.1');</w:t>
      </w:r>
    </w:p>
    <w:p w14:paraId="00021CCE" w14:textId="77777777" w:rsidR="00EE6FEB" w:rsidRDefault="00EE6FEB"/>
    <w:p w14:paraId="6C17CCEC" w14:textId="77777777" w:rsidR="00EE6FEB" w:rsidRDefault="00EE6FEB">
      <w:r>
        <w:t>INSERT INTO  "Customer_social_economic_data" ("Customer_id", "emp_var_rate", "cons_price_idx", "cons_conf_idx", "euribor3m", "nr_employed") VALUES (7633, '1.4', '94.465', '-41.8', '4.864', '5228.1');</w:t>
      </w:r>
    </w:p>
    <w:p w14:paraId="681D5B84" w14:textId="77777777" w:rsidR="00EE6FEB" w:rsidRDefault="00EE6FEB"/>
    <w:p w14:paraId="494CC03A" w14:textId="77777777" w:rsidR="00EE6FEB" w:rsidRDefault="00EE6FEB">
      <w:r>
        <w:t>INSERT INTO  "Customer_social_economic_data" ("Customer_id", "emp_var_rate", "cons_price_idx", "cons_conf_idx", "euribor3m", "nr_employed") VALUES (7634, '1.4', '94.465', '-41.8', '4.864', '5228.1');</w:t>
      </w:r>
    </w:p>
    <w:p w14:paraId="207752C7" w14:textId="77777777" w:rsidR="00EE6FEB" w:rsidRDefault="00EE6FEB"/>
    <w:p w14:paraId="1CAF70BD" w14:textId="77777777" w:rsidR="00EE6FEB" w:rsidRDefault="00EE6FEB">
      <w:r>
        <w:t>INSERT INTO  "Customer_social_economic_data" ("Customer_id", "emp_var_rate", "cons_price_idx", "cons_conf_idx", "euribor3m", "nr_employed") VALUES (7635, '1.4', '94.465', '-41.8', '4.864', '5228.1');</w:t>
      </w:r>
    </w:p>
    <w:p w14:paraId="1184D157" w14:textId="77777777" w:rsidR="00EE6FEB" w:rsidRDefault="00EE6FEB"/>
    <w:p w14:paraId="2F5F9F71" w14:textId="77777777" w:rsidR="00EE6FEB" w:rsidRDefault="00EE6FEB">
      <w:r>
        <w:t>INSERT INTO  "Customer_social_economic_data" ("Customer_id", "emp_var_rate", "cons_price_idx", "cons_conf_idx", "euribor3m", "nr_employed") VALUES (7636, '1.4', '94.465', '-41.8', '4.864', '5228.1');</w:t>
      </w:r>
    </w:p>
    <w:p w14:paraId="02748BAB" w14:textId="77777777" w:rsidR="00EE6FEB" w:rsidRDefault="00EE6FEB"/>
    <w:p w14:paraId="4C1EDBE3" w14:textId="77777777" w:rsidR="00EE6FEB" w:rsidRDefault="00EE6FEB">
      <w:r>
        <w:t>INSERT INTO  "Customer_social_economic_data" ("Customer_id", "emp_var_rate", "cons_price_idx", "cons_conf_idx", "euribor3m", "nr_employed") VALUES (7637, '1.4', '94.465', '-41.8', '4.864', '5228.1');</w:t>
      </w:r>
    </w:p>
    <w:p w14:paraId="56E67938" w14:textId="77777777" w:rsidR="00EE6FEB" w:rsidRDefault="00EE6FEB"/>
    <w:p w14:paraId="62C53D72" w14:textId="77777777" w:rsidR="00EE6FEB" w:rsidRDefault="00EE6FEB">
      <w:r>
        <w:t>INSERT INTO  "Customer_social_economic_data" ("Customer_id", "emp_var_rate", "cons_price_idx", "cons_conf_idx", "euribor3m", "nr_employed") VALUES (7638, '1.4', '94.465', '-41.8', '4.864', '5228.1');</w:t>
      </w:r>
    </w:p>
    <w:p w14:paraId="43D33207" w14:textId="77777777" w:rsidR="00EE6FEB" w:rsidRDefault="00EE6FEB"/>
    <w:p w14:paraId="18331ACD" w14:textId="77777777" w:rsidR="00EE6FEB" w:rsidRDefault="00EE6FEB">
      <w:r>
        <w:t>INSERT INTO  "Customer_social_economic_data" ("Customer_id", "emp_var_rate", "cons_price_idx", "cons_conf_idx", "euribor3m", "nr_employed") VALUES (7639, '1.4', '94.465', '-41.8', '4.864', '5228.1');</w:t>
      </w:r>
    </w:p>
    <w:p w14:paraId="7B97DF4B" w14:textId="77777777" w:rsidR="00EE6FEB" w:rsidRDefault="00EE6FEB"/>
    <w:p w14:paraId="0C5E42A0" w14:textId="77777777" w:rsidR="00EE6FEB" w:rsidRDefault="00EE6FEB">
      <w:r>
        <w:t>INSERT INTO  "Customer_social_economic_data" ("Customer_id", "emp_var_rate", "cons_price_idx", "cons_conf_idx", "euribor3m", "nr_employed") VALUES (7640, '1.4', '94.465', '-41.8', '4.864', '5228.1');</w:t>
      </w:r>
    </w:p>
    <w:p w14:paraId="172EA9B4" w14:textId="77777777" w:rsidR="00EE6FEB" w:rsidRDefault="00EE6FEB"/>
    <w:p w14:paraId="74310CFE" w14:textId="77777777" w:rsidR="00EE6FEB" w:rsidRDefault="00EE6FEB">
      <w:r>
        <w:t>INSERT INTO  "Customer_social_economic_data" ("Customer_id", "emp_var_rate", "cons_price_idx", "cons_conf_idx", "euribor3m", "nr_employed") VALUES (7641, '1.4', '94.465', '-41.8', '4.864', '5228.1');</w:t>
      </w:r>
    </w:p>
    <w:p w14:paraId="18CC6BBB" w14:textId="77777777" w:rsidR="00EE6FEB" w:rsidRDefault="00EE6FEB"/>
    <w:p w14:paraId="754D975B" w14:textId="77777777" w:rsidR="00EE6FEB" w:rsidRDefault="00EE6FEB">
      <w:r>
        <w:t>INSERT INTO  "Customer_social_economic_data" ("Customer_id", "emp_var_rate", "cons_price_idx", "cons_conf_idx", "euribor3m", "nr_employed") VALUES (7642, '1.4', '94.465', '-41.8', '4.864', '5228.1');</w:t>
      </w:r>
    </w:p>
    <w:p w14:paraId="3CB487A1" w14:textId="77777777" w:rsidR="00EE6FEB" w:rsidRDefault="00EE6FEB"/>
    <w:p w14:paraId="74C3F1D8" w14:textId="77777777" w:rsidR="00EE6FEB" w:rsidRDefault="00EE6FEB">
      <w:r>
        <w:t>INSERT INTO  "Customer_social_economic_data" ("Customer_id", "emp_var_rate", "cons_price_idx", "cons_conf_idx", "euribor3m", "nr_employed") VALUES (7643, '1.4', '94.465', '-41.8', '4.864', '5228.1');</w:t>
      </w:r>
    </w:p>
    <w:p w14:paraId="1C21DAD1" w14:textId="77777777" w:rsidR="00EE6FEB" w:rsidRDefault="00EE6FEB"/>
    <w:p w14:paraId="59D43467" w14:textId="77777777" w:rsidR="00EE6FEB" w:rsidRDefault="00EE6FEB">
      <w:r>
        <w:t>INSERT INTO  "Customer_social_economic_data" ("Customer_id", "emp_var_rate", "cons_price_idx", "cons_conf_idx", "euribor3m", "nr_employed") VALUES (7644, '1.4', '94.465', '-41.8', '4.864', '5228.1');</w:t>
      </w:r>
    </w:p>
    <w:p w14:paraId="3CEB4143" w14:textId="77777777" w:rsidR="00EE6FEB" w:rsidRDefault="00EE6FEB"/>
    <w:p w14:paraId="28338C1F" w14:textId="77777777" w:rsidR="00EE6FEB" w:rsidRDefault="00EE6FEB">
      <w:r>
        <w:t>INSERT INTO  "Customer_social_economic_data" ("Customer_id", "emp_var_rate", "cons_price_idx", "cons_conf_idx", "euribor3m", "nr_employed") VALUES (7645, '1.4', '94.465', '-41.8', '4.864', '5228.1');</w:t>
      </w:r>
    </w:p>
    <w:p w14:paraId="5C934080" w14:textId="77777777" w:rsidR="00EE6FEB" w:rsidRDefault="00EE6FEB"/>
    <w:p w14:paraId="181E5408" w14:textId="77777777" w:rsidR="00EE6FEB" w:rsidRDefault="00EE6FEB">
      <w:r>
        <w:t>INSERT INTO  "Customer_social_economic_data" ("Customer_id", "emp_var_rate", "cons_price_idx", "cons_conf_idx", "euribor3m", "nr_employed") VALUES (7646, '1.4', '94.465', '-41.8', '4.864', '5228.1');</w:t>
      </w:r>
    </w:p>
    <w:p w14:paraId="5E8A6F1A" w14:textId="77777777" w:rsidR="00EE6FEB" w:rsidRDefault="00EE6FEB"/>
    <w:p w14:paraId="7FD51B1F" w14:textId="77777777" w:rsidR="00EE6FEB" w:rsidRDefault="00EE6FEB">
      <w:r>
        <w:t>INSERT INTO  "Customer_social_economic_data" ("Customer_id", "emp_var_rate", "cons_price_idx", "cons_conf_idx", "euribor3m", "nr_employed") VALUES (7647, '1.4', '94.465', '-41.8', '4.864', '5228.1');</w:t>
      </w:r>
    </w:p>
    <w:p w14:paraId="2D7E7CEF" w14:textId="77777777" w:rsidR="00EE6FEB" w:rsidRDefault="00EE6FEB"/>
    <w:p w14:paraId="688B9C49" w14:textId="77777777" w:rsidR="00EE6FEB" w:rsidRDefault="00EE6FEB">
      <w:r>
        <w:t>INSERT INTO  "Customer_social_economic_data" ("Customer_id", "emp_var_rate", "cons_price_idx", "cons_conf_idx", "euribor3m", "nr_employed") VALUES (7648, '1.4', '94.465', '-41.8', '4.864', '5228.1');</w:t>
      </w:r>
    </w:p>
    <w:p w14:paraId="4EF796F4" w14:textId="77777777" w:rsidR="00EE6FEB" w:rsidRDefault="00EE6FEB"/>
    <w:p w14:paraId="0B66E0D7" w14:textId="77777777" w:rsidR="00EE6FEB" w:rsidRDefault="00EE6FEB">
      <w:r>
        <w:t>INSERT INTO  "Customer_social_economic_data" ("Customer_id", "emp_var_rate", "cons_price_idx", "cons_conf_idx", "euribor3m", "nr_employed") VALUES (7649, '1.4', '94.465', '-41.8', '4.864', '5228.1');</w:t>
      </w:r>
    </w:p>
    <w:p w14:paraId="04CC558D" w14:textId="77777777" w:rsidR="00EE6FEB" w:rsidRDefault="00EE6FEB"/>
    <w:p w14:paraId="2DFAB39A" w14:textId="77777777" w:rsidR="00EE6FEB" w:rsidRDefault="00EE6FEB">
      <w:r>
        <w:t>INSERT INTO  "Customer_social_economic_data" ("Customer_id", "emp_var_rate", "cons_price_idx", "cons_conf_idx", "euribor3m", "nr_employed") VALUES (7650, '1.4', '94.465', '-41.8', '4.864', '5228.1');</w:t>
      </w:r>
    </w:p>
    <w:p w14:paraId="05C8E953" w14:textId="77777777" w:rsidR="00EE6FEB" w:rsidRDefault="00EE6FEB"/>
    <w:p w14:paraId="07ABC87B" w14:textId="77777777" w:rsidR="00EE6FEB" w:rsidRDefault="00EE6FEB">
      <w:r>
        <w:t>INSERT INTO  "Customer_social_economic_data" ("Customer_id", "emp_var_rate", "cons_price_idx", "cons_conf_idx", "euribor3m", "nr_employed") VALUES (7651, '1.4', '94.465', '-41.8', '4.864', '5228.1');</w:t>
      </w:r>
    </w:p>
    <w:p w14:paraId="6436DA6B" w14:textId="77777777" w:rsidR="00EE6FEB" w:rsidRDefault="00EE6FEB"/>
    <w:p w14:paraId="27661C81" w14:textId="77777777" w:rsidR="00EE6FEB" w:rsidRDefault="00EE6FEB">
      <w:r>
        <w:t>INSERT INTO  "Customer_social_economic_data" ("Customer_id", "emp_var_rate", "cons_price_idx", "cons_conf_idx", "euribor3m", "nr_employed") VALUES (7652, '1.4', '94.465', '-41.8', '4.864', '5228.1');</w:t>
      </w:r>
    </w:p>
    <w:p w14:paraId="13604E58" w14:textId="77777777" w:rsidR="00EE6FEB" w:rsidRDefault="00EE6FEB"/>
    <w:p w14:paraId="70AA3266" w14:textId="77777777" w:rsidR="00EE6FEB" w:rsidRDefault="00EE6FEB">
      <w:r>
        <w:t>INSERT INTO  "Customer_social_economic_data" ("Customer_id", "emp_var_rate", "cons_price_idx", "cons_conf_idx", "euribor3m", "nr_employed") VALUES (7653, '1.4', '94.465', '-41.8', '4.864', '5228.1');</w:t>
      </w:r>
    </w:p>
    <w:p w14:paraId="4C5C683E" w14:textId="77777777" w:rsidR="00EE6FEB" w:rsidRDefault="00EE6FEB"/>
    <w:p w14:paraId="1017EFAA" w14:textId="77777777" w:rsidR="00EE6FEB" w:rsidRDefault="00EE6FEB">
      <w:r>
        <w:t>INSERT INTO  "Customer_social_economic_data" ("Customer_id", "emp_var_rate", "cons_price_idx", "cons_conf_idx", "euribor3m", "nr_employed") VALUES (7654, '1.4', '94.465', '-41.8', '4.864', '5228.1');</w:t>
      </w:r>
    </w:p>
    <w:p w14:paraId="0151F7C5" w14:textId="77777777" w:rsidR="00EE6FEB" w:rsidRDefault="00EE6FEB"/>
    <w:p w14:paraId="409AFE15" w14:textId="77777777" w:rsidR="00EE6FEB" w:rsidRDefault="00EE6FEB">
      <w:r>
        <w:t>INSERT INTO  "Customer_social_economic_data" ("Customer_id", "emp_var_rate", "cons_price_idx", "cons_conf_idx", "euribor3m", "nr_employed") VALUES (7655, '1.4', '94.465', '-41.8', '4.864', '5228.1');</w:t>
      </w:r>
    </w:p>
    <w:p w14:paraId="15124A58" w14:textId="77777777" w:rsidR="00EE6FEB" w:rsidRDefault="00EE6FEB"/>
    <w:p w14:paraId="79BAC152" w14:textId="77777777" w:rsidR="00EE6FEB" w:rsidRDefault="00EE6FEB">
      <w:r>
        <w:t>INSERT INTO  "Customer_social_economic_data" ("Customer_id", "emp_var_rate", "cons_price_idx", "cons_conf_idx", "euribor3m", "nr_employed") VALUES (7656, '1.4', '94.465', '-41.8', '4.864', '5228.1');</w:t>
      </w:r>
    </w:p>
    <w:p w14:paraId="0C975F34" w14:textId="77777777" w:rsidR="00EE6FEB" w:rsidRDefault="00EE6FEB"/>
    <w:p w14:paraId="262BFD79" w14:textId="77777777" w:rsidR="00EE6FEB" w:rsidRDefault="00EE6FEB">
      <w:r>
        <w:t>INSERT INTO  "Customer_social_economic_data" ("Customer_id", "emp_var_rate", "cons_price_idx", "cons_conf_idx", "euribor3m", "nr_employed") VALUES (7657, '1.4', '94.465', '-41.8', '4.864', '5228.1');</w:t>
      </w:r>
    </w:p>
    <w:p w14:paraId="00A7CB8D" w14:textId="77777777" w:rsidR="00EE6FEB" w:rsidRDefault="00EE6FEB"/>
    <w:p w14:paraId="4038835D" w14:textId="77777777" w:rsidR="00EE6FEB" w:rsidRDefault="00EE6FEB">
      <w:r>
        <w:t>INSERT INTO  "Customer_social_economic_data" ("Customer_id", "emp_var_rate", "cons_price_idx", "cons_conf_idx", "euribor3m", "nr_employed") VALUES (7658, '1.4', '94.465', '-41.8', '4.864', '5228.1');</w:t>
      </w:r>
    </w:p>
    <w:p w14:paraId="531467E4" w14:textId="77777777" w:rsidR="00EE6FEB" w:rsidRDefault="00EE6FEB"/>
    <w:p w14:paraId="50E28AB7" w14:textId="77777777" w:rsidR="00EE6FEB" w:rsidRDefault="00EE6FEB">
      <w:r>
        <w:t>INSERT INTO  "Customer_social_economic_data" ("Customer_id", "emp_var_rate", "cons_price_idx", "cons_conf_idx", "euribor3m", "nr_employed") VALUES (7659, '1.4', '94.465', '-41.8', '4.864', '5228.1');</w:t>
      </w:r>
    </w:p>
    <w:p w14:paraId="1DF0761C" w14:textId="77777777" w:rsidR="00EE6FEB" w:rsidRDefault="00EE6FEB"/>
    <w:p w14:paraId="2CEFCBAB" w14:textId="77777777" w:rsidR="00EE6FEB" w:rsidRDefault="00EE6FEB">
      <w:r>
        <w:t>INSERT INTO  "Customer_social_economic_data" ("Customer_id", "emp_var_rate", "cons_price_idx", "cons_conf_idx", "euribor3m", "nr_employed") VALUES (7660, '1.4', '94.465', '-41.8', '4.864', '5228.1');</w:t>
      </w:r>
    </w:p>
    <w:p w14:paraId="06651B24" w14:textId="77777777" w:rsidR="00EE6FEB" w:rsidRDefault="00EE6FEB"/>
    <w:p w14:paraId="6FCEFA82" w14:textId="77777777" w:rsidR="00EE6FEB" w:rsidRDefault="00EE6FEB">
      <w:r>
        <w:t>INSERT INTO  "Customer_social_economic_data" ("Customer_id", "emp_var_rate", "cons_price_idx", "cons_conf_idx", "euribor3m", "nr_employed") VALUES (7661, '1.4', '94.465', '-41.8', '4.864', '5228.1');</w:t>
      </w:r>
    </w:p>
    <w:p w14:paraId="726D4389" w14:textId="77777777" w:rsidR="00EE6FEB" w:rsidRDefault="00EE6FEB"/>
    <w:p w14:paraId="64C4D7C7" w14:textId="77777777" w:rsidR="00EE6FEB" w:rsidRDefault="00EE6FEB">
      <w:r>
        <w:t>INSERT INTO  "Customer_social_economic_data" ("Customer_id", "emp_var_rate", "cons_price_idx", "cons_conf_idx", "euribor3m", "nr_employed") VALUES (7662, '1.4', '94.465', '-41.8', '4.864', '5228.1');</w:t>
      </w:r>
    </w:p>
    <w:p w14:paraId="6E96D49E" w14:textId="77777777" w:rsidR="00EE6FEB" w:rsidRDefault="00EE6FEB"/>
    <w:p w14:paraId="2B679DBF" w14:textId="77777777" w:rsidR="00EE6FEB" w:rsidRDefault="00EE6FEB">
      <w:r>
        <w:t>INSERT INTO  "Customer_social_economic_data" ("Customer_id", "emp_var_rate", "cons_price_idx", "cons_conf_idx", "euribor3m", "nr_employed") VALUES (7663, '1.4', '94.465', '-41.8', '4.864', '5228.1');</w:t>
      </w:r>
    </w:p>
    <w:p w14:paraId="411B750A" w14:textId="77777777" w:rsidR="00EE6FEB" w:rsidRDefault="00EE6FEB"/>
    <w:p w14:paraId="5565D381" w14:textId="77777777" w:rsidR="00EE6FEB" w:rsidRDefault="00EE6FEB">
      <w:r>
        <w:t>INSERT INTO  "Customer_social_economic_data" ("Customer_id", "emp_var_rate", "cons_price_idx", "cons_conf_idx", "euribor3m", "nr_employed") VALUES (7664, '1.4', '94.465', '-41.8', '4.864', '5228.1');</w:t>
      </w:r>
    </w:p>
    <w:p w14:paraId="3E6FD1A8" w14:textId="77777777" w:rsidR="00EE6FEB" w:rsidRDefault="00EE6FEB"/>
    <w:p w14:paraId="62CAF30B" w14:textId="77777777" w:rsidR="00EE6FEB" w:rsidRDefault="00EE6FEB">
      <w:r>
        <w:t>INSERT INTO  "Customer_social_economic_data" ("Customer_id", "emp_var_rate", "cons_price_idx", "cons_conf_idx", "euribor3m", "nr_employed") VALUES (7665, '1.4', '94.465', '-41.8', '4.864', '5228.1');</w:t>
      </w:r>
    </w:p>
    <w:p w14:paraId="1EDAE51C" w14:textId="77777777" w:rsidR="00EE6FEB" w:rsidRDefault="00EE6FEB"/>
    <w:p w14:paraId="4E941D2A" w14:textId="77777777" w:rsidR="00EE6FEB" w:rsidRDefault="00EE6FEB">
      <w:r>
        <w:t>INSERT INTO  "Customer_social_economic_data" ("Customer_id", "emp_var_rate", "cons_price_idx", "cons_conf_idx", "euribor3m", "nr_employed") VALUES (7666, '1.4', '94.465', '-41.8', '4.864', '5228.1');</w:t>
      </w:r>
    </w:p>
    <w:p w14:paraId="232FC4BA" w14:textId="77777777" w:rsidR="00EE6FEB" w:rsidRDefault="00EE6FEB"/>
    <w:p w14:paraId="7A9ADFB2" w14:textId="77777777" w:rsidR="00EE6FEB" w:rsidRDefault="00EE6FEB">
      <w:r>
        <w:t>INSERT INTO  "Customer_social_economic_data" ("Customer_id", "emp_var_rate", "cons_price_idx", "cons_conf_idx", "euribor3m", "nr_employed") VALUES (7667, '1.4', '94.465', '-41.8', '4.864', '5228.1');</w:t>
      </w:r>
    </w:p>
    <w:p w14:paraId="22849E7C" w14:textId="77777777" w:rsidR="00EE6FEB" w:rsidRDefault="00EE6FEB"/>
    <w:p w14:paraId="54C0C766" w14:textId="77777777" w:rsidR="00EE6FEB" w:rsidRDefault="00EE6FEB">
      <w:r>
        <w:t>INSERT INTO  "Customer_social_economic_data" ("Customer_id", "emp_var_rate", "cons_price_idx", "cons_conf_idx", "euribor3m", "nr_employed") VALUES (7668, '1.4', '94.465', '-41.8', '4.864', '5228.1');</w:t>
      </w:r>
    </w:p>
    <w:p w14:paraId="02AE716B" w14:textId="77777777" w:rsidR="00EE6FEB" w:rsidRDefault="00EE6FEB"/>
    <w:p w14:paraId="7941D5C8" w14:textId="77777777" w:rsidR="00EE6FEB" w:rsidRDefault="00EE6FEB">
      <w:r>
        <w:t>INSERT INTO  "Customer_social_economic_data" ("Customer_id", "emp_var_rate", "cons_price_idx", "cons_conf_idx", "euribor3m", "nr_employed") VALUES (7669, '1.4', '94.465', '-41.8', '4.864', '5228.1');</w:t>
      </w:r>
    </w:p>
    <w:p w14:paraId="6DB35789" w14:textId="77777777" w:rsidR="00EE6FEB" w:rsidRDefault="00EE6FEB"/>
    <w:p w14:paraId="143219AF" w14:textId="77777777" w:rsidR="00EE6FEB" w:rsidRDefault="00EE6FEB">
      <w:r>
        <w:t>INSERT INTO  "Customer_social_economic_data" ("Customer_id", "emp_var_rate", "cons_price_idx", "cons_conf_idx", "euribor3m", "nr_employed") VALUES (7670, '1.4', '94.465', '-41.8', '4.864', '5228.1');</w:t>
      </w:r>
    </w:p>
    <w:p w14:paraId="61100C3D" w14:textId="77777777" w:rsidR="00EE6FEB" w:rsidRDefault="00EE6FEB"/>
    <w:p w14:paraId="3FB26CCE" w14:textId="77777777" w:rsidR="00EE6FEB" w:rsidRDefault="00EE6FEB">
      <w:r>
        <w:t>INSERT INTO  "Customer_social_economic_data" ("Customer_id", "emp_var_rate", "cons_price_idx", "cons_conf_idx", "euribor3m", "nr_employed") VALUES (7671, '1.4', '94.465', '-41.8', '4.864', '5228.1');</w:t>
      </w:r>
    </w:p>
    <w:p w14:paraId="3B050336" w14:textId="77777777" w:rsidR="00EE6FEB" w:rsidRDefault="00EE6FEB"/>
    <w:p w14:paraId="4A59096E" w14:textId="77777777" w:rsidR="00EE6FEB" w:rsidRDefault="00EE6FEB">
      <w:r>
        <w:t>INSERT INTO  "Customer_social_economic_data" ("Customer_id", "emp_var_rate", "cons_price_idx", "cons_conf_idx", "euribor3m", "nr_employed") VALUES (7672, '1.4', '94.465', '-41.8', '4.864', '5228.1');</w:t>
      </w:r>
    </w:p>
    <w:p w14:paraId="54CBA07E" w14:textId="77777777" w:rsidR="00EE6FEB" w:rsidRDefault="00EE6FEB"/>
    <w:p w14:paraId="22D8F251" w14:textId="77777777" w:rsidR="00EE6FEB" w:rsidRDefault="00EE6FEB">
      <w:r>
        <w:t>INSERT INTO  "Customer_social_economic_data" ("Customer_id", "emp_var_rate", "cons_price_idx", "cons_conf_idx", "euribor3m", "nr_employed") VALUES (7673, '1.4', '94.465', '-41.8', '4.864', '5228.1');</w:t>
      </w:r>
    </w:p>
    <w:p w14:paraId="77D4E085" w14:textId="77777777" w:rsidR="00EE6FEB" w:rsidRDefault="00EE6FEB"/>
    <w:p w14:paraId="3CB63904" w14:textId="77777777" w:rsidR="00EE6FEB" w:rsidRDefault="00EE6FEB">
      <w:r>
        <w:t>INSERT INTO  "Customer_social_economic_data" ("Customer_id", "emp_var_rate", "cons_price_idx", "cons_conf_idx", "euribor3m", "nr_employed") VALUES (7674, '1.4', '94.465', '-41.8', '4.864', '5228.1');</w:t>
      </w:r>
    </w:p>
    <w:p w14:paraId="35B61B1B" w14:textId="77777777" w:rsidR="00EE6FEB" w:rsidRDefault="00EE6FEB"/>
    <w:p w14:paraId="263AADAE" w14:textId="77777777" w:rsidR="00EE6FEB" w:rsidRDefault="00EE6FEB">
      <w:r>
        <w:t>INSERT INTO  "Customer_social_economic_data" ("Customer_id", "emp_var_rate", "cons_price_idx", "cons_conf_idx", "euribor3m", "nr_employed") VALUES (7675, '1.4', '94.465', '-41.8', '4.864', '5228.1');</w:t>
      </w:r>
    </w:p>
    <w:p w14:paraId="3425C201" w14:textId="77777777" w:rsidR="00EE6FEB" w:rsidRDefault="00EE6FEB"/>
    <w:p w14:paraId="27907961" w14:textId="77777777" w:rsidR="00EE6FEB" w:rsidRDefault="00EE6FEB">
      <w:r>
        <w:t>INSERT INTO  "Customer_social_economic_data" ("Customer_id", "emp_var_rate", "cons_price_idx", "cons_conf_idx", "euribor3m", "nr_employed") VALUES (7676, '1.4', '94.465', '-41.8', '4.864', '5228.1');</w:t>
      </w:r>
    </w:p>
    <w:p w14:paraId="6C8D4FFC" w14:textId="77777777" w:rsidR="00EE6FEB" w:rsidRDefault="00EE6FEB"/>
    <w:p w14:paraId="044256E9" w14:textId="77777777" w:rsidR="00EE6FEB" w:rsidRDefault="00EE6FEB">
      <w:r>
        <w:t>INSERT INTO  "Customer_social_economic_data" ("Customer_id", "emp_var_rate", "cons_price_idx", "cons_conf_idx", "euribor3m", "nr_employed") VALUES (7677, '1.4', '94.465', '-41.8', '4.864', '5228.1');</w:t>
      </w:r>
    </w:p>
    <w:p w14:paraId="000CCC8A" w14:textId="77777777" w:rsidR="00EE6FEB" w:rsidRDefault="00EE6FEB"/>
    <w:p w14:paraId="060F7DD6" w14:textId="77777777" w:rsidR="00EE6FEB" w:rsidRDefault="00EE6FEB">
      <w:r>
        <w:t>INSERT INTO  "Customer_social_economic_data" ("Customer_id", "emp_var_rate", "cons_price_idx", "cons_conf_idx", "euribor3m", "nr_employed") VALUES (7678, '1.4', '94.465', '-41.8', '4.864', '5228.1');</w:t>
      </w:r>
    </w:p>
    <w:p w14:paraId="1B5B3AF6" w14:textId="77777777" w:rsidR="00EE6FEB" w:rsidRDefault="00EE6FEB"/>
    <w:p w14:paraId="15F1A3B0" w14:textId="77777777" w:rsidR="00EE6FEB" w:rsidRDefault="00EE6FEB">
      <w:r>
        <w:t>INSERT INTO  "Customer_social_economic_data" ("Customer_id", "emp_var_rate", "cons_price_idx", "cons_conf_idx", "euribor3m", "nr_employed") VALUES (7679, '1.4', '94.465', '-41.8', '4.864', '5228.1');</w:t>
      </w:r>
    </w:p>
    <w:p w14:paraId="722160AA" w14:textId="77777777" w:rsidR="00EE6FEB" w:rsidRDefault="00EE6FEB"/>
    <w:p w14:paraId="05864FC6" w14:textId="77777777" w:rsidR="00EE6FEB" w:rsidRDefault="00EE6FEB">
      <w:r>
        <w:t>INSERT INTO  "Customer_social_economic_data" ("Customer_id", "emp_var_rate", "cons_price_idx", "cons_conf_idx", "euribor3m", "nr_employed") VALUES (7680, '1.4', '94.465', '-41.8', '4.864', '5228.1');</w:t>
      </w:r>
    </w:p>
    <w:p w14:paraId="0CAF15B5" w14:textId="77777777" w:rsidR="00EE6FEB" w:rsidRDefault="00EE6FEB"/>
    <w:p w14:paraId="33E06BC4" w14:textId="77777777" w:rsidR="00EE6FEB" w:rsidRDefault="00EE6FEB">
      <w:r>
        <w:t>INSERT INTO  "Customer_social_economic_data" ("Customer_id", "emp_var_rate", "cons_price_idx", "cons_conf_idx", "euribor3m", "nr_employed") VALUES (7681, '1.4', '94.465', '-41.8', '4.864', '5228.1');</w:t>
      </w:r>
    </w:p>
    <w:p w14:paraId="4392FBB8" w14:textId="77777777" w:rsidR="00EE6FEB" w:rsidRDefault="00EE6FEB"/>
    <w:p w14:paraId="78CFA08D" w14:textId="77777777" w:rsidR="00EE6FEB" w:rsidRDefault="00EE6FEB">
      <w:r>
        <w:t>INSERT INTO  "Customer_social_economic_data" ("Customer_id", "emp_var_rate", "cons_price_idx", "cons_conf_idx", "euribor3m", "nr_employed") VALUES (7682, '1.4', '94.465', '-41.8', '4.864', '5228.1');</w:t>
      </w:r>
    </w:p>
    <w:p w14:paraId="504F31D7" w14:textId="77777777" w:rsidR="00EE6FEB" w:rsidRDefault="00EE6FEB"/>
    <w:p w14:paraId="0937DF3F" w14:textId="77777777" w:rsidR="00EE6FEB" w:rsidRDefault="00EE6FEB">
      <w:r>
        <w:t>INSERT INTO  "Customer_social_economic_data" ("Customer_id", "emp_var_rate", "cons_price_idx", "cons_conf_idx", "euribor3m", "nr_employed") VALUES (7683, '1.4', '94.465', '-41.8', '4.864', '5228.1');</w:t>
      </w:r>
    </w:p>
    <w:p w14:paraId="3F7C3B12" w14:textId="77777777" w:rsidR="00EE6FEB" w:rsidRDefault="00EE6FEB"/>
    <w:p w14:paraId="1BF2EA72" w14:textId="77777777" w:rsidR="00EE6FEB" w:rsidRDefault="00EE6FEB">
      <w:r>
        <w:t>INSERT INTO  "Customer_social_economic_data" ("Customer_id", "emp_var_rate", "cons_price_idx", "cons_conf_idx", "euribor3m", "nr_employed") VALUES (7684, '1.4', '94.465', '-41.8', '4.864', '5228.1');</w:t>
      </w:r>
    </w:p>
    <w:p w14:paraId="5118E723" w14:textId="77777777" w:rsidR="00EE6FEB" w:rsidRDefault="00EE6FEB"/>
    <w:p w14:paraId="43680DBF" w14:textId="77777777" w:rsidR="00EE6FEB" w:rsidRDefault="00EE6FEB">
      <w:r>
        <w:t>INSERT INTO  "Customer_social_economic_data" ("Customer_id", "emp_var_rate", "cons_price_idx", "cons_conf_idx", "euribor3m", "nr_employed") VALUES (7685, '1.4', '94.465', '-41.8', '4.864', '5228.1');</w:t>
      </w:r>
    </w:p>
    <w:p w14:paraId="09E41EAC" w14:textId="77777777" w:rsidR="00EE6FEB" w:rsidRDefault="00EE6FEB"/>
    <w:p w14:paraId="0F796E80" w14:textId="77777777" w:rsidR="00EE6FEB" w:rsidRDefault="00EE6FEB">
      <w:r>
        <w:t>INSERT INTO  "Customer_social_economic_data" ("Customer_id", "emp_var_rate", "cons_price_idx", "cons_conf_idx", "euribor3m", "nr_employed") VALUES (7686, '1.4', '94.465', '-41.8', '4.864', '5228.1');</w:t>
      </w:r>
    </w:p>
    <w:p w14:paraId="4090D8F3" w14:textId="77777777" w:rsidR="00EE6FEB" w:rsidRDefault="00EE6FEB"/>
    <w:p w14:paraId="0FDFC1D0" w14:textId="77777777" w:rsidR="00EE6FEB" w:rsidRDefault="00EE6FEB">
      <w:r>
        <w:t>INSERT INTO  "Customer_social_economic_data" ("Customer_id", "emp_var_rate", "cons_price_idx", "cons_conf_idx", "euribor3m", "nr_employed") VALUES (7687, '1.4', '94.465', '-41.8', '4.864', '5228.1');</w:t>
      </w:r>
    </w:p>
    <w:p w14:paraId="161B12BF" w14:textId="77777777" w:rsidR="00EE6FEB" w:rsidRDefault="00EE6FEB"/>
    <w:p w14:paraId="27AAD61F" w14:textId="77777777" w:rsidR="00EE6FEB" w:rsidRDefault="00EE6FEB">
      <w:r>
        <w:t>INSERT INTO  "Customer_social_economic_data" ("Customer_id", "emp_var_rate", "cons_price_idx", "cons_conf_idx", "euribor3m", "nr_employed") VALUES (7688, '1.4', '94.465', '-41.8', '4.864', '5228.1');</w:t>
      </w:r>
    </w:p>
    <w:p w14:paraId="5FE52798" w14:textId="77777777" w:rsidR="00EE6FEB" w:rsidRDefault="00EE6FEB"/>
    <w:p w14:paraId="752CE53B" w14:textId="77777777" w:rsidR="00EE6FEB" w:rsidRDefault="00EE6FEB">
      <w:r>
        <w:t>INSERT INTO  "Customer_social_economic_data" ("Customer_id", "emp_var_rate", "cons_price_idx", "cons_conf_idx", "euribor3m", "nr_employed") VALUES (7689, '1.4', '94.465', '-41.8', '4.864', '5228.1');</w:t>
      </w:r>
    </w:p>
    <w:p w14:paraId="566301AB" w14:textId="77777777" w:rsidR="00EE6FEB" w:rsidRDefault="00EE6FEB"/>
    <w:p w14:paraId="2F43D311" w14:textId="77777777" w:rsidR="00EE6FEB" w:rsidRDefault="00EE6FEB">
      <w:r>
        <w:t>INSERT INTO  "Customer_social_economic_data" ("Customer_id", "emp_var_rate", "cons_price_idx", "cons_conf_idx", "euribor3m", "nr_employed") VALUES (7690, '1.4', '94.465', '-41.8', '4.864', '5228.1');</w:t>
      </w:r>
    </w:p>
    <w:p w14:paraId="5804F3C3" w14:textId="77777777" w:rsidR="00EE6FEB" w:rsidRDefault="00EE6FEB"/>
    <w:p w14:paraId="51086FB5" w14:textId="77777777" w:rsidR="00EE6FEB" w:rsidRDefault="00EE6FEB">
      <w:r>
        <w:t>INSERT INTO  "Customer_social_economic_data" ("Customer_id", "emp_var_rate", "cons_price_idx", "cons_conf_idx", "euribor3m", "nr_employed") VALUES (7691, '1.4', '94.465', '-41.8', '4.864', '5228.1');</w:t>
      </w:r>
    </w:p>
    <w:p w14:paraId="4BB253DC" w14:textId="77777777" w:rsidR="00EE6FEB" w:rsidRDefault="00EE6FEB"/>
    <w:p w14:paraId="13480859" w14:textId="77777777" w:rsidR="00EE6FEB" w:rsidRDefault="00EE6FEB">
      <w:r>
        <w:t>INSERT INTO  "Customer_social_economic_data" ("Customer_id", "emp_var_rate", "cons_price_idx", "cons_conf_idx", "euribor3m", "nr_employed") VALUES (7692, '1.4', '94.465', '-41.8', '4.864', '5228.1');</w:t>
      </w:r>
    </w:p>
    <w:p w14:paraId="4D75079D" w14:textId="77777777" w:rsidR="00EE6FEB" w:rsidRDefault="00EE6FEB"/>
    <w:p w14:paraId="1DB1DE3D" w14:textId="77777777" w:rsidR="00EE6FEB" w:rsidRDefault="00EE6FEB">
      <w:r>
        <w:t>INSERT INTO  "Customer_social_economic_data" ("Customer_id", "emp_var_rate", "cons_price_idx", "cons_conf_idx", "euribor3m", "nr_employed") VALUES (7693, '1.4', '94.465', '-41.8', '4.864', '5228.1');</w:t>
      </w:r>
    </w:p>
    <w:p w14:paraId="4BA79995" w14:textId="77777777" w:rsidR="00EE6FEB" w:rsidRDefault="00EE6FEB"/>
    <w:p w14:paraId="77BBD7A5" w14:textId="77777777" w:rsidR="00EE6FEB" w:rsidRDefault="00EE6FEB">
      <w:r>
        <w:t>INSERT INTO  "Customer_social_economic_data" ("Customer_id", "emp_var_rate", "cons_price_idx", "cons_conf_idx", "euribor3m", "nr_employed") VALUES (7694, '1.4', '94.465', '-41.8', '4.864', '5228.1');</w:t>
      </w:r>
    </w:p>
    <w:p w14:paraId="7C4CD211" w14:textId="77777777" w:rsidR="00EE6FEB" w:rsidRDefault="00EE6FEB"/>
    <w:p w14:paraId="2A23E391" w14:textId="77777777" w:rsidR="00EE6FEB" w:rsidRDefault="00EE6FEB">
      <w:r>
        <w:t>INSERT INTO  "Customer_social_economic_data" ("Customer_id", "emp_var_rate", "cons_price_idx", "cons_conf_idx", "euribor3m", "nr_employed") VALUES (7695, '1.4', '94.465', '-41.8', '4.864', '5228.1');</w:t>
      </w:r>
    </w:p>
    <w:p w14:paraId="3DDE0239" w14:textId="77777777" w:rsidR="00EE6FEB" w:rsidRDefault="00EE6FEB"/>
    <w:p w14:paraId="090828AA" w14:textId="77777777" w:rsidR="00EE6FEB" w:rsidRDefault="00EE6FEB">
      <w:r>
        <w:t>INSERT INTO  "Customer_social_economic_data" ("Customer_id", "emp_var_rate", "cons_price_idx", "cons_conf_idx", "euribor3m", "nr_employed") VALUES (7696, '1.4', '94.465', '-41.8', '4.864', '5228.1');</w:t>
      </w:r>
    </w:p>
    <w:p w14:paraId="190CC113" w14:textId="77777777" w:rsidR="00EE6FEB" w:rsidRDefault="00EE6FEB"/>
    <w:p w14:paraId="1957BC0A" w14:textId="77777777" w:rsidR="00EE6FEB" w:rsidRDefault="00EE6FEB">
      <w:r>
        <w:t>INSERT INTO  "Customer_social_economic_data" ("Customer_id", "emp_var_rate", "cons_price_idx", "cons_conf_idx", "euribor3m", "nr_employed") VALUES (7697, '1.4', '94.465', '-41.8', '4.864', '5228.1');</w:t>
      </w:r>
    </w:p>
    <w:p w14:paraId="55D57FB5" w14:textId="77777777" w:rsidR="00EE6FEB" w:rsidRDefault="00EE6FEB"/>
    <w:p w14:paraId="7A9125CE" w14:textId="77777777" w:rsidR="00EE6FEB" w:rsidRDefault="00EE6FEB">
      <w:r>
        <w:t>INSERT INTO  "Customer_social_economic_data" ("Customer_id", "emp_var_rate", "cons_price_idx", "cons_conf_idx", "euribor3m", "nr_employed") VALUES (7698, '1.4', '94.465', '-41.8', '4.864', '5228.1');</w:t>
      </w:r>
    </w:p>
    <w:p w14:paraId="2D6454FC" w14:textId="77777777" w:rsidR="00EE6FEB" w:rsidRDefault="00EE6FEB"/>
    <w:p w14:paraId="7D1D18D7" w14:textId="77777777" w:rsidR="00EE6FEB" w:rsidRDefault="00EE6FEB">
      <w:r>
        <w:t>INSERT INTO  "Customer_social_economic_data" ("Customer_id", "emp_var_rate", "cons_price_idx", "cons_conf_idx", "euribor3m", "nr_employed") VALUES (7699, '1.4', '94.465', '-41.8', '4.864', '5228.1');</w:t>
      </w:r>
    </w:p>
    <w:p w14:paraId="604EF361" w14:textId="77777777" w:rsidR="00EE6FEB" w:rsidRDefault="00EE6FEB"/>
    <w:p w14:paraId="4FDBB311" w14:textId="77777777" w:rsidR="00EE6FEB" w:rsidRDefault="00EE6FEB">
      <w:r>
        <w:t>INSERT INTO  "Customer_social_economic_data" ("Customer_id", "emp_var_rate", "cons_price_idx", "cons_conf_idx", "euribor3m", "nr_employed") VALUES (7700, '1.4', '94.465', '-41.8', '4.864', '5228.1');</w:t>
      </w:r>
    </w:p>
    <w:p w14:paraId="3A71836B" w14:textId="77777777" w:rsidR="00EE6FEB" w:rsidRDefault="00EE6FEB"/>
    <w:p w14:paraId="2FCB7D75" w14:textId="77777777" w:rsidR="00EE6FEB" w:rsidRDefault="00EE6FEB">
      <w:r>
        <w:t>INSERT INTO  "Customer_social_economic_data" ("Customer_id", "emp_var_rate", "cons_price_idx", "cons_conf_idx", "euribor3m", "nr_employed") VALUES (7701, '1.4', '94.465', '-41.8', '4.864', '5228.1');</w:t>
      </w:r>
    </w:p>
    <w:p w14:paraId="2C98C653" w14:textId="77777777" w:rsidR="00EE6FEB" w:rsidRDefault="00EE6FEB"/>
    <w:p w14:paraId="7BFD294D" w14:textId="77777777" w:rsidR="00EE6FEB" w:rsidRDefault="00EE6FEB">
      <w:r>
        <w:t>INSERT INTO  "Customer_social_economic_data" ("Customer_id", "emp_var_rate", "cons_price_idx", "cons_conf_idx", "euribor3m", "nr_employed") VALUES (7702, '1.4', '94.465', '-41.8', '4.864', '5228.1');</w:t>
      </w:r>
    </w:p>
    <w:p w14:paraId="3A26764B" w14:textId="77777777" w:rsidR="00EE6FEB" w:rsidRDefault="00EE6FEB"/>
    <w:p w14:paraId="7094F6E1" w14:textId="77777777" w:rsidR="00EE6FEB" w:rsidRDefault="00EE6FEB">
      <w:r>
        <w:t>INSERT INTO  "Customer_social_economic_data" ("Customer_id", "emp_var_rate", "cons_price_idx", "cons_conf_idx", "euribor3m", "nr_employed") VALUES (7703, '1.4', '94.465', '-41.8', '4.864', '5228.1');</w:t>
      </w:r>
    </w:p>
    <w:p w14:paraId="1DD01B90" w14:textId="77777777" w:rsidR="00EE6FEB" w:rsidRDefault="00EE6FEB"/>
    <w:p w14:paraId="53BE26AC" w14:textId="77777777" w:rsidR="00EE6FEB" w:rsidRDefault="00EE6FEB">
      <w:r>
        <w:t>INSERT INTO  "Customer_social_economic_data" ("Customer_id", "emp_var_rate", "cons_price_idx", "cons_conf_idx", "euribor3m", "nr_employed") VALUES (7704, '1.4', '94.465', '-41.8', '4.864', '5228.1');</w:t>
      </w:r>
    </w:p>
    <w:p w14:paraId="40DE79A3" w14:textId="77777777" w:rsidR="00EE6FEB" w:rsidRDefault="00EE6FEB"/>
    <w:p w14:paraId="31ED444C" w14:textId="77777777" w:rsidR="00EE6FEB" w:rsidRDefault="00EE6FEB">
      <w:r>
        <w:t>INSERT INTO  "Customer_social_economic_data" ("Customer_id", "emp_var_rate", "cons_price_idx", "cons_conf_idx", "euribor3m", "nr_employed") VALUES (7705, '1.4', '94.465', '-41.8', '4.864', '5228.1');</w:t>
      </w:r>
    </w:p>
    <w:p w14:paraId="7661E887" w14:textId="77777777" w:rsidR="00EE6FEB" w:rsidRDefault="00EE6FEB"/>
    <w:p w14:paraId="252289D7" w14:textId="77777777" w:rsidR="00EE6FEB" w:rsidRDefault="00EE6FEB">
      <w:r>
        <w:t>INSERT INTO  "Customer_social_economic_data" ("Customer_id", "emp_var_rate", "cons_price_idx", "cons_conf_idx", "euribor3m", "nr_employed") VALUES (7706, '1.4', '94.465', '-41.8', '4.864', '5228.1');</w:t>
      </w:r>
    </w:p>
    <w:p w14:paraId="390ECE41" w14:textId="77777777" w:rsidR="00EE6FEB" w:rsidRDefault="00EE6FEB"/>
    <w:p w14:paraId="080B6297" w14:textId="77777777" w:rsidR="00EE6FEB" w:rsidRDefault="00EE6FEB">
      <w:r>
        <w:t>INSERT INTO  "Customer_social_economic_data" ("Customer_id", "emp_var_rate", "cons_price_idx", "cons_conf_idx", "euribor3m", "nr_employed") VALUES (7707, '1.4', '94.465', '-41.8', '4.864', '5228.1');</w:t>
      </w:r>
    </w:p>
    <w:p w14:paraId="37D1FF91" w14:textId="77777777" w:rsidR="00EE6FEB" w:rsidRDefault="00EE6FEB"/>
    <w:p w14:paraId="0E4626CF" w14:textId="77777777" w:rsidR="00EE6FEB" w:rsidRDefault="00EE6FEB">
      <w:r>
        <w:t>INSERT INTO  "Customer_social_economic_data" ("Customer_id", "emp_var_rate", "cons_price_idx", "cons_conf_idx", "euribor3m", "nr_employed") VALUES (7708, '1.4', '94.465', '-41.8', '4.864', '5228.1');</w:t>
      </w:r>
    </w:p>
    <w:p w14:paraId="344B9177" w14:textId="77777777" w:rsidR="00EE6FEB" w:rsidRDefault="00EE6FEB"/>
    <w:p w14:paraId="521859E5" w14:textId="77777777" w:rsidR="00EE6FEB" w:rsidRDefault="00EE6FEB">
      <w:r>
        <w:t>INSERT INTO  "Customer_social_economic_data" ("Customer_id", "emp_var_rate", "cons_price_idx", "cons_conf_idx", "euribor3m", "nr_employed") VALUES (7709, '1.4', '94.465', '-41.8', '4.864', '5228.1');</w:t>
      </w:r>
    </w:p>
    <w:p w14:paraId="0B3D93F7" w14:textId="77777777" w:rsidR="00EE6FEB" w:rsidRDefault="00EE6FEB"/>
    <w:p w14:paraId="5462222D" w14:textId="77777777" w:rsidR="00EE6FEB" w:rsidRDefault="00EE6FEB">
      <w:r>
        <w:t>INSERT INTO  "Customer_social_economic_data" ("Customer_id", "emp_var_rate", "cons_price_idx", "cons_conf_idx", "euribor3m", "nr_employed") VALUES (7710, '1.4', '94.465', '-41.8', '4.864', '5228.1');</w:t>
      </w:r>
    </w:p>
    <w:p w14:paraId="53C60212" w14:textId="77777777" w:rsidR="00EE6FEB" w:rsidRDefault="00EE6FEB"/>
    <w:p w14:paraId="6E4A51B1" w14:textId="77777777" w:rsidR="00EE6FEB" w:rsidRDefault="00EE6FEB">
      <w:r>
        <w:t>INSERT INTO  "Customer_social_economic_data" ("Customer_id", "emp_var_rate", "cons_price_idx", "cons_conf_idx", "euribor3m", "nr_employed") VALUES (7711, '1.4', '94.465', '-41.8', '4.864', '5228.1');</w:t>
      </w:r>
    </w:p>
    <w:p w14:paraId="342CD562" w14:textId="77777777" w:rsidR="00EE6FEB" w:rsidRDefault="00EE6FEB"/>
    <w:p w14:paraId="3702E19A" w14:textId="77777777" w:rsidR="00EE6FEB" w:rsidRDefault="00EE6FEB">
      <w:r>
        <w:t>INSERT INTO  "Customer_social_economic_data" ("Customer_id", "emp_var_rate", "cons_price_idx", "cons_conf_idx", "euribor3m", "nr_employed") VALUES (7712, '1.4', '94.465', '-41.8', '4.864', '5228.1');</w:t>
      </w:r>
    </w:p>
    <w:p w14:paraId="049591FD" w14:textId="77777777" w:rsidR="00EE6FEB" w:rsidRDefault="00EE6FEB"/>
    <w:p w14:paraId="790E3D7F" w14:textId="77777777" w:rsidR="00EE6FEB" w:rsidRDefault="00EE6FEB">
      <w:r>
        <w:t>INSERT INTO  "Customer_social_economic_data" ("Customer_id", "emp_var_rate", "cons_price_idx", "cons_conf_idx", "euribor3m", "nr_employed") VALUES (7713, '1.4', '94.465', '-41.8', '4.864', '5228.1');</w:t>
      </w:r>
    </w:p>
    <w:p w14:paraId="325A1FE2" w14:textId="77777777" w:rsidR="00EE6FEB" w:rsidRDefault="00EE6FEB"/>
    <w:p w14:paraId="4685E68F" w14:textId="77777777" w:rsidR="00EE6FEB" w:rsidRDefault="00EE6FEB">
      <w:r>
        <w:t>INSERT INTO  "Customer_social_economic_data" ("Customer_id", "emp_var_rate", "cons_price_idx", "cons_conf_idx", "euribor3m", "nr_employed") VALUES (7714, '1.4', '94.465', '-41.8', '4.864', '5228.1');</w:t>
      </w:r>
    </w:p>
    <w:p w14:paraId="19EAE467" w14:textId="77777777" w:rsidR="00EE6FEB" w:rsidRDefault="00EE6FEB"/>
    <w:p w14:paraId="6348FED6" w14:textId="77777777" w:rsidR="00EE6FEB" w:rsidRDefault="00EE6FEB">
      <w:r>
        <w:t>INSERT INTO  "Customer_social_economic_data" ("Customer_id", "emp_var_rate", "cons_price_idx", "cons_conf_idx", "euribor3m", "nr_employed") VALUES (7715, '1.4', '94.465', '-41.8', '4.864', '5228.1');</w:t>
      </w:r>
    </w:p>
    <w:p w14:paraId="02653329" w14:textId="77777777" w:rsidR="00EE6FEB" w:rsidRDefault="00EE6FEB"/>
    <w:p w14:paraId="7F685015" w14:textId="77777777" w:rsidR="00EE6FEB" w:rsidRDefault="00EE6FEB">
      <w:r>
        <w:t>INSERT INTO  "Customer_social_economic_data" ("Customer_id", "emp_var_rate", "cons_price_idx", "cons_conf_idx", "euribor3m", "nr_employed") VALUES (7716, '1.4', '94.465', '-41.8', '4.864', '5228.1');</w:t>
      </w:r>
    </w:p>
    <w:p w14:paraId="5FD52B91" w14:textId="77777777" w:rsidR="00EE6FEB" w:rsidRDefault="00EE6FEB"/>
    <w:p w14:paraId="0FF546D9" w14:textId="77777777" w:rsidR="00EE6FEB" w:rsidRDefault="00EE6FEB">
      <w:r>
        <w:t>INSERT INTO  "Customer_social_economic_data" ("Customer_id", "emp_var_rate", "cons_price_idx", "cons_conf_idx", "euribor3m", "nr_employed") VALUES (7717, '1.4', '94.465', '-41.8', '4.864', '5228.1');</w:t>
      </w:r>
    </w:p>
    <w:p w14:paraId="4FABBF42" w14:textId="77777777" w:rsidR="00EE6FEB" w:rsidRDefault="00EE6FEB"/>
    <w:p w14:paraId="0AD52B4F" w14:textId="77777777" w:rsidR="00EE6FEB" w:rsidRDefault="00EE6FEB">
      <w:r>
        <w:t>INSERT INTO  "Customer_social_economic_data" ("Customer_id", "emp_var_rate", "cons_price_idx", "cons_conf_idx", "euribor3m", "nr_employed") VALUES (7718, '1.4', '94.465', '-41.8', '4.864', '5228.1');</w:t>
      </w:r>
    </w:p>
    <w:p w14:paraId="2EEB317E" w14:textId="77777777" w:rsidR="00EE6FEB" w:rsidRDefault="00EE6FEB"/>
    <w:p w14:paraId="0FD686AB" w14:textId="77777777" w:rsidR="00EE6FEB" w:rsidRDefault="00EE6FEB">
      <w:r>
        <w:t>INSERT INTO  "Customer_social_economic_data" ("Customer_id", "emp_var_rate", "cons_price_idx", "cons_conf_idx", "euribor3m", "nr_employed") VALUES (7719, '1.4', '94.465', '-41.8', '4.864', '5228.1');</w:t>
      </w:r>
    </w:p>
    <w:p w14:paraId="33F90412" w14:textId="77777777" w:rsidR="00EE6FEB" w:rsidRDefault="00EE6FEB"/>
    <w:p w14:paraId="731DF7FC" w14:textId="77777777" w:rsidR="00EE6FEB" w:rsidRDefault="00EE6FEB">
      <w:r>
        <w:t>INSERT INTO  "Customer_social_economic_data" ("Customer_id", "emp_var_rate", "cons_price_idx", "cons_conf_idx", "euribor3m", "nr_employed") VALUES (7720, '1.4', '94.465', '-41.8', '4.864', '5228.1');</w:t>
      </w:r>
    </w:p>
    <w:p w14:paraId="5FBF6965" w14:textId="77777777" w:rsidR="00EE6FEB" w:rsidRDefault="00EE6FEB"/>
    <w:p w14:paraId="4D3B226E" w14:textId="77777777" w:rsidR="00EE6FEB" w:rsidRDefault="00EE6FEB">
      <w:r>
        <w:t>INSERT INTO  "Customer_social_economic_data" ("Customer_id", "emp_var_rate", "cons_price_idx", "cons_conf_idx", "euribor3m", "nr_employed") VALUES (7721, '1.4', '94.465', '-41.8', '4.864', '5228.1');</w:t>
      </w:r>
    </w:p>
    <w:p w14:paraId="70A4AE86" w14:textId="77777777" w:rsidR="00EE6FEB" w:rsidRDefault="00EE6FEB"/>
    <w:p w14:paraId="78C83F57" w14:textId="77777777" w:rsidR="00EE6FEB" w:rsidRDefault="00EE6FEB">
      <w:r>
        <w:t>INSERT INTO  "Customer_social_economic_data" ("Customer_id", "emp_var_rate", "cons_price_idx", "cons_conf_idx", "euribor3m", "nr_employed") VALUES (7722, '1.4', '94.465', '-41.8', '4.864', '5228.1');</w:t>
      </w:r>
    </w:p>
    <w:p w14:paraId="3532E5C4" w14:textId="77777777" w:rsidR="00EE6FEB" w:rsidRDefault="00EE6FEB"/>
    <w:p w14:paraId="7CA55F19" w14:textId="77777777" w:rsidR="00EE6FEB" w:rsidRDefault="00EE6FEB">
      <w:r>
        <w:t>INSERT INTO  "Customer_social_economic_data" ("Customer_id", "emp_var_rate", "cons_price_idx", "cons_conf_idx", "euribor3m", "nr_employed") VALUES (7723, '1.4', '94.465', '-41.8', '4.864', '5228.1');</w:t>
      </w:r>
    </w:p>
    <w:p w14:paraId="6F3E4C8C" w14:textId="77777777" w:rsidR="00EE6FEB" w:rsidRDefault="00EE6FEB"/>
    <w:p w14:paraId="440B8A79" w14:textId="77777777" w:rsidR="00EE6FEB" w:rsidRDefault="00EE6FEB">
      <w:r>
        <w:t>INSERT INTO  "Customer_social_economic_data" ("Customer_id", "emp_var_rate", "cons_price_idx", "cons_conf_idx", "euribor3m", "nr_employed") VALUES (7724, '1.4', '94.465', '-41.8', '4.864', '5228.1');</w:t>
      </w:r>
    </w:p>
    <w:p w14:paraId="09CC284A" w14:textId="77777777" w:rsidR="00EE6FEB" w:rsidRDefault="00EE6FEB"/>
    <w:p w14:paraId="78325AAC" w14:textId="77777777" w:rsidR="00EE6FEB" w:rsidRDefault="00EE6FEB">
      <w:r>
        <w:t>INSERT INTO  "Customer_social_economic_data" ("Customer_id", "emp_var_rate", "cons_price_idx", "cons_conf_idx", "euribor3m", "nr_employed") VALUES (7725, '1.4', '94.465', '-41.8', '4.864', '5228.1');</w:t>
      </w:r>
    </w:p>
    <w:p w14:paraId="3ECD76BD" w14:textId="77777777" w:rsidR="00EE6FEB" w:rsidRDefault="00EE6FEB"/>
    <w:p w14:paraId="6B510D0B" w14:textId="77777777" w:rsidR="00EE6FEB" w:rsidRDefault="00EE6FEB">
      <w:r>
        <w:t>INSERT INTO  "Customer_social_economic_data" ("Customer_id", "emp_var_rate", "cons_price_idx", "cons_conf_idx", "euribor3m", "nr_employed") VALUES (7726, '1.4', '94.465', '-41.8', '4.864', '5228.1');</w:t>
      </w:r>
    </w:p>
    <w:p w14:paraId="1F6E5DC7" w14:textId="77777777" w:rsidR="00EE6FEB" w:rsidRDefault="00EE6FEB"/>
    <w:p w14:paraId="68105BA7" w14:textId="77777777" w:rsidR="00EE6FEB" w:rsidRDefault="00EE6FEB">
      <w:r>
        <w:t>INSERT INTO  "Customer_social_economic_data" ("Customer_id", "emp_var_rate", "cons_price_idx", "cons_conf_idx", "euribor3m", "nr_employed") VALUES (7727, '1.4', '94.465', '-41.8', '4.864', '5228.1');</w:t>
      </w:r>
    </w:p>
    <w:p w14:paraId="569916FE" w14:textId="77777777" w:rsidR="00EE6FEB" w:rsidRDefault="00EE6FEB"/>
    <w:p w14:paraId="4A13FBBE" w14:textId="77777777" w:rsidR="00EE6FEB" w:rsidRDefault="00EE6FEB">
      <w:r>
        <w:t>INSERT INTO  "Customer_social_economic_data" ("Customer_id", "emp_var_rate", "cons_price_idx", "cons_conf_idx", "euribor3m", "nr_employed") VALUES (7728, '1.4', '94.465', '-41.8', '4.864', '5228.1');</w:t>
      </w:r>
    </w:p>
    <w:p w14:paraId="7BAD9052" w14:textId="77777777" w:rsidR="00EE6FEB" w:rsidRDefault="00EE6FEB"/>
    <w:p w14:paraId="4C8693FF" w14:textId="77777777" w:rsidR="00EE6FEB" w:rsidRDefault="00EE6FEB">
      <w:r>
        <w:t>INSERT INTO  "Customer_social_economic_data" ("Customer_id", "emp_var_rate", "cons_price_idx", "cons_conf_idx", "euribor3m", "nr_employed") VALUES (7729, '1.4', '94.465', '-41.8', '4.864', '5228.1');</w:t>
      </w:r>
    </w:p>
    <w:p w14:paraId="61E8815D" w14:textId="77777777" w:rsidR="00EE6FEB" w:rsidRDefault="00EE6FEB"/>
    <w:p w14:paraId="2FB7C3EC" w14:textId="77777777" w:rsidR="00EE6FEB" w:rsidRDefault="00EE6FEB">
      <w:r>
        <w:t>INSERT INTO  "Customer_social_economic_data" ("Customer_id", "emp_var_rate", "cons_price_idx", "cons_conf_idx", "euribor3m", "nr_employed") VALUES (7730, '1.4', '94.465', '-41.8', '4.864', '5228.1');</w:t>
      </w:r>
    </w:p>
    <w:p w14:paraId="37E4073B" w14:textId="77777777" w:rsidR="00EE6FEB" w:rsidRDefault="00EE6FEB"/>
    <w:p w14:paraId="41F63BC0" w14:textId="77777777" w:rsidR="00EE6FEB" w:rsidRDefault="00EE6FEB">
      <w:r>
        <w:t>INSERT INTO  "Customer_social_economic_data" ("Customer_id", "emp_var_rate", "cons_price_idx", "cons_conf_idx", "euribor3m", "nr_employed") VALUES (7731, '1.4', '94.465', '-41.8', '4.864', '5228.1');</w:t>
      </w:r>
    </w:p>
    <w:p w14:paraId="1E5EFC02" w14:textId="77777777" w:rsidR="00EE6FEB" w:rsidRDefault="00EE6FEB"/>
    <w:p w14:paraId="3CF6A89A" w14:textId="77777777" w:rsidR="00EE6FEB" w:rsidRDefault="00EE6FEB">
      <w:r>
        <w:t>INSERT INTO  "Customer_social_economic_data" ("Customer_id", "emp_var_rate", "cons_price_idx", "cons_conf_idx", "euribor3m", "nr_employed") VALUES (7732, '1.4', '94.465', '-41.8', '4.864', '5228.1');</w:t>
      </w:r>
    </w:p>
    <w:p w14:paraId="5DAEE78C" w14:textId="77777777" w:rsidR="00EE6FEB" w:rsidRDefault="00EE6FEB"/>
    <w:p w14:paraId="19F5CA44" w14:textId="77777777" w:rsidR="00EE6FEB" w:rsidRDefault="00EE6FEB">
      <w:r>
        <w:t>INSERT INTO  "Customer_social_economic_data" ("Customer_id", "emp_var_rate", "cons_price_idx", "cons_conf_idx", "euribor3m", "nr_employed") VALUES (7733, '1.4', '94.465', '-41.8', '4.864', '5228.1');</w:t>
      </w:r>
    </w:p>
    <w:p w14:paraId="055D5578" w14:textId="77777777" w:rsidR="00EE6FEB" w:rsidRDefault="00EE6FEB"/>
    <w:p w14:paraId="68A48A00" w14:textId="77777777" w:rsidR="00EE6FEB" w:rsidRDefault="00EE6FEB">
      <w:r>
        <w:t>INSERT INTO  "Customer_social_economic_data" ("Customer_id", "emp_var_rate", "cons_price_idx", "cons_conf_idx", "euribor3m", "nr_employed") VALUES (7734, '1.4', '94.465', '-41.8', '4.864', '5228.1');</w:t>
      </w:r>
    </w:p>
    <w:p w14:paraId="0B4EFEB1" w14:textId="77777777" w:rsidR="00EE6FEB" w:rsidRDefault="00EE6FEB"/>
    <w:p w14:paraId="708D73DC" w14:textId="77777777" w:rsidR="00EE6FEB" w:rsidRDefault="00EE6FEB">
      <w:r>
        <w:t>INSERT INTO  "Customer_social_economic_data" ("Customer_id", "emp_var_rate", "cons_price_idx", "cons_conf_idx", "euribor3m", "nr_employed") VALUES (7735, '1.4', '94.465', '-41.8', '4.864', '5228.1');</w:t>
      </w:r>
    </w:p>
    <w:p w14:paraId="7DA2BB86" w14:textId="77777777" w:rsidR="00EE6FEB" w:rsidRDefault="00EE6FEB"/>
    <w:p w14:paraId="67010694" w14:textId="77777777" w:rsidR="00EE6FEB" w:rsidRDefault="00EE6FEB">
      <w:r>
        <w:t>INSERT INTO  "Customer_social_economic_data" ("Customer_id", "emp_var_rate", "cons_price_idx", "cons_conf_idx", "euribor3m", "nr_employed") VALUES (7736, '1.4', '94.465', '-41.8', '4.864', '5228.1');</w:t>
      </w:r>
    </w:p>
    <w:p w14:paraId="2D664232" w14:textId="77777777" w:rsidR="00EE6FEB" w:rsidRDefault="00EE6FEB"/>
    <w:p w14:paraId="47063741" w14:textId="77777777" w:rsidR="00EE6FEB" w:rsidRDefault="00EE6FEB">
      <w:r>
        <w:t>INSERT INTO  "Customer_social_economic_data" ("Customer_id", "emp_var_rate", "cons_price_idx", "cons_conf_idx", "euribor3m", "nr_employed") VALUES (7737, '1.4', '94.465', '-41.8', '4.864', '5228.1');</w:t>
      </w:r>
    </w:p>
    <w:p w14:paraId="54829034" w14:textId="77777777" w:rsidR="00EE6FEB" w:rsidRDefault="00EE6FEB"/>
    <w:p w14:paraId="2FE301B2" w14:textId="77777777" w:rsidR="00EE6FEB" w:rsidRDefault="00EE6FEB">
      <w:r>
        <w:t>INSERT INTO  "Customer_social_economic_data" ("Customer_id", "emp_var_rate", "cons_price_idx", "cons_conf_idx", "euribor3m", "nr_employed") VALUES (7738, '1.4', '94.465', '-41.8', '4.864', '5228.1');</w:t>
      </w:r>
    </w:p>
    <w:p w14:paraId="32C4C53C" w14:textId="77777777" w:rsidR="00EE6FEB" w:rsidRDefault="00EE6FEB"/>
    <w:p w14:paraId="41CF51C8" w14:textId="77777777" w:rsidR="00EE6FEB" w:rsidRDefault="00EE6FEB">
      <w:r>
        <w:t>INSERT INTO  "Customer_social_economic_data" ("Customer_id", "emp_var_rate", "cons_price_idx", "cons_conf_idx", "euribor3m", "nr_employed") VALUES (7739, '1.4', '94.465', '-41.8', '4.864', '5228.1');</w:t>
      </w:r>
    </w:p>
    <w:p w14:paraId="49814E55" w14:textId="77777777" w:rsidR="00EE6FEB" w:rsidRDefault="00EE6FEB"/>
    <w:p w14:paraId="00A6E335" w14:textId="77777777" w:rsidR="00EE6FEB" w:rsidRDefault="00EE6FEB">
      <w:r>
        <w:t>INSERT INTO  "Customer_social_economic_data" ("Customer_id", "emp_var_rate", "cons_price_idx", "cons_conf_idx", "euribor3m", "nr_employed") VALUES (7740, '1.4', '94.465', '-41.8', '4.864', '5228.1');</w:t>
      </w:r>
    </w:p>
    <w:p w14:paraId="1D6710F1" w14:textId="77777777" w:rsidR="00EE6FEB" w:rsidRDefault="00EE6FEB"/>
    <w:p w14:paraId="1601B93B" w14:textId="77777777" w:rsidR="00EE6FEB" w:rsidRDefault="00EE6FEB">
      <w:r>
        <w:t>INSERT INTO  "Customer_social_economic_data" ("Customer_id", "emp_var_rate", "cons_price_idx", "cons_conf_idx", "euribor3m", "nr_employed") VALUES (7741, '1.4', '94.465', '-41.8', '4.864', '5228.1');</w:t>
      </w:r>
    </w:p>
    <w:p w14:paraId="5B2BDCF1" w14:textId="77777777" w:rsidR="00EE6FEB" w:rsidRDefault="00EE6FEB"/>
    <w:p w14:paraId="3CC7FD34" w14:textId="77777777" w:rsidR="00EE6FEB" w:rsidRDefault="00EE6FEB">
      <w:r>
        <w:t>INSERT INTO  "Customer_social_economic_data" ("Customer_id", "emp_var_rate", "cons_price_idx", "cons_conf_idx", "euribor3m", "nr_employed") VALUES (7742, '1.4', '94.465', '-41.8', '4.864', '5228.1');</w:t>
      </w:r>
    </w:p>
    <w:p w14:paraId="5F498868" w14:textId="77777777" w:rsidR="00EE6FEB" w:rsidRDefault="00EE6FEB"/>
    <w:p w14:paraId="2302F9CA" w14:textId="77777777" w:rsidR="00EE6FEB" w:rsidRDefault="00EE6FEB">
      <w:r>
        <w:t>INSERT INTO  "Customer_social_economic_data" ("Customer_id", "emp_var_rate", "cons_price_idx", "cons_conf_idx", "euribor3m", "nr_employed") VALUES (7743, '1.4', '94.465', '-41.8', '4.864', '5228.1');</w:t>
      </w:r>
    </w:p>
    <w:p w14:paraId="44358576" w14:textId="77777777" w:rsidR="00EE6FEB" w:rsidRDefault="00EE6FEB"/>
    <w:p w14:paraId="544DD9DB" w14:textId="77777777" w:rsidR="00EE6FEB" w:rsidRDefault="00EE6FEB">
      <w:r>
        <w:t>INSERT INTO  "Customer_social_economic_data" ("Customer_id", "emp_var_rate", "cons_price_idx", "cons_conf_idx", "euribor3m", "nr_employed") VALUES (7744, '1.4', '94.465', '-41.8', '4.864', '5228.1');</w:t>
      </w:r>
    </w:p>
    <w:p w14:paraId="49AB862B" w14:textId="77777777" w:rsidR="00EE6FEB" w:rsidRDefault="00EE6FEB"/>
    <w:p w14:paraId="5446F0C4" w14:textId="77777777" w:rsidR="00EE6FEB" w:rsidRDefault="00EE6FEB">
      <w:r>
        <w:t>INSERT INTO  "Customer_social_economic_data" ("Customer_id", "emp_var_rate", "cons_price_idx", "cons_conf_idx", "euribor3m", "nr_employed") VALUES (7745, '1.4', '94.465', '-41.8', '4.864', '5228.1');</w:t>
      </w:r>
    </w:p>
    <w:p w14:paraId="408F848B" w14:textId="77777777" w:rsidR="00EE6FEB" w:rsidRDefault="00EE6FEB"/>
    <w:p w14:paraId="5CDC8D34" w14:textId="77777777" w:rsidR="00EE6FEB" w:rsidRDefault="00EE6FEB">
      <w:r>
        <w:t>INSERT INTO  "Customer_social_economic_data" ("Customer_id", "emp_var_rate", "cons_price_idx", "cons_conf_idx", "euribor3m", "nr_employed") VALUES (7746, '1.4', '94.465', '-41.8', '4.864', '5228.1');</w:t>
      </w:r>
    </w:p>
    <w:p w14:paraId="1421F363" w14:textId="77777777" w:rsidR="00EE6FEB" w:rsidRDefault="00EE6FEB"/>
    <w:p w14:paraId="7582DB3A" w14:textId="77777777" w:rsidR="00EE6FEB" w:rsidRDefault="00EE6FEB">
      <w:r>
        <w:t>INSERT INTO  "Customer_social_economic_data" ("Customer_id", "emp_var_rate", "cons_price_idx", "cons_conf_idx", "euribor3m", "nr_employed") VALUES (7747, '1.4', '94.465', '-41.8', '4.864', '5228.1');</w:t>
      </w:r>
    </w:p>
    <w:p w14:paraId="38213E1A" w14:textId="77777777" w:rsidR="00EE6FEB" w:rsidRDefault="00EE6FEB"/>
    <w:p w14:paraId="6E583300" w14:textId="77777777" w:rsidR="00EE6FEB" w:rsidRDefault="00EE6FEB">
      <w:r>
        <w:t>INSERT INTO  "Customer_social_economic_data" ("Customer_id", "emp_var_rate", "cons_price_idx", "cons_conf_idx", "euribor3m", "nr_employed") VALUES (7748, '1.4', '94.465', '-41.8', '4.864', '5228.1');</w:t>
      </w:r>
    </w:p>
    <w:p w14:paraId="48A972BF" w14:textId="77777777" w:rsidR="00EE6FEB" w:rsidRDefault="00EE6FEB"/>
    <w:p w14:paraId="27A3EB05" w14:textId="77777777" w:rsidR="00EE6FEB" w:rsidRDefault="00EE6FEB">
      <w:r>
        <w:t>INSERT INTO  "Customer_social_economic_data" ("Customer_id", "emp_var_rate", "cons_price_idx", "cons_conf_idx", "euribor3m", "nr_employed") VALUES (7749, '1.4', '94.465', '-41.8', '4.864', '5228.1');</w:t>
      </w:r>
    </w:p>
    <w:p w14:paraId="567BEC4B" w14:textId="77777777" w:rsidR="00EE6FEB" w:rsidRDefault="00EE6FEB"/>
    <w:p w14:paraId="6B24CC0A" w14:textId="77777777" w:rsidR="00EE6FEB" w:rsidRDefault="00EE6FEB">
      <w:r>
        <w:t>INSERT INTO  "Customer_social_economic_data" ("Customer_id", "emp_var_rate", "cons_price_idx", "cons_conf_idx", "euribor3m", "nr_employed") VALUES (7750, '1.4', '94.465', '-41.8', '4.864', '5228.1');</w:t>
      </w:r>
    </w:p>
    <w:p w14:paraId="7DB490D1" w14:textId="77777777" w:rsidR="00EE6FEB" w:rsidRDefault="00EE6FEB"/>
    <w:p w14:paraId="1324A56E" w14:textId="77777777" w:rsidR="00EE6FEB" w:rsidRDefault="00EE6FEB">
      <w:r>
        <w:t>INSERT INTO  "Customer_social_economic_data" ("Customer_id", "emp_var_rate", "cons_price_idx", "cons_conf_idx", "euribor3m", "nr_employed") VALUES (7751, '1.4', '94.465', '-41.8', '4.864', '5228.1');</w:t>
      </w:r>
    </w:p>
    <w:p w14:paraId="7FEB180B" w14:textId="77777777" w:rsidR="00EE6FEB" w:rsidRDefault="00EE6FEB"/>
    <w:p w14:paraId="790648D7" w14:textId="77777777" w:rsidR="00EE6FEB" w:rsidRDefault="00EE6FEB">
      <w:r>
        <w:t>INSERT INTO  "Customer_social_economic_data" ("Customer_id", "emp_var_rate", "cons_price_idx", "cons_conf_idx", "euribor3m", "nr_employed") VALUES (7752, '1.4', '94.465', '-41.8', '4.864', '5228.1');</w:t>
      </w:r>
    </w:p>
    <w:p w14:paraId="01256136" w14:textId="77777777" w:rsidR="00EE6FEB" w:rsidRDefault="00EE6FEB"/>
    <w:p w14:paraId="120F06E6" w14:textId="77777777" w:rsidR="00EE6FEB" w:rsidRDefault="00EE6FEB">
      <w:r>
        <w:t>INSERT INTO  "Customer_social_economic_data" ("Customer_id", "emp_var_rate", "cons_price_idx", "cons_conf_idx", "euribor3m", "nr_employed") VALUES (7753, '1.4', '94.465', '-41.8', '4.864', '5228.1');</w:t>
      </w:r>
    </w:p>
    <w:p w14:paraId="65885476" w14:textId="77777777" w:rsidR="00EE6FEB" w:rsidRDefault="00EE6FEB"/>
    <w:p w14:paraId="3A1D0CF8" w14:textId="77777777" w:rsidR="00EE6FEB" w:rsidRDefault="00EE6FEB">
      <w:r>
        <w:t>INSERT INTO  "Customer_social_economic_data" ("Customer_id", "emp_var_rate", "cons_price_idx", "cons_conf_idx", "euribor3m", "nr_employed") VALUES (7754, '1.4', '94.465', '-41.8', '4.864', '5228.1');</w:t>
      </w:r>
    </w:p>
    <w:p w14:paraId="07875D04" w14:textId="77777777" w:rsidR="00EE6FEB" w:rsidRDefault="00EE6FEB"/>
    <w:p w14:paraId="6F080A8A" w14:textId="77777777" w:rsidR="00EE6FEB" w:rsidRDefault="00EE6FEB">
      <w:r>
        <w:t>INSERT INTO  "Customer_social_economic_data" ("Customer_id", "emp_var_rate", "cons_price_idx", "cons_conf_idx", "euribor3m", "nr_employed") VALUES (7755, '1.4', '94.465', '-41.8', '4.864', '5228.1');</w:t>
      </w:r>
    </w:p>
    <w:p w14:paraId="228930CB" w14:textId="77777777" w:rsidR="00EE6FEB" w:rsidRDefault="00EE6FEB"/>
    <w:p w14:paraId="04219B84" w14:textId="77777777" w:rsidR="00EE6FEB" w:rsidRDefault="00EE6FEB">
      <w:r>
        <w:t>INSERT INTO  "Customer_social_economic_data" ("Customer_id", "emp_var_rate", "cons_price_idx", "cons_conf_idx", "euribor3m", "nr_employed") VALUES (7756, '1.4', '94.465', '-41.8', '4.864', '5228.1');</w:t>
      </w:r>
    </w:p>
    <w:p w14:paraId="1857BA2C" w14:textId="77777777" w:rsidR="00EE6FEB" w:rsidRDefault="00EE6FEB"/>
    <w:p w14:paraId="788DEBB2" w14:textId="77777777" w:rsidR="00EE6FEB" w:rsidRDefault="00EE6FEB">
      <w:r>
        <w:t>INSERT INTO  "Customer_social_economic_data" ("Customer_id", "emp_var_rate", "cons_price_idx", "cons_conf_idx", "euribor3m", "nr_employed") VALUES (7757, '1.4', '94.465', '-41.8', '4.864', '5228.1');</w:t>
      </w:r>
    </w:p>
    <w:p w14:paraId="7797F0F7" w14:textId="77777777" w:rsidR="00EE6FEB" w:rsidRDefault="00EE6FEB"/>
    <w:p w14:paraId="1B0423C0" w14:textId="77777777" w:rsidR="00EE6FEB" w:rsidRDefault="00EE6FEB">
      <w:r>
        <w:t>INSERT INTO  "Customer_social_economic_data" ("Customer_id", "emp_var_rate", "cons_price_idx", "cons_conf_idx", "euribor3m", "nr_employed") VALUES (7758, '1.4', '94.465', '-41.8', '4.864', '5228.1');</w:t>
      </w:r>
    </w:p>
    <w:p w14:paraId="08DC4582" w14:textId="77777777" w:rsidR="00EE6FEB" w:rsidRDefault="00EE6FEB"/>
    <w:p w14:paraId="05634E04" w14:textId="77777777" w:rsidR="00EE6FEB" w:rsidRDefault="00EE6FEB">
      <w:r>
        <w:t>INSERT INTO  "Customer_social_economic_data" ("Customer_id", "emp_var_rate", "cons_price_idx", "cons_conf_idx", "euribor3m", "nr_employed") VALUES (7759, '1.4', '94.465', '-41.8', '4.864', '5228.1');</w:t>
      </w:r>
    </w:p>
    <w:p w14:paraId="4DB4B55C" w14:textId="77777777" w:rsidR="00EE6FEB" w:rsidRDefault="00EE6FEB"/>
    <w:p w14:paraId="289E7652" w14:textId="77777777" w:rsidR="00EE6FEB" w:rsidRDefault="00EE6FEB">
      <w:r>
        <w:t>INSERT INTO  "Customer_social_economic_data" ("Customer_id", "emp_var_rate", "cons_price_idx", "cons_conf_idx", "euribor3m", "nr_employed") VALUES (7760, '1.4', '94.465', '-41.8', '4.864', '5228.1');</w:t>
      </w:r>
    </w:p>
    <w:p w14:paraId="622DF0D8" w14:textId="77777777" w:rsidR="00EE6FEB" w:rsidRDefault="00EE6FEB"/>
    <w:p w14:paraId="177D6C22" w14:textId="77777777" w:rsidR="00EE6FEB" w:rsidRDefault="00EE6FEB">
      <w:r>
        <w:t>INSERT INTO  "Customer_social_economic_data" ("Customer_id", "emp_var_rate", "cons_price_idx", "cons_conf_idx", "euribor3m", "nr_employed") VALUES (7761, '1.4', '94.465', '-41.8', '4.864', '5228.1');</w:t>
      </w:r>
    </w:p>
    <w:p w14:paraId="41AA09C7" w14:textId="77777777" w:rsidR="00EE6FEB" w:rsidRDefault="00EE6FEB"/>
    <w:p w14:paraId="3345DE53" w14:textId="77777777" w:rsidR="00EE6FEB" w:rsidRDefault="00EE6FEB">
      <w:r>
        <w:t>INSERT INTO  "Customer_social_economic_data" ("Customer_id", "emp_var_rate", "cons_price_idx", "cons_conf_idx", "euribor3m", "nr_employed") VALUES (7762, '1.4', '94.465', '-41.8', '4.864', '5228.1');</w:t>
      </w:r>
    </w:p>
    <w:p w14:paraId="1A6EF77D" w14:textId="77777777" w:rsidR="00EE6FEB" w:rsidRDefault="00EE6FEB"/>
    <w:p w14:paraId="2E192804" w14:textId="77777777" w:rsidR="00EE6FEB" w:rsidRDefault="00EE6FEB">
      <w:r>
        <w:t>INSERT INTO  "Customer_social_economic_data" ("Customer_id", "emp_var_rate", "cons_price_idx", "cons_conf_idx", "euribor3m", "nr_employed") VALUES (7763, '1.4', '94.465', '-41.8', '4.864', '5228.1');</w:t>
      </w:r>
    </w:p>
    <w:p w14:paraId="1620DE5F" w14:textId="77777777" w:rsidR="00EE6FEB" w:rsidRDefault="00EE6FEB"/>
    <w:p w14:paraId="05FFAFD7" w14:textId="77777777" w:rsidR="00EE6FEB" w:rsidRDefault="00EE6FEB">
      <w:r>
        <w:t>INSERT INTO  "Customer_social_economic_data" ("Customer_id", "emp_var_rate", "cons_price_idx", "cons_conf_idx", "euribor3m", "nr_employed") VALUES (7764, '1.4', '94.465', '-41.8', '4.864', '5228.1');</w:t>
      </w:r>
    </w:p>
    <w:p w14:paraId="3D098FF7" w14:textId="77777777" w:rsidR="00EE6FEB" w:rsidRDefault="00EE6FEB"/>
    <w:p w14:paraId="32E4CDCC" w14:textId="77777777" w:rsidR="00EE6FEB" w:rsidRDefault="00EE6FEB">
      <w:r>
        <w:t>INSERT INTO  "Customer_social_economic_data" ("Customer_id", "emp_var_rate", "cons_price_idx", "cons_conf_idx", "euribor3m", "nr_employed") VALUES (7765, '1.4', '94.465', '-41.8', '4.864', '5228.1');</w:t>
      </w:r>
    </w:p>
    <w:p w14:paraId="0EB7E780" w14:textId="77777777" w:rsidR="00EE6FEB" w:rsidRDefault="00EE6FEB"/>
    <w:p w14:paraId="4038CB8D" w14:textId="77777777" w:rsidR="00EE6FEB" w:rsidRDefault="00EE6FEB">
      <w:r>
        <w:t>INSERT INTO  "Customer_social_economic_data" ("Customer_id", "emp_var_rate", "cons_price_idx", "cons_conf_idx", "euribor3m", "nr_employed") VALUES (7766, '1.4', '94.465', '-41.8', '4.864', '5228.1');</w:t>
      </w:r>
    </w:p>
    <w:p w14:paraId="5DE5C6F3" w14:textId="77777777" w:rsidR="00EE6FEB" w:rsidRDefault="00EE6FEB"/>
    <w:p w14:paraId="530E333D" w14:textId="77777777" w:rsidR="00EE6FEB" w:rsidRDefault="00EE6FEB">
      <w:r>
        <w:t>INSERT INTO  "Customer_social_economic_data" ("Customer_id", "emp_var_rate", "cons_price_idx", "cons_conf_idx", "euribor3m", "nr_employed") VALUES (7767, '1.4', '94.465', '-41.8', '4.864', '5228.1');</w:t>
      </w:r>
    </w:p>
    <w:p w14:paraId="62D098A1" w14:textId="77777777" w:rsidR="00EE6FEB" w:rsidRDefault="00EE6FEB"/>
    <w:p w14:paraId="777C40C9" w14:textId="77777777" w:rsidR="00EE6FEB" w:rsidRDefault="00EE6FEB">
      <w:r>
        <w:t>INSERT INTO  "Customer_social_economic_data" ("Customer_id", "emp_var_rate", "cons_price_idx", "cons_conf_idx", "euribor3m", "nr_employed") VALUES (7768, '1.4', '94.465', '-41.8', '4.864', '5228.1');</w:t>
      </w:r>
    </w:p>
    <w:p w14:paraId="74CE593A" w14:textId="77777777" w:rsidR="00EE6FEB" w:rsidRDefault="00EE6FEB"/>
    <w:p w14:paraId="2B41E9CD" w14:textId="77777777" w:rsidR="00EE6FEB" w:rsidRDefault="00EE6FEB">
      <w:r>
        <w:t>INSERT INTO  "Customer_social_economic_data" ("Customer_id", "emp_var_rate", "cons_price_idx", "cons_conf_idx", "euribor3m", "nr_employed") VALUES (7769, '1.4', '94.465', '-41.8', '4.864', '5228.1');</w:t>
      </w:r>
    </w:p>
    <w:p w14:paraId="1AB32E53" w14:textId="77777777" w:rsidR="00EE6FEB" w:rsidRDefault="00EE6FEB"/>
    <w:p w14:paraId="6704D940" w14:textId="77777777" w:rsidR="00EE6FEB" w:rsidRDefault="00EE6FEB">
      <w:r>
        <w:t>INSERT INTO  "Customer_social_economic_data" ("Customer_id", "emp_var_rate", "cons_price_idx", "cons_conf_idx", "euribor3m", "nr_employed") VALUES (7770, '1.4', '94.465', '-41.8', '4.864', '5228.1');</w:t>
      </w:r>
    </w:p>
    <w:p w14:paraId="400F67CF" w14:textId="77777777" w:rsidR="00EE6FEB" w:rsidRDefault="00EE6FEB"/>
    <w:p w14:paraId="2A0E37D5" w14:textId="77777777" w:rsidR="00EE6FEB" w:rsidRDefault="00EE6FEB">
      <w:r>
        <w:t>INSERT INTO  "Customer_social_economic_data" ("Customer_id", "emp_var_rate", "cons_price_idx", "cons_conf_idx", "euribor3m", "nr_employed") VALUES (7771, '1.4', '94.465', '-41.8', '4.864', '5228.1');</w:t>
      </w:r>
    </w:p>
    <w:p w14:paraId="7E80B2BA" w14:textId="77777777" w:rsidR="00EE6FEB" w:rsidRDefault="00EE6FEB"/>
    <w:p w14:paraId="2A558D4C" w14:textId="77777777" w:rsidR="00EE6FEB" w:rsidRDefault="00EE6FEB">
      <w:r>
        <w:t>INSERT INTO  "Customer_social_economic_data" ("Customer_id", "emp_var_rate", "cons_price_idx", "cons_conf_idx", "euribor3m", "nr_employed") VALUES (7772, '1.4', '94.465', '-41.8', '4.864', '5228.1');</w:t>
      </w:r>
    </w:p>
    <w:p w14:paraId="2F1A5CAD" w14:textId="77777777" w:rsidR="00EE6FEB" w:rsidRDefault="00EE6FEB"/>
    <w:p w14:paraId="216217F1" w14:textId="77777777" w:rsidR="00EE6FEB" w:rsidRDefault="00EE6FEB">
      <w:r>
        <w:t>INSERT INTO  "Customer_social_economic_data" ("Customer_id", "emp_var_rate", "cons_price_idx", "cons_conf_idx", "euribor3m", "nr_employed") VALUES (7773, '1.4', '94.465', '-41.8', '4.864', '5228.1');</w:t>
      </w:r>
    </w:p>
    <w:p w14:paraId="4B3D29C7" w14:textId="77777777" w:rsidR="00EE6FEB" w:rsidRDefault="00EE6FEB"/>
    <w:p w14:paraId="04789E19" w14:textId="77777777" w:rsidR="00EE6FEB" w:rsidRDefault="00EE6FEB">
      <w:r>
        <w:t>INSERT INTO  "Customer_social_economic_data" ("Customer_id", "emp_var_rate", "cons_price_idx", "cons_conf_idx", "euribor3m", "nr_employed") VALUES (7774, '1.4', '94.465', '-41.8', '4.864', '5228.1');</w:t>
      </w:r>
    </w:p>
    <w:p w14:paraId="2255E0A7" w14:textId="77777777" w:rsidR="00EE6FEB" w:rsidRDefault="00EE6FEB"/>
    <w:p w14:paraId="539829A7" w14:textId="77777777" w:rsidR="00EE6FEB" w:rsidRDefault="00EE6FEB">
      <w:r>
        <w:t>INSERT INTO  "Customer_social_economic_data" ("Customer_id", "emp_var_rate", "cons_price_idx", "cons_conf_idx", "euribor3m", "nr_employed") VALUES (7775, '1.4', '94.465', '-41.8', '4.864', '5228.1');</w:t>
      </w:r>
    </w:p>
    <w:p w14:paraId="0F82D459" w14:textId="77777777" w:rsidR="00EE6FEB" w:rsidRDefault="00EE6FEB"/>
    <w:p w14:paraId="2919044B" w14:textId="77777777" w:rsidR="00EE6FEB" w:rsidRDefault="00EE6FEB">
      <w:r>
        <w:t>INSERT INTO  "Customer_social_economic_data" ("Customer_id", "emp_var_rate", "cons_price_idx", "cons_conf_idx", "euribor3m", "nr_employed") VALUES (7776, '1.4', '94.465', '-41.8', '4.864', '5228.1');</w:t>
      </w:r>
    </w:p>
    <w:p w14:paraId="3FC6804C" w14:textId="77777777" w:rsidR="00EE6FEB" w:rsidRDefault="00EE6FEB"/>
    <w:p w14:paraId="3D34AF4A" w14:textId="77777777" w:rsidR="00EE6FEB" w:rsidRDefault="00EE6FEB">
      <w:r>
        <w:t>INSERT INTO  "Customer_social_economic_data" ("Customer_id", "emp_var_rate", "cons_price_idx", "cons_conf_idx", "euribor3m", "nr_employed") VALUES (7777, '1.4', '94.465', '-41.8', '4.864', '5228.1');</w:t>
      </w:r>
    </w:p>
    <w:p w14:paraId="29356EE5" w14:textId="77777777" w:rsidR="00EE6FEB" w:rsidRDefault="00EE6FEB"/>
    <w:p w14:paraId="01EC05D6" w14:textId="77777777" w:rsidR="00EE6FEB" w:rsidRDefault="00EE6FEB">
      <w:r>
        <w:t>INSERT INTO  "Customer_social_economic_data" ("Customer_id", "emp_var_rate", "cons_price_idx", "cons_conf_idx", "euribor3m", "nr_employed") VALUES (7778, '1.4', '94.465', '-41.8', '4.864', '5228.1');</w:t>
      </w:r>
    </w:p>
    <w:p w14:paraId="56A89086" w14:textId="77777777" w:rsidR="00EE6FEB" w:rsidRDefault="00EE6FEB"/>
    <w:p w14:paraId="1BBD3DD9" w14:textId="77777777" w:rsidR="00EE6FEB" w:rsidRDefault="00EE6FEB">
      <w:r>
        <w:t>INSERT INTO  "Customer_social_economic_data" ("Customer_id", "emp_var_rate", "cons_price_idx", "cons_conf_idx", "euribor3m", "nr_employed") VALUES (7779, '1.4', '94.465', '-41.8', '4.864', '5228.1');</w:t>
      </w:r>
    </w:p>
    <w:p w14:paraId="45FA7E28" w14:textId="77777777" w:rsidR="00EE6FEB" w:rsidRDefault="00EE6FEB"/>
    <w:p w14:paraId="35C69395" w14:textId="77777777" w:rsidR="00EE6FEB" w:rsidRDefault="00EE6FEB">
      <w:r>
        <w:t>INSERT INTO  "Customer_social_economic_data" ("Customer_id", "emp_var_rate", "cons_price_idx", "cons_conf_idx", "euribor3m", "nr_employed") VALUES (7780, '1.4', '94.465', '-41.8', '4.864', '5228.1');</w:t>
      </w:r>
    </w:p>
    <w:p w14:paraId="1E1886CF" w14:textId="77777777" w:rsidR="00EE6FEB" w:rsidRDefault="00EE6FEB"/>
    <w:p w14:paraId="2DF87836" w14:textId="77777777" w:rsidR="00EE6FEB" w:rsidRDefault="00EE6FEB">
      <w:r>
        <w:t>INSERT INTO  "Customer_social_economic_data" ("Customer_id", "emp_var_rate", "cons_price_idx", "cons_conf_idx", "euribor3m", "nr_employed") VALUES (7781, '1.4', '94.465', '-41.8', '4.864', '5228.1');</w:t>
      </w:r>
    </w:p>
    <w:p w14:paraId="30286E42" w14:textId="77777777" w:rsidR="00EE6FEB" w:rsidRDefault="00EE6FEB"/>
    <w:p w14:paraId="1A1AAE20" w14:textId="77777777" w:rsidR="00EE6FEB" w:rsidRDefault="00EE6FEB">
      <w:r>
        <w:t>INSERT INTO  "Customer_social_economic_data" ("Customer_id", "emp_var_rate", "cons_price_idx", "cons_conf_idx", "euribor3m", "nr_employed") VALUES (7782, '1.4', '94.465', '-41.8', '4.864', '5228.1');</w:t>
      </w:r>
    </w:p>
    <w:p w14:paraId="0C96B46E" w14:textId="77777777" w:rsidR="00EE6FEB" w:rsidRDefault="00EE6FEB"/>
    <w:p w14:paraId="0C949949" w14:textId="77777777" w:rsidR="00EE6FEB" w:rsidRDefault="00EE6FEB">
      <w:r>
        <w:t>INSERT INTO  "Customer_social_economic_data" ("Customer_id", "emp_var_rate", "cons_price_idx", "cons_conf_idx", "euribor3m", "nr_employed") VALUES (7783, '1.4', '94.465', '-41.8', '4.864', '5228.1');</w:t>
      </w:r>
    </w:p>
    <w:p w14:paraId="3BC93746" w14:textId="77777777" w:rsidR="00EE6FEB" w:rsidRDefault="00EE6FEB"/>
    <w:p w14:paraId="315A4349" w14:textId="77777777" w:rsidR="00EE6FEB" w:rsidRDefault="00EE6FEB">
      <w:r>
        <w:t>INSERT INTO  "Customer_social_economic_data" ("Customer_id", "emp_var_rate", "cons_price_idx", "cons_conf_idx", "euribor3m", "nr_employed") VALUES (7784, '1.4', '94.465', '-41.8', '4.864', '5228.1');</w:t>
      </w:r>
    </w:p>
    <w:p w14:paraId="6ED40C9A" w14:textId="77777777" w:rsidR="00EE6FEB" w:rsidRDefault="00EE6FEB"/>
    <w:p w14:paraId="57F45BEA" w14:textId="77777777" w:rsidR="00EE6FEB" w:rsidRDefault="00EE6FEB">
      <w:r>
        <w:t>INSERT INTO  "Customer_social_economic_data" ("Customer_id", "emp_var_rate", "cons_price_idx", "cons_conf_idx", "euribor3m", "nr_employed") VALUES (7785, '1.4', '94.465', '-41.8', '4.864', '5228.1');</w:t>
      </w:r>
    </w:p>
    <w:p w14:paraId="54771678" w14:textId="77777777" w:rsidR="00EE6FEB" w:rsidRDefault="00EE6FEB"/>
    <w:p w14:paraId="77A5DA19" w14:textId="77777777" w:rsidR="00EE6FEB" w:rsidRDefault="00EE6FEB">
      <w:r>
        <w:t>INSERT INTO  "Customer_social_economic_data" ("Customer_id", "emp_var_rate", "cons_price_idx", "cons_conf_idx", "euribor3m", "nr_employed") VALUES (7786, '1.4', '94.465', '-41.8', '4.864', '5228.1');</w:t>
      </w:r>
    </w:p>
    <w:p w14:paraId="30ACEF7D" w14:textId="77777777" w:rsidR="00EE6FEB" w:rsidRDefault="00EE6FEB"/>
    <w:p w14:paraId="756C525E" w14:textId="77777777" w:rsidR="00EE6FEB" w:rsidRDefault="00EE6FEB">
      <w:r>
        <w:t>INSERT INTO  "Customer_social_economic_data" ("Customer_id", "emp_var_rate", "cons_price_idx", "cons_conf_idx", "euribor3m", "nr_employed") VALUES (7787, '1.4', '94.465', '-41.8', '4.864', '5228.1');</w:t>
      </w:r>
    </w:p>
    <w:p w14:paraId="57A0D6AF" w14:textId="77777777" w:rsidR="00EE6FEB" w:rsidRDefault="00EE6FEB"/>
    <w:p w14:paraId="5058DF33" w14:textId="77777777" w:rsidR="00EE6FEB" w:rsidRDefault="00EE6FEB">
      <w:r>
        <w:t>INSERT INTO  "Customer_social_economic_data" ("Customer_id", "emp_var_rate", "cons_price_idx", "cons_conf_idx", "euribor3m", "nr_employed") VALUES (7788, '1.4', '94.465', '-41.8', '4.864', '5228.1');</w:t>
      </w:r>
    </w:p>
    <w:p w14:paraId="7C778961" w14:textId="77777777" w:rsidR="00EE6FEB" w:rsidRDefault="00EE6FEB"/>
    <w:p w14:paraId="10DE56FC" w14:textId="77777777" w:rsidR="00EE6FEB" w:rsidRDefault="00EE6FEB">
      <w:r>
        <w:t>INSERT INTO  "Customer_social_economic_data" ("Customer_id", "emp_var_rate", "cons_price_idx", "cons_conf_idx", "euribor3m", "nr_employed") VALUES (7789, '1.4', '94.465', '-41.8', '4.864', '5228.1');</w:t>
      </w:r>
    </w:p>
    <w:p w14:paraId="3CBBC80E" w14:textId="77777777" w:rsidR="00EE6FEB" w:rsidRDefault="00EE6FEB"/>
    <w:p w14:paraId="0AF69802" w14:textId="77777777" w:rsidR="00EE6FEB" w:rsidRDefault="00EE6FEB">
      <w:r>
        <w:t>INSERT INTO  "Customer_social_economic_data" ("Customer_id", "emp_var_rate", "cons_price_idx", "cons_conf_idx", "euribor3m", "nr_employed") VALUES (7790, '1.4', '94.465', '-41.8', '4.864', '5228.1');</w:t>
      </w:r>
    </w:p>
    <w:p w14:paraId="31322CD0" w14:textId="77777777" w:rsidR="00EE6FEB" w:rsidRDefault="00EE6FEB"/>
    <w:p w14:paraId="6CEE0838" w14:textId="77777777" w:rsidR="00EE6FEB" w:rsidRDefault="00EE6FEB">
      <w:r>
        <w:t>INSERT INTO  "Customer_social_economic_data" ("Customer_id", "emp_var_rate", "cons_price_idx", "cons_conf_idx", "euribor3m", "nr_employed") VALUES (7791, '1.4', '94.465', '-41.8', '4.864', '5228.1');</w:t>
      </w:r>
    </w:p>
    <w:p w14:paraId="02BE3253" w14:textId="77777777" w:rsidR="00EE6FEB" w:rsidRDefault="00EE6FEB"/>
    <w:p w14:paraId="559D55DF" w14:textId="77777777" w:rsidR="00EE6FEB" w:rsidRDefault="00EE6FEB">
      <w:r>
        <w:t>INSERT INTO  "Customer_social_economic_data" ("Customer_id", "emp_var_rate", "cons_price_idx", "cons_conf_idx", "euribor3m", "nr_employed") VALUES (7792, '1.4', '94.465', '-41.8', '4.864', '5228.1');</w:t>
      </w:r>
    </w:p>
    <w:p w14:paraId="0FF41CF1" w14:textId="77777777" w:rsidR="00EE6FEB" w:rsidRDefault="00EE6FEB"/>
    <w:p w14:paraId="2306F443" w14:textId="77777777" w:rsidR="00EE6FEB" w:rsidRDefault="00EE6FEB">
      <w:r>
        <w:t>INSERT INTO  "Customer_social_economic_data" ("Customer_id", "emp_var_rate", "cons_price_idx", "cons_conf_idx", "euribor3m", "nr_employed") VALUES (7793, '1.4', '94.465', '-41.8', '4.864', '5228.1');</w:t>
      </w:r>
    </w:p>
    <w:p w14:paraId="5CD57658" w14:textId="77777777" w:rsidR="00EE6FEB" w:rsidRDefault="00EE6FEB"/>
    <w:p w14:paraId="0429FD2B" w14:textId="77777777" w:rsidR="00EE6FEB" w:rsidRDefault="00EE6FEB">
      <w:r>
        <w:t>INSERT INTO  "Customer_social_economic_data" ("Customer_id", "emp_var_rate", "cons_price_idx", "cons_conf_idx", "euribor3m", "nr_employed") VALUES (7794, '1.4', '94.465', '-41.8', '4.864', '5228.1');</w:t>
      </w:r>
    </w:p>
    <w:p w14:paraId="59E1FD03" w14:textId="77777777" w:rsidR="00EE6FEB" w:rsidRDefault="00EE6FEB"/>
    <w:p w14:paraId="4DB4443D" w14:textId="77777777" w:rsidR="00EE6FEB" w:rsidRDefault="00EE6FEB">
      <w:r>
        <w:t>INSERT INTO  "Customer_social_economic_data" ("Customer_id", "emp_var_rate", "cons_price_idx", "cons_conf_idx", "euribor3m", "nr_employed") VALUES (7795, '1.4', '94.465', '-41.8', '4.864', '5228.1');</w:t>
      </w:r>
    </w:p>
    <w:p w14:paraId="17AAC46F" w14:textId="77777777" w:rsidR="00EE6FEB" w:rsidRDefault="00EE6FEB"/>
    <w:p w14:paraId="0D3E9BDC" w14:textId="77777777" w:rsidR="00EE6FEB" w:rsidRDefault="00EE6FEB">
      <w:r>
        <w:t>INSERT INTO  "Customer_social_economic_data" ("Customer_id", "emp_var_rate", "cons_price_idx", "cons_conf_idx", "euribor3m", "nr_employed") VALUES (7796, '1.4', '94.465', '-41.8', '4.864', '5228.1');</w:t>
      </w:r>
    </w:p>
    <w:p w14:paraId="35EE0FFA" w14:textId="77777777" w:rsidR="00EE6FEB" w:rsidRDefault="00EE6FEB"/>
    <w:p w14:paraId="08E7C77C" w14:textId="77777777" w:rsidR="00EE6FEB" w:rsidRDefault="00EE6FEB">
      <w:r>
        <w:t>INSERT INTO  "Customer_social_economic_data" ("Customer_id", "emp_var_rate", "cons_price_idx", "cons_conf_idx", "euribor3m", "nr_employed") VALUES (7797, '1.4', '94.465', '-41.8', '4.864', '5228.1');</w:t>
      </w:r>
    </w:p>
    <w:p w14:paraId="3EDC9579" w14:textId="77777777" w:rsidR="00EE6FEB" w:rsidRDefault="00EE6FEB"/>
    <w:p w14:paraId="2F5F09FE" w14:textId="77777777" w:rsidR="00EE6FEB" w:rsidRDefault="00EE6FEB">
      <w:r>
        <w:t>INSERT INTO  "Customer_social_economic_data" ("Customer_id", "emp_var_rate", "cons_price_idx", "cons_conf_idx", "euribor3m", "nr_employed") VALUES (7798, '1.4', '94.465', '-41.8', '4.864', '5228.1');</w:t>
      </w:r>
    </w:p>
    <w:p w14:paraId="6C0F103D" w14:textId="77777777" w:rsidR="00EE6FEB" w:rsidRDefault="00EE6FEB"/>
    <w:p w14:paraId="18EEF27E" w14:textId="77777777" w:rsidR="00EE6FEB" w:rsidRDefault="00EE6FEB">
      <w:r>
        <w:t>INSERT INTO  "Customer_social_economic_data" ("Customer_id", "emp_var_rate", "cons_price_idx", "cons_conf_idx", "euribor3m", "nr_employed") VALUES (7799, '1.4', '94.465', '-41.8', '4.864', '5228.1');</w:t>
      </w:r>
    </w:p>
    <w:p w14:paraId="21D988D8" w14:textId="77777777" w:rsidR="00EE6FEB" w:rsidRDefault="00EE6FEB"/>
    <w:p w14:paraId="31637B5F" w14:textId="77777777" w:rsidR="00EE6FEB" w:rsidRDefault="00EE6FEB">
      <w:r>
        <w:t>INSERT INTO  "Customer_social_economic_data" ("Customer_id", "emp_var_rate", "cons_price_idx", "cons_conf_idx", "euribor3m", "nr_employed") VALUES (7800, '1.4', '94.465', '-41.8', '4.864', '5228.1');</w:t>
      </w:r>
    </w:p>
    <w:p w14:paraId="5080A821" w14:textId="77777777" w:rsidR="00EE6FEB" w:rsidRDefault="00EE6FEB"/>
    <w:p w14:paraId="72BED1CD" w14:textId="77777777" w:rsidR="00EE6FEB" w:rsidRDefault="00EE6FEB">
      <w:r>
        <w:t>INSERT INTO  "Customer_social_economic_data" ("Customer_id", "emp_var_rate", "cons_price_idx", "cons_conf_idx", "euribor3m", "nr_employed") VALUES (7801, '1.4', '94.465', '-41.8', '4.864', '5228.1');</w:t>
      </w:r>
    </w:p>
    <w:p w14:paraId="1D83A12F" w14:textId="77777777" w:rsidR="00EE6FEB" w:rsidRDefault="00EE6FEB"/>
    <w:p w14:paraId="5DCB375A" w14:textId="77777777" w:rsidR="00EE6FEB" w:rsidRDefault="00EE6FEB">
      <w:r>
        <w:t>INSERT INTO  "Customer_social_economic_data" ("Customer_id", "emp_var_rate", "cons_price_idx", "cons_conf_idx", "euribor3m", "nr_employed") VALUES (7802, '1.4', '94.465', '-41.8', '4.864', '5228.1');</w:t>
      </w:r>
    </w:p>
    <w:p w14:paraId="58176923" w14:textId="77777777" w:rsidR="00EE6FEB" w:rsidRDefault="00EE6FEB"/>
    <w:p w14:paraId="15293DB5" w14:textId="77777777" w:rsidR="00EE6FEB" w:rsidRDefault="00EE6FEB">
      <w:r>
        <w:t>INSERT INTO  "Customer_social_economic_data" ("Customer_id", "emp_var_rate", "cons_price_idx", "cons_conf_idx", "euribor3m", "nr_employed") VALUES (7803, '1.4', '94.465', '-41.8', '4.864', '5228.1');</w:t>
      </w:r>
    </w:p>
    <w:p w14:paraId="6A3101FF" w14:textId="77777777" w:rsidR="00EE6FEB" w:rsidRDefault="00EE6FEB"/>
    <w:p w14:paraId="75268B25" w14:textId="77777777" w:rsidR="00EE6FEB" w:rsidRDefault="00EE6FEB">
      <w:r>
        <w:t>INSERT INTO  "Customer_social_economic_data" ("Customer_id", "emp_var_rate", "cons_price_idx", "cons_conf_idx", "euribor3m", "nr_employed") VALUES (7804, '1.4', '94.465', '-41.8', '4.864', '5228.1');</w:t>
      </w:r>
    </w:p>
    <w:p w14:paraId="62B4FFC7" w14:textId="77777777" w:rsidR="00EE6FEB" w:rsidRDefault="00EE6FEB"/>
    <w:p w14:paraId="54C56084" w14:textId="77777777" w:rsidR="00EE6FEB" w:rsidRDefault="00EE6FEB">
      <w:r>
        <w:t>INSERT INTO  "Customer_social_economic_data" ("Customer_id", "emp_var_rate", "cons_price_idx", "cons_conf_idx", "euribor3m", "nr_employed") VALUES (7805, '1.4', '94.465', '-41.8', '4.864', '5228.1');</w:t>
      </w:r>
    </w:p>
    <w:p w14:paraId="33147F05" w14:textId="77777777" w:rsidR="00EE6FEB" w:rsidRDefault="00EE6FEB"/>
    <w:p w14:paraId="3459BF34" w14:textId="77777777" w:rsidR="00EE6FEB" w:rsidRDefault="00EE6FEB">
      <w:r>
        <w:t>INSERT INTO  "Customer_social_economic_data" ("Customer_id", "emp_var_rate", "cons_price_idx", "cons_conf_idx", "euribor3m", "nr_employed") VALUES (7806, '1.4', '94.465', '-41.8', '4.864', '5228.1');</w:t>
      </w:r>
    </w:p>
    <w:p w14:paraId="7209064E" w14:textId="77777777" w:rsidR="00EE6FEB" w:rsidRDefault="00EE6FEB"/>
    <w:p w14:paraId="5F43C510" w14:textId="77777777" w:rsidR="00EE6FEB" w:rsidRDefault="00EE6FEB">
      <w:r>
        <w:t>INSERT INTO  "Customer_social_economic_data" ("Customer_id", "emp_var_rate", "cons_price_idx", "cons_conf_idx", "euribor3m", "nr_employed") VALUES (7807, '1.4', '94.465', '-41.8', '4.864', '5228.1');</w:t>
      </w:r>
    </w:p>
    <w:p w14:paraId="45EBD1DA" w14:textId="77777777" w:rsidR="00EE6FEB" w:rsidRDefault="00EE6FEB"/>
    <w:p w14:paraId="02DE6646" w14:textId="77777777" w:rsidR="00EE6FEB" w:rsidRDefault="00EE6FEB">
      <w:r>
        <w:t>INSERT INTO  "Customer_social_economic_data" ("Customer_id", "emp_var_rate", "cons_price_idx", "cons_conf_idx", "euribor3m", "nr_employed") VALUES (7808, '1.4', '94.465', '-41.8', '4.864', '5228.1');</w:t>
      </w:r>
    </w:p>
    <w:p w14:paraId="2906493F" w14:textId="77777777" w:rsidR="00EE6FEB" w:rsidRDefault="00EE6FEB"/>
    <w:p w14:paraId="7134CA1B" w14:textId="77777777" w:rsidR="00EE6FEB" w:rsidRDefault="00EE6FEB">
      <w:r>
        <w:t>INSERT INTO  "Customer_social_economic_data" ("Customer_id", "emp_var_rate", "cons_price_idx", "cons_conf_idx", "euribor3m", "nr_employed") VALUES (7809, '1.4', '94.465', '-41.8', '4.864', '5228.1');</w:t>
      </w:r>
    </w:p>
    <w:p w14:paraId="113A64F3" w14:textId="77777777" w:rsidR="00EE6FEB" w:rsidRDefault="00EE6FEB"/>
    <w:p w14:paraId="083F6A90" w14:textId="77777777" w:rsidR="00EE6FEB" w:rsidRDefault="00EE6FEB">
      <w:r>
        <w:t>INSERT INTO  "Customer_social_economic_data" ("Customer_id", "emp_var_rate", "cons_price_idx", "cons_conf_idx", "euribor3m", "nr_employed") VALUES (7810, '1.4', '94.465', '-41.8', '4.864', '5228.1');</w:t>
      </w:r>
    </w:p>
    <w:p w14:paraId="03E7D734" w14:textId="77777777" w:rsidR="00EE6FEB" w:rsidRDefault="00EE6FEB"/>
    <w:p w14:paraId="7037A4E7" w14:textId="77777777" w:rsidR="00EE6FEB" w:rsidRDefault="00EE6FEB">
      <w:r>
        <w:t>INSERT INTO  "Customer_social_economic_data" ("Customer_id", "emp_var_rate", "cons_price_idx", "cons_conf_idx", "euribor3m", "nr_employed") VALUES (7811, '1.4', '94.465', '-41.8', '4.864', '5228.1');</w:t>
      </w:r>
    </w:p>
    <w:p w14:paraId="21BE28E8" w14:textId="77777777" w:rsidR="00EE6FEB" w:rsidRDefault="00EE6FEB"/>
    <w:p w14:paraId="173410D8" w14:textId="77777777" w:rsidR="00EE6FEB" w:rsidRDefault="00EE6FEB">
      <w:r>
        <w:t>INSERT INTO  "Customer_social_economic_data" ("Customer_id", "emp_var_rate", "cons_price_idx", "cons_conf_idx", "euribor3m", "nr_employed") VALUES (7812, '1.4', '94.465', '-41.8', '4.864', '5228.1');</w:t>
      </w:r>
    </w:p>
    <w:p w14:paraId="4376E9AA" w14:textId="77777777" w:rsidR="00EE6FEB" w:rsidRDefault="00EE6FEB"/>
    <w:p w14:paraId="43EEE544" w14:textId="77777777" w:rsidR="00EE6FEB" w:rsidRDefault="00EE6FEB">
      <w:r>
        <w:t>INSERT INTO  "Customer_social_economic_data" ("Customer_id", "emp_var_rate", "cons_price_idx", "cons_conf_idx", "euribor3m", "nr_employed") VALUES (7813, '1.4', '94.465', '-41.8', '4.864', '5228.1');</w:t>
      </w:r>
    </w:p>
    <w:p w14:paraId="3EDE389F" w14:textId="77777777" w:rsidR="00EE6FEB" w:rsidRDefault="00EE6FEB"/>
    <w:p w14:paraId="6E2EFA36" w14:textId="77777777" w:rsidR="00EE6FEB" w:rsidRDefault="00EE6FEB">
      <w:r>
        <w:t>INSERT INTO  "Customer_social_economic_data" ("Customer_id", "emp_var_rate", "cons_price_idx", "cons_conf_idx", "euribor3m", "nr_employed") VALUES (7814, '1.4', '94.465', '-41.8', '4.864', '5228.1');</w:t>
      </w:r>
    </w:p>
    <w:p w14:paraId="1B41CA47" w14:textId="77777777" w:rsidR="00EE6FEB" w:rsidRDefault="00EE6FEB"/>
    <w:p w14:paraId="45F9C58F" w14:textId="77777777" w:rsidR="00EE6FEB" w:rsidRDefault="00EE6FEB">
      <w:r>
        <w:t>INSERT INTO  "Customer_social_economic_data" ("Customer_id", "emp_var_rate", "cons_price_idx", "cons_conf_idx", "euribor3m", "nr_employed") VALUES (7815, '1.4', '94.465', '-41.8', '4.864', '5228.1');</w:t>
      </w:r>
    </w:p>
    <w:p w14:paraId="1A1CC888" w14:textId="77777777" w:rsidR="00EE6FEB" w:rsidRDefault="00EE6FEB"/>
    <w:p w14:paraId="5D45CB1E" w14:textId="77777777" w:rsidR="00EE6FEB" w:rsidRDefault="00EE6FEB">
      <w:r>
        <w:t>INSERT INTO  "Customer_social_economic_data" ("Customer_id", "emp_var_rate", "cons_price_idx", "cons_conf_idx", "euribor3m", "nr_employed") VALUES (7816, '1.4', '94.465', '-41.8', '4.864', '5228.1');</w:t>
      </w:r>
    </w:p>
    <w:p w14:paraId="598E2333" w14:textId="77777777" w:rsidR="00EE6FEB" w:rsidRDefault="00EE6FEB"/>
    <w:p w14:paraId="3CE94B8C" w14:textId="77777777" w:rsidR="00EE6FEB" w:rsidRDefault="00EE6FEB">
      <w:r>
        <w:t>INSERT INTO  "Customer_social_economic_data" ("Customer_id", "emp_var_rate", "cons_price_idx", "cons_conf_idx", "euribor3m", "nr_employed") VALUES (7817, '1.4', '94.465', '-41.8', '4.864', '5228.1');</w:t>
      </w:r>
    </w:p>
    <w:p w14:paraId="5D04028A" w14:textId="77777777" w:rsidR="00EE6FEB" w:rsidRDefault="00EE6FEB"/>
    <w:p w14:paraId="7DE24950" w14:textId="77777777" w:rsidR="00EE6FEB" w:rsidRDefault="00EE6FEB">
      <w:r>
        <w:t>INSERT INTO  "Customer_social_economic_data" ("Customer_id", "emp_var_rate", "cons_price_idx", "cons_conf_idx", "euribor3m", "nr_employed") VALUES (7818, '1.4', '94.465', '-41.8', '4.864', '5228.1');</w:t>
      </w:r>
    </w:p>
    <w:p w14:paraId="6D237274" w14:textId="77777777" w:rsidR="00EE6FEB" w:rsidRDefault="00EE6FEB"/>
    <w:p w14:paraId="03EAB7AB" w14:textId="77777777" w:rsidR="00EE6FEB" w:rsidRDefault="00EE6FEB">
      <w:r>
        <w:t>INSERT INTO  "Customer_social_economic_data" ("Customer_id", "emp_var_rate", "cons_price_idx", "cons_conf_idx", "euribor3m", "nr_employed") VALUES (7819, '1.4', '94.465', '-41.8', '4.864', '5228.1');</w:t>
      </w:r>
    </w:p>
    <w:p w14:paraId="5E94C168" w14:textId="77777777" w:rsidR="00EE6FEB" w:rsidRDefault="00EE6FEB"/>
    <w:p w14:paraId="0BCCAC05" w14:textId="77777777" w:rsidR="00EE6FEB" w:rsidRDefault="00EE6FEB">
      <w:r>
        <w:t>INSERT INTO  "Customer_social_economic_data" ("Customer_id", "emp_var_rate", "cons_price_idx", "cons_conf_idx", "euribor3m", "nr_employed") VALUES (7820, '1.4', '94.465', '-41.8', '4.864', '5228.1');</w:t>
      </w:r>
    </w:p>
    <w:p w14:paraId="45EFEB3F" w14:textId="77777777" w:rsidR="00EE6FEB" w:rsidRDefault="00EE6FEB"/>
    <w:p w14:paraId="2020A8E7" w14:textId="77777777" w:rsidR="00EE6FEB" w:rsidRDefault="00EE6FEB">
      <w:r>
        <w:t>INSERT INTO  "Customer_social_economic_data" ("Customer_id", "emp_var_rate", "cons_price_idx", "cons_conf_idx", "euribor3m", "nr_employed") VALUES (7821, '1.4', '94.465', '-41.8', '4.864', '5228.1');</w:t>
      </w:r>
    </w:p>
    <w:p w14:paraId="1FFC77AB" w14:textId="77777777" w:rsidR="00EE6FEB" w:rsidRDefault="00EE6FEB"/>
    <w:p w14:paraId="3387951E" w14:textId="77777777" w:rsidR="00EE6FEB" w:rsidRDefault="00EE6FEB">
      <w:r>
        <w:t>INSERT INTO  "Customer_social_economic_data" ("Customer_id", "emp_var_rate", "cons_price_idx", "cons_conf_idx", "euribor3m", "nr_employed") VALUES (7822, '1.4', '94.465', '-41.8', '4.864', '5228.1');</w:t>
      </w:r>
    </w:p>
    <w:p w14:paraId="73706A00" w14:textId="77777777" w:rsidR="00EE6FEB" w:rsidRDefault="00EE6FEB"/>
    <w:p w14:paraId="3A9F747E" w14:textId="77777777" w:rsidR="00EE6FEB" w:rsidRDefault="00EE6FEB">
      <w:r>
        <w:t>INSERT INTO  "Customer_social_economic_data" ("Customer_id", "emp_var_rate", "cons_price_idx", "cons_conf_idx", "euribor3m", "nr_employed") VALUES (7823, '1.4', '94.465', '-41.8', '4.864', '5228.1');</w:t>
      </w:r>
    </w:p>
    <w:p w14:paraId="1244CE3B" w14:textId="77777777" w:rsidR="00EE6FEB" w:rsidRDefault="00EE6FEB"/>
    <w:p w14:paraId="74A879B5" w14:textId="77777777" w:rsidR="00EE6FEB" w:rsidRDefault="00EE6FEB">
      <w:r>
        <w:t>INSERT INTO  "Customer_social_economic_data" ("Customer_id", "emp_var_rate", "cons_price_idx", "cons_conf_idx", "euribor3m", "nr_employed") VALUES (7824, '1.4', '94.465', '-41.8', '4.864', '5228.1');</w:t>
      </w:r>
    </w:p>
    <w:p w14:paraId="7E521182" w14:textId="77777777" w:rsidR="00EE6FEB" w:rsidRDefault="00EE6FEB"/>
    <w:p w14:paraId="2D7692B3" w14:textId="77777777" w:rsidR="00EE6FEB" w:rsidRDefault="00EE6FEB">
      <w:r>
        <w:t>INSERT INTO  "Customer_social_economic_data" ("Customer_id", "emp_var_rate", "cons_price_idx", "cons_conf_idx", "euribor3m", "nr_employed") VALUES (7825, '1.4', '94.465', '-41.8', '4.864', '5228.1');</w:t>
      </w:r>
    </w:p>
    <w:p w14:paraId="38E6BB37" w14:textId="77777777" w:rsidR="00EE6FEB" w:rsidRDefault="00EE6FEB"/>
    <w:p w14:paraId="06A8ECD3" w14:textId="77777777" w:rsidR="00EE6FEB" w:rsidRDefault="00EE6FEB">
      <w:r>
        <w:t>INSERT INTO  "Customer_social_economic_data" ("Customer_id", "emp_var_rate", "cons_price_idx", "cons_conf_idx", "euribor3m", "nr_employed") VALUES (7826, '1.4', '94.465', '-41.8', '4.864', '5228.1');</w:t>
      </w:r>
    </w:p>
    <w:p w14:paraId="199204D7" w14:textId="77777777" w:rsidR="00EE6FEB" w:rsidRDefault="00EE6FEB"/>
    <w:p w14:paraId="11D069B3" w14:textId="77777777" w:rsidR="00EE6FEB" w:rsidRDefault="00EE6FEB">
      <w:r>
        <w:t>INSERT INTO  "Customer_social_economic_data" ("Customer_id", "emp_var_rate", "cons_price_idx", "cons_conf_idx", "euribor3m", "nr_employed") VALUES (7827, '1.4', '94.465', '-41.8', '4.864', '5228.1');</w:t>
      </w:r>
    </w:p>
    <w:p w14:paraId="0373B759" w14:textId="77777777" w:rsidR="00EE6FEB" w:rsidRDefault="00EE6FEB"/>
    <w:p w14:paraId="094D711B" w14:textId="77777777" w:rsidR="00EE6FEB" w:rsidRDefault="00EE6FEB">
      <w:r>
        <w:t>INSERT INTO  "Customer_social_economic_data" ("Customer_id", "emp_var_rate", "cons_price_idx", "cons_conf_idx", "euribor3m", "nr_employed") VALUES (7828, '1.4', '94.465', '-41.8', '4.864', '5228.1');</w:t>
      </w:r>
    </w:p>
    <w:p w14:paraId="7AF8CCE1" w14:textId="77777777" w:rsidR="00EE6FEB" w:rsidRDefault="00EE6FEB"/>
    <w:p w14:paraId="35D8DD28" w14:textId="77777777" w:rsidR="00EE6FEB" w:rsidRDefault="00EE6FEB">
      <w:r>
        <w:t>INSERT INTO  "Customer_social_economic_data" ("Customer_id", "emp_var_rate", "cons_price_idx", "cons_conf_idx", "euribor3m", "nr_employed") VALUES (7829, '1.4', '94.465', '-41.8', '4.864', '5228.1');</w:t>
      </w:r>
    </w:p>
    <w:p w14:paraId="5BA92677" w14:textId="77777777" w:rsidR="00EE6FEB" w:rsidRDefault="00EE6FEB"/>
    <w:p w14:paraId="03358265" w14:textId="77777777" w:rsidR="00EE6FEB" w:rsidRDefault="00EE6FEB">
      <w:r>
        <w:t>INSERT INTO  "Customer_social_economic_data" ("Customer_id", "emp_var_rate", "cons_price_idx", "cons_conf_idx", "euribor3m", "nr_employed") VALUES (7830, '1.4', '94.465', '-41.8', '4.864', '5228.1');</w:t>
      </w:r>
    </w:p>
    <w:p w14:paraId="36D80408" w14:textId="77777777" w:rsidR="00EE6FEB" w:rsidRDefault="00EE6FEB"/>
    <w:p w14:paraId="181F6840" w14:textId="77777777" w:rsidR="00EE6FEB" w:rsidRDefault="00EE6FEB">
      <w:r>
        <w:t>INSERT INTO  "Customer_social_economic_data" ("Customer_id", "emp_var_rate", "cons_price_idx", "cons_conf_idx", "euribor3m", "nr_employed") VALUES (7831, '1.4', '94.465', '-41.8', '4.864', '5228.1');</w:t>
      </w:r>
    </w:p>
    <w:p w14:paraId="07EF125B" w14:textId="77777777" w:rsidR="00EE6FEB" w:rsidRDefault="00EE6FEB"/>
    <w:p w14:paraId="799FDBE3" w14:textId="77777777" w:rsidR="00EE6FEB" w:rsidRDefault="00EE6FEB">
      <w:r>
        <w:t>INSERT INTO  "Customer_social_economic_data" ("Customer_id", "emp_var_rate", "cons_price_idx", "cons_conf_idx", "euribor3m", "nr_employed") VALUES (7832, '1.4', '94.465', '-41.8', '4.864', '5228.1');</w:t>
      </w:r>
    </w:p>
    <w:p w14:paraId="04C38177" w14:textId="77777777" w:rsidR="00EE6FEB" w:rsidRDefault="00EE6FEB"/>
    <w:p w14:paraId="5B4A5838" w14:textId="77777777" w:rsidR="00EE6FEB" w:rsidRDefault="00EE6FEB">
      <w:r>
        <w:t>INSERT INTO  "Customer_social_economic_data" ("Customer_id", "emp_var_rate", "cons_price_idx", "cons_conf_idx", "euribor3m", "nr_employed") VALUES (7833, '1.4', '94.465', '-41.8', '4.864', '5228.1');</w:t>
      </w:r>
    </w:p>
    <w:p w14:paraId="4E2739B4" w14:textId="77777777" w:rsidR="00EE6FEB" w:rsidRDefault="00EE6FEB"/>
    <w:p w14:paraId="51DD94AB" w14:textId="77777777" w:rsidR="00EE6FEB" w:rsidRDefault="00EE6FEB">
      <w:r>
        <w:t>INSERT INTO  "Customer_social_economic_data" ("Customer_id", "emp_var_rate", "cons_price_idx", "cons_conf_idx", "euribor3m", "nr_employed") VALUES (7834, '1.4', '94.465', '-41.8', '4.864', '5228.1');</w:t>
      </w:r>
    </w:p>
    <w:p w14:paraId="3C9D3BA3" w14:textId="77777777" w:rsidR="00EE6FEB" w:rsidRDefault="00EE6FEB"/>
    <w:p w14:paraId="7705BC0C" w14:textId="77777777" w:rsidR="00EE6FEB" w:rsidRDefault="00EE6FEB">
      <w:r>
        <w:t>INSERT INTO  "Customer_social_economic_data" ("Customer_id", "emp_var_rate", "cons_price_idx", "cons_conf_idx", "euribor3m", "nr_employed") VALUES (7835, '1.4', '94.465', '-41.8', '4.864', '5228.1');</w:t>
      </w:r>
    </w:p>
    <w:p w14:paraId="320BFE6A" w14:textId="77777777" w:rsidR="00EE6FEB" w:rsidRDefault="00EE6FEB"/>
    <w:p w14:paraId="112BEB46" w14:textId="77777777" w:rsidR="00EE6FEB" w:rsidRDefault="00EE6FEB">
      <w:r>
        <w:t>INSERT INTO  "Customer_social_economic_data" ("Customer_id", "emp_var_rate", "cons_price_idx", "cons_conf_idx", "euribor3m", "nr_employed") VALUES (7836, '1.4', '94.465', '-41.8', '4.864', '5228.1');</w:t>
      </w:r>
    </w:p>
    <w:p w14:paraId="5CED89D6" w14:textId="77777777" w:rsidR="00EE6FEB" w:rsidRDefault="00EE6FEB"/>
    <w:p w14:paraId="1FCDB36E" w14:textId="77777777" w:rsidR="00EE6FEB" w:rsidRDefault="00EE6FEB">
      <w:r>
        <w:t>INSERT INTO  "Customer_social_economic_data" ("Customer_id", "emp_var_rate", "cons_price_idx", "cons_conf_idx", "euribor3m", "nr_employed") VALUES (7837, '1.4', '94.465', '-41.8', '4.864', '5228.1');</w:t>
      </w:r>
    </w:p>
    <w:p w14:paraId="316950E3" w14:textId="77777777" w:rsidR="00EE6FEB" w:rsidRDefault="00EE6FEB"/>
    <w:p w14:paraId="3050EAB5" w14:textId="77777777" w:rsidR="00EE6FEB" w:rsidRDefault="00EE6FEB">
      <w:r>
        <w:t>INSERT INTO  "Customer_social_economic_data" ("Customer_id", "emp_var_rate", "cons_price_idx", "cons_conf_idx", "euribor3m", "nr_employed") VALUES (7838, '1.4', '94.465', '-41.8', '4.864', '5228.1');</w:t>
      </w:r>
    </w:p>
    <w:p w14:paraId="2B48FE38" w14:textId="77777777" w:rsidR="00EE6FEB" w:rsidRDefault="00EE6FEB"/>
    <w:p w14:paraId="2A4D635E" w14:textId="77777777" w:rsidR="00EE6FEB" w:rsidRDefault="00EE6FEB">
      <w:r>
        <w:t>INSERT INTO  "Customer_social_economic_data" ("Customer_id", "emp_var_rate", "cons_price_idx", "cons_conf_idx", "euribor3m", "nr_employed") VALUES (7839, '1.4', '94.465', '-41.8', '4.864', '5228.1');</w:t>
      </w:r>
    </w:p>
    <w:p w14:paraId="75E9C963" w14:textId="77777777" w:rsidR="00EE6FEB" w:rsidRDefault="00EE6FEB"/>
    <w:p w14:paraId="24DFDCAB" w14:textId="77777777" w:rsidR="00EE6FEB" w:rsidRDefault="00EE6FEB">
      <w:r>
        <w:t>INSERT INTO  "Customer_social_economic_data" ("Customer_id", "emp_var_rate", "cons_price_idx", "cons_conf_idx", "euribor3m", "nr_employed") VALUES (7840, '1.4', '94.465', '-41.8', '4.864', '5228.1');</w:t>
      </w:r>
    </w:p>
    <w:p w14:paraId="3B214FC8" w14:textId="77777777" w:rsidR="00EE6FEB" w:rsidRDefault="00EE6FEB"/>
    <w:p w14:paraId="07FE8653" w14:textId="77777777" w:rsidR="00EE6FEB" w:rsidRDefault="00EE6FEB">
      <w:r>
        <w:t>INSERT INTO  "Customer_social_economic_data" ("Customer_id", "emp_var_rate", "cons_price_idx", "cons_conf_idx", "euribor3m", "nr_employed") VALUES (7841, '1.4', '94.465', '-41.8', '4.864', '5228.1');</w:t>
      </w:r>
    </w:p>
    <w:p w14:paraId="4A73C963" w14:textId="77777777" w:rsidR="00EE6FEB" w:rsidRDefault="00EE6FEB"/>
    <w:p w14:paraId="5701AD63" w14:textId="77777777" w:rsidR="00EE6FEB" w:rsidRDefault="00EE6FEB">
      <w:r>
        <w:t>INSERT INTO  "Customer_social_economic_data" ("Customer_id", "emp_var_rate", "cons_price_idx", "cons_conf_idx", "euribor3m", "nr_employed") VALUES (7842, '1.4', '94.465', '-41.8', '4.864', '5228.1');</w:t>
      </w:r>
    </w:p>
    <w:p w14:paraId="7665814F" w14:textId="77777777" w:rsidR="00EE6FEB" w:rsidRDefault="00EE6FEB"/>
    <w:p w14:paraId="2F1EA571" w14:textId="77777777" w:rsidR="00EE6FEB" w:rsidRDefault="00EE6FEB">
      <w:r>
        <w:t>INSERT INTO  "Customer_social_economic_data" ("Customer_id", "emp_var_rate", "cons_price_idx", "cons_conf_idx", "euribor3m", "nr_employed") VALUES (7843, '1.4', '94.465', '-41.8', '4.864', '5228.1');</w:t>
      </w:r>
    </w:p>
    <w:p w14:paraId="45BDAFB3" w14:textId="77777777" w:rsidR="00EE6FEB" w:rsidRDefault="00EE6FEB"/>
    <w:p w14:paraId="190A4317" w14:textId="77777777" w:rsidR="00EE6FEB" w:rsidRDefault="00EE6FEB">
      <w:r>
        <w:t>INSERT INTO  "Customer_social_economic_data" ("Customer_id", "emp_var_rate", "cons_price_idx", "cons_conf_idx", "euribor3m", "nr_employed") VALUES (7844, '1.4', '94.465', '-41.8', '4.864', '5228.1');</w:t>
      </w:r>
    </w:p>
    <w:p w14:paraId="39BC93C3" w14:textId="77777777" w:rsidR="00EE6FEB" w:rsidRDefault="00EE6FEB"/>
    <w:p w14:paraId="127D617B" w14:textId="77777777" w:rsidR="00EE6FEB" w:rsidRDefault="00EE6FEB">
      <w:r>
        <w:t>INSERT INTO  "Customer_social_economic_data" ("Customer_id", "emp_var_rate", "cons_price_idx", "cons_conf_idx", "euribor3m", "nr_employed") VALUES (7845, '1.4', '94.465', '-41.8', '4.864', '5228.1');</w:t>
      </w:r>
    </w:p>
    <w:p w14:paraId="6F1163A7" w14:textId="77777777" w:rsidR="00EE6FEB" w:rsidRDefault="00EE6FEB"/>
    <w:p w14:paraId="0928F1CF" w14:textId="77777777" w:rsidR="00EE6FEB" w:rsidRDefault="00EE6FEB">
      <w:r>
        <w:t>INSERT INTO  "Customer_social_economic_data" ("Customer_id", "emp_var_rate", "cons_price_idx", "cons_conf_idx", "euribor3m", "nr_employed") VALUES (7846, '1.4', '94.465', '-41.8', '4.864', '5228.1');</w:t>
      </w:r>
    </w:p>
    <w:p w14:paraId="02D15AA9" w14:textId="77777777" w:rsidR="00EE6FEB" w:rsidRDefault="00EE6FEB"/>
    <w:p w14:paraId="348FAB4F" w14:textId="77777777" w:rsidR="00EE6FEB" w:rsidRDefault="00EE6FEB">
      <w:r>
        <w:t>INSERT INTO  "Customer_social_economic_data" ("Customer_id", "emp_var_rate", "cons_price_idx", "cons_conf_idx", "euribor3m", "nr_employed") VALUES (7847, '1.4', '94.465', '-41.8', '4.864', '5228.1');</w:t>
      </w:r>
    </w:p>
    <w:p w14:paraId="06ABCC19" w14:textId="77777777" w:rsidR="00EE6FEB" w:rsidRDefault="00EE6FEB"/>
    <w:p w14:paraId="07C18FC3" w14:textId="77777777" w:rsidR="00EE6FEB" w:rsidRDefault="00EE6FEB">
      <w:r>
        <w:t>INSERT INTO  "Customer_social_economic_data" ("Customer_id", "emp_var_rate", "cons_price_idx", "cons_conf_idx", "euribor3m", "nr_employed") VALUES (7848, '1.4', '94.465', '-41.8', '4.864', '5228.1');</w:t>
      </w:r>
    </w:p>
    <w:p w14:paraId="27B4D38E" w14:textId="77777777" w:rsidR="00EE6FEB" w:rsidRDefault="00EE6FEB"/>
    <w:p w14:paraId="5F24AC66" w14:textId="77777777" w:rsidR="00EE6FEB" w:rsidRDefault="00EE6FEB">
      <w:r>
        <w:t>INSERT INTO  "Customer_social_economic_data" ("Customer_id", "emp_var_rate", "cons_price_idx", "cons_conf_idx", "euribor3m", "nr_employed") VALUES (7849, '1.4', '94.465', '-41.8', '4.864', '5228.1');</w:t>
      </w:r>
    </w:p>
    <w:p w14:paraId="1CF6BFA4" w14:textId="77777777" w:rsidR="00EE6FEB" w:rsidRDefault="00EE6FEB"/>
    <w:p w14:paraId="4122B059" w14:textId="77777777" w:rsidR="00EE6FEB" w:rsidRDefault="00EE6FEB">
      <w:r>
        <w:t>INSERT INTO  "Customer_social_economic_data" ("Customer_id", "emp_var_rate", "cons_price_idx", "cons_conf_idx", "euribor3m", "nr_employed") VALUES (7850, '1.4', '94.465', '-41.8', '4.864', '5228.1');</w:t>
      </w:r>
    </w:p>
    <w:p w14:paraId="6AD421E4" w14:textId="77777777" w:rsidR="00EE6FEB" w:rsidRDefault="00EE6FEB"/>
    <w:p w14:paraId="672526AE" w14:textId="77777777" w:rsidR="00EE6FEB" w:rsidRDefault="00EE6FEB">
      <w:r>
        <w:t>INSERT INTO  "Customer_social_economic_data" ("Customer_id", "emp_var_rate", "cons_price_idx", "cons_conf_idx", "euribor3m", "nr_employed") VALUES (7851, '1.4', '94.465', '-41.8', '4.864', '5228.1');</w:t>
      </w:r>
    </w:p>
    <w:p w14:paraId="1749CEFC" w14:textId="77777777" w:rsidR="00EE6FEB" w:rsidRDefault="00EE6FEB"/>
    <w:p w14:paraId="059650FF" w14:textId="77777777" w:rsidR="00EE6FEB" w:rsidRDefault="00EE6FEB">
      <w:r>
        <w:t>INSERT INTO  "Customer_social_economic_data" ("Customer_id", "emp_var_rate", "cons_price_idx", "cons_conf_idx", "euribor3m", "nr_employed") VALUES (7852, '1.4', '94.465', '-41.8', '4.864', '5228.1');</w:t>
      </w:r>
    </w:p>
    <w:p w14:paraId="72AE09FF" w14:textId="77777777" w:rsidR="00EE6FEB" w:rsidRDefault="00EE6FEB"/>
    <w:p w14:paraId="19C260CB" w14:textId="77777777" w:rsidR="00EE6FEB" w:rsidRDefault="00EE6FEB">
      <w:r>
        <w:t>INSERT INTO  "Customer_social_economic_data" ("Customer_id", "emp_var_rate", "cons_price_idx", "cons_conf_idx", "euribor3m", "nr_employed") VALUES (7853, '1.4', '94.465', '-41.8', '4.864', '5228.1');</w:t>
      </w:r>
    </w:p>
    <w:p w14:paraId="5108079D" w14:textId="77777777" w:rsidR="00EE6FEB" w:rsidRDefault="00EE6FEB"/>
    <w:p w14:paraId="3C18F0E5" w14:textId="77777777" w:rsidR="00EE6FEB" w:rsidRDefault="00EE6FEB">
      <w:r>
        <w:t>INSERT INTO  "Customer_social_economic_data" ("Customer_id", "emp_var_rate", "cons_price_idx", "cons_conf_idx", "euribor3m", "nr_employed") VALUES (7854, '1.4', '94.465', '-41.8', '4.864', '5228.1');</w:t>
      </w:r>
    </w:p>
    <w:p w14:paraId="23DE5962" w14:textId="77777777" w:rsidR="00EE6FEB" w:rsidRDefault="00EE6FEB"/>
    <w:p w14:paraId="2417D66D" w14:textId="77777777" w:rsidR="00EE6FEB" w:rsidRDefault="00EE6FEB">
      <w:r>
        <w:t>INSERT INTO  "Customer_social_economic_data" ("Customer_id", "emp_var_rate", "cons_price_idx", "cons_conf_idx", "euribor3m", "nr_employed") VALUES (7855, '1.4', '94.465', '-41.8', '4.864', '5228.1');</w:t>
      </w:r>
    </w:p>
    <w:p w14:paraId="4189D490" w14:textId="77777777" w:rsidR="00EE6FEB" w:rsidRDefault="00EE6FEB"/>
    <w:p w14:paraId="5FAC5E4B" w14:textId="77777777" w:rsidR="00EE6FEB" w:rsidRDefault="00EE6FEB">
      <w:r>
        <w:t>INSERT INTO  "Customer_social_economic_data" ("Customer_id", "emp_var_rate", "cons_price_idx", "cons_conf_idx", "euribor3m", "nr_employed") VALUES (7856, '1.4', '94.465', '-41.8', '4.864', '5228.1');</w:t>
      </w:r>
    </w:p>
    <w:p w14:paraId="72AA561C" w14:textId="77777777" w:rsidR="00EE6FEB" w:rsidRDefault="00EE6FEB"/>
    <w:p w14:paraId="0BB65B79" w14:textId="77777777" w:rsidR="00EE6FEB" w:rsidRDefault="00EE6FEB">
      <w:r>
        <w:t>INSERT INTO  "Customer_social_economic_data" ("Customer_id", "emp_var_rate", "cons_price_idx", "cons_conf_idx", "euribor3m", "nr_employed") VALUES (7857, '1.4', '94.465', '-41.8', '4.864', '5228.1');</w:t>
      </w:r>
    </w:p>
    <w:p w14:paraId="6DDFE8A0" w14:textId="77777777" w:rsidR="00EE6FEB" w:rsidRDefault="00EE6FEB"/>
    <w:p w14:paraId="41EC40C1" w14:textId="77777777" w:rsidR="00EE6FEB" w:rsidRDefault="00EE6FEB">
      <w:r>
        <w:t>INSERT INTO  "Customer_social_economic_data" ("Customer_id", "emp_var_rate", "cons_price_idx", "cons_conf_idx", "euribor3m", "nr_employed") VALUES (7858, '1.4', '94.465', '-41.8', '4.864', '5228.1');</w:t>
      </w:r>
    </w:p>
    <w:p w14:paraId="1F7D050E" w14:textId="77777777" w:rsidR="00EE6FEB" w:rsidRDefault="00EE6FEB"/>
    <w:p w14:paraId="1A37B4DE" w14:textId="77777777" w:rsidR="00EE6FEB" w:rsidRDefault="00EE6FEB">
      <w:r>
        <w:t>INSERT INTO  "Customer_social_economic_data" ("Customer_id", "emp_var_rate", "cons_price_idx", "cons_conf_idx", "euribor3m", "nr_employed") VALUES (7859, '1.4', '94.465', '-41.8', '4.864', '5228.1');</w:t>
      </w:r>
    </w:p>
    <w:p w14:paraId="662266C3" w14:textId="77777777" w:rsidR="00EE6FEB" w:rsidRDefault="00EE6FEB"/>
    <w:p w14:paraId="50CD36EF" w14:textId="77777777" w:rsidR="00EE6FEB" w:rsidRDefault="00EE6FEB">
      <w:r>
        <w:t>INSERT INTO  "Customer_social_economic_data" ("Customer_id", "emp_var_rate", "cons_price_idx", "cons_conf_idx", "euribor3m", "nr_employed") VALUES (7860, '1.4', '94.465', '-41.8', '4.864', '5228.1');</w:t>
      </w:r>
    </w:p>
    <w:p w14:paraId="6BC13E78" w14:textId="77777777" w:rsidR="00EE6FEB" w:rsidRDefault="00EE6FEB"/>
    <w:p w14:paraId="6F868504" w14:textId="77777777" w:rsidR="00EE6FEB" w:rsidRDefault="00EE6FEB">
      <w:r>
        <w:t>INSERT INTO  "Customer_social_economic_data" ("Customer_id", "emp_var_rate", "cons_price_idx", "cons_conf_idx", "euribor3m", "nr_employed") VALUES (7861, '1.4', '94.465', '-41.8', '4.864', '5228.1');</w:t>
      </w:r>
    </w:p>
    <w:p w14:paraId="16A9DB5F" w14:textId="77777777" w:rsidR="00EE6FEB" w:rsidRDefault="00EE6FEB"/>
    <w:p w14:paraId="0D519B2A" w14:textId="77777777" w:rsidR="00EE6FEB" w:rsidRDefault="00EE6FEB">
      <w:r>
        <w:t>INSERT INTO  "Customer_social_economic_data" ("Customer_id", "emp_var_rate", "cons_price_idx", "cons_conf_idx", "euribor3m", "nr_employed") VALUES (7862, '1.4', '94.465', '-41.8', '4.864', '5228.1');</w:t>
      </w:r>
    </w:p>
    <w:p w14:paraId="0EBA50F5" w14:textId="77777777" w:rsidR="00EE6FEB" w:rsidRDefault="00EE6FEB"/>
    <w:p w14:paraId="1CC09169" w14:textId="77777777" w:rsidR="00EE6FEB" w:rsidRDefault="00EE6FEB">
      <w:r>
        <w:t>INSERT INTO  "Customer_social_economic_data" ("Customer_id", "emp_var_rate", "cons_price_idx", "cons_conf_idx", "euribor3m", "nr_employed") VALUES (7863, '1.4', '94.465', '-41.8', '4.864', '5228.1');</w:t>
      </w:r>
    </w:p>
    <w:p w14:paraId="22972AC9" w14:textId="77777777" w:rsidR="00EE6FEB" w:rsidRDefault="00EE6FEB"/>
    <w:p w14:paraId="1C5118FE" w14:textId="77777777" w:rsidR="00EE6FEB" w:rsidRDefault="00EE6FEB">
      <w:r>
        <w:t>INSERT INTO  "Customer_social_economic_data" ("Customer_id", "emp_var_rate", "cons_price_idx", "cons_conf_idx", "euribor3m", "nr_employed") VALUES (7864, '1.4', '94.465', '-41.8', '4.864', '5228.1');</w:t>
      </w:r>
    </w:p>
    <w:p w14:paraId="6E38960C" w14:textId="77777777" w:rsidR="00EE6FEB" w:rsidRDefault="00EE6FEB"/>
    <w:p w14:paraId="0BE13908" w14:textId="77777777" w:rsidR="00EE6FEB" w:rsidRDefault="00EE6FEB">
      <w:r>
        <w:t>INSERT INTO  "Customer_social_economic_data" ("Customer_id", "emp_var_rate", "cons_price_idx", "cons_conf_idx", "euribor3m", "nr_employed") VALUES (7865, '1.4', '94.465', '-41.8', '4.864', '5228.1');</w:t>
      </w:r>
    </w:p>
    <w:p w14:paraId="5A55A652" w14:textId="77777777" w:rsidR="00EE6FEB" w:rsidRDefault="00EE6FEB"/>
    <w:p w14:paraId="22DA7D65" w14:textId="77777777" w:rsidR="00EE6FEB" w:rsidRDefault="00EE6FEB">
      <w:r>
        <w:t>INSERT INTO  "Customer_social_economic_data" ("Customer_id", "emp_var_rate", "cons_price_idx", "cons_conf_idx", "euribor3m", "nr_employed") VALUES (7866, '1.4', '94.465', '-41.8', '4.864', '5228.1');</w:t>
      </w:r>
    </w:p>
    <w:p w14:paraId="33094ADB" w14:textId="77777777" w:rsidR="00EE6FEB" w:rsidRDefault="00EE6FEB"/>
    <w:p w14:paraId="0689921F" w14:textId="77777777" w:rsidR="00EE6FEB" w:rsidRDefault="00EE6FEB">
      <w:r>
        <w:t>INSERT INTO  "Customer_social_economic_data" ("Customer_id", "emp_var_rate", "cons_price_idx", "cons_conf_idx", "euribor3m", "nr_employed") VALUES (7867, '1.4', '94.465', '-41.8', '4.864', '5228.1');</w:t>
      </w:r>
    </w:p>
    <w:p w14:paraId="66B76B94" w14:textId="77777777" w:rsidR="00EE6FEB" w:rsidRDefault="00EE6FEB"/>
    <w:p w14:paraId="25A6EF13" w14:textId="77777777" w:rsidR="00EE6FEB" w:rsidRDefault="00EE6FEB">
      <w:r>
        <w:t>INSERT INTO  "Customer_social_economic_data" ("Customer_id", "emp_var_rate", "cons_price_idx", "cons_conf_idx", "euribor3m", "nr_employed") VALUES (7868, '1.4', '94.465', '-41.8', '4.864', '5228.1');</w:t>
      </w:r>
    </w:p>
    <w:p w14:paraId="102E6B5F" w14:textId="77777777" w:rsidR="00EE6FEB" w:rsidRDefault="00EE6FEB"/>
    <w:p w14:paraId="5FD9C937" w14:textId="77777777" w:rsidR="00EE6FEB" w:rsidRDefault="00EE6FEB">
      <w:r>
        <w:t>INSERT INTO  "Customer_social_economic_data" ("Customer_id", "emp_var_rate", "cons_price_idx", "cons_conf_idx", "euribor3m", "nr_employed") VALUES (7869, '1.4', '94.465', '-41.8', '4.864', '5228.1');</w:t>
      </w:r>
    </w:p>
    <w:p w14:paraId="41093B8A" w14:textId="77777777" w:rsidR="00EE6FEB" w:rsidRDefault="00EE6FEB"/>
    <w:p w14:paraId="1A3E00F1" w14:textId="77777777" w:rsidR="00EE6FEB" w:rsidRDefault="00EE6FEB">
      <w:r>
        <w:t>INSERT INTO  "Customer_social_economic_data" ("Customer_id", "emp_var_rate", "cons_price_idx", "cons_conf_idx", "euribor3m", "nr_employed") VALUES (7870, '1.4', '94.465', '-41.8', '4.864', '5228.1');</w:t>
      </w:r>
    </w:p>
    <w:p w14:paraId="57B6CEED" w14:textId="77777777" w:rsidR="00EE6FEB" w:rsidRDefault="00EE6FEB"/>
    <w:p w14:paraId="1B2D4ED7" w14:textId="77777777" w:rsidR="00EE6FEB" w:rsidRDefault="00EE6FEB">
      <w:r>
        <w:t>INSERT INTO  "Customer_social_economic_data" ("Customer_id", "emp_var_rate", "cons_price_idx", "cons_conf_idx", "euribor3m", "nr_employed") VALUES (7871, '1.4', '94.465', '-41.8', '4.864', '5228.1');</w:t>
      </w:r>
    </w:p>
    <w:p w14:paraId="3436416F" w14:textId="77777777" w:rsidR="00EE6FEB" w:rsidRDefault="00EE6FEB"/>
    <w:p w14:paraId="20790310" w14:textId="77777777" w:rsidR="00EE6FEB" w:rsidRDefault="00EE6FEB">
      <w:r>
        <w:t>INSERT INTO  "Customer_social_economic_data" ("Customer_id", "emp_var_rate", "cons_price_idx", "cons_conf_idx", "euribor3m", "nr_employed") VALUES (7872, '1.4', '94.465', '-41.8', '4.864', '5228.1');</w:t>
      </w:r>
    </w:p>
    <w:p w14:paraId="5D773814" w14:textId="77777777" w:rsidR="00EE6FEB" w:rsidRDefault="00EE6FEB"/>
    <w:p w14:paraId="41AF4B1B" w14:textId="77777777" w:rsidR="00EE6FEB" w:rsidRDefault="00EE6FEB">
      <w:r>
        <w:t>INSERT INTO  "Customer_social_economic_data" ("Customer_id", "emp_var_rate", "cons_price_idx", "cons_conf_idx", "euribor3m", "nr_employed") VALUES (7873, '1.4', '94.465', '-41.8', '4.864', '5228.1');</w:t>
      </w:r>
    </w:p>
    <w:p w14:paraId="7CE11D9A" w14:textId="77777777" w:rsidR="00EE6FEB" w:rsidRDefault="00EE6FEB"/>
    <w:p w14:paraId="63399222" w14:textId="77777777" w:rsidR="00EE6FEB" w:rsidRDefault="00EE6FEB">
      <w:r>
        <w:t>INSERT INTO  "Customer_social_economic_data" ("Customer_id", "emp_var_rate", "cons_price_idx", "cons_conf_idx", "euribor3m", "nr_employed") VALUES (7874, '1.4', '94.465', '-41.8', '4.864', '5228.1');</w:t>
      </w:r>
    </w:p>
    <w:p w14:paraId="32A7FF7D" w14:textId="77777777" w:rsidR="00EE6FEB" w:rsidRDefault="00EE6FEB"/>
    <w:p w14:paraId="72012FC8" w14:textId="77777777" w:rsidR="00EE6FEB" w:rsidRDefault="00EE6FEB">
      <w:r>
        <w:t>INSERT INTO  "Customer_social_economic_data" ("Customer_id", "emp_var_rate", "cons_price_idx", "cons_conf_idx", "euribor3m", "nr_employed") VALUES (7875, '1.4', '94.465', '-41.8', '4.864', '5228.1');</w:t>
      </w:r>
    </w:p>
    <w:p w14:paraId="3292EF89" w14:textId="77777777" w:rsidR="00EE6FEB" w:rsidRDefault="00EE6FEB"/>
    <w:p w14:paraId="49FC398E" w14:textId="77777777" w:rsidR="00EE6FEB" w:rsidRDefault="00EE6FEB">
      <w:r>
        <w:t>INSERT INTO  "Customer_social_economic_data" ("Customer_id", "emp_var_rate", "cons_price_idx", "cons_conf_idx", "euribor3m", "nr_employed") VALUES (7876, '1.4', '94.465', '-41.8', '4.864', '5228.1');</w:t>
      </w:r>
    </w:p>
    <w:p w14:paraId="6C38CDCE" w14:textId="77777777" w:rsidR="00EE6FEB" w:rsidRDefault="00EE6FEB"/>
    <w:p w14:paraId="5A3C5424" w14:textId="77777777" w:rsidR="00EE6FEB" w:rsidRDefault="00EE6FEB">
      <w:r>
        <w:t>INSERT INTO  "Customer_social_economic_data" ("Customer_id", "emp_var_rate", "cons_price_idx", "cons_conf_idx", "euribor3m", "nr_employed") VALUES (7877, '1.4', '94.465', '-41.8', '4.864', '5228.1');</w:t>
      </w:r>
    </w:p>
    <w:p w14:paraId="5774D01A" w14:textId="77777777" w:rsidR="00EE6FEB" w:rsidRDefault="00EE6FEB"/>
    <w:p w14:paraId="37606C48" w14:textId="77777777" w:rsidR="00EE6FEB" w:rsidRDefault="00EE6FEB">
      <w:r>
        <w:t>INSERT INTO  "Customer_social_economic_data" ("Customer_id", "emp_var_rate", "cons_price_idx", "cons_conf_idx", "euribor3m", "nr_employed") VALUES (7878, '1.4', '94.465', '-41.8', '4.864', '5228.1');</w:t>
      </w:r>
    </w:p>
    <w:p w14:paraId="0926E325" w14:textId="77777777" w:rsidR="00EE6FEB" w:rsidRDefault="00EE6FEB"/>
    <w:p w14:paraId="33E4C5E1" w14:textId="77777777" w:rsidR="00EE6FEB" w:rsidRDefault="00EE6FEB">
      <w:r>
        <w:t>INSERT INTO  "Customer_social_economic_data" ("Customer_id", "emp_var_rate", "cons_price_idx", "cons_conf_idx", "euribor3m", "nr_employed") VALUES (7879, '1.4', '94.465', '-41.8', '4.864', '5228.1');</w:t>
      </w:r>
    </w:p>
    <w:p w14:paraId="6A880E7F" w14:textId="77777777" w:rsidR="00EE6FEB" w:rsidRDefault="00EE6FEB"/>
    <w:p w14:paraId="00A0FC1A" w14:textId="77777777" w:rsidR="00EE6FEB" w:rsidRDefault="00EE6FEB">
      <w:r>
        <w:t>INSERT INTO  "Customer_social_economic_data" ("Customer_id", "emp_var_rate", "cons_price_idx", "cons_conf_idx", "euribor3m", "nr_employed") VALUES (7880, '1.4', '94.465', '-41.8', '4.864', '5228.1');</w:t>
      </w:r>
    </w:p>
    <w:p w14:paraId="3AF41C61" w14:textId="77777777" w:rsidR="00EE6FEB" w:rsidRDefault="00EE6FEB"/>
    <w:p w14:paraId="41F19227" w14:textId="77777777" w:rsidR="00EE6FEB" w:rsidRDefault="00EE6FEB">
      <w:r>
        <w:t>INSERT INTO  "Customer_social_economic_data" ("Customer_id", "emp_var_rate", "cons_price_idx", "cons_conf_idx", "euribor3m", "nr_employed") VALUES (7881, '1.4', '94.465', '-41.8', '4.864', '5228.1');</w:t>
      </w:r>
    </w:p>
    <w:p w14:paraId="6B80AA19" w14:textId="77777777" w:rsidR="00EE6FEB" w:rsidRDefault="00EE6FEB"/>
    <w:p w14:paraId="420A694F" w14:textId="77777777" w:rsidR="00EE6FEB" w:rsidRDefault="00EE6FEB">
      <w:r>
        <w:t>INSERT INTO  "Customer_social_economic_data" ("Customer_id", "emp_var_rate", "cons_price_idx", "cons_conf_idx", "euribor3m", "nr_employed") VALUES (7882, '1.4', '94.465', '-41.8', '4.864', '5228.1');</w:t>
      </w:r>
    </w:p>
    <w:p w14:paraId="2476C8A7" w14:textId="77777777" w:rsidR="00EE6FEB" w:rsidRDefault="00EE6FEB"/>
    <w:p w14:paraId="7BFC770C" w14:textId="77777777" w:rsidR="00EE6FEB" w:rsidRDefault="00EE6FEB">
      <w:r>
        <w:t>INSERT INTO  "Customer_social_economic_data" ("Customer_id", "emp_var_rate", "cons_price_idx", "cons_conf_idx", "euribor3m", "nr_employed") VALUES (7883, '1.4', '94.465', '-41.8', '4.864', '5228.1');</w:t>
      </w:r>
    </w:p>
    <w:p w14:paraId="1F6FF309" w14:textId="77777777" w:rsidR="00EE6FEB" w:rsidRDefault="00EE6FEB"/>
    <w:p w14:paraId="24CB547F" w14:textId="77777777" w:rsidR="00EE6FEB" w:rsidRDefault="00EE6FEB">
      <w:r>
        <w:t>INSERT INTO  "Customer_social_economic_data" ("Customer_id", "emp_var_rate", "cons_price_idx", "cons_conf_idx", "euribor3m", "nr_employed") VALUES (7884, '1.4', '94.465', '-41.8', '4.864', '5228.1');</w:t>
      </w:r>
    </w:p>
    <w:p w14:paraId="277556C4" w14:textId="77777777" w:rsidR="00EE6FEB" w:rsidRDefault="00EE6FEB"/>
    <w:p w14:paraId="5B8E73BE" w14:textId="77777777" w:rsidR="00EE6FEB" w:rsidRDefault="00EE6FEB">
      <w:r>
        <w:t>INSERT INTO  "Customer_social_economic_data" ("Customer_id", "emp_var_rate", "cons_price_idx", "cons_conf_idx", "euribor3m", "nr_employed") VALUES (7885, '1.4', '94.465', '-41.8', '4.864', '5228.1');</w:t>
      </w:r>
    </w:p>
    <w:p w14:paraId="02FB385D" w14:textId="77777777" w:rsidR="00EE6FEB" w:rsidRDefault="00EE6FEB"/>
    <w:p w14:paraId="7AADF051" w14:textId="77777777" w:rsidR="00EE6FEB" w:rsidRDefault="00EE6FEB">
      <w:r>
        <w:t>INSERT INTO  "Customer_social_economic_data" ("Customer_id", "emp_var_rate", "cons_price_idx", "cons_conf_idx", "euribor3m", "nr_employed") VALUES (7886, '1.4', '94.465', '-41.8', '4.864', '5228.1');</w:t>
      </w:r>
    </w:p>
    <w:p w14:paraId="7DE95DE4" w14:textId="77777777" w:rsidR="00EE6FEB" w:rsidRDefault="00EE6FEB"/>
    <w:p w14:paraId="7CC3FE84" w14:textId="77777777" w:rsidR="00EE6FEB" w:rsidRDefault="00EE6FEB">
      <w:r>
        <w:t>INSERT INTO  "Customer_social_economic_data" ("Customer_id", "emp_var_rate", "cons_price_idx", "cons_conf_idx", "euribor3m", "nr_employed") VALUES (7887, '1.4', '94.465', '-41.8', '4.864', '5228.1');</w:t>
      </w:r>
    </w:p>
    <w:p w14:paraId="0608168D" w14:textId="77777777" w:rsidR="00EE6FEB" w:rsidRDefault="00EE6FEB"/>
    <w:p w14:paraId="7F55D7CA" w14:textId="77777777" w:rsidR="00EE6FEB" w:rsidRDefault="00EE6FEB">
      <w:r>
        <w:t>INSERT INTO  "Customer_social_economic_data" ("Customer_id", "emp_var_rate", "cons_price_idx", "cons_conf_idx", "euribor3m", "nr_employed") VALUES (7888, '1.4', '94.465', '-41.8', '4.864', '5228.1');</w:t>
      </w:r>
    </w:p>
    <w:p w14:paraId="1B4465E8" w14:textId="77777777" w:rsidR="00EE6FEB" w:rsidRDefault="00EE6FEB"/>
    <w:p w14:paraId="2A064322" w14:textId="77777777" w:rsidR="00EE6FEB" w:rsidRDefault="00EE6FEB">
      <w:r>
        <w:t>INSERT INTO  "Customer_social_economic_data" ("Customer_id", "emp_var_rate", "cons_price_idx", "cons_conf_idx", "euribor3m", "nr_employed") VALUES (7889, '1.4', '94.465', '-41.8', '4.864', '5228.1');</w:t>
      </w:r>
    </w:p>
    <w:p w14:paraId="4D4A3EA0" w14:textId="77777777" w:rsidR="00EE6FEB" w:rsidRDefault="00EE6FEB"/>
    <w:p w14:paraId="345160B5" w14:textId="77777777" w:rsidR="00EE6FEB" w:rsidRDefault="00EE6FEB">
      <w:r>
        <w:t>INSERT INTO  "Customer_social_economic_data" ("Customer_id", "emp_var_rate", "cons_price_idx", "cons_conf_idx", "euribor3m", "nr_employed") VALUES (7890, '1.4', '94.465', '-41.8', '4.866', '5228.1');</w:t>
      </w:r>
    </w:p>
    <w:p w14:paraId="30F7DEC4" w14:textId="77777777" w:rsidR="00EE6FEB" w:rsidRDefault="00EE6FEB"/>
    <w:p w14:paraId="3029C4F8" w14:textId="77777777" w:rsidR="00EE6FEB" w:rsidRDefault="00EE6FEB">
      <w:r>
        <w:t>INSERT INTO  "Customer_social_economic_data" ("Customer_id", "emp_var_rate", "cons_price_idx", "cons_conf_idx", "euribor3m", "nr_employed") VALUES (7891, '1.4', '94.465', '-41.8', '4.866', '5228.1');</w:t>
      </w:r>
    </w:p>
    <w:p w14:paraId="4D7627AC" w14:textId="77777777" w:rsidR="00EE6FEB" w:rsidRDefault="00EE6FEB"/>
    <w:p w14:paraId="48DCD98F" w14:textId="77777777" w:rsidR="00EE6FEB" w:rsidRDefault="00EE6FEB">
      <w:r>
        <w:t>INSERT INTO  "Customer_social_economic_data" ("Customer_id", "emp_var_rate", "cons_price_idx", "cons_conf_idx", "euribor3m", "nr_employed") VALUES (7892, '1.4', '94.465', '-41.8', '4.866', '5228.1');</w:t>
      </w:r>
    </w:p>
    <w:p w14:paraId="5B932840" w14:textId="77777777" w:rsidR="00EE6FEB" w:rsidRDefault="00EE6FEB"/>
    <w:p w14:paraId="377C0F45" w14:textId="77777777" w:rsidR="00EE6FEB" w:rsidRDefault="00EE6FEB">
      <w:r>
        <w:t>INSERT INTO  "Customer_social_economic_data" ("Customer_id", "emp_var_rate", "cons_price_idx", "cons_conf_idx", "euribor3m", "nr_employed") VALUES (7893, '1.4', '94.465', '-41.8', '4.866', '5228.1');</w:t>
      </w:r>
    </w:p>
    <w:p w14:paraId="2D6292C0" w14:textId="77777777" w:rsidR="00EE6FEB" w:rsidRDefault="00EE6FEB"/>
    <w:p w14:paraId="39A48A92" w14:textId="77777777" w:rsidR="00EE6FEB" w:rsidRDefault="00EE6FEB">
      <w:r>
        <w:t>INSERT INTO  "Customer_social_economic_data" ("Customer_id", "emp_var_rate", "cons_price_idx", "cons_conf_idx", "euribor3m", "nr_employed") VALUES (7894, '1.4', '94.465', '-41.8', '4.866', '5228.1');</w:t>
      </w:r>
    </w:p>
    <w:p w14:paraId="7864CD11" w14:textId="77777777" w:rsidR="00EE6FEB" w:rsidRDefault="00EE6FEB"/>
    <w:p w14:paraId="4E1BF0B3" w14:textId="77777777" w:rsidR="00EE6FEB" w:rsidRDefault="00EE6FEB">
      <w:r>
        <w:t>INSERT INTO  "Customer_social_economic_data" ("Customer_id", "emp_var_rate", "cons_price_idx", "cons_conf_idx", "euribor3m", "nr_employed") VALUES (7895, '1.4', '94.465', '-41.8', '4.866', '5228.1');</w:t>
      </w:r>
    </w:p>
    <w:p w14:paraId="20EDCFAE" w14:textId="77777777" w:rsidR="00EE6FEB" w:rsidRDefault="00EE6FEB"/>
    <w:p w14:paraId="5E451915" w14:textId="77777777" w:rsidR="00EE6FEB" w:rsidRDefault="00EE6FEB">
      <w:r>
        <w:t>INSERT INTO  "Customer_social_economic_data" ("Customer_id", "emp_var_rate", "cons_price_idx", "cons_conf_idx", "euribor3m", "nr_employed") VALUES (7896, '1.4', '94.465', '-41.8', '4.866', '5228.1');</w:t>
      </w:r>
    </w:p>
    <w:p w14:paraId="1BE0106D" w14:textId="77777777" w:rsidR="00EE6FEB" w:rsidRDefault="00EE6FEB"/>
    <w:p w14:paraId="7DE2D83F" w14:textId="77777777" w:rsidR="00EE6FEB" w:rsidRDefault="00EE6FEB">
      <w:r>
        <w:t>INSERT INTO  "Customer_social_economic_data" ("Customer_id", "emp_var_rate", "cons_price_idx", "cons_conf_idx", "euribor3m", "nr_employed") VALUES (7897, '1.4', '94.465', '-41.8', '4.866', '5228.1');</w:t>
      </w:r>
    </w:p>
    <w:p w14:paraId="028EE100" w14:textId="77777777" w:rsidR="00EE6FEB" w:rsidRDefault="00EE6FEB"/>
    <w:p w14:paraId="3E5A7712" w14:textId="77777777" w:rsidR="00EE6FEB" w:rsidRDefault="00EE6FEB">
      <w:r>
        <w:t>INSERT INTO  "Customer_social_economic_data" ("Customer_id", "emp_var_rate", "cons_price_idx", "cons_conf_idx", "euribor3m", "nr_employed") VALUES (7898, '1.4', '94.465', '-41.8', '4.866', '5228.1');</w:t>
      </w:r>
    </w:p>
    <w:p w14:paraId="2F96BE9D" w14:textId="77777777" w:rsidR="00EE6FEB" w:rsidRDefault="00EE6FEB"/>
    <w:p w14:paraId="451B6C0B" w14:textId="77777777" w:rsidR="00EE6FEB" w:rsidRDefault="00EE6FEB">
      <w:r>
        <w:t>INSERT INTO  "Customer_social_economic_data" ("Customer_id", "emp_var_rate", "cons_price_idx", "cons_conf_idx", "euribor3m", "nr_employed") VALUES (7899, '1.4', '94.465', '-41.8', '4.866', '5228.1');</w:t>
      </w:r>
    </w:p>
    <w:p w14:paraId="480CC820" w14:textId="77777777" w:rsidR="00EE6FEB" w:rsidRDefault="00EE6FEB"/>
    <w:p w14:paraId="2D663D35" w14:textId="77777777" w:rsidR="00EE6FEB" w:rsidRDefault="00EE6FEB">
      <w:r>
        <w:t>INSERT INTO  "Customer_social_economic_data" ("Customer_id", "emp_var_rate", "cons_price_idx", "cons_conf_idx", "euribor3m", "nr_employed") VALUES (7900, '1.4', '94.465', '-41.8', '4.866', '5228.1');</w:t>
      </w:r>
    </w:p>
    <w:p w14:paraId="4646DBF7" w14:textId="77777777" w:rsidR="00EE6FEB" w:rsidRDefault="00EE6FEB"/>
    <w:p w14:paraId="27717809" w14:textId="77777777" w:rsidR="00EE6FEB" w:rsidRDefault="00EE6FEB">
      <w:r>
        <w:t>INSERT INTO  "Customer_social_economic_data" ("Customer_id", "emp_var_rate", "cons_price_idx", "cons_conf_idx", "euribor3m", "nr_employed") VALUES (7901, '1.4', '94.465', '-41.8', '4.866', '5228.1');</w:t>
      </w:r>
    </w:p>
    <w:p w14:paraId="4716BAED" w14:textId="77777777" w:rsidR="00EE6FEB" w:rsidRDefault="00EE6FEB"/>
    <w:p w14:paraId="4E0DDEC7" w14:textId="77777777" w:rsidR="00EE6FEB" w:rsidRDefault="00EE6FEB">
      <w:r>
        <w:t>INSERT INTO  "Customer_social_economic_data" ("Customer_id", "emp_var_rate", "cons_price_idx", "cons_conf_idx", "euribor3m", "nr_employed") VALUES (7902, '1.4', '94.465', '-41.8', '4.866', '5228.1');</w:t>
      </w:r>
    </w:p>
    <w:p w14:paraId="0528597B" w14:textId="77777777" w:rsidR="00EE6FEB" w:rsidRDefault="00EE6FEB"/>
    <w:p w14:paraId="77FD6759" w14:textId="77777777" w:rsidR="00EE6FEB" w:rsidRDefault="00EE6FEB">
      <w:r>
        <w:t>INSERT INTO  "Customer_social_economic_data" ("Customer_id", "emp_var_rate", "cons_price_idx", "cons_conf_idx", "euribor3m", "nr_employed") VALUES (7903, '1.4', '94.465', '-41.8', '4.866', '5228.1');</w:t>
      </w:r>
    </w:p>
    <w:p w14:paraId="4F72ACDB" w14:textId="77777777" w:rsidR="00EE6FEB" w:rsidRDefault="00EE6FEB"/>
    <w:p w14:paraId="7D5E1A35" w14:textId="77777777" w:rsidR="00EE6FEB" w:rsidRDefault="00EE6FEB">
      <w:r>
        <w:t>INSERT INTO  "Customer_social_economic_data" ("Customer_id", "emp_var_rate", "cons_price_idx", "cons_conf_idx", "euribor3m", "nr_employed") VALUES (7904, '1.4', '94.465', '-41.8', '4.866', '5228.1');</w:t>
      </w:r>
    </w:p>
    <w:p w14:paraId="1E205C7E" w14:textId="77777777" w:rsidR="00EE6FEB" w:rsidRDefault="00EE6FEB"/>
    <w:p w14:paraId="5A88FD5A" w14:textId="77777777" w:rsidR="00EE6FEB" w:rsidRDefault="00EE6FEB">
      <w:r>
        <w:t>INSERT INTO  "Customer_social_economic_data" ("Customer_id", "emp_var_rate", "cons_price_idx", "cons_conf_idx", "euribor3m", "nr_employed") VALUES (7905, '1.4', '94.465', '-41.8', '4.866', '5228.1');</w:t>
      </w:r>
    </w:p>
    <w:p w14:paraId="546C4CA5" w14:textId="77777777" w:rsidR="00EE6FEB" w:rsidRDefault="00EE6FEB"/>
    <w:p w14:paraId="59C545CF" w14:textId="77777777" w:rsidR="00EE6FEB" w:rsidRDefault="00EE6FEB">
      <w:r>
        <w:t>INSERT INTO  "Customer_social_economic_data" ("Customer_id", "emp_var_rate", "cons_price_idx", "cons_conf_idx", "euribor3m", "nr_employed") VALUES (7906, '1.4', '94.465', '-41.8', '4.866', '5228.1');</w:t>
      </w:r>
    </w:p>
    <w:p w14:paraId="0013F74F" w14:textId="77777777" w:rsidR="00EE6FEB" w:rsidRDefault="00EE6FEB"/>
    <w:p w14:paraId="190354C3" w14:textId="77777777" w:rsidR="00EE6FEB" w:rsidRDefault="00EE6FEB">
      <w:r>
        <w:t>INSERT INTO  "Customer_social_economic_data" ("Customer_id", "emp_var_rate", "cons_price_idx", "cons_conf_idx", "euribor3m", "nr_employed") VALUES (7907, '1.4', '94.465', '-41.8', '4.866', '5228.1');</w:t>
      </w:r>
    </w:p>
    <w:p w14:paraId="2FD7861F" w14:textId="77777777" w:rsidR="00EE6FEB" w:rsidRDefault="00EE6FEB"/>
    <w:p w14:paraId="7A412D1E" w14:textId="77777777" w:rsidR="00EE6FEB" w:rsidRDefault="00EE6FEB">
      <w:r>
        <w:t>INSERT INTO  "Customer_social_economic_data" ("Customer_id", "emp_var_rate", "cons_price_idx", "cons_conf_idx", "euribor3m", "nr_employed") VALUES (7908, '1.4', '94.465', '-41.8', '4.866', '5228.1');</w:t>
      </w:r>
    </w:p>
    <w:p w14:paraId="316CC811" w14:textId="77777777" w:rsidR="00EE6FEB" w:rsidRDefault="00EE6FEB"/>
    <w:p w14:paraId="35440ADE" w14:textId="77777777" w:rsidR="00EE6FEB" w:rsidRDefault="00EE6FEB">
      <w:r>
        <w:t>INSERT INTO  "Customer_social_economic_data" ("Customer_id", "emp_var_rate", "cons_price_idx", "cons_conf_idx", "euribor3m", "nr_employed") VALUES (7909, '1.4', '94.465', '-41.8', '4.866', '5228.1');</w:t>
      </w:r>
    </w:p>
    <w:p w14:paraId="0E61C68F" w14:textId="77777777" w:rsidR="00EE6FEB" w:rsidRDefault="00EE6FEB"/>
    <w:p w14:paraId="580B229B" w14:textId="77777777" w:rsidR="00EE6FEB" w:rsidRDefault="00EE6FEB">
      <w:r>
        <w:t>INSERT INTO  "Customer_social_economic_data" ("Customer_id", "emp_var_rate", "cons_price_idx", "cons_conf_idx", "euribor3m", "nr_employed") VALUES (7910, '1.4', '94.465', '-41.8', '4.866', '5228.1');</w:t>
      </w:r>
    </w:p>
    <w:p w14:paraId="3E3B792A" w14:textId="77777777" w:rsidR="00EE6FEB" w:rsidRDefault="00EE6FEB"/>
    <w:p w14:paraId="0AA40678" w14:textId="77777777" w:rsidR="00EE6FEB" w:rsidRDefault="00EE6FEB">
      <w:r>
        <w:t>INSERT INTO  "Customer_social_economic_data" ("Customer_id", "emp_var_rate", "cons_price_idx", "cons_conf_idx", "euribor3m", "nr_employed") VALUES (7911, '1.4', '94.465', '-41.8', '4.866', '5228.1');</w:t>
      </w:r>
    </w:p>
    <w:p w14:paraId="5198E4A3" w14:textId="77777777" w:rsidR="00EE6FEB" w:rsidRDefault="00EE6FEB"/>
    <w:p w14:paraId="71882025" w14:textId="77777777" w:rsidR="00EE6FEB" w:rsidRDefault="00EE6FEB">
      <w:r>
        <w:t>INSERT INTO  "Customer_social_economic_data" ("Customer_id", "emp_var_rate", "cons_price_idx", "cons_conf_idx", "euribor3m", "nr_employed") VALUES (7912, '1.4', '94.465', '-41.8', '4.866', '5228.1');</w:t>
      </w:r>
    </w:p>
    <w:p w14:paraId="0E4630F8" w14:textId="77777777" w:rsidR="00EE6FEB" w:rsidRDefault="00EE6FEB"/>
    <w:p w14:paraId="35D14195" w14:textId="77777777" w:rsidR="00EE6FEB" w:rsidRDefault="00EE6FEB">
      <w:r>
        <w:t>INSERT INTO  "Customer_social_economic_data" ("Customer_id", "emp_var_rate", "cons_price_idx", "cons_conf_idx", "euribor3m", "nr_employed") VALUES (7913, '1.4', '94.465', '-41.8', '4.866', '5228.1');</w:t>
      </w:r>
    </w:p>
    <w:p w14:paraId="37CDC067" w14:textId="77777777" w:rsidR="00EE6FEB" w:rsidRDefault="00EE6FEB"/>
    <w:p w14:paraId="6B5B1000" w14:textId="77777777" w:rsidR="00EE6FEB" w:rsidRDefault="00EE6FEB">
      <w:r>
        <w:t>INSERT INTO  "Customer_social_economic_data" ("Customer_id", "emp_var_rate", "cons_price_idx", "cons_conf_idx", "euribor3m", "nr_employed") VALUES (7914, '1.4', '94.465', '-41.8', '4.866', '5228.1');</w:t>
      </w:r>
    </w:p>
    <w:p w14:paraId="1F81AF03" w14:textId="77777777" w:rsidR="00EE6FEB" w:rsidRDefault="00EE6FEB"/>
    <w:p w14:paraId="4D23C5DA" w14:textId="77777777" w:rsidR="00EE6FEB" w:rsidRDefault="00EE6FEB">
      <w:r>
        <w:t>INSERT INTO  "Customer_social_economic_data" ("Customer_id", "emp_var_rate", "cons_price_idx", "cons_conf_idx", "euribor3m", "nr_employed") VALUES (7915, '1.4', '94.465', '-41.8', '4.866', '5228.1');</w:t>
      </w:r>
    </w:p>
    <w:p w14:paraId="706A2C23" w14:textId="77777777" w:rsidR="00EE6FEB" w:rsidRDefault="00EE6FEB"/>
    <w:p w14:paraId="342C22CB" w14:textId="77777777" w:rsidR="00EE6FEB" w:rsidRDefault="00EE6FEB">
      <w:r>
        <w:t>INSERT INTO  "Customer_social_economic_data" ("Customer_id", "emp_var_rate", "cons_price_idx", "cons_conf_idx", "euribor3m", "nr_employed") VALUES (7916, '1.4', '94.465', '-41.8', '4.866', '5228.1');</w:t>
      </w:r>
    </w:p>
    <w:p w14:paraId="1C3F84C3" w14:textId="77777777" w:rsidR="00EE6FEB" w:rsidRDefault="00EE6FEB"/>
    <w:p w14:paraId="4BD4FD76" w14:textId="77777777" w:rsidR="00EE6FEB" w:rsidRDefault="00EE6FEB">
      <w:r>
        <w:t>INSERT INTO  "Customer_social_economic_data" ("Customer_id", "emp_var_rate", "cons_price_idx", "cons_conf_idx", "euribor3m", "nr_employed") VALUES (7917, '1.4', '94.465', '-41.8', '4.866', '5228.1');</w:t>
      </w:r>
    </w:p>
    <w:p w14:paraId="450C82CA" w14:textId="77777777" w:rsidR="00EE6FEB" w:rsidRDefault="00EE6FEB"/>
    <w:p w14:paraId="0C0260F1" w14:textId="77777777" w:rsidR="00EE6FEB" w:rsidRDefault="00EE6FEB">
      <w:r>
        <w:t>INSERT INTO  "Customer_social_economic_data" ("Customer_id", "emp_var_rate", "cons_price_idx", "cons_conf_idx", "euribor3m", "nr_employed") VALUES (7918, '1.4', '94.465', '-41.8', '4.866', '5228.1');</w:t>
      </w:r>
    </w:p>
    <w:p w14:paraId="524DC40F" w14:textId="77777777" w:rsidR="00EE6FEB" w:rsidRDefault="00EE6FEB"/>
    <w:p w14:paraId="0C674A5F" w14:textId="77777777" w:rsidR="00EE6FEB" w:rsidRDefault="00EE6FEB">
      <w:r>
        <w:t>INSERT INTO  "Customer_social_economic_data" ("Customer_id", "emp_var_rate", "cons_price_idx", "cons_conf_idx", "euribor3m", "nr_employed") VALUES (7919, '1.4', '94.465', '-41.8', '4.866', '5228.1');</w:t>
      </w:r>
    </w:p>
    <w:p w14:paraId="719CC698" w14:textId="77777777" w:rsidR="00EE6FEB" w:rsidRDefault="00EE6FEB"/>
    <w:p w14:paraId="267BBC3E" w14:textId="77777777" w:rsidR="00EE6FEB" w:rsidRDefault="00EE6FEB">
      <w:r>
        <w:t>INSERT INTO  "Customer_social_economic_data" ("Customer_id", "emp_var_rate", "cons_price_idx", "cons_conf_idx", "euribor3m", "nr_employed") VALUES (7920, '1.4', '94.465', '-41.8', '4.866', '5228.1');</w:t>
      </w:r>
    </w:p>
    <w:p w14:paraId="73F15649" w14:textId="77777777" w:rsidR="00EE6FEB" w:rsidRDefault="00EE6FEB"/>
    <w:p w14:paraId="0C881E77" w14:textId="77777777" w:rsidR="00EE6FEB" w:rsidRDefault="00EE6FEB">
      <w:r>
        <w:t>INSERT INTO  "Customer_social_economic_data" ("Customer_id", "emp_var_rate", "cons_price_idx", "cons_conf_idx", "euribor3m", "nr_employed") VALUES (7921, '1.4', '94.465', '-41.8', '4.866', '5228.1');</w:t>
      </w:r>
    </w:p>
    <w:p w14:paraId="5D057D17" w14:textId="77777777" w:rsidR="00EE6FEB" w:rsidRDefault="00EE6FEB"/>
    <w:p w14:paraId="369CCE99" w14:textId="77777777" w:rsidR="00EE6FEB" w:rsidRDefault="00EE6FEB">
      <w:r>
        <w:t>INSERT INTO  "Customer_social_economic_data" ("Customer_id", "emp_var_rate", "cons_price_idx", "cons_conf_idx", "euribor3m", "nr_employed") VALUES (7922, '1.4', '94.465', '-41.8', '4.866', '5228.1');</w:t>
      </w:r>
    </w:p>
    <w:p w14:paraId="38AE84FF" w14:textId="77777777" w:rsidR="00EE6FEB" w:rsidRDefault="00EE6FEB"/>
    <w:p w14:paraId="1A30F412" w14:textId="77777777" w:rsidR="00EE6FEB" w:rsidRDefault="00EE6FEB">
      <w:r>
        <w:t>INSERT INTO  "Customer_social_economic_data" ("Customer_id", "emp_var_rate", "cons_price_idx", "cons_conf_idx", "euribor3m", "nr_employed") VALUES (7923, '1.4', '94.465', '-41.8', '4.866', '5228.1');</w:t>
      </w:r>
    </w:p>
    <w:p w14:paraId="63100A50" w14:textId="77777777" w:rsidR="00EE6FEB" w:rsidRDefault="00EE6FEB"/>
    <w:p w14:paraId="79688C9B" w14:textId="77777777" w:rsidR="00EE6FEB" w:rsidRDefault="00EE6FEB">
      <w:r>
        <w:t>INSERT INTO  "Customer_social_economic_data" ("Customer_id", "emp_var_rate", "cons_price_idx", "cons_conf_idx", "euribor3m", "nr_employed") VALUES (7924, '1.4', '94.465', '-41.8', '4.866', '5228.1');</w:t>
      </w:r>
    </w:p>
    <w:p w14:paraId="3AE70594" w14:textId="77777777" w:rsidR="00EE6FEB" w:rsidRDefault="00EE6FEB"/>
    <w:p w14:paraId="4BCDCE90" w14:textId="77777777" w:rsidR="00EE6FEB" w:rsidRDefault="00EE6FEB">
      <w:r>
        <w:t>INSERT INTO  "Customer_social_economic_data" ("Customer_id", "emp_var_rate", "cons_price_idx", "cons_conf_idx", "euribor3m", "nr_employed") VALUES (7925, '1.4', '94.465', '-41.8', '4.866', '5228.1');</w:t>
      </w:r>
    </w:p>
    <w:p w14:paraId="317A5550" w14:textId="77777777" w:rsidR="00EE6FEB" w:rsidRDefault="00EE6FEB"/>
    <w:p w14:paraId="3D27A03A" w14:textId="77777777" w:rsidR="00EE6FEB" w:rsidRDefault="00EE6FEB">
      <w:r>
        <w:t>INSERT INTO  "Customer_social_economic_data" ("Customer_id", "emp_var_rate", "cons_price_idx", "cons_conf_idx", "euribor3m", "nr_employed") VALUES (7926, '1.4', '94.465', '-41.8', '4.866', '5228.1');</w:t>
      </w:r>
    </w:p>
    <w:p w14:paraId="343A9375" w14:textId="77777777" w:rsidR="00EE6FEB" w:rsidRDefault="00EE6FEB"/>
    <w:p w14:paraId="4637C6CC" w14:textId="77777777" w:rsidR="00EE6FEB" w:rsidRDefault="00EE6FEB">
      <w:r>
        <w:t>INSERT INTO  "Customer_social_economic_data" ("Customer_id", "emp_var_rate", "cons_price_idx", "cons_conf_idx", "euribor3m", "nr_employed") VALUES (7927, '1.4', '94.465', '-41.8', '4.866', '5228.1');</w:t>
      </w:r>
    </w:p>
    <w:p w14:paraId="64D24B09" w14:textId="77777777" w:rsidR="00EE6FEB" w:rsidRDefault="00EE6FEB"/>
    <w:p w14:paraId="72958AAF" w14:textId="77777777" w:rsidR="00EE6FEB" w:rsidRDefault="00EE6FEB">
      <w:r>
        <w:t>INSERT INTO  "Customer_social_economic_data" ("Customer_id", "emp_var_rate", "cons_price_idx", "cons_conf_idx", "euribor3m", "nr_employed") VALUES (7928, '1.4', '94.465', '-41.8', '4.866', '5228.1');</w:t>
      </w:r>
    </w:p>
    <w:p w14:paraId="6DF6436C" w14:textId="77777777" w:rsidR="00EE6FEB" w:rsidRDefault="00EE6FEB"/>
    <w:p w14:paraId="1B857D26" w14:textId="77777777" w:rsidR="00EE6FEB" w:rsidRDefault="00EE6FEB">
      <w:r>
        <w:t>INSERT INTO  "Customer_social_economic_data" ("Customer_id", "emp_var_rate", "cons_price_idx", "cons_conf_idx", "euribor3m", "nr_employed") VALUES (7929, '1.4', '94.465', '-41.8', '4.866', '5228.1');</w:t>
      </w:r>
    </w:p>
    <w:p w14:paraId="6B1ED878" w14:textId="77777777" w:rsidR="00EE6FEB" w:rsidRDefault="00EE6FEB"/>
    <w:p w14:paraId="1963603E" w14:textId="77777777" w:rsidR="00EE6FEB" w:rsidRDefault="00EE6FEB">
      <w:r>
        <w:t>INSERT INTO  "Customer_social_economic_data" ("Customer_id", "emp_var_rate", "cons_price_idx", "cons_conf_idx", "euribor3m", "nr_employed") VALUES (7930, '1.4', '94.465', '-41.8', '4.866', '5228.1');</w:t>
      </w:r>
    </w:p>
    <w:p w14:paraId="146FECB0" w14:textId="77777777" w:rsidR="00EE6FEB" w:rsidRDefault="00EE6FEB"/>
    <w:p w14:paraId="24D7DE53" w14:textId="77777777" w:rsidR="00EE6FEB" w:rsidRDefault="00EE6FEB">
      <w:r>
        <w:t>INSERT INTO  "Customer_social_economic_data" ("Customer_id", "emp_var_rate", "cons_price_idx", "cons_conf_idx", "euribor3m", "nr_employed") VALUES (7931, '1.4', '94.465', '-41.8', '4.866', '5228.1');</w:t>
      </w:r>
    </w:p>
    <w:p w14:paraId="0878ED73" w14:textId="77777777" w:rsidR="00EE6FEB" w:rsidRDefault="00EE6FEB"/>
    <w:p w14:paraId="2239F958" w14:textId="77777777" w:rsidR="00EE6FEB" w:rsidRDefault="00EE6FEB">
      <w:r>
        <w:t>INSERT INTO  "Customer_social_economic_data" ("Customer_id", "emp_var_rate", "cons_price_idx", "cons_conf_idx", "euribor3m", "nr_employed") VALUES (7932, '1.4', '94.465', '-41.8', '4.866', '5228.1');</w:t>
      </w:r>
    </w:p>
    <w:p w14:paraId="251F7106" w14:textId="77777777" w:rsidR="00EE6FEB" w:rsidRDefault="00EE6FEB"/>
    <w:p w14:paraId="423FB4AB" w14:textId="77777777" w:rsidR="00EE6FEB" w:rsidRDefault="00EE6FEB">
      <w:r>
        <w:t>INSERT INTO  "Customer_social_economic_data" ("Customer_id", "emp_var_rate", "cons_price_idx", "cons_conf_idx", "euribor3m", "nr_employed") VALUES (7933, '1.4', '94.465', '-41.8', '4.866', '5228.1');</w:t>
      </w:r>
    </w:p>
    <w:p w14:paraId="2102D485" w14:textId="77777777" w:rsidR="00EE6FEB" w:rsidRDefault="00EE6FEB"/>
    <w:p w14:paraId="049FC857" w14:textId="77777777" w:rsidR="00EE6FEB" w:rsidRDefault="00EE6FEB">
      <w:r>
        <w:t>INSERT INTO  "Customer_social_economic_data" ("Customer_id", "emp_var_rate", "cons_price_idx", "cons_conf_idx", "euribor3m", "nr_employed") VALUES (7934, '1.4', '94.465', '-41.8', '4.866', '5228.1');</w:t>
      </w:r>
    </w:p>
    <w:p w14:paraId="00D552CE" w14:textId="77777777" w:rsidR="00EE6FEB" w:rsidRDefault="00EE6FEB"/>
    <w:p w14:paraId="12D647DC" w14:textId="77777777" w:rsidR="00EE6FEB" w:rsidRDefault="00EE6FEB">
      <w:r>
        <w:t>INSERT INTO  "Customer_social_economic_data" ("Customer_id", "emp_var_rate", "cons_price_idx", "cons_conf_idx", "euribor3m", "nr_employed") VALUES (7935, '1.4', '94.465', '-41.8', '4.866', '5228.1');</w:t>
      </w:r>
    </w:p>
    <w:p w14:paraId="418F7E0B" w14:textId="77777777" w:rsidR="00EE6FEB" w:rsidRDefault="00EE6FEB"/>
    <w:p w14:paraId="38E3370A" w14:textId="77777777" w:rsidR="00EE6FEB" w:rsidRDefault="00EE6FEB">
      <w:r>
        <w:t>INSERT INTO  "Customer_social_economic_data" ("Customer_id", "emp_var_rate", "cons_price_idx", "cons_conf_idx", "euribor3m", "nr_employed") VALUES (7936, '1.4', '94.465', '-41.8', '4.866', '5228.1');</w:t>
      </w:r>
    </w:p>
    <w:p w14:paraId="7FC33DEA" w14:textId="77777777" w:rsidR="00EE6FEB" w:rsidRDefault="00EE6FEB"/>
    <w:p w14:paraId="002B3E8F" w14:textId="77777777" w:rsidR="00EE6FEB" w:rsidRDefault="00EE6FEB">
      <w:r>
        <w:t>INSERT INTO  "Customer_social_economic_data" ("Customer_id", "emp_var_rate", "cons_price_idx", "cons_conf_idx", "euribor3m", "nr_employed") VALUES (7937, '1.4', '94.465', '-41.8', '4.866', '5228.1');</w:t>
      </w:r>
    </w:p>
    <w:p w14:paraId="160BB3DE" w14:textId="77777777" w:rsidR="00EE6FEB" w:rsidRDefault="00EE6FEB"/>
    <w:p w14:paraId="59FFFCCD" w14:textId="77777777" w:rsidR="00EE6FEB" w:rsidRDefault="00EE6FEB">
      <w:r>
        <w:t>INSERT INTO  "Customer_social_economic_data" ("Customer_id", "emp_var_rate", "cons_price_idx", "cons_conf_idx", "euribor3m", "nr_employed") VALUES (7938, '1.4', '94.465', '-41.8', '4.866', '5228.1');</w:t>
      </w:r>
    </w:p>
    <w:p w14:paraId="4C9232AC" w14:textId="77777777" w:rsidR="00EE6FEB" w:rsidRDefault="00EE6FEB"/>
    <w:p w14:paraId="1FAED99C" w14:textId="77777777" w:rsidR="00EE6FEB" w:rsidRDefault="00EE6FEB">
      <w:r>
        <w:t>INSERT INTO  "Customer_social_economic_data" ("Customer_id", "emp_var_rate", "cons_price_idx", "cons_conf_idx", "euribor3m", "nr_employed") VALUES (7939, '1.4', '94.465', '-41.8', '4.866', '5228.1');</w:t>
      </w:r>
    </w:p>
    <w:p w14:paraId="11DF0972" w14:textId="77777777" w:rsidR="00EE6FEB" w:rsidRDefault="00EE6FEB"/>
    <w:p w14:paraId="347A10BD" w14:textId="77777777" w:rsidR="00EE6FEB" w:rsidRDefault="00EE6FEB">
      <w:r>
        <w:t>INSERT INTO  "Customer_social_economic_data" ("Customer_id", "emp_var_rate", "cons_price_idx", "cons_conf_idx", "euribor3m", "nr_employed") VALUES (7940, '1.4', '94.465', '-41.8', '4.866', '5228.1');</w:t>
      </w:r>
    </w:p>
    <w:p w14:paraId="49E0F096" w14:textId="77777777" w:rsidR="00EE6FEB" w:rsidRDefault="00EE6FEB"/>
    <w:p w14:paraId="557A80BC" w14:textId="77777777" w:rsidR="00EE6FEB" w:rsidRDefault="00EE6FEB">
      <w:r>
        <w:t>INSERT INTO  "Customer_social_economic_data" ("Customer_id", "emp_var_rate", "cons_price_idx", "cons_conf_idx", "euribor3m", "nr_employed") VALUES (7941, '1.4', '94.465', '-41.8', '4.866', '5228.1');</w:t>
      </w:r>
    </w:p>
    <w:p w14:paraId="57A988C2" w14:textId="77777777" w:rsidR="00EE6FEB" w:rsidRDefault="00EE6FEB"/>
    <w:p w14:paraId="1DF059DD" w14:textId="77777777" w:rsidR="00EE6FEB" w:rsidRDefault="00EE6FEB">
      <w:r>
        <w:t>INSERT INTO  "Customer_social_economic_data" ("Customer_id", "emp_var_rate", "cons_price_idx", "cons_conf_idx", "euribor3m", "nr_employed") VALUES (7942, '1.4', '94.465', '-41.8', '4.866', '5228.1');</w:t>
      </w:r>
    </w:p>
    <w:p w14:paraId="28B42F87" w14:textId="77777777" w:rsidR="00EE6FEB" w:rsidRDefault="00EE6FEB"/>
    <w:p w14:paraId="23902962" w14:textId="77777777" w:rsidR="00EE6FEB" w:rsidRDefault="00EE6FEB">
      <w:r>
        <w:t>INSERT INTO  "Customer_social_economic_data" ("Customer_id", "emp_var_rate", "cons_price_idx", "cons_conf_idx", "euribor3m", "nr_employed") VALUES (7943, '1.4', '94.465', '-41.8', '4.866', '5228.1');</w:t>
      </w:r>
    </w:p>
    <w:p w14:paraId="6C90582F" w14:textId="77777777" w:rsidR="00EE6FEB" w:rsidRDefault="00EE6FEB"/>
    <w:p w14:paraId="7893FD21" w14:textId="77777777" w:rsidR="00EE6FEB" w:rsidRDefault="00EE6FEB">
      <w:r>
        <w:t>INSERT INTO  "Customer_social_economic_data" ("Customer_id", "emp_var_rate", "cons_price_idx", "cons_conf_idx", "euribor3m", "nr_employed") VALUES (7944, '1.4', '94.465', '-41.8', '4.866', '5228.1');</w:t>
      </w:r>
    </w:p>
    <w:p w14:paraId="6062D725" w14:textId="77777777" w:rsidR="00EE6FEB" w:rsidRDefault="00EE6FEB"/>
    <w:p w14:paraId="4AE47F88" w14:textId="77777777" w:rsidR="00EE6FEB" w:rsidRDefault="00EE6FEB">
      <w:r>
        <w:t>INSERT INTO  "Customer_social_economic_data" ("Customer_id", "emp_var_rate", "cons_price_idx", "cons_conf_idx", "euribor3m", "nr_employed") VALUES (7945, '1.4', '94.465', '-41.8', '4.866', '5228.1');</w:t>
      </w:r>
    </w:p>
    <w:p w14:paraId="3AFD5D1F" w14:textId="77777777" w:rsidR="00EE6FEB" w:rsidRDefault="00EE6FEB"/>
    <w:p w14:paraId="24EA4A80" w14:textId="77777777" w:rsidR="00EE6FEB" w:rsidRDefault="00EE6FEB">
      <w:r>
        <w:t>INSERT INTO  "Customer_social_economic_data" ("Customer_id", "emp_var_rate", "cons_price_idx", "cons_conf_idx", "euribor3m", "nr_employed") VALUES (7946, '1.4', '94.465', '-41.8', '4.866', '5228.1');</w:t>
      </w:r>
    </w:p>
    <w:p w14:paraId="4B38DAFA" w14:textId="77777777" w:rsidR="00EE6FEB" w:rsidRDefault="00EE6FEB"/>
    <w:p w14:paraId="5F3597CA" w14:textId="77777777" w:rsidR="00EE6FEB" w:rsidRDefault="00EE6FEB">
      <w:r>
        <w:t>INSERT INTO  "Customer_social_economic_data" ("Customer_id", "emp_var_rate", "cons_price_idx", "cons_conf_idx", "euribor3m", "nr_employed") VALUES (7947, '1.4', '94.465', '-41.8', '4.866', '5228.1');</w:t>
      </w:r>
    </w:p>
    <w:p w14:paraId="260CFA99" w14:textId="77777777" w:rsidR="00EE6FEB" w:rsidRDefault="00EE6FEB"/>
    <w:p w14:paraId="5AF68DBB" w14:textId="77777777" w:rsidR="00EE6FEB" w:rsidRDefault="00EE6FEB">
      <w:r>
        <w:t>INSERT INTO  "Customer_social_economic_data" ("Customer_id", "emp_var_rate", "cons_price_idx", "cons_conf_idx", "euribor3m", "nr_employed") VALUES (7948, '1.4', '94.465', '-41.8', '4.866', '5228.1');</w:t>
      </w:r>
    </w:p>
    <w:p w14:paraId="3FA82A15" w14:textId="77777777" w:rsidR="00EE6FEB" w:rsidRDefault="00EE6FEB"/>
    <w:p w14:paraId="316337BA" w14:textId="77777777" w:rsidR="00EE6FEB" w:rsidRDefault="00EE6FEB">
      <w:r>
        <w:t>INSERT INTO  "Customer_social_economic_data" ("Customer_id", "emp_var_rate", "cons_price_idx", "cons_conf_idx", "euribor3m", "nr_employed") VALUES (7949, '1.4', '94.465', '-41.8', '4.866', '5228.1');</w:t>
      </w:r>
    </w:p>
    <w:p w14:paraId="465DBB14" w14:textId="77777777" w:rsidR="00EE6FEB" w:rsidRDefault="00EE6FEB"/>
    <w:p w14:paraId="14DEC64F" w14:textId="77777777" w:rsidR="00EE6FEB" w:rsidRDefault="00EE6FEB">
      <w:r>
        <w:t>INSERT INTO  "Customer_social_economic_data" ("Customer_id", "emp_var_rate", "cons_price_idx", "cons_conf_idx", "euribor3m", "nr_employed") VALUES (7950, '1.4', '94.465', '-41.8', '4.866', '5228.1');</w:t>
      </w:r>
    </w:p>
    <w:p w14:paraId="416A8896" w14:textId="77777777" w:rsidR="00EE6FEB" w:rsidRDefault="00EE6FEB"/>
    <w:p w14:paraId="2F06ABB3" w14:textId="77777777" w:rsidR="00EE6FEB" w:rsidRDefault="00EE6FEB">
      <w:r>
        <w:t>INSERT INTO  "Customer_social_economic_data" ("Customer_id", "emp_var_rate", "cons_price_idx", "cons_conf_idx", "euribor3m", "nr_employed") VALUES (7951, '1.4', '94.465', '-41.8', '4.866', '5228.1');</w:t>
      </w:r>
    </w:p>
    <w:p w14:paraId="2DF5B743" w14:textId="77777777" w:rsidR="00EE6FEB" w:rsidRDefault="00EE6FEB"/>
    <w:p w14:paraId="468458E3" w14:textId="77777777" w:rsidR="00EE6FEB" w:rsidRDefault="00EE6FEB">
      <w:r>
        <w:t>INSERT INTO  "Customer_social_economic_data" ("Customer_id", "emp_var_rate", "cons_price_idx", "cons_conf_idx", "euribor3m", "nr_employed") VALUES (7952, '1.4', '94.465', '-41.8', '4.866', '5228.1');</w:t>
      </w:r>
    </w:p>
    <w:p w14:paraId="5E52C43F" w14:textId="77777777" w:rsidR="00EE6FEB" w:rsidRDefault="00EE6FEB"/>
    <w:p w14:paraId="283F7F2D" w14:textId="77777777" w:rsidR="00EE6FEB" w:rsidRDefault="00EE6FEB">
      <w:r>
        <w:t>INSERT INTO  "Customer_social_economic_data" ("Customer_id", "emp_var_rate", "cons_price_idx", "cons_conf_idx", "euribor3m", "nr_employed") VALUES (7953, '1.4', '94.465', '-41.8', '4.866', '5228.1');</w:t>
      </w:r>
    </w:p>
    <w:p w14:paraId="26FEB678" w14:textId="77777777" w:rsidR="00EE6FEB" w:rsidRDefault="00EE6FEB"/>
    <w:p w14:paraId="14AADA43" w14:textId="77777777" w:rsidR="00EE6FEB" w:rsidRDefault="00EE6FEB">
      <w:r>
        <w:t>INSERT INTO  "Customer_social_economic_data" ("Customer_id", "emp_var_rate", "cons_price_idx", "cons_conf_idx", "euribor3m", "nr_employed") VALUES (7954, '1.4', '94.465', '-41.8', '4.866', '5228.1');</w:t>
      </w:r>
    </w:p>
    <w:p w14:paraId="7983E672" w14:textId="77777777" w:rsidR="00EE6FEB" w:rsidRDefault="00EE6FEB"/>
    <w:p w14:paraId="542CA6C3" w14:textId="77777777" w:rsidR="00EE6FEB" w:rsidRDefault="00EE6FEB">
      <w:r>
        <w:t>INSERT INTO  "Customer_social_economic_data" ("Customer_id", "emp_var_rate", "cons_price_idx", "cons_conf_idx", "euribor3m", "nr_employed") VALUES (7955, '1.4', '94.465', '-41.8', '4.866', '5228.1');</w:t>
      </w:r>
    </w:p>
    <w:p w14:paraId="500670B6" w14:textId="77777777" w:rsidR="00EE6FEB" w:rsidRDefault="00EE6FEB"/>
    <w:p w14:paraId="221EE936" w14:textId="77777777" w:rsidR="00EE6FEB" w:rsidRDefault="00EE6FEB">
      <w:r>
        <w:t>INSERT INTO  "Customer_social_economic_data" ("Customer_id", "emp_var_rate", "cons_price_idx", "cons_conf_idx", "euribor3m", "nr_employed") VALUES (7956, '1.4', '94.465', '-41.8', '4.866', '5228.1');</w:t>
      </w:r>
    </w:p>
    <w:p w14:paraId="16E57019" w14:textId="77777777" w:rsidR="00EE6FEB" w:rsidRDefault="00EE6FEB"/>
    <w:p w14:paraId="7B0A1A63" w14:textId="77777777" w:rsidR="00EE6FEB" w:rsidRDefault="00EE6FEB">
      <w:r>
        <w:t>INSERT INTO  "Customer_social_economic_data" ("Customer_id", "emp_var_rate", "cons_price_idx", "cons_conf_idx", "euribor3m", "nr_employed") VALUES (7957, '1.4', '94.465', '-41.8', '4.866', '5228.1');</w:t>
      </w:r>
    </w:p>
    <w:p w14:paraId="4DA347B8" w14:textId="77777777" w:rsidR="00EE6FEB" w:rsidRDefault="00EE6FEB"/>
    <w:p w14:paraId="0C032C26" w14:textId="77777777" w:rsidR="00EE6FEB" w:rsidRDefault="00EE6FEB">
      <w:r>
        <w:t>INSERT INTO  "Customer_social_economic_data" ("Customer_id", "emp_var_rate", "cons_price_idx", "cons_conf_idx", "euribor3m", "nr_employed") VALUES (7958, '1.4', '94.465', '-41.8', '4.866', '5228.1');</w:t>
      </w:r>
    </w:p>
    <w:p w14:paraId="70C15A29" w14:textId="77777777" w:rsidR="00EE6FEB" w:rsidRDefault="00EE6FEB"/>
    <w:p w14:paraId="44ACC51D" w14:textId="77777777" w:rsidR="00EE6FEB" w:rsidRDefault="00EE6FEB">
      <w:r>
        <w:t>INSERT INTO  "Customer_social_economic_data" ("Customer_id", "emp_var_rate", "cons_price_idx", "cons_conf_idx", "euribor3m", "nr_employed") VALUES (7959, '1.4', '94.465', '-41.8', '4.866', '5228.1');</w:t>
      </w:r>
    </w:p>
    <w:p w14:paraId="3312CADE" w14:textId="77777777" w:rsidR="00EE6FEB" w:rsidRDefault="00EE6FEB"/>
    <w:p w14:paraId="72FD7E9D" w14:textId="77777777" w:rsidR="00EE6FEB" w:rsidRDefault="00EE6FEB">
      <w:r>
        <w:t>INSERT INTO  "Customer_social_economic_data" ("Customer_id", "emp_var_rate", "cons_price_idx", "cons_conf_idx", "euribor3m", "nr_employed") VALUES (7960, '1.4', '94.465', '-41.8', '4.866', '5228.1');</w:t>
      </w:r>
    </w:p>
    <w:p w14:paraId="01EF3052" w14:textId="77777777" w:rsidR="00EE6FEB" w:rsidRDefault="00EE6FEB"/>
    <w:p w14:paraId="501D60D3" w14:textId="77777777" w:rsidR="00EE6FEB" w:rsidRDefault="00EE6FEB">
      <w:r>
        <w:t>INSERT INTO  "Customer_social_economic_data" ("Customer_id", "emp_var_rate", "cons_price_idx", "cons_conf_idx", "euribor3m", "nr_employed") VALUES (7961, '1.4', '94.465', '-41.8', '4.866', '5228.1');</w:t>
      </w:r>
    </w:p>
    <w:p w14:paraId="121870D9" w14:textId="77777777" w:rsidR="00EE6FEB" w:rsidRDefault="00EE6FEB"/>
    <w:p w14:paraId="4EADF86B" w14:textId="77777777" w:rsidR="00EE6FEB" w:rsidRDefault="00EE6FEB">
      <w:r>
        <w:t>INSERT INTO  "Customer_social_economic_data" ("Customer_id", "emp_var_rate", "cons_price_idx", "cons_conf_idx", "euribor3m", "nr_employed") VALUES (7962, '1.4', '94.465', '-41.8', '4.866', '5228.1');</w:t>
      </w:r>
    </w:p>
    <w:p w14:paraId="031FF492" w14:textId="77777777" w:rsidR="00EE6FEB" w:rsidRDefault="00EE6FEB"/>
    <w:p w14:paraId="7BF63464" w14:textId="77777777" w:rsidR="00EE6FEB" w:rsidRDefault="00EE6FEB">
      <w:r>
        <w:t>INSERT INTO  "Customer_social_economic_data" ("Customer_id", "emp_var_rate", "cons_price_idx", "cons_conf_idx", "euribor3m", "nr_employed") VALUES (7963, '1.4', '94.465', '-41.8', '4.866', '5228.1');</w:t>
      </w:r>
    </w:p>
    <w:p w14:paraId="2F44D8BE" w14:textId="77777777" w:rsidR="00EE6FEB" w:rsidRDefault="00EE6FEB"/>
    <w:p w14:paraId="7F3BB787" w14:textId="77777777" w:rsidR="00EE6FEB" w:rsidRDefault="00EE6FEB">
      <w:r>
        <w:t>INSERT INTO  "Customer_social_economic_data" ("Customer_id", "emp_var_rate", "cons_price_idx", "cons_conf_idx", "euribor3m", "nr_employed") VALUES (7964, '1.4', '94.465', '-41.8', '4.866', '5228.1');</w:t>
      </w:r>
    </w:p>
    <w:p w14:paraId="30FCB353" w14:textId="77777777" w:rsidR="00EE6FEB" w:rsidRDefault="00EE6FEB"/>
    <w:p w14:paraId="6978459A" w14:textId="77777777" w:rsidR="00EE6FEB" w:rsidRDefault="00EE6FEB">
      <w:r>
        <w:t>INSERT INTO  "Customer_social_economic_data" ("Customer_id", "emp_var_rate", "cons_price_idx", "cons_conf_idx", "euribor3m", "nr_employed") VALUES (7965, '1.4', '94.465', '-41.8', '4.866', '5228.1');</w:t>
      </w:r>
    </w:p>
    <w:p w14:paraId="4613059A" w14:textId="77777777" w:rsidR="00EE6FEB" w:rsidRDefault="00EE6FEB"/>
    <w:p w14:paraId="62CACAEC" w14:textId="77777777" w:rsidR="00EE6FEB" w:rsidRDefault="00EE6FEB">
      <w:r>
        <w:t>INSERT INTO  "Customer_social_economic_data" ("Customer_id", "emp_var_rate", "cons_price_idx", "cons_conf_idx", "euribor3m", "nr_employed") VALUES (7966, '1.4', '94.465', '-41.8', '4.866', '5228.1');</w:t>
      </w:r>
    </w:p>
    <w:p w14:paraId="18D7A1BE" w14:textId="77777777" w:rsidR="00EE6FEB" w:rsidRDefault="00EE6FEB"/>
    <w:p w14:paraId="2364BFFB" w14:textId="77777777" w:rsidR="00EE6FEB" w:rsidRDefault="00EE6FEB">
      <w:r>
        <w:t>INSERT INTO  "Customer_social_economic_data" ("Customer_id", "emp_var_rate", "cons_price_idx", "cons_conf_idx", "euribor3m", "nr_employed") VALUES (7967, '1.4', '94.465', '-41.8', '4.866', '5228.1');</w:t>
      </w:r>
    </w:p>
    <w:p w14:paraId="6B25BE5F" w14:textId="77777777" w:rsidR="00EE6FEB" w:rsidRDefault="00EE6FEB"/>
    <w:p w14:paraId="22053993" w14:textId="77777777" w:rsidR="00EE6FEB" w:rsidRDefault="00EE6FEB">
      <w:r>
        <w:t>INSERT INTO  "Customer_social_economic_data" ("Customer_id", "emp_var_rate", "cons_price_idx", "cons_conf_idx", "euribor3m", "nr_employed") VALUES (7968, '1.4', '94.465', '-41.8', '4.866', '5228.1');</w:t>
      </w:r>
    </w:p>
    <w:p w14:paraId="3D7E8801" w14:textId="77777777" w:rsidR="00EE6FEB" w:rsidRDefault="00EE6FEB"/>
    <w:p w14:paraId="3A3472C5" w14:textId="77777777" w:rsidR="00EE6FEB" w:rsidRDefault="00EE6FEB">
      <w:r>
        <w:t>INSERT INTO  "Customer_social_economic_data" ("Customer_id", "emp_var_rate", "cons_price_idx", "cons_conf_idx", "euribor3m", "nr_employed") VALUES (7969, '1.4', '94.465', '-41.8', '4.866', '5228.1');</w:t>
      </w:r>
    </w:p>
    <w:p w14:paraId="0923B255" w14:textId="77777777" w:rsidR="00EE6FEB" w:rsidRDefault="00EE6FEB"/>
    <w:p w14:paraId="397D1449" w14:textId="77777777" w:rsidR="00EE6FEB" w:rsidRDefault="00EE6FEB">
      <w:r>
        <w:t>INSERT INTO  "Customer_social_economic_data" ("Customer_id", "emp_var_rate", "cons_price_idx", "cons_conf_idx", "euribor3m", "nr_employed") VALUES (7970, '1.4', '94.465', '-41.8', '4.866', '5228.1');</w:t>
      </w:r>
    </w:p>
    <w:p w14:paraId="0E801136" w14:textId="77777777" w:rsidR="00EE6FEB" w:rsidRDefault="00EE6FEB"/>
    <w:p w14:paraId="6220EC2D" w14:textId="77777777" w:rsidR="00EE6FEB" w:rsidRDefault="00EE6FEB">
      <w:r>
        <w:t>INSERT INTO  "Customer_social_economic_data" ("Customer_id", "emp_var_rate", "cons_price_idx", "cons_conf_idx", "euribor3m", "nr_employed") VALUES (7971, '1.4', '94.465', '-41.8', '4.866', '5228.1');</w:t>
      </w:r>
    </w:p>
    <w:p w14:paraId="241176F5" w14:textId="77777777" w:rsidR="00EE6FEB" w:rsidRDefault="00EE6FEB"/>
    <w:p w14:paraId="4D0D4B1A" w14:textId="77777777" w:rsidR="00EE6FEB" w:rsidRDefault="00EE6FEB">
      <w:r>
        <w:t>INSERT INTO  "Customer_social_economic_data" ("Customer_id", "emp_var_rate", "cons_price_idx", "cons_conf_idx", "euribor3m", "nr_employed") VALUES (7972, '1.4', '94.465', '-41.8', '4.866', '5228.1');</w:t>
      </w:r>
    </w:p>
    <w:p w14:paraId="120703D5" w14:textId="77777777" w:rsidR="00EE6FEB" w:rsidRDefault="00EE6FEB"/>
    <w:p w14:paraId="322ABE9F" w14:textId="77777777" w:rsidR="00EE6FEB" w:rsidRDefault="00EE6FEB">
      <w:r>
        <w:t>INSERT INTO  "Customer_social_economic_data" ("Customer_id", "emp_var_rate", "cons_price_idx", "cons_conf_idx", "euribor3m", "nr_employed") VALUES (7973, '1.4', '94.465', '-41.8', '4.866', '5228.1');</w:t>
      </w:r>
    </w:p>
    <w:p w14:paraId="2CDFB51A" w14:textId="77777777" w:rsidR="00EE6FEB" w:rsidRDefault="00EE6FEB"/>
    <w:p w14:paraId="1D336A08" w14:textId="77777777" w:rsidR="00EE6FEB" w:rsidRDefault="00EE6FEB">
      <w:r>
        <w:t>INSERT INTO  "Customer_social_economic_data" ("Customer_id", "emp_var_rate", "cons_price_idx", "cons_conf_idx", "euribor3m", "nr_employed") VALUES (7974, '1.4', '94.465', '-41.8', '4.866', '5228.1');</w:t>
      </w:r>
    </w:p>
    <w:p w14:paraId="5877889A" w14:textId="77777777" w:rsidR="00EE6FEB" w:rsidRDefault="00EE6FEB"/>
    <w:p w14:paraId="7CC051A9" w14:textId="77777777" w:rsidR="00EE6FEB" w:rsidRDefault="00EE6FEB">
      <w:r>
        <w:t>INSERT INTO  "Customer_social_economic_data" ("Customer_id", "emp_var_rate", "cons_price_idx", "cons_conf_idx", "euribor3m", "nr_employed") VALUES (7975, '1.4', '94.465', '-41.8', '4.866', '5228.1');</w:t>
      </w:r>
    </w:p>
    <w:p w14:paraId="7909B8CD" w14:textId="77777777" w:rsidR="00EE6FEB" w:rsidRDefault="00EE6FEB"/>
    <w:p w14:paraId="05038CC8" w14:textId="77777777" w:rsidR="00EE6FEB" w:rsidRDefault="00EE6FEB">
      <w:r>
        <w:t>INSERT INTO  "Customer_social_economic_data" ("Customer_id", "emp_var_rate", "cons_price_idx", "cons_conf_idx", "euribor3m", "nr_employed") VALUES (7976, '1.4', '94.465', '-41.8', '4.866', '5228.1');</w:t>
      </w:r>
    </w:p>
    <w:p w14:paraId="743C9551" w14:textId="77777777" w:rsidR="00EE6FEB" w:rsidRDefault="00EE6FEB"/>
    <w:p w14:paraId="53393B43" w14:textId="77777777" w:rsidR="00EE6FEB" w:rsidRDefault="00EE6FEB">
      <w:r>
        <w:t>INSERT INTO  "Customer_social_economic_data" ("Customer_id", "emp_var_rate", "cons_price_idx", "cons_conf_idx", "euribor3m", "nr_employed") VALUES (7977, '1.4', '94.465', '-41.8', '4.866', '5228.1');</w:t>
      </w:r>
    </w:p>
    <w:p w14:paraId="55A3567A" w14:textId="77777777" w:rsidR="00EE6FEB" w:rsidRDefault="00EE6FEB"/>
    <w:p w14:paraId="763957B1" w14:textId="77777777" w:rsidR="00EE6FEB" w:rsidRDefault="00EE6FEB">
      <w:r>
        <w:t>INSERT INTO  "Customer_social_economic_data" ("Customer_id", "emp_var_rate", "cons_price_idx", "cons_conf_idx", "euribor3m", "nr_employed") VALUES (7978, '1.4', '94.465', '-41.8', '4.866', '5228.1');</w:t>
      </w:r>
    </w:p>
    <w:p w14:paraId="10E6052F" w14:textId="77777777" w:rsidR="00EE6FEB" w:rsidRDefault="00EE6FEB"/>
    <w:p w14:paraId="6361947E" w14:textId="77777777" w:rsidR="00EE6FEB" w:rsidRDefault="00EE6FEB">
      <w:r>
        <w:t>INSERT INTO  "Customer_social_economic_data" ("Customer_id", "emp_var_rate", "cons_price_idx", "cons_conf_idx", "euribor3m", "nr_employed") VALUES (7979, '1.4', '94.465', '-41.8', '4.866', '5228.1');</w:t>
      </w:r>
    </w:p>
    <w:p w14:paraId="318A9D5C" w14:textId="77777777" w:rsidR="00EE6FEB" w:rsidRDefault="00EE6FEB"/>
    <w:p w14:paraId="2DC3A85E" w14:textId="77777777" w:rsidR="00EE6FEB" w:rsidRDefault="00EE6FEB">
      <w:r>
        <w:t>INSERT INTO  "Customer_social_economic_data" ("Customer_id", "emp_var_rate", "cons_price_idx", "cons_conf_idx", "euribor3m", "nr_employed") VALUES (7980, '1.4', '94.465', '-41.8', '4.866', '5228.1');</w:t>
      </w:r>
    </w:p>
    <w:p w14:paraId="461EDEBD" w14:textId="77777777" w:rsidR="00EE6FEB" w:rsidRDefault="00EE6FEB"/>
    <w:p w14:paraId="2953C22B" w14:textId="77777777" w:rsidR="00EE6FEB" w:rsidRDefault="00EE6FEB">
      <w:r>
        <w:t>INSERT INTO  "Customer_social_economic_data" ("Customer_id", "emp_var_rate", "cons_price_idx", "cons_conf_idx", "euribor3m", "nr_employed") VALUES (7981, '1.4', '94.465', '-41.8', '4.866', '5228.1');</w:t>
      </w:r>
    </w:p>
    <w:p w14:paraId="0D4CA65E" w14:textId="77777777" w:rsidR="00EE6FEB" w:rsidRDefault="00EE6FEB"/>
    <w:p w14:paraId="50972735" w14:textId="77777777" w:rsidR="00EE6FEB" w:rsidRDefault="00EE6FEB">
      <w:r>
        <w:t>INSERT INTO  "Customer_social_economic_data" ("Customer_id", "emp_var_rate", "cons_price_idx", "cons_conf_idx", "euribor3m", "nr_employed") VALUES (7982, '1.4', '94.465', '-41.8', '4.866', '5228.1');</w:t>
      </w:r>
    </w:p>
    <w:p w14:paraId="51C80BE5" w14:textId="77777777" w:rsidR="00EE6FEB" w:rsidRDefault="00EE6FEB"/>
    <w:p w14:paraId="027D42C3" w14:textId="77777777" w:rsidR="00EE6FEB" w:rsidRDefault="00EE6FEB">
      <w:r>
        <w:t>INSERT INTO  "Customer_social_economic_data" ("Customer_id", "emp_var_rate", "cons_price_idx", "cons_conf_idx", "euribor3m", "nr_employed") VALUES (7983, '1.4', '94.465', '-41.8', '4.866', '5228.1');</w:t>
      </w:r>
    </w:p>
    <w:p w14:paraId="1A76DBE7" w14:textId="77777777" w:rsidR="00EE6FEB" w:rsidRDefault="00EE6FEB"/>
    <w:p w14:paraId="5CDEF513" w14:textId="77777777" w:rsidR="00EE6FEB" w:rsidRDefault="00EE6FEB">
      <w:r>
        <w:t>INSERT INTO  "Customer_social_economic_data" ("Customer_id", "emp_var_rate", "cons_price_idx", "cons_conf_idx", "euribor3m", "nr_employed") VALUES (7984, '1.4', '94.465', '-41.8', '4.866', '5228.1');</w:t>
      </w:r>
    </w:p>
    <w:p w14:paraId="706CC7AB" w14:textId="77777777" w:rsidR="00EE6FEB" w:rsidRDefault="00EE6FEB"/>
    <w:p w14:paraId="1834EF4C" w14:textId="77777777" w:rsidR="00EE6FEB" w:rsidRDefault="00EE6FEB">
      <w:r>
        <w:t>INSERT INTO  "Customer_social_economic_data" ("Customer_id", "emp_var_rate", "cons_price_idx", "cons_conf_idx", "euribor3m", "nr_employed") VALUES (7985, '1.4', '94.465', '-41.8', '4.866', '5228.1');</w:t>
      </w:r>
    </w:p>
    <w:p w14:paraId="41CCF9F8" w14:textId="77777777" w:rsidR="00EE6FEB" w:rsidRDefault="00EE6FEB"/>
    <w:p w14:paraId="6F9E843F" w14:textId="77777777" w:rsidR="00EE6FEB" w:rsidRDefault="00EE6FEB">
      <w:r>
        <w:t>INSERT INTO  "Customer_social_economic_data" ("Customer_id", "emp_var_rate", "cons_price_idx", "cons_conf_idx", "euribor3m", "nr_employed") VALUES (7986, '1.4', '94.465', '-41.8', '4.866', '5228.1');</w:t>
      </w:r>
    </w:p>
    <w:p w14:paraId="2F4446F8" w14:textId="77777777" w:rsidR="00EE6FEB" w:rsidRDefault="00EE6FEB"/>
    <w:p w14:paraId="69636917" w14:textId="77777777" w:rsidR="00EE6FEB" w:rsidRDefault="00EE6FEB">
      <w:r>
        <w:t>INSERT INTO  "Customer_social_economic_data" ("Customer_id", "emp_var_rate", "cons_price_idx", "cons_conf_idx", "euribor3m", "nr_employed") VALUES (7987, '1.4', '94.465', '-41.8', '4.866', '5228.1');</w:t>
      </w:r>
    </w:p>
    <w:p w14:paraId="25C37EC2" w14:textId="77777777" w:rsidR="00EE6FEB" w:rsidRDefault="00EE6FEB"/>
    <w:p w14:paraId="57E2A56D" w14:textId="77777777" w:rsidR="00EE6FEB" w:rsidRDefault="00EE6FEB">
      <w:r>
        <w:t>INSERT INTO  "Customer_social_economic_data" ("Customer_id", "emp_var_rate", "cons_price_idx", "cons_conf_idx", "euribor3m", "nr_employed") VALUES (7988, '1.4', '94.465', '-41.8', '4.866', '5228.1');</w:t>
      </w:r>
    </w:p>
    <w:p w14:paraId="2CF13558" w14:textId="77777777" w:rsidR="00EE6FEB" w:rsidRDefault="00EE6FEB"/>
    <w:p w14:paraId="3C983647" w14:textId="77777777" w:rsidR="00EE6FEB" w:rsidRDefault="00EE6FEB">
      <w:r>
        <w:t>INSERT INTO  "Customer_social_economic_data" ("Customer_id", "emp_var_rate", "cons_price_idx", "cons_conf_idx", "euribor3m", "nr_employed") VALUES (7989, '1.4', '94.465', '-41.8', '4.866', '5228.1');</w:t>
      </w:r>
    </w:p>
    <w:p w14:paraId="36671C4F" w14:textId="77777777" w:rsidR="00EE6FEB" w:rsidRDefault="00EE6FEB"/>
    <w:p w14:paraId="2CB5C65C" w14:textId="77777777" w:rsidR="00EE6FEB" w:rsidRDefault="00EE6FEB">
      <w:r>
        <w:t>INSERT INTO  "Customer_social_economic_data" ("Customer_id", "emp_var_rate", "cons_price_idx", "cons_conf_idx", "euribor3m", "nr_employed") VALUES (7990, '1.4', '94.465', '-41.8', '4.866', '5228.1');</w:t>
      </w:r>
    </w:p>
    <w:p w14:paraId="54879216" w14:textId="77777777" w:rsidR="00EE6FEB" w:rsidRDefault="00EE6FEB"/>
    <w:p w14:paraId="6FFC2796" w14:textId="77777777" w:rsidR="00EE6FEB" w:rsidRDefault="00EE6FEB">
      <w:r>
        <w:t>INSERT INTO  "Customer_social_economic_data" ("Customer_id", "emp_var_rate", "cons_price_idx", "cons_conf_idx", "euribor3m", "nr_employed") VALUES (7991, '1.4', '94.465', '-41.8', '4.866', '5228.1');</w:t>
      </w:r>
    </w:p>
    <w:p w14:paraId="37879E47" w14:textId="77777777" w:rsidR="00EE6FEB" w:rsidRDefault="00EE6FEB"/>
    <w:p w14:paraId="68CFDC23" w14:textId="77777777" w:rsidR="00EE6FEB" w:rsidRDefault="00EE6FEB">
      <w:r>
        <w:t>INSERT INTO  "Customer_social_economic_data" ("Customer_id", "emp_var_rate", "cons_price_idx", "cons_conf_idx", "euribor3m", "nr_employed") VALUES (7992, '1.4', '94.465', '-41.8', '4.866', '5228.1');</w:t>
      </w:r>
    </w:p>
    <w:p w14:paraId="093D1C76" w14:textId="77777777" w:rsidR="00EE6FEB" w:rsidRDefault="00EE6FEB"/>
    <w:p w14:paraId="08798402" w14:textId="77777777" w:rsidR="00EE6FEB" w:rsidRDefault="00EE6FEB">
      <w:r>
        <w:t>INSERT INTO  "Customer_social_economic_data" ("Customer_id", "emp_var_rate", "cons_price_idx", "cons_conf_idx", "euribor3m", "nr_employed") VALUES (7993, '1.4', '94.465', '-41.8', '4.866', '5228.1');</w:t>
      </w:r>
    </w:p>
    <w:p w14:paraId="38C9E97D" w14:textId="77777777" w:rsidR="00EE6FEB" w:rsidRDefault="00EE6FEB"/>
    <w:p w14:paraId="350F330F" w14:textId="77777777" w:rsidR="00EE6FEB" w:rsidRDefault="00EE6FEB">
      <w:r>
        <w:t>INSERT INTO  "Customer_social_economic_data" ("Customer_id", "emp_var_rate", "cons_price_idx", "cons_conf_idx", "euribor3m", "nr_employed") VALUES (7994, '1.4', '94.465', '-41.8', '4.866', '5228.1');</w:t>
      </w:r>
    </w:p>
    <w:p w14:paraId="23268757" w14:textId="77777777" w:rsidR="00EE6FEB" w:rsidRDefault="00EE6FEB"/>
    <w:p w14:paraId="1822D39F" w14:textId="77777777" w:rsidR="00EE6FEB" w:rsidRDefault="00EE6FEB">
      <w:r>
        <w:t>INSERT INTO  "Customer_social_economic_data" ("Customer_id", "emp_var_rate", "cons_price_idx", "cons_conf_idx", "euribor3m", "nr_employed") VALUES (7995, '1.4', '94.465', '-41.8', '4.866', '5228.1');</w:t>
      </w:r>
    </w:p>
    <w:p w14:paraId="0B1D4B63" w14:textId="77777777" w:rsidR="00EE6FEB" w:rsidRDefault="00EE6FEB"/>
    <w:p w14:paraId="7DE1D985" w14:textId="77777777" w:rsidR="00EE6FEB" w:rsidRDefault="00EE6FEB">
      <w:r>
        <w:t>INSERT INTO  "Customer_social_economic_data" ("Customer_id", "emp_var_rate", "cons_price_idx", "cons_conf_idx", "euribor3m", "nr_employed") VALUES (7996, '1.4', '94.465', '-41.8', '4.866', '5228.1');</w:t>
      </w:r>
    </w:p>
    <w:p w14:paraId="5C62CB3C" w14:textId="77777777" w:rsidR="00EE6FEB" w:rsidRDefault="00EE6FEB"/>
    <w:p w14:paraId="551BA9D1" w14:textId="77777777" w:rsidR="00EE6FEB" w:rsidRDefault="00EE6FEB">
      <w:r>
        <w:t>INSERT INTO  "Customer_social_economic_data" ("Customer_id", "emp_var_rate", "cons_price_idx", "cons_conf_idx", "euribor3m", "nr_employed") VALUES (7997, '1.4', '94.465', '-41.8', '4.866', '5228.1');</w:t>
      </w:r>
    </w:p>
    <w:p w14:paraId="214E9BC8" w14:textId="77777777" w:rsidR="00EE6FEB" w:rsidRDefault="00EE6FEB"/>
    <w:p w14:paraId="5FBB0DDD" w14:textId="77777777" w:rsidR="00EE6FEB" w:rsidRDefault="00EE6FEB">
      <w:r>
        <w:t>INSERT INTO  "Customer_social_economic_data" ("Customer_id", "emp_var_rate", "cons_price_idx", "cons_conf_idx", "euribor3m", "nr_employed") VALUES (7998, '1.4', '94.465', '-41.8', '4.866', '5228.1');</w:t>
      </w:r>
    </w:p>
    <w:p w14:paraId="260FB8B2" w14:textId="77777777" w:rsidR="00EE6FEB" w:rsidRDefault="00EE6FEB"/>
    <w:p w14:paraId="442D3D3C" w14:textId="77777777" w:rsidR="00EE6FEB" w:rsidRDefault="00EE6FEB">
      <w:r>
        <w:t>INSERT INTO  "Customer_social_economic_data" ("Customer_id", "emp_var_rate", "cons_price_idx", "cons_conf_idx", "euribor3m", "nr_employed") VALUES (7999, '1.4', '94.465', '-41.8', '4.866', '5228.1');</w:t>
      </w:r>
    </w:p>
    <w:p w14:paraId="169305F5" w14:textId="77777777" w:rsidR="00EE6FEB" w:rsidRDefault="00EE6FEB"/>
    <w:p w14:paraId="215855B5" w14:textId="77777777" w:rsidR="00EE6FEB" w:rsidRDefault="00EE6FEB">
      <w:r>
        <w:t>INSERT INTO  "Customer_social_economic_data" ("Customer_id", "emp_var_rate", "cons_price_idx", "cons_conf_idx", "euribor3m", "nr_employed") VALUES (8000, '1.4', '94.465', '-41.8', '4.866', '5228.1');</w:t>
      </w:r>
    </w:p>
    <w:p w14:paraId="54DCC217" w14:textId="77777777" w:rsidR="00EE6FEB" w:rsidRDefault="00EE6FEB"/>
    <w:p w14:paraId="340ED52E" w14:textId="77777777" w:rsidR="00EE6FEB" w:rsidRDefault="00EE6FEB">
      <w:r>
        <w:t>INSERT INTO  "Customer_social_economic_data" ("Customer_id", "emp_var_rate", "cons_price_idx", "cons_conf_idx", "euribor3m", "nr_employed") VALUES (8001, '1.4', '94.465', '-41.8', '4.866', '5228.1');</w:t>
      </w:r>
    </w:p>
    <w:p w14:paraId="381523F9" w14:textId="77777777" w:rsidR="00EE6FEB" w:rsidRDefault="00EE6FEB"/>
    <w:p w14:paraId="1E11CE44" w14:textId="77777777" w:rsidR="00EE6FEB" w:rsidRDefault="00EE6FEB">
      <w:r>
        <w:t>INSERT INTO  "Customer_social_economic_data" ("Customer_id", "emp_var_rate", "cons_price_idx", "cons_conf_idx", "euribor3m", "nr_employed") VALUES (8002, '1.4', '94.465', '-41.8', '4.866', '5228.1');</w:t>
      </w:r>
    </w:p>
    <w:p w14:paraId="2C22D322" w14:textId="77777777" w:rsidR="00EE6FEB" w:rsidRDefault="00EE6FEB"/>
    <w:p w14:paraId="4F0A7D51" w14:textId="77777777" w:rsidR="00EE6FEB" w:rsidRDefault="00EE6FEB">
      <w:r>
        <w:t>INSERT INTO  "Customer_social_economic_data" ("Customer_id", "emp_var_rate", "cons_price_idx", "cons_conf_idx", "euribor3m", "nr_employed") VALUES (8003, '1.4', '94.465', '-41.8', '4.866', '5228.1');</w:t>
      </w:r>
    </w:p>
    <w:p w14:paraId="60766E95" w14:textId="77777777" w:rsidR="00EE6FEB" w:rsidRDefault="00EE6FEB"/>
    <w:p w14:paraId="3A7D2205" w14:textId="77777777" w:rsidR="00EE6FEB" w:rsidRDefault="00EE6FEB">
      <w:r>
        <w:t>INSERT INTO  "Customer_social_economic_data" ("Customer_id", "emp_var_rate", "cons_price_idx", "cons_conf_idx", "euribor3m", "nr_employed") VALUES (8004, '1.4', '94.465', '-41.8', '4.866', '5228.1');</w:t>
      </w:r>
    </w:p>
    <w:p w14:paraId="6D8EF620" w14:textId="77777777" w:rsidR="00EE6FEB" w:rsidRDefault="00EE6FEB"/>
    <w:p w14:paraId="20852170" w14:textId="77777777" w:rsidR="00EE6FEB" w:rsidRDefault="00EE6FEB">
      <w:r>
        <w:t>INSERT INTO  "Customer_social_economic_data" ("Customer_id", "emp_var_rate", "cons_price_idx", "cons_conf_idx", "euribor3m", "nr_employed") VALUES (8005, '1.4', '94.465', '-41.8', '4.866', '5228.1');</w:t>
      </w:r>
    </w:p>
    <w:p w14:paraId="2E608A40" w14:textId="77777777" w:rsidR="00EE6FEB" w:rsidRDefault="00EE6FEB"/>
    <w:p w14:paraId="48A47471" w14:textId="77777777" w:rsidR="00EE6FEB" w:rsidRDefault="00EE6FEB">
      <w:r>
        <w:t>INSERT INTO  "Customer_social_economic_data" ("Customer_id", "emp_var_rate", "cons_price_idx", "cons_conf_idx", "euribor3m", "nr_employed") VALUES (8006, '1.4', '94.465', '-41.8', '4.866', '5228.1');</w:t>
      </w:r>
    </w:p>
    <w:p w14:paraId="6813FFEB" w14:textId="77777777" w:rsidR="00EE6FEB" w:rsidRDefault="00EE6FEB"/>
    <w:p w14:paraId="624DD7A6" w14:textId="77777777" w:rsidR="00EE6FEB" w:rsidRDefault="00EE6FEB">
      <w:r>
        <w:t>INSERT INTO  "Customer_social_economic_data" ("Customer_id", "emp_var_rate", "cons_price_idx", "cons_conf_idx", "euribor3m", "nr_employed") VALUES (8007, '1.4', '94.465', '-41.8', '4.866', '5228.1');</w:t>
      </w:r>
    </w:p>
    <w:p w14:paraId="5F56F01E" w14:textId="77777777" w:rsidR="00EE6FEB" w:rsidRDefault="00EE6FEB"/>
    <w:p w14:paraId="25468F8F" w14:textId="77777777" w:rsidR="00EE6FEB" w:rsidRDefault="00EE6FEB">
      <w:r>
        <w:t>INSERT INTO  "Customer_social_economic_data" ("Customer_id", "emp_var_rate", "cons_price_idx", "cons_conf_idx", "euribor3m", "nr_employed") VALUES (8008, '1.4', '94.465', '-41.8', '4.866', '5228.1');</w:t>
      </w:r>
    </w:p>
    <w:p w14:paraId="1EFE2091" w14:textId="77777777" w:rsidR="00EE6FEB" w:rsidRDefault="00EE6FEB"/>
    <w:p w14:paraId="16341652" w14:textId="77777777" w:rsidR="00EE6FEB" w:rsidRDefault="00EE6FEB">
      <w:r>
        <w:t>INSERT INTO  "Customer_social_economic_data" ("Customer_id", "emp_var_rate", "cons_price_idx", "cons_conf_idx", "euribor3m", "nr_employed") VALUES (8009, '1.4', '94.465', '-41.8', '4.866', '5228.1');</w:t>
      </w:r>
    </w:p>
    <w:p w14:paraId="674911BE" w14:textId="77777777" w:rsidR="00EE6FEB" w:rsidRDefault="00EE6FEB"/>
    <w:p w14:paraId="793A8A93" w14:textId="77777777" w:rsidR="00EE6FEB" w:rsidRDefault="00EE6FEB">
      <w:r>
        <w:t>INSERT INTO  "Customer_social_economic_data" ("Customer_id", "emp_var_rate", "cons_price_idx", "cons_conf_idx", "euribor3m", "nr_employed") VALUES (8010, '1.4', '94.465', '-41.8', '4.866', '5228.1');</w:t>
      </w:r>
    </w:p>
    <w:p w14:paraId="55E32076" w14:textId="77777777" w:rsidR="00EE6FEB" w:rsidRDefault="00EE6FEB"/>
    <w:p w14:paraId="056140D6" w14:textId="77777777" w:rsidR="00EE6FEB" w:rsidRDefault="00EE6FEB">
      <w:r>
        <w:t>INSERT INTO  "Customer_social_economic_data" ("Customer_id", "emp_var_rate", "cons_price_idx", "cons_conf_idx", "euribor3m", "nr_employed") VALUES (8011, '1.4', '94.465', '-41.8', '4.866', '5228.1');</w:t>
      </w:r>
    </w:p>
    <w:p w14:paraId="7F010FC7" w14:textId="77777777" w:rsidR="00EE6FEB" w:rsidRDefault="00EE6FEB"/>
    <w:p w14:paraId="66C754C7" w14:textId="77777777" w:rsidR="00EE6FEB" w:rsidRDefault="00EE6FEB">
      <w:r>
        <w:t>INSERT INTO  "Customer_social_economic_data" ("Customer_id", "emp_var_rate", "cons_price_idx", "cons_conf_idx", "euribor3m", "nr_employed") VALUES (8012, '1.4', '94.465', '-41.8', '4.866', '5228.1');</w:t>
      </w:r>
    </w:p>
    <w:p w14:paraId="080C5081" w14:textId="77777777" w:rsidR="00EE6FEB" w:rsidRDefault="00EE6FEB"/>
    <w:p w14:paraId="5B792227" w14:textId="77777777" w:rsidR="00EE6FEB" w:rsidRDefault="00EE6FEB">
      <w:r>
        <w:t>INSERT INTO  "Customer_social_economic_data" ("Customer_id", "emp_var_rate", "cons_price_idx", "cons_conf_idx", "euribor3m", "nr_employed") VALUES (8013, '1.4', '94.465', '-41.8', '4.866', '5228.1');</w:t>
      </w:r>
    </w:p>
    <w:p w14:paraId="51202256" w14:textId="77777777" w:rsidR="00EE6FEB" w:rsidRDefault="00EE6FEB"/>
    <w:p w14:paraId="58D213DC" w14:textId="77777777" w:rsidR="00EE6FEB" w:rsidRDefault="00EE6FEB">
      <w:r>
        <w:t>INSERT INTO  "Customer_social_economic_data" ("Customer_id", "emp_var_rate", "cons_price_idx", "cons_conf_idx", "euribor3m", "nr_employed") VALUES (8014, '1.4', '94.465', '-41.8', '4.866', '5228.1');</w:t>
      </w:r>
    </w:p>
    <w:p w14:paraId="0E50B7DD" w14:textId="77777777" w:rsidR="00EE6FEB" w:rsidRDefault="00EE6FEB"/>
    <w:p w14:paraId="49AA6410" w14:textId="77777777" w:rsidR="00EE6FEB" w:rsidRDefault="00EE6FEB">
      <w:r>
        <w:t>INSERT INTO  "Customer_social_economic_data" ("Customer_id", "emp_var_rate", "cons_price_idx", "cons_conf_idx", "euribor3m", "nr_employed") VALUES (8015, '1.4', '94.465', '-41.8', '4.866', '5228.1');</w:t>
      </w:r>
    </w:p>
    <w:p w14:paraId="28CD9E4B" w14:textId="77777777" w:rsidR="00EE6FEB" w:rsidRDefault="00EE6FEB"/>
    <w:p w14:paraId="733E6CF9" w14:textId="77777777" w:rsidR="00EE6FEB" w:rsidRDefault="00EE6FEB">
      <w:r>
        <w:t>INSERT INTO  "Customer_social_economic_data" ("Customer_id", "emp_var_rate", "cons_price_idx", "cons_conf_idx", "euribor3m", "nr_employed") VALUES (8016, '1.4', '94.465', '-41.8', '4.866', '5228.1');</w:t>
      </w:r>
    </w:p>
    <w:p w14:paraId="3CE78278" w14:textId="77777777" w:rsidR="00EE6FEB" w:rsidRDefault="00EE6FEB"/>
    <w:p w14:paraId="188512BB" w14:textId="77777777" w:rsidR="00EE6FEB" w:rsidRDefault="00EE6FEB">
      <w:r>
        <w:t>INSERT INTO  "Customer_social_economic_data" ("Customer_id", "emp_var_rate", "cons_price_idx", "cons_conf_idx", "euribor3m", "nr_employed") VALUES (8017, '1.4', '94.465', '-41.8', '4.866', '5228.1');</w:t>
      </w:r>
    </w:p>
    <w:p w14:paraId="442C614E" w14:textId="77777777" w:rsidR="00EE6FEB" w:rsidRDefault="00EE6FEB"/>
    <w:p w14:paraId="759DD136" w14:textId="77777777" w:rsidR="00EE6FEB" w:rsidRDefault="00EE6FEB">
      <w:r>
        <w:t>INSERT INTO  "Customer_social_economic_data" ("Customer_id", "emp_var_rate", "cons_price_idx", "cons_conf_idx", "euribor3m", "nr_employed") VALUES (8018, '1.4', '94.465', '-41.8', '4.866', '5228.1');</w:t>
      </w:r>
    </w:p>
    <w:p w14:paraId="427009B1" w14:textId="77777777" w:rsidR="00EE6FEB" w:rsidRDefault="00EE6FEB"/>
    <w:p w14:paraId="5F30958E" w14:textId="77777777" w:rsidR="00EE6FEB" w:rsidRDefault="00EE6FEB">
      <w:r>
        <w:t>INSERT INTO  "Customer_social_economic_data" ("Customer_id", "emp_var_rate", "cons_price_idx", "cons_conf_idx", "euribor3m", "nr_employed") VALUES (8019, '1.4', '94.465', '-41.8', '4.866', '5228.1');</w:t>
      </w:r>
    </w:p>
    <w:p w14:paraId="65E642A6" w14:textId="77777777" w:rsidR="00EE6FEB" w:rsidRDefault="00EE6FEB"/>
    <w:p w14:paraId="4D97C0E2" w14:textId="77777777" w:rsidR="00EE6FEB" w:rsidRDefault="00EE6FEB">
      <w:r>
        <w:t>INSERT INTO  "Customer_social_economic_data" ("Customer_id", "emp_var_rate", "cons_price_idx", "cons_conf_idx", "euribor3m", "nr_employed") VALUES (8020, '1.4', '94.465', '-41.8', '4.866', '5228.1');</w:t>
      </w:r>
    </w:p>
    <w:p w14:paraId="51CF6B21" w14:textId="77777777" w:rsidR="00EE6FEB" w:rsidRDefault="00EE6FEB"/>
    <w:p w14:paraId="1D4DA057" w14:textId="77777777" w:rsidR="00EE6FEB" w:rsidRDefault="00EE6FEB">
      <w:r>
        <w:t>INSERT INTO  "Customer_social_economic_data" ("Customer_id", "emp_var_rate", "cons_price_idx", "cons_conf_idx", "euribor3m", "nr_employed") VALUES (8021, '1.4', '94.465', '-41.8', '4.866', '5228.1');</w:t>
      </w:r>
    </w:p>
    <w:p w14:paraId="460CEACB" w14:textId="77777777" w:rsidR="00EE6FEB" w:rsidRDefault="00EE6FEB"/>
    <w:p w14:paraId="789848A2" w14:textId="77777777" w:rsidR="00EE6FEB" w:rsidRDefault="00EE6FEB">
      <w:r>
        <w:t>INSERT INTO  "Customer_social_economic_data" ("Customer_id", "emp_var_rate", "cons_price_idx", "cons_conf_idx", "euribor3m", "nr_employed") VALUES (8022, '1.4', '94.465', '-41.8', '4.866', '5228.1');</w:t>
      </w:r>
    </w:p>
    <w:p w14:paraId="0527555B" w14:textId="77777777" w:rsidR="00EE6FEB" w:rsidRDefault="00EE6FEB"/>
    <w:p w14:paraId="51024A1E" w14:textId="77777777" w:rsidR="00EE6FEB" w:rsidRDefault="00EE6FEB">
      <w:r>
        <w:t>INSERT INTO  "Customer_social_economic_data" ("Customer_id", "emp_var_rate", "cons_price_idx", "cons_conf_idx", "euribor3m", "nr_employed") VALUES (8023, '1.4', '94.465', '-41.8', '4.866', '5228.1');</w:t>
      </w:r>
    </w:p>
    <w:p w14:paraId="5FE2345E" w14:textId="77777777" w:rsidR="00EE6FEB" w:rsidRDefault="00EE6FEB"/>
    <w:p w14:paraId="03FFE154" w14:textId="77777777" w:rsidR="00EE6FEB" w:rsidRDefault="00EE6FEB">
      <w:r>
        <w:t>INSERT INTO  "Customer_social_economic_data" ("Customer_id", "emp_var_rate", "cons_price_idx", "cons_conf_idx", "euribor3m", "nr_employed") VALUES (8024, '1.4', '94.465', '-41.8', '4.866', '5228.1');</w:t>
      </w:r>
    </w:p>
    <w:p w14:paraId="0A740B91" w14:textId="77777777" w:rsidR="00EE6FEB" w:rsidRDefault="00EE6FEB"/>
    <w:p w14:paraId="20EC680F" w14:textId="77777777" w:rsidR="00EE6FEB" w:rsidRDefault="00EE6FEB">
      <w:r>
        <w:t>INSERT INTO  "Customer_social_economic_data" ("Customer_id", "emp_var_rate", "cons_price_idx", "cons_conf_idx", "euribor3m", "nr_employed") VALUES (8025, '1.4', '94.465', '-41.8', '4.866', '5228.1');</w:t>
      </w:r>
    </w:p>
    <w:p w14:paraId="2860CBA3" w14:textId="77777777" w:rsidR="00EE6FEB" w:rsidRDefault="00EE6FEB"/>
    <w:p w14:paraId="2470EAEF" w14:textId="77777777" w:rsidR="00EE6FEB" w:rsidRDefault="00EE6FEB">
      <w:r>
        <w:t>INSERT INTO  "Customer_social_economic_data" ("Customer_id", "emp_var_rate", "cons_price_idx", "cons_conf_idx", "euribor3m", "nr_employed") VALUES (8026, '1.4', '94.465', '-41.8', '4.866', '5228.1');</w:t>
      </w:r>
    </w:p>
    <w:p w14:paraId="1AF18794" w14:textId="77777777" w:rsidR="00EE6FEB" w:rsidRDefault="00EE6FEB"/>
    <w:p w14:paraId="3EEAE772" w14:textId="77777777" w:rsidR="00EE6FEB" w:rsidRDefault="00EE6FEB">
      <w:r>
        <w:t>INSERT INTO  "Customer_social_economic_data" ("Customer_id", "emp_var_rate", "cons_price_idx", "cons_conf_idx", "euribor3m", "nr_employed") VALUES (8027, '1.4', '94.465', '-41.8', '4.866', '5228.1');</w:t>
      </w:r>
    </w:p>
    <w:p w14:paraId="54BDE079" w14:textId="77777777" w:rsidR="00EE6FEB" w:rsidRDefault="00EE6FEB"/>
    <w:p w14:paraId="1359568E" w14:textId="77777777" w:rsidR="00EE6FEB" w:rsidRDefault="00EE6FEB">
      <w:r>
        <w:t>INSERT INTO  "Customer_social_economic_data" ("Customer_id", "emp_var_rate", "cons_price_idx", "cons_conf_idx", "euribor3m", "nr_employed") VALUES (8028, '1.4', '94.465', '-41.8', '4.866', '5228.1');</w:t>
      </w:r>
    </w:p>
    <w:p w14:paraId="655A3BD5" w14:textId="77777777" w:rsidR="00EE6FEB" w:rsidRDefault="00EE6FEB"/>
    <w:p w14:paraId="51B647B3" w14:textId="77777777" w:rsidR="00EE6FEB" w:rsidRDefault="00EE6FEB">
      <w:r>
        <w:t>INSERT INTO  "Customer_social_economic_data" ("Customer_id", "emp_var_rate", "cons_price_idx", "cons_conf_idx", "euribor3m", "nr_employed") VALUES (8029, '1.4', '94.465', '-41.8', '4.866', '5228.1');</w:t>
      </w:r>
    </w:p>
    <w:p w14:paraId="58E97864" w14:textId="77777777" w:rsidR="00EE6FEB" w:rsidRDefault="00EE6FEB"/>
    <w:p w14:paraId="0FBC706B" w14:textId="77777777" w:rsidR="00EE6FEB" w:rsidRDefault="00EE6FEB">
      <w:r>
        <w:t>INSERT INTO  "Customer_social_economic_data" ("Customer_id", "emp_var_rate", "cons_price_idx", "cons_conf_idx", "euribor3m", "nr_employed") VALUES (8030, '1.4', '94.465', '-41.8', '4.866', '5228.1');</w:t>
      </w:r>
    </w:p>
    <w:p w14:paraId="4B31756A" w14:textId="77777777" w:rsidR="00EE6FEB" w:rsidRDefault="00EE6FEB"/>
    <w:p w14:paraId="4372345B" w14:textId="77777777" w:rsidR="00EE6FEB" w:rsidRDefault="00EE6FEB">
      <w:r>
        <w:t>INSERT INTO  "Customer_social_economic_data" ("Customer_id", "emp_var_rate", "cons_price_idx", "cons_conf_idx", "euribor3m", "nr_employed") VALUES (8031, '1.4', '94.465', '-41.8', '4.866', '5228.1');</w:t>
      </w:r>
    </w:p>
    <w:p w14:paraId="0F4F6087" w14:textId="77777777" w:rsidR="00EE6FEB" w:rsidRDefault="00EE6FEB"/>
    <w:p w14:paraId="7336C9DF" w14:textId="77777777" w:rsidR="00EE6FEB" w:rsidRDefault="00EE6FEB">
      <w:r>
        <w:t>INSERT INTO  "Customer_social_economic_data" ("Customer_id", "emp_var_rate", "cons_price_idx", "cons_conf_idx", "euribor3m", "nr_employed") VALUES (8032, '1.4', '94.465', '-41.8', '4.866', '5228.1');</w:t>
      </w:r>
    </w:p>
    <w:p w14:paraId="17EB5E02" w14:textId="77777777" w:rsidR="00EE6FEB" w:rsidRDefault="00EE6FEB"/>
    <w:p w14:paraId="3B823F14" w14:textId="77777777" w:rsidR="00EE6FEB" w:rsidRDefault="00EE6FEB">
      <w:r>
        <w:t>INSERT INTO  "Customer_social_economic_data" ("Customer_id", "emp_var_rate", "cons_price_idx", "cons_conf_idx", "euribor3m", "nr_employed") VALUES (8033, '1.4', '94.465', '-41.8', '4.866', '5228.1');</w:t>
      </w:r>
    </w:p>
    <w:p w14:paraId="0EBABFA1" w14:textId="77777777" w:rsidR="00EE6FEB" w:rsidRDefault="00EE6FEB"/>
    <w:p w14:paraId="2D564367" w14:textId="77777777" w:rsidR="00EE6FEB" w:rsidRDefault="00EE6FEB">
      <w:r>
        <w:t>INSERT INTO  "Customer_social_economic_data" ("Customer_id", "emp_var_rate", "cons_price_idx", "cons_conf_idx", "euribor3m", "nr_employed") VALUES (8034, '1.4', '94.465', '-41.8', '4.866', '5228.1');</w:t>
      </w:r>
    </w:p>
    <w:p w14:paraId="61649DEF" w14:textId="77777777" w:rsidR="00EE6FEB" w:rsidRDefault="00EE6FEB"/>
    <w:p w14:paraId="6C0BB9A8" w14:textId="77777777" w:rsidR="00EE6FEB" w:rsidRDefault="00EE6FEB">
      <w:r>
        <w:t>INSERT INTO  "Customer_social_economic_data" ("Customer_id", "emp_var_rate", "cons_price_idx", "cons_conf_idx", "euribor3m", "nr_employed") VALUES (8035, '1.4', '94.465', '-41.8', '4.866', '5228.1');</w:t>
      </w:r>
    </w:p>
    <w:p w14:paraId="18DE4816" w14:textId="77777777" w:rsidR="00EE6FEB" w:rsidRDefault="00EE6FEB"/>
    <w:p w14:paraId="228036C1" w14:textId="77777777" w:rsidR="00EE6FEB" w:rsidRDefault="00EE6FEB">
      <w:r>
        <w:t>INSERT INTO  "Customer_social_economic_data" ("Customer_id", "emp_var_rate", "cons_price_idx", "cons_conf_idx", "euribor3m", "nr_employed") VALUES (8036, '1.4', '94.465', '-41.8', '4.866', '5228.1');</w:t>
      </w:r>
    </w:p>
    <w:p w14:paraId="2BC15DE2" w14:textId="77777777" w:rsidR="00EE6FEB" w:rsidRDefault="00EE6FEB"/>
    <w:p w14:paraId="343B83CA" w14:textId="77777777" w:rsidR="00EE6FEB" w:rsidRDefault="00EE6FEB">
      <w:r>
        <w:t>INSERT INTO  "Customer_social_economic_data" ("Customer_id", "emp_var_rate", "cons_price_idx", "cons_conf_idx", "euribor3m", "nr_employed") VALUES (8037, '1.4', '94.465', '-41.8', '4.866', '5228.1');</w:t>
      </w:r>
    </w:p>
    <w:p w14:paraId="6A3BAA4E" w14:textId="77777777" w:rsidR="00EE6FEB" w:rsidRDefault="00EE6FEB"/>
    <w:p w14:paraId="0E016EF2" w14:textId="77777777" w:rsidR="00EE6FEB" w:rsidRDefault="00EE6FEB">
      <w:r>
        <w:t>INSERT INTO  "Customer_social_economic_data" ("Customer_id", "emp_var_rate", "cons_price_idx", "cons_conf_idx", "euribor3m", "nr_employed") VALUES (8038, '1.4', '94.465', '-41.8', '4.866', '5228.1');</w:t>
      </w:r>
    </w:p>
    <w:p w14:paraId="6809F003" w14:textId="77777777" w:rsidR="00EE6FEB" w:rsidRDefault="00EE6FEB"/>
    <w:p w14:paraId="60498279" w14:textId="77777777" w:rsidR="00EE6FEB" w:rsidRDefault="00EE6FEB">
      <w:r>
        <w:t>INSERT INTO  "Customer_social_economic_data" ("Customer_id", "emp_var_rate", "cons_price_idx", "cons_conf_idx", "euribor3m", "nr_employed") VALUES (8039, '1.4', '94.465', '-41.8', '4.866', '5228.1');</w:t>
      </w:r>
    </w:p>
    <w:p w14:paraId="7F1F3E8F" w14:textId="77777777" w:rsidR="00EE6FEB" w:rsidRDefault="00EE6FEB"/>
    <w:p w14:paraId="6CAFF5A6" w14:textId="77777777" w:rsidR="00EE6FEB" w:rsidRDefault="00EE6FEB">
      <w:r>
        <w:t>INSERT INTO  "Customer_social_economic_data" ("Customer_id", "emp_var_rate", "cons_price_idx", "cons_conf_idx", "euribor3m", "nr_employed") VALUES (8040, '1.4', '94.465', '-41.8', '4.866', '5228.1');</w:t>
      </w:r>
    </w:p>
    <w:p w14:paraId="356FCB54" w14:textId="77777777" w:rsidR="00EE6FEB" w:rsidRDefault="00EE6FEB"/>
    <w:p w14:paraId="1CD83042" w14:textId="77777777" w:rsidR="00EE6FEB" w:rsidRDefault="00EE6FEB">
      <w:r>
        <w:t>INSERT INTO  "Customer_social_economic_data" ("Customer_id", "emp_var_rate", "cons_price_idx", "cons_conf_idx", "euribor3m", "nr_employed") VALUES (8041, '1.4', '94.465', '-41.8', '4.866', '5228.1');</w:t>
      </w:r>
    </w:p>
    <w:p w14:paraId="2CC0062E" w14:textId="77777777" w:rsidR="00EE6FEB" w:rsidRDefault="00EE6FEB"/>
    <w:p w14:paraId="5DB9E102" w14:textId="77777777" w:rsidR="00EE6FEB" w:rsidRDefault="00EE6FEB">
      <w:r>
        <w:t>INSERT INTO  "Customer_social_economic_data" ("Customer_id", "emp_var_rate", "cons_price_idx", "cons_conf_idx", "euribor3m", "nr_employed") VALUES (8042, '1.4', '94.465', '-41.8', '4.866', '5228.1');</w:t>
      </w:r>
    </w:p>
    <w:p w14:paraId="3EFA02D0" w14:textId="77777777" w:rsidR="00EE6FEB" w:rsidRDefault="00EE6FEB"/>
    <w:p w14:paraId="184AAD6C" w14:textId="77777777" w:rsidR="00EE6FEB" w:rsidRDefault="00EE6FEB">
      <w:r>
        <w:t>INSERT INTO  "Customer_social_economic_data" ("Customer_id", "emp_var_rate", "cons_price_idx", "cons_conf_idx", "euribor3m", "nr_employed") VALUES (8043, '1.4', '94.465', '-41.8', '4.866', '5228.1');</w:t>
      </w:r>
    </w:p>
    <w:p w14:paraId="03EBC322" w14:textId="77777777" w:rsidR="00EE6FEB" w:rsidRDefault="00EE6FEB"/>
    <w:p w14:paraId="06A999FD" w14:textId="77777777" w:rsidR="00EE6FEB" w:rsidRDefault="00EE6FEB">
      <w:r>
        <w:t>INSERT INTO  "Customer_social_economic_data" ("Customer_id", "emp_var_rate", "cons_price_idx", "cons_conf_idx", "euribor3m", "nr_employed") VALUES (8044, '1.4', '94.465', '-41.8', '4.866', '5228.1');</w:t>
      </w:r>
    </w:p>
    <w:p w14:paraId="33853FF3" w14:textId="77777777" w:rsidR="00EE6FEB" w:rsidRDefault="00EE6FEB"/>
    <w:p w14:paraId="19F31A3B" w14:textId="77777777" w:rsidR="00EE6FEB" w:rsidRDefault="00EE6FEB">
      <w:r>
        <w:t>INSERT INTO  "Customer_social_economic_data" ("Customer_id", "emp_var_rate", "cons_price_idx", "cons_conf_idx", "euribor3m", "nr_employed") VALUES (8045, '1.4', '94.465', '-41.8', '4.866', '5228.1');</w:t>
      </w:r>
    </w:p>
    <w:p w14:paraId="1E4211D1" w14:textId="77777777" w:rsidR="00EE6FEB" w:rsidRDefault="00EE6FEB"/>
    <w:p w14:paraId="67B2443B" w14:textId="77777777" w:rsidR="00EE6FEB" w:rsidRDefault="00EE6FEB">
      <w:r>
        <w:t>INSERT INTO  "Customer_social_economic_data" ("Customer_id", "emp_var_rate", "cons_price_idx", "cons_conf_idx", "euribor3m", "nr_employed") VALUES (8046, '1.4', '94.465', '-41.8', '4.866', '5228.1');</w:t>
      </w:r>
    </w:p>
    <w:p w14:paraId="3CF08C50" w14:textId="77777777" w:rsidR="00EE6FEB" w:rsidRDefault="00EE6FEB"/>
    <w:p w14:paraId="73439CB8" w14:textId="77777777" w:rsidR="00EE6FEB" w:rsidRDefault="00EE6FEB">
      <w:r>
        <w:t>INSERT INTO  "Customer_social_economic_data" ("Customer_id", "emp_var_rate", "cons_price_idx", "cons_conf_idx", "euribor3m", "nr_employed") VALUES (8047, '1.4', '94.465', '-41.8', '4.866', '5228.1');</w:t>
      </w:r>
    </w:p>
    <w:p w14:paraId="03E03FE0" w14:textId="77777777" w:rsidR="00EE6FEB" w:rsidRDefault="00EE6FEB"/>
    <w:p w14:paraId="4CFF1FC2" w14:textId="77777777" w:rsidR="00EE6FEB" w:rsidRDefault="00EE6FEB">
      <w:r>
        <w:t>INSERT INTO  "Customer_social_economic_data" ("Customer_id", "emp_var_rate", "cons_price_idx", "cons_conf_idx", "euribor3m", "nr_employed") VALUES (8048, '1.4', '94.465', '-41.8', '4.866', '5228.1');</w:t>
      </w:r>
    </w:p>
    <w:p w14:paraId="727235D5" w14:textId="77777777" w:rsidR="00EE6FEB" w:rsidRDefault="00EE6FEB"/>
    <w:p w14:paraId="22881CD9" w14:textId="77777777" w:rsidR="00EE6FEB" w:rsidRDefault="00EE6FEB">
      <w:r>
        <w:t>INSERT INTO  "Customer_social_economic_data" ("Customer_id", "emp_var_rate", "cons_price_idx", "cons_conf_idx", "euribor3m", "nr_employed") VALUES (8049, '1.4', '94.465', '-41.8', '4.866', '5228.1');</w:t>
      </w:r>
    </w:p>
    <w:p w14:paraId="5AC77D08" w14:textId="77777777" w:rsidR="00EE6FEB" w:rsidRDefault="00EE6FEB"/>
    <w:p w14:paraId="321491B2" w14:textId="77777777" w:rsidR="00EE6FEB" w:rsidRDefault="00EE6FEB">
      <w:r>
        <w:t>INSERT INTO  "Customer_social_economic_data" ("Customer_id", "emp_var_rate", "cons_price_idx", "cons_conf_idx", "euribor3m", "nr_employed") VALUES (8050, '1.4', '94.465', '-41.8', '4.866', '5228.1');</w:t>
      </w:r>
    </w:p>
    <w:p w14:paraId="5A2621D2" w14:textId="77777777" w:rsidR="00EE6FEB" w:rsidRDefault="00EE6FEB"/>
    <w:p w14:paraId="03EC4C0F" w14:textId="77777777" w:rsidR="00EE6FEB" w:rsidRDefault="00EE6FEB">
      <w:r>
        <w:t>INSERT INTO  "Customer_social_economic_data" ("Customer_id", "emp_var_rate", "cons_price_idx", "cons_conf_idx", "euribor3m", "nr_employed") VALUES (8051, '1.4', '94.465', '-41.8', '4.866', '5228.1');</w:t>
      </w:r>
    </w:p>
    <w:p w14:paraId="1B2E9BF7" w14:textId="77777777" w:rsidR="00EE6FEB" w:rsidRDefault="00EE6FEB"/>
    <w:p w14:paraId="66221544" w14:textId="77777777" w:rsidR="00EE6FEB" w:rsidRDefault="00EE6FEB">
      <w:r>
        <w:t>INSERT INTO  "Customer_social_economic_data" ("Customer_id", "emp_var_rate", "cons_price_idx", "cons_conf_idx", "euribor3m", "nr_employed") VALUES (8052, '1.4', '94.465', '-41.8', '4.866', '5228.1');</w:t>
      </w:r>
    </w:p>
    <w:p w14:paraId="4496B6EE" w14:textId="77777777" w:rsidR="00EE6FEB" w:rsidRDefault="00EE6FEB"/>
    <w:p w14:paraId="64F4B182" w14:textId="77777777" w:rsidR="00EE6FEB" w:rsidRDefault="00EE6FEB">
      <w:r>
        <w:t>INSERT INTO  "Customer_social_economic_data" ("Customer_id", "emp_var_rate", "cons_price_idx", "cons_conf_idx", "euribor3m", "nr_employed") VALUES (8053, '1.4', '94.465', '-41.8', '4.866', '5228.1');</w:t>
      </w:r>
    </w:p>
    <w:p w14:paraId="1A4ABB65" w14:textId="77777777" w:rsidR="00EE6FEB" w:rsidRDefault="00EE6FEB"/>
    <w:p w14:paraId="4003CC23" w14:textId="77777777" w:rsidR="00EE6FEB" w:rsidRDefault="00EE6FEB">
      <w:r>
        <w:t>INSERT INTO  "Customer_social_economic_data" ("Customer_id", "emp_var_rate", "cons_price_idx", "cons_conf_idx", "euribor3m", "nr_employed") VALUES (8054, '1.4', '94.465', '-41.8', '4.866', '5228.1');</w:t>
      </w:r>
    </w:p>
    <w:p w14:paraId="6CBB2843" w14:textId="77777777" w:rsidR="00EE6FEB" w:rsidRDefault="00EE6FEB"/>
    <w:p w14:paraId="63049277" w14:textId="77777777" w:rsidR="00EE6FEB" w:rsidRDefault="00EE6FEB">
      <w:r>
        <w:t>INSERT INTO  "Customer_social_economic_data" ("Customer_id", "emp_var_rate", "cons_price_idx", "cons_conf_idx", "euribor3m", "nr_employed") VALUES (8055, '1.4', '94.465', '-41.8', '4.866', '5228.1');</w:t>
      </w:r>
    </w:p>
    <w:p w14:paraId="4173D073" w14:textId="77777777" w:rsidR="00EE6FEB" w:rsidRDefault="00EE6FEB"/>
    <w:p w14:paraId="131090DD" w14:textId="77777777" w:rsidR="00EE6FEB" w:rsidRDefault="00EE6FEB">
      <w:r>
        <w:t>INSERT INTO  "Customer_social_economic_data" ("Customer_id", "emp_var_rate", "cons_price_idx", "cons_conf_idx", "euribor3m", "nr_employed") VALUES (8056, '1.4', '94.465', '-41.8', '4.866', '5228.1');</w:t>
      </w:r>
    </w:p>
    <w:p w14:paraId="7D9233E4" w14:textId="77777777" w:rsidR="00EE6FEB" w:rsidRDefault="00EE6FEB"/>
    <w:p w14:paraId="6CDDA836" w14:textId="77777777" w:rsidR="00EE6FEB" w:rsidRDefault="00EE6FEB">
      <w:r>
        <w:t>INSERT INTO  "Customer_social_economic_data" ("Customer_id", "emp_var_rate", "cons_price_idx", "cons_conf_idx", "euribor3m", "nr_employed") VALUES (8057, '1.4', '94.465', '-41.8', '4.866', '5228.1');</w:t>
      </w:r>
    </w:p>
    <w:p w14:paraId="0E8B1F86" w14:textId="77777777" w:rsidR="00EE6FEB" w:rsidRDefault="00EE6FEB"/>
    <w:p w14:paraId="0A450D8F" w14:textId="77777777" w:rsidR="00EE6FEB" w:rsidRDefault="00EE6FEB">
      <w:r>
        <w:t>INSERT INTO  "Customer_social_economic_data" ("Customer_id", "emp_var_rate", "cons_price_idx", "cons_conf_idx", "euribor3m", "nr_employed") VALUES (8058, '1.4', '94.465', '-41.8', '4.866', '5228.1');</w:t>
      </w:r>
    </w:p>
    <w:p w14:paraId="1625CB11" w14:textId="77777777" w:rsidR="00EE6FEB" w:rsidRDefault="00EE6FEB"/>
    <w:p w14:paraId="42EC13C8" w14:textId="77777777" w:rsidR="00EE6FEB" w:rsidRDefault="00EE6FEB">
      <w:r>
        <w:t>INSERT INTO  "Customer_social_economic_data" ("Customer_id", "emp_var_rate", "cons_price_idx", "cons_conf_idx", "euribor3m", "nr_employed") VALUES (8059, '1.4', '94.465', '-41.8', '4.866', '5228.1');</w:t>
      </w:r>
    </w:p>
    <w:p w14:paraId="75BFB9DE" w14:textId="77777777" w:rsidR="00EE6FEB" w:rsidRDefault="00EE6FEB"/>
    <w:p w14:paraId="574A6E29" w14:textId="77777777" w:rsidR="00EE6FEB" w:rsidRDefault="00EE6FEB">
      <w:r>
        <w:t>INSERT INTO  "Customer_social_economic_data" ("Customer_id", "emp_var_rate", "cons_price_idx", "cons_conf_idx", "euribor3m", "nr_employed") VALUES (8060, '1.4', '94.465', '-41.8', '4.866', '5228.1');</w:t>
      </w:r>
    </w:p>
    <w:p w14:paraId="5D71061E" w14:textId="77777777" w:rsidR="00EE6FEB" w:rsidRDefault="00EE6FEB"/>
    <w:p w14:paraId="540483F7" w14:textId="77777777" w:rsidR="00EE6FEB" w:rsidRDefault="00EE6FEB">
      <w:r>
        <w:t>INSERT INTO  "Customer_social_economic_data" ("Customer_id", "emp_var_rate", "cons_price_idx", "cons_conf_idx", "euribor3m", "nr_employed") VALUES (8061, '1.4', '94.465', '-41.8', '4.866', '5228.1');</w:t>
      </w:r>
    </w:p>
    <w:p w14:paraId="4C47771E" w14:textId="77777777" w:rsidR="00EE6FEB" w:rsidRDefault="00EE6FEB"/>
    <w:p w14:paraId="6CB19250" w14:textId="77777777" w:rsidR="00EE6FEB" w:rsidRDefault="00EE6FEB">
      <w:r>
        <w:t>INSERT INTO  "Customer_social_economic_data" ("Customer_id", "emp_var_rate", "cons_price_idx", "cons_conf_idx", "euribor3m", "nr_employed") VALUES (8062, '1.4', '94.465', '-41.8', '4.866', '5228.1');</w:t>
      </w:r>
    </w:p>
    <w:p w14:paraId="7346EDC9" w14:textId="77777777" w:rsidR="00EE6FEB" w:rsidRDefault="00EE6FEB"/>
    <w:p w14:paraId="031D396D" w14:textId="77777777" w:rsidR="00EE6FEB" w:rsidRDefault="00EE6FEB">
      <w:r>
        <w:t>INSERT INTO  "Customer_social_economic_data" ("Customer_id", "emp_var_rate", "cons_price_idx", "cons_conf_idx", "euribor3m", "nr_employed") VALUES (8063, '1.4', '94.465', '-41.8', '4.866', '5228.1');</w:t>
      </w:r>
    </w:p>
    <w:p w14:paraId="1330B263" w14:textId="77777777" w:rsidR="00EE6FEB" w:rsidRDefault="00EE6FEB"/>
    <w:p w14:paraId="4E3844C0" w14:textId="77777777" w:rsidR="00EE6FEB" w:rsidRDefault="00EE6FEB">
      <w:r>
        <w:t>INSERT INTO  "Customer_social_economic_data" ("Customer_id", "emp_var_rate", "cons_price_idx", "cons_conf_idx", "euribor3m", "nr_employed") VALUES (8064, '1.4', '94.465', '-41.8', '4.866', '5228.1');</w:t>
      </w:r>
    </w:p>
    <w:p w14:paraId="5FB260DA" w14:textId="77777777" w:rsidR="00EE6FEB" w:rsidRDefault="00EE6FEB"/>
    <w:p w14:paraId="593A62A3" w14:textId="77777777" w:rsidR="00EE6FEB" w:rsidRDefault="00EE6FEB">
      <w:r>
        <w:t>INSERT INTO  "Customer_social_economic_data" ("Customer_id", "emp_var_rate", "cons_price_idx", "cons_conf_idx", "euribor3m", "nr_employed") VALUES (8065, '1.4', '94.465', '-41.8', '4.866', '5228.1');</w:t>
      </w:r>
    </w:p>
    <w:p w14:paraId="2FE6E015" w14:textId="77777777" w:rsidR="00EE6FEB" w:rsidRDefault="00EE6FEB"/>
    <w:p w14:paraId="472F4970" w14:textId="77777777" w:rsidR="00EE6FEB" w:rsidRDefault="00EE6FEB">
      <w:r>
        <w:t>INSERT INTO  "Customer_social_economic_data" ("Customer_id", "emp_var_rate", "cons_price_idx", "cons_conf_idx", "euribor3m", "nr_employed") VALUES (8066, '1.4', '94.465', '-41.8', '4.866', '5228.1');</w:t>
      </w:r>
    </w:p>
    <w:p w14:paraId="7C213649" w14:textId="77777777" w:rsidR="00EE6FEB" w:rsidRDefault="00EE6FEB"/>
    <w:p w14:paraId="212C7E3D" w14:textId="77777777" w:rsidR="00EE6FEB" w:rsidRDefault="00EE6FEB">
      <w:r>
        <w:t>INSERT INTO  "Customer_social_economic_data" ("Customer_id", "emp_var_rate", "cons_price_idx", "cons_conf_idx", "euribor3m", "nr_employed") VALUES (8067, '1.4', '94.465', '-41.8', '4.866', '5228.1');</w:t>
      </w:r>
    </w:p>
    <w:p w14:paraId="42F3BD68" w14:textId="77777777" w:rsidR="00EE6FEB" w:rsidRDefault="00EE6FEB"/>
    <w:p w14:paraId="1BB6110E" w14:textId="77777777" w:rsidR="00EE6FEB" w:rsidRDefault="00EE6FEB">
      <w:r>
        <w:t>INSERT INTO  "Customer_social_economic_data" ("Customer_id", "emp_var_rate", "cons_price_idx", "cons_conf_idx", "euribor3m", "nr_employed") VALUES (8068, '1.4', '94.465', '-41.8', '4.866', '5228.1');</w:t>
      </w:r>
    </w:p>
    <w:p w14:paraId="32B90A7F" w14:textId="77777777" w:rsidR="00EE6FEB" w:rsidRDefault="00EE6FEB"/>
    <w:p w14:paraId="7FD47DC1" w14:textId="77777777" w:rsidR="00EE6FEB" w:rsidRDefault="00EE6FEB">
      <w:r>
        <w:t>INSERT INTO  "Customer_social_economic_data" ("Customer_id", "emp_var_rate", "cons_price_idx", "cons_conf_idx", "euribor3m", "nr_employed") VALUES (8069, '1.4', '94.465', '-41.8', '4.866', '5228.1');</w:t>
      </w:r>
    </w:p>
    <w:p w14:paraId="15E94A3B" w14:textId="77777777" w:rsidR="00EE6FEB" w:rsidRDefault="00EE6FEB"/>
    <w:p w14:paraId="31D16950" w14:textId="77777777" w:rsidR="00EE6FEB" w:rsidRDefault="00EE6FEB">
      <w:r>
        <w:t>INSERT INTO  "Customer_social_economic_data" ("Customer_id", "emp_var_rate", "cons_price_idx", "cons_conf_idx", "euribor3m", "nr_employed") VALUES (8070, '1.4', '94.465', '-41.8', '4.866', '5228.1');</w:t>
      </w:r>
    </w:p>
    <w:p w14:paraId="49C1FE86" w14:textId="77777777" w:rsidR="00EE6FEB" w:rsidRDefault="00EE6FEB"/>
    <w:p w14:paraId="324E3A11" w14:textId="77777777" w:rsidR="00EE6FEB" w:rsidRDefault="00EE6FEB">
      <w:r>
        <w:t>INSERT INTO  "Customer_social_economic_data" ("Customer_id", "emp_var_rate", "cons_price_idx", "cons_conf_idx", "euribor3m", "nr_employed") VALUES (8071, '1.4', '94.465', '-41.8', '4.866', '5228.1');</w:t>
      </w:r>
    </w:p>
    <w:p w14:paraId="7E165A6A" w14:textId="77777777" w:rsidR="00EE6FEB" w:rsidRDefault="00EE6FEB"/>
    <w:p w14:paraId="3A979636" w14:textId="77777777" w:rsidR="00EE6FEB" w:rsidRDefault="00EE6FEB">
      <w:r>
        <w:t>INSERT INTO  "Customer_social_economic_data" ("Customer_id", "emp_var_rate", "cons_price_idx", "cons_conf_idx", "euribor3m", "nr_employed") VALUES (8072, '1.4', '94.465', '-41.8', '4.866', '5228.1');</w:t>
      </w:r>
    </w:p>
    <w:p w14:paraId="646A5947" w14:textId="77777777" w:rsidR="00EE6FEB" w:rsidRDefault="00EE6FEB"/>
    <w:p w14:paraId="5EEFD374" w14:textId="77777777" w:rsidR="00EE6FEB" w:rsidRDefault="00EE6FEB">
      <w:r>
        <w:t>INSERT INTO  "Customer_social_economic_data" ("Customer_id", "emp_var_rate", "cons_price_idx", "cons_conf_idx", "euribor3m", "nr_employed") VALUES (8073, '1.4', '94.465', '-41.8', '4.866', '5228.1');</w:t>
      </w:r>
    </w:p>
    <w:p w14:paraId="3190011A" w14:textId="77777777" w:rsidR="00EE6FEB" w:rsidRDefault="00EE6FEB"/>
    <w:p w14:paraId="7C8714DD" w14:textId="77777777" w:rsidR="00EE6FEB" w:rsidRDefault="00EE6FEB">
      <w:r>
        <w:t>INSERT INTO  "Customer_social_economic_data" ("Customer_id", "emp_var_rate", "cons_price_idx", "cons_conf_idx", "euribor3m", "nr_employed") VALUES (8074, '1.4', '94.465', '-41.8', '4.866', '5228.1');</w:t>
      </w:r>
    </w:p>
    <w:p w14:paraId="65385AFE" w14:textId="77777777" w:rsidR="00EE6FEB" w:rsidRDefault="00EE6FEB"/>
    <w:p w14:paraId="3E07B417" w14:textId="77777777" w:rsidR="00EE6FEB" w:rsidRDefault="00EE6FEB">
      <w:r>
        <w:t>INSERT INTO  "Customer_social_economic_data" ("Customer_id", "emp_var_rate", "cons_price_idx", "cons_conf_idx", "euribor3m", "nr_employed") VALUES (8075, '1.4', '94.465', '-41.8', '4.866', '5228.1');</w:t>
      </w:r>
    </w:p>
    <w:p w14:paraId="4894ACD3" w14:textId="77777777" w:rsidR="00EE6FEB" w:rsidRDefault="00EE6FEB"/>
    <w:p w14:paraId="0AB6E5A9" w14:textId="77777777" w:rsidR="00EE6FEB" w:rsidRDefault="00EE6FEB">
      <w:r>
        <w:t>INSERT INTO  "Customer_social_economic_data" ("Customer_id", "emp_var_rate", "cons_price_idx", "cons_conf_idx", "euribor3m", "nr_employed") VALUES (8076, '1.4', '94.465', '-41.8', '4.866', '5228.1');</w:t>
      </w:r>
    </w:p>
    <w:p w14:paraId="2595310E" w14:textId="77777777" w:rsidR="00EE6FEB" w:rsidRDefault="00EE6FEB"/>
    <w:p w14:paraId="6787A373" w14:textId="77777777" w:rsidR="00EE6FEB" w:rsidRDefault="00EE6FEB">
      <w:r>
        <w:t>INSERT INTO  "Customer_social_economic_data" ("Customer_id", "emp_var_rate", "cons_price_idx", "cons_conf_idx", "euribor3m", "nr_employed") VALUES (8077, '1.4', '94.465', '-41.8', '4.866', '5228.1');</w:t>
      </w:r>
    </w:p>
    <w:p w14:paraId="599669E9" w14:textId="77777777" w:rsidR="00EE6FEB" w:rsidRDefault="00EE6FEB"/>
    <w:p w14:paraId="7A6A0880" w14:textId="77777777" w:rsidR="00EE6FEB" w:rsidRDefault="00EE6FEB">
      <w:r>
        <w:t>INSERT INTO  "Customer_social_economic_data" ("Customer_id", "emp_var_rate", "cons_price_idx", "cons_conf_idx", "euribor3m", "nr_employed") VALUES (8078, '1.4', '94.465', '-41.8', '4.866', '5228.1');</w:t>
      </w:r>
    </w:p>
    <w:p w14:paraId="50D5162D" w14:textId="77777777" w:rsidR="00EE6FEB" w:rsidRDefault="00EE6FEB"/>
    <w:p w14:paraId="19C0A9F8" w14:textId="77777777" w:rsidR="00EE6FEB" w:rsidRDefault="00EE6FEB">
      <w:r>
        <w:t>INSERT INTO  "Customer_social_economic_data" ("Customer_id", "emp_var_rate", "cons_price_idx", "cons_conf_idx", "euribor3m", "nr_employed") VALUES (8079, '1.4', '94.465', '-41.8', '4.866', '5228.1');</w:t>
      </w:r>
    </w:p>
    <w:p w14:paraId="0F455EF8" w14:textId="77777777" w:rsidR="00EE6FEB" w:rsidRDefault="00EE6FEB"/>
    <w:p w14:paraId="73591BB2" w14:textId="77777777" w:rsidR="00EE6FEB" w:rsidRDefault="00EE6FEB">
      <w:r>
        <w:t>INSERT INTO  "Customer_social_economic_data" ("Customer_id", "emp_var_rate", "cons_price_idx", "cons_conf_idx", "euribor3m", "nr_employed") VALUES (8080, '1.4', '94.465', '-41.8', '4.866', '5228.1');</w:t>
      </w:r>
    </w:p>
    <w:p w14:paraId="3C886012" w14:textId="77777777" w:rsidR="00EE6FEB" w:rsidRDefault="00EE6FEB"/>
    <w:p w14:paraId="56DA554D" w14:textId="77777777" w:rsidR="00EE6FEB" w:rsidRDefault="00EE6FEB">
      <w:r>
        <w:t>INSERT INTO  "Customer_social_economic_data" ("Customer_id", "emp_var_rate", "cons_price_idx", "cons_conf_idx", "euribor3m", "nr_employed") VALUES (8081, '1.4', '94.465', '-41.8', '4.866', '5228.1');</w:t>
      </w:r>
    </w:p>
    <w:p w14:paraId="11073EBF" w14:textId="77777777" w:rsidR="00EE6FEB" w:rsidRDefault="00EE6FEB"/>
    <w:p w14:paraId="5DFEDBB5" w14:textId="77777777" w:rsidR="00EE6FEB" w:rsidRDefault="00EE6FEB">
      <w:r>
        <w:t>INSERT INTO  "Customer_social_economic_data" ("Customer_id", "emp_var_rate", "cons_price_idx", "cons_conf_idx", "euribor3m", "nr_employed") VALUES (8082, '1.4', '94.465', '-41.8', '4.866', '5228.1');</w:t>
      </w:r>
    </w:p>
    <w:p w14:paraId="153FA30C" w14:textId="77777777" w:rsidR="00EE6FEB" w:rsidRDefault="00EE6FEB"/>
    <w:p w14:paraId="455EB33D" w14:textId="77777777" w:rsidR="00EE6FEB" w:rsidRDefault="00EE6FEB">
      <w:r>
        <w:t>INSERT INTO  "Customer_social_economic_data" ("Customer_id", "emp_var_rate", "cons_price_idx", "cons_conf_idx", "euribor3m", "nr_employed") VALUES (8083, '1.4', '94.465', '-41.8', '4.866', '5228.1');</w:t>
      </w:r>
    </w:p>
    <w:p w14:paraId="5D0F079F" w14:textId="77777777" w:rsidR="00EE6FEB" w:rsidRDefault="00EE6FEB"/>
    <w:p w14:paraId="24A43E26" w14:textId="77777777" w:rsidR="00EE6FEB" w:rsidRDefault="00EE6FEB">
      <w:r>
        <w:t>INSERT INTO  "Customer_social_economic_data" ("Customer_id", "emp_var_rate", "cons_price_idx", "cons_conf_idx", "euribor3m", "nr_employed") VALUES (8084, '1.4', '94.465', '-41.8', '4.866', '5228.1');</w:t>
      </w:r>
    </w:p>
    <w:p w14:paraId="4BF0F40C" w14:textId="77777777" w:rsidR="00EE6FEB" w:rsidRDefault="00EE6FEB"/>
    <w:p w14:paraId="75CF4BB2" w14:textId="77777777" w:rsidR="00EE6FEB" w:rsidRDefault="00EE6FEB">
      <w:r>
        <w:t>INSERT INTO  "Customer_social_economic_data" ("Customer_id", "emp_var_rate", "cons_price_idx", "cons_conf_idx", "euribor3m", "nr_employed") VALUES (8085, '1.4', '94.465', '-41.8', '4.866', '5228.1');</w:t>
      </w:r>
    </w:p>
    <w:p w14:paraId="2C97D59D" w14:textId="77777777" w:rsidR="00EE6FEB" w:rsidRDefault="00EE6FEB"/>
    <w:p w14:paraId="57EABBE1" w14:textId="77777777" w:rsidR="00EE6FEB" w:rsidRDefault="00EE6FEB">
      <w:r>
        <w:t>INSERT INTO  "Customer_social_economic_data" ("Customer_id", "emp_var_rate", "cons_price_idx", "cons_conf_idx", "euribor3m", "nr_employed") VALUES (8086, '1.4', '94.465', '-41.8', '4.866', '5228.1');</w:t>
      </w:r>
    </w:p>
    <w:p w14:paraId="63368A64" w14:textId="77777777" w:rsidR="00EE6FEB" w:rsidRDefault="00EE6FEB"/>
    <w:p w14:paraId="3E680E7F" w14:textId="77777777" w:rsidR="00EE6FEB" w:rsidRDefault="00EE6FEB">
      <w:r>
        <w:t>INSERT INTO  "Customer_social_economic_data" ("Customer_id", "emp_var_rate", "cons_price_idx", "cons_conf_idx", "euribor3m", "nr_employed") VALUES (8087, '1.4', '94.465', '-41.8', '4.866', '5228.1');</w:t>
      </w:r>
    </w:p>
    <w:p w14:paraId="3900F4C1" w14:textId="77777777" w:rsidR="00EE6FEB" w:rsidRDefault="00EE6FEB"/>
    <w:p w14:paraId="74BA690D" w14:textId="77777777" w:rsidR="00EE6FEB" w:rsidRDefault="00EE6FEB">
      <w:r>
        <w:t>INSERT INTO  "Customer_social_economic_data" ("Customer_id", "emp_var_rate", "cons_price_idx", "cons_conf_idx", "euribor3m", "nr_employed") VALUES (8088, '1.4', '94.465', '-41.8', '4.866', '5228.1');</w:t>
      </w:r>
    </w:p>
    <w:p w14:paraId="2E5D08DE" w14:textId="77777777" w:rsidR="00EE6FEB" w:rsidRDefault="00EE6FEB"/>
    <w:p w14:paraId="4229EAEA" w14:textId="77777777" w:rsidR="00EE6FEB" w:rsidRDefault="00EE6FEB">
      <w:r>
        <w:t>INSERT INTO  "Customer_social_economic_data" ("Customer_id", "emp_var_rate", "cons_price_idx", "cons_conf_idx", "euribor3m", "nr_employed") VALUES (8089, '1.4', '94.465', '-41.8', '4.866', '5228.1');</w:t>
      </w:r>
    </w:p>
    <w:p w14:paraId="5D25EAAC" w14:textId="77777777" w:rsidR="00EE6FEB" w:rsidRDefault="00EE6FEB"/>
    <w:p w14:paraId="12A8B642" w14:textId="77777777" w:rsidR="00EE6FEB" w:rsidRDefault="00EE6FEB">
      <w:r>
        <w:t>INSERT INTO  "Customer_social_economic_data" ("Customer_id", "emp_var_rate", "cons_price_idx", "cons_conf_idx", "euribor3m", "nr_employed") VALUES (8090, '1.4', '94.465', '-41.8', '4.866', '5228.1');</w:t>
      </w:r>
    </w:p>
    <w:p w14:paraId="6D64B96C" w14:textId="77777777" w:rsidR="00EE6FEB" w:rsidRDefault="00EE6FEB"/>
    <w:p w14:paraId="4C2A4DF5" w14:textId="77777777" w:rsidR="00EE6FEB" w:rsidRDefault="00EE6FEB">
      <w:r>
        <w:t>INSERT INTO  "Customer_social_economic_data" ("Customer_id", "emp_var_rate", "cons_price_idx", "cons_conf_idx", "euribor3m", "nr_employed") VALUES (8091, '1.4', '94.465', '-41.8', '4.866', '5228.1');</w:t>
      </w:r>
    </w:p>
    <w:p w14:paraId="0DFD953C" w14:textId="77777777" w:rsidR="00EE6FEB" w:rsidRDefault="00EE6FEB"/>
    <w:p w14:paraId="5452E17B" w14:textId="77777777" w:rsidR="00EE6FEB" w:rsidRDefault="00EE6FEB">
      <w:r>
        <w:t>INSERT INTO  "Customer_social_economic_data" ("Customer_id", "emp_var_rate", "cons_price_idx", "cons_conf_idx", "euribor3m", "nr_employed") VALUES (8092, '1.4', '94.465', '-41.8', '4.866', '5228.1');</w:t>
      </w:r>
    </w:p>
    <w:p w14:paraId="0AA11EDA" w14:textId="77777777" w:rsidR="00EE6FEB" w:rsidRDefault="00EE6FEB"/>
    <w:p w14:paraId="62294BA3" w14:textId="77777777" w:rsidR="00EE6FEB" w:rsidRDefault="00EE6FEB">
      <w:r>
        <w:t>INSERT INTO  "Customer_social_economic_data" ("Customer_id", "emp_var_rate", "cons_price_idx", "cons_conf_idx", "euribor3m", "nr_employed") VALUES (8093, '1.4', '94.465', '-41.8', '4.866', '5228.1');</w:t>
      </w:r>
    </w:p>
    <w:p w14:paraId="6547A021" w14:textId="77777777" w:rsidR="00EE6FEB" w:rsidRDefault="00EE6FEB"/>
    <w:p w14:paraId="07D6EBC2" w14:textId="77777777" w:rsidR="00EE6FEB" w:rsidRDefault="00EE6FEB">
      <w:r>
        <w:t>INSERT INTO  "Customer_social_economic_data" ("Customer_id", "emp_var_rate", "cons_price_idx", "cons_conf_idx", "euribor3m", "nr_employed") VALUES (8094, '1.4', '94.465', '-41.8', '4.866', '5228.1');</w:t>
      </w:r>
    </w:p>
    <w:p w14:paraId="5B1F15D1" w14:textId="77777777" w:rsidR="00EE6FEB" w:rsidRDefault="00EE6FEB"/>
    <w:p w14:paraId="5294D06F" w14:textId="77777777" w:rsidR="00EE6FEB" w:rsidRDefault="00EE6FEB">
      <w:r>
        <w:t>INSERT INTO  "Customer_social_economic_data" ("Customer_id", "emp_var_rate", "cons_price_idx", "cons_conf_idx", "euribor3m", "nr_employed") VALUES (8095, '1.4', '94.465', '-41.8', '4.866', '5228.1');</w:t>
      </w:r>
    </w:p>
    <w:p w14:paraId="320D268A" w14:textId="77777777" w:rsidR="00EE6FEB" w:rsidRDefault="00EE6FEB"/>
    <w:p w14:paraId="3D8C4B68" w14:textId="77777777" w:rsidR="00EE6FEB" w:rsidRDefault="00EE6FEB">
      <w:r>
        <w:t>INSERT INTO  "Customer_social_economic_data" ("Customer_id", "emp_var_rate", "cons_price_idx", "cons_conf_idx", "euribor3m", "nr_employed") VALUES (8096, '1.4', '94.465', '-41.8', '4.866', '5228.1');</w:t>
      </w:r>
    </w:p>
    <w:p w14:paraId="4A35B55D" w14:textId="77777777" w:rsidR="00EE6FEB" w:rsidRDefault="00EE6FEB"/>
    <w:p w14:paraId="097B8FCC" w14:textId="77777777" w:rsidR="00EE6FEB" w:rsidRDefault="00EE6FEB">
      <w:r>
        <w:t>INSERT INTO  "Customer_social_economic_data" ("Customer_id", "emp_var_rate", "cons_price_idx", "cons_conf_idx", "euribor3m", "nr_employed") VALUES (8097, '1.4', '94.465', '-41.8', '4.866', '5228.1');</w:t>
      </w:r>
    </w:p>
    <w:p w14:paraId="644844DF" w14:textId="77777777" w:rsidR="00EE6FEB" w:rsidRDefault="00EE6FEB"/>
    <w:p w14:paraId="43870EF4" w14:textId="77777777" w:rsidR="00EE6FEB" w:rsidRDefault="00EE6FEB">
      <w:r>
        <w:t>INSERT INTO  "Customer_social_economic_data" ("Customer_id", "emp_var_rate", "cons_price_idx", "cons_conf_idx", "euribor3m", "nr_employed") VALUES (8098, '1.4', '94.465', '-41.8', '4.866', '5228.1');</w:t>
      </w:r>
    </w:p>
    <w:p w14:paraId="2F558EB8" w14:textId="77777777" w:rsidR="00EE6FEB" w:rsidRDefault="00EE6FEB"/>
    <w:p w14:paraId="0050E7CA" w14:textId="77777777" w:rsidR="00EE6FEB" w:rsidRDefault="00EE6FEB">
      <w:r>
        <w:t>INSERT INTO  "Customer_social_economic_data" ("Customer_id", "emp_var_rate", "cons_price_idx", "cons_conf_idx", "euribor3m", "nr_employed") VALUES (8099, '1.4', '94.465', '-41.8', '4.866', '5228.1');</w:t>
      </w:r>
    </w:p>
    <w:p w14:paraId="3AD8D3AD" w14:textId="77777777" w:rsidR="00EE6FEB" w:rsidRDefault="00EE6FEB"/>
    <w:p w14:paraId="2B3D5C88" w14:textId="77777777" w:rsidR="00EE6FEB" w:rsidRDefault="00EE6FEB">
      <w:r>
        <w:t>INSERT INTO  "Customer_social_economic_data" ("Customer_id", "emp_var_rate", "cons_price_idx", "cons_conf_idx", "euribor3m", "nr_employed") VALUES (8100, '1.4', '94.465', '-41.8', '4.866', '5228.1');</w:t>
      </w:r>
    </w:p>
    <w:p w14:paraId="6C13969C" w14:textId="77777777" w:rsidR="00EE6FEB" w:rsidRDefault="00EE6FEB"/>
    <w:p w14:paraId="4685CA45" w14:textId="77777777" w:rsidR="00EE6FEB" w:rsidRDefault="00EE6FEB">
      <w:r>
        <w:t>INSERT INTO  "Customer_social_economic_data" ("Customer_id", "emp_var_rate", "cons_price_idx", "cons_conf_idx", "euribor3m", "nr_employed") VALUES (8101, '1.4', '94.465', '-41.8', '4.866', '5228.1');</w:t>
      </w:r>
    </w:p>
    <w:p w14:paraId="15AD8C9D" w14:textId="77777777" w:rsidR="00EE6FEB" w:rsidRDefault="00EE6FEB"/>
    <w:p w14:paraId="3DF82AD1" w14:textId="77777777" w:rsidR="00EE6FEB" w:rsidRDefault="00EE6FEB">
      <w:r>
        <w:t>INSERT INTO  "Customer_social_economic_data" ("Customer_id", "emp_var_rate", "cons_price_idx", "cons_conf_idx", "euribor3m", "nr_employed") VALUES (8102, '1.4', '94.465', '-41.8', '4.866', '5228.1');</w:t>
      </w:r>
    </w:p>
    <w:p w14:paraId="748F6E36" w14:textId="77777777" w:rsidR="00EE6FEB" w:rsidRDefault="00EE6FEB"/>
    <w:p w14:paraId="3D840919" w14:textId="77777777" w:rsidR="00EE6FEB" w:rsidRDefault="00EE6FEB">
      <w:r>
        <w:t>INSERT INTO  "Customer_social_economic_data" ("Customer_id", "emp_var_rate", "cons_price_idx", "cons_conf_idx", "euribor3m", "nr_employed") VALUES (8103, '1.4', '94.465', '-41.8', '4.866', '5228.1');</w:t>
      </w:r>
    </w:p>
    <w:p w14:paraId="0D5DEB1D" w14:textId="77777777" w:rsidR="00EE6FEB" w:rsidRDefault="00EE6FEB"/>
    <w:p w14:paraId="671161A5" w14:textId="77777777" w:rsidR="00EE6FEB" w:rsidRDefault="00EE6FEB">
      <w:r>
        <w:t>INSERT INTO  "Customer_social_economic_data" ("Customer_id", "emp_var_rate", "cons_price_idx", "cons_conf_idx", "euribor3m", "nr_employed") VALUES (8104, '1.4', '94.465', '-41.8', '4.866', '5228.1');</w:t>
      </w:r>
    </w:p>
    <w:p w14:paraId="20DBD3EE" w14:textId="77777777" w:rsidR="00EE6FEB" w:rsidRDefault="00EE6FEB"/>
    <w:p w14:paraId="2C5E14E6" w14:textId="77777777" w:rsidR="00EE6FEB" w:rsidRDefault="00EE6FEB">
      <w:r>
        <w:t>INSERT INTO  "Customer_social_economic_data" ("Customer_id", "emp_var_rate", "cons_price_idx", "cons_conf_idx", "euribor3m", "nr_employed") VALUES (8105, '1.4', '94.465', '-41.8', '4.866', '5228.1');</w:t>
      </w:r>
    </w:p>
    <w:p w14:paraId="30548150" w14:textId="77777777" w:rsidR="00EE6FEB" w:rsidRDefault="00EE6FEB"/>
    <w:p w14:paraId="34F1B806" w14:textId="77777777" w:rsidR="00EE6FEB" w:rsidRDefault="00EE6FEB">
      <w:r>
        <w:t>INSERT INTO  "Customer_social_economic_data" ("Customer_id", "emp_var_rate", "cons_price_idx", "cons_conf_idx", "euribor3m", "nr_employed") VALUES (8106, '1.4', '94.465', '-41.8', '4.866', '5228.1');</w:t>
      </w:r>
    </w:p>
    <w:p w14:paraId="382D8F7A" w14:textId="77777777" w:rsidR="00EE6FEB" w:rsidRDefault="00EE6FEB"/>
    <w:p w14:paraId="46E6183B" w14:textId="77777777" w:rsidR="00EE6FEB" w:rsidRDefault="00EE6FEB">
      <w:r>
        <w:t>INSERT INTO  "Customer_social_economic_data" ("Customer_id", "emp_var_rate", "cons_price_idx", "cons_conf_idx", "euribor3m", "nr_employed") VALUES (8107, '1.4', '94.465', '-41.8', '4.866', '5228.1');</w:t>
      </w:r>
    </w:p>
    <w:p w14:paraId="043C7245" w14:textId="77777777" w:rsidR="00EE6FEB" w:rsidRDefault="00EE6FEB"/>
    <w:p w14:paraId="1DF86496" w14:textId="77777777" w:rsidR="00EE6FEB" w:rsidRDefault="00EE6FEB">
      <w:r>
        <w:t>INSERT INTO  "Customer_social_economic_data" ("Customer_id", "emp_var_rate", "cons_price_idx", "cons_conf_idx", "euribor3m", "nr_employed") VALUES (8108, '1.4', '94.465', '-41.8', '4.866', '5228.1');</w:t>
      </w:r>
    </w:p>
    <w:p w14:paraId="5D3785B6" w14:textId="77777777" w:rsidR="00EE6FEB" w:rsidRDefault="00EE6FEB"/>
    <w:p w14:paraId="3611924D" w14:textId="77777777" w:rsidR="00EE6FEB" w:rsidRDefault="00EE6FEB">
      <w:r>
        <w:t>INSERT INTO  "Customer_social_economic_data" ("Customer_id", "emp_var_rate", "cons_price_idx", "cons_conf_idx", "euribor3m", "nr_employed") VALUES (8109, '1.4', '94.465', '-41.8', '4.866', '5228.1');</w:t>
      </w:r>
    </w:p>
    <w:p w14:paraId="5B265F20" w14:textId="77777777" w:rsidR="00EE6FEB" w:rsidRDefault="00EE6FEB"/>
    <w:p w14:paraId="6A1C2F94" w14:textId="77777777" w:rsidR="00EE6FEB" w:rsidRDefault="00EE6FEB">
      <w:r>
        <w:t>INSERT INTO  "Customer_social_economic_data" ("Customer_id", "emp_var_rate", "cons_price_idx", "cons_conf_idx", "euribor3m", "nr_employed") VALUES (8110, '1.4', '94.465', '-41.8', '4.866', '5228.1');</w:t>
      </w:r>
    </w:p>
    <w:p w14:paraId="565A429E" w14:textId="77777777" w:rsidR="00EE6FEB" w:rsidRDefault="00EE6FEB"/>
    <w:p w14:paraId="5FBA78EB" w14:textId="77777777" w:rsidR="00EE6FEB" w:rsidRDefault="00EE6FEB">
      <w:r>
        <w:t>INSERT INTO  "Customer_social_economic_data" ("Customer_id", "emp_var_rate", "cons_price_idx", "cons_conf_idx", "euribor3m", "nr_employed") VALUES (8111, '1.4', '94.465', '-41.8', '4.866', '5228.1');</w:t>
      </w:r>
    </w:p>
    <w:p w14:paraId="0FBDC131" w14:textId="77777777" w:rsidR="00EE6FEB" w:rsidRDefault="00EE6FEB"/>
    <w:p w14:paraId="7DA924E7" w14:textId="77777777" w:rsidR="00EE6FEB" w:rsidRDefault="00EE6FEB">
      <w:r>
        <w:t>INSERT INTO  "Customer_social_economic_data" ("Customer_id", "emp_var_rate", "cons_price_idx", "cons_conf_idx", "euribor3m", "nr_employed") VALUES (8112, '1.4', '94.465', '-41.8', '4.866', '5228.1');</w:t>
      </w:r>
    </w:p>
    <w:p w14:paraId="5CF9A348" w14:textId="77777777" w:rsidR="00EE6FEB" w:rsidRDefault="00EE6FEB"/>
    <w:p w14:paraId="6FF9FA9D" w14:textId="77777777" w:rsidR="00EE6FEB" w:rsidRDefault="00EE6FEB">
      <w:r>
        <w:t>INSERT INTO  "Customer_social_economic_data" ("Customer_id", "emp_var_rate", "cons_price_idx", "cons_conf_idx", "euribor3m", "nr_employed") VALUES (8113, '1.4', '94.465', '-41.8', '4.866', '5228.1');</w:t>
      </w:r>
    </w:p>
    <w:p w14:paraId="641043BB" w14:textId="77777777" w:rsidR="00EE6FEB" w:rsidRDefault="00EE6FEB"/>
    <w:p w14:paraId="5F034FF2" w14:textId="77777777" w:rsidR="00EE6FEB" w:rsidRDefault="00EE6FEB">
      <w:r>
        <w:t>INSERT INTO  "Customer_social_economic_data" ("Customer_id", "emp_var_rate", "cons_price_idx", "cons_conf_idx", "euribor3m", "nr_employed") VALUES (8114, '1.4', '94.465', '-41.8', '4.866', '5228.1');</w:t>
      </w:r>
    </w:p>
    <w:p w14:paraId="1D1EF027" w14:textId="77777777" w:rsidR="00EE6FEB" w:rsidRDefault="00EE6FEB"/>
    <w:p w14:paraId="46EFB799" w14:textId="77777777" w:rsidR="00EE6FEB" w:rsidRDefault="00EE6FEB">
      <w:r>
        <w:t>INSERT INTO  "Customer_social_economic_data" ("Customer_id", "emp_var_rate", "cons_price_idx", "cons_conf_idx", "euribor3m", "nr_employed") VALUES (8115, '1.4', '94.465', '-41.8', '4.866', '5228.1');</w:t>
      </w:r>
    </w:p>
    <w:p w14:paraId="75634198" w14:textId="77777777" w:rsidR="00EE6FEB" w:rsidRDefault="00EE6FEB"/>
    <w:p w14:paraId="7BD85C53" w14:textId="77777777" w:rsidR="00EE6FEB" w:rsidRDefault="00EE6FEB">
      <w:r>
        <w:t>INSERT INTO  "Customer_social_economic_data" ("Customer_id", "emp_var_rate", "cons_price_idx", "cons_conf_idx", "euribor3m", "nr_employed") VALUES (8116, '1.4', '94.465', '-41.8', '4.866', '5228.1');</w:t>
      </w:r>
    </w:p>
    <w:p w14:paraId="365AE2F3" w14:textId="77777777" w:rsidR="00EE6FEB" w:rsidRDefault="00EE6FEB"/>
    <w:p w14:paraId="57C1556C" w14:textId="77777777" w:rsidR="00EE6FEB" w:rsidRDefault="00EE6FEB">
      <w:r>
        <w:t>INSERT INTO  "Customer_social_economic_data" ("Customer_id", "emp_var_rate", "cons_price_idx", "cons_conf_idx", "euribor3m", "nr_employed") VALUES (8117, '1.4', '94.465', '-41.8', '4.866', '5228.1');</w:t>
      </w:r>
    </w:p>
    <w:p w14:paraId="2EF70593" w14:textId="77777777" w:rsidR="00EE6FEB" w:rsidRDefault="00EE6FEB"/>
    <w:p w14:paraId="559D9D1C" w14:textId="77777777" w:rsidR="00EE6FEB" w:rsidRDefault="00EE6FEB">
      <w:r>
        <w:t>INSERT INTO  "Customer_social_economic_data" ("Customer_id", "emp_var_rate", "cons_price_idx", "cons_conf_idx", "euribor3m", "nr_employed") VALUES (8118, '1.4', '94.465', '-41.8', '4.866', '5228.1');</w:t>
      </w:r>
    </w:p>
    <w:p w14:paraId="1AA12AAB" w14:textId="77777777" w:rsidR="00EE6FEB" w:rsidRDefault="00EE6FEB"/>
    <w:p w14:paraId="33EEA063" w14:textId="77777777" w:rsidR="00EE6FEB" w:rsidRDefault="00EE6FEB">
      <w:r>
        <w:t>INSERT INTO  "Customer_social_economic_data" ("Customer_id", "emp_var_rate", "cons_price_idx", "cons_conf_idx", "euribor3m", "nr_employed") VALUES (8119, '1.4', '94.465', '-41.8', '4.866', '5228.1');</w:t>
      </w:r>
    </w:p>
    <w:p w14:paraId="648BCDA1" w14:textId="77777777" w:rsidR="00EE6FEB" w:rsidRDefault="00EE6FEB"/>
    <w:p w14:paraId="625C8742" w14:textId="77777777" w:rsidR="00EE6FEB" w:rsidRDefault="00EE6FEB">
      <w:r>
        <w:t>INSERT INTO  "Customer_social_economic_data" ("Customer_id", "emp_var_rate", "cons_price_idx", "cons_conf_idx", "euribor3m", "nr_employed") VALUES (8120, '1.4', '94.465', '-41.8', '4.866', '5228.1');</w:t>
      </w:r>
    </w:p>
    <w:p w14:paraId="12BDCCCA" w14:textId="77777777" w:rsidR="00EE6FEB" w:rsidRDefault="00EE6FEB"/>
    <w:p w14:paraId="166624BF" w14:textId="77777777" w:rsidR="00EE6FEB" w:rsidRDefault="00EE6FEB">
      <w:r>
        <w:t>INSERT INTO  "Customer_social_economic_data" ("Customer_id", "emp_var_rate", "cons_price_idx", "cons_conf_idx", "euribor3m", "nr_employed") VALUES (8121, '1.4', '94.465', '-41.8', '4.866', '5228.1');</w:t>
      </w:r>
    </w:p>
    <w:p w14:paraId="679C722D" w14:textId="77777777" w:rsidR="00EE6FEB" w:rsidRDefault="00EE6FEB"/>
    <w:p w14:paraId="77D50A6D" w14:textId="77777777" w:rsidR="00EE6FEB" w:rsidRDefault="00EE6FEB">
      <w:r>
        <w:t>INSERT INTO  "Customer_social_economic_data" ("Customer_id", "emp_var_rate", "cons_price_idx", "cons_conf_idx", "euribor3m", "nr_employed") VALUES (8122, '1.4', '94.465', '-41.8', '4.866', '5228.1');</w:t>
      </w:r>
    </w:p>
    <w:p w14:paraId="42FDEEE2" w14:textId="77777777" w:rsidR="00EE6FEB" w:rsidRDefault="00EE6FEB"/>
    <w:p w14:paraId="22C23489" w14:textId="77777777" w:rsidR="00EE6FEB" w:rsidRDefault="00EE6FEB">
      <w:r>
        <w:t>INSERT INTO  "Customer_social_economic_data" ("Customer_id", "emp_var_rate", "cons_price_idx", "cons_conf_idx", "euribor3m", "nr_employed") VALUES (8123, '1.4', '94.465', '-41.8', '4.866', '5228.1');</w:t>
      </w:r>
    </w:p>
    <w:p w14:paraId="0F663CD8" w14:textId="77777777" w:rsidR="00EE6FEB" w:rsidRDefault="00EE6FEB"/>
    <w:p w14:paraId="6038F279" w14:textId="77777777" w:rsidR="00EE6FEB" w:rsidRDefault="00EE6FEB">
      <w:r>
        <w:t>INSERT INTO  "Customer_social_economic_data" ("Customer_id", "emp_var_rate", "cons_price_idx", "cons_conf_idx", "euribor3m", "nr_employed") VALUES (8124, '1.4', '94.465', '-41.8', '4.866', '5228.1');</w:t>
      </w:r>
    </w:p>
    <w:p w14:paraId="03BAFB28" w14:textId="77777777" w:rsidR="00EE6FEB" w:rsidRDefault="00EE6FEB"/>
    <w:p w14:paraId="3741CFED" w14:textId="77777777" w:rsidR="00EE6FEB" w:rsidRDefault="00EE6FEB">
      <w:r>
        <w:t>INSERT INTO  "Customer_social_economic_data" ("Customer_id", "emp_var_rate", "cons_price_idx", "cons_conf_idx", "euribor3m", "nr_employed") VALUES (8125, '1.4', '94.465', '-41.8', '4.866', '5228.1');</w:t>
      </w:r>
    </w:p>
    <w:p w14:paraId="72D278E2" w14:textId="77777777" w:rsidR="00EE6FEB" w:rsidRDefault="00EE6FEB"/>
    <w:p w14:paraId="0F746260" w14:textId="77777777" w:rsidR="00EE6FEB" w:rsidRDefault="00EE6FEB">
      <w:r>
        <w:t>INSERT INTO  "Customer_social_economic_data" ("Customer_id", "emp_var_rate", "cons_price_idx", "cons_conf_idx", "euribor3m", "nr_employed") VALUES (8126, '1.4', '94.465', '-41.8', '4.866', '5228.1');</w:t>
      </w:r>
    </w:p>
    <w:p w14:paraId="7EEEC27B" w14:textId="77777777" w:rsidR="00EE6FEB" w:rsidRDefault="00EE6FEB"/>
    <w:p w14:paraId="28A7DF12" w14:textId="77777777" w:rsidR="00EE6FEB" w:rsidRDefault="00EE6FEB">
      <w:r>
        <w:t>INSERT INTO  "Customer_social_economic_data" ("Customer_id", "emp_var_rate", "cons_price_idx", "cons_conf_idx", "euribor3m", "nr_employed") VALUES (8127, '1.4', '94.465', '-41.8', '4.866', '5228.1');</w:t>
      </w:r>
    </w:p>
    <w:p w14:paraId="4B258F14" w14:textId="77777777" w:rsidR="00EE6FEB" w:rsidRDefault="00EE6FEB"/>
    <w:p w14:paraId="7AEECE6D" w14:textId="77777777" w:rsidR="00EE6FEB" w:rsidRDefault="00EE6FEB">
      <w:r>
        <w:t>INSERT INTO  "Customer_social_economic_data" ("Customer_id", "emp_var_rate", "cons_price_idx", "cons_conf_idx", "euribor3m", "nr_employed") VALUES (8128, '1.4', '94.465', '-41.8', '4.866', '5228.1');</w:t>
      </w:r>
    </w:p>
    <w:p w14:paraId="36721579" w14:textId="77777777" w:rsidR="00EE6FEB" w:rsidRDefault="00EE6FEB"/>
    <w:p w14:paraId="51AE8FC2" w14:textId="77777777" w:rsidR="00EE6FEB" w:rsidRDefault="00EE6FEB">
      <w:r>
        <w:t>INSERT INTO  "Customer_social_economic_data" ("Customer_id", "emp_var_rate", "cons_price_idx", "cons_conf_idx", "euribor3m", "nr_employed") VALUES (8129, '1.4', '94.465', '-41.8', '4.866', '5228.1');</w:t>
      </w:r>
    </w:p>
    <w:p w14:paraId="30CDE649" w14:textId="77777777" w:rsidR="00EE6FEB" w:rsidRDefault="00EE6FEB"/>
    <w:p w14:paraId="66084C11" w14:textId="77777777" w:rsidR="00EE6FEB" w:rsidRDefault="00EE6FEB">
      <w:r>
        <w:t>INSERT INTO  "Customer_social_economic_data" ("Customer_id", "emp_var_rate", "cons_price_idx", "cons_conf_idx", "euribor3m", "nr_employed") VALUES (8130, '1.4', '94.465', '-41.8', '4.866', '5228.1');</w:t>
      </w:r>
    </w:p>
    <w:p w14:paraId="675B284D" w14:textId="77777777" w:rsidR="00EE6FEB" w:rsidRDefault="00EE6FEB"/>
    <w:p w14:paraId="2F26030A" w14:textId="77777777" w:rsidR="00EE6FEB" w:rsidRDefault="00EE6FEB">
      <w:r>
        <w:t>INSERT INTO  "Customer_social_economic_data" ("Customer_id", "emp_var_rate", "cons_price_idx", "cons_conf_idx", "euribor3m", "nr_employed") VALUES (8131, '1.4', '94.465', '-41.8', '4.866', '5228.1');</w:t>
      </w:r>
    </w:p>
    <w:p w14:paraId="604F7424" w14:textId="77777777" w:rsidR="00EE6FEB" w:rsidRDefault="00EE6FEB"/>
    <w:p w14:paraId="63277D4A" w14:textId="77777777" w:rsidR="00EE6FEB" w:rsidRDefault="00EE6FEB">
      <w:r>
        <w:t>INSERT INTO  "Customer_social_economic_data" ("Customer_id", "emp_var_rate", "cons_price_idx", "cons_conf_idx", "euribor3m", "nr_employed") VALUES (8132, '1.4', '94.465', '-41.8', '4.866', '5228.1');</w:t>
      </w:r>
    </w:p>
    <w:p w14:paraId="7CFE7584" w14:textId="77777777" w:rsidR="00EE6FEB" w:rsidRDefault="00EE6FEB"/>
    <w:p w14:paraId="48EF4FE6" w14:textId="77777777" w:rsidR="00EE6FEB" w:rsidRDefault="00EE6FEB">
      <w:r>
        <w:t>INSERT INTO  "Customer_social_economic_data" ("Customer_id", "emp_var_rate", "cons_price_idx", "cons_conf_idx", "euribor3m", "nr_employed") VALUES (8133, '1.4', '94.465', '-41.8', '4.866', '5228.1');</w:t>
      </w:r>
    </w:p>
    <w:p w14:paraId="1FD909A4" w14:textId="77777777" w:rsidR="00EE6FEB" w:rsidRDefault="00EE6FEB"/>
    <w:p w14:paraId="64539F4F" w14:textId="77777777" w:rsidR="00EE6FEB" w:rsidRDefault="00EE6FEB">
      <w:r>
        <w:t>INSERT INTO  "Customer_social_economic_data" ("Customer_id", "emp_var_rate", "cons_price_idx", "cons_conf_idx", "euribor3m", "nr_employed") VALUES (8134, '1.4', '94.465', '-41.8', '4.866', '5228.1');</w:t>
      </w:r>
    </w:p>
    <w:p w14:paraId="77138585" w14:textId="77777777" w:rsidR="00EE6FEB" w:rsidRDefault="00EE6FEB"/>
    <w:p w14:paraId="42F627C4" w14:textId="77777777" w:rsidR="00EE6FEB" w:rsidRDefault="00EE6FEB">
      <w:r>
        <w:t>INSERT INTO  "Customer_social_economic_data" ("Customer_id", "emp_var_rate", "cons_price_idx", "cons_conf_idx", "euribor3m", "nr_employed") VALUES (8135, '1.4', '94.465', '-41.8', '4.866', '5228.1');</w:t>
      </w:r>
    </w:p>
    <w:p w14:paraId="78606C22" w14:textId="77777777" w:rsidR="00EE6FEB" w:rsidRDefault="00EE6FEB"/>
    <w:p w14:paraId="26213DB4" w14:textId="77777777" w:rsidR="00EE6FEB" w:rsidRDefault="00EE6FEB">
      <w:r>
        <w:t>INSERT INTO  "Customer_social_economic_data" ("Customer_id", "emp_var_rate", "cons_price_idx", "cons_conf_idx", "euribor3m", "nr_employed") VALUES (8136, '1.4', '94.465', '-41.8', '4.866', '5228.1');</w:t>
      </w:r>
    </w:p>
    <w:p w14:paraId="6448E4DA" w14:textId="77777777" w:rsidR="00EE6FEB" w:rsidRDefault="00EE6FEB"/>
    <w:p w14:paraId="5B805D74" w14:textId="77777777" w:rsidR="00EE6FEB" w:rsidRDefault="00EE6FEB">
      <w:r>
        <w:t>INSERT INTO  "Customer_social_economic_data" ("Customer_id", "emp_var_rate", "cons_price_idx", "cons_conf_idx", "euribor3m", "nr_employed") VALUES (8137, '1.4', '94.465', '-41.8', '4.866', '5228.1');</w:t>
      </w:r>
    </w:p>
    <w:p w14:paraId="668E184F" w14:textId="77777777" w:rsidR="00EE6FEB" w:rsidRDefault="00EE6FEB"/>
    <w:p w14:paraId="7447817D" w14:textId="77777777" w:rsidR="00EE6FEB" w:rsidRDefault="00EE6FEB">
      <w:r>
        <w:t>INSERT INTO  "Customer_social_economic_data" ("Customer_id", "emp_var_rate", "cons_price_idx", "cons_conf_idx", "euribor3m", "nr_employed") VALUES (8138, '1.4', '94.465', '-41.8', '4.866', '5228.1');</w:t>
      </w:r>
    </w:p>
    <w:p w14:paraId="763F7CBC" w14:textId="77777777" w:rsidR="00EE6FEB" w:rsidRDefault="00EE6FEB"/>
    <w:p w14:paraId="7CA140E3" w14:textId="77777777" w:rsidR="00EE6FEB" w:rsidRDefault="00EE6FEB">
      <w:r>
        <w:t>INSERT INTO  "Customer_social_economic_data" ("Customer_id", "emp_var_rate", "cons_price_idx", "cons_conf_idx", "euribor3m", "nr_employed") VALUES (8139, '1.4', '94.465', '-41.8', '4.866', '5228.1');</w:t>
      </w:r>
    </w:p>
    <w:p w14:paraId="514349C3" w14:textId="77777777" w:rsidR="00EE6FEB" w:rsidRDefault="00EE6FEB"/>
    <w:p w14:paraId="1D719D13" w14:textId="77777777" w:rsidR="00EE6FEB" w:rsidRDefault="00EE6FEB">
      <w:r>
        <w:t>INSERT INTO  "Customer_social_economic_data" ("Customer_id", "emp_var_rate", "cons_price_idx", "cons_conf_idx", "euribor3m", "nr_employed") VALUES (8140, '1.4', '94.465', '-41.8', '4.866', '5228.1');</w:t>
      </w:r>
    </w:p>
    <w:p w14:paraId="2AA3B693" w14:textId="77777777" w:rsidR="00EE6FEB" w:rsidRDefault="00EE6FEB"/>
    <w:p w14:paraId="659FE29E" w14:textId="77777777" w:rsidR="00EE6FEB" w:rsidRDefault="00EE6FEB">
      <w:r>
        <w:t>INSERT INTO  "Customer_social_economic_data" ("Customer_id", "emp_var_rate", "cons_price_idx", "cons_conf_idx", "euribor3m", "nr_employed") VALUES (8141, '1.4', '94.465', '-41.8', '4.866', '5228.1');</w:t>
      </w:r>
    </w:p>
    <w:p w14:paraId="41C5B099" w14:textId="77777777" w:rsidR="00EE6FEB" w:rsidRDefault="00EE6FEB"/>
    <w:p w14:paraId="5814B852" w14:textId="77777777" w:rsidR="00EE6FEB" w:rsidRDefault="00EE6FEB">
      <w:r>
        <w:t>INSERT INTO  "Customer_social_economic_data" ("Customer_id", "emp_var_rate", "cons_price_idx", "cons_conf_idx", "euribor3m", "nr_employed") VALUES (8142, '1.4', '94.465', '-41.8', '4.866', '5228.1');</w:t>
      </w:r>
    </w:p>
    <w:p w14:paraId="2DEFFA5B" w14:textId="77777777" w:rsidR="00EE6FEB" w:rsidRDefault="00EE6FEB"/>
    <w:p w14:paraId="6A64435B" w14:textId="77777777" w:rsidR="00EE6FEB" w:rsidRDefault="00EE6FEB">
      <w:r>
        <w:t>INSERT INTO  "Customer_social_economic_data" ("Customer_id", "emp_var_rate", "cons_price_idx", "cons_conf_idx", "euribor3m", "nr_employed") VALUES (8143, '1.4', '94.465', '-41.8', '4.866', '5228.1');</w:t>
      </w:r>
    </w:p>
    <w:p w14:paraId="2378F325" w14:textId="77777777" w:rsidR="00EE6FEB" w:rsidRDefault="00EE6FEB"/>
    <w:p w14:paraId="72149A4B" w14:textId="77777777" w:rsidR="00EE6FEB" w:rsidRDefault="00EE6FEB">
      <w:r>
        <w:t>INSERT INTO  "Customer_social_economic_data" ("Customer_id", "emp_var_rate", "cons_price_idx", "cons_conf_idx", "euribor3m", "nr_employed") VALUES (8144, '1.4', '94.465', '-41.8', '4.866', '5228.1');</w:t>
      </w:r>
    </w:p>
    <w:p w14:paraId="1B7036DE" w14:textId="77777777" w:rsidR="00EE6FEB" w:rsidRDefault="00EE6FEB"/>
    <w:p w14:paraId="3AF5B3CC" w14:textId="77777777" w:rsidR="00EE6FEB" w:rsidRDefault="00EE6FEB">
      <w:r>
        <w:t>INSERT INTO  "Customer_social_economic_data" ("Customer_id", "emp_var_rate", "cons_price_idx", "cons_conf_idx", "euribor3m", "nr_employed") VALUES (8145, '1.4', '94.465', '-41.8', '4.866', '5228.1');</w:t>
      </w:r>
    </w:p>
    <w:p w14:paraId="7EFF6815" w14:textId="77777777" w:rsidR="00EE6FEB" w:rsidRDefault="00EE6FEB"/>
    <w:p w14:paraId="2748D8B4" w14:textId="77777777" w:rsidR="00EE6FEB" w:rsidRDefault="00EE6FEB">
      <w:r>
        <w:t>INSERT INTO  "Customer_social_economic_data" ("Customer_id", "emp_var_rate", "cons_price_idx", "cons_conf_idx", "euribor3m", "nr_employed") VALUES (8146, '1.4', '94.465', '-41.8', '4.866', '5228.1');</w:t>
      </w:r>
    </w:p>
    <w:p w14:paraId="30AE3A99" w14:textId="77777777" w:rsidR="00EE6FEB" w:rsidRDefault="00EE6FEB"/>
    <w:p w14:paraId="270AC4D1" w14:textId="77777777" w:rsidR="00EE6FEB" w:rsidRDefault="00EE6FEB">
      <w:r>
        <w:t>INSERT INTO  "Customer_social_economic_data" ("Customer_id", "emp_var_rate", "cons_price_idx", "cons_conf_idx", "euribor3m", "nr_employed") VALUES (8147, '1.4', '94.465', '-41.8', '4.866', '5228.1');</w:t>
      </w:r>
    </w:p>
    <w:p w14:paraId="632D5978" w14:textId="77777777" w:rsidR="00EE6FEB" w:rsidRDefault="00EE6FEB"/>
    <w:p w14:paraId="5DCE3EBD" w14:textId="77777777" w:rsidR="00EE6FEB" w:rsidRDefault="00EE6FEB">
      <w:r>
        <w:t>INSERT INTO  "Customer_social_economic_data" ("Customer_id", "emp_var_rate", "cons_price_idx", "cons_conf_idx", "euribor3m", "nr_employed") VALUES (8148, '1.4', '94.465', '-41.8', '4.866', '5228.1');</w:t>
      </w:r>
    </w:p>
    <w:p w14:paraId="4C49B2F3" w14:textId="77777777" w:rsidR="00EE6FEB" w:rsidRDefault="00EE6FEB"/>
    <w:p w14:paraId="4262E965" w14:textId="77777777" w:rsidR="00EE6FEB" w:rsidRDefault="00EE6FEB">
      <w:r>
        <w:t>INSERT INTO  "Customer_social_economic_data" ("Customer_id", "emp_var_rate", "cons_price_idx", "cons_conf_idx", "euribor3m", "nr_employed") VALUES (8149, '1.4', '94.465', '-41.8', '4.866', '5228.1');</w:t>
      </w:r>
    </w:p>
    <w:p w14:paraId="67A0AEB7" w14:textId="77777777" w:rsidR="00EE6FEB" w:rsidRDefault="00EE6FEB"/>
    <w:p w14:paraId="1A5B9952" w14:textId="77777777" w:rsidR="00EE6FEB" w:rsidRDefault="00EE6FEB">
      <w:r>
        <w:t>INSERT INTO  "Customer_social_economic_data" ("Customer_id", "emp_var_rate", "cons_price_idx", "cons_conf_idx", "euribor3m", "nr_employed") VALUES (8150, '1.4', '94.465', '-41.8', '4.866', '5228.1');</w:t>
      </w:r>
    </w:p>
    <w:p w14:paraId="47159569" w14:textId="77777777" w:rsidR="00EE6FEB" w:rsidRDefault="00EE6FEB"/>
    <w:p w14:paraId="2211C6F2" w14:textId="77777777" w:rsidR="00EE6FEB" w:rsidRDefault="00EE6FEB">
      <w:r>
        <w:t>INSERT INTO  "Customer_social_economic_data" ("Customer_id", "emp_var_rate", "cons_price_idx", "cons_conf_idx", "euribor3m", "nr_employed") VALUES (8151, '1.4', '94.465', '-41.8', '4.866', '5228.1');</w:t>
      </w:r>
    </w:p>
    <w:p w14:paraId="1F09F7AD" w14:textId="77777777" w:rsidR="00EE6FEB" w:rsidRDefault="00EE6FEB"/>
    <w:p w14:paraId="5C6F5F71" w14:textId="77777777" w:rsidR="00EE6FEB" w:rsidRDefault="00EE6FEB">
      <w:r>
        <w:t>INSERT INTO  "Customer_social_economic_data" ("Customer_id", "emp_var_rate", "cons_price_idx", "cons_conf_idx", "euribor3m", "nr_employed") VALUES (8152, '1.4', '94.465', '-41.8', '4.866', '5228.1');</w:t>
      </w:r>
    </w:p>
    <w:p w14:paraId="37AD69B6" w14:textId="77777777" w:rsidR="00EE6FEB" w:rsidRDefault="00EE6FEB"/>
    <w:p w14:paraId="12BD4808" w14:textId="77777777" w:rsidR="00EE6FEB" w:rsidRDefault="00EE6FEB">
      <w:r>
        <w:t>INSERT INTO  "Customer_social_economic_data" ("Customer_id", "emp_var_rate", "cons_price_idx", "cons_conf_idx", "euribor3m", "nr_employed") VALUES (8153, '1.4', '94.465', '-41.8', '4.866', '5228.1');</w:t>
      </w:r>
    </w:p>
    <w:p w14:paraId="02811761" w14:textId="77777777" w:rsidR="00EE6FEB" w:rsidRDefault="00EE6FEB"/>
    <w:p w14:paraId="2D6A87C1" w14:textId="77777777" w:rsidR="00EE6FEB" w:rsidRDefault="00EE6FEB">
      <w:r>
        <w:t>INSERT INTO  "Customer_social_economic_data" ("Customer_id", "emp_var_rate", "cons_price_idx", "cons_conf_idx", "euribor3m", "nr_employed") VALUES (8154, '1.4', '94.465', '-41.8', '4.866', '5228.1');</w:t>
      </w:r>
    </w:p>
    <w:p w14:paraId="6AE6D4B3" w14:textId="77777777" w:rsidR="00EE6FEB" w:rsidRDefault="00EE6FEB"/>
    <w:p w14:paraId="347AC2DA" w14:textId="77777777" w:rsidR="00EE6FEB" w:rsidRDefault="00EE6FEB">
      <w:r>
        <w:t>INSERT INTO  "Customer_social_economic_data" ("Customer_id", "emp_var_rate", "cons_price_idx", "cons_conf_idx", "euribor3m", "nr_employed") VALUES (8155, '1.4', '94.465', '-41.8', '4.866', '5228.1');</w:t>
      </w:r>
    </w:p>
    <w:p w14:paraId="6491E75B" w14:textId="77777777" w:rsidR="00EE6FEB" w:rsidRDefault="00EE6FEB"/>
    <w:p w14:paraId="4C6576CF" w14:textId="77777777" w:rsidR="00EE6FEB" w:rsidRDefault="00EE6FEB">
      <w:r>
        <w:t>INSERT INTO  "Customer_social_economic_data" ("Customer_id", "emp_var_rate", "cons_price_idx", "cons_conf_idx", "euribor3m", "nr_employed") VALUES (8156, '1.4', '94.465', '-41.8', '4.866', '5228.1');</w:t>
      </w:r>
    </w:p>
    <w:p w14:paraId="6B8BBA7D" w14:textId="77777777" w:rsidR="00EE6FEB" w:rsidRDefault="00EE6FEB"/>
    <w:p w14:paraId="6A7E3EB3" w14:textId="77777777" w:rsidR="00EE6FEB" w:rsidRDefault="00EE6FEB">
      <w:r>
        <w:t>INSERT INTO  "Customer_social_economic_data" ("Customer_id", "emp_var_rate", "cons_price_idx", "cons_conf_idx", "euribor3m", "nr_employed") VALUES (8157, '1.4', '94.465', '-41.8', '4.866', '5228.1');</w:t>
      </w:r>
    </w:p>
    <w:p w14:paraId="08384B72" w14:textId="77777777" w:rsidR="00EE6FEB" w:rsidRDefault="00EE6FEB"/>
    <w:p w14:paraId="72B315E6" w14:textId="77777777" w:rsidR="00EE6FEB" w:rsidRDefault="00EE6FEB">
      <w:r>
        <w:t>INSERT INTO  "Customer_social_economic_data" ("Customer_id", "emp_var_rate", "cons_price_idx", "cons_conf_idx", "euribor3m", "nr_employed") VALUES (8158, '1.4', '94.465', '-41.8', '4.866', '5228.1');</w:t>
      </w:r>
    </w:p>
    <w:p w14:paraId="5B5C0F51" w14:textId="77777777" w:rsidR="00EE6FEB" w:rsidRDefault="00EE6FEB"/>
    <w:p w14:paraId="75C46C84" w14:textId="77777777" w:rsidR="00EE6FEB" w:rsidRDefault="00EE6FEB">
      <w:r>
        <w:t>INSERT INTO  "Customer_social_economic_data" ("Customer_id", "emp_var_rate", "cons_price_idx", "cons_conf_idx", "euribor3m", "nr_employed") VALUES (8159, '1.4', '94.465', '-41.8', '4.866', '5228.1');</w:t>
      </w:r>
    </w:p>
    <w:p w14:paraId="0B83F8D8" w14:textId="77777777" w:rsidR="00EE6FEB" w:rsidRDefault="00EE6FEB"/>
    <w:p w14:paraId="60EE37BB" w14:textId="77777777" w:rsidR="00EE6FEB" w:rsidRDefault="00EE6FEB">
      <w:r>
        <w:t>INSERT INTO  "Customer_social_economic_data" ("Customer_id", "emp_var_rate", "cons_price_idx", "cons_conf_idx", "euribor3m", "nr_employed") VALUES (8160, '1.4', '94.465', '-41.8', '4.866', '5228.1');</w:t>
      </w:r>
    </w:p>
    <w:p w14:paraId="2DDCE2CB" w14:textId="77777777" w:rsidR="00EE6FEB" w:rsidRDefault="00EE6FEB"/>
    <w:p w14:paraId="0DF541C4" w14:textId="77777777" w:rsidR="00EE6FEB" w:rsidRDefault="00EE6FEB">
      <w:r>
        <w:t>INSERT INTO  "Customer_social_economic_data" ("Customer_id", "emp_var_rate", "cons_price_idx", "cons_conf_idx", "euribor3m", "nr_employed") VALUES (8161, '1.4', '94.465', '-41.8', '4.866', '5228.1');</w:t>
      </w:r>
    </w:p>
    <w:p w14:paraId="14E8C2A4" w14:textId="77777777" w:rsidR="00EE6FEB" w:rsidRDefault="00EE6FEB"/>
    <w:p w14:paraId="407FB72A" w14:textId="77777777" w:rsidR="00EE6FEB" w:rsidRDefault="00EE6FEB">
      <w:r>
        <w:t>INSERT INTO  "Customer_social_economic_data" ("Customer_id", "emp_var_rate", "cons_price_idx", "cons_conf_idx", "euribor3m", "nr_employed") VALUES (8162, '1.4', '94.465', '-41.8', '4.866', '5228.1');</w:t>
      </w:r>
    </w:p>
    <w:p w14:paraId="7EA298D3" w14:textId="77777777" w:rsidR="00EE6FEB" w:rsidRDefault="00EE6FEB"/>
    <w:p w14:paraId="3ECDDD4D" w14:textId="77777777" w:rsidR="00EE6FEB" w:rsidRDefault="00EE6FEB">
      <w:r>
        <w:t>INSERT INTO  "Customer_social_economic_data" ("Customer_id", "emp_var_rate", "cons_price_idx", "cons_conf_idx", "euribor3m", "nr_employed") VALUES (8163, '1.4', '94.465', '-41.8', '4.866', '5228.1');</w:t>
      </w:r>
    </w:p>
    <w:p w14:paraId="7AAF962E" w14:textId="77777777" w:rsidR="00EE6FEB" w:rsidRDefault="00EE6FEB"/>
    <w:p w14:paraId="3D21604B" w14:textId="77777777" w:rsidR="00EE6FEB" w:rsidRDefault="00EE6FEB">
      <w:r>
        <w:t>INSERT INTO  "Customer_social_economic_data" ("Customer_id", "emp_var_rate", "cons_price_idx", "cons_conf_idx", "euribor3m", "nr_employed") VALUES (8164, '1.4', '94.465', '-41.8', '4.866', '5228.1');</w:t>
      </w:r>
    </w:p>
    <w:p w14:paraId="4477E135" w14:textId="77777777" w:rsidR="00EE6FEB" w:rsidRDefault="00EE6FEB"/>
    <w:p w14:paraId="46077E6D" w14:textId="77777777" w:rsidR="00EE6FEB" w:rsidRDefault="00EE6FEB">
      <w:r>
        <w:t>INSERT INTO  "Customer_social_economic_data" ("Customer_id", "emp_var_rate", "cons_price_idx", "cons_conf_idx", "euribor3m", "nr_employed") VALUES (8165, '1.4', '94.465', '-41.8', '4.866', '5228.1');</w:t>
      </w:r>
    </w:p>
    <w:p w14:paraId="288A0313" w14:textId="77777777" w:rsidR="00EE6FEB" w:rsidRDefault="00EE6FEB"/>
    <w:p w14:paraId="51A4C3D2" w14:textId="77777777" w:rsidR="00EE6FEB" w:rsidRDefault="00EE6FEB">
      <w:r>
        <w:t>INSERT INTO  "Customer_social_economic_data" ("Customer_id", "emp_var_rate", "cons_price_idx", "cons_conf_idx", "euribor3m", "nr_employed") VALUES (8166, '1.4', '94.465', '-41.8', '4.866', '5228.1');</w:t>
      </w:r>
    </w:p>
    <w:p w14:paraId="38F939EA" w14:textId="77777777" w:rsidR="00EE6FEB" w:rsidRDefault="00EE6FEB"/>
    <w:p w14:paraId="4C2F8BB1" w14:textId="77777777" w:rsidR="00EE6FEB" w:rsidRDefault="00EE6FEB">
      <w:r>
        <w:t>INSERT INTO  "Customer_social_economic_data" ("Customer_id", "emp_var_rate", "cons_price_idx", "cons_conf_idx", "euribor3m", "nr_employed") VALUES (8167, '1.4', '94.465', '-41.8', '4.866', '5228.1');</w:t>
      </w:r>
    </w:p>
    <w:p w14:paraId="570EDC4B" w14:textId="77777777" w:rsidR="00EE6FEB" w:rsidRDefault="00EE6FEB"/>
    <w:p w14:paraId="7025FEA9" w14:textId="77777777" w:rsidR="00EE6FEB" w:rsidRDefault="00EE6FEB">
      <w:r>
        <w:t>INSERT INTO  "Customer_social_economic_data" ("Customer_id", "emp_var_rate", "cons_price_idx", "cons_conf_idx", "euribor3m", "nr_employed") VALUES (8168, '1.4', '94.465', '-41.8', '4.866', '5228.1');</w:t>
      </w:r>
    </w:p>
    <w:p w14:paraId="7CA79C4A" w14:textId="77777777" w:rsidR="00EE6FEB" w:rsidRDefault="00EE6FEB"/>
    <w:p w14:paraId="4523CFAC" w14:textId="77777777" w:rsidR="00EE6FEB" w:rsidRDefault="00EE6FEB">
      <w:r>
        <w:t>INSERT INTO  "Customer_social_economic_data" ("Customer_id", "emp_var_rate", "cons_price_idx", "cons_conf_idx", "euribor3m", "nr_employed") VALUES (8169, '1.4', '94.465', '-41.8', '4.866', '5228.1');</w:t>
      </w:r>
    </w:p>
    <w:p w14:paraId="09E2DF04" w14:textId="77777777" w:rsidR="00EE6FEB" w:rsidRDefault="00EE6FEB"/>
    <w:p w14:paraId="5F9254A6" w14:textId="77777777" w:rsidR="00EE6FEB" w:rsidRDefault="00EE6FEB">
      <w:r>
        <w:t>INSERT INTO  "Customer_social_economic_data" ("Customer_id", "emp_var_rate", "cons_price_idx", "cons_conf_idx", "euribor3m", "nr_employed") VALUES (8170, '1.4', '94.465', '-41.8', '4.866', '5228.1');</w:t>
      </w:r>
    </w:p>
    <w:p w14:paraId="0BC646FD" w14:textId="77777777" w:rsidR="00EE6FEB" w:rsidRDefault="00EE6FEB"/>
    <w:p w14:paraId="509E13DA" w14:textId="77777777" w:rsidR="00EE6FEB" w:rsidRDefault="00EE6FEB">
      <w:r>
        <w:t>INSERT INTO  "Customer_social_economic_data" ("Customer_id", "emp_var_rate", "cons_price_idx", "cons_conf_idx", "euribor3m", "nr_employed") VALUES (8171, '1.4', '94.465', '-41.8', '4.866', '5228.1');</w:t>
      </w:r>
    </w:p>
    <w:p w14:paraId="5B6C7806" w14:textId="77777777" w:rsidR="00EE6FEB" w:rsidRDefault="00EE6FEB"/>
    <w:p w14:paraId="6B45523F" w14:textId="77777777" w:rsidR="00EE6FEB" w:rsidRDefault="00EE6FEB">
      <w:r>
        <w:t>INSERT INTO  "Customer_social_economic_data" ("Customer_id", "emp_var_rate", "cons_price_idx", "cons_conf_idx", "euribor3m", "nr_employed") VALUES (8172, '1.4', '94.465', '-41.8', '4.866', '5228.1');</w:t>
      </w:r>
    </w:p>
    <w:p w14:paraId="5D713372" w14:textId="77777777" w:rsidR="00EE6FEB" w:rsidRDefault="00EE6FEB"/>
    <w:p w14:paraId="5ACF804B" w14:textId="77777777" w:rsidR="00EE6FEB" w:rsidRDefault="00EE6FEB">
      <w:r>
        <w:t>INSERT INTO  "Customer_social_economic_data" ("Customer_id", "emp_var_rate", "cons_price_idx", "cons_conf_idx", "euribor3m", "nr_employed") VALUES (8173, '1.4', '94.465', '-41.8', '4.866', '5228.1');</w:t>
      </w:r>
    </w:p>
    <w:p w14:paraId="65799BF4" w14:textId="77777777" w:rsidR="00EE6FEB" w:rsidRDefault="00EE6FEB"/>
    <w:p w14:paraId="0560D043" w14:textId="77777777" w:rsidR="00EE6FEB" w:rsidRDefault="00EE6FEB">
      <w:r>
        <w:t>INSERT INTO  "Customer_social_economic_data" ("Customer_id", "emp_var_rate", "cons_price_idx", "cons_conf_idx", "euribor3m", "nr_employed") VALUES (8174, '1.4', '94.465', '-41.8', '4.866', '5228.1');</w:t>
      </w:r>
    </w:p>
    <w:p w14:paraId="6E224E0A" w14:textId="77777777" w:rsidR="00EE6FEB" w:rsidRDefault="00EE6FEB"/>
    <w:p w14:paraId="3518BC36" w14:textId="77777777" w:rsidR="00EE6FEB" w:rsidRDefault="00EE6FEB">
      <w:r>
        <w:t>INSERT INTO  "Customer_social_economic_data" ("Customer_id", "emp_var_rate", "cons_price_idx", "cons_conf_idx", "euribor3m", "nr_employed") VALUES (8175, '1.4', '94.465', '-41.8', '4.866', '5228.1');</w:t>
      </w:r>
    </w:p>
    <w:p w14:paraId="10F930B9" w14:textId="77777777" w:rsidR="00EE6FEB" w:rsidRDefault="00EE6FEB"/>
    <w:p w14:paraId="42CED929" w14:textId="77777777" w:rsidR="00EE6FEB" w:rsidRDefault="00EE6FEB">
      <w:r>
        <w:t>INSERT INTO  "Customer_social_economic_data" ("Customer_id", "emp_var_rate", "cons_price_idx", "cons_conf_idx", "euribor3m", "nr_employed") VALUES (8176, '1.4', '94.465', '-41.8', '4.866', '5228.1');</w:t>
      </w:r>
    </w:p>
    <w:p w14:paraId="146DDD54" w14:textId="77777777" w:rsidR="00EE6FEB" w:rsidRDefault="00EE6FEB"/>
    <w:p w14:paraId="55D0946A" w14:textId="77777777" w:rsidR="00EE6FEB" w:rsidRDefault="00EE6FEB">
      <w:r>
        <w:t>INSERT INTO  "Customer_social_economic_data" ("Customer_id", "emp_var_rate", "cons_price_idx", "cons_conf_idx", "euribor3m", "nr_employed") VALUES (8177, '1.4', '94.465', '-41.8', '4.866', '5228.1');</w:t>
      </w:r>
    </w:p>
    <w:p w14:paraId="3DDA897D" w14:textId="77777777" w:rsidR="00EE6FEB" w:rsidRDefault="00EE6FEB"/>
    <w:p w14:paraId="03D9583B" w14:textId="77777777" w:rsidR="00EE6FEB" w:rsidRDefault="00EE6FEB">
      <w:r>
        <w:t>INSERT INTO  "Customer_social_economic_data" ("Customer_id", "emp_var_rate", "cons_price_idx", "cons_conf_idx", "euribor3m", "nr_employed") VALUES (8178, '1.4', '94.465', '-41.8', '4.866', '5228.1');</w:t>
      </w:r>
    </w:p>
    <w:p w14:paraId="441A7E6A" w14:textId="77777777" w:rsidR="00EE6FEB" w:rsidRDefault="00EE6FEB"/>
    <w:p w14:paraId="47707E13" w14:textId="77777777" w:rsidR="00EE6FEB" w:rsidRDefault="00EE6FEB">
      <w:r>
        <w:t>INSERT INTO  "Customer_social_economic_data" ("Customer_id", "emp_var_rate", "cons_price_idx", "cons_conf_idx", "euribor3m", "nr_employed") VALUES (8179, '1.4', '94.465', '-41.8', '4.866', '5228.1');</w:t>
      </w:r>
    </w:p>
    <w:p w14:paraId="41A18960" w14:textId="77777777" w:rsidR="00EE6FEB" w:rsidRDefault="00EE6FEB"/>
    <w:p w14:paraId="6D2005FC" w14:textId="77777777" w:rsidR="00EE6FEB" w:rsidRDefault="00EE6FEB">
      <w:r>
        <w:t>INSERT INTO  "Customer_social_economic_data" ("Customer_id", "emp_var_rate", "cons_price_idx", "cons_conf_idx", "euribor3m", "nr_employed") VALUES (8180, '1.4', '94.465', '-41.8', '4.866', '5228.1');</w:t>
      </w:r>
    </w:p>
    <w:p w14:paraId="009273C9" w14:textId="77777777" w:rsidR="00EE6FEB" w:rsidRDefault="00EE6FEB"/>
    <w:p w14:paraId="0D709467" w14:textId="77777777" w:rsidR="00EE6FEB" w:rsidRDefault="00EE6FEB">
      <w:r>
        <w:t>INSERT INTO  "Customer_social_economic_data" ("Customer_id", "emp_var_rate", "cons_price_idx", "cons_conf_idx", "euribor3m", "nr_employed") VALUES (8181, '1.4', '94.465', '-41.8', '4.866', '5228.1');</w:t>
      </w:r>
    </w:p>
    <w:p w14:paraId="32F9F79B" w14:textId="77777777" w:rsidR="00EE6FEB" w:rsidRDefault="00EE6FEB"/>
    <w:p w14:paraId="3A9CBF87" w14:textId="77777777" w:rsidR="00EE6FEB" w:rsidRDefault="00EE6FEB">
      <w:r>
        <w:t>INSERT INTO  "Customer_social_economic_data" ("Customer_id", "emp_var_rate", "cons_price_idx", "cons_conf_idx", "euribor3m", "nr_employed") VALUES (8182, '1.4', '94.465', '-41.8', '4.866', '5228.1');</w:t>
      </w:r>
    </w:p>
    <w:p w14:paraId="2A6C6171" w14:textId="77777777" w:rsidR="00EE6FEB" w:rsidRDefault="00EE6FEB"/>
    <w:p w14:paraId="1AE30179" w14:textId="77777777" w:rsidR="00EE6FEB" w:rsidRDefault="00EE6FEB">
      <w:r>
        <w:t>INSERT INTO  "Customer_social_economic_data" ("Customer_id", "emp_var_rate", "cons_price_idx", "cons_conf_idx", "euribor3m", "nr_employed") VALUES (8183, '1.4', '94.465', '-41.8', '4.866', '5228.1');</w:t>
      </w:r>
    </w:p>
    <w:p w14:paraId="11BC3522" w14:textId="77777777" w:rsidR="00EE6FEB" w:rsidRDefault="00EE6FEB"/>
    <w:p w14:paraId="7C4F1956" w14:textId="77777777" w:rsidR="00EE6FEB" w:rsidRDefault="00EE6FEB">
      <w:r>
        <w:t>INSERT INTO  "Customer_social_economic_data" ("Customer_id", "emp_var_rate", "cons_price_idx", "cons_conf_idx", "euribor3m", "nr_employed") VALUES (8184, '1.4', '94.465', '-41.8', '4.866', '5228.1');</w:t>
      </w:r>
    </w:p>
    <w:p w14:paraId="018BFD18" w14:textId="77777777" w:rsidR="00EE6FEB" w:rsidRDefault="00EE6FEB"/>
    <w:p w14:paraId="72793724" w14:textId="77777777" w:rsidR="00EE6FEB" w:rsidRDefault="00EE6FEB">
      <w:r>
        <w:t>INSERT INTO  "Customer_social_economic_data" ("Customer_id", "emp_var_rate", "cons_price_idx", "cons_conf_idx", "euribor3m", "nr_employed") VALUES (8185, '1.4', '94.465', '-41.8', '4.866', '5228.1');</w:t>
      </w:r>
    </w:p>
    <w:p w14:paraId="2F454D7A" w14:textId="77777777" w:rsidR="00EE6FEB" w:rsidRDefault="00EE6FEB"/>
    <w:p w14:paraId="10BA07D5" w14:textId="77777777" w:rsidR="00EE6FEB" w:rsidRDefault="00EE6FEB">
      <w:r>
        <w:t>INSERT INTO  "Customer_social_economic_data" ("Customer_id", "emp_var_rate", "cons_price_idx", "cons_conf_idx", "euribor3m", "nr_employed") VALUES (8186, '1.4', '94.465', '-41.8', '4.866', '5228.1');</w:t>
      </w:r>
    </w:p>
    <w:p w14:paraId="4BCB26EF" w14:textId="77777777" w:rsidR="00EE6FEB" w:rsidRDefault="00EE6FEB"/>
    <w:p w14:paraId="4BA16D46" w14:textId="77777777" w:rsidR="00EE6FEB" w:rsidRDefault="00EE6FEB">
      <w:r>
        <w:t>INSERT INTO  "Customer_social_economic_data" ("Customer_id", "emp_var_rate", "cons_price_idx", "cons_conf_idx", "euribor3m", "nr_employed") VALUES (8187, '1.4', '94.465', '-41.8', '4.866', '5228.1');</w:t>
      </w:r>
    </w:p>
    <w:p w14:paraId="0AE9F717" w14:textId="77777777" w:rsidR="00EE6FEB" w:rsidRDefault="00EE6FEB"/>
    <w:p w14:paraId="4CB8ECF8" w14:textId="77777777" w:rsidR="00EE6FEB" w:rsidRDefault="00EE6FEB">
      <w:r>
        <w:t>INSERT INTO  "Customer_social_economic_data" ("Customer_id", "emp_var_rate", "cons_price_idx", "cons_conf_idx", "euribor3m", "nr_employed") VALUES (8188, '1.4', '94.465', '-41.8', '4.866', '5228.1');</w:t>
      </w:r>
    </w:p>
    <w:p w14:paraId="6D67C819" w14:textId="77777777" w:rsidR="00EE6FEB" w:rsidRDefault="00EE6FEB"/>
    <w:p w14:paraId="41745766" w14:textId="77777777" w:rsidR="00EE6FEB" w:rsidRDefault="00EE6FEB">
      <w:r>
        <w:t>INSERT INTO  "Customer_social_economic_data" ("Customer_id", "emp_var_rate", "cons_price_idx", "cons_conf_idx", "euribor3m", "nr_employed") VALUES (8189, '1.4', '94.465', '-41.8', '4.866', '5228.1');</w:t>
      </w:r>
    </w:p>
    <w:p w14:paraId="2749C8AF" w14:textId="77777777" w:rsidR="00EE6FEB" w:rsidRDefault="00EE6FEB"/>
    <w:p w14:paraId="54A4B93D" w14:textId="77777777" w:rsidR="00EE6FEB" w:rsidRDefault="00EE6FEB">
      <w:r>
        <w:t>INSERT INTO  "Customer_social_economic_data" ("Customer_id", "emp_var_rate", "cons_price_idx", "cons_conf_idx", "euribor3m", "nr_employed") VALUES (8190, '1.4', '94.465', '-41.8', '4.866', '5228.1');</w:t>
      </w:r>
    </w:p>
    <w:p w14:paraId="4E6346EE" w14:textId="77777777" w:rsidR="00EE6FEB" w:rsidRDefault="00EE6FEB"/>
    <w:p w14:paraId="51A4F645" w14:textId="77777777" w:rsidR="00EE6FEB" w:rsidRDefault="00EE6FEB">
      <w:r>
        <w:t>INSERT INTO  "Customer_social_economic_data" ("Customer_id", "emp_var_rate", "cons_price_idx", "cons_conf_idx", "euribor3m", "nr_employed") VALUES (8191, '1.4', '94.465', '-41.8', '4.866', '5228.1');</w:t>
      </w:r>
    </w:p>
    <w:p w14:paraId="40889ECA" w14:textId="77777777" w:rsidR="00EE6FEB" w:rsidRDefault="00EE6FEB"/>
    <w:p w14:paraId="54409089" w14:textId="77777777" w:rsidR="00EE6FEB" w:rsidRDefault="00EE6FEB">
      <w:r>
        <w:t>INSERT INTO  "Customer_social_economic_data" ("Customer_id", "emp_var_rate", "cons_price_idx", "cons_conf_idx", "euribor3m", "nr_employed") VALUES (8192, '1.4', '94.465', '-41.8', '4.866', '5228.1');</w:t>
      </w:r>
    </w:p>
    <w:p w14:paraId="4BF5B9DA" w14:textId="77777777" w:rsidR="00EE6FEB" w:rsidRDefault="00EE6FEB"/>
    <w:p w14:paraId="2CE7B11F" w14:textId="77777777" w:rsidR="00EE6FEB" w:rsidRDefault="00EE6FEB">
      <w:r>
        <w:t>INSERT INTO  "Customer_social_economic_data" ("Customer_id", "emp_var_rate", "cons_price_idx", "cons_conf_idx", "euribor3m", "nr_employed") VALUES (8193, '1.4', '94.465', '-41.8', '4.866', '5228.1');</w:t>
      </w:r>
    </w:p>
    <w:p w14:paraId="4F82AC55" w14:textId="77777777" w:rsidR="00EE6FEB" w:rsidRDefault="00EE6FEB"/>
    <w:p w14:paraId="631A09F3" w14:textId="77777777" w:rsidR="00EE6FEB" w:rsidRDefault="00EE6FEB">
      <w:r>
        <w:t>INSERT INTO  "Customer_social_economic_data" ("Customer_id", "emp_var_rate", "cons_price_idx", "cons_conf_idx", "euribor3m", "nr_employed") VALUES (8194, '1.4', '94.465', '-41.8', '4.866', '5228.1');</w:t>
      </w:r>
    </w:p>
    <w:p w14:paraId="78FC9DA5" w14:textId="77777777" w:rsidR="00EE6FEB" w:rsidRDefault="00EE6FEB"/>
    <w:p w14:paraId="0E38B223" w14:textId="77777777" w:rsidR="00EE6FEB" w:rsidRDefault="00EE6FEB">
      <w:r>
        <w:t>INSERT INTO  "Customer_social_economic_data" ("Customer_id", "emp_var_rate", "cons_price_idx", "cons_conf_idx", "euribor3m", "nr_employed") VALUES (8195, '1.4', '94.465', '-41.8', '4.866', '5228.1');</w:t>
      </w:r>
    </w:p>
    <w:p w14:paraId="3016B179" w14:textId="77777777" w:rsidR="00EE6FEB" w:rsidRDefault="00EE6FEB"/>
    <w:p w14:paraId="71A330BE" w14:textId="77777777" w:rsidR="00EE6FEB" w:rsidRDefault="00EE6FEB">
      <w:r>
        <w:t>INSERT INTO  "Customer_social_economic_data" ("Customer_id", "emp_var_rate", "cons_price_idx", "cons_conf_idx", "euribor3m", "nr_employed") VALUES (8196, '1.4', '94.465', '-41.8', '4.866', '5228.1');</w:t>
      </w:r>
    </w:p>
    <w:p w14:paraId="1C91D54C" w14:textId="77777777" w:rsidR="00EE6FEB" w:rsidRDefault="00EE6FEB"/>
    <w:p w14:paraId="21B08A38" w14:textId="77777777" w:rsidR="00EE6FEB" w:rsidRDefault="00EE6FEB">
      <w:r>
        <w:t>INSERT INTO  "Customer_social_economic_data" ("Customer_id", "emp_var_rate", "cons_price_idx", "cons_conf_idx", "euribor3m", "nr_employed") VALUES (8197, '1.4', '94.465', '-41.8', '4.866', '5228.1');</w:t>
      </w:r>
    </w:p>
    <w:p w14:paraId="0CB3565F" w14:textId="77777777" w:rsidR="00EE6FEB" w:rsidRDefault="00EE6FEB"/>
    <w:p w14:paraId="57052DB0" w14:textId="77777777" w:rsidR="00EE6FEB" w:rsidRDefault="00EE6FEB">
      <w:r>
        <w:t>INSERT INTO  "Customer_social_economic_data" ("Customer_id", "emp_var_rate", "cons_price_idx", "cons_conf_idx", "euribor3m", "nr_employed") VALUES (8198, '1.4', '94.465', '-41.8', '4.967', '5228.1');</w:t>
      </w:r>
    </w:p>
    <w:p w14:paraId="7CB69519" w14:textId="77777777" w:rsidR="00EE6FEB" w:rsidRDefault="00EE6FEB"/>
    <w:p w14:paraId="0382C9F6" w14:textId="77777777" w:rsidR="00EE6FEB" w:rsidRDefault="00EE6FEB">
      <w:r>
        <w:t>INSERT INTO  "Customer_social_economic_data" ("Customer_id", "emp_var_rate", "cons_price_idx", "cons_conf_idx", "euribor3m", "nr_employed") VALUES (8199, '1.4', '94.465', '-41.8', '4.967', '5228.1');</w:t>
      </w:r>
    </w:p>
    <w:p w14:paraId="4B8A88CE" w14:textId="77777777" w:rsidR="00EE6FEB" w:rsidRDefault="00EE6FEB"/>
    <w:p w14:paraId="1CAF27A5" w14:textId="77777777" w:rsidR="00EE6FEB" w:rsidRDefault="00EE6FEB">
      <w:r>
        <w:t>INSERT INTO  "Customer_social_economic_data" ("Customer_id", "emp_var_rate", "cons_price_idx", "cons_conf_idx", "euribor3m", "nr_employed") VALUES (8200, '1.4', '94.465', '-41.8', '4.967', '5228.1');</w:t>
      </w:r>
    </w:p>
    <w:p w14:paraId="0690B27F" w14:textId="77777777" w:rsidR="00EE6FEB" w:rsidRDefault="00EE6FEB"/>
    <w:p w14:paraId="781C6589" w14:textId="77777777" w:rsidR="00EE6FEB" w:rsidRDefault="00EE6FEB">
      <w:r>
        <w:t>INSERT INTO  "Customer_social_economic_data" ("Customer_id", "emp_var_rate", "cons_price_idx", "cons_conf_idx", "euribor3m", "nr_employed") VALUES (8201, '1.4', '94.465', '-41.8', '4.967', '5228.1');</w:t>
      </w:r>
    </w:p>
    <w:p w14:paraId="747029D5" w14:textId="77777777" w:rsidR="00EE6FEB" w:rsidRDefault="00EE6FEB"/>
    <w:p w14:paraId="0E01D455" w14:textId="77777777" w:rsidR="00EE6FEB" w:rsidRDefault="00EE6FEB">
      <w:r>
        <w:t>INSERT INTO  "Customer_social_economic_data" ("Customer_id", "emp_var_rate", "cons_price_idx", "cons_conf_idx", "euribor3m", "nr_employed") VALUES (8202, '1.4', '94.465', '-41.8', '4.967', '5228.1');</w:t>
      </w:r>
    </w:p>
    <w:p w14:paraId="773B6F68" w14:textId="77777777" w:rsidR="00EE6FEB" w:rsidRDefault="00EE6FEB"/>
    <w:p w14:paraId="3E2DE144" w14:textId="77777777" w:rsidR="00EE6FEB" w:rsidRDefault="00EE6FEB">
      <w:r>
        <w:t>INSERT INTO  "Customer_social_economic_data" ("Customer_id", "emp_var_rate", "cons_price_idx", "cons_conf_idx", "euribor3m", "nr_employed") VALUES (8203, '1.4', '94.465', '-41.8', '4.967', '5228.1');</w:t>
      </w:r>
    </w:p>
    <w:p w14:paraId="0127CA8B" w14:textId="77777777" w:rsidR="00EE6FEB" w:rsidRDefault="00EE6FEB"/>
    <w:p w14:paraId="6E91EBFE" w14:textId="77777777" w:rsidR="00EE6FEB" w:rsidRDefault="00EE6FEB">
      <w:r>
        <w:t>INSERT INTO  "Customer_social_economic_data" ("Customer_id", "emp_var_rate", "cons_price_idx", "cons_conf_idx", "euribor3m", "nr_employed") VALUES (8204, '1.4', '94.465', '-41.8', '4.967', '5228.1');</w:t>
      </w:r>
    </w:p>
    <w:p w14:paraId="6F1763A3" w14:textId="77777777" w:rsidR="00EE6FEB" w:rsidRDefault="00EE6FEB"/>
    <w:p w14:paraId="6F564D09" w14:textId="77777777" w:rsidR="00EE6FEB" w:rsidRDefault="00EE6FEB">
      <w:r>
        <w:t>INSERT INTO  "Customer_social_economic_data" ("Customer_id", "emp_var_rate", "cons_price_idx", "cons_conf_idx", "euribor3m", "nr_employed") VALUES (8205, '1.4', '94.465', '-41.8', '4.967', '5228.1');</w:t>
      </w:r>
    </w:p>
    <w:p w14:paraId="5CD656F7" w14:textId="77777777" w:rsidR="00EE6FEB" w:rsidRDefault="00EE6FEB"/>
    <w:p w14:paraId="25D335F2" w14:textId="77777777" w:rsidR="00EE6FEB" w:rsidRDefault="00EE6FEB">
      <w:r>
        <w:t>INSERT INTO  "Customer_social_economic_data" ("Customer_id", "emp_var_rate", "cons_price_idx", "cons_conf_idx", "euribor3m", "nr_employed") VALUES (8206, '1.4', '94.465', '-41.8', '4.967', '5228.1');</w:t>
      </w:r>
    </w:p>
    <w:p w14:paraId="32C95430" w14:textId="77777777" w:rsidR="00EE6FEB" w:rsidRDefault="00EE6FEB"/>
    <w:p w14:paraId="70AF9604" w14:textId="77777777" w:rsidR="00EE6FEB" w:rsidRDefault="00EE6FEB">
      <w:r>
        <w:t>INSERT INTO  "Customer_social_economic_data" ("Customer_id", "emp_var_rate", "cons_price_idx", "cons_conf_idx", "euribor3m", "nr_employed") VALUES (8207, '1.4', '94.465', '-41.8', '4.967', '5228.1');</w:t>
      </w:r>
    </w:p>
    <w:p w14:paraId="1B1B1CD4" w14:textId="77777777" w:rsidR="00EE6FEB" w:rsidRDefault="00EE6FEB"/>
    <w:p w14:paraId="7A2DB0C7" w14:textId="77777777" w:rsidR="00EE6FEB" w:rsidRDefault="00EE6FEB">
      <w:r>
        <w:t>INSERT INTO  "Customer_social_economic_data" ("Customer_id", "emp_var_rate", "cons_price_idx", "cons_conf_idx", "euribor3m", "nr_employed") VALUES (8208, '1.4', '94.465', '-41.8', '4.967', '5228.1');</w:t>
      </w:r>
    </w:p>
    <w:p w14:paraId="45E3B23C" w14:textId="77777777" w:rsidR="00EE6FEB" w:rsidRDefault="00EE6FEB"/>
    <w:p w14:paraId="4B399006" w14:textId="77777777" w:rsidR="00EE6FEB" w:rsidRDefault="00EE6FEB">
      <w:r>
        <w:t>INSERT INTO  "Customer_social_economic_data" ("Customer_id", "emp_var_rate", "cons_price_idx", "cons_conf_idx", "euribor3m", "nr_employed") VALUES (8209, '1.4', '94.465', '-41.8', '4.967', '5228.1');</w:t>
      </w:r>
    </w:p>
    <w:p w14:paraId="7A57030E" w14:textId="77777777" w:rsidR="00EE6FEB" w:rsidRDefault="00EE6FEB"/>
    <w:p w14:paraId="771D17DC" w14:textId="77777777" w:rsidR="00EE6FEB" w:rsidRDefault="00EE6FEB">
      <w:r>
        <w:t>INSERT INTO  "Customer_social_economic_data" ("Customer_id", "emp_var_rate", "cons_price_idx", "cons_conf_idx", "euribor3m", "nr_employed") VALUES (8210, '1.4', '94.465', '-41.8', '4.967', '5228.1');</w:t>
      </w:r>
    </w:p>
    <w:p w14:paraId="322942CA" w14:textId="77777777" w:rsidR="00EE6FEB" w:rsidRDefault="00EE6FEB"/>
    <w:p w14:paraId="73F42090" w14:textId="77777777" w:rsidR="00EE6FEB" w:rsidRDefault="00EE6FEB">
      <w:r>
        <w:t>INSERT INTO  "Customer_social_economic_data" ("Customer_id", "emp_var_rate", "cons_price_idx", "cons_conf_idx", "euribor3m", "nr_employed") VALUES (8211, '1.4', '94.465', '-41.8', '4.967', '5228.1');</w:t>
      </w:r>
    </w:p>
    <w:p w14:paraId="779224B4" w14:textId="77777777" w:rsidR="00EE6FEB" w:rsidRDefault="00EE6FEB"/>
    <w:p w14:paraId="3C96F8EA" w14:textId="77777777" w:rsidR="00EE6FEB" w:rsidRDefault="00EE6FEB">
      <w:r>
        <w:t>INSERT INTO  "Customer_social_economic_data" ("Customer_id", "emp_var_rate", "cons_price_idx", "cons_conf_idx", "euribor3m", "nr_employed") VALUES (8212, '1.4', '94.465', '-41.8', '4.967', '5228.1');</w:t>
      </w:r>
    </w:p>
    <w:p w14:paraId="06D7F5AA" w14:textId="77777777" w:rsidR="00EE6FEB" w:rsidRDefault="00EE6FEB"/>
    <w:p w14:paraId="25F82744" w14:textId="77777777" w:rsidR="00EE6FEB" w:rsidRDefault="00EE6FEB">
      <w:r>
        <w:t>INSERT INTO  "Customer_social_economic_data" ("Customer_id", "emp_var_rate", "cons_price_idx", "cons_conf_idx", "euribor3m", "nr_employed") VALUES (8213, '1.4', '94.465', '-41.8', '4.967', '5228.1');</w:t>
      </w:r>
    </w:p>
    <w:p w14:paraId="3C07317F" w14:textId="77777777" w:rsidR="00EE6FEB" w:rsidRDefault="00EE6FEB"/>
    <w:p w14:paraId="7B02AE26" w14:textId="77777777" w:rsidR="00EE6FEB" w:rsidRDefault="00EE6FEB">
      <w:r>
        <w:t>INSERT INTO  "Customer_social_economic_data" ("Customer_id", "emp_var_rate", "cons_price_idx", "cons_conf_idx", "euribor3m", "nr_employed") VALUES (8214, '1.4', '94.465', '-41.8', '4.967', '5228.1');</w:t>
      </w:r>
    </w:p>
    <w:p w14:paraId="30DFDFEA" w14:textId="77777777" w:rsidR="00EE6FEB" w:rsidRDefault="00EE6FEB"/>
    <w:p w14:paraId="179DF471" w14:textId="77777777" w:rsidR="00EE6FEB" w:rsidRDefault="00EE6FEB">
      <w:r>
        <w:t>INSERT INTO  "Customer_social_economic_data" ("Customer_id", "emp_var_rate", "cons_price_idx", "cons_conf_idx", "euribor3m", "nr_employed") VALUES (8215, '1.4', '94.465', '-41.8', '4.967', '5228.1');</w:t>
      </w:r>
    </w:p>
    <w:p w14:paraId="21B76420" w14:textId="77777777" w:rsidR="00EE6FEB" w:rsidRDefault="00EE6FEB"/>
    <w:p w14:paraId="1388E7A2" w14:textId="77777777" w:rsidR="00EE6FEB" w:rsidRDefault="00EE6FEB">
      <w:r>
        <w:t>INSERT INTO  "Customer_social_economic_data" ("Customer_id", "emp_var_rate", "cons_price_idx", "cons_conf_idx", "euribor3m", "nr_employed") VALUES (8216, '1.4', '94.465', '-41.8', '4.967', '5228.1');</w:t>
      </w:r>
    </w:p>
    <w:p w14:paraId="062AFAB0" w14:textId="77777777" w:rsidR="00EE6FEB" w:rsidRDefault="00EE6FEB"/>
    <w:p w14:paraId="39DFD455" w14:textId="77777777" w:rsidR="00EE6FEB" w:rsidRDefault="00EE6FEB">
      <w:r>
        <w:t>INSERT INTO  "Customer_social_economic_data" ("Customer_id", "emp_var_rate", "cons_price_idx", "cons_conf_idx", "euribor3m", "nr_employed") VALUES (8217, '1.4', '94.465', '-41.8', '4.967', '5228.1');</w:t>
      </w:r>
    </w:p>
    <w:p w14:paraId="5AE182AA" w14:textId="77777777" w:rsidR="00EE6FEB" w:rsidRDefault="00EE6FEB"/>
    <w:p w14:paraId="185EA008" w14:textId="77777777" w:rsidR="00EE6FEB" w:rsidRDefault="00EE6FEB">
      <w:r>
        <w:t>INSERT INTO  "Customer_social_economic_data" ("Customer_id", "emp_var_rate", "cons_price_idx", "cons_conf_idx", "euribor3m", "nr_employed") VALUES (8218, '1.4', '94.465', '-41.8', '4.967', '5228.1');</w:t>
      </w:r>
    </w:p>
    <w:p w14:paraId="012E1872" w14:textId="77777777" w:rsidR="00EE6FEB" w:rsidRDefault="00EE6FEB"/>
    <w:p w14:paraId="606C701B" w14:textId="77777777" w:rsidR="00EE6FEB" w:rsidRDefault="00EE6FEB">
      <w:r>
        <w:t>INSERT INTO  "Customer_social_economic_data" ("Customer_id", "emp_var_rate", "cons_price_idx", "cons_conf_idx", "euribor3m", "nr_employed") VALUES (8219, '1.4', '94.465', '-41.8', '4.967', '5228.1');</w:t>
      </w:r>
    </w:p>
    <w:p w14:paraId="3B159979" w14:textId="77777777" w:rsidR="00EE6FEB" w:rsidRDefault="00EE6FEB"/>
    <w:p w14:paraId="46AD77D8" w14:textId="77777777" w:rsidR="00EE6FEB" w:rsidRDefault="00EE6FEB">
      <w:r>
        <w:t>INSERT INTO  "Customer_social_economic_data" ("Customer_id", "emp_var_rate", "cons_price_idx", "cons_conf_idx", "euribor3m", "nr_employed") VALUES (8220, '1.4', '94.465', '-41.8', '4.967', '5228.1');</w:t>
      </w:r>
    </w:p>
    <w:p w14:paraId="07DB7EDA" w14:textId="77777777" w:rsidR="00EE6FEB" w:rsidRDefault="00EE6FEB"/>
    <w:p w14:paraId="0A9E1B75" w14:textId="77777777" w:rsidR="00EE6FEB" w:rsidRDefault="00EE6FEB">
      <w:r>
        <w:t>INSERT INTO  "Customer_social_economic_data" ("Customer_id", "emp_var_rate", "cons_price_idx", "cons_conf_idx", "euribor3m", "nr_employed") VALUES (8221, '1.4', '94.465', '-41.8', '4.967', '5228.1');</w:t>
      </w:r>
    </w:p>
    <w:p w14:paraId="6E901C10" w14:textId="77777777" w:rsidR="00EE6FEB" w:rsidRDefault="00EE6FEB"/>
    <w:p w14:paraId="2991735F" w14:textId="77777777" w:rsidR="00EE6FEB" w:rsidRDefault="00EE6FEB">
      <w:r>
        <w:t>INSERT INTO  "Customer_social_economic_data" ("Customer_id", "emp_var_rate", "cons_price_idx", "cons_conf_idx", "euribor3m", "nr_employed") VALUES (8222, '1.4', '94.465', '-41.8', '4.967', '5228.1');</w:t>
      </w:r>
    </w:p>
    <w:p w14:paraId="4C03CA2B" w14:textId="77777777" w:rsidR="00EE6FEB" w:rsidRDefault="00EE6FEB"/>
    <w:p w14:paraId="486FB879" w14:textId="77777777" w:rsidR="00EE6FEB" w:rsidRDefault="00EE6FEB">
      <w:r>
        <w:t>INSERT INTO  "Customer_social_economic_data" ("Customer_id", "emp_var_rate", "cons_price_idx", "cons_conf_idx", "euribor3m", "nr_employed") VALUES (8223, '1.4', '94.465', '-41.8', '4.967', '5228.1');</w:t>
      </w:r>
    </w:p>
    <w:p w14:paraId="0104E688" w14:textId="77777777" w:rsidR="00EE6FEB" w:rsidRDefault="00EE6FEB"/>
    <w:p w14:paraId="340CAA73" w14:textId="77777777" w:rsidR="00EE6FEB" w:rsidRDefault="00EE6FEB">
      <w:r>
        <w:t>INSERT INTO  "Customer_social_economic_data" ("Customer_id", "emp_var_rate", "cons_price_idx", "cons_conf_idx", "euribor3m", "nr_employed") VALUES (8224, '1.4', '94.465', '-41.8', '4.967', '5228.1');</w:t>
      </w:r>
    </w:p>
    <w:p w14:paraId="64F3DCB6" w14:textId="77777777" w:rsidR="00EE6FEB" w:rsidRDefault="00EE6FEB"/>
    <w:p w14:paraId="7A671CC6" w14:textId="77777777" w:rsidR="00EE6FEB" w:rsidRDefault="00EE6FEB">
      <w:r>
        <w:t>INSERT INTO  "Customer_social_economic_data" ("Customer_id", "emp_var_rate", "cons_price_idx", "cons_conf_idx", "euribor3m", "nr_employed") VALUES (8225, '1.4', '94.465', '-41.8', '4.967', '5228.1');</w:t>
      </w:r>
    </w:p>
    <w:p w14:paraId="60C7DA9A" w14:textId="77777777" w:rsidR="00EE6FEB" w:rsidRDefault="00EE6FEB"/>
    <w:p w14:paraId="6E1A3DC1" w14:textId="77777777" w:rsidR="00EE6FEB" w:rsidRDefault="00EE6FEB">
      <w:r>
        <w:t>INSERT INTO  "Customer_social_economic_data" ("Customer_id", "emp_var_rate", "cons_price_idx", "cons_conf_idx", "euribor3m", "nr_employed") VALUES (8226, '1.4', '94.465', '-41.8', '4.967', '5228.1');</w:t>
      </w:r>
    </w:p>
    <w:p w14:paraId="7FBFFFF5" w14:textId="77777777" w:rsidR="00EE6FEB" w:rsidRDefault="00EE6FEB"/>
    <w:p w14:paraId="03CB5B1C" w14:textId="77777777" w:rsidR="00EE6FEB" w:rsidRDefault="00EE6FEB">
      <w:r>
        <w:t>INSERT INTO  "Customer_social_economic_data" ("Customer_id", "emp_var_rate", "cons_price_idx", "cons_conf_idx", "euribor3m", "nr_employed") VALUES (8227, '1.4', '94.465', '-41.8', '4.967', '5228.1');</w:t>
      </w:r>
    </w:p>
    <w:p w14:paraId="2B72F373" w14:textId="77777777" w:rsidR="00EE6FEB" w:rsidRDefault="00EE6FEB"/>
    <w:p w14:paraId="73F2580B" w14:textId="77777777" w:rsidR="00EE6FEB" w:rsidRDefault="00EE6FEB">
      <w:r>
        <w:t>INSERT INTO  "Customer_social_economic_data" ("Customer_id", "emp_var_rate", "cons_price_idx", "cons_conf_idx", "euribor3m", "nr_employed") VALUES (8228, '1.4', '94.465', '-41.8', '4.967', '5228.1');</w:t>
      </w:r>
    </w:p>
    <w:p w14:paraId="332892F6" w14:textId="77777777" w:rsidR="00EE6FEB" w:rsidRDefault="00EE6FEB"/>
    <w:p w14:paraId="369AAFAD" w14:textId="77777777" w:rsidR="00EE6FEB" w:rsidRDefault="00EE6FEB">
      <w:r>
        <w:t>INSERT INTO  "Customer_social_economic_data" ("Customer_id", "emp_var_rate", "cons_price_idx", "cons_conf_idx", "euribor3m", "nr_employed") VALUES (8229, '1.4', '94.465', '-41.8', '4.967', '5228.1');</w:t>
      </w:r>
    </w:p>
    <w:p w14:paraId="67523E30" w14:textId="77777777" w:rsidR="00EE6FEB" w:rsidRDefault="00EE6FEB"/>
    <w:p w14:paraId="59289612" w14:textId="77777777" w:rsidR="00EE6FEB" w:rsidRDefault="00EE6FEB">
      <w:r>
        <w:t>INSERT INTO  "Customer_social_economic_data" ("Customer_id", "emp_var_rate", "cons_price_idx", "cons_conf_idx", "euribor3m", "nr_employed") VALUES (8230, '1.4', '94.465', '-41.8', '4.967', '5228.1');</w:t>
      </w:r>
    </w:p>
    <w:p w14:paraId="05121A31" w14:textId="77777777" w:rsidR="00EE6FEB" w:rsidRDefault="00EE6FEB"/>
    <w:p w14:paraId="228381A0" w14:textId="77777777" w:rsidR="00EE6FEB" w:rsidRDefault="00EE6FEB">
      <w:r>
        <w:t>INSERT INTO  "Customer_social_economic_data" ("Customer_id", "emp_var_rate", "cons_price_idx", "cons_conf_idx", "euribor3m", "nr_employed") VALUES (8231, '1.4', '94.465', '-41.8', '4.967', '5228.1');</w:t>
      </w:r>
    </w:p>
    <w:p w14:paraId="2A1096F7" w14:textId="77777777" w:rsidR="00EE6FEB" w:rsidRDefault="00EE6FEB"/>
    <w:p w14:paraId="597C5247" w14:textId="77777777" w:rsidR="00EE6FEB" w:rsidRDefault="00EE6FEB">
      <w:r>
        <w:t>INSERT INTO  "Customer_social_economic_data" ("Customer_id", "emp_var_rate", "cons_price_idx", "cons_conf_idx", "euribor3m", "nr_employed") VALUES (8232, '1.4', '94.465', '-41.8', '4.967', '5228.1');</w:t>
      </w:r>
    </w:p>
    <w:p w14:paraId="116D51C0" w14:textId="77777777" w:rsidR="00EE6FEB" w:rsidRDefault="00EE6FEB"/>
    <w:p w14:paraId="29E5F211" w14:textId="77777777" w:rsidR="00EE6FEB" w:rsidRDefault="00EE6FEB">
      <w:r>
        <w:t>INSERT INTO  "Customer_social_economic_data" ("Customer_id", "emp_var_rate", "cons_price_idx", "cons_conf_idx", "euribor3m", "nr_employed") VALUES (8233, '1.4', '94.465', '-41.8', '4.967', '5228.1');</w:t>
      </w:r>
    </w:p>
    <w:p w14:paraId="75843C4E" w14:textId="77777777" w:rsidR="00EE6FEB" w:rsidRDefault="00EE6FEB"/>
    <w:p w14:paraId="6D0A7D23" w14:textId="77777777" w:rsidR="00EE6FEB" w:rsidRDefault="00EE6FEB">
      <w:r>
        <w:t>INSERT INTO  "Customer_social_economic_data" ("Customer_id", "emp_var_rate", "cons_price_idx", "cons_conf_idx", "euribor3m", "nr_employed") VALUES (8234, '1.4', '94.465', '-41.8', '4.967', '5228.1');</w:t>
      </w:r>
    </w:p>
    <w:p w14:paraId="466F8AD8" w14:textId="77777777" w:rsidR="00EE6FEB" w:rsidRDefault="00EE6FEB"/>
    <w:p w14:paraId="402E664C" w14:textId="77777777" w:rsidR="00EE6FEB" w:rsidRDefault="00EE6FEB">
      <w:r>
        <w:t>INSERT INTO  "Customer_social_economic_data" ("Customer_id", "emp_var_rate", "cons_price_idx", "cons_conf_idx", "euribor3m", "nr_employed") VALUES (8235, '1.4', '94.465', '-41.8', '4.967', '5228.1');</w:t>
      </w:r>
    </w:p>
    <w:p w14:paraId="4F1745AE" w14:textId="77777777" w:rsidR="00EE6FEB" w:rsidRDefault="00EE6FEB"/>
    <w:p w14:paraId="4AD8F668" w14:textId="77777777" w:rsidR="00EE6FEB" w:rsidRDefault="00EE6FEB">
      <w:r>
        <w:t>INSERT INTO  "Customer_social_economic_data" ("Customer_id", "emp_var_rate", "cons_price_idx", "cons_conf_idx", "euribor3m", "nr_employed") VALUES (8236, '1.4', '94.465', '-41.8', '4.967', '5228.1');</w:t>
      </w:r>
    </w:p>
    <w:p w14:paraId="0071D797" w14:textId="77777777" w:rsidR="00EE6FEB" w:rsidRDefault="00EE6FEB"/>
    <w:p w14:paraId="2A686D3C" w14:textId="77777777" w:rsidR="00EE6FEB" w:rsidRDefault="00EE6FEB">
      <w:r>
        <w:t>INSERT INTO  "Customer_social_economic_data" ("Customer_id", "emp_var_rate", "cons_price_idx", "cons_conf_idx", "euribor3m", "nr_employed") VALUES (8237, '1.4', '94.465', '-41.8', '4.967', '5228.1');</w:t>
      </w:r>
    </w:p>
    <w:p w14:paraId="0333652D" w14:textId="77777777" w:rsidR="00EE6FEB" w:rsidRDefault="00EE6FEB"/>
    <w:p w14:paraId="65BD2E2C" w14:textId="77777777" w:rsidR="00EE6FEB" w:rsidRDefault="00EE6FEB">
      <w:r>
        <w:t>INSERT INTO  "Customer_social_economic_data" ("Customer_id", "emp_var_rate", "cons_price_idx", "cons_conf_idx", "euribor3m", "nr_employed") VALUES (8238, '1.4', '94.465', '-41.8', '4.967', '5228.1');</w:t>
      </w:r>
    </w:p>
    <w:p w14:paraId="25A146BC" w14:textId="77777777" w:rsidR="00EE6FEB" w:rsidRDefault="00EE6FEB"/>
    <w:p w14:paraId="37236CF2" w14:textId="77777777" w:rsidR="00EE6FEB" w:rsidRDefault="00EE6FEB">
      <w:r>
        <w:t>INSERT INTO  "Customer_social_economic_data" ("Customer_id", "emp_var_rate", "cons_price_idx", "cons_conf_idx", "euribor3m", "nr_employed") VALUES (8239, '1.4', '94.465', '-41.8', '4.967', '5228.1');</w:t>
      </w:r>
    </w:p>
    <w:p w14:paraId="651740CD" w14:textId="77777777" w:rsidR="00EE6FEB" w:rsidRDefault="00EE6FEB"/>
    <w:p w14:paraId="481DDDDA" w14:textId="77777777" w:rsidR="00EE6FEB" w:rsidRDefault="00EE6FEB">
      <w:r>
        <w:t>INSERT INTO  "Customer_social_economic_data" ("Customer_id", "emp_var_rate", "cons_price_idx", "cons_conf_idx", "euribor3m", "nr_employed") VALUES (8240, '1.4', '94.465', '-41.8', '4.967', '5228.1');</w:t>
      </w:r>
    </w:p>
    <w:p w14:paraId="3CD4C4D2" w14:textId="77777777" w:rsidR="00EE6FEB" w:rsidRDefault="00EE6FEB"/>
    <w:p w14:paraId="498F70D9" w14:textId="77777777" w:rsidR="00EE6FEB" w:rsidRDefault="00EE6FEB">
      <w:r>
        <w:t>INSERT INTO  "Customer_social_economic_data" ("Customer_id", "emp_var_rate", "cons_price_idx", "cons_conf_idx", "euribor3m", "nr_employed") VALUES (8241, '1.4', '94.465', '-41.8', '4.967', '5228.1');</w:t>
      </w:r>
    </w:p>
    <w:p w14:paraId="1EE91664" w14:textId="77777777" w:rsidR="00EE6FEB" w:rsidRDefault="00EE6FEB"/>
    <w:p w14:paraId="6F0CC0D5" w14:textId="77777777" w:rsidR="00EE6FEB" w:rsidRDefault="00EE6FEB">
      <w:r>
        <w:t>INSERT INTO  "Customer_social_economic_data" ("Customer_id", "emp_var_rate", "cons_price_idx", "cons_conf_idx", "euribor3m", "nr_employed") VALUES (8242, '1.4', '94.465', '-41.8', '4.967', '5228.1');</w:t>
      </w:r>
    </w:p>
    <w:p w14:paraId="574EA8A8" w14:textId="77777777" w:rsidR="00EE6FEB" w:rsidRDefault="00EE6FEB"/>
    <w:p w14:paraId="7FA929D7" w14:textId="77777777" w:rsidR="00EE6FEB" w:rsidRDefault="00EE6FEB">
      <w:r>
        <w:t>INSERT INTO  "Customer_social_economic_data" ("Customer_id", "emp_var_rate", "cons_price_idx", "cons_conf_idx", "euribor3m", "nr_employed") VALUES (8243, '1.4', '94.465', '-41.8', '4.967', '5228.1');</w:t>
      </w:r>
    </w:p>
    <w:p w14:paraId="17B72421" w14:textId="77777777" w:rsidR="00EE6FEB" w:rsidRDefault="00EE6FEB"/>
    <w:p w14:paraId="67F1C5C0" w14:textId="77777777" w:rsidR="00EE6FEB" w:rsidRDefault="00EE6FEB">
      <w:r>
        <w:t>INSERT INTO  "Customer_social_economic_data" ("Customer_id", "emp_var_rate", "cons_price_idx", "cons_conf_idx", "euribor3m", "nr_employed") VALUES (8244, '1.4', '94.465', '-41.8', '4.967', '5228.1');</w:t>
      </w:r>
    </w:p>
    <w:p w14:paraId="413C46B1" w14:textId="77777777" w:rsidR="00EE6FEB" w:rsidRDefault="00EE6FEB"/>
    <w:p w14:paraId="4070DC60" w14:textId="77777777" w:rsidR="00EE6FEB" w:rsidRDefault="00EE6FEB">
      <w:r>
        <w:t>INSERT INTO  "Customer_social_economic_data" ("Customer_id", "emp_var_rate", "cons_price_idx", "cons_conf_idx", "euribor3m", "nr_employed") VALUES (8245, '1.4', '94.465', '-41.8', '4.967', '5228.1');</w:t>
      </w:r>
    </w:p>
    <w:p w14:paraId="44C3342E" w14:textId="77777777" w:rsidR="00EE6FEB" w:rsidRDefault="00EE6FEB"/>
    <w:p w14:paraId="0FB5925E" w14:textId="77777777" w:rsidR="00EE6FEB" w:rsidRDefault="00EE6FEB">
      <w:r>
        <w:t>INSERT INTO  "Customer_social_economic_data" ("Customer_id", "emp_var_rate", "cons_price_idx", "cons_conf_idx", "euribor3m", "nr_employed") VALUES (8246, '1.4', '94.465', '-41.8', '4.967', '5228.1');</w:t>
      </w:r>
    </w:p>
    <w:p w14:paraId="43BCE8D4" w14:textId="77777777" w:rsidR="00EE6FEB" w:rsidRDefault="00EE6FEB"/>
    <w:p w14:paraId="413CEE33" w14:textId="77777777" w:rsidR="00EE6FEB" w:rsidRDefault="00EE6FEB">
      <w:r>
        <w:t>INSERT INTO  "Customer_social_economic_data" ("Customer_id", "emp_var_rate", "cons_price_idx", "cons_conf_idx", "euribor3m", "nr_employed") VALUES (8247, '1.4', '94.465', '-41.8', '4.967', '5228.1');</w:t>
      </w:r>
    </w:p>
    <w:p w14:paraId="598AE48E" w14:textId="77777777" w:rsidR="00EE6FEB" w:rsidRDefault="00EE6FEB"/>
    <w:p w14:paraId="406F071C" w14:textId="77777777" w:rsidR="00EE6FEB" w:rsidRDefault="00EE6FEB">
      <w:r>
        <w:t>INSERT INTO  "Customer_social_economic_data" ("Customer_id", "emp_var_rate", "cons_price_idx", "cons_conf_idx", "euribor3m", "nr_employed") VALUES (8248, '1.4', '94.465', '-41.8', '4.967', '5228.1');</w:t>
      </w:r>
    </w:p>
    <w:p w14:paraId="7E7089BF" w14:textId="77777777" w:rsidR="00EE6FEB" w:rsidRDefault="00EE6FEB"/>
    <w:p w14:paraId="3E6156A7" w14:textId="77777777" w:rsidR="00EE6FEB" w:rsidRDefault="00EE6FEB">
      <w:r>
        <w:t>INSERT INTO  "Customer_social_economic_data" ("Customer_id", "emp_var_rate", "cons_price_idx", "cons_conf_idx", "euribor3m", "nr_employed") VALUES (8249, '1.4', '94.465', '-41.8', '4.967', '5228.1');</w:t>
      </w:r>
    </w:p>
    <w:p w14:paraId="37461EA8" w14:textId="77777777" w:rsidR="00EE6FEB" w:rsidRDefault="00EE6FEB"/>
    <w:p w14:paraId="1812F2A4" w14:textId="77777777" w:rsidR="00EE6FEB" w:rsidRDefault="00EE6FEB">
      <w:r>
        <w:t>INSERT INTO  "Customer_social_economic_data" ("Customer_id", "emp_var_rate", "cons_price_idx", "cons_conf_idx", "euribor3m", "nr_employed") VALUES (8250, '1.4', '94.465', '-41.8', '4.967', '5228.1');</w:t>
      </w:r>
    </w:p>
    <w:p w14:paraId="29F34EBA" w14:textId="77777777" w:rsidR="00EE6FEB" w:rsidRDefault="00EE6FEB"/>
    <w:p w14:paraId="7620048B" w14:textId="77777777" w:rsidR="00EE6FEB" w:rsidRDefault="00EE6FEB">
      <w:r>
        <w:t>INSERT INTO  "Customer_social_economic_data" ("Customer_id", "emp_var_rate", "cons_price_idx", "cons_conf_idx", "euribor3m", "nr_employed") VALUES (8251, '1.4', '94.465', '-41.8', '4.967', '5228.1');</w:t>
      </w:r>
    </w:p>
    <w:p w14:paraId="455B3392" w14:textId="77777777" w:rsidR="00EE6FEB" w:rsidRDefault="00EE6FEB"/>
    <w:p w14:paraId="56D6313E" w14:textId="77777777" w:rsidR="00EE6FEB" w:rsidRDefault="00EE6FEB">
      <w:r>
        <w:t>INSERT INTO  "Customer_social_economic_data" ("Customer_id", "emp_var_rate", "cons_price_idx", "cons_conf_idx", "euribor3m", "nr_employed") VALUES (8252, '1.4', '94.465', '-41.8', '4.967', '5228.1');</w:t>
      </w:r>
    </w:p>
    <w:p w14:paraId="722C031E" w14:textId="77777777" w:rsidR="00EE6FEB" w:rsidRDefault="00EE6FEB"/>
    <w:p w14:paraId="1D808FCF" w14:textId="77777777" w:rsidR="00EE6FEB" w:rsidRDefault="00EE6FEB">
      <w:r>
        <w:t>INSERT INTO  "Customer_social_economic_data" ("Customer_id", "emp_var_rate", "cons_price_idx", "cons_conf_idx", "euribor3m", "nr_employed") VALUES (8253, '1.4', '94.465', '-41.8', '4.967', '5228.1');</w:t>
      </w:r>
    </w:p>
    <w:p w14:paraId="6819C00E" w14:textId="77777777" w:rsidR="00EE6FEB" w:rsidRDefault="00EE6FEB"/>
    <w:p w14:paraId="3EE9BA58" w14:textId="77777777" w:rsidR="00EE6FEB" w:rsidRDefault="00EE6FEB">
      <w:r>
        <w:t>INSERT INTO  "Customer_social_economic_data" ("Customer_id", "emp_var_rate", "cons_price_idx", "cons_conf_idx", "euribor3m", "nr_employed") VALUES (8254, '1.4', '94.465', '-41.8', '4.967', '5228.1');</w:t>
      </w:r>
    </w:p>
    <w:p w14:paraId="279E92F8" w14:textId="77777777" w:rsidR="00EE6FEB" w:rsidRDefault="00EE6FEB"/>
    <w:p w14:paraId="0978F523" w14:textId="77777777" w:rsidR="00EE6FEB" w:rsidRDefault="00EE6FEB">
      <w:r>
        <w:t>INSERT INTO  "Customer_social_economic_data" ("Customer_id", "emp_var_rate", "cons_price_idx", "cons_conf_idx", "euribor3m", "nr_employed") VALUES (8255, '1.4', '94.465', '-41.8', '4.967', '5228.1');</w:t>
      </w:r>
    </w:p>
    <w:p w14:paraId="0060E64F" w14:textId="77777777" w:rsidR="00EE6FEB" w:rsidRDefault="00EE6FEB"/>
    <w:p w14:paraId="207006B8" w14:textId="77777777" w:rsidR="00EE6FEB" w:rsidRDefault="00EE6FEB">
      <w:r>
        <w:t>INSERT INTO  "Customer_social_economic_data" ("Customer_id", "emp_var_rate", "cons_price_idx", "cons_conf_idx", "euribor3m", "nr_employed") VALUES (8256, '1.4', '94.465', '-41.8', '4.967', '5228.1');</w:t>
      </w:r>
    </w:p>
    <w:p w14:paraId="04BE8628" w14:textId="77777777" w:rsidR="00EE6FEB" w:rsidRDefault="00EE6FEB"/>
    <w:p w14:paraId="1C2D6F12" w14:textId="77777777" w:rsidR="00EE6FEB" w:rsidRDefault="00EE6FEB">
      <w:r>
        <w:t>INSERT INTO  "Customer_social_economic_data" ("Customer_id", "emp_var_rate", "cons_price_idx", "cons_conf_idx", "euribor3m", "nr_employed") VALUES (8257, '1.4', '94.465', '-41.8', '4.967', '5228.1');</w:t>
      </w:r>
    </w:p>
    <w:p w14:paraId="160AC468" w14:textId="77777777" w:rsidR="00EE6FEB" w:rsidRDefault="00EE6FEB"/>
    <w:p w14:paraId="361D8C78" w14:textId="77777777" w:rsidR="00EE6FEB" w:rsidRDefault="00EE6FEB">
      <w:r>
        <w:t>INSERT INTO  "Customer_social_economic_data" ("Customer_id", "emp_var_rate", "cons_price_idx", "cons_conf_idx", "euribor3m", "nr_employed") VALUES (8258, '1.4', '94.465', '-41.8', '4.967', '5228.1');</w:t>
      </w:r>
    </w:p>
    <w:p w14:paraId="26A2A466" w14:textId="77777777" w:rsidR="00EE6FEB" w:rsidRDefault="00EE6FEB"/>
    <w:p w14:paraId="48899780" w14:textId="77777777" w:rsidR="00EE6FEB" w:rsidRDefault="00EE6FEB">
      <w:r>
        <w:t>INSERT INTO  "Customer_social_economic_data" ("Customer_id", "emp_var_rate", "cons_price_idx", "cons_conf_idx", "euribor3m", "nr_employed") VALUES (8259, '1.4', '94.465', '-41.8', '4.967', '5228.1');</w:t>
      </w:r>
    </w:p>
    <w:p w14:paraId="6185D70D" w14:textId="77777777" w:rsidR="00EE6FEB" w:rsidRDefault="00EE6FEB"/>
    <w:p w14:paraId="6697E77C" w14:textId="77777777" w:rsidR="00EE6FEB" w:rsidRDefault="00EE6FEB">
      <w:r>
        <w:t>INSERT INTO  "Customer_social_economic_data" ("Customer_id", "emp_var_rate", "cons_price_idx", "cons_conf_idx", "euribor3m", "nr_employed") VALUES (8260, '1.4', '94.465', '-41.8', '4.967', '5228.1');</w:t>
      </w:r>
    </w:p>
    <w:p w14:paraId="6C98711C" w14:textId="77777777" w:rsidR="00EE6FEB" w:rsidRDefault="00EE6FEB"/>
    <w:p w14:paraId="2F38430C" w14:textId="77777777" w:rsidR="00EE6FEB" w:rsidRDefault="00EE6FEB">
      <w:r>
        <w:t>INSERT INTO  "Customer_social_economic_data" ("Customer_id", "emp_var_rate", "cons_price_idx", "cons_conf_idx", "euribor3m", "nr_employed") VALUES (8261, '1.4', '94.465', '-41.8', '4.967', '5228.1');</w:t>
      </w:r>
    </w:p>
    <w:p w14:paraId="1C70F136" w14:textId="77777777" w:rsidR="00EE6FEB" w:rsidRDefault="00EE6FEB"/>
    <w:p w14:paraId="33E273E4" w14:textId="77777777" w:rsidR="00EE6FEB" w:rsidRDefault="00EE6FEB">
      <w:r>
        <w:t>INSERT INTO  "Customer_social_economic_data" ("Customer_id", "emp_var_rate", "cons_price_idx", "cons_conf_idx", "euribor3m", "nr_employed") VALUES (8262, '1.4', '94.465', '-41.8', '4.967', '5228.1');</w:t>
      </w:r>
    </w:p>
    <w:p w14:paraId="1184D26A" w14:textId="77777777" w:rsidR="00EE6FEB" w:rsidRDefault="00EE6FEB"/>
    <w:p w14:paraId="2F88E528" w14:textId="77777777" w:rsidR="00EE6FEB" w:rsidRDefault="00EE6FEB">
      <w:r>
        <w:t>INSERT INTO  "Customer_social_economic_data" ("Customer_id", "emp_var_rate", "cons_price_idx", "cons_conf_idx", "euribor3m", "nr_employed") VALUES (8263, '1.4', '94.465', '-41.8', '4.967', '5228.1');</w:t>
      </w:r>
    </w:p>
    <w:p w14:paraId="31CBEF4C" w14:textId="77777777" w:rsidR="00EE6FEB" w:rsidRDefault="00EE6FEB"/>
    <w:p w14:paraId="77A80030" w14:textId="77777777" w:rsidR="00EE6FEB" w:rsidRDefault="00EE6FEB">
      <w:r>
        <w:t>INSERT INTO  "Customer_social_economic_data" ("Customer_id", "emp_var_rate", "cons_price_idx", "cons_conf_idx", "euribor3m", "nr_employed") VALUES (8264, '1.4', '94.465', '-41.8', '4.967', '5228.1');</w:t>
      </w:r>
    </w:p>
    <w:p w14:paraId="031C1984" w14:textId="77777777" w:rsidR="00EE6FEB" w:rsidRDefault="00EE6FEB"/>
    <w:p w14:paraId="680B9BF7" w14:textId="77777777" w:rsidR="00EE6FEB" w:rsidRDefault="00EE6FEB">
      <w:r>
        <w:t>INSERT INTO  "Customer_social_economic_data" ("Customer_id", "emp_var_rate", "cons_price_idx", "cons_conf_idx", "euribor3m", "nr_employed") VALUES (8265, '1.4', '94.465', '-41.8', '4.967', '5228.1');</w:t>
      </w:r>
    </w:p>
    <w:p w14:paraId="206B49B9" w14:textId="77777777" w:rsidR="00EE6FEB" w:rsidRDefault="00EE6FEB"/>
    <w:p w14:paraId="4EF7F368" w14:textId="77777777" w:rsidR="00EE6FEB" w:rsidRDefault="00EE6FEB">
      <w:r>
        <w:t>INSERT INTO  "Customer_social_economic_data" ("Customer_id", "emp_var_rate", "cons_price_idx", "cons_conf_idx", "euribor3m", "nr_employed") VALUES (8266, '1.4', '94.465', '-41.8', '4.967', '5228.1');</w:t>
      </w:r>
    </w:p>
    <w:p w14:paraId="1941B546" w14:textId="77777777" w:rsidR="00EE6FEB" w:rsidRDefault="00EE6FEB"/>
    <w:p w14:paraId="08D405C4" w14:textId="77777777" w:rsidR="00EE6FEB" w:rsidRDefault="00EE6FEB">
      <w:r>
        <w:t>INSERT INTO  "Customer_social_economic_data" ("Customer_id", "emp_var_rate", "cons_price_idx", "cons_conf_idx", "euribor3m", "nr_employed") VALUES (8267, '1.4', '94.465', '-41.8', '4.967', '5228.1');</w:t>
      </w:r>
    </w:p>
    <w:p w14:paraId="48EDE0AE" w14:textId="77777777" w:rsidR="00EE6FEB" w:rsidRDefault="00EE6FEB"/>
    <w:p w14:paraId="68D1610E" w14:textId="77777777" w:rsidR="00EE6FEB" w:rsidRDefault="00EE6FEB">
      <w:r>
        <w:t>INSERT INTO  "Customer_social_economic_data" ("Customer_id", "emp_var_rate", "cons_price_idx", "cons_conf_idx", "euribor3m", "nr_employed") VALUES (8268, '1.4', '94.465', '-41.8', '4.967', '5228.1');</w:t>
      </w:r>
    </w:p>
    <w:p w14:paraId="43853ADD" w14:textId="77777777" w:rsidR="00EE6FEB" w:rsidRDefault="00EE6FEB"/>
    <w:p w14:paraId="693015E3" w14:textId="77777777" w:rsidR="00EE6FEB" w:rsidRDefault="00EE6FEB">
      <w:r>
        <w:t>INSERT INTO  "Customer_social_economic_data" ("Customer_id", "emp_var_rate", "cons_price_idx", "cons_conf_idx", "euribor3m", "nr_employed") VALUES (8269, '1.4', '94.465', '-41.8', '4.967', '5228.1');</w:t>
      </w:r>
    </w:p>
    <w:p w14:paraId="74C48AFD" w14:textId="77777777" w:rsidR="00EE6FEB" w:rsidRDefault="00EE6FEB"/>
    <w:p w14:paraId="331510D6" w14:textId="77777777" w:rsidR="00EE6FEB" w:rsidRDefault="00EE6FEB">
      <w:r>
        <w:t>INSERT INTO  "Customer_social_economic_data" ("Customer_id", "emp_var_rate", "cons_price_idx", "cons_conf_idx", "euribor3m", "nr_employed") VALUES (8270, '1.4', '94.465', '-41.8', '4.967', '5228.1');</w:t>
      </w:r>
    </w:p>
    <w:p w14:paraId="4A339E36" w14:textId="77777777" w:rsidR="00EE6FEB" w:rsidRDefault="00EE6FEB"/>
    <w:p w14:paraId="3949477F" w14:textId="77777777" w:rsidR="00EE6FEB" w:rsidRDefault="00EE6FEB">
      <w:r>
        <w:t>INSERT INTO  "Customer_social_economic_data" ("Customer_id", "emp_var_rate", "cons_price_idx", "cons_conf_idx", "euribor3m", "nr_employed") VALUES (8271, '1.4', '94.465', '-41.8', '4.967', '5228.1');</w:t>
      </w:r>
    </w:p>
    <w:p w14:paraId="4B48B0B9" w14:textId="77777777" w:rsidR="00EE6FEB" w:rsidRDefault="00EE6FEB"/>
    <w:p w14:paraId="3EB07E07" w14:textId="77777777" w:rsidR="00EE6FEB" w:rsidRDefault="00EE6FEB">
      <w:r>
        <w:t>INSERT INTO  "Customer_social_economic_data" ("Customer_id", "emp_var_rate", "cons_price_idx", "cons_conf_idx", "euribor3m", "nr_employed") VALUES (8272, '1.4', '94.465', '-41.8', '4.967', '5228.1');</w:t>
      </w:r>
    </w:p>
    <w:p w14:paraId="13DF9DB3" w14:textId="77777777" w:rsidR="00EE6FEB" w:rsidRDefault="00EE6FEB"/>
    <w:p w14:paraId="04B196A0" w14:textId="77777777" w:rsidR="00EE6FEB" w:rsidRDefault="00EE6FEB">
      <w:r>
        <w:t>INSERT INTO  "Customer_social_economic_data" ("Customer_id", "emp_var_rate", "cons_price_idx", "cons_conf_idx", "euribor3m", "nr_employed") VALUES (8273, '1.4', '94.465', '-41.8', '4.967', '5228.1');</w:t>
      </w:r>
    </w:p>
    <w:p w14:paraId="2BEC2D40" w14:textId="77777777" w:rsidR="00EE6FEB" w:rsidRDefault="00EE6FEB"/>
    <w:p w14:paraId="1E90C1C6" w14:textId="77777777" w:rsidR="00EE6FEB" w:rsidRDefault="00EE6FEB">
      <w:r>
        <w:t>INSERT INTO  "Customer_social_economic_data" ("Customer_id", "emp_var_rate", "cons_price_idx", "cons_conf_idx", "euribor3m", "nr_employed") VALUES (8274, '1.4', '94.465', '-41.8', '4.967', '5228.1');</w:t>
      </w:r>
    </w:p>
    <w:p w14:paraId="32669462" w14:textId="77777777" w:rsidR="00EE6FEB" w:rsidRDefault="00EE6FEB"/>
    <w:p w14:paraId="24574A12" w14:textId="77777777" w:rsidR="00EE6FEB" w:rsidRDefault="00EE6FEB">
      <w:r>
        <w:t>INSERT INTO  "Customer_social_economic_data" ("Customer_id", "emp_var_rate", "cons_price_idx", "cons_conf_idx", "euribor3m", "nr_employed") VALUES (8275, '1.4', '94.465', '-41.8', '4.967', '5228.1');</w:t>
      </w:r>
    </w:p>
    <w:p w14:paraId="43C15F8B" w14:textId="77777777" w:rsidR="00EE6FEB" w:rsidRDefault="00EE6FEB"/>
    <w:p w14:paraId="6C7B2A84" w14:textId="77777777" w:rsidR="00EE6FEB" w:rsidRDefault="00EE6FEB">
      <w:r>
        <w:t>INSERT INTO  "Customer_social_economic_data" ("Customer_id", "emp_var_rate", "cons_price_idx", "cons_conf_idx", "euribor3m", "nr_employed") VALUES (8276, '1.4', '94.465', '-41.8', '4.967', '5228.1');</w:t>
      </w:r>
    </w:p>
    <w:p w14:paraId="4C1AEDAF" w14:textId="77777777" w:rsidR="00EE6FEB" w:rsidRDefault="00EE6FEB"/>
    <w:p w14:paraId="401D236C" w14:textId="77777777" w:rsidR="00EE6FEB" w:rsidRDefault="00EE6FEB">
      <w:r>
        <w:t>INSERT INTO  "Customer_social_economic_data" ("Customer_id", "emp_var_rate", "cons_price_idx", "cons_conf_idx", "euribor3m", "nr_employed") VALUES (8277, '1.4', '94.465', '-41.8', '4.967', '5228.1');</w:t>
      </w:r>
    </w:p>
    <w:p w14:paraId="38E4BFB3" w14:textId="77777777" w:rsidR="00EE6FEB" w:rsidRDefault="00EE6FEB"/>
    <w:p w14:paraId="3A9B0B39" w14:textId="77777777" w:rsidR="00EE6FEB" w:rsidRDefault="00EE6FEB">
      <w:r>
        <w:t>INSERT INTO  "Customer_social_economic_data" ("Customer_id", "emp_var_rate", "cons_price_idx", "cons_conf_idx", "euribor3m", "nr_employed") VALUES (8278, '1.4', '94.465', '-41.8', '4.967', '5228.1');</w:t>
      </w:r>
    </w:p>
    <w:p w14:paraId="690A5156" w14:textId="77777777" w:rsidR="00EE6FEB" w:rsidRDefault="00EE6FEB"/>
    <w:p w14:paraId="4BDF42F5" w14:textId="77777777" w:rsidR="00EE6FEB" w:rsidRDefault="00EE6FEB">
      <w:r>
        <w:t>INSERT INTO  "Customer_social_economic_data" ("Customer_id", "emp_var_rate", "cons_price_idx", "cons_conf_idx", "euribor3m", "nr_employed") VALUES (8279, '1.4', '94.465', '-41.8', '4.967', '5228.1');</w:t>
      </w:r>
    </w:p>
    <w:p w14:paraId="4F188E5D" w14:textId="77777777" w:rsidR="00EE6FEB" w:rsidRDefault="00EE6FEB"/>
    <w:p w14:paraId="7C1A6C0F" w14:textId="77777777" w:rsidR="00EE6FEB" w:rsidRDefault="00EE6FEB">
      <w:r>
        <w:t>INSERT INTO  "Customer_social_economic_data" ("Customer_id", "emp_var_rate", "cons_price_idx", "cons_conf_idx", "euribor3m", "nr_employed") VALUES (8280, '1.4', '94.465', '-41.8', '4.967', '5228.1');</w:t>
      </w:r>
    </w:p>
    <w:p w14:paraId="1CB07955" w14:textId="77777777" w:rsidR="00EE6FEB" w:rsidRDefault="00EE6FEB"/>
    <w:p w14:paraId="392B6B5A" w14:textId="77777777" w:rsidR="00EE6FEB" w:rsidRDefault="00EE6FEB">
      <w:r>
        <w:t>INSERT INTO  "Customer_social_economic_data" ("Customer_id", "emp_var_rate", "cons_price_idx", "cons_conf_idx", "euribor3m", "nr_employed") VALUES (8281, '1.4', '94.465', '-41.8', '4.967', '5228.1');</w:t>
      </w:r>
    </w:p>
    <w:p w14:paraId="51C21B62" w14:textId="77777777" w:rsidR="00EE6FEB" w:rsidRDefault="00EE6FEB"/>
    <w:p w14:paraId="1EA16794" w14:textId="77777777" w:rsidR="00EE6FEB" w:rsidRDefault="00EE6FEB">
      <w:r>
        <w:t>INSERT INTO  "Customer_social_economic_data" ("Customer_id", "emp_var_rate", "cons_price_idx", "cons_conf_idx", "euribor3m", "nr_employed") VALUES (8282, '1.4', '94.465', '-41.8', '4.967', '5228.1');</w:t>
      </w:r>
    </w:p>
    <w:p w14:paraId="310F5E9A" w14:textId="77777777" w:rsidR="00EE6FEB" w:rsidRDefault="00EE6FEB"/>
    <w:p w14:paraId="35ACF883" w14:textId="77777777" w:rsidR="00EE6FEB" w:rsidRDefault="00EE6FEB">
      <w:r>
        <w:t>INSERT INTO  "Customer_social_economic_data" ("Customer_id", "emp_var_rate", "cons_price_idx", "cons_conf_idx", "euribor3m", "nr_employed") VALUES (8283, '1.4', '94.465', '-41.8', '4.967', '5228.1');</w:t>
      </w:r>
    </w:p>
    <w:p w14:paraId="47C686C4" w14:textId="77777777" w:rsidR="00EE6FEB" w:rsidRDefault="00EE6FEB"/>
    <w:p w14:paraId="262CEA7E" w14:textId="77777777" w:rsidR="00EE6FEB" w:rsidRDefault="00EE6FEB">
      <w:r>
        <w:t>INSERT INTO  "Customer_social_economic_data" ("Customer_id", "emp_var_rate", "cons_price_idx", "cons_conf_idx", "euribor3m", "nr_employed") VALUES (8284, '1.4', '94.465', '-41.8', '4.967', '5228.1');</w:t>
      </w:r>
    </w:p>
    <w:p w14:paraId="242C9CB9" w14:textId="77777777" w:rsidR="00EE6FEB" w:rsidRDefault="00EE6FEB"/>
    <w:p w14:paraId="5E851A7B" w14:textId="77777777" w:rsidR="00EE6FEB" w:rsidRDefault="00EE6FEB">
      <w:r>
        <w:t>INSERT INTO  "Customer_social_economic_data" ("Customer_id", "emp_var_rate", "cons_price_idx", "cons_conf_idx", "euribor3m", "nr_employed") VALUES (8285, '1.4', '94.465', '-41.8', '4.967', '5228.1');</w:t>
      </w:r>
    </w:p>
    <w:p w14:paraId="3355C025" w14:textId="77777777" w:rsidR="00EE6FEB" w:rsidRDefault="00EE6FEB"/>
    <w:p w14:paraId="7BB90EA6" w14:textId="77777777" w:rsidR="00EE6FEB" w:rsidRDefault="00EE6FEB">
      <w:r>
        <w:t>INSERT INTO  "Customer_social_economic_data" ("Customer_id", "emp_var_rate", "cons_price_idx", "cons_conf_idx", "euribor3m", "nr_employed") VALUES (8286, '1.4', '94.465', '-41.8', '4.967', '5228.1');</w:t>
      </w:r>
    </w:p>
    <w:p w14:paraId="0573F3E3" w14:textId="77777777" w:rsidR="00EE6FEB" w:rsidRDefault="00EE6FEB"/>
    <w:p w14:paraId="4C600F6D" w14:textId="77777777" w:rsidR="00EE6FEB" w:rsidRDefault="00EE6FEB">
      <w:r>
        <w:t>INSERT INTO  "Customer_social_economic_data" ("Customer_id", "emp_var_rate", "cons_price_idx", "cons_conf_idx", "euribor3m", "nr_employed") VALUES (8287, '1.4', '94.465', '-41.8', '4.967', '5228.1');</w:t>
      </w:r>
    </w:p>
    <w:p w14:paraId="1C3C98C6" w14:textId="77777777" w:rsidR="00EE6FEB" w:rsidRDefault="00EE6FEB"/>
    <w:p w14:paraId="5BBDA50A" w14:textId="77777777" w:rsidR="00EE6FEB" w:rsidRDefault="00EE6FEB">
      <w:r>
        <w:t>INSERT INTO  "Customer_social_economic_data" ("Customer_id", "emp_var_rate", "cons_price_idx", "cons_conf_idx", "euribor3m", "nr_employed") VALUES (8288, '1.4', '94.465', '-41.8', '4.967', '5228.1');</w:t>
      </w:r>
    </w:p>
    <w:p w14:paraId="15716AEB" w14:textId="77777777" w:rsidR="00EE6FEB" w:rsidRDefault="00EE6FEB"/>
    <w:p w14:paraId="3B1F7DA2" w14:textId="77777777" w:rsidR="00EE6FEB" w:rsidRDefault="00EE6FEB">
      <w:r>
        <w:t>INSERT INTO  "Customer_social_economic_data" ("Customer_id", "emp_var_rate", "cons_price_idx", "cons_conf_idx", "euribor3m", "nr_employed") VALUES (8289, '1.4', '94.465', '-41.8', '4.967', '5228.1');</w:t>
      </w:r>
    </w:p>
    <w:p w14:paraId="42237589" w14:textId="77777777" w:rsidR="00EE6FEB" w:rsidRDefault="00EE6FEB"/>
    <w:p w14:paraId="6560DFC2" w14:textId="77777777" w:rsidR="00EE6FEB" w:rsidRDefault="00EE6FEB">
      <w:r>
        <w:t>INSERT INTO  "Customer_social_economic_data" ("Customer_id", "emp_var_rate", "cons_price_idx", "cons_conf_idx", "euribor3m", "nr_employed") VALUES (8290, '1.4', '94.465', '-41.8', '4.967', '5228.1');</w:t>
      </w:r>
    </w:p>
    <w:p w14:paraId="50751142" w14:textId="77777777" w:rsidR="00EE6FEB" w:rsidRDefault="00EE6FEB"/>
    <w:p w14:paraId="3623ED84" w14:textId="77777777" w:rsidR="00EE6FEB" w:rsidRDefault="00EE6FEB">
      <w:r>
        <w:t>INSERT INTO  "Customer_social_economic_data" ("Customer_id", "emp_var_rate", "cons_price_idx", "cons_conf_idx", "euribor3m", "nr_employed") VALUES (8291, '1.4', '94.465', '-41.8', '4.967', '5228.1');</w:t>
      </w:r>
    </w:p>
    <w:p w14:paraId="1B5BA0F2" w14:textId="77777777" w:rsidR="00EE6FEB" w:rsidRDefault="00EE6FEB"/>
    <w:p w14:paraId="253A1C0A" w14:textId="77777777" w:rsidR="00EE6FEB" w:rsidRDefault="00EE6FEB">
      <w:r>
        <w:t>INSERT INTO  "Customer_social_economic_data" ("Customer_id", "emp_var_rate", "cons_price_idx", "cons_conf_idx", "euribor3m", "nr_employed") VALUES (8292, '1.4', '94.465', '-41.8', '4.967', '5228.1');</w:t>
      </w:r>
    </w:p>
    <w:p w14:paraId="415260FB" w14:textId="77777777" w:rsidR="00EE6FEB" w:rsidRDefault="00EE6FEB"/>
    <w:p w14:paraId="105F639D" w14:textId="77777777" w:rsidR="00EE6FEB" w:rsidRDefault="00EE6FEB">
      <w:r>
        <w:t>INSERT INTO  "Customer_social_economic_data" ("Customer_id", "emp_var_rate", "cons_price_idx", "cons_conf_idx", "euribor3m", "nr_employed") VALUES (8293, '1.4', '94.465', '-41.8', '4.967', '5228.1');</w:t>
      </w:r>
    </w:p>
    <w:p w14:paraId="367D3D20" w14:textId="77777777" w:rsidR="00EE6FEB" w:rsidRDefault="00EE6FEB"/>
    <w:p w14:paraId="7D9ECC36" w14:textId="77777777" w:rsidR="00EE6FEB" w:rsidRDefault="00EE6FEB">
      <w:r>
        <w:t>INSERT INTO  "Customer_social_economic_data" ("Customer_id", "emp_var_rate", "cons_price_idx", "cons_conf_idx", "euribor3m", "nr_employed") VALUES (8294, '1.4', '94.465', '-41.8', '4.967', '5228.1');</w:t>
      </w:r>
    </w:p>
    <w:p w14:paraId="500D40C8" w14:textId="77777777" w:rsidR="00EE6FEB" w:rsidRDefault="00EE6FEB"/>
    <w:p w14:paraId="277B1A97" w14:textId="77777777" w:rsidR="00EE6FEB" w:rsidRDefault="00EE6FEB">
      <w:r>
        <w:t>INSERT INTO  "Customer_social_economic_data" ("Customer_id", "emp_var_rate", "cons_price_idx", "cons_conf_idx", "euribor3m", "nr_employed") VALUES (8295, '1.4', '94.465', '-41.8', '4.967', '5228.1');</w:t>
      </w:r>
    </w:p>
    <w:p w14:paraId="38B7D5D8" w14:textId="77777777" w:rsidR="00EE6FEB" w:rsidRDefault="00EE6FEB"/>
    <w:p w14:paraId="7F9381C7" w14:textId="77777777" w:rsidR="00EE6FEB" w:rsidRDefault="00EE6FEB">
      <w:r>
        <w:t>INSERT INTO  "Customer_social_economic_data" ("Customer_id", "emp_var_rate", "cons_price_idx", "cons_conf_idx", "euribor3m", "nr_employed") VALUES (8296, '1.4', '94.465', '-41.8', '4.967', '5228.1');</w:t>
      </w:r>
    </w:p>
    <w:p w14:paraId="58E6A5FA" w14:textId="77777777" w:rsidR="00EE6FEB" w:rsidRDefault="00EE6FEB"/>
    <w:p w14:paraId="237A5D3C" w14:textId="77777777" w:rsidR="00EE6FEB" w:rsidRDefault="00EE6FEB">
      <w:r>
        <w:t>INSERT INTO  "Customer_social_economic_data" ("Customer_id", "emp_var_rate", "cons_price_idx", "cons_conf_idx", "euribor3m", "nr_employed") VALUES (8297, '1.4', '94.465', '-41.8', '4.967', '5228.1');</w:t>
      </w:r>
    </w:p>
    <w:p w14:paraId="2857927A" w14:textId="77777777" w:rsidR="00EE6FEB" w:rsidRDefault="00EE6FEB"/>
    <w:p w14:paraId="429B1754" w14:textId="77777777" w:rsidR="00EE6FEB" w:rsidRDefault="00EE6FEB">
      <w:r>
        <w:t>INSERT INTO  "Customer_social_economic_data" ("Customer_id", "emp_var_rate", "cons_price_idx", "cons_conf_idx", "euribor3m", "nr_employed") VALUES (8298, '1.4', '94.465', '-41.8', '4.967', '5228.1');</w:t>
      </w:r>
    </w:p>
    <w:p w14:paraId="52DAD685" w14:textId="77777777" w:rsidR="00EE6FEB" w:rsidRDefault="00EE6FEB"/>
    <w:p w14:paraId="30648076" w14:textId="77777777" w:rsidR="00EE6FEB" w:rsidRDefault="00EE6FEB">
      <w:r>
        <w:t>INSERT INTO  "Customer_social_economic_data" ("Customer_id", "emp_var_rate", "cons_price_idx", "cons_conf_idx", "euribor3m", "nr_employed") VALUES (8299, '1.4', '94.465', '-41.8', '4.967', '5228.1');</w:t>
      </w:r>
    </w:p>
    <w:p w14:paraId="1AA10809" w14:textId="77777777" w:rsidR="00EE6FEB" w:rsidRDefault="00EE6FEB"/>
    <w:p w14:paraId="2EBDFA97" w14:textId="77777777" w:rsidR="00EE6FEB" w:rsidRDefault="00EE6FEB">
      <w:r>
        <w:t>INSERT INTO  "Customer_social_economic_data" ("Customer_id", "emp_var_rate", "cons_price_idx", "cons_conf_idx", "euribor3m", "nr_employed") VALUES (8300, '1.4', '94.465', '-41.8', '4.967', '5228.1');</w:t>
      </w:r>
    </w:p>
    <w:p w14:paraId="49434AF9" w14:textId="77777777" w:rsidR="00EE6FEB" w:rsidRDefault="00EE6FEB"/>
    <w:p w14:paraId="359FFD50" w14:textId="77777777" w:rsidR="00EE6FEB" w:rsidRDefault="00EE6FEB">
      <w:r>
        <w:t>INSERT INTO  "Customer_social_economic_data" ("Customer_id", "emp_var_rate", "cons_price_idx", "cons_conf_idx", "euribor3m", "nr_employed") VALUES (8301, '1.4', '94.465', '-41.8', '4.967', '5228.1');</w:t>
      </w:r>
    </w:p>
    <w:p w14:paraId="55C5AB25" w14:textId="77777777" w:rsidR="00EE6FEB" w:rsidRDefault="00EE6FEB"/>
    <w:p w14:paraId="1B43966A" w14:textId="77777777" w:rsidR="00EE6FEB" w:rsidRDefault="00EE6FEB">
      <w:r>
        <w:t>INSERT INTO  "Customer_social_economic_data" ("Customer_id", "emp_var_rate", "cons_price_idx", "cons_conf_idx", "euribor3m", "nr_employed") VALUES (8302, '1.4', '94.465', '-41.8', '4.967', '5228.1');</w:t>
      </w:r>
    </w:p>
    <w:p w14:paraId="0AEE3089" w14:textId="77777777" w:rsidR="00EE6FEB" w:rsidRDefault="00EE6FEB"/>
    <w:p w14:paraId="6EC8AAF1" w14:textId="77777777" w:rsidR="00EE6FEB" w:rsidRDefault="00EE6FEB">
      <w:r>
        <w:t>INSERT INTO  "Customer_social_economic_data" ("Customer_id", "emp_var_rate", "cons_price_idx", "cons_conf_idx", "euribor3m", "nr_employed") VALUES (8303, '1.4', '94.465', '-41.8', '4.967', '5228.1');</w:t>
      </w:r>
    </w:p>
    <w:p w14:paraId="2352E214" w14:textId="77777777" w:rsidR="00EE6FEB" w:rsidRDefault="00EE6FEB"/>
    <w:p w14:paraId="3DB7DCED" w14:textId="77777777" w:rsidR="00EE6FEB" w:rsidRDefault="00EE6FEB">
      <w:r>
        <w:t>INSERT INTO  "Customer_social_economic_data" ("Customer_id", "emp_var_rate", "cons_price_idx", "cons_conf_idx", "euribor3m", "nr_employed") VALUES (8304, '1.4', '94.465', '-41.8', '4.967', '5228.1');</w:t>
      </w:r>
    </w:p>
    <w:p w14:paraId="51A34AC3" w14:textId="77777777" w:rsidR="00EE6FEB" w:rsidRDefault="00EE6FEB"/>
    <w:p w14:paraId="0077EC71" w14:textId="77777777" w:rsidR="00EE6FEB" w:rsidRDefault="00EE6FEB">
      <w:r>
        <w:t>INSERT INTO  "Customer_social_economic_data" ("Customer_id", "emp_var_rate", "cons_price_idx", "cons_conf_idx", "euribor3m", "nr_employed") VALUES (8305, '1.4', '94.465', '-41.8', '4.967', '5228.1');</w:t>
      </w:r>
    </w:p>
    <w:p w14:paraId="13B6571D" w14:textId="77777777" w:rsidR="00EE6FEB" w:rsidRDefault="00EE6FEB"/>
    <w:p w14:paraId="55389F85" w14:textId="77777777" w:rsidR="00EE6FEB" w:rsidRDefault="00EE6FEB">
      <w:r>
        <w:t>INSERT INTO  "Customer_social_economic_data" ("Customer_id", "emp_var_rate", "cons_price_idx", "cons_conf_idx", "euribor3m", "nr_employed") VALUES (8306, '1.4', '94.465', '-41.8', '4.967', '5228.1');</w:t>
      </w:r>
    </w:p>
    <w:p w14:paraId="784C8831" w14:textId="77777777" w:rsidR="00EE6FEB" w:rsidRDefault="00EE6FEB"/>
    <w:p w14:paraId="2B11C447" w14:textId="77777777" w:rsidR="00EE6FEB" w:rsidRDefault="00EE6FEB">
      <w:r>
        <w:t>INSERT INTO  "Customer_social_economic_data" ("Customer_id", "emp_var_rate", "cons_price_idx", "cons_conf_idx", "euribor3m", "nr_employed") VALUES (8307, '1.4', '94.465', '-41.8', '4.967', '5228.1');</w:t>
      </w:r>
    </w:p>
    <w:p w14:paraId="63A390A9" w14:textId="77777777" w:rsidR="00EE6FEB" w:rsidRDefault="00EE6FEB"/>
    <w:p w14:paraId="14F19E6E" w14:textId="77777777" w:rsidR="00EE6FEB" w:rsidRDefault="00EE6FEB">
      <w:r>
        <w:t>INSERT INTO  "Customer_social_economic_data" ("Customer_id", "emp_var_rate", "cons_price_idx", "cons_conf_idx", "euribor3m", "nr_employed") VALUES (8308, '1.4', '94.465', '-41.8', '4.967', '5228.1');</w:t>
      </w:r>
    </w:p>
    <w:p w14:paraId="14579F2E" w14:textId="77777777" w:rsidR="00EE6FEB" w:rsidRDefault="00EE6FEB"/>
    <w:p w14:paraId="00826A8D" w14:textId="77777777" w:rsidR="00EE6FEB" w:rsidRDefault="00EE6FEB">
      <w:r>
        <w:t>INSERT INTO  "Customer_social_economic_data" ("Customer_id", "emp_var_rate", "cons_price_idx", "cons_conf_idx", "euribor3m", "nr_employed") VALUES (8309, '1.4', '94.465', '-41.8', '4.967', '5228.1');</w:t>
      </w:r>
    </w:p>
    <w:p w14:paraId="263E5799" w14:textId="77777777" w:rsidR="00EE6FEB" w:rsidRDefault="00EE6FEB"/>
    <w:p w14:paraId="40B36126" w14:textId="77777777" w:rsidR="00EE6FEB" w:rsidRDefault="00EE6FEB">
      <w:r>
        <w:t>INSERT INTO  "Customer_social_economic_data" ("Customer_id", "emp_var_rate", "cons_price_idx", "cons_conf_idx", "euribor3m", "nr_employed") VALUES (8310, '1.4', '94.465', '-41.8', '4.967', '5228.1');</w:t>
      </w:r>
    </w:p>
    <w:p w14:paraId="3CA2C89B" w14:textId="77777777" w:rsidR="00EE6FEB" w:rsidRDefault="00EE6FEB"/>
    <w:p w14:paraId="4BF6C3B7" w14:textId="77777777" w:rsidR="00EE6FEB" w:rsidRDefault="00EE6FEB">
      <w:r>
        <w:t>INSERT INTO  "Customer_social_economic_data" ("Customer_id", "emp_var_rate", "cons_price_idx", "cons_conf_idx", "euribor3m", "nr_employed") VALUES (8311, '1.4', '94.465', '-41.8', '4.967', '5228.1');</w:t>
      </w:r>
    </w:p>
    <w:p w14:paraId="54BF226A" w14:textId="77777777" w:rsidR="00EE6FEB" w:rsidRDefault="00EE6FEB"/>
    <w:p w14:paraId="43981BAB" w14:textId="77777777" w:rsidR="00EE6FEB" w:rsidRDefault="00EE6FEB">
      <w:r>
        <w:t>INSERT INTO  "Customer_social_economic_data" ("Customer_id", "emp_var_rate", "cons_price_idx", "cons_conf_idx", "euribor3m", "nr_employed") VALUES (8312, '1.4', '94.465', '-41.8', '4.967', '5228.1');</w:t>
      </w:r>
    </w:p>
    <w:p w14:paraId="3D6A3CD2" w14:textId="77777777" w:rsidR="00EE6FEB" w:rsidRDefault="00EE6FEB"/>
    <w:p w14:paraId="2FAC2BFE" w14:textId="77777777" w:rsidR="00EE6FEB" w:rsidRDefault="00EE6FEB">
      <w:r>
        <w:t>INSERT INTO  "Customer_social_economic_data" ("Customer_id", "emp_var_rate", "cons_price_idx", "cons_conf_idx", "euribor3m", "nr_employed") VALUES (8313, '1.4', '94.465', '-41.8', '4.967', '5228.1');</w:t>
      </w:r>
    </w:p>
    <w:p w14:paraId="7B2071BB" w14:textId="77777777" w:rsidR="00EE6FEB" w:rsidRDefault="00EE6FEB"/>
    <w:p w14:paraId="26B8178F" w14:textId="77777777" w:rsidR="00EE6FEB" w:rsidRDefault="00EE6FEB">
      <w:r>
        <w:t>INSERT INTO  "Customer_social_economic_data" ("Customer_id", "emp_var_rate", "cons_price_idx", "cons_conf_idx", "euribor3m", "nr_employed") VALUES (8314, '1.4', '94.465', '-41.8', '4.967', '5228.1');</w:t>
      </w:r>
    </w:p>
    <w:p w14:paraId="7F6C8FE7" w14:textId="77777777" w:rsidR="00EE6FEB" w:rsidRDefault="00EE6FEB"/>
    <w:p w14:paraId="02D991A6" w14:textId="77777777" w:rsidR="00EE6FEB" w:rsidRDefault="00EE6FEB">
      <w:r>
        <w:t>INSERT INTO  "Customer_social_economic_data" ("Customer_id", "emp_var_rate", "cons_price_idx", "cons_conf_idx", "euribor3m", "nr_employed") VALUES (8315, '1.4', '94.465', '-41.8', '4.967', '5228.1');</w:t>
      </w:r>
    </w:p>
    <w:p w14:paraId="6FB5432D" w14:textId="77777777" w:rsidR="00EE6FEB" w:rsidRDefault="00EE6FEB"/>
    <w:p w14:paraId="17DF0632" w14:textId="77777777" w:rsidR="00EE6FEB" w:rsidRDefault="00EE6FEB">
      <w:r>
        <w:t>INSERT INTO  "Customer_social_economic_data" ("Customer_id", "emp_var_rate", "cons_price_idx", "cons_conf_idx", "euribor3m", "nr_employed") VALUES (8316, '1.4', '94.465', '-41.8', '4.967', '5228.1');</w:t>
      </w:r>
    </w:p>
    <w:p w14:paraId="61FD657C" w14:textId="77777777" w:rsidR="00EE6FEB" w:rsidRDefault="00EE6FEB"/>
    <w:p w14:paraId="512B1E29" w14:textId="77777777" w:rsidR="00EE6FEB" w:rsidRDefault="00EE6FEB">
      <w:r>
        <w:t>INSERT INTO  "Customer_social_economic_data" ("Customer_id", "emp_var_rate", "cons_price_idx", "cons_conf_idx", "euribor3m", "nr_employed") VALUES (8317, '1.4', '94.465', '-41.8', '4.967', '5228.1');</w:t>
      </w:r>
    </w:p>
    <w:p w14:paraId="7E30FC1C" w14:textId="77777777" w:rsidR="00EE6FEB" w:rsidRDefault="00EE6FEB"/>
    <w:p w14:paraId="3844A99F" w14:textId="77777777" w:rsidR="00EE6FEB" w:rsidRDefault="00EE6FEB">
      <w:r>
        <w:t>INSERT INTO  "Customer_social_economic_data" ("Customer_id", "emp_var_rate", "cons_price_idx", "cons_conf_idx", "euribor3m", "nr_employed") VALUES (8318, '1.4', '94.465', '-41.8', '4.967', '5228.1');</w:t>
      </w:r>
    </w:p>
    <w:p w14:paraId="3D2BFE85" w14:textId="77777777" w:rsidR="00EE6FEB" w:rsidRDefault="00EE6FEB"/>
    <w:p w14:paraId="5BD01246" w14:textId="77777777" w:rsidR="00EE6FEB" w:rsidRDefault="00EE6FEB">
      <w:r>
        <w:t>INSERT INTO  "Customer_social_economic_data" ("Customer_id", "emp_var_rate", "cons_price_idx", "cons_conf_idx", "euribor3m", "nr_employed") VALUES (8319, '1.4', '94.465', '-41.8', '4.967', '5228.1');</w:t>
      </w:r>
    </w:p>
    <w:p w14:paraId="5859FF17" w14:textId="77777777" w:rsidR="00EE6FEB" w:rsidRDefault="00EE6FEB"/>
    <w:p w14:paraId="0F9BF245" w14:textId="77777777" w:rsidR="00EE6FEB" w:rsidRDefault="00EE6FEB">
      <w:r>
        <w:t>INSERT INTO  "Customer_social_economic_data" ("Customer_id", "emp_var_rate", "cons_price_idx", "cons_conf_idx", "euribor3m", "nr_employed") VALUES (8320, '1.4', '94.465', '-41.8', '4.967', '5228.1');</w:t>
      </w:r>
    </w:p>
    <w:p w14:paraId="6CA9FD88" w14:textId="77777777" w:rsidR="00EE6FEB" w:rsidRDefault="00EE6FEB"/>
    <w:p w14:paraId="50703AA6" w14:textId="77777777" w:rsidR="00EE6FEB" w:rsidRDefault="00EE6FEB">
      <w:r>
        <w:t>INSERT INTO  "Customer_social_economic_data" ("Customer_id", "emp_var_rate", "cons_price_idx", "cons_conf_idx", "euribor3m", "nr_employed") VALUES (8321, '1.4', '94.465', '-41.8', '4.967', '5228.1');</w:t>
      </w:r>
    </w:p>
    <w:p w14:paraId="7C86D009" w14:textId="77777777" w:rsidR="00EE6FEB" w:rsidRDefault="00EE6FEB"/>
    <w:p w14:paraId="5AE7F263" w14:textId="77777777" w:rsidR="00EE6FEB" w:rsidRDefault="00EE6FEB">
      <w:r>
        <w:t>INSERT INTO  "Customer_social_economic_data" ("Customer_id", "emp_var_rate", "cons_price_idx", "cons_conf_idx", "euribor3m", "nr_employed") VALUES (8322, '1.4', '94.465', '-41.8', '4.967', '5228.1');</w:t>
      </w:r>
    </w:p>
    <w:p w14:paraId="0F4AA964" w14:textId="77777777" w:rsidR="00EE6FEB" w:rsidRDefault="00EE6FEB"/>
    <w:p w14:paraId="3E512A9C" w14:textId="77777777" w:rsidR="00EE6FEB" w:rsidRDefault="00EE6FEB">
      <w:r>
        <w:t>INSERT INTO  "Customer_social_economic_data" ("Customer_id", "emp_var_rate", "cons_price_idx", "cons_conf_idx", "euribor3m", "nr_employed") VALUES (8323, '1.4', '94.465', '-41.8', '4.967', '5228.1');</w:t>
      </w:r>
    </w:p>
    <w:p w14:paraId="4ADC6EE0" w14:textId="77777777" w:rsidR="00EE6FEB" w:rsidRDefault="00EE6FEB"/>
    <w:p w14:paraId="059656CE" w14:textId="77777777" w:rsidR="00EE6FEB" w:rsidRDefault="00EE6FEB">
      <w:r>
        <w:t>INSERT INTO  "Customer_social_economic_data" ("Customer_id", "emp_var_rate", "cons_price_idx", "cons_conf_idx", "euribor3m", "nr_employed") VALUES (8324, '1.4', '94.465', '-41.8', '4.967', '5228.1');</w:t>
      </w:r>
    </w:p>
    <w:p w14:paraId="738CBEA0" w14:textId="77777777" w:rsidR="00EE6FEB" w:rsidRDefault="00EE6FEB"/>
    <w:p w14:paraId="7979FD41" w14:textId="77777777" w:rsidR="00EE6FEB" w:rsidRDefault="00EE6FEB">
      <w:r>
        <w:t>INSERT INTO  "Customer_social_economic_data" ("Customer_id", "emp_var_rate", "cons_price_idx", "cons_conf_idx", "euribor3m", "nr_employed") VALUES (8325, '1.4', '94.465', '-41.8', '4.967', '5228.1');</w:t>
      </w:r>
    </w:p>
    <w:p w14:paraId="57F58DA3" w14:textId="77777777" w:rsidR="00EE6FEB" w:rsidRDefault="00EE6FEB"/>
    <w:p w14:paraId="02479D21" w14:textId="77777777" w:rsidR="00EE6FEB" w:rsidRDefault="00EE6FEB">
      <w:r>
        <w:t>INSERT INTO  "Customer_social_economic_data" ("Customer_id", "emp_var_rate", "cons_price_idx", "cons_conf_idx", "euribor3m", "nr_employed") VALUES (8326, '1.4', '94.465', '-41.8', '4.967', '5228.1');</w:t>
      </w:r>
    </w:p>
    <w:p w14:paraId="1063B895" w14:textId="77777777" w:rsidR="00EE6FEB" w:rsidRDefault="00EE6FEB"/>
    <w:p w14:paraId="5CACEB72" w14:textId="77777777" w:rsidR="00EE6FEB" w:rsidRDefault="00EE6FEB">
      <w:r>
        <w:t>INSERT INTO  "Customer_social_economic_data" ("Customer_id", "emp_var_rate", "cons_price_idx", "cons_conf_idx", "euribor3m", "nr_employed") VALUES (8327, '1.4', '94.465', '-41.8', '4.967', '5228.1');</w:t>
      </w:r>
    </w:p>
    <w:p w14:paraId="70D1518C" w14:textId="77777777" w:rsidR="00EE6FEB" w:rsidRDefault="00EE6FEB"/>
    <w:p w14:paraId="29325F99" w14:textId="77777777" w:rsidR="00EE6FEB" w:rsidRDefault="00EE6FEB">
      <w:r>
        <w:t>INSERT INTO  "Customer_social_economic_data" ("Customer_id", "emp_var_rate", "cons_price_idx", "cons_conf_idx", "euribor3m", "nr_employed") VALUES (8328, '1.4', '94.465', '-41.8', '4.967', '5228.1');</w:t>
      </w:r>
    </w:p>
    <w:p w14:paraId="0C8A2E40" w14:textId="77777777" w:rsidR="00EE6FEB" w:rsidRDefault="00EE6FEB"/>
    <w:p w14:paraId="2C1D1389" w14:textId="77777777" w:rsidR="00EE6FEB" w:rsidRDefault="00EE6FEB">
      <w:r>
        <w:t>INSERT INTO  "Customer_social_economic_data" ("Customer_id", "emp_var_rate", "cons_price_idx", "cons_conf_idx", "euribor3m", "nr_employed") VALUES (8329, '1.4', '94.465', '-41.8', '4.967', '5228.1');</w:t>
      </w:r>
    </w:p>
    <w:p w14:paraId="728330C7" w14:textId="77777777" w:rsidR="00EE6FEB" w:rsidRDefault="00EE6FEB"/>
    <w:p w14:paraId="2DF34379" w14:textId="77777777" w:rsidR="00EE6FEB" w:rsidRDefault="00EE6FEB">
      <w:r>
        <w:t>INSERT INTO  "Customer_social_economic_data" ("Customer_id", "emp_var_rate", "cons_price_idx", "cons_conf_idx", "euribor3m", "nr_employed") VALUES (8330, '1.4', '94.465', '-41.8', '4.967', '5228.1');</w:t>
      </w:r>
    </w:p>
    <w:p w14:paraId="68703220" w14:textId="77777777" w:rsidR="00EE6FEB" w:rsidRDefault="00EE6FEB"/>
    <w:p w14:paraId="333FE62B" w14:textId="77777777" w:rsidR="00EE6FEB" w:rsidRDefault="00EE6FEB">
      <w:r>
        <w:t>INSERT INTO  "Customer_social_economic_data" ("Customer_id", "emp_var_rate", "cons_price_idx", "cons_conf_idx", "euribor3m", "nr_employed") VALUES (8331, '1.4', '94.465', '-41.8', '4.967', '5228.1');</w:t>
      </w:r>
    </w:p>
    <w:p w14:paraId="356DD2B8" w14:textId="77777777" w:rsidR="00EE6FEB" w:rsidRDefault="00EE6FEB"/>
    <w:p w14:paraId="5139A12D" w14:textId="77777777" w:rsidR="00EE6FEB" w:rsidRDefault="00EE6FEB">
      <w:r>
        <w:t>INSERT INTO  "Customer_social_economic_data" ("Customer_id", "emp_var_rate", "cons_price_idx", "cons_conf_idx", "euribor3m", "nr_employed") VALUES (8332, '1.4', '94.465', '-41.8', '4.967', '5228.1');</w:t>
      </w:r>
    </w:p>
    <w:p w14:paraId="2AE92E5D" w14:textId="77777777" w:rsidR="00EE6FEB" w:rsidRDefault="00EE6FEB"/>
    <w:p w14:paraId="4EA478A8" w14:textId="77777777" w:rsidR="00EE6FEB" w:rsidRDefault="00EE6FEB">
      <w:r>
        <w:t>INSERT INTO  "Customer_social_economic_data" ("Customer_id", "emp_var_rate", "cons_price_idx", "cons_conf_idx", "euribor3m", "nr_employed") VALUES (8333, '1.4', '94.465', '-41.8', '4.967', '5228.1');</w:t>
      </w:r>
    </w:p>
    <w:p w14:paraId="16B59AD4" w14:textId="77777777" w:rsidR="00EE6FEB" w:rsidRDefault="00EE6FEB"/>
    <w:p w14:paraId="500169AB" w14:textId="77777777" w:rsidR="00EE6FEB" w:rsidRDefault="00EE6FEB">
      <w:r>
        <w:t>INSERT INTO  "Customer_social_economic_data" ("Customer_id", "emp_var_rate", "cons_price_idx", "cons_conf_idx", "euribor3m", "nr_employed") VALUES (8334, '1.4', '94.465', '-41.8', '4.967', '5228.1');</w:t>
      </w:r>
    </w:p>
    <w:p w14:paraId="613F96DE" w14:textId="77777777" w:rsidR="00EE6FEB" w:rsidRDefault="00EE6FEB"/>
    <w:p w14:paraId="5F8BA301" w14:textId="77777777" w:rsidR="00EE6FEB" w:rsidRDefault="00EE6FEB">
      <w:r>
        <w:t>INSERT INTO  "Customer_social_economic_data" ("Customer_id", "emp_var_rate", "cons_price_idx", "cons_conf_idx", "euribor3m", "nr_employed") VALUES (8335, '1.4', '94.465', '-41.8', '4.967', '5228.1');</w:t>
      </w:r>
    </w:p>
    <w:p w14:paraId="0AF94DD6" w14:textId="77777777" w:rsidR="00EE6FEB" w:rsidRDefault="00EE6FEB"/>
    <w:p w14:paraId="192BB082" w14:textId="77777777" w:rsidR="00EE6FEB" w:rsidRDefault="00EE6FEB">
      <w:r>
        <w:t>INSERT INTO  "Customer_social_economic_data" ("Customer_id", "emp_var_rate", "cons_price_idx", "cons_conf_idx", "euribor3m", "nr_employed") VALUES (8336, '1.4', '94.465', '-41.8', '4.967', '5228.1');</w:t>
      </w:r>
    </w:p>
    <w:p w14:paraId="3C1F33AF" w14:textId="77777777" w:rsidR="00EE6FEB" w:rsidRDefault="00EE6FEB"/>
    <w:p w14:paraId="140E8CDB" w14:textId="77777777" w:rsidR="00EE6FEB" w:rsidRDefault="00EE6FEB">
      <w:r>
        <w:t>INSERT INTO  "Customer_social_economic_data" ("Customer_id", "emp_var_rate", "cons_price_idx", "cons_conf_idx", "euribor3m", "nr_employed") VALUES (8337, '1.4', '94.465', '-41.8', '4.967', '5228.1');</w:t>
      </w:r>
    </w:p>
    <w:p w14:paraId="0D3E5D97" w14:textId="77777777" w:rsidR="00EE6FEB" w:rsidRDefault="00EE6FEB"/>
    <w:p w14:paraId="2C992DE4" w14:textId="77777777" w:rsidR="00EE6FEB" w:rsidRDefault="00EE6FEB">
      <w:r>
        <w:t>INSERT INTO  "Customer_social_economic_data" ("Customer_id", "emp_var_rate", "cons_price_idx", "cons_conf_idx", "euribor3m", "nr_employed") VALUES (8338, '1.4', '94.465', '-41.8', '4.967', '5228.1');</w:t>
      </w:r>
    </w:p>
    <w:p w14:paraId="0B825AF9" w14:textId="77777777" w:rsidR="00EE6FEB" w:rsidRDefault="00EE6FEB"/>
    <w:p w14:paraId="22E8BF73" w14:textId="77777777" w:rsidR="00EE6FEB" w:rsidRDefault="00EE6FEB">
      <w:r>
        <w:t>INSERT INTO  "Customer_social_economic_data" ("Customer_id", "emp_var_rate", "cons_price_idx", "cons_conf_idx", "euribor3m", "nr_employed") VALUES (8339, '1.4', '94.465', '-41.8', '4.967', '5228.1');</w:t>
      </w:r>
    </w:p>
    <w:p w14:paraId="56057312" w14:textId="77777777" w:rsidR="00EE6FEB" w:rsidRDefault="00EE6FEB"/>
    <w:p w14:paraId="2A1C60A4" w14:textId="77777777" w:rsidR="00EE6FEB" w:rsidRDefault="00EE6FEB">
      <w:r>
        <w:t>INSERT INTO  "Customer_social_economic_data" ("Customer_id", "emp_var_rate", "cons_price_idx", "cons_conf_idx", "euribor3m", "nr_employed") VALUES (8340, '1.4', '94.465', '-41.8', '4.967', '5228.1');</w:t>
      </w:r>
    </w:p>
    <w:p w14:paraId="1DB44B06" w14:textId="77777777" w:rsidR="00EE6FEB" w:rsidRDefault="00EE6FEB"/>
    <w:p w14:paraId="28AED7AF" w14:textId="77777777" w:rsidR="00EE6FEB" w:rsidRDefault="00EE6FEB">
      <w:r>
        <w:t>INSERT INTO  "Customer_social_economic_data" ("Customer_id", "emp_var_rate", "cons_price_idx", "cons_conf_idx", "euribor3m", "nr_employed") VALUES (8341, '1.4', '94.465', '-41.8', '4.967', '5228.1');</w:t>
      </w:r>
    </w:p>
    <w:p w14:paraId="56951862" w14:textId="77777777" w:rsidR="00EE6FEB" w:rsidRDefault="00EE6FEB"/>
    <w:p w14:paraId="30D55034" w14:textId="77777777" w:rsidR="00EE6FEB" w:rsidRDefault="00EE6FEB">
      <w:r>
        <w:t>INSERT INTO  "Customer_social_economic_data" ("Customer_id", "emp_var_rate", "cons_price_idx", "cons_conf_idx", "euribor3m", "nr_employed") VALUES (8342, '1.4', '94.465', '-41.8', '4.967', '5228.1');</w:t>
      </w:r>
    </w:p>
    <w:p w14:paraId="0272A440" w14:textId="77777777" w:rsidR="00EE6FEB" w:rsidRDefault="00EE6FEB"/>
    <w:p w14:paraId="0313D810" w14:textId="77777777" w:rsidR="00EE6FEB" w:rsidRDefault="00EE6FEB">
      <w:r>
        <w:t>INSERT INTO  "Customer_social_economic_data" ("Customer_id", "emp_var_rate", "cons_price_idx", "cons_conf_idx", "euribor3m", "nr_employed") VALUES (8343, '1.4', '94.465', '-41.8', '4.967', '5228.1');</w:t>
      </w:r>
    </w:p>
    <w:p w14:paraId="2B5482C2" w14:textId="77777777" w:rsidR="00EE6FEB" w:rsidRDefault="00EE6FEB"/>
    <w:p w14:paraId="642905A4" w14:textId="77777777" w:rsidR="00EE6FEB" w:rsidRDefault="00EE6FEB">
      <w:r>
        <w:t>INSERT INTO  "Customer_social_economic_data" ("Customer_id", "emp_var_rate", "cons_price_idx", "cons_conf_idx", "euribor3m", "nr_employed") VALUES (8344, '1.4', '94.465', '-41.8', '4.967', '5228.1');</w:t>
      </w:r>
    </w:p>
    <w:p w14:paraId="14CA4D7B" w14:textId="77777777" w:rsidR="00EE6FEB" w:rsidRDefault="00EE6FEB"/>
    <w:p w14:paraId="300B268D" w14:textId="77777777" w:rsidR="00EE6FEB" w:rsidRDefault="00EE6FEB">
      <w:r>
        <w:t>INSERT INTO  "Customer_social_economic_data" ("Customer_id", "emp_var_rate", "cons_price_idx", "cons_conf_idx", "euribor3m", "nr_employed") VALUES (8345, '1.4', '94.465', '-41.8', '4.967', '5228.1');</w:t>
      </w:r>
    </w:p>
    <w:p w14:paraId="36D2B1E9" w14:textId="77777777" w:rsidR="00EE6FEB" w:rsidRDefault="00EE6FEB"/>
    <w:p w14:paraId="4C000472" w14:textId="77777777" w:rsidR="00EE6FEB" w:rsidRDefault="00EE6FEB">
      <w:r>
        <w:t>INSERT INTO  "Customer_social_economic_data" ("Customer_id", "emp_var_rate", "cons_price_idx", "cons_conf_idx", "euribor3m", "nr_employed") VALUES (8346, '1.4', '94.465', '-41.8', '4.967', '5228.1');</w:t>
      </w:r>
    </w:p>
    <w:p w14:paraId="37B76A39" w14:textId="77777777" w:rsidR="00EE6FEB" w:rsidRDefault="00EE6FEB"/>
    <w:p w14:paraId="1272DA43" w14:textId="77777777" w:rsidR="00EE6FEB" w:rsidRDefault="00EE6FEB">
      <w:r>
        <w:t>INSERT INTO  "Customer_social_economic_data" ("Customer_id", "emp_var_rate", "cons_price_idx", "cons_conf_idx", "euribor3m", "nr_employed") VALUES (8347, '1.4', '94.465', '-41.8', '4.967', '5228.1');</w:t>
      </w:r>
    </w:p>
    <w:p w14:paraId="5B2BEFBD" w14:textId="77777777" w:rsidR="00EE6FEB" w:rsidRDefault="00EE6FEB"/>
    <w:p w14:paraId="3F9916BA" w14:textId="77777777" w:rsidR="00EE6FEB" w:rsidRDefault="00EE6FEB">
      <w:r>
        <w:t>INSERT INTO  "Customer_social_economic_data" ("Customer_id", "emp_var_rate", "cons_price_idx", "cons_conf_idx", "euribor3m", "nr_employed") VALUES (8348, '1.4', '94.465', '-41.8', '4.967', '5228.1');</w:t>
      </w:r>
    </w:p>
    <w:p w14:paraId="6F09BB14" w14:textId="77777777" w:rsidR="00EE6FEB" w:rsidRDefault="00EE6FEB"/>
    <w:p w14:paraId="635AE27A" w14:textId="77777777" w:rsidR="00EE6FEB" w:rsidRDefault="00EE6FEB">
      <w:r>
        <w:t>INSERT INTO  "Customer_social_economic_data" ("Customer_id", "emp_var_rate", "cons_price_idx", "cons_conf_idx", "euribor3m", "nr_employed") VALUES (8349, '1.4', '94.465', '-41.8', '4.967', '5228.1');</w:t>
      </w:r>
    </w:p>
    <w:p w14:paraId="30AF5809" w14:textId="77777777" w:rsidR="00EE6FEB" w:rsidRDefault="00EE6FEB"/>
    <w:p w14:paraId="51D11275" w14:textId="77777777" w:rsidR="00EE6FEB" w:rsidRDefault="00EE6FEB">
      <w:r>
        <w:t>INSERT INTO  "Customer_social_economic_data" ("Customer_id", "emp_var_rate", "cons_price_idx", "cons_conf_idx", "euribor3m", "nr_employed") VALUES (8350, '1.4', '94.465', '-41.8', '4.967', '5228.1');</w:t>
      </w:r>
    </w:p>
    <w:p w14:paraId="5CBDED64" w14:textId="77777777" w:rsidR="00EE6FEB" w:rsidRDefault="00EE6FEB"/>
    <w:p w14:paraId="7D48FBD4" w14:textId="77777777" w:rsidR="00EE6FEB" w:rsidRDefault="00EE6FEB">
      <w:r>
        <w:t>INSERT INTO  "Customer_social_economic_data" ("Customer_id", "emp_var_rate", "cons_price_idx", "cons_conf_idx", "euribor3m", "nr_employed") VALUES (8351, '1.4', '94.465', '-41.8', '4.967', '5228.1');</w:t>
      </w:r>
    </w:p>
    <w:p w14:paraId="73F1E06F" w14:textId="77777777" w:rsidR="00EE6FEB" w:rsidRDefault="00EE6FEB"/>
    <w:p w14:paraId="213BFC3C" w14:textId="77777777" w:rsidR="00EE6FEB" w:rsidRDefault="00EE6FEB">
      <w:r>
        <w:t>INSERT INTO  "Customer_social_economic_data" ("Customer_id", "emp_var_rate", "cons_price_idx", "cons_conf_idx", "euribor3m", "nr_employed") VALUES (8352, '1.4', '94.465', '-41.8', '4.967', '5228.1');</w:t>
      </w:r>
    </w:p>
    <w:p w14:paraId="154851A8" w14:textId="77777777" w:rsidR="00EE6FEB" w:rsidRDefault="00EE6FEB"/>
    <w:p w14:paraId="127154EE" w14:textId="77777777" w:rsidR="00EE6FEB" w:rsidRDefault="00EE6FEB">
      <w:r>
        <w:t>INSERT INTO  "Customer_social_economic_data" ("Customer_id", "emp_var_rate", "cons_price_idx", "cons_conf_idx", "euribor3m", "nr_employed") VALUES (8353, '1.4', '94.465', '-41.8', '4.967', '5228.1');</w:t>
      </w:r>
    </w:p>
    <w:p w14:paraId="20D3D919" w14:textId="77777777" w:rsidR="00EE6FEB" w:rsidRDefault="00EE6FEB"/>
    <w:p w14:paraId="7A3C551E" w14:textId="77777777" w:rsidR="00EE6FEB" w:rsidRDefault="00EE6FEB">
      <w:r>
        <w:t>INSERT INTO  "Customer_social_economic_data" ("Customer_id", "emp_var_rate", "cons_price_idx", "cons_conf_idx", "euribor3m", "nr_employed") VALUES (8354, '1.4', '94.465', '-41.8', '4.967', '5228.1');</w:t>
      </w:r>
    </w:p>
    <w:p w14:paraId="779A5336" w14:textId="77777777" w:rsidR="00EE6FEB" w:rsidRDefault="00EE6FEB"/>
    <w:p w14:paraId="76772D6F" w14:textId="77777777" w:rsidR="00EE6FEB" w:rsidRDefault="00EE6FEB">
      <w:r>
        <w:t>INSERT INTO  "Customer_social_economic_data" ("Customer_id", "emp_var_rate", "cons_price_idx", "cons_conf_idx", "euribor3m", "nr_employed") VALUES (8355, '1.4', '94.465', '-41.8', '4.967', '5228.1');</w:t>
      </w:r>
    </w:p>
    <w:p w14:paraId="5516EE0A" w14:textId="77777777" w:rsidR="00EE6FEB" w:rsidRDefault="00EE6FEB"/>
    <w:p w14:paraId="6BB6D311" w14:textId="77777777" w:rsidR="00EE6FEB" w:rsidRDefault="00EE6FEB">
      <w:r>
        <w:t>INSERT INTO  "Customer_social_economic_data" ("Customer_id", "emp_var_rate", "cons_price_idx", "cons_conf_idx", "euribor3m", "nr_employed") VALUES (8356, '1.4', '94.465', '-41.8', '4.967', '5228.1');</w:t>
      </w:r>
    </w:p>
    <w:p w14:paraId="5FCC206B" w14:textId="77777777" w:rsidR="00EE6FEB" w:rsidRDefault="00EE6FEB"/>
    <w:p w14:paraId="3504A2C8" w14:textId="77777777" w:rsidR="00EE6FEB" w:rsidRDefault="00EE6FEB">
      <w:r>
        <w:t>INSERT INTO  "Customer_social_economic_data" ("Customer_id", "emp_var_rate", "cons_price_idx", "cons_conf_idx", "euribor3m", "nr_employed") VALUES (8357, '1.4', '94.465', '-41.8', '4.967', '5228.1');</w:t>
      </w:r>
    </w:p>
    <w:p w14:paraId="0DE59A71" w14:textId="77777777" w:rsidR="00EE6FEB" w:rsidRDefault="00EE6FEB"/>
    <w:p w14:paraId="3C6294FA" w14:textId="77777777" w:rsidR="00EE6FEB" w:rsidRDefault="00EE6FEB">
      <w:r>
        <w:t>INSERT INTO  "Customer_social_economic_data" ("Customer_id", "emp_var_rate", "cons_price_idx", "cons_conf_idx", "euribor3m", "nr_employed") VALUES (8358, '1.4', '94.465', '-41.8', '4.967', '5228.1');</w:t>
      </w:r>
    </w:p>
    <w:p w14:paraId="2CFA0FF1" w14:textId="77777777" w:rsidR="00EE6FEB" w:rsidRDefault="00EE6FEB"/>
    <w:p w14:paraId="10425138" w14:textId="77777777" w:rsidR="00EE6FEB" w:rsidRDefault="00EE6FEB">
      <w:r>
        <w:t>INSERT INTO  "Customer_social_economic_data" ("Customer_id", "emp_var_rate", "cons_price_idx", "cons_conf_idx", "euribor3m", "nr_employed") VALUES (8359, '1.4', '94.465', '-41.8', '4.967', '5228.1');</w:t>
      </w:r>
    </w:p>
    <w:p w14:paraId="5B327B74" w14:textId="77777777" w:rsidR="00EE6FEB" w:rsidRDefault="00EE6FEB"/>
    <w:p w14:paraId="3AB6EE21" w14:textId="77777777" w:rsidR="00EE6FEB" w:rsidRDefault="00EE6FEB">
      <w:r>
        <w:t>INSERT INTO  "Customer_social_economic_data" ("Customer_id", "emp_var_rate", "cons_price_idx", "cons_conf_idx", "euribor3m", "nr_employed") VALUES (8360, '1.4', '94.465', '-41.8', '4.967', '5228.1');</w:t>
      </w:r>
    </w:p>
    <w:p w14:paraId="16DA2B6D" w14:textId="77777777" w:rsidR="00EE6FEB" w:rsidRDefault="00EE6FEB"/>
    <w:p w14:paraId="4AC0BA5B" w14:textId="77777777" w:rsidR="00EE6FEB" w:rsidRDefault="00EE6FEB">
      <w:r>
        <w:t>INSERT INTO  "Customer_social_economic_data" ("Customer_id", "emp_var_rate", "cons_price_idx", "cons_conf_idx", "euribor3m", "nr_employed") VALUES (8361, '1.4', '94.465', '-41.8', '4.967', '5228.1');</w:t>
      </w:r>
    </w:p>
    <w:p w14:paraId="5EBA1304" w14:textId="77777777" w:rsidR="00EE6FEB" w:rsidRDefault="00EE6FEB"/>
    <w:p w14:paraId="2378781E" w14:textId="77777777" w:rsidR="00EE6FEB" w:rsidRDefault="00EE6FEB">
      <w:r>
        <w:t>INSERT INTO  "Customer_social_economic_data" ("Customer_id", "emp_var_rate", "cons_price_idx", "cons_conf_idx", "euribor3m", "nr_employed") VALUES (8362, '1.4', '94.465', '-41.8', '4.967', '5228.1');</w:t>
      </w:r>
    </w:p>
    <w:p w14:paraId="5FA4CD72" w14:textId="77777777" w:rsidR="00EE6FEB" w:rsidRDefault="00EE6FEB"/>
    <w:p w14:paraId="506A713E" w14:textId="77777777" w:rsidR="00EE6FEB" w:rsidRDefault="00EE6FEB">
      <w:r>
        <w:t>INSERT INTO  "Customer_social_economic_data" ("Customer_id", "emp_var_rate", "cons_price_idx", "cons_conf_idx", "euribor3m", "nr_employed") VALUES (8363, '1.4', '94.465', '-41.8', '4.967', '5228.1');</w:t>
      </w:r>
    </w:p>
    <w:p w14:paraId="1E8747C5" w14:textId="77777777" w:rsidR="00EE6FEB" w:rsidRDefault="00EE6FEB"/>
    <w:p w14:paraId="46D907CA" w14:textId="77777777" w:rsidR="00EE6FEB" w:rsidRDefault="00EE6FEB">
      <w:r>
        <w:t>INSERT INTO  "Customer_social_economic_data" ("Customer_id", "emp_var_rate", "cons_price_idx", "cons_conf_idx", "euribor3m", "nr_employed") VALUES (8364, '1.4', '94.465', '-41.8', '4.967', '5228.1');</w:t>
      </w:r>
    </w:p>
    <w:p w14:paraId="0F0CA534" w14:textId="77777777" w:rsidR="00EE6FEB" w:rsidRDefault="00EE6FEB"/>
    <w:p w14:paraId="732A870A" w14:textId="77777777" w:rsidR="00EE6FEB" w:rsidRDefault="00EE6FEB">
      <w:r>
        <w:t>INSERT INTO  "Customer_social_economic_data" ("Customer_id", "emp_var_rate", "cons_price_idx", "cons_conf_idx", "euribor3m", "nr_employed") VALUES (8365, '1.4', '94.465', '-41.8', '4.967', '5228.1');</w:t>
      </w:r>
    </w:p>
    <w:p w14:paraId="418B91F4" w14:textId="77777777" w:rsidR="00EE6FEB" w:rsidRDefault="00EE6FEB"/>
    <w:p w14:paraId="226B1948" w14:textId="77777777" w:rsidR="00EE6FEB" w:rsidRDefault="00EE6FEB">
      <w:r>
        <w:t>INSERT INTO  "Customer_social_economic_data" ("Customer_id", "emp_var_rate", "cons_price_idx", "cons_conf_idx", "euribor3m", "nr_employed") VALUES (8366, '1.4', '94.465', '-41.8', '4.967', '5228.1');</w:t>
      </w:r>
    </w:p>
    <w:p w14:paraId="01B59841" w14:textId="77777777" w:rsidR="00EE6FEB" w:rsidRDefault="00EE6FEB"/>
    <w:p w14:paraId="2E9EB8D3" w14:textId="77777777" w:rsidR="00EE6FEB" w:rsidRDefault="00EE6FEB">
      <w:r>
        <w:t>INSERT INTO  "Customer_social_economic_data" ("Customer_id", "emp_var_rate", "cons_price_idx", "cons_conf_idx", "euribor3m", "nr_employed") VALUES (8367, '1.4', '94.465', '-41.8', '4.967', '5228.1');</w:t>
      </w:r>
    </w:p>
    <w:p w14:paraId="1A254DE0" w14:textId="77777777" w:rsidR="00EE6FEB" w:rsidRDefault="00EE6FEB"/>
    <w:p w14:paraId="24293EFA" w14:textId="77777777" w:rsidR="00EE6FEB" w:rsidRDefault="00EE6FEB">
      <w:r>
        <w:t>INSERT INTO  "Customer_social_economic_data" ("Customer_id", "emp_var_rate", "cons_price_idx", "cons_conf_idx", "euribor3m", "nr_employed") VALUES (8368, '1.4', '94.465', '-41.8', '4.967', '5228.1');</w:t>
      </w:r>
    </w:p>
    <w:p w14:paraId="5D61C3ED" w14:textId="77777777" w:rsidR="00EE6FEB" w:rsidRDefault="00EE6FEB"/>
    <w:p w14:paraId="0AA64367" w14:textId="77777777" w:rsidR="00EE6FEB" w:rsidRDefault="00EE6FEB">
      <w:r>
        <w:t>INSERT INTO  "Customer_social_economic_data" ("Customer_id", "emp_var_rate", "cons_price_idx", "cons_conf_idx", "euribor3m", "nr_employed") VALUES (8369, '1.4', '94.465', '-41.8', '4.967', '5228.1');</w:t>
      </w:r>
    </w:p>
    <w:p w14:paraId="277473E7" w14:textId="77777777" w:rsidR="00EE6FEB" w:rsidRDefault="00EE6FEB"/>
    <w:p w14:paraId="398F2236" w14:textId="77777777" w:rsidR="00EE6FEB" w:rsidRDefault="00EE6FEB">
      <w:r>
        <w:t>INSERT INTO  "Customer_social_economic_data" ("Customer_id", "emp_var_rate", "cons_price_idx", "cons_conf_idx", "euribor3m", "nr_employed") VALUES (8370, '1.4', '94.465', '-41.8', '4.967', '5228.1');</w:t>
      </w:r>
    </w:p>
    <w:p w14:paraId="43203B6C" w14:textId="77777777" w:rsidR="00EE6FEB" w:rsidRDefault="00EE6FEB"/>
    <w:p w14:paraId="469474DA" w14:textId="77777777" w:rsidR="00EE6FEB" w:rsidRDefault="00EE6FEB">
      <w:r>
        <w:t>INSERT INTO  "Customer_social_economic_data" ("Customer_id", "emp_var_rate", "cons_price_idx", "cons_conf_idx", "euribor3m", "nr_employed") VALUES (8371, '1.4', '94.465', '-41.8', '4.967', '5228.1');</w:t>
      </w:r>
    </w:p>
    <w:p w14:paraId="4853A823" w14:textId="77777777" w:rsidR="00EE6FEB" w:rsidRDefault="00EE6FEB"/>
    <w:p w14:paraId="4C66117E" w14:textId="77777777" w:rsidR="00EE6FEB" w:rsidRDefault="00EE6FEB">
      <w:r>
        <w:t>INSERT INTO  "Customer_social_economic_data" ("Customer_id", "emp_var_rate", "cons_price_idx", "cons_conf_idx", "euribor3m", "nr_employed") VALUES (8372, '1.4', '94.465', '-41.8', '4.967', '5228.1');</w:t>
      </w:r>
    </w:p>
    <w:p w14:paraId="02B9F342" w14:textId="77777777" w:rsidR="00EE6FEB" w:rsidRDefault="00EE6FEB"/>
    <w:p w14:paraId="32B5CE58" w14:textId="77777777" w:rsidR="00EE6FEB" w:rsidRDefault="00EE6FEB">
      <w:r>
        <w:t>INSERT INTO  "Customer_social_economic_data" ("Customer_id", "emp_var_rate", "cons_price_idx", "cons_conf_idx", "euribor3m", "nr_employed") VALUES (8373, '1.4', '94.465', '-41.8', '4.967', '5228.1');</w:t>
      </w:r>
    </w:p>
    <w:p w14:paraId="03B9D5A0" w14:textId="77777777" w:rsidR="00EE6FEB" w:rsidRDefault="00EE6FEB"/>
    <w:p w14:paraId="0B450277" w14:textId="77777777" w:rsidR="00EE6FEB" w:rsidRDefault="00EE6FEB">
      <w:r>
        <w:t>INSERT INTO  "Customer_social_economic_data" ("Customer_id", "emp_var_rate", "cons_price_idx", "cons_conf_idx", "euribor3m", "nr_employed") VALUES (8374, '1.4', '94.465', '-41.8', '4.967', '5228.1');</w:t>
      </w:r>
    </w:p>
    <w:p w14:paraId="717C5091" w14:textId="77777777" w:rsidR="00EE6FEB" w:rsidRDefault="00EE6FEB"/>
    <w:p w14:paraId="492BB380" w14:textId="77777777" w:rsidR="00EE6FEB" w:rsidRDefault="00EE6FEB">
      <w:r>
        <w:t>INSERT INTO  "Customer_social_economic_data" ("Customer_id", "emp_var_rate", "cons_price_idx", "cons_conf_idx", "euribor3m", "nr_employed") VALUES (8375, '1.4', '94.465', '-41.8', '4.967', '5228.1');</w:t>
      </w:r>
    </w:p>
    <w:p w14:paraId="2C9213D6" w14:textId="77777777" w:rsidR="00EE6FEB" w:rsidRDefault="00EE6FEB"/>
    <w:p w14:paraId="7B0FC684" w14:textId="77777777" w:rsidR="00EE6FEB" w:rsidRDefault="00EE6FEB">
      <w:r>
        <w:t>INSERT INTO  "Customer_social_economic_data" ("Customer_id", "emp_var_rate", "cons_price_idx", "cons_conf_idx", "euribor3m", "nr_employed") VALUES (8376, '1.4', '94.465', '-41.8', '4.967', '5228.1');</w:t>
      </w:r>
    </w:p>
    <w:p w14:paraId="273FA4A0" w14:textId="77777777" w:rsidR="00EE6FEB" w:rsidRDefault="00EE6FEB"/>
    <w:p w14:paraId="4F9B4C8A" w14:textId="77777777" w:rsidR="00EE6FEB" w:rsidRDefault="00EE6FEB">
      <w:r>
        <w:t>INSERT INTO  "Customer_social_economic_data" ("Customer_id", "emp_var_rate", "cons_price_idx", "cons_conf_idx", "euribor3m", "nr_employed") VALUES (8377, '1.4', '94.465', '-41.8', '4.967', '5228.1');</w:t>
      </w:r>
    </w:p>
    <w:p w14:paraId="13D42FBD" w14:textId="77777777" w:rsidR="00EE6FEB" w:rsidRDefault="00EE6FEB"/>
    <w:p w14:paraId="4E3824D3" w14:textId="77777777" w:rsidR="00EE6FEB" w:rsidRDefault="00EE6FEB">
      <w:r>
        <w:t>INSERT INTO  "Customer_social_economic_data" ("Customer_id", "emp_var_rate", "cons_price_idx", "cons_conf_idx", "euribor3m", "nr_employed") VALUES (8378, '1.4', '94.465', '-41.8', '4.967', '5228.1');</w:t>
      </w:r>
    </w:p>
    <w:p w14:paraId="5AE99136" w14:textId="77777777" w:rsidR="00EE6FEB" w:rsidRDefault="00EE6FEB"/>
    <w:p w14:paraId="4D74A74C" w14:textId="77777777" w:rsidR="00EE6FEB" w:rsidRDefault="00EE6FEB">
      <w:r>
        <w:t>INSERT INTO  "Customer_social_economic_data" ("Customer_id", "emp_var_rate", "cons_price_idx", "cons_conf_idx", "euribor3m", "nr_employed") VALUES (8379, '1.4', '94.465', '-41.8', '4.967', '5228.1');</w:t>
      </w:r>
    </w:p>
    <w:p w14:paraId="0F42F0EB" w14:textId="77777777" w:rsidR="00EE6FEB" w:rsidRDefault="00EE6FEB"/>
    <w:p w14:paraId="162126D7" w14:textId="77777777" w:rsidR="00EE6FEB" w:rsidRDefault="00EE6FEB">
      <w:r>
        <w:t>INSERT INTO  "Customer_social_economic_data" ("Customer_id", "emp_var_rate", "cons_price_idx", "cons_conf_idx", "euribor3m", "nr_employed") VALUES (8380, '1.4', '94.465', '-41.8', '4.967', '5228.1');</w:t>
      </w:r>
    </w:p>
    <w:p w14:paraId="10DBB3D1" w14:textId="77777777" w:rsidR="00EE6FEB" w:rsidRDefault="00EE6FEB"/>
    <w:p w14:paraId="578E04C2" w14:textId="77777777" w:rsidR="00EE6FEB" w:rsidRDefault="00EE6FEB">
      <w:r>
        <w:t>INSERT INTO  "Customer_social_economic_data" ("Customer_id", "emp_var_rate", "cons_price_idx", "cons_conf_idx", "euribor3m", "nr_employed") VALUES (8381, '1.4', '94.465', '-41.8', '4.967', '5228.1');</w:t>
      </w:r>
    </w:p>
    <w:p w14:paraId="7E596A47" w14:textId="77777777" w:rsidR="00EE6FEB" w:rsidRDefault="00EE6FEB"/>
    <w:p w14:paraId="474F23E6" w14:textId="77777777" w:rsidR="00EE6FEB" w:rsidRDefault="00EE6FEB">
      <w:r>
        <w:t>INSERT INTO  "Customer_social_economic_data" ("Customer_id", "emp_var_rate", "cons_price_idx", "cons_conf_idx", "euribor3m", "nr_employed") VALUES (8382, '1.4', '94.465', '-41.8', '4.967', '5228.1');</w:t>
      </w:r>
    </w:p>
    <w:p w14:paraId="4220FD01" w14:textId="77777777" w:rsidR="00EE6FEB" w:rsidRDefault="00EE6FEB"/>
    <w:p w14:paraId="0696F006" w14:textId="77777777" w:rsidR="00EE6FEB" w:rsidRDefault="00EE6FEB">
      <w:r>
        <w:t>INSERT INTO  "Customer_social_economic_data" ("Customer_id", "emp_var_rate", "cons_price_idx", "cons_conf_idx", "euribor3m", "nr_employed") VALUES (8383, '1.4', '94.465', '-41.8', '4.967', '5228.1');</w:t>
      </w:r>
    </w:p>
    <w:p w14:paraId="6782D5CB" w14:textId="77777777" w:rsidR="00EE6FEB" w:rsidRDefault="00EE6FEB"/>
    <w:p w14:paraId="2150AEC1" w14:textId="77777777" w:rsidR="00EE6FEB" w:rsidRDefault="00EE6FEB">
      <w:r>
        <w:t>INSERT INTO  "Customer_social_economic_data" ("Customer_id", "emp_var_rate", "cons_price_idx", "cons_conf_idx", "euribor3m", "nr_employed") VALUES (8384, '1.4', '94.465', '-41.8', '4.967', '5228.1');</w:t>
      </w:r>
    </w:p>
    <w:p w14:paraId="2F4CEC12" w14:textId="77777777" w:rsidR="00EE6FEB" w:rsidRDefault="00EE6FEB"/>
    <w:p w14:paraId="35092CBB" w14:textId="77777777" w:rsidR="00EE6FEB" w:rsidRDefault="00EE6FEB">
      <w:r>
        <w:t>INSERT INTO  "Customer_social_economic_data" ("Customer_id", "emp_var_rate", "cons_price_idx", "cons_conf_idx", "euribor3m", "nr_employed") VALUES (8385, '1.4', '94.465', '-41.8', '4.967', '5228.1');</w:t>
      </w:r>
    </w:p>
    <w:p w14:paraId="3C05D2A2" w14:textId="77777777" w:rsidR="00EE6FEB" w:rsidRDefault="00EE6FEB"/>
    <w:p w14:paraId="466E5C61" w14:textId="77777777" w:rsidR="00EE6FEB" w:rsidRDefault="00EE6FEB">
      <w:r>
        <w:t>INSERT INTO  "Customer_social_economic_data" ("Customer_id", "emp_var_rate", "cons_price_idx", "cons_conf_idx", "euribor3m", "nr_employed") VALUES (8386, '1.4', '94.465', '-41.8', '4.967', '5228.1');</w:t>
      </w:r>
    </w:p>
    <w:p w14:paraId="12DAD2AD" w14:textId="77777777" w:rsidR="00EE6FEB" w:rsidRDefault="00EE6FEB"/>
    <w:p w14:paraId="6FD0FDBA" w14:textId="77777777" w:rsidR="00EE6FEB" w:rsidRDefault="00EE6FEB">
      <w:r>
        <w:t>INSERT INTO  "Customer_social_economic_data" ("Customer_id", "emp_var_rate", "cons_price_idx", "cons_conf_idx", "euribor3m", "nr_employed") VALUES (8387, '1.4', '94.465', '-41.8', '4.967', '5228.1');</w:t>
      </w:r>
    </w:p>
    <w:p w14:paraId="3FA2C254" w14:textId="77777777" w:rsidR="00EE6FEB" w:rsidRDefault="00EE6FEB"/>
    <w:p w14:paraId="6205F0CC" w14:textId="77777777" w:rsidR="00EE6FEB" w:rsidRDefault="00EE6FEB">
      <w:r>
        <w:t>INSERT INTO  "Customer_social_economic_data" ("Customer_id", "emp_var_rate", "cons_price_idx", "cons_conf_idx", "euribor3m", "nr_employed") VALUES (8388, '1.4', '94.465', '-41.8', '4.967', '5228.1');</w:t>
      </w:r>
    </w:p>
    <w:p w14:paraId="18F3AB9C" w14:textId="77777777" w:rsidR="00EE6FEB" w:rsidRDefault="00EE6FEB"/>
    <w:p w14:paraId="570B4FEB" w14:textId="77777777" w:rsidR="00EE6FEB" w:rsidRDefault="00EE6FEB">
      <w:r>
        <w:t>INSERT INTO  "Customer_social_economic_data" ("Customer_id", "emp_var_rate", "cons_price_idx", "cons_conf_idx", "euribor3m", "nr_employed") VALUES (8389, '1.4', '94.465', '-41.8', '4.967', '5228.1');</w:t>
      </w:r>
    </w:p>
    <w:p w14:paraId="6805D8D0" w14:textId="77777777" w:rsidR="00EE6FEB" w:rsidRDefault="00EE6FEB"/>
    <w:p w14:paraId="435B99B9" w14:textId="77777777" w:rsidR="00EE6FEB" w:rsidRDefault="00EE6FEB">
      <w:r>
        <w:t>INSERT INTO  "Customer_social_economic_data" ("Customer_id", "emp_var_rate", "cons_price_idx", "cons_conf_idx", "euribor3m", "nr_employed") VALUES (8390, '1.4', '94.465', '-41.8', '4.967', '5228.1');</w:t>
      </w:r>
    </w:p>
    <w:p w14:paraId="2C253935" w14:textId="77777777" w:rsidR="00EE6FEB" w:rsidRDefault="00EE6FEB"/>
    <w:p w14:paraId="2B10686B" w14:textId="77777777" w:rsidR="00EE6FEB" w:rsidRDefault="00EE6FEB">
      <w:r>
        <w:t>INSERT INTO  "Customer_social_economic_data" ("Customer_id", "emp_var_rate", "cons_price_idx", "cons_conf_idx", "euribor3m", "nr_employed") VALUES (8391, '1.4', '94.465', '-41.8', '4.967', '5228.1');</w:t>
      </w:r>
    </w:p>
    <w:p w14:paraId="2F829342" w14:textId="77777777" w:rsidR="00EE6FEB" w:rsidRDefault="00EE6FEB"/>
    <w:p w14:paraId="3F582245" w14:textId="77777777" w:rsidR="00EE6FEB" w:rsidRDefault="00EE6FEB">
      <w:r>
        <w:t>INSERT INTO  "Customer_social_economic_data" ("Customer_id", "emp_var_rate", "cons_price_idx", "cons_conf_idx", "euribor3m", "nr_employed") VALUES (8392, '1.4', '94.465', '-41.8', '4.967', '5228.1');</w:t>
      </w:r>
    </w:p>
    <w:p w14:paraId="33277BFF" w14:textId="77777777" w:rsidR="00EE6FEB" w:rsidRDefault="00EE6FEB"/>
    <w:p w14:paraId="0CCCB1B1" w14:textId="77777777" w:rsidR="00EE6FEB" w:rsidRDefault="00EE6FEB">
      <w:r>
        <w:t>INSERT INTO  "Customer_social_economic_data" ("Customer_id", "emp_var_rate", "cons_price_idx", "cons_conf_idx", "euribor3m", "nr_employed") VALUES (8393, '1.4', '94.465', '-41.8', '4.967', '5228.1');</w:t>
      </w:r>
    </w:p>
    <w:p w14:paraId="23C994CA" w14:textId="77777777" w:rsidR="00EE6FEB" w:rsidRDefault="00EE6FEB"/>
    <w:p w14:paraId="075DD9C9" w14:textId="77777777" w:rsidR="00EE6FEB" w:rsidRDefault="00EE6FEB">
      <w:r>
        <w:t>INSERT INTO  "Customer_social_economic_data" ("Customer_id", "emp_var_rate", "cons_price_idx", "cons_conf_idx", "euribor3m", "nr_employed") VALUES (8394, '1.4', '94.465', '-41.8', '4.967', '5228.1');</w:t>
      </w:r>
    </w:p>
    <w:p w14:paraId="3678A3AD" w14:textId="77777777" w:rsidR="00EE6FEB" w:rsidRDefault="00EE6FEB"/>
    <w:p w14:paraId="4D2BEB67" w14:textId="77777777" w:rsidR="00EE6FEB" w:rsidRDefault="00EE6FEB">
      <w:r>
        <w:t>INSERT INTO  "Customer_social_economic_data" ("Customer_id", "emp_var_rate", "cons_price_idx", "cons_conf_idx", "euribor3m", "nr_employed") VALUES (8395, '1.4', '94.465', '-41.8', '4.967', '5228.1');</w:t>
      </w:r>
    </w:p>
    <w:p w14:paraId="28F2BA2B" w14:textId="77777777" w:rsidR="00EE6FEB" w:rsidRDefault="00EE6FEB"/>
    <w:p w14:paraId="02DCBEBE" w14:textId="77777777" w:rsidR="00EE6FEB" w:rsidRDefault="00EE6FEB">
      <w:r>
        <w:t>INSERT INTO  "Customer_social_economic_data" ("Customer_id", "emp_var_rate", "cons_price_idx", "cons_conf_idx", "euribor3m", "nr_employed") VALUES (8396, '1.4', '94.465', '-41.8', '4.967', '5228.1');</w:t>
      </w:r>
    </w:p>
    <w:p w14:paraId="698E3E8F" w14:textId="77777777" w:rsidR="00EE6FEB" w:rsidRDefault="00EE6FEB"/>
    <w:p w14:paraId="1102F55B" w14:textId="77777777" w:rsidR="00EE6FEB" w:rsidRDefault="00EE6FEB">
      <w:r>
        <w:t>INSERT INTO  "Customer_social_economic_data" ("Customer_id", "emp_var_rate", "cons_price_idx", "cons_conf_idx", "euribor3m", "nr_employed") VALUES (8397, '1.4', '94.465', '-41.8', '4.967', '5228.1');</w:t>
      </w:r>
    </w:p>
    <w:p w14:paraId="398B62C6" w14:textId="77777777" w:rsidR="00EE6FEB" w:rsidRDefault="00EE6FEB"/>
    <w:p w14:paraId="3359210B" w14:textId="77777777" w:rsidR="00EE6FEB" w:rsidRDefault="00EE6FEB">
      <w:r>
        <w:t>INSERT INTO  "Customer_social_economic_data" ("Customer_id", "emp_var_rate", "cons_price_idx", "cons_conf_idx", "euribor3m", "nr_employed") VALUES (8398, '1.4', '94.465', '-41.8', '4.967', '5228.1');</w:t>
      </w:r>
    </w:p>
    <w:p w14:paraId="7D557809" w14:textId="77777777" w:rsidR="00EE6FEB" w:rsidRDefault="00EE6FEB"/>
    <w:p w14:paraId="52EAF7B1" w14:textId="77777777" w:rsidR="00EE6FEB" w:rsidRDefault="00EE6FEB">
      <w:r>
        <w:t>INSERT INTO  "Customer_social_economic_data" ("Customer_id", "emp_var_rate", "cons_price_idx", "cons_conf_idx", "euribor3m", "nr_employed") VALUES (8399, '1.4', '94.465', '-41.8', '4.967', '5228.1');</w:t>
      </w:r>
    </w:p>
    <w:p w14:paraId="1B2D160C" w14:textId="77777777" w:rsidR="00EE6FEB" w:rsidRDefault="00EE6FEB"/>
    <w:p w14:paraId="2BB38E8C" w14:textId="77777777" w:rsidR="00EE6FEB" w:rsidRDefault="00EE6FEB">
      <w:r>
        <w:t>INSERT INTO  "Customer_social_economic_data" ("Customer_id", "emp_var_rate", "cons_price_idx", "cons_conf_idx", "euribor3m", "nr_employed") VALUES (8400, '1.4', '94.465', '-41.8', '4.967', '5228.1');</w:t>
      </w:r>
    </w:p>
    <w:p w14:paraId="22704F94" w14:textId="77777777" w:rsidR="00EE6FEB" w:rsidRDefault="00EE6FEB"/>
    <w:p w14:paraId="49A99584" w14:textId="77777777" w:rsidR="00EE6FEB" w:rsidRDefault="00EE6FEB">
      <w:r>
        <w:t>INSERT INTO  "Customer_social_economic_data" ("Customer_id", "emp_var_rate", "cons_price_idx", "cons_conf_idx", "euribor3m", "nr_employed") VALUES (8401, '1.4', '94.465', '-41.8', '4.967', '5228.1');</w:t>
      </w:r>
    </w:p>
    <w:p w14:paraId="09D9BE00" w14:textId="77777777" w:rsidR="00EE6FEB" w:rsidRDefault="00EE6FEB"/>
    <w:p w14:paraId="015ABFB3" w14:textId="77777777" w:rsidR="00EE6FEB" w:rsidRDefault="00EE6FEB">
      <w:r>
        <w:t>INSERT INTO  "Customer_social_economic_data" ("Customer_id", "emp_var_rate", "cons_price_idx", "cons_conf_idx", "euribor3m", "nr_employed") VALUES (8402, '1.4', '94.465', '-41.8', '4.967', '5228.1');</w:t>
      </w:r>
    </w:p>
    <w:p w14:paraId="1178E443" w14:textId="77777777" w:rsidR="00EE6FEB" w:rsidRDefault="00EE6FEB"/>
    <w:p w14:paraId="65D99496" w14:textId="77777777" w:rsidR="00EE6FEB" w:rsidRDefault="00EE6FEB">
      <w:r>
        <w:t>INSERT INTO  "Customer_social_economic_data" ("Customer_id", "emp_var_rate", "cons_price_idx", "cons_conf_idx", "euribor3m", "nr_employed") VALUES (8403, '1.4', '94.465', '-41.8', '4.967', '5228.1');</w:t>
      </w:r>
    </w:p>
    <w:p w14:paraId="67263750" w14:textId="77777777" w:rsidR="00EE6FEB" w:rsidRDefault="00EE6FEB"/>
    <w:p w14:paraId="4024E11D" w14:textId="77777777" w:rsidR="00EE6FEB" w:rsidRDefault="00EE6FEB">
      <w:r>
        <w:t>INSERT INTO  "Customer_social_economic_data" ("Customer_id", "emp_var_rate", "cons_price_idx", "cons_conf_idx", "euribor3m", "nr_employed") VALUES (8404, '1.4', '94.465', '-41.8', '4.967', '5228.1');</w:t>
      </w:r>
    </w:p>
    <w:p w14:paraId="61DCE256" w14:textId="77777777" w:rsidR="00EE6FEB" w:rsidRDefault="00EE6FEB"/>
    <w:p w14:paraId="71E3DE0C" w14:textId="77777777" w:rsidR="00EE6FEB" w:rsidRDefault="00EE6FEB">
      <w:r>
        <w:t>INSERT INTO  "Customer_social_economic_data" ("Customer_id", "emp_var_rate", "cons_price_idx", "cons_conf_idx", "euribor3m", "nr_employed") VALUES (8405, '1.4', '94.465', '-41.8', '4.967', '5228.1');</w:t>
      </w:r>
    </w:p>
    <w:p w14:paraId="4DCA6646" w14:textId="77777777" w:rsidR="00EE6FEB" w:rsidRDefault="00EE6FEB"/>
    <w:p w14:paraId="68C26544" w14:textId="77777777" w:rsidR="00EE6FEB" w:rsidRDefault="00EE6FEB">
      <w:r>
        <w:t>INSERT INTO  "Customer_social_economic_data" ("Customer_id", "emp_var_rate", "cons_price_idx", "cons_conf_idx", "euribor3m", "nr_employed") VALUES (8406, '1.4', '94.465', '-41.8', '4.967', '5228.1');</w:t>
      </w:r>
    </w:p>
    <w:p w14:paraId="04B3D9BE" w14:textId="77777777" w:rsidR="00EE6FEB" w:rsidRDefault="00EE6FEB"/>
    <w:p w14:paraId="02B5010E" w14:textId="77777777" w:rsidR="00EE6FEB" w:rsidRDefault="00EE6FEB">
      <w:r>
        <w:t>INSERT INTO  "Customer_social_economic_data" ("Customer_id", "emp_var_rate", "cons_price_idx", "cons_conf_idx", "euribor3m", "nr_employed") VALUES (8407, '1.4', '94.465', '-41.8', '4.967', '5228.1');</w:t>
      </w:r>
    </w:p>
    <w:p w14:paraId="74F61DF2" w14:textId="77777777" w:rsidR="00EE6FEB" w:rsidRDefault="00EE6FEB"/>
    <w:p w14:paraId="20E7BF09" w14:textId="77777777" w:rsidR="00EE6FEB" w:rsidRDefault="00EE6FEB">
      <w:r>
        <w:t>INSERT INTO  "Customer_social_economic_data" ("Customer_id", "emp_var_rate", "cons_price_idx", "cons_conf_idx", "euribor3m", "nr_employed") VALUES (8408, '1.4', '94.465', '-41.8', '4.967', '5228.1');</w:t>
      </w:r>
    </w:p>
    <w:p w14:paraId="759878E2" w14:textId="77777777" w:rsidR="00EE6FEB" w:rsidRDefault="00EE6FEB"/>
    <w:p w14:paraId="75627447" w14:textId="77777777" w:rsidR="00EE6FEB" w:rsidRDefault="00EE6FEB">
      <w:r>
        <w:t>INSERT INTO  "Customer_social_economic_data" ("Customer_id", "emp_var_rate", "cons_price_idx", "cons_conf_idx", "euribor3m", "nr_employed") VALUES (8409, '1.4', '94.465', '-41.8', '4.967', '5228.1');</w:t>
      </w:r>
    </w:p>
    <w:p w14:paraId="5D13C380" w14:textId="77777777" w:rsidR="00EE6FEB" w:rsidRDefault="00EE6FEB"/>
    <w:p w14:paraId="5A3FDB24" w14:textId="77777777" w:rsidR="00EE6FEB" w:rsidRDefault="00EE6FEB">
      <w:r>
        <w:t>INSERT INTO  "Customer_social_economic_data" ("Customer_id", "emp_var_rate", "cons_price_idx", "cons_conf_idx", "euribor3m", "nr_employed") VALUES (8410, '1.4', '94.465', '-41.8', '4.967', '5228.1');</w:t>
      </w:r>
    </w:p>
    <w:p w14:paraId="5EC6E585" w14:textId="77777777" w:rsidR="00EE6FEB" w:rsidRDefault="00EE6FEB"/>
    <w:p w14:paraId="0F5FF94F" w14:textId="77777777" w:rsidR="00EE6FEB" w:rsidRDefault="00EE6FEB">
      <w:r>
        <w:t>INSERT INTO  "Customer_social_economic_data" ("Customer_id", "emp_var_rate", "cons_price_idx", "cons_conf_idx", "euribor3m", "nr_employed") VALUES (8411, '1.4', '94.465', '-41.8', '4.967', '5228.1');</w:t>
      </w:r>
    </w:p>
    <w:p w14:paraId="6FEC04F1" w14:textId="77777777" w:rsidR="00EE6FEB" w:rsidRDefault="00EE6FEB"/>
    <w:p w14:paraId="4C868910" w14:textId="77777777" w:rsidR="00EE6FEB" w:rsidRDefault="00EE6FEB">
      <w:r>
        <w:t>INSERT INTO  "Customer_social_economic_data" ("Customer_id", "emp_var_rate", "cons_price_idx", "cons_conf_idx", "euribor3m", "nr_employed") VALUES (8412, '1.4', '94.465', '-41.8', '4.967', '5228.1');</w:t>
      </w:r>
    </w:p>
    <w:p w14:paraId="6044F9DC" w14:textId="77777777" w:rsidR="00EE6FEB" w:rsidRDefault="00EE6FEB"/>
    <w:p w14:paraId="51325EF6" w14:textId="77777777" w:rsidR="00EE6FEB" w:rsidRDefault="00EE6FEB">
      <w:r>
        <w:t>INSERT INTO  "Customer_social_economic_data" ("Customer_id", "emp_var_rate", "cons_price_idx", "cons_conf_idx", "euribor3m", "nr_employed") VALUES (8413, '1.4', '94.465', '-41.8', '4.967', '5228.1');</w:t>
      </w:r>
    </w:p>
    <w:p w14:paraId="1471EEBE" w14:textId="77777777" w:rsidR="00EE6FEB" w:rsidRDefault="00EE6FEB"/>
    <w:p w14:paraId="71E0ADA9" w14:textId="77777777" w:rsidR="00EE6FEB" w:rsidRDefault="00EE6FEB">
      <w:r>
        <w:t>INSERT INTO  "Customer_social_economic_data" ("Customer_id", "emp_var_rate", "cons_price_idx", "cons_conf_idx", "euribor3m", "nr_employed") VALUES (8414, '1.4', '94.465', '-41.8', '4.967', '5228.1');</w:t>
      </w:r>
    </w:p>
    <w:p w14:paraId="537326E7" w14:textId="77777777" w:rsidR="00EE6FEB" w:rsidRDefault="00EE6FEB"/>
    <w:p w14:paraId="03A84529" w14:textId="77777777" w:rsidR="00EE6FEB" w:rsidRDefault="00EE6FEB">
      <w:r>
        <w:t>INSERT INTO  "Customer_social_economic_data" ("Customer_id", "emp_var_rate", "cons_price_idx", "cons_conf_idx", "euribor3m", "nr_employed") VALUES (8415, '1.4', '94.465', '-41.8', '4.967', '5228.1');</w:t>
      </w:r>
    </w:p>
    <w:p w14:paraId="6971F62E" w14:textId="77777777" w:rsidR="00EE6FEB" w:rsidRDefault="00EE6FEB"/>
    <w:p w14:paraId="53FE3D11" w14:textId="77777777" w:rsidR="00EE6FEB" w:rsidRDefault="00EE6FEB">
      <w:r>
        <w:t>INSERT INTO  "Customer_social_economic_data" ("Customer_id", "emp_var_rate", "cons_price_idx", "cons_conf_idx", "euribor3m", "nr_employed") VALUES (8416, '1.4', '94.465', '-41.8', '4.967', '5228.1');</w:t>
      </w:r>
    </w:p>
    <w:p w14:paraId="5B79A6C4" w14:textId="77777777" w:rsidR="00EE6FEB" w:rsidRDefault="00EE6FEB"/>
    <w:p w14:paraId="64FF9520" w14:textId="77777777" w:rsidR="00EE6FEB" w:rsidRDefault="00EE6FEB">
      <w:r>
        <w:t>INSERT INTO  "Customer_social_economic_data" ("Customer_id", "emp_var_rate", "cons_price_idx", "cons_conf_idx", "euribor3m", "nr_employed") VALUES (8417, '1.4', '94.465', '-41.8', '4.967', '5228.1');</w:t>
      </w:r>
    </w:p>
    <w:p w14:paraId="3C08EA5B" w14:textId="77777777" w:rsidR="00EE6FEB" w:rsidRDefault="00EE6FEB"/>
    <w:p w14:paraId="3D1376F5" w14:textId="77777777" w:rsidR="00EE6FEB" w:rsidRDefault="00EE6FEB">
      <w:r>
        <w:t>INSERT INTO  "Customer_social_economic_data" ("Customer_id", "emp_var_rate", "cons_price_idx", "cons_conf_idx", "euribor3m", "nr_employed") VALUES (8418, '1.4', '94.465', '-41.8', '4.967', '5228.1');</w:t>
      </w:r>
    </w:p>
    <w:p w14:paraId="2EC75CF0" w14:textId="77777777" w:rsidR="00EE6FEB" w:rsidRDefault="00EE6FEB"/>
    <w:p w14:paraId="3145250D" w14:textId="77777777" w:rsidR="00EE6FEB" w:rsidRDefault="00EE6FEB">
      <w:r>
        <w:t>INSERT INTO  "Customer_social_economic_data" ("Customer_id", "emp_var_rate", "cons_price_idx", "cons_conf_idx", "euribor3m", "nr_employed") VALUES (8419, '1.4', '94.465', '-41.8', '4.967', '5228.1');</w:t>
      </w:r>
    </w:p>
    <w:p w14:paraId="44AB3099" w14:textId="77777777" w:rsidR="00EE6FEB" w:rsidRDefault="00EE6FEB"/>
    <w:p w14:paraId="7674455B" w14:textId="77777777" w:rsidR="00EE6FEB" w:rsidRDefault="00EE6FEB">
      <w:r>
        <w:t>INSERT INTO  "Customer_social_economic_data" ("Customer_id", "emp_var_rate", "cons_price_idx", "cons_conf_idx", "euribor3m", "nr_employed") VALUES (8420, '1.4', '94.465', '-41.8', '4.967', '5228.1');</w:t>
      </w:r>
    </w:p>
    <w:p w14:paraId="6595A3DA" w14:textId="77777777" w:rsidR="00EE6FEB" w:rsidRDefault="00EE6FEB"/>
    <w:p w14:paraId="38BBBC56" w14:textId="77777777" w:rsidR="00EE6FEB" w:rsidRDefault="00EE6FEB">
      <w:r>
        <w:t>INSERT INTO  "Customer_social_economic_data" ("Customer_id", "emp_var_rate", "cons_price_idx", "cons_conf_idx", "euribor3m", "nr_employed") VALUES (8421, '1.4', '94.465', '-41.8', '4.967', '5228.1');</w:t>
      </w:r>
    </w:p>
    <w:p w14:paraId="1534F66D" w14:textId="77777777" w:rsidR="00EE6FEB" w:rsidRDefault="00EE6FEB"/>
    <w:p w14:paraId="2BDE7C81" w14:textId="77777777" w:rsidR="00EE6FEB" w:rsidRDefault="00EE6FEB">
      <w:r>
        <w:t>INSERT INTO  "Customer_social_economic_data" ("Customer_id", "emp_var_rate", "cons_price_idx", "cons_conf_idx", "euribor3m", "nr_employed") VALUES (8422, '1.4', '94.465', '-41.8', '4.967', '5228.1');</w:t>
      </w:r>
    </w:p>
    <w:p w14:paraId="115B3097" w14:textId="77777777" w:rsidR="00EE6FEB" w:rsidRDefault="00EE6FEB"/>
    <w:p w14:paraId="7263CE85" w14:textId="77777777" w:rsidR="00EE6FEB" w:rsidRDefault="00EE6FEB">
      <w:r>
        <w:t>INSERT INTO  "Customer_social_economic_data" ("Customer_id", "emp_var_rate", "cons_price_idx", "cons_conf_idx", "euribor3m", "nr_employed") VALUES (8423, '1.4', '94.465', '-41.8', '4.967', '5228.1');</w:t>
      </w:r>
    </w:p>
    <w:p w14:paraId="79F6B0F6" w14:textId="77777777" w:rsidR="00EE6FEB" w:rsidRDefault="00EE6FEB"/>
    <w:p w14:paraId="07EFB5E5" w14:textId="77777777" w:rsidR="00EE6FEB" w:rsidRDefault="00EE6FEB">
      <w:r>
        <w:t>INSERT INTO  "Customer_social_economic_data" ("Customer_id", "emp_var_rate", "cons_price_idx", "cons_conf_idx", "euribor3m", "nr_employed") VALUES (8424, '1.4', '94.465', '-41.8', '4.967', '5228.1');</w:t>
      </w:r>
    </w:p>
    <w:p w14:paraId="1221D4A8" w14:textId="77777777" w:rsidR="00EE6FEB" w:rsidRDefault="00EE6FEB"/>
    <w:p w14:paraId="36E7E8EE" w14:textId="77777777" w:rsidR="00EE6FEB" w:rsidRDefault="00EE6FEB">
      <w:r>
        <w:t>INSERT INTO  "Customer_social_economic_data" ("Customer_id", "emp_var_rate", "cons_price_idx", "cons_conf_idx", "euribor3m", "nr_employed") VALUES (8425, '1.4', '94.465', '-41.8', '4.967', '5228.1');</w:t>
      </w:r>
    </w:p>
    <w:p w14:paraId="79DFB944" w14:textId="77777777" w:rsidR="00EE6FEB" w:rsidRDefault="00EE6FEB"/>
    <w:p w14:paraId="16D3587F" w14:textId="77777777" w:rsidR="00EE6FEB" w:rsidRDefault="00EE6FEB">
      <w:r>
        <w:t>INSERT INTO  "Customer_social_economic_data" ("Customer_id", "emp_var_rate", "cons_price_idx", "cons_conf_idx", "euribor3m", "nr_employed") VALUES (8426, '1.4', '94.465', '-41.8', '4.967', '5228.1');</w:t>
      </w:r>
    </w:p>
    <w:p w14:paraId="44F6BE1A" w14:textId="77777777" w:rsidR="00EE6FEB" w:rsidRDefault="00EE6FEB"/>
    <w:p w14:paraId="48E7CD9A" w14:textId="77777777" w:rsidR="00EE6FEB" w:rsidRDefault="00EE6FEB">
      <w:r>
        <w:t>INSERT INTO  "Customer_social_economic_data" ("Customer_id", "emp_var_rate", "cons_price_idx", "cons_conf_idx", "euribor3m", "nr_employed") VALUES (8427, '1.4', '94.465', '-41.8', '4.967', '5228.1');</w:t>
      </w:r>
    </w:p>
    <w:p w14:paraId="7FC764D5" w14:textId="77777777" w:rsidR="00EE6FEB" w:rsidRDefault="00EE6FEB"/>
    <w:p w14:paraId="1F74420E" w14:textId="77777777" w:rsidR="00EE6FEB" w:rsidRDefault="00EE6FEB">
      <w:r>
        <w:t>INSERT INTO  "Customer_social_economic_data" ("Customer_id", "emp_var_rate", "cons_price_idx", "cons_conf_idx", "euribor3m", "nr_employed") VALUES (8428, '1.4', '94.465', '-41.8', '4.967', '5228.1');</w:t>
      </w:r>
    </w:p>
    <w:p w14:paraId="4A16E488" w14:textId="77777777" w:rsidR="00EE6FEB" w:rsidRDefault="00EE6FEB"/>
    <w:p w14:paraId="6B4A2040" w14:textId="77777777" w:rsidR="00EE6FEB" w:rsidRDefault="00EE6FEB">
      <w:r>
        <w:t>INSERT INTO  "Customer_social_economic_data" ("Customer_id", "emp_var_rate", "cons_price_idx", "cons_conf_idx", "euribor3m", "nr_employed") VALUES (8429, '1.4', '94.465', '-41.8', '4.967', '5228.1');</w:t>
      </w:r>
    </w:p>
    <w:p w14:paraId="15C43834" w14:textId="77777777" w:rsidR="00EE6FEB" w:rsidRDefault="00EE6FEB"/>
    <w:p w14:paraId="23ACED99" w14:textId="77777777" w:rsidR="00EE6FEB" w:rsidRDefault="00EE6FEB">
      <w:r>
        <w:t>INSERT INTO  "Customer_social_economic_data" ("Customer_id", "emp_var_rate", "cons_price_idx", "cons_conf_idx", "euribor3m", "nr_employed") VALUES (8430, '1.4', '94.465', '-41.8', '4.967', '5228.1');</w:t>
      </w:r>
    </w:p>
    <w:p w14:paraId="3C23BDBB" w14:textId="77777777" w:rsidR="00EE6FEB" w:rsidRDefault="00EE6FEB"/>
    <w:p w14:paraId="42327CC9" w14:textId="77777777" w:rsidR="00EE6FEB" w:rsidRDefault="00EE6FEB">
      <w:r>
        <w:t>INSERT INTO  "Customer_social_economic_data" ("Customer_id", "emp_var_rate", "cons_price_idx", "cons_conf_idx", "euribor3m", "nr_employed") VALUES (8431, '1.4', '94.465', '-41.8', '4.967', '5228.1');</w:t>
      </w:r>
    </w:p>
    <w:p w14:paraId="25E9FA4C" w14:textId="77777777" w:rsidR="00EE6FEB" w:rsidRDefault="00EE6FEB"/>
    <w:p w14:paraId="1C33EFD5" w14:textId="77777777" w:rsidR="00EE6FEB" w:rsidRDefault="00EE6FEB">
      <w:r>
        <w:t>INSERT INTO  "Customer_social_economic_data" ("Customer_id", "emp_var_rate", "cons_price_idx", "cons_conf_idx", "euribor3m", "nr_employed") VALUES (8432, '1.4', '94.465', '-41.8', '4.967', '5228.1');</w:t>
      </w:r>
    </w:p>
    <w:p w14:paraId="0F847707" w14:textId="77777777" w:rsidR="00EE6FEB" w:rsidRDefault="00EE6FEB"/>
    <w:p w14:paraId="67D7074E" w14:textId="77777777" w:rsidR="00EE6FEB" w:rsidRDefault="00EE6FEB">
      <w:r>
        <w:t>INSERT INTO  "Customer_social_economic_data" ("Customer_id", "emp_var_rate", "cons_price_idx", "cons_conf_idx", "euribor3m", "nr_employed") VALUES (8433, '1.4', '94.465', '-41.8', '4.967', '5228.1');</w:t>
      </w:r>
    </w:p>
    <w:p w14:paraId="3F402B47" w14:textId="77777777" w:rsidR="00EE6FEB" w:rsidRDefault="00EE6FEB"/>
    <w:p w14:paraId="1BC92ADF" w14:textId="77777777" w:rsidR="00EE6FEB" w:rsidRDefault="00EE6FEB">
      <w:r>
        <w:t>INSERT INTO  "Customer_social_economic_data" ("Customer_id", "emp_var_rate", "cons_price_idx", "cons_conf_idx", "euribor3m", "nr_employed") VALUES (8434, '1.4', '94.465', '-41.8', '4.967', '5228.1');</w:t>
      </w:r>
    </w:p>
    <w:p w14:paraId="0F7E6BF4" w14:textId="77777777" w:rsidR="00EE6FEB" w:rsidRDefault="00EE6FEB"/>
    <w:p w14:paraId="0000394D" w14:textId="77777777" w:rsidR="00EE6FEB" w:rsidRDefault="00EE6FEB">
      <w:r>
        <w:t>INSERT INTO  "Customer_social_economic_data" ("Customer_id", "emp_var_rate", "cons_price_idx", "cons_conf_idx", "euribor3m", "nr_employed") VALUES (8435, '1.4', '94.465', '-41.8', '4.967', '5228.1');</w:t>
      </w:r>
    </w:p>
    <w:p w14:paraId="23A2E14B" w14:textId="77777777" w:rsidR="00EE6FEB" w:rsidRDefault="00EE6FEB"/>
    <w:p w14:paraId="3AA9B511" w14:textId="77777777" w:rsidR="00EE6FEB" w:rsidRDefault="00EE6FEB">
      <w:r>
        <w:t>INSERT INTO  "Customer_social_economic_data" ("Customer_id", "emp_var_rate", "cons_price_idx", "cons_conf_idx", "euribor3m", "nr_employed") VALUES (8436, '1.4', '94.465', '-41.8', '4.967', '5228.1');</w:t>
      </w:r>
    </w:p>
    <w:p w14:paraId="1B9424FF" w14:textId="77777777" w:rsidR="00EE6FEB" w:rsidRDefault="00EE6FEB"/>
    <w:p w14:paraId="1D5BF99F" w14:textId="77777777" w:rsidR="00EE6FEB" w:rsidRDefault="00EE6FEB">
      <w:r>
        <w:t>INSERT INTO  "Customer_social_economic_data" ("Customer_id", "emp_var_rate", "cons_price_idx", "cons_conf_idx", "euribor3m", "nr_employed") VALUES (8437, '1.4', '94.465', '-41.8', '4.967', '5228.1');</w:t>
      </w:r>
    </w:p>
    <w:p w14:paraId="6C83F7F7" w14:textId="77777777" w:rsidR="00EE6FEB" w:rsidRDefault="00EE6FEB"/>
    <w:p w14:paraId="1DCCA935" w14:textId="77777777" w:rsidR="00EE6FEB" w:rsidRDefault="00EE6FEB">
      <w:r>
        <w:t>INSERT INTO  "Customer_social_economic_data" ("Customer_id", "emp_var_rate", "cons_price_idx", "cons_conf_idx", "euribor3m", "nr_employed") VALUES (8438, '1.4', '94.465', '-41.8', '4.967', '5228.1');</w:t>
      </w:r>
    </w:p>
    <w:p w14:paraId="4F840E13" w14:textId="77777777" w:rsidR="00EE6FEB" w:rsidRDefault="00EE6FEB"/>
    <w:p w14:paraId="181CD51B" w14:textId="77777777" w:rsidR="00EE6FEB" w:rsidRDefault="00EE6FEB">
      <w:r>
        <w:t>INSERT INTO  "Customer_social_economic_data" ("Customer_id", "emp_var_rate", "cons_price_idx", "cons_conf_idx", "euribor3m", "nr_employed") VALUES (8439, '1.4', '94.465', '-41.8', '4.967', '5228.1');</w:t>
      </w:r>
    </w:p>
    <w:p w14:paraId="25283D5C" w14:textId="77777777" w:rsidR="00EE6FEB" w:rsidRDefault="00EE6FEB"/>
    <w:p w14:paraId="13C6B004" w14:textId="77777777" w:rsidR="00EE6FEB" w:rsidRDefault="00EE6FEB">
      <w:r>
        <w:t>INSERT INTO  "Customer_social_economic_data" ("Customer_id", "emp_var_rate", "cons_price_idx", "cons_conf_idx", "euribor3m", "nr_employed") VALUES (8440, '1.4', '94.465', '-41.8', '4.967', '5228.1');</w:t>
      </w:r>
    </w:p>
    <w:p w14:paraId="485B48C4" w14:textId="77777777" w:rsidR="00EE6FEB" w:rsidRDefault="00EE6FEB"/>
    <w:p w14:paraId="710373B2" w14:textId="77777777" w:rsidR="00EE6FEB" w:rsidRDefault="00EE6FEB">
      <w:r>
        <w:t>INSERT INTO  "Customer_social_economic_data" ("Customer_id", "emp_var_rate", "cons_price_idx", "cons_conf_idx", "euribor3m", "nr_employed") VALUES (8441, '1.4', '94.465', '-41.8', '4.967', '5228.1');</w:t>
      </w:r>
    </w:p>
    <w:p w14:paraId="2C7A7478" w14:textId="77777777" w:rsidR="00EE6FEB" w:rsidRDefault="00EE6FEB"/>
    <w:p w14:paraId="70D2DC5C" w14:textId="77777777" w:rsidR="00EE6FEB" w:rsidRDefault="00EE6FEB">
      <w:r>
        <w:t>INSERT INTO  "Customer_social_economic_data" ("Customer_id", "emp_var_rate", "cons_price_idx", "cons_conf_idx", "euribor3m", "nr_employed") VALUES (8442, '1.4', '94.465', '-41.8', '4.967', '5228.1');</w:t>
      </w:r>
    </w:p>
    <w:p w14:paraId="645C9B2C" w14:textId="77777777" w:rsidR="00EE6FEB" w:rsidRDefault="00EE6FEB"/>
    <w:p w14:paraId="4FB9DA99" w14:textId="77777777" w:rsidR="00EE6FEB" w:rsidRDefault="00EE6FEB">
      <w:r>
        <w:t>INSERT INTO  "Customer_social_economic_data" ("Customer_id", "emp_var_rate", "cons_price_idx", "cons_conf_idx", "euribor3m", "nr_employed") VALUES (8443, '1.4', '94.465', '-41.8', '4.967', '5228.1');</w:t>
      </w:r>
    </w:p>
    <w:p w14:paraId="280403D6" w14:textId="77777777" w:rsidR="00EE6FEB" w:rsidRDefault="00EE6FEB"/>
    <w:p w14:paraId="3D1403EE" w14:textId="77777777" w:rsidR="00EE6FEB" w:rsidRDefault="00EE6FEB">
      <w:r>
        <w:t>INSERT INTO  "Customer_social_economic_data" ("Customer_id", "emp_var_rate", "cons_price_idx", "cons_conf_idx", "euribor3m", "nr_employed") VALUES (8444, '1.4', '94.465', '-41.8', '4.967', '5228.1');</w:t>
      </w:r>
    </w:p>
    <w:p w14:paraId="43E79D79" w14:textId="77777777" w:rsidR="00EE6FEB" w:rsidRDefault="00EE6FEB"/>
    <w:p w14:paraId="279106E5" w14:textId="77777777" w:rsidR="00EE6FEB" w:rsidRDefault="00EE6FEB">
      <w:r>
        <w:t>INSERT INTO  "Customer_social_economic_data" ("Customer_id", "emp_var_rate", "cons_price_idx", "cons_conf_idx", "euribor3m", "nr_employed") VALUES (8445, '1.4', '94.465', '-41.8', '4.967', '5228.1');</w:t>
      </w:r>
    </w:p>
    <w:p w14:paraId="01C2542A" w14:textId="77777777" w:rsidR="00EE6FEB" w:rsidRDefault="00EE6FEB"/>
    <w:p w14:paraId="172381FD" w14:textId="77777777" w:rsidR="00EE6FEB" w:rsidRDefault="00EE6FEB">
      <w:r>
        <w:t>INSERT INTO  "Customer_social_economic_data" ("Customer_id", "emp_var_rate", "cons_price_idx", "cons_conf_idx", "euribor3m", "nr_employed") VALUES (8446, '1.4', '94.465', '-41.8', '4.967', '5228.1');</w:t>
      </w:r>
    </w:p>
    <w:p w14:paraId="483E7944" w14:textId="77777777" w:rsidR="00EE6FEB" w:rsidRDefault="00EE6FEB"/>
    <w:p w14:paraId="1FBEF295" w14:textId="77777777" w:rsidR="00EE6FEB" w:rsidRDefault="00EE6FEB">
      <w:r>
        <w:t>INSERT INTO  "Customer_social_economic_data" ("Customer_id", "emp_var_rate", "cons_price_idx", "cons_conf_idx", "euribor3m", "nr_employed") VALUES (8447, '1.4', '94.465', '-41.8', '4.967', '5228.1');</w:t>
      </w:r>
    </w:p>
    <w:p w14:paraId="7B6CFF8A" w14:textId="77777777" w:rsidR="00EE6FEB" w:rsidRDefault="00EE6FEB"/>
    <w:p w14:paraId="1F9440EE" w14:textId="77777777" w:rsidR="00EE6FEB" w:rsidRDefault="00EE6FEB">
      <w:r>
        <w:t>INSERT INTO  "Customer_social_economic_data" ("Customer_id", "emp_var_rate", "cons_price_idx", "cons_conf_idx", "euribor3m", "nr_employed") VALUES (8448, '1.4', '94.465', '-41.8', '4.967', '5228.1');</w:t>
      </w:r>
    </w:p>
    <w:p w14:paraId="158B9E3D" w14:textId="77777777" w:rsidR="00EE6FEB" w:rsidRDefault="00EE6FEB"/>
    <w:p w14:paraId="28425158" w14:textId="77777777" w:rsidR="00EE6FEB" w:rsidRDefault="00EE6FEB">
      <w:r>
        <w:t>INSERT INTO  "Customer_social_economic_data" ("Customer_id", "emp_var_rate", "cons_price_idx", "cons_conf_idx", "euribor3m", "nr_employed") VALUES (8449, '1.4', '94.465', '-41.8', '4.967', '5228.1');</w:t>
      </w:r>
    </w:p>
    <w:p w14:paraId="133765E1" w14:textId="77777777" w:rsidR="00EE6FEB" w:rsidRDefault="00EE6FEB"/>
    <w:p w14:paraId="4F4C1219" w14:textId="77777777" w:rsidR="00EE6FEB" w:rsidRDefault="00EE6FEB">
      <w:r>
        <w:t>INSERT INTO  "Customer_social_economic_data" ("Customer_id", "emp_var_rate", "cons_price_idx", "cons_conf_idx", "euribor3m", "nr_employed") VALUES (8450, '1.4', '94.465', '-41.8', '4.967', '5228.1');</w:t>
      </w:r>
    </w:p>
    <w:p w14:paraId="345F2D1D" w14:textId="77777777" w:rsidR="00EE6FEB" w:rsidRDefault="00EE6FEB"/>
    <w:p w14:paraId="425277D1" w14:textId="77777777" w:rsidR="00EE6FEB" w:rsidRDefault="00EE6FEB">
      <w:r>
        <w:t>INSERT INTO  "Customer_social_economic_data" ("Customer_id", "emp_var_rate", "cons_price_idx", "cons_conf_idx", "euribor3m", "nr_employed") VALUES (8451, '1.4', '94.465', '-41.8', '4.967', '5228.1');</w:t>
      </w:r>
    </w:p>
    <w:p w14:paraId="70CB754C" w14:textId="77777777" w:rsidR="00EE6FEB" w:rsidRDefault="00EE6FEB"/>
    <w:p w14:paraId="485FE5C9" w14:textId="77777777" w:rsidR="00EE6FEB" w:rsidRDefault="00EE6FEB">
      <w:r>
        <w:t>INSERT INTO  "Customer_social_economic_data" ("Customer_id", "emp_var_rate", "cons_price_idx", "cons_conf_idx", "euribor3m", "nr_employed") VALUES (8452, '1.4', '94.465', '-41.8', '4.967', '5228.1');</w:t>
      </w:r>
    </w:p>
    <w:p w14:paraId="21FF2F8E" w14:textId="77777777" w:rsidR="00EE6FEB" w:rsidRDefault="00EE6FEB"/>
    <w:p w14:paraId="55D024C4" w14:textId="77777777" w:rsidR="00EE6FEB" w:rsidRDefault="00EE6FEB">
      <w:r>
        <w:t>INSERT INTO  "Customer_social_economic_data" ("Customer_id", "emp_var_rate", "cons_price_idx", "cons_conf_idx", "euribor3m", "nr_employed") VALUES (8453, '1.4', '94.465', '-41.8', '4.967', '5228.1');</w:t>
      </w:r>
    </w:p>
    <w:p w14:paraId="2D1F464D" w14:textId="77777777" w:rsidR="00EE6FEB" w:rsidRDefault="00EE6FEB"/>
    <w:p w14:paraId="23D8BC4F" w14:textId="77777777" w:rsidR="00EE6FEB" w:rsidRDefault="00EE6FEB">
      <w:r>
        <w:t>INSERT INTO  "Customer_social_economic_data" ("Customer_id", "emp_var_rate", "cons_price_idx", "cons_conf_idx", "euribor3m", "nr_employed") VALUES (8454, '1.4', '94.465', '-41.8', '4.967', '5228.1');</w:t>
      </w:r>
    </w:p>
    <w:p w14:paraId="4CBCEF5A" w14:textId="77777777" w:rsidR="00EE6FEB" w:rsidRDefault="00EE6FEB"/>
    <w:p w14:paraId="07372292" w14:textId="77777777" w:rsidR="00EE6FEB" w:rsidRDefault="00EE6FEB">
      <w:r>
        <w:t>INSERT INTO  "Customer_social_economic_data" ("Customer_id", "emp_var_rate", "cons_price_idx", "cons_conf_idx", "euribor3m", "nr_employed") VALUES (8455, '1.4', '94.465', '-41.8', '4.967', '5228.1');</w:t>
      </w:r>
    </w:p>
    <w:p w14:paraId="6935EA77" w14:textId="77777777" w:rsidR="00EE6FEB" w:rsidRDefault="00EE6FEB"/>
    <w:p w14:paraId="5470D69C" w14:textId="77777777" w:rsidR="00EE6FEB" w:rsidRDefault="00EE6FEB">
      <w:r>
        <w:t>INSERT INTO  "Customer_social_economic_data" ("Customer_id", "emp_var_rate", "cons_price_idx", "cons_conf_idx", "euribor3m", "nr_employed") VALUES (8456, '1.4', '94.465', '-41.8', '4.967', '5228.1');</w:t>
      </w:r>
    </w:p>
    <w:p w14:paraId="07E5F06C" w14:textId="77777777" w:rsidR="00EE6FEB" w:rsidRDefault="00EE6FEB"/>
    <w:p w14:paraId="1B45193B" w14:textId="77777777" w:rsidR="00EE6FEB" w:rsidRDefault="00EE6FEB">
      <w:r>
        <w:t>INSERT INTO  "Customer_social_economic_data" ("Customer_id", "emp_var_rate", "cons_price_idx", "cons_conf_idx", "euribor3m", "nr_employed") VALUES (8457, '1.4', '94.465', '-41.8', '4.967', '5228.1');</w:t>
      </w:r>
    </w:p>
    <w:p w14:paraId="44E5B68A" w14:textId="77777777" w:rsidR="00EE6FEB" w:rsidRDefault="00EE6FEB"/>
    <w:p w14:paraId="3B989843" w14:textId="77777777" w:rsidR="00EE6FEB" w:rsidRDefault="00EE6FEB">
      <w:r>
        <w:t>INSERT INTO  "Customer_social_economic_data" ("Customer_id", "emp_var_rate", "cons_price_idx", "cons_conf_idx", "euribor3m", "nr_employed") VALUES (8458, '1.4', '94.465', '-41.8', '4.967', '5228.1');</w:t>
      </w:r>
    </w:p>
    <w:p w14:paraId="68160ACB" w14:textId="77777777" w:rsidR="00EE6FEB" w:rsidRDefault="00EE6FEB"/>
    <w:p w14:paraId="30A90063" w14:textId="77777777" w:rsidR="00EE6FEB" w:rsidRDefault="00EE6FEB">
      <w:r>
        <w:t>INSERT INTO  "Customer_social_economic_data" ("Customer_id", "emp_var_rate", "cons_price_idx", "cons_conf_idx", "euribor3m", "nr_employed") VALUES (8459, '1.4', '94.465', '-41.8', '4.967', '5228.1');</w:t>
      </w:r>
    </w:p>
    <w:p w14:paraId="5E80AC5B" w14:textId="77777777" w:rsidR="00EE6FEB" w:rsidRDefault="00EE6FEB"/>
    <w:p w14:paraId="09610976" w14:textId="77777777" w:rsidR="00EE6FEB" w:rsidRDefault="00EE6FEB">
      <w:r>
        <w:t>INSERT INTO  "Customer_social_economic_data" ("Customer_id", "emp_var_rate", "cons_price_idx", "cons_conf_idx", "euribor3m", "nr_employed") VALUES (8460, '1.4', '94.465', '-41.8', '4.967', '5228.1');</w:t>
      </w:r>
    </w:p>
    <w:p w14:paraId="6AB4A4A5" w14:textId="77777777" w:rsidR="00EE6FEB" w:rsidRDefault="00EE6FEB"/>
    <w:p w14:paraId="2F1D314C" w14:textId="77777777" w:rsidR="00EE6FEB" w:rsidRDefault="00EE6FEB">
      <w:r>
        <w:t>INSERT INTO  "Customer_social_economic_data" ("Customer_id", "emp_var_rate", "cons_price_idx", "cons_conf_idx", "euribor3m", "nr_employed") VALUES (8461, '1.4', '94.465', '-41.8', '4.967', '5228.1');</w:t>
      </w:r>
    </w:p>
    <w:p w14:paraId="0DF904E8" w14:textId="77777777" w:rsidR="00EE6FEB" w:rsidRDefault="00EE6FEB"/>
    <w:p w14:paraId="253DF905" w14:textId="77777777" w:rsidR="00EE6FEB" w:rsidRDefault="00EE6FEB">
      <w:r>
        <w:t>INSERT INTO  "Customer_social_economic_data" ("Customer_id", "emp_var_rate", "cons_price_idx", "cons_conf_idx", "euribor3m", "nr_employed") VALUES (8462, '1.4', '94.465', '-41.8', '4.967', '5228.1');</w:t>
      </w:r>
    </w:p>
    <w:p w14:paraId="55870C42" w14:textId="77777777" w:rsidR="00EE6FEB" w:rsidRDefault="00EE6FEB"/>
    <w:p w14:paraId="38EE18D8" w14:textId="77777777" w:rsidR="00EE6FEB" w:rsidRDefault="00EE6FEB">
      <w:r>
        <w:t>INSERT INTO  "Customer_social_economic_data" ("Customer_id", "emp_var_rate", "cons_price_idx", "cons_conf_idx", "euribor3m", "nr_employed") VALUES (8463, '1.4', '94.465', '-41.8', '4.967', '5228.1');</w:t>
      </w:r>
    </w:p>
    <w:p w14:paraId="213BDA48" w14:textId="77777777" w:rsidR="00EE6FEB" w:rsidRDefault="00EE6FEB"/>
    <w:p w14:paraId="1031BE65" w14:textId="77777777" w:rsidR="00EE6FEB" w:rsidRDefault="00EE6FEB">
      <w:r>
        <w:t>INSERT INTO  "Customer_social_economic_data" ("Customer_id", "emp_var_rate", "cons_price_idx", "cons_conf_idx", "euribor3m", "nr_employed") VALUES (8464, '1.4', '94.465', '-41.8', '4.967', '5228.1');</w:t>
      </w:r>
    </w:p>
    <w:p w14:paraId="5F61F20B" w14:textId="77777777" w:rsidR="00EE6FEB" w:rsidRDefault="00EE6FEB"/>
    <w:p w14:paraId="4B8F8988" w14:textId="77777777" w:rsidR="00EE6FEB" w:rsidRDefault="00EE6FEB">
      <w:r>
        <w:t>INSERT INTO  "Customer_social_economic_data" ("Customer_id", "emp_var_rate", "cons_price_idx", "cons_conf_idx", "euribor3m", "nr_employed") VALUES (8465, '1.4', '94.465', '-41.8', '4.967', '5228.1');</w:t>
      </w:r>
    </w:p>
    <w:p w14:paraId="5C9BF1B5" w14:textId="77777777" w:rsidR="00EE6FEB" w:rsidRDefault="00EE6FEB"/>
    <w:p w14:paraId="65949BA5" w14:textId="77777777" w:rsidR="00EE6FEB" w:rsidRDefault="00EE6FEB">
      <w:r>
        <w:t>INSERT INTO  "Customer_social_economic_data" ("Customer_id", "emp_var_rate", "cons_price_idx", "cons_conf_idx", "euribor3m", "nr_employed") VALUES (8466, '1.4', '94.465', '-41.8', '4.967', '5228.1');</w:t>
      </w:r>
    </w:p>
    <w:p w14:paraId="1124028E" w14:textId="77777777" w:rsidR="00EE6FEB" w:rsidRDefault="00EE6FEB"/>
    <w:p w14:paraId="2D82AD7F" w14:textId="77777777" w:rsidR="00EE6FEB" w:rsidRDefault="00EE6FEB">
      <w:r>
        <w:t>INSERT INTO  "Customer_social_economic_data" ("Customer_id", "emp_var_rate", "cons_price_idx", "cons_conf_idx", "euribor3m", "nr_employed") VALUES (8467, '1.4', '94.465', '-41.8', '4.967', '5228.1');</w:t>
      </w:r>
    </w:p>
    <w:p w14:paraId="0946A58D" w14:textId="77777777" w:rsidR="00EE6FEB" w:rsidRDefault="00EE6FEB"/>
    <w:p w14:paraId="7649BF7A" w14:textId="77777777" w:rsidR="00EE6FEB" w:rsidRDefault="00EE6FEB">
      <w:r>
        <w:t>INSERT INTO  "Customer_social_economic_data" ("Customer_id", "emp_var_rate", "cons_price_idx", "cons_conf_idx", "euribor3m", "nr_employed") VALUES (8468, '1.4', '94.465', '-41.8', '4.967', '5228.1');</w:t>
      </w:r>
    </w:p>
    <w:p w14:paraId="0643A070" w14:textId="77777777" w:rsidR="00EE6FEB" w:rsidRDefault="00EE6FEB"/>
    <w:p w14:paraId="6B6E9890" w14:textId="77777777" w:rsidR="00EE6FEB" w:rsidRDefault="00EE6FEB">
      <w:r>
        <w:t>INSERT INTO  "Customer_social_economic_data" ("Customer_id", "emp_var_rate", "cons_price_idx", "cons_conf_idx", "euribor3m", "nr_employed") VALUES (8469, '1.4', '94.465', '-41.8', '4.967', '5228.1');</w:t>
      </w:r>
    </w:p>
    <w:p w14:paraId="0CDFCF24" w14:textId="77777777" w:rsidR="00EE6FEB" w:rsidRDefault="00EE6FEB"/>
    <w:p w14:paraId="011A5141" w14:textId="77777777" w:rsidR="00EE6FEB" w:rsidRDefault="00EE6FEB">
      <w:r>
        <w:t>INSERT INTO  "Customer_social_economic_data" ("Customer_id", "emp_var_rate", "cons_price_idx", "cons_conf_idx", "euribor3m", "nr_employed") VALUES (8470, '1.4', '94.465', '-41.8', '4.967', '5228.1');</w:t>
      </w:r>
    </w:p>
    <w:p w14:paraId="69ABCE6D" w14:textId="77777777" w:rsidR="00EE6FEB" w:rsidRDefault="00EE6FEB"/>
    <w:p w14:paraId="7F1B250E" w14:textId="77777777" w:rsidR="00EE6FEB" w:rsidRDefault="00EE6FEB">
      <w:r>
        <w:t>INSERT INTO  "Customer_social_economic_data" ("Customer_id", "emp_var_rate", "cons_price_idx", "cons_conf_idx", "euribor3m", "nr_employed") VALUES (8471, '1.4', '94.465', '-41.8', '4.967', '5228.1');</w:t>
      </w:r>
    </w:p>
    <w:p w14:paraId="4F69803F" w14:textId="77777777" w:rsidR="00EE6FEB" w:rsidRDefault="00EE6FEB"/>
    <w:p w14:paraId="1D69DBF6" w14:textId="77777777" w:rsidR="00EE6FEB" w:rsidRDefault="00EE6FEB">
      <w:r>
        <w:t>INSERT INTO  "Customer_social_economic_data" ("Customer_id", "emp_var_rate", "cons_price_idx", "cons_conf_idx", "euribor3m", "nr_employed") VALUES (8472, '1.4', '94.465', '-41.8', '4.967', '5228.1');</w:t>
      </w:r>
    </w:p>
    <w:p w14:paraId="01283580" w14:textId="77777777" w:rsidR="00EE6FEB" w:rsidRDefault="00EE6FEB"/>
    <w:p w14:paraId="7E992DC3" w14:textId="77777777" w:rsidR="00EE6FEB" w:rsidRDefault="00EE6FEB">
      <w:r>
        <w:t>INSERT INTO  "Customer_social_economic_data" ("Customer_id", "emp_var_rate", "cons_price_idx", "cons_conf_idx", "euribor3m", "nr_employed") VALUES (8473, '1.4', '94.465', '-41.8', '4.967', '5228.1');</w:t>
      </w:r>
    </w:p>
    <w:p w14:paraId="557D8FDF" w14:textId="77777777" w:rsidR="00EE6FEB" w:rsidRDefault="00EE6FEB"/>
    <w:p w14:paraId="4D0530F5" w14:textId="77777777" w:rsidR="00EE6FEB" w:rsidRDefault="00EE6FEB">
      <w:r>
        <w:t>INSERT INTO  "Customer_social_economic_data" ("Customer_id", "emp_var_rate", "cons_price_idx", "cons_conf_idx", "euribor3m", "nr_employed") VALUES (8474, '1.4', '94.465', '-41.8', '4.967', '5228.1');</w:t>
      </w:r>
    </w:p>
    <w:p w14:paraId="5B3403C4" w14:textId="77777777" w:rsidR="00EE6FEB" w:rsidRDefault="00EE6FEB"/>
    <w:p w14:paraId="75814B18" w14:textId="77777777" w:rsidR="00EE6FEB" w:rsidRDefault="00EE6FEB">
      <w:r>
        <w:t>INSERT INTO  "Customer_social_economic_data" ("Customer_id", "emp_var_rate", "cons_price_idx", "cons_conf_idx", "euribor3m", "nr_employed") VALUES (8475, '1.4', '94.465', '-41.8', '4.967', '5228.1');</w:t>
      </w:r>
    </w:p>
    <w:p w14:paraId="7C2AD033" w14:textId="77777777" w:rsidR="00EE6FEB" w:rsidRDefault="00EE6FEB"/>
    <w:p w14:paraId="118237BB" w14:textId="77777777" w:rsidR="00EE6FEB" w:rsidRDefault="00EE6FEB">
      <w:r>
        <w:t>INSERT INTO  "Customer_social_economic_data" ("Customer_id", "emp_var_rate", "cons_price_idx", "cons_conf_idx", "euribor3m", "nr_employed") VALUES (8476, '1.4', '94.465', '-41.8', '4.967', '5228.1');</w:t>
      </w:r>
    </w:p>
    <w:p w14:paraId="4BA0B682" w14:textId="77777777" w:rsidR="00EE6FEB" w:rsidRDefault="00EE6FEB"/>
    <w:p w14:paraId="6F866E31" w14:textId="77777777" w:rsidR="00EE6FEB" w:rsidRDefault="00EE6FEB">
      <w:r>
        <w:t>INSERT INTO  "Customer_social_economic_data" ("Customer_id", "emp_var_rate", "cons_price_idx", "cons_conf_idx", "euribor3m", "nr_employed") VALUES (8477, '1.4', '94.465', '-41.8', '4.967', '5228.1');</w:t>
      </w:r>
    </w:p>
    <w:p w14:paraId="133E4D42" w14:textId="77777777" w:rsidR="00EE6FEB" w:rsidRDefault="00EE6FEB"/>
    <w:p w14:paraId="58268F67" w14:textId="77777777" w:rsidR="00EE6FEB" w:rsidRDefault="00EE6FEB">
      <w:r>
        <w:t>INSERT INTO  "Customer_social_economic_data" ("Customer_id", "emp_var_rate", "cons_price_idx", "cons_conf_idx", "euribor3m", "nr_employed") VALUES (8478, '1.4', '94.465', '-41.8', '4.967', '5228.1');</w:t>
      </w:r>
    </w:p>
    <w:p w14:paraId="5A58459F" w14:textId="77777777" w:rsidR="00EE6FEB" w:rsidRDefault="00EE6FEB"/>
    <w:p w14:paraId="0773D17D" w14:textId="77777777" w:rsidR="00EE6FEB" w:rsidRDefault="00EE6FEB">
      <w:r>
        <w:t>INSERT INTO  "Customer_social_economic_data" ("Customer_id", "emp_var_rate", "cons_price_idx", "cons_conf_idx", "euribor3m", "nr_employed") VALUES (8479, '1.4', '94.465', '-41.8', '4.967', '5228.1');</w:t>
      </w:r>
    </w:p>
    <w:p w14:paraId="01384B08" w14:textId="77777777" w:rsidR="00EE6FEB" w:rsidRDefault="00EE6FEB"/>
    <w:p w14:paraId="67A3223C" w14:textId="77777777" w:rsidR="00EE6FEB" w:rsidRDefault="00EE6FEB">
      <w:r>
        <w:t>INSERT INTO  "Customer_social_economic_data" ("Customer_id", "emp_var_rate", "cons_price_idx", "cons_conf_idx", "euribor3m", "nr_employed") VALUES (8480, '1.4', '94.465', '-41.8', '4.967', '5228.1');</w:t>
      </w:r>
    </w:p>
    <w:p w14:paraId="786537B4" w14:textId="77777777" w:rsidR="00EE6FEB" w:rsidRDefault="00EE6FEB"/>
    <w:p w14:paraId="5E16ECE0" w14:textId="77777777" w:rsidR="00EE6FEB" w:rsidRDefault="00EE6FEB">
      <w:r>
        <w:t>INSERT INTO  "Customer_social_economic_data" ("Customer_id", "emp_var_rate", "cons_price_idx", "cons_conf_idx", "euribor3m", "nr_employed") VALUES (8481, '1.4', '94.465', '-41.8', '4.967', '5228.1');</w:t>
      </w:r>
    </w:p>
    <w:p w14:paraId="308A2A36" w14:textId="77777777" w:rsidR="00EE6FEB" w:rsidRDefault="00EE6FEB"/>
    <w:p w14:paraId="3F82357B" w14:textId="77777777" w:rsidR="00EE6FEB" w:rsidRDefault="00EE6FEB">
      <w:r>
        <w:t>INSERT INTO  "Customer_social_economic_data" ("Customer_id", "emp_var_rate", "cons_price_idx", "cons_conf_idx", "euribor3m", "nr_employed") VALUES (8482, '1.4', '94.465', '-41.8', '4.967', '5228.1');</w:t>
      </w:r>
    </w:p>
    <w:p w14:paraId="014A7DB0" w14:textId="77777777" w:rsidR="00EE6FEB" w:rsidRDefault="00EE6FEB"/>
    <w:p w14:paraId="21C47FCA" w14:textId="77777777" w:rsidR="00EE6FEB" w:rsidRDefault="00EE6FEB">
      <w:r>
        <w:t>INSERT INTO  "Customer_social_economic_data" ("Customer_id", "emp_var_rate", "cons_price_idx", "cons_conf_idx", "euribor3m", "nr_employed") VALUES (8483, '1.4', '94.465', '-41.8', '4.967', '5228.1');</w:t>
      </w:r>
    </w:p>
    <w:p w14:paraId="0A671A5D" w14:textId="77777777" w:rsidR="00EE6FEB" w:rsidRDefault="00EE6FEB"/>
    <w:p w14:paraId="306B26AF" w14:textId="77777777" w:rsidR="00EE6FEB" w:rsidRDefault="00EE6FEB">
      <w:r>
        <w:t>INSERT INTO  "Customer_social_economic_data" ("Customer_id", "emp_var_rate", "cons_price_idx", "cons_conf_idx", "euribor3m", "nr_employed") VALUES (8484, '1.4', '94.465', '-41.8', '4.967', '5228.1');</w:t>
      </w:r>
    </w:p>
    <w:p w14:paraId="19B7CEF2" w14:textId="77777777" w:rsidR="00EE6FEB" w:rsidRDefault="00EE6FEB"/>
    <w:p w14:paraId="3B8AE10F" w14:textId="77777777" w:rsidR="00EE6FEB" w:rsidRDefault="00EE6FEB">
      <w:r>
        <w:t>INSERT INTO  "Customer_social_economic_data" ("Customer_id", "emp_var_rate", "cons_price_idx", "cons_conf_idx", "euribor3m", "nr_employed") VALUES (8485, '1.4', '94.465', '-41.8', '4.967', '5228.1');</w:t>
      </w:r>
    </w:p>
    <w:p w14:paraId="59E8D50D" w14:textId="77777777" w:rsidR="00EE6FEB" w:rsidRDefault="00EE6FEB"/>
    <w:p w14:paraId="544238BA" w14:textId="77777777" w:rsidR="00EE6FEB" w:rsidRDefault="00EE6FEB">
      <w:r>
        <w:t>INSERT INTO  "Customer_social_economic_data" ("Customer_id", "emp_var_rate", "cons_price_idx", "cons_conf_idx", "euribor3m", "nr_employed") VALUES (8486, '1.4', '94.465', '-41.8', '4.967', '5228.1');</w:t>
      </w:r>
    </w:p>
    <w:p w14:paraId="0B870BB8" w14:textId="77777777" w:rsidR="00EE6FEB" w:rsidRDefault="00EE6FEB"/>
    <w:p w14:paraId="56D944A5" w14:textId="77777777" w:rsidR="00EE6FEB" w:rsidRDefault="00EE6FEB">
      <w:r>
        <w:t>INSERT INTO  "Customer_social_economic_data" ("Customer_id", "emp_var_rate", "cons_price_idx", "cons_conf_idx", "euribor3m", "nr_employed") VALUES (8487, '1.4', '94.465', '-41.8', '4.967', '5228.1');</w:t>
      </w:r>
    </w:p>
    <w:p w14:paraId="682B4D9F" w14:textId="77777777" w:rsidR="00EE6FEB" w:rsidRDefault="00EE6FEB"/>
    <w:p w14:paraId="604DCB3D" w14:textId="77777777" w:rsidR="00EE6FEB" w:rsidRDefault="00EE6FEB">
      <w:r>
        <w:t>INSERT INTO  "Customer_social_economic_data" ("Customer_id", "emp_var_rate", "cons_price_idx", "cons_conf_idx", "euribor3m", "nr_employed") VALUES (8488, '1.4', '94.465', '-41.8', '4.967', '5228.1');</w:t>
      </w:r>
    </w:p>
    <w:p w14:paraId="237AD461" w14:textId="77777777" w:rsidR="00EE6FEB" w:rsidRDefault="00EE6FEB"/>
    <w:p w14:paraId="3A325253" w14:textId="77777777" w:rsidR="00EE6FEB" w:rsidRDefault="00EE6FEB">
      <w:r>
        <w:t>INSERT INTO  "Customer_social_economic_data" ("Customer_id", "emp_var_rate", "cons_price_idx", "cons_conf_idx", "euribor3m", "nr_employed") VALUES (8489, '1.4', '94.465', '-41.8', '4.967', '5228.1');</w:t>
      </w:r>
    </w:p>
    <w:p w14:paraId="378CFFC3" w14:textId="77777777" w:rsidR="00EE6FEB" w:rsidRDefault="00EE6FEB"/>
    <w:p w14:paraId="373CABDD" w14:textId="77777777" w:rsidR="00EE6FEB" w:rsidRDefault="00EE6FEB">
      <w:r>
        <w:t>INSERT INTO  "Customer_social_economic_data" ("Customer_id", "emp_var_rate", "cons_price_idx", "cons_conf_idx", "euribor3m", "nr_employed") VALUES (8490, '1.4', '94.465', '-41.8', '4.967', '5228.1');</w:t>
      </w:r>
    </w:p>
    <w:p w14:paraId="2D9A16D3" w14:textId="77777777" w:rsidR="00EE6FEB" w:rsidRDefault="00EE6FEB"/>
    <w:p w14:paraId="0B6A78D1" w14:textId="77777777" w:rsidR="00EE6FEB" w:rsidRDefault="00EE6FEB">
      <w:r>
        <w:t>INSERT INTO  "Customer_social_economic_data" ("Customer_id", "emp_var_rate", "cons_price_idx", "cons_conf_idx", "euribor3m", "nr_employed") VALUES (8491, '1.4', '94.465', '-41.8', '4.967', '5228.1');</w:t>
      </w:r>
    </w:p>
    <w:p w14:paraId="0EA9AD71" w14:textId="77777777" w:rsidR="00EE6FEB" w:rsidRDefault="00EE6FEB"/>
    <w:p w14:paraId="1E6F6E6B" w14:textId="77777777" w:rsidR="00EE6FEB" w:rsidRDefault="00EE6FEB">
      <w:r>
        <w:t>INSERT INTO  "Customer_social_economic_data" ("Customer_id", "emp_var_rate", "cons_price_idx", "cons_conf_idx", "euribor3m", "nr_employed") VALUES (8492, '1.4', '94.465', '-41.8', '4.967', '5228.1');</w:t>
      </w:r>
    </w:p>
    <w:p w14:paraId="33EBB259" w14:textId="77777777" w:rsidR="00EE6FEB" w:rsidRDefault="00EE6FEB"/>
    <w:p w14:paraId="7425D200" w14:textId="77777777" w:rsidR="00EE6FEB" w:rsidRDefault="00EE6FEB">
      <w:r>
        <w:t>INSERT INTO  "Customer_social_economic_data" ("Customer_id", "emp_var_rate", "cons_price_idx", "cons_conf_idx", "euribor3m", "nr_employed") VALUES (8493, '1.4', '94.465', '-41.8', '4.967', '5228.1');</w:t>
      </w:r>
    </w:p>
    <w:p w14:paraId="69F649C0" w14:textId="77777777" w:rsidR="00EE6FEB" w:rsidRDefault="00EE6FEB"/>
    <w:p w14:paraId="28783F6A" w14:textId="77777777" w:rsidR="00EE6FEB" w:rsidRDefault="00EE6FEB">
      <w:r>
        <w:t>INSERT INTO  "Customer_social_economic_data" ("Customer_id", "emp_var_rate", "cons_price_idx", "cons_conf_idx", "euribor3m", "nr_employed") VALUES (8494, '1.4', '94.465', '-41.8', '4.967', '5228.1');</w:t>
      </w:r>
    </w:p>
    <w:p w14:paraId="2825983B" w14:textId="77777777" w:rsidR="00EE6FEB" w:rsidRDefault="00EE6FEB"/>
    <w:p w14:paraId="454DD74A" w14:textId="77777777" w:rsidR="00EE6FEB" w:rsidRDefault="00EE6FEB">
      <w:r>
        <w:t>INSERT INTO  "Customer_social_economic_data" ("Customer_id", "emp_var_rate", "cons_price_idx", "cons_conf_idx", "euribor3m", "nr_employed") VALUES (8495, '1.4', '94.465', '-41.8', '4.967', '5228.1');</w:t>
      </w:r>
    </w:p>
    <w:p w14:paraId="56491324" w14:textId="77777777" w:rsidR="00EE6FEB" w:rsidRDefault="00EE6FEB"/>
    <w:p w14:paraId="4C701D13" w14:textId="77777777" w:rsidR="00EE6FEB" w:rsidRDefault="00EE6FEB">
      <w:r>
        <w:t>INSERT INTO  "Customer_social_economic_data" ("Customer_id", "emp_var_rate", "cons_price_idx", "cons_conf_idx", "euribor3m", "nr_employed") VALUES (8496, '1.4', '94.465', '-41.8', '4.967', '5228.1');</w:t>
      </w:r>
    </w:p>
    <w:p w14:paraId="0418494F" w14:textId="77777777" w:rsidR="00EE6FEB" w:rsidRDefault="00EE6FEB"/>
    <w:p w14:paraId="32C1024A" w14:textId="77777777" w:rsidR="00EE6FEB" w:rsidRDefault="00EE6FEB">
      <w:r>
        <w:t>INSERT INTO  "Customer_social_economic_data" ("Customer_id", "emp_var_rate", "cons_price_idx", "cons_conf_idx", "euribor3m", "nr_employed") VALUES (8497, '1.4', '94.465', '-41.8', '4.967', '5228.1');</w:t>
      </w:r>
    </w:p>
    <w:p w14:paraId="31819944" w14:textId="77777777" w:rsidR="00EE6FEB" w:rsidRDefault="00EE6FEB"/>
    <w:p w14:paraId="53E18B03" w14:textId="77777777" w:rsidR="00EE6FEB" w:rsidRDefault="00EE6FEB">
      <w:r>
        <w:t>INSERT INTO  "Customer_social_economic_data" ("Customer_id", "emp_var_rate", "cons_price_idx", "cons_conf_idx", "euribor3m", "nr_employed") VALUES (8498, '1.4', '94.465', '-41.8', '4.967', '5228.1');</w:t>
      </w:r>
    </w:p>
    <w:p w14:paraId="0E9ECC9B" w14:textId="77777777" w:rsidR="00EE6FEB" w:rsidRDefault="00EE6FEB"/>
    <w:p w14:paraId="7D1C19F7" w14:textId="77777777" w:rsidR="00EE6FEB" w:rsidRDefault="00EE6FEB">
      <w:r>
        <w:t>INSERT INTO  "Customer_social_economic_data" ("Customer_id", "emp_var_rate", "cons_price_idx", "cons_conf_idx", "euribor3m", "nr_employed") VALUES (8499, '1.4', '94.465', '-41.8', '4.967', '5228.1');</w:t>
      </w:r>
    </w:p>
    <w:p w14:paraId="3A1D19C2" w14:textId="77777777" w:rsidR="00EE6FEB" w:rsidRDefault="00EE6FEB"/>
    <w:p w14:paraId="0971F93A" w14:textId="77777777" w:rsidR="00EE6FEB" w:rsidRDefault="00EE6FEB">
      <w:r>
        <w:t>INSERT INTO  "Customer_social_economic_data" ("Customer_id", "emp_var_rate", "cons_price_idx", "cons_conf_idx", "euribor3m", "nr_employed") VALUES (8500, '1.4', '94.465', '-41.8', '4.967', '5228.1');</w:t>
      </w:r>
    </w:p>
    <w:p w14:paraId="7472E010" w14:textId="77777777" w:rsidR="00EE6FEB" w:rsidRDefault="00EE6FEB"/>
    <w:p w14:paraId="760AB647" w14:textId="77777777" w:rsidR="00EE6FEB" w:rsidRDefault="00EE6FEB">
      <w:r>
        <w:t>INSERT INTO  "Customer_social_economic_data" ("Customer_id", "emp_var_rate", "cons_price_idx", "cons_conf_idx", "euribor3m", "nr_employed") VALUES (8501, '1.4', '94.465', '-41.8', '4.967', '5228.1');</w:t>
      </w:r>
    </w:p>
    <w:p w14:paraId="13FFB45D" w14:textId="77777777" w:rsidR="00EE6FEB" w:rsidRDefault="00EE6FEB"/>
    <w:p w14:paraId="53B6FCEB" w14:textId="77777777" w:rsidR="00EE6FEB" w:rsidRDefault="00EE6FEB">
      <w:r>
        <w:t>INSERT INTO  "Customer_social_economic_data" ("Customer_id", "emp_var_rate", "cons_price_idx", "cons_conf_idx", "euribor3m", "nr_employed") VALUES (8502, '1.4', '94.465', '-41.8', '4.967', '5228.1');</w:t>
      </w:r>
    </w:p>
    <w:p w14:paraId="2E11B8DC" w14:textId="77777777" w:rsidR="00EE6FEB" w:rsidRDefault="00EE6FEB"/>
    <w:p w14:paraId="78EDA291" w14:textId="77777777" w:rsidR="00EE6FEB" w:rsidRDefault="00EE6FEB">
      <w:r>
        <w:t>INSERT INTO  "Customer_social_economic_data" ("Customer_id", "emp_var_rate", "cons_price_idx", "cons_conf_idx", "euribor3m", "nr_employed") VALUES (8503, '1.4', '94.465', '-41.8', '4.967', '5228.1');</w:t>
      </w:r>
    </w:p>
    <w:p w14:paraId="4F827BED" w14:textId="77777777" w:rsidR="00EE6FEB" w:rsidRDefault="00EE6FEB"/>
    <w:p w14:paraId="5BD918A0" w14:textId="77777777" w:rsidR="00EE6FEB" w:rsidRDefault="00EE6FEB">
      <w:r>
        <w:t>INSERT INTO  "Customer_social_economic_data" ("Customer_id", "emp_var_rate", "cons_price_idx", "cons_conf_idx", "euribor3m", "nr_employed") VALUES (8504, '1.4', '94.465', '-41.8', '4.967', '5228.1');</w:t>
      </w:r>
    </w:p>
    <w:p w14:paraId="329290B0" w14:textId="77777777" w:rsidR="00EE6FEB" w:rsidRDefault="00EE6FEB"/>
    <w:p w14:paraId="3BC56C41" w14:textId="77777777" w:rsidR="00EE6FEB" w:rsidRDefault="00EE6FEB">
      <w:r>
        <w:t>INSERT INTO  "Customer_social_economic_data" ("Customer_id", "emp_var_rate", "cons_price_idx", "cons_conf_idx", "euribor3m", "nr_employed") VALUES (8505, '1.4', '94.465', '-41.8', '4.967', '5228.1');</w:t>
      </w:r>
    </w:p>
    <w:p w14:paraId="1FD6DBEC" w14:textId="77777777" w:rsidR="00EE6FEB" w:rsidRDefault="00EE6FEB"/>
    <w:p w14:paraId="10BFAC34" w14:textId="77777777" w:rsidR="00EE6FEB" w:rsidRDefault="00EE6FEB">
      <w:r>
        <w:t>INSERT INTO  "Customer_social_economic_data" ("Customer_id", "emp_var_rate", "cons_price_idx", "cons_conf_idx", "euribor3m", "nr_employed") VALUES (8506, '1.4', '94.465', '-41.8', '4.967', '5228.1');</w:t>
      </w:r>
    </w:p>
    <w:p w14:paraId="243DF499" w14:textId="77777777" w:rsidR="00EE6FEB" w:rsidRDefault="00EE6FEB"/>
    <w:p w14:paraId="77DD63C6" w14:textId="77777777" w:rsidR="00EE6FEB" w:rsidRDefault="00EE6FEB">
      <w:r>
        <w:t>INSERT INTO  "Customer_social_economic_data" ("Customer_id", "emp_var_rate", "cons_price_idx", "cons_conf_idx", "euribor3m", "nr_employed") VALUES (8507, '1.4', '94.465', '-41.8', '4.967', '5228.1');</w:t>
      </w:r>
    </w:p>
    <w:p w14:paraId="0349AD1A" w14:textId="77777777" w:rsidR="00EE6FEB" w:rsidRDefault="00EE6FEB"/>
    <w:p w14:paraId="3C826FD3" w14:textId="77777777" w:rsidR="00EE6FEB" w:rsidRDefault="00EE6FEB">
      <w:r>
        <w:t>INSERT INTO  "Customer_social_economic_data" ("Customer_id", "emp_var_rate", "cons_price_idx", "cons_conf_idx", "euribor3m", "nr_employed") VALUES (8508, '1.4', '94.465', '-41.8', '4.967', '5228.1');</w:t>
      </w:r>
    </w:p>
    <w:p w14:paraId="7308C007" w14:textId="77777777" w:rsidR="00EE6FEB" w:rsidRDefault="00EE6FEB"/>
    <w:p w14:paraId="31BBBD3C" w14:textId="77777777" w:rsidR="00EE6FEB" w:rsidRDefault="00EE6FEB">
      <w:r>
        <w:t>INSERT INTO  "Customer_social_economic_data" ("Customer_id", "emp_var_rate", "cons_price_idx", "cons_conf_idx", "euribor3m", "nr_employed") VALUES (8509, '1.4', '94.465', '-41.8', '4.967', '5228.1');</w:t>
      </w:r>
    </w:p>
    <w:p w14:paraId="0A5787D5" w14:textId="77777777" w:rsidR="00EE6FEB" w:rsidRDefault="00EE6FEB"/>
    <w:p w14:paraId="5B02B278" w14:textId="77777777" w:rsidR="00EE6FEB" w:rsidRDefault="00EE6FEB">
      <w:r>
        <w:t>INSERT INTO  "Customer_social_economic_data" ("Customer_id", "emp_var_rate", "cons_price_idx", "cons_conf_idx", "euribor3m", "nr_employed") VALUES (8510, '1.4', '94.465', '-41.8', '4.967', '5228.1');</w:t>
      </w:r>
    </w:p>
    <w:p w14:paraId="1185995C" w14:textId="77777777" w:rsidR="00EE6FEB" w:rsidRDefault="00EE6FEB"/>
    <w:p w14:paraId="4D592A40" w14:textId="77777777" w:rsidR="00EE6FEB" w:rsidRDefault="00EE6FEB">
      <w:r>
        <w:t>INSERT INTO  "Customer_social_economic_data" ("Customer_id", "emp_var_rate", "cons_price_idx", "cons_conf_idx", "euribor3m", "nr_employed") VALUES (8511, '1.4', '94.465', '-41.8', '4.967', '5228.1');</w:t>
      </w:r>
    </w:p>
    <w:p w14:paraId="70B6AC31" w14:textId="77777777" w:rsidR="00EE6FEB" w:rsidRDefault="00EE6FEB"/>
    <w:p w14:paraId="2AF8D6ED" w14:textId="77777777" w:rsidR="00EE6FEB" w:rsidRDefault="00EE6FEB">
      <w:r>
        <w:t>INSERT INTO  "Customer_social_economic_data" ("Customer_id", "emp_var_rate", "cons_price_idx", "cons_conf_idx", "euribor3m", "nr_employed") VALUES (8512, '1.4', '94.465', '-41.8', '4.967', '5228.1');</w:t>
      </w:r>
    </w:p>
    <w:p w14:paraId="275A1725" w14:textId="77777777" w:rsidR="00EE6FEB" w:rsidRDefault="00EE6FEB"/>
    <w:p w14:paraId="4636A023" w14:textId="77777777" w:rsidR="00EE6FEB" w:rsidRDefault="00EE6FEB">
      <w:r>
        <w:t>INSERT INTO  "Customer_social_economic_data" ("Customer_id", "emp_var_rate", "cons_price_idx", "cons_conf_idx", "euribor3m", "nr_employed") VALUES (8513, '1.4', '94.465', '-41.8', '4.967', '5228.1');</w:t>
      </w:r>
    </w:p>
    <w:p w14:paraId="38AA334F" w14:textId="77777777" w:rsidR="00EE6FEB" w:rsidRDefault="00EE6FEB"/>
    <w:p w14:paraId="747F3A4F" w14:textId="77777777" w:rsidR="00EE6FEB" w:rsidRDefault="00EE6FEB">
      <w:r>
        <w:t>INSERT INTO  "Customer_social_economic_data" ("Customer_id", "emp_var_rate", "cons_price_idx", "cons_conf_idx", "euribor3m", "nr_employed") VALUES (8514, '1.4', '94.465', '-41.8', '4.967', '5228.1');</w:t>
      </w:r>
    </w:p>
    <w:p w14:paraId="4FECD605" w14:textId="77777777" w:rsidR="00EE6FEB" w:rsidRDefault="00EE6FEB"/>
    <w:p w14:paraId="4BDB5841" w14:textId="77777777" w:rsidR="00EE6FEB" w:rsidRDefault="00EE6FEB">
      <w:r>
        <w:t>INSERT INTO  "Customer_social_economic_data" ("Customer_id", "emp_var_rate", "cons_price_idx", "cons_conf_idx", "euribor3m", "nr_employed") VALUES (8515, '1.4', '94.465', '-41.8', '4.967', '5228.1');</w:t>
      </w:r>
    </w:p>
    <w:p w14:paraId="38D598AB" w14:textId="77777777" w:rsidR="00EE6FEB" w:rsidRDefault="00EE6FEB"/>
    <w:p w14:paraId="754EB6E7" w14:textId="77777777" w:rsidR="00EE6FEB" w:rsidRDefault="00EE6FEB">
      <w:r>
        <w:t>INSERT INTO  "Customer_social_economic_data" ("Customer_id", "emp_var_rate", "cons_price_idx", "cons_conf_idx", "euribor3m", "nr_employed") VALUES (8516, '1.4', '94.465', '-41.8', '4.967', '5228.1');</w:t>
      </w:r>
    </w:p>
    <w:p w14:paraId="67CBB380" w14:textId="77777777" w:rsidR="00EE6FEB" w:rsidRDefault="00EE6FEB"/>
    <w:p w14:paraId="0CB231CF" w14:textId="77777777" w:rsidR="00EE6FEB" w:rsidRDefault="00EE6FEB">
      <w:r>
        <w:t>INSERT INTO  "Customer_social_economic_data" ("Customer_id", "emp_var_rate", "cons_price_idx", "cons_conf_idx", "euribor3m", "nr_employed") VALUES (8517, '1.4', '94.465', '-41.8', '4.967', '5228.1');</w:t>
      </w:r>
    </w:p>
    <w:p w14:paraId="2B2D92CA" w14:textId="77777777" w:rsidR="00EE6FEB" w:rsidRDefault="00EE6FEB"/>
    <w:p w14:paraId="0E6518E4" w14:textId="77777777" w:rsidR="00EE6FEB" w:rsidRDefault="00EE6FEB">
      <w:r>
        <w:t>INSERT INTO  "Customer_social_economic_data" ("Customer_id", "emp_var_rate", "cons_price_idx", "cons_conf_idx", "euribor3m", "nr_employed") VALUES (8518, '1.4', '94.465', '-41.8', '4.967', '5228.1');</w:t>
      </w:r>
    </w:p>
    <w:p w14:paraId="57789D92" w14:textId="77777777" w:rsidR="00EE6FEB" w:rsidRDefault="00EE6FEB"/>
    <w:p w14:paraId="4941D377" w14:textId="77777777" w:rsidR="00EE6FEB" w:rsidRDefault="00EE6FEB">
      <w:r>
        <w:t>INSERT INTO  "Customer_social_economic_data" ("Customer_id", "emp_var_rate", "cons_price_idx", "cons_conf_idx", "euribor3m", "nr_employed") VALUES (8519, '1.4', '94.465', '-41.8', '4.967', '5228.1');</w:t>
      </w:r>
    </w:p>
    <w:p w14:paraId="7D5A4582" w14:textId="77777777" w:rsidR="00EE6FEB" w:rsidRDefault="00EE6FEB"/>
    <w:p w14:paraId="0B297ECC" w14:textId="77777777" w:rsidR="00EE6FEB" w:rsidRDefault="00EE6FEB">
      <w:r>
        <w:t>INSERT INTO  "Customer_social_economic_data" ("Customer_id", "emp_var_rate", "cons_price_idx", "cons_conf_idx", "euribor3m", "nr_employed") VALUES (8520, '1.4', '94.465', '-41.8', '4.967', '5228.1');</w:t>
      </w:r>
    </w:p>
    <w:p w14:paraId="51F2013F" w14:textId="77777777" w:rsidR="00EE6FEB" w:rsidRDefault="00EE6FEB"/>
    <w:p w14:paraId="4C269D03" w14:textId="77777777" w:rsidR="00EE6FEB" w:rsidRDefault="00EE6FEB">
      <w:r>
        <w:t>INSERT INTO  "Customer_social_economic_data" ("Customer_id", "emp_var_rate", "cons_price_idx", "cons_conf_idx", "euribor3m", "nr_employed") VALUES (8521, '1.4', '94.465', '-41.8', '4.967', '5228.1');</w:t>
      </w:r>
    </w:p>
    <w:p w14:paraId="00624EBD" w14:textId="77777777" w:rsidR="00EE6FEB" w:rsidRDefault="00EE6FEB"/>
    <w:p w14:paraId="5673698C" w14:textId="77777777" w:rsidR="00EE6FEB" w:rsidRDefault="00EE6FEB">
      <w:r>
        <w:t>INSERT INTO  "Customer_social_economic_data" ("Customer_id", "emp_var_rate", "cons_price_idx", "cons_conf_idx", "euribor3m", "nr_employed") VALUES (8522, '1.4', '94.465', '-41.8', '4.967', '5228.1');</w:t>
      </w:r>
    </w:p>
    <w:p w14:paraId="24A5053E" w14:textId="77777777" w:rsidR="00EE6FEB" w:rsidRDefault="00EE6FEB"/>
    <w:p w14:paraId="69C6D42B" w14:textId="77777777" w:rsidR="00EE6FEB" w:rsidRDefault="00EE6FEB">
      <w:r>
        <w:t>INSERT INTO  "Customer_social_economic_data" ("Customer_id", "emp_var_rate", "cons_price_idx", "cons_conf_idx", "euribor3m", "nr_employed") VALUES (8523, '1.4', '94.465', '-41.8', '4.967', '5228.1');</w:t>
      </w:r>
    </w:p>
    <w:p w14:paraId="0BC65BC0" w14:textId="77777777" w:rsidR="00EE6FEB" w:rsidRDefault="00EE6FEB"/>
    <w:p w14:paraId="53BA9E54" w14:textId="77777777" w:rsidR="00EE6FEB" w:rsidRDefault="00EE6FEB">
      <w:r>
        <w:t>INSERT INTO  "Customer_social_economic_data" ("Customer_id", "emp_var_rate", "cons_price_idx", "cons_conf_idx", "euribor3m", "nr_employed") VALUES (8524, '1.4', '94.465', '-41.8', '4.967', '5228.1');</w:t>
      </w:r>
    </w:p>
    <w:p w14:paraId="3958E497" w14:textId="77777777" w:rsidR="00EE6FEB" w:rsidRDefault="00EE6FEB"/>
    <w:p w14:paraId="22465A29" w14:textId="77777777" w:rsidR="00EE6FEB" w:rsidRDefault="00EE6FEB">
      <w:r>
        <w:t>INSERT INTO  "Customer_social_economic_data" ("Customer_id", "emp_var_rate", "cons_price_idx", "cons_conf_idx", "euribor3m", "nr_employed") VALUES (8525, '1.4', '94.465', '-41.8', '4.967', '5228.1');</w:t>
      </w:r>
    </w:p>
    <w:p w14:paraId="7FFDA08C" w14:textId="77777777" w:rsidR="00EE6FEB" w:rsidRDefault="00EE6FEB"/>
    <w:p w14:paraId="400509E7" w14:textId="77777777" w:rsidR="00EE6FEB" w:rsidRDefault="00EE6FEB">
      <w:r>
        <w:t>INSERT INTO  "Customer_social_economic_data" ("Customer_id", "emp_var_rate", "cons_price_idx", "cons_conf_idx", "euribor3m", "nr_employed") VALUES (8526, '1.4', '94.465', '-41.8', '4.967', '5228.1');</w:t>
      </w:r>
    </w:p>
    <w:p w14:paraId="1C59C441" w14:textId="77777777" w:rsidR="00EE6FEB" w:rsidRDefault="00EE6FEB"/>
    <w:p w14:paraId="3ACAA337" w14:textId="77777777" w:rsidR="00EE6FEB" w:rsidRDefault="00EE6FEB">
      <w:r>
        <w:t>INSERT INTO  "Customer_social_economic_data" ("Customer_id", "emp_var_rate", "cons_price_idx", "cons_conf_idx", "euribor3m", "nr_employed") VALUES (8527, '1.4', '94.465', '-41.8', '4.967', '5228.1');</w:t>
      </w:r>
    </w:p>
    <w:p w14:paraId="0AE45844" w14:textId="77777777" w:rsidR="00EE6FEB" w:rsidRDefault="00EE6FEB"/>
    <w:p w14:paraId="751ACFAA" w14:textId="77777777" w:rsidR="00EE6FEB" w:rsidRDefault="00EE6FEB">
      <w:r>
        <w:t>INSERT INTO  "Customer_social_economic_data" ("Customer_id", "emp_var_rate", "cons_price_idx", "cons_conf_idx", "euribor3m", "nr_employed") VALUES (8528, '1.4', '94.465', '-41.8', '4.967', '5228.1');</w:t>
      </w:r>
    </w:p>
    <w:p w14:paraId="209D97FC" w14:textId="77777777" w:rsidR="00EE6FEB" w:rsidRDefault="00EE6FEB"/>
    <w:p w14:paraId="58DC4F53" w14:textId="77777777" w:rsidR="00EE6FEB" w:rsidRDefault="00EE6FEB">
      <w:r>
        <w:t>INSERT INTO  "Customer_social_economic_data" ("Customer_id", "emp_var_rate", "cons_price_idx", "cons_conf_idx", "euribor3m", "nr_employed") VALUES (8529, '1.4', '94.465', '-41.8', '4.967', '5228.1');</w:t>
      </w:r>
    </w:p>
    <w:p w14:paraId="16DC0683" w14:textId="77777777" w:rsidR="00EE6FEB" w:rsidRDefault="00EE6FEB"/>
    <w:p w14:paraId="11F27D86" w14:textId="77777777" w:rsidR="00EE6FEB" w:rsidRDefault="00EE6FEB">
      <w:r>
        <w:t>INSERT INTO  "Customer_social_economic_data" ("Customer_id", "emp_var_rate", "cons_price_idx", "cons_conf_idx", "euribor3m", "nr_employed") VALUES (8530, '1.4', '94.465', '-41.8', '4.967', '5228.1');</w:t>
      </w:r>
    </w:p>
    <w:p w14:paraId="1EC63E6C" w14:textId="77777777" w:rsidR="00EE6FEB" w:rsidRDefault="00EE6FEB"/>
    <w:p w14:paraId="36556650" w14:textId="77777777" w:rsidR="00EE6FEB" w:rsidRDefault="00EE6FEB">
      <w:r>
        <w:t>INSERT INTO  "Customer_social_economic_data" ("Customer_id", "emp_var_rate", "cons_price_idx", "cons_conf_idx", "euribor3m", "nr_employed") VALUES (8531, '1.4', '94.465', '-41.8', '4.967', '5228.1');</w:t>
      </w:r>
    </w:p>
    <w:p w14:paraId="0542E3EE" w14:textId="77777777" w:rsidR="00EE6FEB" w:rsidRDefault="00EE6FEB"/>
    <w:p w14:paraId="722EE545" w14:textId="77777777" w:rsidR="00EE6FEB" w:rsidRDefault="00EE6FEB">
      <w:r>
        <w:t>INSERT INTO  "Customer_social_economic_data" ("Customer_id", "emp_var_rate", "cons_price_idx", "cons_conf_idx", "euribor3m", "nr_employed") VALUES (8532, '1.4', '94.465', '-41.8', '4.967', '5228.1');</w:t>
      </w:r>
    </w:p>
    <w:p w14:paraId="0C1E70AB" w14:textId="77777777" w:rsidR="00EE6FEB" w:rsidRDefault="00EE6FEB"/>
    <w:p w14:paraId="06D5197B" w14:textId="77777777" w:rsidR="00EE6FEB" w:rsidRDefault="00EE6FEB">
      <w:r>
        <w:t>INSERT INTO  "Customer_social_economic_data" ("Customer_id", "emp_var_rate", "cons_price_idx", "cons_conf_idx", "euribor3m", "nr_employed") VALUES (8533, '1.4', '94.465', '-41.8', '4.967', '5228.1');</w:t>
      </w:r>
    </w:p>
    <w:p w14:paraId="383F307E" w14:textId="77777777" w:rsidR="00EE6FEB" w:rsidRDefault="00EE6FEB"/>
    <w:p w14:paraId="6B341D13" w14:textId="77777777" w:rsidR="00EE6FEB" w:rsidRDefault="00EE6FEB">
      <w:r>
        <w:t>INSERT INTO  "Customer_social_economic_data" ("Customer_id", "emp_var_rate", "cons_price_idx", "cons_conf_idx", "euribor3m", "nr_employed") VALUES (8534, '1.4', '94.465', '-41.8', '4.967', '5228.1');</w:t>
      </w:r>
    </w:p>
    <w:p w14:paraId="494C50CC" w14:textId="77777777" w:rsidR="00EE6FEB" w:rsidRDefault="00EE6FEB"/>
    <w:p w14:paraId="0FC4755C" w14:textId="77777777" w:rsidR="00EE6FEB" w:rsidRDefault="00EE6FEB">
      <w:r>
        <w:t>INSERT INTO  "Customer_social_economic_data" ("Customer_id", "emp_var_rate", "cons_price_idx", "cons_conf_idx", "euribor3m", "nr_employed") VALUES (8535, '1.4', '94.465', '-41.8', '4.967', '5228.1');</w:t>
      </w:r>
    </w:p>
    <w:p w14:paraId="7ED6F654" w14:textId="77777777" w:rsidR="00EE6FEB" w:rsidRDefault="00EE6FEB"/>
    <w:p w14:paraId="17B4DF4B" w14:textId="77777777" w:rsidR="00EE6FEB" w:rsidRDefault="00EE6FEB">
      <w:r>
        <w:t>INSERT INTO  "Customer_social_economic_data" ("Customer_id", "emp_var_rate", "cons_price_idx", "cons_conf_idx", "euribor3m", "nr_employed") VALUES (8536, '1.4', '94.465', '-41.8', '4.967', '5228.1');</w:t>
      </w:r>
    </w:p>
    <w:p w14:paraId="10E6ED95" w14:textId="77777777" w:rsidR="00EE6FEB" w:rsidRDefault="00EE6FEB"/>
    <w:p w14:paraId="06351C7D" w14:textId="77777777" w:rsidR="00EE6FEB" w:rsidRDefault="00EE6FEB">
      <w:r>
        <w:t>INSERT INTO  "Customer_social_economic_data" ("Customer_id", "emp_var_rate", "cons_price_idx", "cons_conf_idx", "euribor3m", "nr_employed") VALUES (8537, '1.4', '94.465', '-41.8', '4.967', '5228.1');</w:t>
      </w:r>
    </w:p>
    <w:p w14:paraId="3E929318" w14:textId="77777777" w:rsidR="00EE6FEB" w:rsidRDefault="00EE6FEB"/>
    <w:p w14:paraId="1821D597" w14:textId="77777777" w:rsidR="00EE6FEB" w:rsidRDefault="00EE6FEB">
      <w:r>
        <w:t>INSERT INTO  "Customer_social_economic_data" ("Customer_id", "emp_var_rate", "cons_price_idx", "cons_conf_idx", "euribor3m", "nr_employed") VALUES (8538, '1.4', '94.465', '-41.8', '4.967', '5228.1');</w:t>
      </w:r>
    </w:p>
    <w:p w14:paraId="650BBB79" w14:textId="77777777" w:rsidR="00EE6FEB" w:rsidRDefault="00EE6FEB"/>
    <w:p w14:paraId="0E2404F3" w14:textId="77777777" w:rsidR="00EE6FEB" w:rsidRDefault="00EE6FEB">
      <w:r>
        <w:t>INSERT INTO  "Customer_social_economic_data" ("Customer_id", "emp_var_rate", "cons_price_idx", "cons_conf_idx", "euribor3m", "nr_employed") VALUES (8539, '1.4', '94.465', '-41.8', '4.967', '5228.1');</w:t>
      </w:r>
    </w:p>
    <w:p w14:paraId="16DE98A6" w14:textId="77777777" w:rsidR="00EE6FEB" w:rsidRDefault="00EE6FEB"/>
    <w:p w14:paraId="7492DEE2" w14:textId="77777777" w:rsidR="00EE6FEB" w:rsidRDefault="00EE6FEB">
      <w:r>
        <w:t>INSERT INTO  "Customer_social_economic_data" ("Customer_id", "emp_var_rate", "cons_price_idx", "cons_conf_idx", "euribor3m", "nr_employed") VALUES (8540, '1.4', '94.465', '-41.8', '4.967', '5228.1');</w:t>
      </w:r>
    </w:p>
    <w:p w14:paraId="417D885A" w14:textId="77777777" w:rsidR="00EE6FEB" w:rsidRDefault="00EE6FEB"/>
    <w:p w14:paraId="07E4AF1A" w14:textId="77777777" w:rsidR="00EE6FEB" w:rsidRDefault="00EE6FEB">
      <w:r>
        <w:t>INSERT INTO  "Customer_social_economic_data" ("Customer_id", "emp_var_rate", "cons_price_idx", "cons_conf_idx", "euribor3m", "nr_employed") VALUES (8541, '1.4', '94.465', '-41.8', '4.967', '5228.1');</w:t>
      </w:r>
    </w:p>
    <w:p w14:paraId="6B1E3A15" w14:textId="77777777" w:rsidR="00EE6FEB" w:rsidRDefault="00EE6FEB"/>
    <w:p w14:paraId="01A715F8" w14:textId="77777777" w:rsidR="00EE6FEB" w:rsidRDefault="00EE6FEB">
      <w:r>
        <w:t>INSERT INTO  "Customer_social_economic_data" ("Customer_id", "emp_var_rate", "cons_price_idx", "cons_conf_idx", "euribor3m", "nr_employed") VALUES (8542, '1.4', '94.465', '-41.8', '4.967', '5228.1');</w:t>
      </w:r>
    </w:p>
    <w:p w14:paraId="02027296" w14:textId="77777777" w:rsidR="00EE6FEB" w:rsidRDefault="00EE6FEB"/>
    <w:p w14:paraId="32F28D68" w14:textId="77777777" w:rsidR="00EE6FEB" w:rsidRDefault="00EE6FEB">
      <w:r>
        <w:t>INSERT INTO  "Customer_social_economic_data" ("Customer_id", "emp_var_rate", "cons_price_idx", "cons_conf_idx", "euribor3m", "nr_employed") VALUES (8543, '1.4', '94.465', '-41.8', '4.967', '5228.1');</w:t>
      </w:r>
    </w:p>
    <w:p w14:paraId="1E279481" w14:textId="77777777" w:rsidR="00EE6FEB" w:rsidRDefault="00EE6FEB"/>
    <w:p w14:paraId="6F78C927" w14:textId="77777777" w:rsidR="00EE6FEB" w:rsidRDefault="00EE6FEB">
      <w:r>
        <w:t>INSERT INTO  "Customer_social_economic_data" ("Customer_id", "emp_var_rate", "cons_price_idx", "cons_conf_idx", "euribor3m", "nr_employed") VALUES (8544, '1.4', '94.465', '-41.8', '4.967', '5228.1');</w:t>
      </w:r>
    </w:p>
    <w:p w14:paraId="07C9CCC7" w14:textId="77777777" w:rsidR="00EE6FEB" w:rsidRDefault="00EE6FEB"/>
    <w:p w14:paraId="63C1A3DD" w14:textId="77777777" w:rsidR="00EE6FEB" w:rsidRDefault="00EE6FEB">
      <w:r>
        <w:t>INSERT INTO  "Customer_social_economic_data" ("Customer_id", "emp_var_rate", "cons_price_idx", "cons_conf_idx", "euribor3m", "nr_employed") VALUES (8545, '1.4', '94.465', '-41.8', '4.967', '5228.1');</w:t>
      </w:r>
    </w:p>
    <w:p w14:paraId="16B8509F" w14:textId="77777777" w:rsidR="00EE6FEB" w:rsidRDefault="00EE6FEB"/>
    <w:p w14:paraId="37F9967D" w14:textId="77777777" w:rsidR="00EE6FEB" w:rsidRDefault="00EE6FEB">
      <w:r>
        <w:t>INSERT INTO  "Customer_social_economic_data" ("Customer_id", "emp_var_rate", "cons_price_idx", "cons_conf_idx", "euribor3m", "nr_employed") VALUES (8546, '1.4', '94.465', '-41.8', '4.967', '5228.1');</w:t>
      </w:r>
    </w:p>
    <w:p w14:paraId="7D0F121F" w14:textId="77777777" w:rsidR="00EE6FEB" w:rsidRDefault="00EE6FEB"/>
    <w:p w14:paraId="463731DD" w14:textId="77777777" w:rsidR="00EE6FEB" w:rsidRDefault="00EE6FEB">
      <w:r>
        <w:t>INSERT INTO  "Customer_social_economic_data" ("Customer_id", "emp_var_rate", "cons_price_idx", "cons_conf_idx", "euribor3m", "nr_employed") VALUES (8547, '1.4', '94.465', '-41.8', '4.967', '5228.1');</w:t>
      </w:r>
    </w:p>
    <w:p w14:paraId="4E80B5D7" w14:textId="77777777" w:rsidR="00EE6FEB" w:rsidRDefault="00EE6FEB"/>
    <w:p w14:paraId="3ACCC8AE" w14:textId="77777777" w:rsidR="00EE6FEB" w:rsidRDefault="00EE6FEB">
      <w:r>
        <w:t>INSERT INTO  "Customer_social_economic_data" ("Customer_id", "emp_var_rate", "cons_price_idx", "cons_conf_idx", "euribor3m", "nr_employed") VALUES (8548, '1.4', '94.465', '-41.8', '4.967', '5228.1');</w:t>
      </w:r>
    </w:p>
    <w:p w14:paraId="5D3B914D" w14:textId="77777777" w:rsidR="00EE6FEB" w:rsidRDefault="00EE6FEB"/>
    <w:p w14:paraId="51422BDC" w14:textId="77777777" w:rsidR="00EE6FEB" w:rsidRDefault="00EE6FEB">
      <w:r>
        <w:t>INSERT INTO  "Customer_social_economic_data" ("Customer_id", "emp_var_rate", "cons_price_idx", "cons_conf_idx", "euribor3m", "nr_employed") VALUES (8549, '1.4', '94.465', '-41.8', '4.967', '5228.1');</w:t>
      </w:r>
    </w:p>
    <w:p w14:paraId="72997E8C" w14:textId="77777777" w:rsidR="00EE6FEB" w:rsidRDefault="00EE6FEB"/>
    <w:p w14:paraId="0598A2B8" w14:textId="77777777" w:rsidR="00EE6FEB" w:rsidRDefault="00EE6FEB">
      <w:r>
        <w:t>INSERT INTO  "Customer_social_economic_data" ("Customer_id", "emp_var_rate", "cons_price_idx", "cons_conf_idx", "euribor3m", "nr_employed") VALUES (8550, '1.4', '94.465', '-41.8', '4.967', '5228.1');</w:t>
      </w:r>
    </w:p>
    <w:p w14:paraId="4BA72903" w14:textId="77777777" w:rsidR="00EE6FEB" w:rsidRDefault="00EE6FEB"/>
    <w:p w14:paraId="66DD2C75" w14:textId="77777777" w:rsidR="00EE6FEB" w:rsidRDefault="00EE6FEB">
      <w:r>
        <w:t>INSERT INTO  "Customer_social_economic_data" ("Customer_id", "emp_var_rate", "cons_price_idx", "cons_conf_idx", "euribor3m", "nr_employed") VALUES (8551, '1.4', '94.465', '-41.8', '4.967', '5228.1');</w:t>
      </w:r>
    </w:p>
    <w:p w14:paraId="4DFF7293" w14:textId="77777777" w:rsidR="00EE6FEB" w:rsidRDefault="00EE6FEB"/>
    <w:p w14:paraId="5BDB44B9" w14:textId="77777777" w:rsidR="00EE6FEB" w:rsidRDefault="00EE6FEB">
      <w:r>
        <w:t>INSERT INTO  "Customer_social_economic_data" ("Customer_id", "emp_var_rate", "cons_price_idx", "cons_conf_idx", "euribor3m", "nr_employed") VALUES (8552, '1.4', '94.465', '-41.8', '4.967', '5228.1');</w:t>
      </w:r>
    </w:p>
    <w:p w14:paraId="05E84673" w14:textId="77777777" w:rsidR="00EE6FEB" w:rsidRDefault="00EE6FEB"/>
    <w:p w14:paraId="3AE36A11" w14:textId="77777777" w:rsidR="00EE6FEB" w:rsidRDefault="00EE6FEB">
      <w:r>
        <w:t>INSERT INTO  "Customer_social_economic_data" ("Customer_id", "emp_var_rate", "cons_price_idx", "cons_conf_idx", "euribor3m", "nr_employed") VALUES (8553, '1.4', '94.465', '-41.8', '4.967', '5228.1');</w:t>
      </w:r>
    </w:p>
    <w:p w14:paraId="4168E22C" w14:textId="77777777" w:rsidR="00EE6FEB" w:rsidRDefault="00EE6FEB"/>
    <w:p w14:paraId="6FB97D36" w14:textId="77777777" w:rsidR="00EE6FEB" w:rsidRDefault="00EE6FEB">
      <w:r>
        <w:t>INSERT INTO  "Customer_social_economic_data" ("Customer_id", "emp_var_rate", "cons_price_idx", "cons_conf_idx", "euribor3m", "nr_employed") VALUES (8554, '1.4', '94.465', '-41.8', '4.967', '5228.1');</w:t>
      </w:r>
    </w:p>
    <w:p w14:paraId="3A05688B" w14:textId="77777777" w:rsidR="00EE6FEB" w:rsidRDefault="00EE6FEB"/>
    <w:p w14:paraId="7C8873EF" w14:textId="77777777" w:rsidR="00EE6FEB" w:rsidRDefault="00EE6FEB">
      <w:r>
        <w:t>INSERT INTO  "Customer_social_economic_data" ("Customer_id", "emp_var_rate", "cons_price_idx", "cons_conf_idx", "euribor3m", "nr_employed") VALUES (8555, '1.4', '94.465', '-41.8', '4.967', '5228.1');</w:t>
      </w:r>
    </w:p>
    <w:p w14:paraId="19D4970E" w14:textId="77777777" w:rsidR="00EE6FEB" w:rsidRDefault="00EE6FEB"/>
    <w:p w14:paraId="0BB3B80D" w14:textId="77777777" w:rsidR="00EE6FEB" w:rsidRDefault="00EE6FEB">
      <w:r>
        <w:t>INSERT INTO  "Customer_social_economic_data" ("Customer_id", "emp_var_rate", "cons_price_idx", "cons_conf_idx", "euribor3m", "nr_employed") VALUES (8556, '1.4', '94.465', '-41.8', '4.967', '5228.1');</w:t>
      </w:r>
    </w:p>
    <w:p w14:paraId="08A87489" w14:textId="77777777" w:rsidR="00EE6FEB" w:rsidRDefault="00EE6FEB"/>
    <w:p w14:paraId="418B6CE2" w14:textId="77777777" w:rsidR="00EE6FEB" w:rsidRDefault="00EE6FEB">
      <w:r>
        <w:t>INSERT INTO  "Customer_social_economic_data" ("Customer_id", "emp_var_rate", "cons_price_idx", "cons_conf_idx", "euribor3m", "nr_employed") VALUES (8557, '1.4', '94.465', '-41.8', '4.967', '5228.1');</w:t>
      </w:r>
    </w:p>
    <w:p w14:paraId="1CDCEE06" w14:textId="77777777" w:rsidR="00EE6FEB" w:rsidRDefault="00EE6FEB"/>
    <w:p w14:paraId="62A42070" w14:textId="77777777" w:rsidR="00EE6FEB" w:rsidRDefault="00EE6FEB">
      <w:r>
        <w:t>INSERT INTO  "Customer_social_economic_data" ("Customer_id", "emp_var_rate", "cons_price_idx", "cons_conf_idx", "euribor3m", "nr_employed") VALUES (8558, '1.4', '94.465', '-41.8', '4.967', '5228.1');</w:t>
      </w:r>
    </w:p>
    <w:p w14:paraId="4D7D54BC" w14:textId="77777777" w:rsidR="00EE6FEB" w:rsidRDefault="00EE6FEB"/>
    <w:p w14:paraId="5C28874A" w14:textId="77777777" w:rsidR="00EE6FEB" w:rsidRDefault="00EE6FEB">
      <w:r>
        <w:t>INSERT INTO  "Customer_social_economic_data" ("Customer_id", "emp_var_rate", "cons_price_idx", "cons_conf_idx", "euribor3m", "nr_employed") VALUES (8559, '1.4', '94.465', '-41.8', '4.967', '5228.1');</w:t>
      </w:r>
    </w:p>
    <w:p w14:paraId="19DAF74E" w14:textId="77777777" w:rsidR="00EE6FEB" w:rsidRDefault="00EE6FEB"/>
    <w:p w14:paraId="004E2183" w14:textId="77777777" w:rsidR="00EE6FEB" w:rsidRDefault="00EE6FEB">
      <w:r>
        <w:t>INSERT INTO  "Customer_social_economic_data" ("Customer_id", "emp_var_rate", "cons_price_idx", "cons_conf_idx", "euribor3m", "nr_employed") VALUES (8560, '1.4', '94.465', '-41.8', '4.961', '5228.1');</w:t>
      </w:r>
    </w:p>
    <w:p w14:paraId="50685E94" w14:textId="77777777" w:rsidR="00EE6FEB" w:rsidRDefault="00EE6FEB"/>
    <w:p w14:paraId="4F013240" w14:textId="77777777" w:rsidR="00EE6FEB" w:rsidRDefault="00EE6FEB">
      <w:r>
        <w:t>INSERT INTO  "Customer_social_economic_data" ("Customer_id", "emp_var_rate", "cons_price_idx", "cons_conf_idx", "euribor3m", "nr_employed") VALUES (8561, '1.4', '94.465', '-41.8', '4.961', '5228.1');</w:t>
      </w:r>
    </w:p>
    <w:p w14:paraId="7BF1AB58" w14:textId="77777777" w:rsidR="00EE6FEB" w:rsidRDefault="00EE6FEB"/>
    <w:p w14:paraId="014756F8" w14:textId="77777777" w:rsidR="00EE6FEB" w:rsidRDefault="00EE6FEB">
      <w:r>
        <w:t>INSERT INTO  "Customer_social_economic_data" ("Customer_id", "emp_var_rate", "cons_price_idx", "cons_conf_idx", "euribor3m", "nr_employed") VALUES (8562, '1.4', '94.465', '-41.8', '4.961', '5228.1');</w:t>
      </w:r>
    </w:p>
    <w:p w14:paraId="28E00F48" w14:textId="77777777" w:rsidR="00EE6FEB" w:rsidRDefault="00EE6FEB"/>
    <w:p w14:paraId="36B716EC" w14:textId="77777777" w:rsidR="00EE6FEB" w:rsidRDefault="00EE6FEB">
      <w:r>
        <w:t>INSERT INTO  "Customer_social_economic_data" ("Customer_id", "emp_var_rate", "cons_price_idx", "cons_conf_idx", "euribor3m", "nr_employed") VALUES (8563, '1.4', '94.465', '-41.8', '4.961', '5228.1');</w:t>
      </w:r>
    </w:p>
    <w:p w14:paraId="28F731F1" w14:textId="77777777" w:rsidR="00EE6FEB" w:rsidRDefault="00EE6FEB"/>
    <w:p w14:paraId="2E43B063" w14:textId="77777777" w:rsidR="00EE6FEB" w:rsidRDefault="00EE6FEB">
      <w:r>
        <w:t>INSERT INTO  "Customer_social_economic_data" ("Customer_id", "emp_var_rate", "cons_price_idx", "cons_conf_idx", "euribor3m", "nr_employed") VALUES (8564, '1.4', '94.465', '-41.8', '4.961', '5228.1');</w:t>
      </w:r>
    </w:p>
    <w:p w14:paraId="75D28487" w14:textId="77777777" w:rsidR="00EE6FEB" w:rsidRDefault="00EE6FEB"/>
    <w:p w14:paraId="28332296" w14:textId="77777777" w:rsidR="00EE6FEB" w:rsidRDefault="00EE6FEB">
      <w:r>
        <w:t>INSERT INTO  "Customer_social_economic_data" ("Customer_id", "emp_var_rate", "cons_price_idx", "cons_conf_idx", "euribor3m", "nr_employed") VALUES (8565, '1.4', '94.465', '-41.8', '4.961', '5228.1');</w:t>
      </w:r>
    </w:p>
    <w:p w14:paraId="4CC28B90" w14:textId="77777777" w:rsidR="00EE6FEB" w:rsidRDefault="00EE6FEB"/>
    <w:p w14:paraId="5E71008E" w14:textId="77777777" w:rsidR="00EE6FEB" w:rsidRDefault="00EE6FEB">
      <w:r>
        <w:t>INSERT INTO  "Customer_social_economic_data" ("Customer_id", "emp_var_rate", "cons_price_idx", "cons_conf_idx", "euribor3m", "nr_employed") VALUES (8566, '1.4', '94.465', '-41.8', '4.961', '5228.1');</w:t>
      </w:r>
    </w:p>
    <w:p w14:paraId="302F4158" w14:textId="77777777" w:rsidR="00EE6FEB" w:rsidRDefault="00EE6FEB"/>
    <w:p w14:paraId="1FEAAD2E" w14:textId="77777777" w:rsidR="00EE6FEB" w:rsidRDefault="00EE6FEB">
      <w:r>
        <w:t>INSERT INTO  "Customer_social_economic_data" ("Customer_id", "emp_var_rate", "cons_price_idx", "cons_conf_idx", "euribor3m", "nr_employed") VALUES (8567, '1.4', '94.465', '-41.8', '4.961', '5228.1');</w:t>
      </w:r>
    </w:p>
    <w:p w14:paraId="090279E2" w14:textId="77777777" w:rsidR="00EE6FEB" w:rsidRDefault="00EE6FEB"/>
    <w:p w14:paraId="3F0A811C" w14:textId="77777777" w:rsidR="00EE6FEB" w:rsidRDefault="00EE6FEB">
      <w:r>
        <w:t>INSERT INTO  "Customer_social_economic_data" ("Customer_id", "emp_var_rate", "cons_price_idx", "cons_conf_idx", "euribor3m", "nr_employed") VALUES (8568, '1.4', '94.465', '-41.8', '4.961', '5228.1');</w:t>
      </w:r>
    </w:p>
    <w:p w14:paraId="1107D6E2" w14:textId="77777777" w:rsidR="00EE6FEB" w:rsidRDefault="00EE6FEB"/>
    <w:p w14:paraId="74CB490E" w14:textId="77777777" w:rsidR="00EE6FEB" w:rsidRDefault="00EE6FEB">
      <w:r>
        <w:t>INSERT INTO  "Customer_social_economic_data" ("Customer_id", "emp_var_rate", "cons_price_idx", "cons_conf_idx", "euribor3m", "nr_employed") VALUES (8569, '1.4', '94.465', '-41.8', '4.961', '5228.1');</w:t>
      </w:r>
    </w:p>
    <w:p w14:paraId="35BE9DB1" w14:textId="77777777" w:rsidR="00EE6FEB" w:rsidRDefault="00EE6FEB"/>
    <w:p w14:paraId="6CB44FA9" w14:textId="77777777" w:rsidR="00EE6FEB" w:rsidRDefault="00EE6FEB">
      <w:r>
        <w:t>INSERT INTO  "Customer_social_economic_data" ("Customer_id", "emp_var_rate", "cons_price_idx", "cons_conf_idx", "euribor3m", "nr_employed") VALUES (8570, '1.4', '94.465', '-41.8', '4.961', '5228.1');</w:t>
      </w:r>
    </w:p>
    <w:p w14:paraId="5C6107B8" w14:textId="77777777" w:rsidR="00EE6FEB" w:rsidRDefault="00EE6FEB"/>
    <w:p w14:paraId="11720B78" w14:textId="77777777" w:rsidR="00EE6FEB" w:rsidRDefault="00EE6FEB">
      <w:r>
        <w:t>INSERT INTO  "Customer_social_economic_data" ("Customer_id", "emp_var_rate", "cons_price_idx", "cons_conf_idx", "euribor3m", "nr_employed") VALUES (8571, '1.4', '94.465', '-41.8', '4.961', '5228.1');</w:t>
      </w:r>
    </w:p>
    <w:p w14:paraId="5F2EA41A" w14:textId="77777777" w:rsidR="00EE6FEB" w:rsidRDefault="00EE6FEB"/>
    <w:p w14:paraId="1B5A6B6A" w14:textId="77777777" w:rsidR="00EE6FEB" w:rsidRDefault="00EE6FEB">
      <w:r>
        <w:t>INSERT INTO  "Customer_social_economic_data" ("Customer_id", "emp_var_rate", "cons_price_idx", "cons_conf_idx", "euribor3m", "nr_employed") VALUES (8572, '1.4', '94.465', '-41.8', '4.961', '5228.1');</w:t>
      </w:r>
    </w:p>
    <w:p w14:paraId="76D77F8C" w14:textId="77777777" w:rsidR="00EE6FEB" w:rsidRDefault="00EE6FEB"/>
    <w:p w14:paraId="444506FC" w14:textId="77777777" w:rsidR="00EE6FEB" w:rsidRDefault="00EE6FEB">
      <w:r>
        <w:t>INSERT INTO  "Customer_social_economic_data" ("Customer_id", "emp_var_rate", "cons_price_idx", "cons_conf_idx", "euribor3m", "nr_employed") VALUES (8573, '1.4', '94.465', '-41.8', '4.961', '5228.1');</w:t>
      </w:r>
    </w:p>
    <w:p w14:paraId="2729C565" w14:textId="77777777" w:rsidR="00EE6FEB" w:rsidRDefault="00EE6FEB"/>
    <w:p w14:paraId="088670FD" w14:textId="77777777" w:rsidR="00EE6FEB" w:rsidRDefault="00EE6FEB">
      <w:r>
        <w:t>INSERT INTO  "Customer_social_economic_data" ("Customer_id", "emp_var_rate", "cons_price_idx", "cons_conf_idx", "euribor3m", "nr_employed") VALUES (8574, '1.4', '94.465', '-41.8', '4.961', '5228.1');</w:t>
      </w:r>
    </w:p>
    <w:p w14:paraId="28A93D5A" w14:textId="77777777" w:rsidR="00EE6FEB" w:rsidRDefault="00EE6FEB"/>
    <w:p w14:paraId="7FA37C4F" w14:textId="77777777" w:rsidR="00EE6FEB" w:rsidRDefault="00EE6FEB">
      <w:r>
        <w:t>INSERT INTO  "Customer_social_economic_data" ("Customer_id", "emp_var_rate", "cons_price_idx", "cons_conf_idx", "euribor3m", "nr_employed") VALUES (8575, '1.4', '94.465', '-41.8', '4.961', '5228.1');</w:t>
      </w:r>
    </w:p>
    <w:p w14:paraId="3DE4E201" w14:textId="77777777" w:rsidR="00EE6FEB" w:rsidRDefault="00EE6FEB"/>
    <w:p w14:paraId="10BF0B38" w14:textId="77777777" w:rsidR="00EE6FEB" w:rsidRDefault="00EE6FEB">
      <w:r>
        <w:t>INSERT INTO  "Customer_social_economic_data" ("Customer_id", "emp_var_rate", "cons_price_idx", "cons_conf_idx", "euribor3m", "nr_employed") VALUES (8576, '1.4', '94.465', '-41.8', '4.961', '5228.1');</w:t>
      </w:r>
    </w:p>
    <w:p w14:paraId="0C1E286E" w14:textId="77777777" w:rsidR="00EE6FEB" w:rsidRDefault="00EE6FEB"/>
    <w:p w14:paraId="7C01C991" w14:textId="77777777" w:rsidR="00EE6FEB" w:rsidRDefault="00EE6FEB">
      <w:r>
        <w:t>INSERT INTO  "Customer_social_economic_data" ("Customer_id", "emp_var_rate", "cons_price_idx", "cons_conf_idx", "euribor3m", "nr_employed") VALUES (8577, '1.4', '94.465', '-41.8', '4.961', '5228.1');</w:t>
      </w:r>
    </w:p>
    <w:p w14:paraId="6B9EB60F" w14:textId="77777777" w:rsidR="00EE6FEB" w:rsidRDefault="00EE6FEB"/>
    <w:p w14:paraId="42BB5D5A" w14:textId="77777777" w:rsidR="00EE6FEB" w:rsidRDefault="00EE6FEB">
      <w:r>
        <w:t>INSERT INTO  "Customer_social_economic_data" ("Customer_id", "emp_var_rate", "cons_price_idx", "cons_conf_idx", "euribor3m", "nr_employed") VALUES (8578, '1.4', '94.465', '-41.8', '4.961', '5228.1');</w:t>
      </w:r>
    </w:p>
    <w:p w14:paraId="28F921EF" w14:textId="77777777" w:rsidR="00EE6FEB" w:rsidRDefault="00EE6FEB"/>
    <w:p w14:paraId="7897984D" w14:textId="77777777" w:rsidR="00EE6FEB" w:rsidRDefault="00EE6FEB">
      <w:r>
        <w:t>INSERT INTO  "Customer_social_economic_data" ("Customer_id", "emp_var_rate", "cons_price_idx", "cons_conf_idx", "euribor3m", "nr_employed") VALUES (8579, '1.4', '94.465', '-41.8', '4.961', '5228.1');</w:t>
      </w:r>
    </w:p>
    <w:p w14:paraId="6ABAB0F0" w14:textId="77777777" w:rsidR="00EE6FEB" w:rsidRDefault="00EE6FEB"/>
    <w:p w14:paraId="1722E7D8" w14:textId="77777777" w:rsidR="00EE6FEB" w:rsidRDefault="00EE6FEB">
      <w:r>
        <w:t>INSERT INTO  "Customer_social_economic_data" ("Customer_id", "emp_var_rate", "cons_price_idx", "cons_conf_idx", "euribor3m", "nr_employed") VALUES (8580, '1.4', '94.465', '-41.8', '4.961', '5228.1');</w:t>
      </w:r>
    </w:p>
    <w:p w14:paraId="3124F83A" w14:textId="77777777" w:rsidR="00EE6FEB" w:rsidRDefault="00EE6FEB"/>
    <w:p w14:paraId="725389BB" w14:textId="77777777" w:rsidR="00EE6FEB" w:rsidRDefault="00EE6FEB">
      <w:r>
        <w:t>INSERT INTO  "Customer_social_economic_data" ("Customer_id", "emp_var_rate", "cons_price_idx", "cons_conf_idx", "euribor3m", "nr_employed") VALUES (8581, '1.4', '94.465', '-41.8', '4.961', '5228.1');</w:t>
      </w:r>
    </w:p>
    <w:p w14:paraId="09D7C1C6" w14:textId="77777777" w:rsidR="00EE6FEB" w:rsidRDefault="00EE6FEB"/>
    <w:p w14:paraId="35317FB4" w14:textId="77777777" w:rsidR="00EE6FEB" w:rsidRDefault="00EE6FEB">
      <w:r>
        <w:t>INSERT INTO  "Customer_social_economic_data" ("Customer_id", "emp_var_rate", "cons_price_idx", "cons_conf_idx", "euribor3m", "nr_employed") VALUES (8582, '1.4', '94.465', '-41.8', '4.961', '5228.1');</w:t>
      </w:r>
    </w:p>
    <w:p w14:paraId="46FCEDC3" w14:textId="77777777" w:rsidR="00EE6FEB" w:rsidRDefault="00EE6FEB"/>
    <w:p w14:paraId="703A35B7" w14:textId="77777777" w:rsidR="00EE6FEB" w:rsidRDefault="00EE6FEB">
      <w:r>
        <w:t>INSERT INTO  "Customer_social_economic_data" ("Customer_id", "emp_var_rate", "cons_price_idx", "cons_conf_idx", "euribor3m", "nr_employed") VALUES (8583, '1.4', '94.465', '-41.8', '4.961', '5228.1');</w:t>
      </w:r>
    </w:p>
    <w:p w14:paraId="042BB28F" w14:textId="77777777" w:rsidR="00EE6FEB" w:rsidRDefault="00EE6FEB"/>
    <w:p w14:paraId="1B6DBBD8" w14:textId="77777777" w:rsidR="00EE6FEB" w:rsidRDefault="00EE6FEB">
      <w:r>
        <w:t>INSERT INTO  "Customer_social_economic_data" ("Customer_id", "emp_var_rate", "cons_price_idx", "cons_conf_idx", "euribor3m", "nr_employed") VALUES (8584, '1.4', '94.465', '-41.8', '4.961', '5228.1');</w:t>
      </w:r>
    </w:p>
    <w:p w14:paraId="5BCC012B" w14:textId="77777777" w:rsidR="00EE6FEB" w:rsidRDefault="00EE6FEB"/>
    <w:p w14:paraId="3C55B533" w14:textId="77777777" w:rsidR="00EE6FEB" w:rsidRDefault="00EE6FEB">
      <w:r>
        <w:t>INSERT INTO  "Customer_social_economic_data" ("Customer_id", "emp_var_rate", "cons_price_idx", "cons_conf_idx", "euribor3m", "nr_employed") VALUES (8585, '1.4', '94.465', '-41.8', '4.961', '5228.1');</w:t>
      </w:r>
    </w:p>
    <w:p w14:paraId="3F15328E" w14:textId="77777777" w:rsidR="00EE6FEB" w:rsidRDefault="00EE6FEB"/>
    <w:p w14:paraId="2B4140F0" w14:textId="77777777" w:rsidR="00EE6FEB" w:rsidRDefault="00EE6FEB">
      <w:r>
        <w:t>INSERT INTO  "Customer_social_economic_data" ("Customer_id", "emp_var_rate", "cons_price_idx", "cons_conf_idx", "euribor3m", "nr_employed") VALUES (8586, '1.4', '94.465', '-41.8', '4.961', '5228.1');</w:t>
      </w:r>
    </w:p>
    <w:p w14:paraId="0164F861" w14:textId="77777777" w:rsidR="00EE6FEB" w:rsidRDefault="00EE6FEB"/>
    <w:p w14:paraId="199955C4" w14:textId="77777777" w:rsidR="00EE6FEB" w:rsidRDefault="00EE6FEB">
      <w:r>
        <w:t>INSERT INTO  "Customer_social_economic_data" ("Customer_id", "emp_var_rate", "cons_price_idx", "cons_conf_idx", "euribor3m", "nr_employed") VALUES (8587, '1.4', '94.465', '-41.8', '4.961', '5228.1');</w:t>
      </w:r>
    </w:p>
    <w:p w14:paraId="2A7C0058" w14:textId="77777777" w:rsidR="00EE6FEB" w:rsidRDefault="00EE6FEB"/>
    <w:p w14:paraId="72260187" w14:textId="77777777" w:rsidR="00EE6FEB" w:rsidRDefault="00EE6FEB">
      <w:r>
        <w:t>INSERT INTO  "Customer_social_economic_data" ("Customer_id", "emp_var_rate", "cons_price_idx", "cons_conf_idx", "euribor3m", "nr_employed") VALUES (8588, '1.4', '94.465', '-41.8', '4.961', '5228.1');</w:t>
      </w:r>
    </w:p>
    <w:p w14:paraId="37157A2A" w14:textId="77777777" w:rsidR="00EE6FEB" w:rsidRDefault="00EE6FEB"/>
    <w:p w14:paraId="4DFC5E85" w14:textId="77777777" w:rsidR="00EE6FEB" w:rsidRDefault="00EE6FEB">
      <w:r>
        <w:t>INSERT INTO  "Customer_social_economic_data" ("Customer_id", "emp_var_rate", "cons_price_idx", "cons_conf_idx", "euribor3m", "nr_employed") VALUES (8589, '1.4', '94.465', '-41.8', '4.961', '5228.1');</w:t>
      </w:r>
    </w:p>
    <w:p w14:paraId="65C2F62C" w14:textId="77777777" w:rsidR="00EE6FEB" w:rsidRDefault="00EE6FEB"/>
    <w:p w14:paraId="036AD85F" w14:textId="77777777" w:rsidR="00EE6FEB" w:rsidRDefault="00EE6FEB">
      <w:r>
        <w:t>INSERT INTO  "Customer_social_economic_data" ("Customer_id", "emp_var_rate", "cons_price_idx", "cons_conf_idx", "euribor3m", "nr_employed") VALUES (8590, '1.4', '94.465', '-41.8', '4.961', '5228.1');</w:t>
      </w:r>
    </w:p>
    <w:p w14:paraId="34FB5495" w14:textId="77777777" w:rsidR="00EE6FEB" w:rsidRDefault="00EE6FEB"/>
    <w:p w14:paraId="28E8A814" w14:textId="77777777" w:rsidR="00EE6FEB" w:rsidRDefault="00EE6FEB">
      <w:r>
        <w:t>INSERT INTO  "Customer_social_economic_data" ("Customer_id", "emp_var_rate", "cons_price_idx", "cons_conf_idx", "euribor3m", "nr_employed") VALUES (8591, '1.4', '94.465', '-41.8', '4.961', '5228.1');</w:t>
      </w:r>
    </w:p>
    <w:p w14:paraId="0084D9D7" w14:textId="77777777" w:rsidR="00EE6FEB" w:rsidRDefault="00EE6FEB"/>
    <w:p w14:paraId="03A5C707" w14:textId="77777777" w:rsidR="00EE6FEB" w:rsidRDefault="00EE6FEB">
      <w:r>
        <w:t>INSERT INTO  "Customer_social_economic_data" ("Customer_id", "emp_var_rate", "cons_price_idx", "cons_conf_idx", "euribor3m", "nr_employed") VALUES (8592, '1.4', '94.465', '-41.8', '4.961', '5228.1');</w:t>
      </w:r>
    </w:p>
    <w:p w14:paraId="09D11AAF" w14:textId="77777777" w:rsidR="00EE6FEB" w:rsidRDefault="00EE6FEB"/>
    <w:p w14:paraId="35F960F5" w14:textId="77777777" w:rsidR="00EE6FEB" w:rsidRDefault="00EE6FEB">
      <w:r>
        <w:t>INSERT INTO  "Customer_social_economic_data" ("Customer_id", "emp_var_rate", "cons_price_idx", "cons_conf_idx", "euribor3m", "nr_employed") VALUES (8593, '1.4', '94.465', '-41.8', '4.961', '5228.1');</w:t>
      </w:r>
    </w:p>
    <w:p w14:paraId="3B09661C" w14:textId="77777777" w:rsidR="00EE6FEB" w:rsidRDefault="00EE6FEB"/>
    <w:p w14:paraId="729F1AAF" w14:textId="77777777" w:rsidR="00EE6FEB" w:rsidRDefault="00EE6FEB">
      <w:r>
        <w:t>INSERT INTO  "Customer_social_economic_data" ("Customer_id", "emp_var_rate", "cons_price_idx", "cons_conf_idx", "euribor3m", "nr_employed") VALUES (8594, '1.4', '94.465', '-41.8', '4.961', '5228.1');</w:t>
      </w:r>
    </w:p>
    <w:p w14:paraId="5CCF9599" w14:textId="77777777" w:rsidR="00EE6FEB" w:rsidRDefault="00EE6FEB"/>
    <w:p w14:paraId="22AAE953" w14:textId="77777777" w:rsidR="00EE6FEB" w:rsidRDefault="00EE6FEB">
      <w:r>
        <w:t>INSERT INTO  "Customer_social_economic_data" ("Customer_id", "emp_var_rate", "cons_price_idx", "cons_conf_idx", "euribor3m", "nr_employed") VALUES (8595, '1.4', '94.465', '-41.8', '4.961', '5228.1');</w:t>
      </w:r>
    </w:p>
    <w:p w14:paraId="11C5C75C" w14:textId="77777777" w:rsidR="00EE6FEB" w:rsidRDefault="00EE6FEB"/>
    <w:p w14:paraId="6B7DBC5B" w14:textId="77777777" w:rsidR="00EE6FEB" w:rsidRDefault="00EE6FEB">
      <w:r>
        <w:t>INSERT INTO  "Customer_social_economic_data" ("Customer_id", "emp_var_rate", "cons_price_idx", "cons_conf_idx", "euribor3m", "nr_employed") VALUES (8596, '1.4', '94.465', '-41.8', '4.961', '5228.1');</w:t>
      </w:r>
    </w:p>
    <w:p w14:paraId="51AFE824" w14:textId="77777777" w:rsidR="00EE6FEB" w:rsidRDefault="00EE6FEB"/>
    <w:p w14:paraId="64699B4C" w14:textId="77777777" w:rsidR="00EE6FEB" w:rsidRDefault="00EE6FEB">
      <w:r>
        <w:t>INSERT INTO  "Customer_social_economic_data" ("Customer_id", "emp_var_rate", "cons_price_idx", "cons_conf_idx", "euribor3m", "nr_employed") VALUES (8597, '1.4', '94.465', '-41.8', '4.961', '5228.1');</w:t>
      </w:r>
    </w:p>
    <w:p w14:paraId="427793DE" w14:textId="77777777" w:rsidR="00EE6FEB" w:rsidRDefault="00EE6FEB"/>
    <w:p w14:paraId="00707CA6" w14:textId="77777777" w:rsidR="00EE6FEB" w:rsidRDefault="00EE6FEB">
      <w:r>
        <w:t>INSERT INTO  "Customer_social_economic_data" ("Customer_id", "emp_var_rate", "cons_price_idx", "cons_conf_idx", "euribor3m", "nr_employed") VALUES (8598, '1.4', '94.465', '-41.8', '4.961', '5228.1');</w:t>
      </w:r>
    </w:p>
    <w:p w14:paraId="766AAD57" w14:textId="77777777" w:rsidR="00EE6FEB" w:rsidRDefault="00EE6FEB"/>
    <w:p w14:paraId="7588D5EB" w14:textId="77777777" w:rsidR="00EE6FEB" w:rsidRDefault="00EE6FEB">
      <w:r>
        <w:t>INSERT INTO  "Customer_social_economic_data" ("Customer_id", "emp_var_rate", "cons_price_idx", "cons_conf_idx", "euribor3m", "nr_employed") VALUES (8599, '1.4', '94.465', '-41.8', '4.961', '5228.1');</w:t>
      </w:r>
    </w:p>
    <w:p w14:paraId="1D8392BB" w14:textId="77777777" w:rsidR="00EE6FEB" w:rsidRDefault="00EE6FEB"/>
    <w:p w14:paraId="5BA0DB3C" w14:textId="77777777" w:rsidR="00EE6FEB" w:rsidRDefault="00EE6FEB">
      <w:r>
        <w:t>INSERT INTO  "Customer_social_economic_data" ("Customer_id", "emp_var_rate", "cons_price_idx", "cons_conf_idx", "euribor3m", "nr_employed") VALUES (8600, '1.4', '94.465', '-41.8', '4.961', '5228.1');</w:t>
      </w:r>
    </w:p>
    <w:p w14:paraId="45077BB1" w14:textId="77777777" w:rsidR="00EE6FEB" w:rsidRDefault="00EE6FEB"/>
    <w:p w14:paraId="4B21088C" w14:textId="77777777" w:rsidR="00EE6FEB" w:rsidRDefault="00EE6FEB">
      <w:r>
        <w:t>INSERT INTO  "Customer_social_economic_data" ("Customer_id", "emp_var_rate", "cons_price_idx", "cons_conf_idx", "euribor3m", "nr_employed") VALUES (8601, '1.4', '94.465', '-41.8', '4.961', '5228.1');</w:t>
      </w:r>
    </w:p>
    <w:p w14:paraId="4D51B521" w14:textId="77777777" w:rsidR="00EE6FEB" w:rsidRDefault="00EE6FEB"/>
    <w:p w14:paraId="529E9DC3" w14:textId="77777777" w:rsidR="00EE6FEB" w:rsidRDefault="00EE6FEB">
      <w:r>
        <w:t>INSERT INTO  "Customer_social_economic_data" ("Customer_id", "emp_var_rate", "cons_price_idx", "cons_conf_idx", "euribor3m", "nr_employed") VALUES (8602, '1.4', '94.465', '-41.8', '4.961', '5228.1');</w:t>
      </w:r>
    </w:p>
    <w:p w14:paraId="2A171576" w14:textId="77777777" w:rsidR="00EE6FEB" w:rsidRDefault="00EE6FEB"/>
    <w:p w14:paraId="529F1E9E" w14:textId="77777777" w:rsidR="00EE6FEB" w:rsidRDefault="00EE6FEB">
      <w:r>
        <w:t>INSERT INTO  "Customer_social_economic_data" ("Customer_id", "emp_var_rate", "cons_price_idx", "cons_conf_idx", "euribor3m", "nr_employed") VALUES (8603, '1.4', '94.465', '-41.8', '4.961', '5228.1');</w:t>
      </w:r>
    </w:p>
    <w:p w14:paraId="3D666991" w14:textId="77777777" w:rsidR="00EE6FEB" w:rsidRDefault="00EE6FEB"/>
    <w:p w14:paraId="1CECB52C" w14:textId="77777777" w:rsidR="00EE6FEB" w:rsidRDefault="00EE6FEB">
      <w:r>
        <w:t>INSERT INTO  "Customer_social_economic_data" ("Customer_id", "emp_var_rate", "cons_price_idx", "cons_conf_idx", "euribor3m", "nr_employed") VALUES (8604, '1.4', '94.465', '-41.8', '4.961', '5228.1');</w:t>
      </w:r>
    </w:p>
    <w:p w14:paraId="3FEF1620" w14:textId="77777777" w:rsidR="00EE6FEB" w:rsidRDefault="00EE6FEB"/>
    <w:p w14:paraId="5230ABDB" w14:textId="77777777" w:rsidR="00EE6FEB" w:rsidRDefault="00EE6FEB">
      <w:r>
        <w:t>INSERT INTO  "Customer_social_economic_data" ("Customer_id", "emp_var_rate", "cons_price_idx", "cons_conf_idx", "euribor3m", "nr_employed") VALUES (8605, '1.4', '94.465', '-41.8', '4.961', '5228.1');</w:t>
      </w:r>
    </w:p>
    <w:p w14:paraId="303DCF6B" w14:textId="77777777" w:rsidR="00EE6FEB" w:rsidRDefault="00EE6FEB"/>
    <w:p w14:paraId="4E4B1410" w14:textId="77777777" w:rsidR="00EE6FEB" w:rsidRDefault="00EE6FEB">
      <w:r>
        <w:t>INSERT INTO  "Customer_social_economic_data" ("Customer_id", "emp_var_rate", "cons_price_idx", "cons_conf_idx", "euribor3m", "nr_employed") VALUES (8606, '1.4', '94.465', '-41.8', '4.961', '5228.1');</w:t>
      </w:r>
    </w:p>
    <w:p w14:paraId="314D7BA3" w14:textId="77777777" w:rsidR="00EE6FEB" w:rsidRDefault="00EE6FEB"/>
    <w:p w14:paraId="048CDD2E" w14:textId="77777777" w:rsidR="00EE6FEB" w:rsidRDefault="00EE6FEB">
      <w:r>
        <w:t>INSERT INTO  "Customer_social_economic_data" ("Customer_id", "emp_var_rate", "cons_price_idx", "cons_conf_idx", "euribor3m", "nr_employed") VALUES (8607, '1.4', '94.465', '-41.8', '4.961', '5228.1');</w:t>
      </w:r>
    </w:p>
    <w:p w14:paraId="2B0DF3B2" w14:textId="77777777" w:rsidR="00EE6FEB" w:rsidRDefault="00EE6FEB"/>
    <w:p w14:paraId="514AC02A" w14:textId="77777777" w:rsidR="00EE6FEB" w:rsidRDefault="00EE6FEB">
      <w:r>
        <w:t>INSERT INTO  "Customer_social_economic_data" ("Customer_id", "emp_var_rate", "cons_price_idx", "cons_conf_idx", "euribor3m", "nr_employed") VALUES (8608, '1.4', '94.465', '-41.8', '4.961', '5228.1');</w:t>
      </w:r>
    </w:p>
    <w:p w14:paraId="3BBAF68E" w14:textId="77777777" w:rsidR="00EE6FEB" w:rsidRDefault="00EE6FEB"/>
    <w:p w14:paraId="0E9183A0" w14:textId="77777777" w:rsidR="00EE6FEB" w:rsidRDefault="00EE6FEB">
      <w:r>
        <w:t>INSERT INTO  "Customer_social_economic_data" ("Customer_id", "emp_var_rate", "cons_price_idx", "cons_conf_idx", "euribor3m", "nr_employed") VALUES (8609, '1.4', '94.465', '-41.8', '4.961', '5228.1');</w:t>
      </w:r>
    </w:p>
    <w:p w14:paraId="7F734306" w14:textId="77777777" w:rsidR="00EE6FEB" w:rsidRDefault="00EE6FEB"/>
    <w:p w14:paraId="03DF3C56" w14:textId="77777777" w:rsidR="00EE6FEB" w:rsidRDefault="00EE6FEB">
      <w:r>
        <w:t>INSERT INTO  "Customer_social_economic_data" ("Customer_id", "emp_var_rate", "cons_price_idx", "cons_conf_idx", "euribor3m", "nr_employed") VALUES (8610, '1.4', '94.465', '-41.8', '4.961', '5228.1');</w:t>
      </w:r>
    </w:p>
    <w:p w14:paraId="261A6C29" w14:textId="77777777" w:rsidR="00EE6FEB" w:rsidRDefault="00EE6FEB"/>
    <w:p w14:paraId="5EB42E38" w14:textId="77777777" w:rsidR="00EE6FEB" w:rsidRDefault="00EE6FEB">
      <w:r>
        <w:t>INSERT INTO  "Customer_social_economic_data" ("Customer_id", "emp_var_rate", "cons_price_idx", "cons_conf_idx", "euribor3m", "nr_employed") VALUES (8611, '1.4', '94.465', '-41.8', '4.961', '5228.1');</w:t>
      </w:r>
    </w:p>
    <w:p w14:paraId="415E0591" w14:textId="77777777" w:rsidR="00EE6FEB" w:rsidRDefault="00EE6FEB"/>
    <w:p w14:paraId="4F0862BE" w14:textId="77777777" w:rsidR="00EE6FEB" w:rsidRDefault="00EE6FEB">
      <w:r>
        <w:t>INSERT INTO  "Customer_social_economic_data" ("Customer_id", "emp_var_rate", "cons_price_idx", "cons_conf_idx", "euribor3m", "nr_employed") VALUES (8612, '1.4', '94.465', '-41.8', '4.961', '5228.1');</w:t>
      </w:r>
    </w:p>
    <w:p w14:paraId="0FC0EF6A" w14:textId="77777777" w:rsidR="00EE6FEB" w:rsidRDefault="00EE6FEB"/>
    <w:p w14:paraId="77AD678F" w14:textId="77777777" w:rsidR="00EE6FEB" w:rsidRDefault="00EE6FEB">
      <w:r>
        <w:t>INSERT INTO  "Customer_social_economic_data" ("Customer_id", "emp_var_rate", "cons_price_idx", "cons_conf_idx", "euribor3m", "nr_employed") VALUES (8613, '1.4', '94.465', '-41.8', '4.961', '5228.1');</w:t>
      </w:r>
    </w:p>
    <w:p w14:paraId="526ABFAD" w14:textId="77777777" w:rsidR="00EE6FEB" w:rsidRDefault="00EE6FEB"/>
    <w:p w14:paraId="64482AE2" w14:textId="77777777" w:rsidR="00EE6FEB" w:rsidRDefault="00EE6FEB">
      <w:r>
        <w:t>INSERT INTO  "Customer_social_economic_data" ("Customer_id", "emp_var_rate", "cons_price_idx", "cons_conf_idx", "euribor3m", "nr_employed") VALUES (8614, '1.4', '94.465', '-41.8', '4.961', '5228.1');</w:t>
      </w:r>
    </w:p>
    <w:p w14:paraId="3FA2148A" w14:textId="77777777" w:rsidR="00EE6FEB" w:rsidRDefault="00EE6FEB"/>
    <w:p w14:paraId="47FAD650" w14:textId="77777777" w:rsidR="00EE6FEB" w:rsidRDefault="00EE6FEB">
      <w:r>
        <w:t>INSERT INTO  "Customer_social_economic_data" ("Customer_id", "emp_var_rate", "cons_price_idx", "cons_conf_idx", "euribor3m", "nr_employed") VALUES (8615, '1.4', '94.465', '-41.8', '4.961', '5228.1');</w:t>
      </w:r>
    </w:p>
    <w:p w14:paraId="7CFC8F47" w14:textId="77777777" w:rsidR="00EE6FEB" w:rsidRDefault="00EE6FEB"/>
    <w:p w14:paraId="00119D4B" w14:textId="77777777" w:rsidR="00EE6FEB" w:rsidRDefault="00EE6FEB">
      <w:r>
        <w:t>INSERT INTO  "Customer_social_economic_data" ("Customer_id", "emp_var_rate", "cons_price_idx", "cons_conf_idx", "euribor3m", "nr_employed") VALUES (8616, '1.4', '94.465', '-41.8', '4.961', '5228.1');</w:t>
      </w:r>
    </w:p>
    <w:p w14:paraId="3ECBFB85" w14:textId="77777777" w:rsidR="00EE6FEB" w:rsidRDefault="00EE6FEB"/>
    <w:p w14:paraId="327CFCC7" w14:textId="77777777" w:rsidR="00EE6FEB" w:rsidRDefault="00EE6FEB">
      <w:r>
        <w:t>INSERT INTO  "Customer_social_economic_data" ("Customer_id", "emp_var_rate", "cons_price_idx", "cons_conf_idx", "euribor3m", "nr_employed") VALUES (8617, '1.4', '94.465', '-41.8', '4.961', '5228.1');</w:t>
      </w:r>
    </w:p>
    <w:p w14:paraId="7FFA2F23" w14:textId="77777777" w:rsidR="00EE6FEB" w:rsidRDefault="00EE6FEB"/>
    <w:p w14:paraId="3BEF518B" w14:textId="77777777" w:rsidR="00EE6FEB" w:rsidRDefault="00EE6FEB">
      <w:r>
        <w:t>INSERT INTO  "Customer_social_economic_data" ("Customer_id", "emp_var_rate", "cons_price_idx", "cons_conf_idx", "euribor3m", "nr_employed") VALUES (8618, '1.4', '94.465', '-41.8', '4.961', '5228.1');</w:t>
      </w:r>
    </w:p>
    <w:p w14:paraId="671816D6" w14:textId="77777777" w:rsidR="00EE6FEB" w:rsidRDefault="00EE6FEB"/>
    <w:p w14:paraId="22310BAD" w14:textId="77777777" w:rsidR="00EE6FEB" w:rsidRDefault="00EE6FEB">
      <w:r>
        <w:t>INSERT INTO  "Customer_social_economic_data" ("Customer_id", "emp_var_rate", "cons_price_idx", "cons_conf_idx", "euribor3m", "nr_employed") VALUES (8619, '1.4', '94.465', '-41.8', '4.961', '5228.1');</w:t>
      </w:r>
    </w:p>
    <w:p w14:paraId="4E99AFF5" w14:textId="77777777" w:rsidR="00EE6FEB" w:rsidRDefault="00EE6FEB"/>
    <w:p w14:paraId="7900281C" w14:textId="77777777" w:rsidR="00EE6FEB" w:rsidRDefault="00EE6FEB">
      <w:r>
        <w:t>INSERT INTO  "Customer_social_economic_data" ("Customer_id", "emp_var_rate", "cons_price_idx", "cons_conf_idx", "euribor3m", "nr_employed") VALUES (8620, '1.4', '94.465', '-41.8', '4.961', '5228.1');</w:t>
      </w:r>
    </w:p>
    <w:p w14:paraId="160FBFC6" w14:textId="77777777" w:rsidR="00EE6FEB" w:rsidRDefault="00EE6FEB"/>
    <w:p w14:paraId="753CBD4F" w14:textId="77777777" w:rsidR="00EE6FEB" w:rsidRDefault="00EE6FEB">
      <w:r>
        <w:t>INSERT INTO  "Customer_social_economic_data" ("Customer_id", "emp_var_rate", "cons_price_idx", "cons_conf_idx", "euribor3m", "nr_employed") VALUES (8621, '1.4', '94.465', '-41.8', '4.961', '5228.1');</w:t>
      </w:r>
    </w:p>
    <w:p w14:paraId="36376A40" w14:textId="77777777" w:rsidR="00EE6FEB" w:rsidRDefault="00EE6FEB"/>
    <w:p w14:paraId="06F3D81E" w14:textId="77777777" w:rsidR="00EE6FEB" w:rsidRDefault="00EE6FEB">
      <w:r>
        <w:t>INSERT INTO  "Customer_social_economic_data" ("Customer_id", "emp_var_rate", "cons_price_idx", "cons_conf_idx", "euribor3m", "nr_employed") VALUES (8622, '1.4', '94.465', '-41.8', '4.961', '5228.1');</w:t>
      </w:r>
    </w:p>
    <w:p w14:paraId="53B6B995" w14:textId="77777777" w:rsidR="00EE6FEB" w:rsidRDefault="00EE6FEB"/>
    <w:p w14:paraId="23FA7C4C" w14:textId="77777777" w:rsidR="00EE6FEB" w:rsidRDefault="00EE6FEB">
      <w:r>
        <w:t>INSERT INTO  "Customer_social_economic_data" ("Customer_id", "emp_var_rate", "cons_price_idx", "cons_conf_idx", "euribor3m", "nr_employed") VALUES (8623, '1.4', '94.465', '-41.8', '4.961', '5228.1');</w:t>
      </w:r>
    </w:p>
    <w:p w14:paraId="5B7F2A0D" w14:textId="77777777" w:rsidR="00EE6FEB" w:rsidRDefault="00EE6FEB"/>
    <w:p w14:paraId="387D28A3" w14:textId="77777777" w:rsidR="00EE6FEB" w:rsidRDefault="00EE6FEB">
      <w:r>
        <w:t>INSERT INTO  "Customer_social_economic_data" ("Customer_id", "emp_var_rate", "cons_price_idx", "cons_conf_idx", "euribor3m", "nr_employed") VALUES (8624, '1.4', '94.465', '-41.8', '4.961', '5228.1');</w:t>
      </w:r>
    </w:p>
    <w:p w14:paraId="348CCEFB" w14:textId="77777777" w:rsidR="00EE6FEB" w:rsidRDefault="00EE6FEB"/>
    <w:p w14:paraId="18ED3DE4" w14:textId="77777777" w:rsidR="00EE6FEB" w:rsidRDefault="00EE6FEB">
      <w:r>
        <w:t>INSERT INTO  "Customer_social_economic_data" ("Customer_id", "emp_var_rate", "cons_price_idx", "cons_conf_idx", "euribor3m", "nr_employed") VALUES (8625, '1.4', '94.465', '-41.8', '4.961', '5228.1');</w:t>
      </w:r>
    </w:p>
    <w:p w14:paraId="606C0AF9" w14:textId="77777777" w:rsidR="00EE6FEB" w:rsidRDefault="00EE6FEB"/>
    <w:p w14:paraId="2BEDE6AC" w14:textId="77777777" w:rsidR="00EE6FEB" w:rsidRDefault="00EE6FEB">
      <w:r>
        <w:t>INSERT INTO  "Customer_social_economic_data" ("Customer_id", "emp_var_rate", "cons_price_idx", "cons_conf_idx", "euribor3m", "nr_employed") VALUES (8626, '1.4', '94.465', '-41.8', '4.961', '5228.1');</w:t>
      </w:r>
    </w:p>
    <w:p w14:paraId="60B723C2" w14:textId="77777777" w:rsidR="00EE6FEB" w:rsidRDefault="00EE6FEB"/>
    <w:p w14:paraId="6CE3AA0F" w14:textId="77777777" w:rsidR="00EE6FEB" w:rsidRDefault="00EE6FEB">
      <w:r>
        <w:t>INSERT INTO  "Customer_social_economic_data" ("Customer_id", "emp_var_rate", "cons_price_idx", "cons_conf_idx", "euribor3m", "nr_employed") VALUES (8627, '1.4', '94.465', '-41.8', '4.961', '5228.1');</w:t>
      </w:r>
    </w:p>
    <w:p w14:paraId="74FFE075" w14:textId="77777777" w:rsidR="00EE6FEB" w:rsidRDefault="00EE6FEB"/>
    <w:p w14:paraId="1752CEA2" w14:textId="77777777" w:rsidR="00EE6FEB" w:rsidRDefault="00EE6FEB">
      <w:r>
        <w:t>INSERT INTO  "Customer_social_economic_data" ("Customer_id", "emp_var_rate", "cons_price_idx", "cons_conf_idx", "euribor3m", "nr_employed") VALUES (8628, '1.4', '94.465', '-41.8', '4.961', '5228.1');</w:t>
      </w:r>
    </w:p>
    <w:p w14:paraId="5ECDE681" w14:textId="77777777" w:rsidR="00EE6FEB" w:rsidRDefault="00EE6FEB"/>
    <w:p w14:paraId="1C10D1E9" w14:textId="77777777" w:rsidR="00EE6FEB" w:rsidRDefault="00EE6FEB">
      <w:r>
        <w:t>INSERT INTO  "Customer_social_economic_data" ("Customer_id", "emp_var_rate", "cons_price_idx", "cons_conf_idx", "euribor3m", "nr_employed") VALUES (8629, '1.4', '94.465', '-41.8', '4.961', '5228.1');</w:t>
      </w:r>
    </w:p>
    <w:p w14:paraId="4C519276" w14:textId="77777777" w:rsidR="00EE6FEB" w:rsidRDefault="00EE6FEB"/>
    <w:p w14:paraId="706CA942" w14:textId="77777777" w:rsidR="00EE6FEB" w:rsidRDefault="00EE6FEB">
      <w:r>
        <w:t>INSERT INTO  "Customer_social_economic_data" ("Customer_id", "emp_var_rate", "cons_price_idx", "cons_conf_idx", "euribor3m", "nr_employed") VALUES (8630, '1.4', '94.465', '-41.8', '4.961', '5228.1');</w:t>
      </w:r>
    </w:p>
    <w:p w14:paraId="13A63480" w14:textId="77777777" w:rsidR="00EE6FEB" w:rsidRDefault="00EE6FEB"/>
    <w:p w14:paraId="6A38DF26" w14:textId="77777777" w:rsidR="00EE6FEB" w:rsidRDefault="00EE6FEB">
      <w:r>
        <w:t>INSERT INTO  "Customer_social_economic_data" ("Customer_id", "emp_var_rate", "cons_price_idx", "cons_conf_idx", "euribor3m", "nr_employed") VALUES (8631, '1.4', '94.465', '-41.8', '4.961', '5228.1');</w:t>
      </w:r>
    </w:p>
    <w:p w14:paraId="22D5AE0A" w14:textId="77777777" w:rsidR="00EE6FEB" w:rsidRDefault="00EE6FEB"/>
    <w:p w14:paraId="7A828B6C" w14:textId="77777777" w:rsidR="00EE6FEB" w:rsidRDefault="00EE6FEB">
      <w:r>
        <w:t>INSERT INTO  "Customer_social_economic_data" ("Customer_id", "emp_var_rate", "cons_price_idx", "cons_conf_idx", "euribor3m", "nr_employed") VALUES (8632, '1.4', '94.465', '-41.8', '4.961', '5228.1');</w:t>
      </w:r>
    </w:p>
    <w:p w14:paraId="7D2BAD9C" w14:textId="77777777" w:rsidR="00EE6FEB" w:rsidRDefault="00EE6FEB"/>
    <w:p w14:paraId="0FB031C9" w14:textId="77777777" w:rsidR="00EE6FEB" w:rsidRDefault="00EE6FEB">
      <w:r>
        <w:t>INSERT INTO  "Customer_social_economic_data" ("Customer_id", "emp_var_rate", "cons_price_idx", "cons_conf_idx", "euribor3m", "nr_employed") VALUES (8633, '1.4', '94.465', '-41.8', '4.961', '5228.1');</w:t>
      </w:r>
    </w:p>
    <w:p w14:paraId="7572A616" w14:textId="77777777" w:rsidR="00EE6FEB" w:rsidRDefault="00EE6FEB"/>
    <w:p w14:paraId="4A5A916D" w14:textId="77777777" w:rsidR="00EE6FEB" w:rsidRDefault="00EE6FEB">
      <w:r>
        <w:t>INSERT INTO  "Customer_social_economic_data" ("Customer_id", "emp_var_rate", "cons_price_idx", "cons_conf_idx", "euribor3m", "nr_employed") VALUES (8634, '1.4', '94.465', '-41.8', '4.961', '5228.1');</w:t>
      </w:r>
    </w:p>
    <w:p w14:paraId="0F89F11F" w14:textId="77777777" w:rsidR="00EE6FEB" w:rsidRDefault="00EE6FEB"/>
    <w:p w14:paraId="39F3E2AB" w14:textId="77777777" w:rsidR="00EE6FEB" w:rsidRDefault="00EE6FEB">
      <w:r>
        <w:t>INSERT INTO  "Customer_social_economic_data" ("Customer_id", "emp_var_rate", "cons_price_idx", "cons_conf_idx", "euribor3m", "nr_employed") VALUES (8635, '1.4', '94.465', '-41.8', '4.961', '5228.1');</w:t>
      </w:r>
    </w:p>
    <w:p w14:paraId="5C4B7AA2" w14:textId="77777777" w:rsidR="00EE6FEB" w:rsidRDefault="00EE6FEB"/>
    <w:p w14:paraId="56AC81C0" w14:textId="77777777" w:rsidR="00EE6FEB" w:rsidRDefault="00EE6FEB">
      <w:r>
        <w:t>INSERT INTO  "Customer_social_economic_data" ("Customer_id", "emp_var_rate", "cons_price_idx", "cons_conf_idx", "euribor3m", "nr_employed") VALUES (8636, '1.4', '94.465', '-41.8', '4.961', '5228.1');</w:t>
      </w:r>
    </w:p>
    <w:p w14:paraId="32FA87FB" w14:textId="77777777" w:rsidR="00EE6FEB" w:rsidRDefault="00EE6FEB"/>
    <w:p w14:paraId="503F6ADE" w14:textId="77777777" w:rsidR="00EE6FEB" w:rsidRDefault="00EE6FEB">
      <w:r>
        <w:t>INSERT INTO  "Customer_social_economic_data" ("Customer_id", "emp_var_rate", "cons_price_idx", "cons_conf_idx", "euribor3m", "nr_employed") VALUES (8637, '1.4', '94.465', '-41.8', '4.961', '5228.1');</w:t>
      </w:r>
    </w:p>
    <w:p w14:paraId="2BF3B9D1" w14:textId="77777777" w:rsidR="00EE6FEB" w:rsidRDefault="00EE6FEB"/>
    <w:p w14:paraId="402C415F" w14:textId="77777777" w:rsidR="00EE6FEB" w:rsidRDefault="00EE6FEB">
      <w:r>
        <w:t>INSERT INTO  "Customer_social_economic_data" ("Customer_id", "emp_var_rate", "cons_price_idx", "cons_conf_idx", "euribor3m", "nr_employed") VALUES (8638, '1.4', '94.465', '-41.8', '4.961', '5228.1');</w:t>
      </w:r>
    </w:p>
    <w:p w14:paraId="7CD4A70F" w14:textId="77777777" w:rsidR="00EE6FEB" w:rsidRDefault="00EE6FEB"/>
    <w:p w14:paraId="0519EA95" w14:textId="77777777" w:rsidR="00EE6FEB" w:rsidRDefault="00EE6FEB">
      <w:r>
        <w:t>INSERT INTO  "Customer_social_economic_data" ("Customer_id", "emp_var_rate", "cons_price_idx", "cons_conf_idx", "euribor3m", "nr_employed") VALUES (8639, '1.4', '94.465', '-41.8', '4.961', '5228.1');</w:t>
      </w:r>
    </w:p>
    <w:p w14:paraId="4E48FA9E" w14:textId="77777777" w:rsidR="00EE6FEB" w:rsidRDefault="00EE6FEB"/>
    <w:p w14:paraId="60C36AD8" w14:textId="77777777" w:rsidR="00EE6FEB" w:rsidRDefault="00EE6FEB">
      <w:r>
        <w:t>INSERT INTO  "Customer_social_economic_data" ("Customer_id", "emp_var_rate", "cons_price_idx", "cons_conf_idx", "euribor3m", "nr_employed") VALUES (8640, '1.4', '94.465', '-41.8', '4.961', '5228.1');</w:t>
      </w:r>
    </w:p>
    <w:p w14:paraId="43E6CC71" w14:textId="77777777" w:rsidR="00EE6FEB" w:rsidRDefault="00EE6FEB"/>
    <w:p w14:paraId="083DDB14" w14:textId="77777777" w:rsidR="00EE6FEB" w:rsidRDefault="00EE6FEB">
      <w:r>
        <w:t>INSERT INTO  "Customer_social_economic_data" ("Customer_id", "emp_var_rate", "cons_price_idx", "cons_conf_idx", "euribor3m", "nr_employed") VALUES (8641, '1.4', '94.465', '-41.8', '4.961', '5228.1');</w:t>
      </w:r>
    </w:p>
    <w:p w14:paraId="480A4171" w14:textId="77777777" w:rsidR="00EE6FEB" w:rsidRDefault="00EE6FEB"/>
    <w:p w14:paraId="4C7D6836" w14:textId="77777777" w:rsidR="00EE6FEB" w:rsidRDefault="00EE6FEB">
      <w:r>
        <w:t>INSERT INTO  "Customer_social_economic_data" ("Customer_id", "emp_var_rate", "cons_price_idx", "cons_conf_idx", "euribor3m", "nr_employed") VALUES (8642, '1.4', '94.465', '-41.8', '4.961', '5228.1');</w:t>
      </w:r>
    </w:p>
    <w:p w14:paraId="0213C97F" w14:textId="77777777" w:rsidR="00EE6FEB" w:rsidRDefault="00EE6FEB"/>
    <w:p w14:paraId="4C25B380" w14:textId="77777777" w:rsidR="00EE6FEB" w:rsidRDefault="00EE6FEB">
      <w:r>
        <w:t>INSERT INTO  "Customer_social_economic_data" ("Customer_id", "emp_var_rate", "cons_price_idx", "cons_conf_idx", "euribor3m", "nr_employed") VALUES (8643, '1.4', '94.465', '-41.8', '4.961', '5228.1');</w:t>
      </w:r>
    </w:p>
    <w:p w14:paraId="5D640F57" w14:textId="77777777" w:rsidR="00EE6FEB" w:rsidRDefault="00EE6FEB"/>
    <w:p w14:paraId="62AD6547" w14:textId="77777777" w:rsidR="00EE6FEB" w:rsidRDefault="00EE6FEB">
      <w:r>
        <w:t>INSERT INTO  "Customer_social_economic_data" ("Customer_id", "emp_var_rate", "cons_price_idx", "cons_conf_idx", "euribor3m", "nr_employed") VALUES (8644, '1.4', '94.465', '-41.8', '4.961', '5228.1');</w:t>
      </w:r>
    </w:p>
    <w:p w14:paraId="31134B7B" w14:textId="77777777" w:rsidR="00EE6FEB" w:rsidRDefault="00EE6FEB"/>
    <w:p w14:paraId="4C437CBC" w14:textId="77777777" w:rsidR="00EE6FEB" w:rsidRDefault="00EE6FEB">
      <w:r>
        <w:t>INSERT INTO  "Customer_social_economic_data" ("Customer_id", "emp_var_rate", "cons_price_idx", "cons_conf_idx", "euribor3m", "nr_employed") VALUES (8645, '1.4', '94.465', '-41.8', '4.961', '5228.1');</w:t>
      </w:r>
    </w:p>
    <w:p w14:paraId="541503F9" w14:textId="77777777" w:rsidR="00EE6FEB" w:rsidRDefault="00EE6FEB"/>
    <w:p w14:paraId="454652D4" w14:textId="77777777" w:rsidR="00EE6FEB" w:rsidRDefault="00EE6FEB">
      <w:r>
        <w:t>INSERT INTO  "Customer_social_economic_data" ("Customer_id", "emp_var_rate", "cons_price_idx", "cons_conf_idx", "euribor3m", "nr_employed") VALUES (8646, '1.4', '94.465', '-41.8', '4.961', '5228.1');</w:t>
      </w:r>
    </w:p>
    <w:p w14:paraId="35E47405" w14:textId="77777777" w:rsidR="00EE6FEB" w:rsidRDefault="00EE6FEB"/>
    <w:p w14:paraId="1843B7F7" w14:textId="77777777" w:rsidR="00EE6FEB" w:rsidRDefault="00EE6FEB">
      <w:r>
        <w:t>INSERT INTO  "Customer_social_economic_data" ("Customer_id", "emp_var_rate", "cons_price_idx", "cons_conf_idx", "euribor3m", "nr_employed") VALUES (8647, '1.4', '94.465', '-41.8', '4.961', '5228.1');</w:t>
      </w:r>
    </w:p>
    <w:p w14:paraId="78F53187" w14:textId="77777777" w:rsidR="00EE6FEB" w:rsidRDefault="00EE6FEB"/>
    <w:p w14:paraId="717A0E16" w14:textId="77777777" w:rsidR="00EE6FEB" w:rsidRDefault="00EE6FEB">
      <w:r>
        <w:t>INSERT INTO  "Customer_social_economic_data" ("Customer_id", "emp_var_rate", "cons_price_idx", "cons_conf_idx", "euribor3m", "nr_employed") VALUES (8648, '1.4', '94.465', '-41.8', '4.961', '5228.1');</w:t>
      </w:r>
    </w:p>
    <w:p w14:paraId="727B608B" w14:textId="77777777" w:rsidR="00EE6FEB" w:rsidRDefault="00EE6FEB"/>
    <w:p w14:paraId="0233ACC3" w14:textId="77777777" w:rsidR="00EE6FEB" w:rsidRDefault="00EE6FEB">
      <w:r>
        <w:t>INSERT INTO  "Customer_social_economic_data" ("Customer_id", "emp_var_rate", "cons_price_idx", "cons_conf_idx", "euribor3m", "nr_employed") VALUES (8649, '1.4', '94.465', '-41.8', '4.961', '5228.1');</w:t>
      </w:r>
    </w:p>
    <w:p w14:paraId="1377567C" w14:textId="77777777" w:rsidR="00EE6FEB" w:rsidRDefault="00EE6FEB"/>
    <w:p w14:paraId="643D9BE1" w14:textId="77777777" w:rsidR="00EE6FEB" w:rsidRDefault="00EE6FEB">
      <w:r>
        <w:t>INSERT INTO  "Customer_social_economic_data" ("Customer_id", "emp_var_rate", "cons_price_idx", "cons_conf_idx", "euribor3m", "nr_employed") VALUES (8650, '1.4', '94.465', '-41.8', '4.961', '5228.1');</w:t>
      </w:r>
    </w:p>
    <w:p w14:paraId="2A91E680" w14:textId="77777777" w:rsidR="00EE6FEB" w:rsidRDefault="00EE6FEB"/>
    <w:p w14:paraId="3A447539" w14:textId="77777777" w:rsidR="00EE6FEB" w:rsidRDefault="00EE6FEB">
      <w:r>
        <w:t>INSERT INTO  "Customer_social_economic_data" ("Customer_id", "emp_var_rate", "cons_price_idx", "cons_conf_idx", "euribor3m", "nr_employed") VALUES (8651, '1.4', '94.465', '-41.8', '4.961', '5228.1');</w:t>
      </w:r>
    </w:p>
    <w:p w14:paraId="6F51D270" w14:textId="77777777" w:rsidR="00EE6FEB" w:rsidRDefault="00EE6FEB"/>
    <w:p w14:paraId="3102FE83" w14:textId="77777777" w:rsidR="00EE6FEB" w:rsidRDefault="00EE6FEB">
      <w:r>
        <w:t>INSERT INTO  "Customer_social_economic_data" ("Customer_id", "emp_var_rate", "cons_price_idx", "cons_conf_idx", "euribor3m", "nr_employed") VALUES (8652, '1.4', '94.465', '-41.8', '4.961', '5228.1');</w:t>
      </w:r>
    </w:p>
    <w:p w14:paraId="5AEAA9C0" w14:textId="77777777" w:rsidR="00EE6FEB" w:rsidRDefault="00EE6FEB"/>
    <w:p w14:paraId="777F137F" w14:textId="77777777" w:rsidR="00EE6FEB" w:rsidRDefault="00EE6FEB">
      <w:r>
        <w:t>INSERT INTO  "Customer_social_economic_data" ("Customer_id", "emp_var_rate", "cons_price_idx", "cons_conf_idx", "euribor3m", "nr_employed") VALUES (8653, '1.4', '94.465', '-41.8', '4.961', '5228.1');</w:t>
      </w:r>
    </w:p>
    <w:p w14:paraId="611BECCA" w14:textId="77777777" w:rsidR="00EE6FEB" w:rsidRDefault="00EE6FEB"/>
    <w:p w14:paraId="0757F2C1" w14:textId="77777777" w:rsidR="00EE6FEB" w:rsidRDefault="00EE6FEB">
      <w:r>
        <w:t>INSERT INTO  "Customer_social_economic_data" ("Customer_id", "emp_var_rate", "cons_price_idx", "cons_conf_idx", "euribor3m", "nr_employed") VALUES (8654, '1.4', '94.465', '-41.8', '4.961', '5228.1');</w:t>
      </w:r>
    </w:p>
    <w:p w14:paraId="540882C5" w14:textId="77777777" w:rsidR="00EE6FEB" w:rsidRDefault="00EE6FEB"/>
    <w:p w14:paraId="658DA34B" w14:textId="77777777" w:rsidR="00EE6FEB" w:rsidRDefault="00EE6FEB">
      <w:r>
        <w:t>INSERT INTO  "Customer_social_economic_data" ("Customer_id", "emp_var_rate", "cons_price_idx", "cons_conf_idx", "euribor3m", "nr_employed") VALUES (8655, '1.4', '94.465', '-41.8', '4.961', '5228.1');</w:t>
      </w:r>
    </w:p>
    <w:p w14:paraId="05BE6B63" w14:textId="77777777" w:rsidR="00EE6FEB" w:rsidRDefault="00EE6FEB"/>
    <w:p w14:paraId="752A6118" w14:textId="77777777" w:rsidR="00EE6FEB" w:rsidRDefault="00EE6FEB">
      <w:r>
        <w:t>INSERT INTO  "Customer_social_economic_data" ("Customer_id", "emp_var_rate", "cons_price_idx", "cons_conf_idx", "euribor3m", "nr_employed") VALUES (8656, '1.4', '94.465', '-41.8', '4.961', '5228.1');</w:t>
      </w:r>
    </w:p>
    <w:p w14:paraId="75DBD565" w14:textId="77777777" w:rsidR="00EE6FEB" w:rsidRDefault="00EE6FEB"/>
    <w:p w14:paraId="0D967151" w14:textId="77777777" w:rsidR="00EE6FEB" w:rsidRDefault="00EE6FEB">
      <w:r>
        <w:t>INSERT INTO  "Customer_social_economic_data" ("Customer_id", "emp_var_rate", "cons_price_idx", "cons_conf_idx", "euribor3m", "nr_employed") VALUES (8657, '1.4', '94.465', '-41.8', '4.961', '5228.1');</w:t>
      </w:r>
    </w:p>
    <w:p w14:paraId="5F85DA02" w14:textId="77777777" w:rsidR="00EE6FEB" w:rsidRDefault="00EE6FEB"/>
    <w:p w14:paraId="2D0977AA" w14:textId="77777777" w:rsidR="00EE6FEB" w:rsidRDefault="00EE6FEB">
      <w:r>
        <w:t>INSERT INTO  "Customer_social_economic_data" ("Customer_id", "emp_var_rate", "cons_price_idx", "cons_conf_idx", "euribor3m", "nr_employed") VALUES (8658, '1.4', '94.465', '-41.8', '4.961', '5228.1');</w:t>
      </w:r>
    </w:p>
    <w:p w14:paraId="5F406EAD" w14:textId="77777777" w:rsidR="00EE6FEB" w:rsidRDefault="00EE6FEB"/>
    <w:p w14:paraId="45E2CC59" w14:textId="77777777" w:rsidR="00EE6FEB" w:rsidRDefault="00EE6FEB">
      <w:r>
        <w:t>INSERT INTO  "Customer_social_economic_data" ("Customer_id", "emp_var_rate", "cons_price_idx", "cons_conf_idx", "euribor3m", "nr_employed") VALUES (8659, '1.4', '94.465', '-41.8', '4.961', '5228.1');</w:t>
      </w:r>
    </w:p>
    <w:p w14:paraId="28C64295" w14:textId="77777777" w:rsidR="00EE6FEB" w:rsidRDefault="00EE6FEB"/>
    <w:p w14:paraId="58F51635" w14:textId="77777777" w:rsidR="00EE6FEB" w:rsidRDefault="00EE6FEB">
      <w:r>
        <w:t>INSERT INTO  "Customer_social_economic_data" ("Customer_id", "emp_var_rate", "cons_price_idx", "cons_conf_idx", "euribor3m", "nr_employed") VALUES (8660, '1.4', '94.465', '-41.8', '4.961', '5228.1');</w:t>
      </w:r>
    </w:p>
    <w:p w14:paraId="4D61E56A" w14:textId="77777777" w:rsidR="00EE6FEB" w:rsidRDefault="00EE6FEB"/>
    <w:p w14:paraId="3FAAFE81" w14:textId="77777777" w:rsidR="00EE6FEB" w:rsidRDefault="00EE6FEB">
      <w:r>
        <w:t>INSERT INTO  "Customer_social_economic_data" ("Customer_id", "emp_var_rate", "cons_price_idx", "cons_conf_idx", "euribor3m", "nr_employed") VALUES (8661, '1.4', '94.465', '-41.8', '4.961', '5228.1');</w:t>
      </w:r>
    </w:p>
    <w:p w14:paraId="1DF28364" w14:textId="77777777" w:rsidR="00EE6FEB" w:rsidRDefault="00EE6FEB"/>
    <w:p w14:paraId="7BA755B6" w14:textId="77777777" w:rsidR="00EE6FEB" w:rsidRDefault="00EE6FEB">
      <w:r>
        <w:t>INSERT INTO  "Customer_social_economic_data" ("Customer_id", "emp_var_rate", "cons_price_idx", "cons_conf_idx", "euribor3m", "nr_employed") VALUES (8662, '1.4', '94.465', '-41.8', '4.961', '5228.1');</w:t>
      </w:r>
    </w:p>
    <w:p w14:paraId="5D9024C5" w14:textId="77777777" w:rsidR="00EE6FEB" w:rsidRDefault="00EE6FEB"/>
    <w:p w14:paraId="7DDF8AEE" w14:textId="77777777" w:rsidR="00EE6FEB" w:rsidRDefault="00EE6FEB">
      <w:r>
        <w:t>INSERT INTO  "Customer_social_economic_data" ("Customer_id", "emp_var_rate", "cons_price_idx", "cons_conf_idx", "euribor3m", "nr_employed") VALUES (8663, '1.4', '94.465', '-41.8', '4.961', '5228.1');</w:t>
      </w:r>
    </w:p>
    <w:p w14:paraId="03E1C5D9" w14:textId="77777777" w:rsidR="00EE6FEB" w:rsidRDefault="00EE6FEB"/>
    <w:p w14:paraId="076FD334" w14:textId="77777777" w:rsidR="00EE6FEB" w:rsidRDefault="00EE6FEB">
      <w:r>
        <w:t>INSERT INTO  "Customer_social_economic_data" ("Customer_id", "emp_var_rate", "cons_price_idx", "cons_conf_idx", "euribor3m", "nr_employed") VALUES (8664, '1.4', '94.465', '-41.8', '4.961', '5228.1');</w:t>
      </w:r>
    </w:p>
    <w:p w14:paraId="68061C4C" w14:textId="77777777" w:rsidR="00EE6FEB" w:rsidRDefault="00EE6FEB"/>
    <w:p w14:paraId="4D788878" w14:textId="77777777" w:rsidR="00EE6FEB" w:rsidRDefault="00EE6FEB">
      <w:r>
        <w:t>INSERT INTO  "Customer_social_economic_data" ("Customer_id", "emp_var_rate", "cons_price_idx", "cons_conf_idx", "euribor3m", "nr_employed") VALUES (8665, '1.4', '94.465', '-41.8', '4.961', '5228.1');</w:t>
      </w:r>
    </w:p>
    <w:p w14:paraId="24183CE9" w14:textId="77777777" w:rsidR="00EE6FEB" w:rsidRDefault="00EE6FEB"/>
    <w:p w14:paraId="50E57DE7" w14:textId="77777777" w:rsidR="00EE6FEB" w:rsidRDefault="00EE6FEB">
      <w:r>
        <w:t>INSERT INTO  "Customer_social_economic_data" ("Customer_id", "emp_var_rate", "cons_price_idx", "cons_conf_idx", "euribor3m", "nr_employed") VALUES (8666, '1.4', '94.465', '-41.8', '4.961', '5228.1');</w:t>
      </w:r>
    </w:p>
    <w:p w14:paraId="0F1BD6CB" w14:textId="77777777" w:rsidR="00EE6FEB" w:rsidRDefault="00EE6FEB"/>
    <w:p w14:paraId="3A0BF559" w14:textId="77777777" w:rsidR="00EE6FEB" w:rsidRDefault="00EE6FEB">
      <w:r>
        <w:t>INSERT INTO  "Customer_social_economic_data" ("Customer_id", "emp_var_rate", "cons_price_idx", "cons_conf_idx", "euribor3m", "nr_employed") VALUES (8667, '1.4', '94.465', '-41.8', '4.961', '5228.1');</w:t>
      </w:r>
    </w:p>
    <w:p w14:paraId="77D03BBC" w14:textId="77777777" w:rsidR="00EE6FEB" w:rsidRDefault="00EE6FEB"/>
    <w:p w14:paraId="0A90846D" w14:textId="77777777" w:rsidR="00EE6FEB" w:rsidRDefault="00EE6FEB">
      <w:r>
        <w:t>INSERT INTO  "Customer_social_economic_data" ("Customer_id", "emp_var_rate", "cons_price_idx", "cons_conf_idx", "euribor3m", "nr_employed") VALUES (8668, '1.4', '94.465', '-41.8', '4.961', '5228.1');</w:t>
      </w:r>
    </w:p>
    <w:p w14:paraId="6534F714" w14:textId="77777777" w:rsidR="00EE6FEB" w:rsidRDefault="00EE6FEB"/>
    <w:p w14:paraId="3BF79DEC" w14:textId="77777777" w:rsidR="00EE6FEB" w:rsidRDefault="00EE6FEB">
      <w:r>
        <w:t>INSERT INTO  "Customer_social_economic_data" ("Customer_id", "emp_var_rate", "cons_price_idx", "cons_conf_idx", "euribor3m", "nr_employed") VALUES (8669, '1.4', '94.465', '-41.8', '4.961', '5228.1');</w:t>
      </w:r>
    </w:p>
    <w:p w14:paraId="2572308A" w14:textId="77777777" w:rsidR="00EE6FEB" w:rsidRDefault="00EE6FEB"/>
    <w:p w14:paraId="28BCF4C0" w14:textId="77777777" w:rsidR="00EE6FEB" w:rsidRDefault="00EE6FEB">
      <w:r>
        <w:t>INSERT INTO  "Customer_social_economic_data" ("Customer_id", "emp_var_rate", "cons_price_idx", "cons_conf_idx", "euribor3m", "nr_employed") VALUES (8670, '1.4', '94.465', '-41.8', '4.961', '5228.1');</w:t>
      </w:r>
    </w:p>
    <w:p w14:paraId="740642B0" w14:textId="77777777" w:rsidR="00EE6FEB" w:rsidRDefault="00EE6FEB"/>
    <w:p w14:paraId="2F394B15" w14:textId="77777777" w:rsidR="00EE6FEB" w:rsidRDefault="00EE6FEB">
      <w:r>
        <w:t>INSERT INTO  "Customer_social_economic_data" ("Customer_id", "emp_var_rate", "cons_price_idx", "cons_conf_idx", "euribor3m", "nr_employed") VALUES (8671, '1.4', '94.465', '-41.8', '4.961', '5228.1');</w:t>
      </w:r>
    </w:p>
    <w:p w14:paraId="440222E5" w14:textId="77777777" w:rsidR="00EE6FEB" w:rsidRDefault="00EE6FEB"/>
    <w:p w14:paraId="210182DC" w14:textId="77777777" w:rsidR="00EE6FEB" w:rsidRDefault="00EE6FEB">
      <w:r>
        <w:t>INSERT INTO  "Customer_social_economic_data" ("Customer_id", "emp_var_rate", "cons_price_idx", "cons_conf_idx", "euribor3m", "nr_employed") VALUES (8672, '1.4', '94.465', '-41.8', '4.961', '5228.1');</w:t>
      </w:r>
    </w:p>
    <w:p w14:paraId="5205F954" w14:textId="77777777" w:rsidR="00EE6FEB" w:rsidRDefault="00EE6FEB"/>
    <w:p w14:paraId="4A3AE953" w14:textId="77777777" w:rsidR="00EE6FEB" w:rsidRDefault="00EE6FEB">
      <w:r>
        <w:t>INSERT INTO  "Customer_social_economic_data" ("Customer_id", "emp_var_rate", "cons_price_idx", "cons_conf_idx", "euribor3m", "nr_employed") VALUES (8673, '1.4', '94.465', '-41.8', '4.961', '5228.1');</w:t>
      </w:r>
    </w:p>
    <w:p w14:paraId="5115FEE0" w14:textId="77777777" w:rsidR="00EE6FEB" w:rsidRDefault="00EE6FEB"/>
    <w:p w14:paraId="53DFBC87" w14:textId="77777777" w:rsidR="00EE6FEB" w:rsidRDefault="00EE6FEB">
      <w:r>
        <w:t>INSERT INTO  "Customer_social_economic_data" ("Customer_id", "emp_var_rate", "cons_price_idx", "cons_conf_idx", "euribor3m", "nr_employed") VALUES (8674, '1.4', '94.465', '-41.8', '4.961', '5228.1');</w:t>
      </w:r>
    </w:p>
    <w:p w14:paraId="49506920" w14:textId="77777777" w:rsidR="00EE6FEB" w:rsidRDefault="00EE6FEB"/>
    <w:p w14:paraId="2CDDC18D" w14:textId="77777777" w:rsidR="00EE6FEB" w:rsidRDefault="00EE6FEB">
      <w:r>
        <w:t>INSERT INTO  "Customer_social_economic_data" ("Customer_id", "emp_var_rate", "cons_price_idx", "cons_conf_idx", "euribor3m", "nr_employed") VALUES (8675, '1.4', '94.465', '-41.8', '4.961', '5228.1');</w:t>
      </w:r>
    </w:p>
    <w:p w14:paraId="5256F84B" w14:textId="77777777" w:rsidR="00EE6FEB" w:rsidRDefault="00EE6FEB"/>
    <w:p w14:paraId="6D802651" w14:textId="77777777" w:rsidR="00EE6FEB" w:rsidRDefault="00EE6FEB">
      <w:r>
        <w:t>INSERT INTO  "Customer_social_economic_data" ("Customer_id", "emp_var_rate", "cons_price_idx", "cons_conf_idx", "euribor3m", "nr_employed") VALUES (8676, '1.4', '94.465', '-41.8', '4.961', '5228.1');</w:t>
      </w:r>
    </w:p>
    <w:p w14:paraId="684ADFCB" w14:textId="77777777" w:rsidR="00EE6FEB" w:rsidRDefault="00EE6FEB"/>
    <w:p w14:paraId="1B785E04" w14:textId="77777777" w:rsidR="00EE6FEB" w:rsidRDefault="00EE6FEB">
      <w:r>
        <w:t>INSERT INTO  "Customer_social_economic_data" ("Customer_id", "emp_var_rate", "cons_price_idx", "cons_conf_idx", "euribor3m", "nr_employed") VALUES (8677, '1.4', '94.465', '-41.8', '4.961', '5228.1');</w:t>
      </w:r>
    </w:p>
    <w:p w14:paraId="73BB8F2D" w14:textId="77777777" w:rsidR="00EE6FEB" w:rsidRDefault="00EE6FEB"/>
    <w:p w14:paraId="7D709560" w14:textId="77777777" w:rsidR="00EE6FEB" w:rsidRDefault="00EE6FEB">
      <w:r>
        <w:t>INSERT INTO  "Customer_social_economic_data" ("Customer_id", "emp_var_rate", "cons_price_idx", "cons_conf_idx", "euribor3m", "nr_employed") VALUES (8678, '1.4', '94.465', '-41.8', '4.961', '5228.1');</w:t>
      </w:r>
    </w:p>
    <w:p w14:paraId="631F7098" w14:textId="77777777" w:rsidR="00EE6FEB" w:rsidRDefault="00EE6FEB"/>
    <w:p w14:paraId="482F66A3" w14:textId="77777777" w:rsidR="00EE6FEB" w:rsidRDefault="00EE6FEB">
      <w:r>
        <w:t>INSERT INTO  "Customer_social_economic_data" ("Customer_id", "emp_var_rate", "cons_price_idx", "cons_conf_idx", "euribor3m", "nr_employed") VALUES (8679, '1.4', '94.465', '-41.8', '4.961', '5228.1');</w:t>
      </w:r>
    </w:p>
    <w:p w14:paraId="5D8158E0" w14:textId="77777777" w:rsidR="00EE6FEB" w:rsidRDefault="00EE6FEB"/>
    <w:p w14:paraId="463B6529" w14:textId="77777777" w:rsidR="00EE6FEB" w:rsidRDefault="00EE6FEB">
      <w:r>
        <w:t>INSERT INTO  "Customer_social_economic_data" ("Customer_id", "emp_var_rate", "cons_price_idx", "cons_conf_idx", "euribor3m", "nr_employed") VALUES (8680, '1.4', '94.465', '-41.8', '4.961', '5228.1');</w:t>
      </w:r>
    </w:p>
    <w:p w14:paraId="6FA4C34A" w14:textId="77777777" w:rsidR="00EE6FEB" w:rsidRDefault="00EE6FEB"/>
    <w:p w14:paraId="1EE4CF38" w14:textId="77777777" w:rsidR="00EE6FEB" w:rsidRDefault="00EE6FEB">
      <w:r>
        <w:t>INSERT INTO  "Customer_social_economic_data" ("Customer_id", "emp_var_rate", "cons_price_idx", "cons_conf_idx", "euribor3m", "nr_employed") VALUES (8681, '1.4', '94.465', '-41.8', '4.961', '5228.1');</w:t>
      </w:r>
    </w:p>
    <w:p w14:paraId="4AEE4905" w14:textId="77777777" w:rsidR="00EE6FEB" w:rsidRDefault="00EE6FEB"/>
    <w:p w14:paraId="32742F11" w14:textId="77777777" w:rsidR="00EE6FEB" w:rsidRDefault="00EE6FEB">
      <w:r>
        <w:t>INSERT INTO  "Customer_social_economic_data" ("Customer_id", "emp_var_rate", "cons_price_idx", "cons_conf_idx", "euribor3m", "nr_employed") VALUES (8682, '1.4', '94.465', '-41.8', '4.961', '5228.1');</w:t>
      </w:r>
    </w:p>
    <w:p w14:paraId="2E3E6862" w14:textId="77777777" w:rsidR="00EE6FEB" w:rsidRDefault="00EE6FEB"/>
    <w:p w14:paraId="2B373CD6" w14:textId="77777777" w:rsidR="00EE6FEB" w:rsidRDefault="00EE6FEB">
      <w:r>
        <w:t>INSERT INTO  "Customer_social_economic_data" ("Customer_id", "emp_var_rate", "cons_price_idx", "cons_conf_idx", "euribor3m", "nr_employed") VALUES (8683, '1.4', '94.465', '-41.8', '4.961', '5228.1');</w:t>
      </w:r>
    </w:p>
    <w:p w14:paraId="0125B14B" w14:textId="77777777" w:rsidR="00EE6FEB" w:rsidRDefault="00EE6FEB"/>
    <w:p w14:paraId="1E0F2BAB" w14:textId="77777777" w:rsidR="00EE6FEB" w:rsidRDefault="00EE6FEB">
      <w:r>
        <w:t>INSERT INTO  "Customer_social_economic_data" ("Customer_id", "emp_var_rate", "cons_price_idx", "cons_conf_idx", "euribor3m", "nr_employed") VALUES (8684, '1.4', '94.465', '-41.8', '4.961', '5228.1');</w:t>
      </w:r>
    </w:p>
    <w:p w14:paraId="470AF30C" w14:textId="77777777" w:rsidR="00EE6FEB" w:rsidRDefault="00EE6FEB"/>
    <w:p w14:paraId="0A1AF3FC" w14:textId="77777777" w:rsidR="00EE6FEB" w:rsidRDefault="00EE6FEB">
      <w:r>
        <w:t>INSERT INTO  "Customer_social_economic_data" ("Customer_id", "emp_var_rate", "cons_price_idx", "cons_conf_idx", "euribor3m", "nr_employed") VALUES (8685, '1.4', '94.465', '-41.8', '4.961', '5228.1');</w:t>
      </w:r>
    </w:p>
    <w:p w14:paraId="470EB375" w14:textId="77777777" w:rsidR="00EE6FEB" w:rsidRDefault="00EE6FEB"/>
    <w:p w14:paraId="1A077017" w14:textId="77777777" w:rsidR="00EE6FEB" w:rsidRDefault="00EE6FEB">
      <w:r>
        <w:t>INSERT INTO  "Customer_social_economic_data" ("Customer_id", "emp_var_rate", "cons_price_idx", "cons_conf_idx", "euribor3m", "nr_employed") VALUES (8686, '1.4', '94.465', '-41.8', '4.961', '5228.1');</w:t>
      </w:r>
    </w:p>
    <w:p w14:paraId="2A63DB01" w14:textId="77777777" w:rsidR="00EE6FEB" w:rsidRDefault="00EE6FEB"/>
    <w:p w14:paraId="53D57520" w14:textId="77777777" w:rsidR="00EE6FEB" w:rsidRDefault="00EE6FEB">
      <w:r>
        <w:t>INSERT INTO  "Customer_social_economic_data" ("Customer_id", "emp_var_rate", "cons_price_idx", "cons_conf_idx", "euribor3m", "nr_employed") VALUES (8687, '1.4', '94.465', '-41.8', '4.961', '5228.1');</w:t>
      </w:r>
    </w:p>
    <w:p w14:paraId="3EFB3C91" w14:textId="77777777" w:rsidR="00EE6FEB" w:rsidRDefault="00EE6FEB"/>
    <w:p w14:paraId="474F6EC0" w14:textId="77777777" w:rsidR="00EE6FEB" w:rsidRDefault="00EE6FEB">
      <w:r>
        <w:t>INSERT INTO  "Customer_social_economic_data" ("Customer_id", "emp_var_rate", "cons_price_idx", "cons_conf_idx", "euribor3m", "nr_employed") VALUES (8688, '1.4', '94.465', '-41.8', '4.961', '5228.1');</w:t>
      </w:r>
    </w:p>
    <w:p w14:paraId="4D58A10D" w14:textId="77777777" w:rsidR="00EE6FEB" w:rsidRDefault="00EE6FEB"/>
    <w:p w14:paraId="5C275FBD" w14:textId="77777777" w:rsidR="00EE6FEB" w:rsidRDefault="00EE6FEB">
      <w:r>
        <w:t>INSERT INTO  "Customer_social_economic_data" ("Customer_id", "emp_var_rate", "cons_price_idx", "cons_conf_idx", "euribor3m", "nr_employed") VALUES (8689, '1.4', '94.465', '-41.8', '4.961', '5228.1');</w:t>
      </w:r>
    </w:p>
    <w:p w14:paraId="6D90C4B4" w14:textId="77777777" w:rsidR="00EE6FEB" w:rsidRDefault="00EE6FEB"/>
    <w:p w14:paraId="65D70E92" w14:textId="77777777" w:rsidR="00EE6FEB" w:rsidRDefault="00EE6FEB">
      <w:r>
        <w:t>INSERT INTO  "Customer_social_economic_data" ("Customer_id", "emp_var_rate", "cons_price_idx", "cons_conf_idx", "euribor3m", "nr_employed") VALUES (8690, '1.4', '94.465', '-41.8', '4.961', '5228.1');</w:t>
      </w:r>
    </w:p>
    <w:p w14:paraId="0656E783" w14:textId="77777777" w:rsidR="00EE6FEB" w:rsidRDefault="00EE6FEB"/>
    <w:p w14:paraId="4EFC325A" w14:textId="77777777" w:rsidR="00EE6FEB" w:rsidRDefault="00EE6FEB">
      <w:r>
        <w:t>INSERT INTO  "Customer_social_economic_data" ("Customer_id", "emp_var_rate", "cons_price_idx", "cons_conf_idx", "euribor3m", "nr_employed") VALUES (8691, '1.4', '94.465', '-41.8', '4.961', '5228.1');</w:t>
      </w:r>
    </w:p>
    <w:p w14:paraId="3C249584" w14:textId="77777777" w:rsidR="00EE6FEB" w:rsidRDefault="00EE6FEB"/>
    <w:p w14:paraId="6288B53A" w14:textId="77777777" w:rsidR="00EE6FEB" w:rsidRDefault="00EE6FEB">
      <w:r>
        <w:t>INSERT INTO  "Customer_social_economic_data" ("Customer_id", "emp_var_rate", "cons_price_idx", "cons_conf_idx", "euribor3m", "nr_employed") VALUES (8692, '1.4', '94.465', '-41.8', '4.961', '5228.1');</w:t>
      </w:r>
    </w:p>
    <w:p w14:paraId="319D6ED4" w14:textId="77777777" w:rsidR="00EE6FEB" w:rsidRDefault="00EE6FEB"/>
    <w:p w14:paraId="7FB17F0C" w14:textId="77777777" w:rsidR="00EE6FEB" w:rsidRDefault="00EE6FEB">
      <w:r>
        <w:t>INSERT INTO  "Customer_social_economic_data" ("Customer_id", "emp_var_rate", "cons_price_idx", "cons_conf_idx", "euribor3m", "nr_employed") VALUES (8693, '1.4', '94.465', '-41.8', '4.961', '5228.1');</w:t>
      </w:r>
    </w:p>
    <w:p w14:paraId="5763ECDD" w14:textId="77777777" w:rsidR="00EE6FEB" w:rsidRDefault="00EE6FEB"/>
    <w:p w14:paraId="2F82BDB7" w14:textId="77777777" w:rsidR="00EE6FEB" w:rsidRDefault="00EE6FEB">
      <w:r>
        <w:t>INSERT INTO  "Customer_social_economic_data" ("Customer_id", "emp_var_rate", "cons_price_idx", "cons_conf_idx", "euribor3m", "nr_employed") VALUES (8694, '1.4', '94.465', '-41.8', '4.961', '5228.1');</w:t>
      </w:r>
    </w:p>
    <w:p w14:paraId="45B4F0BE" w14:textId="77777777" w:rsidR="00EE6FEB" w:rsidRDefault="00EE6FEB"/>
    <w:p w14:paraId="49848C01" w14:textId="77777777" w:rsidR="00EE6FEB" w:rsidRDefault="00EE6FEB">
      <w:r>
        <w:t>INSERT INTO  "Customer_social_economic_data" ("Customer_id", "emp_var_rate", "cons_price_idx", "cons_conf_idx", "euribor3m", "nr_employed") VALUES (8695, '1.4', '94.465', '-41.8', '4.961', '5228.1');</w:t>
      </w:r>
    </w:p>
    <w:p w14:paraId="7CFBDA2D" w14:textId="77777777" w:rsidR="00EE6FEB" w:rsidRDefault="00EE6FEB"/>
    <w:p w14:paraId="64EDEC0D" w14:textId="77777777" w:rsidR="00EE6FEB" w:rsidRDefault="00EE6FEB">
      <w:r>
        <w:t>INSERT INTO  "Customer_social_economic_data" ("Customer_id", "emp_var_rate", "cons_price_idx", "cons_conf_idx", "euribor3m", "nr_employed") VALUES (8696, '1.4', '94.465', '-41.8', '4.961', '5228.1');</w:t>
      </w:r>
    </w:p>
    <w:p w14:paraId="1685AABB" w14:textId="77777777" w:rsidR="00EE6FEB" w:rsidRDefault="00EE6FEB"/>
    <w:p w14:paraId="20F39304" w14:textId="77777777" w:rsidR="00EE6FEB" w:rsidRDefault="00EE6FEB">
      <w:r>
        <w:t>INSERT INTO  "Customer_social_economic_data" ("Customer_id", "emp_var_rate", "cons_price_idx", "cons_conf_idx", "euribor3m", "nr_employed") VALUES (8697, '1.4', '94.465', '-41.8', '4.961', '5228.1');</w:t>
      </w:r>
    </w:p>
    <w:p w14:paraId="3B5BB414" w14:textId="77777777" w:rsidR="00EE6FEB" w:rsidRDefault="00EE6FEB"/>
    <w:p w14:paraId="481842E0" w14:textId="77777777" w:rsidR="00EE6FEB" w:rsidRDefault="00EE6FEB">
      <w:r>
        <w:t>INSERT INTO  "Customer_social_economic_data" ("Customer_id", "emp_var_rate", "cons_price_idx", "cons_conf_idx", "euribor3m", "nr_employed") VALUES (8698, '1.4', '94.465', '-41.8', '4.961', '5228.1');</w:t>
      </w:r>
    </w:p>
    <w:p w14:paraId="65CA5C85" w14:textId="77777777" w:rsidR="00EE6FEB" w:rsidRDefault="00EE6FEB"/>
    <w:p w14:paraId="1F4C4FA8" w14:textId="77777777" w:rsidR="00EE6FEB" w:rsidRDefault="00EE6FEB">
      <w:r>
        <w:t>INSERT INTO  "Customer_social_economic_data" ("Customer_id", "emp_var_rate", "cons_price_idx", "cons_conf_idx", "euribor3m", "nr_employed") VALUES (8699, '1.4', '94.465', '-41.8', '4.961', '5228.1');</w:t>
      </w:r>
    </w:p>
    <w:p w14:paraId="4D98A4BD" w14:textId="77777777" w:rsidR="00EE6FEB" w:rsidRDefault="00EE6FEB"/>
    <w:p w14:paraId="73F4D627" w14:textId="77777777" w:rsidR="00EE6FEB" w:rsidRDefault="00EE6FEB">
      <w:r>
        <w:t>INSERT INTO  "Customer_social_economic_data" ("Customer_id", "emp_var_rate", "cons_price_idx", "cons_conf_idx", "euribor3m", "nr_employed") VALUES (8700, '1.4', '94.465', '-41.8', '4.961', '5228.1');</w:t>
      </w:r>
    </w:p>
    <w:p w14:paraId="12C87ACD" w14:textId="77777777" w:rsidR="00EE6FEB" w:rsidRDefault="00EE6FEB"/>
    <w:p w14:paraId="301BBBDA" w14:textId="77777777" w:rsidR="00EE6FEB" w:rsidRDefault="00EE6FEB">
      <w:r>
        <w:t>INSERT INTO  "Customer_social_economic_data" ("Customer_id", "emp_var_rate", "cons_price_idx", "cons_conf_idx", "euribor3m", "nr_employed") VALUES (8701, '1.4', '94.465', '-41.8', '4.961', '5228.1');</w:t>
      </w:r>
    </w:p>
    <w:p w14:paraId="33026892" w14:textId="77777777" w:rsidR="00EE6FEB" w:rsidRDefault="00EE6FEB"/>
    <w:p w14:paraId="7E7282BA" w14:textId="77777777" w:rsidR="00EE6FEB" w:rsidRDefault="00EE6FEB">
      <w:r>
        <w:t>INSERT INTO  "Customer_social_economic_data" ("Customer_id", "emp_var_rate", "cons_price_idx", "cons_conf_idx", "euribor3m", "nr_employed") VALUES (8702, '1.4', '94.465', '-41.8', '4.961', '5228.1');</w:t>
      </w:r>
    </w:p>
    <w:p w14:paraId="0A0E03AC" w14:textId="77777777" w:rsidR="00EE6FEB" w:rsidRDefault="00EE6FEB"/>
    <w:p w14:paraId="56AF98C0" w14:textId="77777777" w:rsidR="00EE6FEB" w:rsidRDefault="00EE6FEB">
      <w:r>
        <w:t>INSERT INTO  "Customer_social_economic_data" ("Customer_id", "emp_var_rate", "cons_price_idx", "cons_conf_idx", "euribor3m", "nr_employed") VALUES (8703, '1.4', '94.465', '-41.8', '4.961', '5228.1');</w:t>
      </w:r>
    </w:p>
    <w:p w14:paraId="2983F197" w14:textId="77777777" w:rsidR="00EE6FEB" w:rsidRDefault="00EE6FEB"/>
    <w:p w14:paraId="45D800A7" w14:textId="77777777" w:rsidR="00EE6FEB" w:rsidRDefault="00EE6FEB">
      <w:r>
        <w:t>INSERT INTO  "Customer_social_economic_data" ("Customer_id", "emp_var_rate", "cons_price_idx", "cons_conf_idx", "euribor3m", "nr_employed") VALUES (8704, '1.4', '94.465', '-41.8', '4.961', '5228.1');</w:t>
      </w:r>
    </w:p>
    <w:p w14:paraId="0A9DD57F" w14:textId="77777777" w:rsidR="00EE6FEB" w:rsidRDefault="00EE6FEB"/>
    <w:p w14:paraId="64141FE8" w14:textId="77777777" w:rsidR="00EE6FEB" w:rsidRDefault="00EE6FEB">
      <w:r>
        <w:t>INSERT INTO  "Customer_social_economic_data" ("Customer_id", "emp_var_rate", "cons_price_idx", "cons_conf_idx", "euribor3m", "nr_employed") VALUES (8705, '1.4', '94.465', '-41.8', '4.961', '5228.1');</w:t>
      </w:r>
    </w:p>
    <w:p w14:paraId="7318FF04" w14:textId="77777777" w:rsidR="00EE6FEB" w:rsidRDefault="00EE6FEB"/>
    <w:p w14:paraId="20FC2056" w14:textId="77777777" w:rsidR="00EE6FEB" w:rsidRDefault="00EE6FEB">
      <w:r>
        <w:t>INSERT INTO  "Customer_social_economic_data" ("Customer_id", "emp_var_rate", "cons_price_idx", "cons_conf_idx", "euribor3m", "nr_employed") VALUES (8706, '1.4', '94.465', '-41.8', '4.961', '5228.1');</w:t>
      </w:r>
    </w:p>
    <w:p w14:paraId="03713BAB" w14:textId="77777777" w:rsidR="00EE6FEB" w:rsidRDefault="00EE6FEB"/>
    <w:p w14:paraId="2A0AB9FB" w14:textId="77777777" w:rsidR="00EE6FEB" w:rsidRDefault="00EE6FEB">
      <w:r>
        <w:t>INSERT INTO  "Customer_social_economic_data" ("Customer_id", "emp_var_rate", "cons_price_idx", "cons_conf_idx", "euribor3m", "nr_employed") VALUES (8707, '1.4', '94.465', '-41.8', '4.961', '5228.1');</w:t>
      </w:r>
    </w:p>
    <w:p w14:paraId="788DA820" w14:textId="77777777" w:rsidR="00EE6FEB" w:rsidRDefault="00EE6FEB"/>
    <w:p w14:paraId="6D77BA93" w14:textId="77777777" w:rsidR="00EE6FEB" w:rsidRDefault="00EE6FEB">
      <w:r>
        <w:t>INSERT INTO  "Customer_social_economic_data" ("Customer_id", "emp_var_rate", "cons_price_idx", "cons_conf_idx", "euribor3m", "nr_employed") VALUES (8708, '1.4', '94.465', '-41.8', '4.961', '5228.1');</w:t>
      </w:r>
    </w:p>
    <w:p w14:paraId="253D896C" w14:textId="77777777" w:rsidR="00EE6FEB" w:rsidRDefault="00EE6FEB"/>
    <w:p w14:paraId="44CDBCFD" w14:textId="77777777" w:rsidR="00EE6FEB" w:rsidRDefault="00EE6FEB">
      <w:r>
        <w:t>INSERT INTO  "Customer_social_economic_data" ("Customer_id", "emp_var_rate", "cons_price_idx", "cons_conf_idx", "euribor3m", "nr_employed") VALUES (8709, '1.4', '94.465', '-41.8', '4.961', '5228.1');</w:t>
      </w:r>
    </w:p>
    <w:p w14:paraId="23D81E10" w14:textId="77777777" w:rsidR="00EE6FEB" w:rsidRDefault="00EE6FEB"/>
    <w:p w14:paraId="350611B9" w14:textId="77777777" w:rsidR="00EE6FEB" w:rsidRDefault="00EE6FEB">
      <w:r>
        <w:t>INSERT INTO  "Customer_social_economic_data" ("Customer_id", "emp_var_rate", "cons_price_idx", "cons_conf_idx", "euribor3m", "nr_employed") VALUES (8710, '1.4', '94.465', '-41.8', '4.961', '5228.1');</w:t>
      </w:r>
    </w:p>
    <w:p w14:paraId="44E2ABBE" w14:textId="77777777" w:rsidR="00EE6FEB" w:rsidRDefault="00EE6FEB"/>
    <w:p w14:paraId="46E36114" w14:textId="77777777" w:rsidR="00EE6FEB" w:rsidRDefault="00EE6FEB">
      <w:r>
        <w:t>INSERT INTO  "Customer_social_economic_data" ("Customer_id", "emp_var_rate", "cons_price_idx", "cons_conf_idx", "euribor3m", "nr_employed") VALUES (8711, '1.4', '94.465', '-41.8', '4.961', '5228.1');</w:t>
      </w:r>
    </w:p>
    <w:p w14:paraId="1C1019EE" w14:textId="77777777" w:rsidR="00EE6FEB" w:rsidRDefault="00EE6FEB"/>
    <w:p w14:paraId="30BF74E3" w14:textId="77777777" w:rsidR="00EE6FEB" w:rsidRDefault="00EE6FEB">
      <w:r>
        <w:t>INSERT INTO  "Customer_social_economic_data" ("Customer_id", "emp_var_rate", "cons_price_idx", "cons_conf_idx", "euribor3m", "nr_employed") VALUES (8712, '1.4', '94.465', '-41.8', '4.961', '5228.1');</w:t>
      </w:r>
    </w:p>
    <w:p w14:paraId="3BF3EF7F" w14:textId="77777777" w:rsidR="00EE6FEB" w:rsidRDefault="00EE6FEB"/>
    <w:p w14:paraId="1837BC79" w14:textId="77777777" w:rsidR="00EE6FEB" w:rsidRDefault="00EE6FEB">
      <w:r>
        <w:t>INSERT INTO  "Customer_social_economic_data" ("Customer_id", "emp_var_rate", "cons_price_idx", "cons_conf_idx", "euribor3m", "nr_employed") VALUES (8713, '1.4', '94.465', '-41.8', '4.961', '5228.1');</w:t>
      </w:r>
    </w:p>
    <w:p w14:paraId="2D461F90" w14:textId="77777777" w:rsidR="00EE6FEB" w:rsidRDefault="00EE6FEB"/>
    <w:p w14:paraId="7635943A" w14:textId="77777777" w:rsidR="00EE6FEB" w:rsidRDefault="00EE6FEB">
      <w:r>
        <w:t>INSERT INTO  "Customer_social_economic_data" ("Customer_id", "emp_var_rate", "cons_price_idx", "cons_conf_idx", "euribor3m", "nr_employed") VALUES (8714, '1.4', '94.465', '-41.8', '4.961', '5228.1');</w:t>
      </w:r>
    </w:p>
    <w:p w14:paraId="008468C4" w14:textId="77777777" w:rsidR="00EE6FEB" w:rsidRDefault="00EE6FEB"/>
    <w:p w14:paraId="72B3C5B2" w14:textId="77777777" w:rsidR="00EE6FEB" w:rsidRDefault="00EE6FEB">
      <w:r>
        <w:t>INSERT INTO  "Customer_social_economic_data" ("Customer_id", "emp_var_rate", "cons_price_idx", "cons_conf_idx", "euribor3m", "nr_employed") VALUES (8715, '1.4', '94.465', '-41.8', '4.961', '5228.1');</w:t>
      </w:r>
    </w:p>
    <w:p w14:paraId="75B43B18" w14:textId="77777777" w:rsidR="00EE6FEB" w:rsidRDefault="00EE6FEB"/>
    <w:p w14:paraId="1E4BEFA6" w14:textId="77777777" w:rsidR="00EE6FEB" w:rsidRDefault="00EE6FEB">
      <w:r>
        <w:t>INSERT INTO  "Customer_social_economic_data" ("Customer_id", "emp_var_rate", "cons_price_idx", "cons_conf_idx", "euribor3m", "nr_employed") VALUES (8716, '1.4', '94.465', '-41.8', '4.961', '5228.1');</w:t>
      </w:r>
    </w:p>
    <w:p w14:paraId="62356462" w14:textId="77777777" w:rsidR="00EE6FEB" w:rsidRDefault="00EE6FEB"/>
    <w:p w14:paraId="3558DC78" w14:textId="77777777" w:rsidR="00EE6FEB" w:rsidRDefault="00EE6FEB">
      <w:r>
        <w:t>INSERT INTO  "Customer_social_economic_data" ("Customer_id", "emp_var_rate", "cons_price_idx", "cons_conf_idx", "euribor3m", "nr_employed") VALUES (8717, '1.4', '94.465', '-41.8', '4.961', '5228.1');</w:t>
      </w:r>
    </w:p>
    <w:p w14:paraId="2D0EAB68" w14:textId="77777777" w:rsidR="00EE6FEB" w:rsidRDefault="00EE6FEB"/>
    <w:p w14:paraId="26D27705" w14:textId="77777777" w:rsidR="00EE6FEB" w:rsidRDefault="00EE6FEB">
      <w:r>
        <w:t>INSERT INTO  "Customer_social_economic_data" ("Customer_id", "emp_var_rate", "cons_price_idx", "cons_conf_idx", "euribor3m", "nr_employed") VALUES (8718, '1.4', '94.465', '-41.8', '4.961', '5228.1');</w:t>
      </w:r>
    </w:p>
    <w:p w14:paraId="732CC42B" w14:textId="77777777" w:rsidR="00EE6FEB" w:rsidRDefault="00EE6FEB"/>
    <w:p w14:paraId="176E9F28" w14:textId="77777777" w:rsidR="00EE6FEB" w:rsidRDefault="00EE6FEB">
      <w:r>
        <w:t>INSERT INTO  "Customer_social_economic_data" ("Customer_id", "emp_var_rate", "cons_price_idx", "cons_conf_idx", "euribor3m", "nr_employed") VALUES (8719, '1.4', '94.465', '-41.8', '4.961', '5228.1');</w:t>
      </w:r>
    </w:p>
    <w:p w14:paraId="09DC8CFD" w14:textId="77777777" w:rsidR="00EE6FEB" w:rsidRDefault="00EE6FEB"/>
    <w:p w14:paraId="6D197603" w14:textId="77777777" w:rsidR="00EE6FEB" w:rsidRDefault="00EE6FEB">
      <w:r>
        <w:t>INSERT INTO  "Customer_social_economic_data" ("Customer_id", "emp_var_rate", "cons_price_idx", "cons_conf_idx", "euribor3m", "nr_employed") VALUES (8720, '1.4', '94.465', '-41.8', '4.961', '5228.1');</w:t>
      </w:r>
    </w:p>
    <w:p w14:paraId="04D14276" w14:textId="77777777" w:rsidR="00EE6FEB" w:rsidRDefault="00EE6FEB"/>
    <w:p w14:paraId="6AEF5599" w14:textId="77777777" w:rsidR="00EE6FEB" w:rsidRDefault="00EE6FEB">
      <w:r>
        <w:t>INSERT INTO  "Customer_social_economic_data" ("Customer_id", "emp_var_rate", "cons_price_idx", "cons_conf_idx", "euribor3m", "nr_employed") VALUES (8721, '1.4', '94.465', '-41.8', '4.961', '5228.1');</w:t>
      </w:r>
    </w:p>
    <w:p w14:paraId="7AB3B947" w14:textId="77777777" w:rsidR="00EE6FEB" w:rsidRDefault="00EE6FEB"/>
    <w:p w14:paraId="5BD7CBCE" w14:textId="77777777" w:rsidR="00EE6FEB" w:rsidRDefault="00EE6FEB">
      <w:r>
        <w:t>INSERT INTO  "Customer_social_economic_data" ("Customer_id", "emp_var_rate", "cons_price_idx", "cons_conf_idx", "euribor3m", "nr_employed") VALUES (8722, '1.4', '94.465', '-41.8', '4.961', '5228.1');</w:t>
      </w:r>
    </w:p>
    <w:p w14:paraId="00B29726" w14:textId="77777777" w:rsidR="00EE6FEB" w:rsidRDefault="00EE6FEB"/>
    <w:p w14:paraId="5E5D4333" w14:textId="77777777" w:rsidR="00EE6FEB" w:rsidRDefault="00EE6FEB">
      <w:r>
        <w:t>INSERT INTO  "Customer_social_economic_data" ("Customer_id", "emp_var_rate", "cons_price_idx", "cons_conf_idx", "euribor3m", "nr_employed") VALUES (8723, '1.4', '94.465', '-41.8', '4.961', '5228.1');</w:t>
      </w:r>
    </w:p>
    <w:p w14:paraId="3AE7F6C9" w14:textId="77777777" w:rsidR="00EE6FEB" w:rsidRDefault="00EE6FEB"/>
    <w:p w14:paraId="6FF35A9A" w14:textId="77777777" w:rsidR="00EE6FEB" w:rsidRDefault="00EE6FEB">
      <w:r>
        <w:t>INSERT INTO  "Customer_social_economic_data" ("Customer_id", "emp_var_rate", "cons_price_idx", "cons_conf_idx", "euribor3m", "nr_employed") VALUES (8724, '1.4', '94.465', '-41.8', '4.961', '5228.1');</w:t>
      </w:r>
    </w:p>
    <w:p w14:paraId="65E7C120" w14:textId="77777777" w:rsidR="00EE6FEB" w:rsidRDefault="00EE6FEB"/>
    <w:p w14:paraId="06E8DA25" w14:textId="77777777" w:rsidR="00EE6FEB" w:rsidRDefault="00EE6FEB">
      <w:r>
        <w:t>INSERT INTO  "Customer_social_economic_data" ("Customer_id", "emp_var_rate", "cons_price_idx", "cons_conf_idx", "euribor3m", "nr_employed") VALUES (8725, '1.4', '94.465', '-41.8', '4.961', '5228.1');</w:t>
      </w:r>
    </w:p>
    <w:p w14:paraId="2E057809" w14:textId="77777777" w:rsidR="00EE6FEB" w:rsidRDefault="00EE6FEB"/>
    <w:p w14:paraId="22DACCC2" w14:textId="77777777" w:rsidR="00EE6FEB" w:rsidRDefault="00EE6FEB">
      <w:r>
        <w:t>INSERT INTO  "Customer_social_economic_data" ("Customer_id", "emp_var_rate", "cons_price_idx", "cons_conf_idx", "euribor3m", "nr_employed") VALUES (8726, '1.4', '94.465', '-41.8', '4.961', '5228.1');</w:t>
      </w:r>
    </w:p>
    <w:p w14:paraId="3EEE0000" w14:textId="77777777" w:rsidR="00EE6FEB" w:rsidRDefault="00EE6FEB"/>
    <w:p w14:paraId="4B82CB74" w14:textId="77777777" w:rsidR="00EE6FEB" w:rsidRDefault="00EE6FEB">
      <w:r>
        <w:t>INSERT INTO  "Customer_social_economic_data" ("Customer_id", "emp_var_rate", "cons_price_idx", "cons_conf_idx", "euribor3m", "nr_employed") VALUES (8727, '1.4', '94.465', '-41.8', '4.961', '5228.1');</w:t>
      </w:r>
    </w:p>
    <w:p w14:paraId="73C3F79B" w14:textId="77777777" w:rsidR="00EE6FEB" w:rsidRDefault="00EE6FEB"/>
    <w:p w14:paraId="3FFEE6AD" w14:textId="77777777" w:rsidR="00EE6FEB" w:rsidRDefault="00EE6FEB">
      <w:r>
        <w:t>INSERT INTO  "Customer_social_economic_data" ("Customer_id", "emp_var_rate", "cons_price_idx", "cons_conf_idx", "euribor3m", "nr_employed") VALUES (8728, '1.4', '94.465', '-41.8', '4.961', '5228.1');</w:t>
      </w:r>
    </w:p>
    <w:p w14:paraId="30E44DF2" w14:textId="77777777" w:rsidR="00EE6FEB" w:rsidRDefault="00EE6FEB"/>
    <w:p w14:paraId="418F0140" w14:textId="77777777" w:rsidR="00EE6FEB" w:rsidRDefault="00EE6FEB">
      <w:r>
        <w:t>INSERT INTO  "Customer_social_economic_data" ("Customer_id", "emp_var_rate", "cons_price_idx", "cons_conf_idx", "euribor3m", "nr_employed") VALUES (8729, '1.4', '94.465', '-41.8', '4.961', '5228.1');</w:t>
      </w:r>
    </w:p>
    <w:p w14:paraId="262FC0E7" w14:textId="77777777" w:rsidR="00EE6FEB" w:rsidRDefault="00EE6FEB"/>
    <w:p w14:paraId="110830CB" w14:textId="77777777" w:rsidR="00EE6FEB" w:rsidRDefault="00EE6FEB">
      <w:r>
        <w:t>INSERT INTO  "Customer_social_economic_data" ("Customer_id", "emp_var_rate", "cons_price_idx", "cons_conf_idx", "euribor3m", "nr_employed") VALUES (8730, '1.4', '94.465', '-41.8', '4.961', '5228.1');</w:t>
      </w:r>
    </w:p>
    <w:p w14:paraId="02448B2E" w14:textId="77777777" w:rsidR="00EE6FEB" w:rsidRDefault="00EE6FEB"/>
    <w:p w14:paraId="1A9C165D" w14:textId="77777777" w:rsidR="00EE6FEB" w:rsidRDefault="00EE6FEB">
      <w:r>
        <w:t>INSERT INTO  "Customer_social_economic_data" ("Customer_id", "emp_var_rate", "cons_price_idx", "cons_conf_idx", "euribor3m", "nr_employed") VALUES (8731, '1.4', '94.465', '-41.8', '4.961', '5228.1');</w:t>
      </w:r>
    </w:p>
    <w:p w14:paraId="7112BF88" w14:textId="77777777" w:rsidR="00EE6FEB" w:rsidRDefault="00EE6FEB"/>
    <w:p w14:paraId="774ABBC4" w14:textId="77777777" w:rsidR="00EE6FEB" w:rsidRDefault="00EE6FEB">
      <w:r>
        <w:t>INSERT INTO  "Customer_social_economic_data" ("Customer_id", "emp_var_rate", "cons_price_idx", "cons_conf_idx", "euribor3m", "nr_employed") VALUES (8732, '1.4', '94.465', '-41.8', '4.961', '5228.1');</w:t>
      </w:r>
    </w:p>
    <w:p w14:paraId="091235AF" w14:textId="77777777" w:rsidR="00EE6FEB" w:rsidRDefault="00EE6FEB"/>
    <w:p w14:paraId="1AA22835" w14:textId="77777777" w:rsidR="00EE6FEB" w:rsidRDefault="00EE6FEB">
      <w:r>
        <w:t>INSERT INTO  "Customer_social_economic_data" ("Customer_id", "emp_var_rate", "cons_price_idx", "cons_conf_idx", "euribor3m", "nr_employed") VALUES (8733, '1.4', '94.465', '-41.8', '4.961', '5228.1');</w:t>
      </w:r>
    </w:p>
    <w:p w14:paraId="59ED447B" w14:textId="77777777" w:rsidR="00EE6FEB" w:rsidRDefault="00EE6FEB"/>
    <w:p w14:paraId="7E690A9B" w14:textId="77777777" w:rsidR="00EE6FEB" w:rsidRDefault="00EE6FEB">
      <w:r>
        <w:t>INSERT INTO  "Customer_social_economic_data" ("Customer_id", "emp_var_rate", "cons_price_idx", "cons_conf_idx", "euribor3m", "nr_employed") VALUES (8734, '1.4', '94.465', '-41.8', '4.961', '5228.1');</w:t>
      </w:r>
    </w:p>
    <w:p w14:paraId="1EC8DA0A" w14:textId="77777777" w:rsidR="00EE6FEB" w:rsidRDefault="00EE6FEB"/>
    <w:p w14:paraId="1A6183AF" w14:textId="77777777" w:rsidR="00EE6FEB" w:rsidRDefault="00EE6FEB">
      <w:r>
        <w:t>INSERT INTO  "Customer_social_economic_data" ("Customer_id", "emp_var_rate", "cons_price_idx", "cons_conf_idx", "euribor3m", "nr_employed") VALUES (8735, '1.4', '94.465', '-41.8', '4.961', '5228.1');</w:t>
      </w:r>
    </w:p>
    <w:p w14:paraId="2A058015" w14:textId="77777777" w:rsidR="00EE6FEB" w:rsidRDefault="00EE6FEB"/>
    <w:p w14:paraId="300F5F40" w14:textId="77777777" w:rsidR="00EE6FEB" w:rsidRDefault="00EE6FEB">
      <w:r>
        <w:t>INSERT INTO  "Customer_social_economic_data" ("Customer_id", "emp_var_rate", "cons_price_idx", "cons_conf_idx", "euribor3m", "nr_employed") VALUES (8736, '1.4', '94.465', '-41.8', '4.961', '5228.1');</w:t>
      </w:r>
    </w:p>
    <w:p w14:paraId="58C5E7E0" w14:textId="77777777" w:rsidR="00EE6FEB" w:rsidRDefault="00EE6FEB"/>
    <w:p w14:paraId="3B5D5D1C" w14:textId="77777777" w:rsidR="00EE6FEB" w:rsidRDefault="00EE6FEB">
      <w:r>
        <w:t>INSERT INTO  "Customer_social_economic_data" ("Customer_id", "emp_var_rate", "cons_price_idx", "cons_conf_idx", "euribor3m", "nr_employed") VALUES (8737, '1.4', '94.465', '-41.8', '4.961', '5228.1');</w:t>
      </w:r>
    </w:p>
    <w:p w14:paraId="07C9C1C2" w14:textId="77777777" w:rsidR="00EE6FEB" w:rsidRDefault="00EE6FEB"/>
    <w:p w14:paraId="621AE6FF" w14:textId="77777777" w:rsidR="00EE6FEB" w:rsidRDefault="00EE6FEB">
      <w:r>
        <w:t>INSERT INTO  "Customer_social_economic_data" ("Customer_id", "emp_var_rate", "cons_price_idx", "cons_conf_idx", "euribor3m", "nr_employed") VALUES (8738, '1.4', '94.465', '-41.8', '4.961', '5228.1');</w:t>
      </w:r>
    </w:p>
    <w:p w14:paraId="3D1CB554" w14:textId="77777777" w:rsidR="00EE6FEB" w:rsidRDefault="00EE6FEB"/>
    <w:p w14:paraId="1165388D" w14:textId="77777777" w:rsidR="00EE6FEB" w:rsidRDefault="00EE6FEB">
      <w:r>
        <w:t>INSERT INTO  "Customer_social_economic_data" ("Customer_id", "emp_var_rate", "cons_price_idx", "cons_conf_idx", "euribor3m", "nr_employed") VALUES (8739, '1.4', '94.465', '-41.8', '4.961', '5228.1');</w:t>
      </w:r>
    </w:p>
    <w:p w14:paraId="73373550" w14:textId="77777777" w:rsidR="00EE6FEB" w:rsidRDefault="00EE6FEB"/>
    <w:p w14:paraId="280531D4" w14:textId="77777777" w:rsidR="00EE6FEB" w:rsidRDefault="00EE6FEB">
      <w:r>
        <w:t>INSERT INTO  "Customer_social_economic_data" ("Customer_id", "emp_var_rate", "cons_price_idx", "cons_conf_idx", "euribor3m", "nr_employed") VALUES (8740, '1.4', '94.465', '-41.8', '4.961', '5228.1');</w:t>
      </w:r>
    </w:p>
    <w:p w14:paraId="6A555DEA" w14:textId="77777777" w:rsidR="00EE6FEB" w:rsidRDefault="00EE6FEB"/>
    <w:p w14:paraId="6800DA48" w14:textId="77777777" w:rsidR="00EE6FEB" w:rsidRDefault="00EE6FEB">
      <w:r>
        <w:t>INSERT INTO  "Customer_social_economic_data" ("Customer_id", "emp_var_rate", "cons_price_idx", "cons_conf_idx", "euribor3m", "nr_employed") VALUES (8741, '1.4', '94.465', '-41.8', '4.961', '5228.1');</w:t>
      </w:r>
    </w:p>
    <w:p w14:paraId="03C2FB2A" w14:textId="77777777" w:rsidR="00EE6FEB" w:rsidRDefault="00EE6FEB"/>
    <w:p w14:paraId="6A2A2929" w14:textId="77777777" w:rsidR="00EE6FEB" w:rsidRDefault="00EE6FEB">
      <w:r>
        <w:t>INSERT INTO  "Customer_social_economic_data" ("Customer_id", "emp_var_rate", "cons_price_idx", "cons_conf_idx", "euribor3m", "nr_employed") VALUES (8742, '1.4', '94.465', '-41.8', '4.961', '5228.1');</w:t>
      </w:r>
    </w:p>
    <w:p w14:paraId="6E79FEDB" w14:textId="77777777" w:rsidR="00EE6FEB" w:rsidRDefault="00EE6FEB"/>
    <w:p w14:paraId="59330627" w14:textId="77777777" w:rsidR="00EE6FEB" w:rsidRDefault="00EE6FEB">
      <w:r>
        <w:t>INSERT INTO  "Customer_social_economic_data" ("Customer_id", "emp_var_rate", "cons_price_idx", "cons_conf_idx", "euribor3m", "nr_employed") VALUES (8743, '1.4', '94.465', '-41.8', '4.961', '5228.1');</w:t>
      </w:r>
    </w:p>
    <w:p w14:paraId="157FE3E8" w14:textId="77777777" w:rsidR="00EE6FEB" w:rsidRDefault="00EE6FEB"/>
    <w:p w14:paraId="6656F7AC" w14:textId="77777777" w:rsidR="00EE6FEB" w:rsidRDefault="00EE6FEB">
      <w:r>
        <w:t>INSERT INTO  "Customer_social_economic_data" ("Customer_id", "emp_var_rate", "cons_price_idx", "cons_conf_idx", "euribor3m", "nr_employed") VALUES (8744, '1.4', '94.465', '-41.8', '4.961', '5228.1');</w:t>
      </w:r>
    </w:p>
    <w:p w14:paraId="31686AC3" w14:textId="77777777" w:rsidR="00EE6FEB" w:rsidRDefault="00EE6FEB"/>
    <w:p w14:paraId="0DD47630" w14:textId="77777777" w:rsidR="00EE6FEB" w:rsidRDefault="00EE6FEB">
      <w:r>
        <w:t>INSERT INTO  "Customer_social_economic_data" ("Customer_id", "emp_var_rate", "cons_price_idx", "cons_conf_idx", "euribor3m", "nr_employed") VALUES (8745, '1.4', '94.465', '-41.8', '4.961', '5228.1');</w:t>
      </w:r>
    </w:p>
    <w:p w14:paraId="2AC6BD85" w14:textId="77777777" w:rsidR="00EE6FEB" w:rsidRDefault="00EE6FEB"/>
    <w:p w14:paraId="256165FE" w14:textId="77777777" w:rsidR="00EE6FEB" w:rsidRDefault="00EE6FEB">
      <w:r>
        <w:t>INSERT INTO  "Customer_social_economic_data" ("Customer_id", "emp_var_rate", "cons_price_idx", "cons_conf_idx", "euribor3m", "nr_employed") VALUES (8746, '1.4', '94.465', '-41.8', '4.961', '5228.1');</w:t>
      </w:r>
    </w:p>
    <w:p w14:paraId="2492907A" w14:textId="77777777" w:rsidR="00EE6FEB" w:rsidRDefault="00EE6FEB"/>
    <w:p w14:paraId="25BD4B93" w14:textId="77777777" w:rsidR="00EE6FEB" w:rsidRDefault="00EE6FEB">
      <w:r>
        <w:t>INSERT INTO  "Customer_social_economic_data" ("Customer_id", "emp_var_rate", "cons_price_idx", "cons_conf_idx", "euribor3m", "nr_employed") VALUES (8747, '1.4', '94.465', '-41.8', '4.961', '5228.1');</w:t>
      </w:r>
    </w:p>
    <w:p w14:paraId="6A09032B" w14:textId="77777777" w:rsidR="00EE6FEB" w:rsidRDefault="00EE6FEB"/>
    <w:p w14:paraId="76CB6E5F" w14:textId="77777777" w:rsidR="00EE6FEB" w:rsidRDefault="00EE6FEB">
      <w:r>
        <w:t>INSERT INTO  "Customer_social_economic_data" ("Customer_id", "emp_var_rate", "cons_price_idx", "cons_conf_idx", "euribor3m", "nr_employed") VALUES (8748, '1.4', '94.465', '-41.8', '4.961', '5228.1');</w:t>
      </w:r>
    </w:p>
    <w:p w14:paraId="755625F9" w14:textId="77777777" w:rsidR="00EE6FEB" w:rsidRDefault="00EE6FEB"/>
    <w:p w14:paraId="04FBBE37" w14:textId="77777777" w:rsidR="00EE6FEB" w:rsidRDefault="00EE6FEB">
      <w:r>
        <w:t>INSERT INTO  "Customer_social_economic_data" ("Customer_id", "emp_var_rate", "cons_price_idx", "cons_conf_idx", "euribor3m", "nr_employed") VALUES (8749, '1.4', '94.465', '-41.8', '4.961', '5228.1');</w:t>
      </w:r>
    </w:p>
    <w:p w14:paraId="48BD0817" w14:textId="77777777" w:rsidR="00EE6FEB" w:rsidRDefault="00EE6FEB"/>
    <w:p w14:paraId="16EC3878" w14:textId="77777777" w:rsidR="00EE6FEB" w:rsidRDefault="00EE6FEB">
      <w:r>
        <w:t>INSERT INTO  "Customer_social_economic_data" ("Customer_id", "emp_var_rate", "cons_price_idx", "cons_conf_idx", "euribor3m", "nr_employed") VALUES (8750, '1.4', '94.465', '-41.8', '4.961', '5228.1');</w:t>
      </w:r>
    </w:p>
    <w:p w14:paraId="7F3F0C76" w14:textId="77777777" w:rsidR="00EE6FEB" w:rsidRDefault="00EE6FEB"/>
    <w:p w14:paraId="30CE05E7" w14:textId="77777777" w:rsidR="00EE6FEB" w:rsidRDefault="00EE6FEB">
      <w:r>
        <w:t>INSERT INTO  "Customer_social_economic_data" ("Customer_id", "emp_var_rate", "cons_price_idx", "cons_conf_idx", "euribor3m", "nr_employed") VALUES (8751, '1.4', '94.465', '-41.8', '4.961', '5228.1');</w:t>
      </w:r>
    </w:p>
    <w:p w14:paraId="6AC52C48" w14:textId="77777777" w:rsidR="00EE6FEB" w:rsidRDefault="00EE6FEB"/>
    <w:p w14:paraId="2940BD4B" w14:textId="77777777" w:rsidR="00EE6FEB" w:rsidRDefault="00EE6FEB">
      <w:r>
        <w:t>INSERT INTO  "Customer_social_economic_data" ("Customer_id", "emp_var_rate", "cons_price_idx", "cons_conf_idx", "euribor3m", "nr_employed") VALUES (8752, '1.4', '94.465', '-41.8', '4.961', '5228.1');</w:t>
      </w:r>
    </w:p>
    <w:p w14:paraId="33AAB8E5" w14:textId="77777777" w:rsidR="00EE6FEB" w:rsidRDefault="00EE6FEB"/>
    <w:p w14:paraId="3783EA15" w14:textId="77777777" w:rsidR="00EE6FEB" w:rsidRDefault="00EE6FEB">
      <w:r>
        <w:t>INSERT INTO  "Customer_social_economic_data" ("Customer_id", "emp_var_rate", "cons_price_idx", "cons_conf_idx", "euribor3m", "nr_employed") VALUES (8753, '1.4', '94.465', '-41.8', '4.961', '5228.1');</w:t>
      </w:r>
    </w:p>
    <w:p w14:paraId="5AB7E6A4" w14:textId="77777777" w:rsidR="00EE6FEB" w:rsidRDefault="00EE6FEB"/>
    <w:p w14:paraId="5C181890" w14:textId="77777777" w:rsidR="00EE6FEB" w:rsidRDefault="00EE6FEB">
      <w:r>
        <w:t>INSERT INTO  "Customer_social_economic_data" ("Customer_id", "emp_var_rate", "cons_price_idx", "cons_conf_idx", "euribor3m", "nr_employed") VALUES (8754, '1.4', '94.465', '-41.8', '4.961', '5228.1');</w:t>
      </w:r>
    </w:p>
    <w:p w14:paraId="2373373D" w14:textId="77777777" w:rsidR="00EE6FEB" w:rsidRDefault="00EE6FEB"/>
    <w:p w14:paraId="161ADA5B" w14:textId="77777777" w:rsidR="00EE6FEB" w:rsidRDefault="00EE6FEB">
      <w:r>
        <w:t>INSERT INTO  "Customer_social_economic_data" ("Customer_id", "emp_var_rate", "cons_price_idx", "cons_conf_idx", "euribor3m", "nr_employed") VALUES (8755, '1.4', '94.465', '-41.8', '4.961', '5228.1');</w:t>
      </w:r>
    </w:p>
    <w:p w14:paraId="1F379B92" w14:textId="77777777" w:rsidR="00EE6FEB" w:rsidRDefault="00EE6FEB"/>
    <w:p w14:paraId="3357E098" w14:textId="77777777" w:rsidR="00EE6FEB" w:rsidRDefault="00EE6FEB">
      <w:r>
        <w:t>INSERT INTO  "Customer_social_economic_data" ("Customer_id", "emp_var_rate", "cons_price_idx", "cons_conf_idx", "euribor3m", "nr_employed") VALUES (8756, '1.4', '94.465', '-41.8', '4.961', '5228.1');</w:t>
      </w:r>
    </w:p>
    <w:p w14:paraId="4D4FF5AB" w14:textId="77777777" w:rsidR="00EE6FEB" w:rsidRDefault="00EE6FEB"/>
    <w:p w14:paraId="0F9081C8" w14:textId="77777777" w:rsidR="00EE6FEB" w:rsidRDefault="00EE6FEB">
      <w:r>
        <w:t>INSERT INTO  "Customer_social_economic_data" ("Customer_id", "emp_var_rate", "cons_price_idx", "cons_conf_idx", "euribor3m", "nr_employed") VALUES (8757, '1.4', '94.465', '-41.8', '4.961', '5228.1');</w:t>
      </w:r>
    </w:p>
    <w:p w14:paraId="35CF9545" w14:textId="77777777" w:rsidR="00EE6FEB" w:rsidRDefault="00EE6FEB"/>
    <w:p w14:paraId="779E5A12" w14:textId="77777777" w:rsidR="00EE6FEB" w:rsidRDefault="00EE6FEB">
      <w:r>
        <w:t>INSERT INTO  "Customer_social_economic_data" ("Customer_id", "emp_var_rate", "cons_price_idx", "cons_conf_idx", "euribor3m", "nr_employed") VALUES (8758, '1.4', '94.465', '-41.8', '4.961', '5228.1');</w:t>
      </w:r>
    </w:p>
    <w:p w14:paraId="10F254DC" w14:textId="77777777" w:rsidR="00EE6FEB" w:rsidRDefault="00EE6FEB"/>
    <w:p w14:paraId="3BAE3A30" w14:textId="77777777" w:rsidR="00EE6FEB" w:rsidRDefault="00EE6FEB">
      <w:r>
        <w:t>INSERT INTO  "Customer_social_economic_data" ("Customer_id", "emp_var_rate", "cons_price_idx", "cons_conf_idx", "euribor3m", "nr_employed") VALUES (8759, '1.4', '94.465', '-41.8', '4.961', '5228.1');</w:t>
      </w:r>
    </w:p>
    <w:p w14:paraId="25FB1B1B" w14:textId="77777777" w:rsidR="00EE6FEB" w:rsidRDefault="00EE6FEB"/>
    <w:p w14:paraId="2D4BA237" w14:textId="77777777" w:rsidR="00EE6FEB" w:rsidRDefault="00EE6FEB">
      <w:r>
        <w:t>INSERT INTO  "Customer_social_economic_data" ("Customer_id", "emp_var_rate", "cons_price_idx", "cons_conf_idx", "euribor3m", "nr_employed") VALUES (8760, '1.4', '94.465', '-41.8', '4.961', '5228.1');</w:t>
      </w:r>
    </w:p>
    <w:p w14:paraId="499AF5CA" w14:textId="77777777" w:rsidR="00EE6FEB" w:rsidRDefault="00EE6FEB"/>
    <w:p w14:paraId="58D4301B" w14:textId="77777777" w:rsidR="00EE6FEB" w:rsidRDefault="00EE6FEB">
      <w:r>
        <w:t>INSERT INTO  "Customer_social_economic_data" ("Customer_id", "emp_var_rate", "cons_price_idx", "cons_conf_idx", "euribor3m", "nr_employed") VALUES (8761, '1.4', '94.465', '-41.8', '4.961', '5228.1');</w:t>
      </w:r>
    </w:p>
    <w:p w14:paraId="5F4660F6" w14:textId="77777777" w:rsidR="00EE6FEB" w:rsidRDefault="00EE6FEB"/>
    <w:p w14:paraId="2A029F73" w14:textId="77777777" w:rsidR="00EE6FEB" w:rsidRDefault="00EE6FEB">
      <w:r>
        <w:t>INSERT INTO  "Customer_social_economic_data" ("Customer_id", "emp_var_rate", "cons_price_idx", "cons_conf_idx", "euribor3m", "nr_employed") VALUES (8762, '1.4', '94.465', '-41.8', '4.961', '5228.1');</w:t>
      </w:r>
    </w:p>
    <w:p w14:paraId="41ABCFB3" w14:textId="77777777" w:rsidR="00EE6FEB" w:rsidRDefault="00EE6FEB"/>
    <w:p w14:paraId="774BE675" w14:textId="77777777" w:rsidR="00EE6FEB" w:rsidRDefault="00EE6FEB">
      <w:r>
        <w:t>INSERT INTO  "Customer_social_economic_data" ("Customer_id", "emp_var_rate", "cons_price_idx", "cons_conf_idx", "euribor3m", "nr_employed") VALUES (8763, '1.4', '94.465', '-41.8', '4.961', '5228.1');</w:t>
      </w:r>
    </w:p>
    <w:p w14:paraId="35D50DF1" w14:textId="77777777" w:rsidR="00EE6FEB" w:rsidRDefault="00EE6FEB"/>
    <w:p w14:paraId="49849EB5" w14:textId="77777777" w:rsidR="00EE6FEB" w:rsidRDefault="00EE6FEB">
      <w:r>
        <w:t>INSERT INTO  "Customer_social_economic_data" ("Customer_id", "emp_var_rate", "cons_price_idx", "cons_conf_idx", "euribor3m", "nr_employed") VALUES (8764, '1.4', '94.465', '-41.8', '4.961', '5228.1');</w:t>
      </w:r>
    </w:p>
    <w:p w14:paraId="7FC95C84" w14:textId="77777777" w:rsidR="00EE6FEB" w:rsidRDefault="00EE6FEB"/>
    <w:p w14:paraId="6AEF4131" w14:textId="77777777" w:rsidR="00EE6FEB" w:rsidRDefault="00EE6FEB">
      <w:r>
        <w:t>INSERT INTO  "Customer_social_economic_data" ("Customer_id", "emp_var_rate", "cons_price_idx", "cons_conf_idx", "euribor3m", "nr_employed") VALUES (8765, '1.4', '94.465', '-41.8', '4.961', '5228.1');</w:t>
      </w:r>
    </w:p>
    <w:p w14:paraId="77A4DDC6" w14:textId="77777777" w:rsidR="00EE6FEB" w:rsidRDefault="00EE6FEB"/>
    <w:p w14:paraId="0ADCE134" w14:textId="77777777" w:rsidR="00EE6FEB" w:rsidRDefault="00EE6FEB">
      <w:r>
        <w:t>INSERT INTO  "Customer_social_economic_data" ("Customer_id", "emp_var_rate", "cons_price_idx", "cons_conf_idx", "euribor3m", "nr_employed") VALUES (8766, '1.4', '94.465', '-41.8', '4.961', '5228.1');</w:t>
      </w:r>
    </w:p>
    <w:p w14:paraId="56B84D7F" w14:textId="77777777" w:rsidR="00EE6FEB" w:rsidRDefault="00EE6FEB"/>
    <w:p w14:paraId="7781F785" w14:textId="77777777" w:rsidR="00EE6FEB" w:rsidRDefault="00EE6FEB">
      <w:r>
        <w:t>INSERT INTO  "Customer_social_economic_data" ("Customer_id", "emp_var_rate", "cons_price_idx", "cons_conf_idx", "euribor3m", "nr_employed") VALUES (8767, '1.4', '94.465', '-41.8', '4.961', '5228.1');</w:t>
      </w:r>
    </w:p>
    <w:p w14:paraId="5001A938" w14:textId="77777777" w:rsidR="00EE6FEB" w:rsidRDefault="00EE6FEB"/>
    <w:p w14:paraId="6AC5A594" w14:textId="77777777" w:rsidR="00EE6FEB" w:rsidRDefault="00EE6FEB">
      <w:r>
        <w:t>INSERT INTO  "Customer_social_economic_data" ("Customer_id", "emp_var_rate", "cons_price_idx", "cons_conf_idx", "euribor3m", "nr_employed") VALUES (8768, '1.4', '94.465', '-41.8', '4.961', '5228.1');</w:t>
      </w:r>
    </w:p>
    <w:p w14:paraId="3B6E0F9C" w14:textId="77777777" w:rsidR="00EE6FEB" w:rsidRDefault="00EE6FEB"/>
    <w:p w14:paraId="08599C6E" w14:textId="77777777" w:rsidR="00EE6FEB" w:rsidRDefault="00EE6FEB">
      <w:r>
        <w:t>INSERT INTO  "Customer_social_economic_data" ("Customer_id", "emp_var_rate", "cons_price_idx", "cons_conf_idx", "euribor3m", "nr_employed") VALUES (8769, '1.4', '94.465', '-41.8', '4.961', '5228.1');</w:t>
      </w:r>
    </w:p>
    <w:p w14:paraId="70D2E9BF" w14:textId="77777777" w:rsidR="00EE6FEB" w:rsidRDefault="00EE6FEB"/>
    <w:p w14:paraId="665E30A8" w14:textId="77777777" w:rsidR="00EE6FEB" w:rsidRDefault="00EE6FEB">
      <w:r>
        <w:t>INSERT INTO  "Customer_social_economic_data" ("Customer_id", "emp_var_rate", "cons_price_idx", "cons_conf_idx", "euribor3m", "nr_employed") VALUES (8770, '1.4', '94.465', '-41.8', '4.961', '5228.1');</w:t>
      </w:r>
    </w:p>
    <w:p w14:paraId="467D8901" w14:textId="77777777" w:rsidR="00EE6FEB" w:rsidRDefault="00EE6FEB"/>
    <w:p w14:paraId="58FDBB63" w14:textId="77777777" w:rsidR="00EE6FEB" w:rsidRDefault="00EE6FEB">
      <w:r>
        <w:t>INSERT INTO  "Customer_social_economic_data" ("Customer_id", "emp_var_rate", "cons_price_idx", "cons_conf_idx", "euribor3m", "nr_employed") VALUES (8771, '1.4', '94.465', '-41.8', '4.961', '5228.1');</w:t>
      </w:r>
    </w:p>
    <w:p w14:paraId="190A9E82" w14:textId="77777777" w:rsidR="00EE6FEB" w:rsidRDefault="00EE6FEB"/>
    <w:p w14:paraId="476F9706" w14:textId="77777777" w:rsidR="00EE6FEB" w:rsidRDefault="00EE6FEB">
      <w:r>
        <w:t>INSERT INTO  "Customer_social_economic_data" ("Customer_id", "emp_var_rate", "cons_price_idx", "cons_conf_idx", "euribor3m", "nr_employed") VALUES (8772, '1.4', '94.465', '-41.8', '4.961', '5228.1');</w:t>
      </w:r>
    </w:p>
    <w:p w14:paraId="1F01AB0E" w14:textId="77777777" w:rsidR="00EE6FEB" w:rsidRDefault="00EE6FEB"/>
    <w:p w14:paraId="1E0C04D1" w14:textId="77777777" w:rsidR="00EE6FEB" w:rsidRDefault="00EE6FEB">
      <w:r>
        <w:t>INSERT INTO  "Customer_social_economic_data" ("Customer_id", "emp_var_rate", "cons_price_idx", "cons_conf_idx", "euribor3m", "nr_employed") VALUES (8773, '1.4', '94.465', '-41.8', '4.961', '5228.1');</w:t>
      </w:r>
    </w:p>
    <w:p w14:paraId="4E217967" w14:textId="77777777" w:rsidR="00EE6FEB" w:rsidRDefault="00EE6FEB"/>
    <w:p w14:paraId="753B3616" w14:textId="77777777" w:rsidR="00EE6FEB" w:rsidRDefault="00EE6FEB">
      <w:r>
        <w:t>INSERT INTO  "Customer_social_economic_data" ("Customer_id", "emp_var_rate", "cons_price_idx", "cons_conf_idx", "euribor3m", "nr_employed") VALUES (8774, '1.4', '94.465', '-41.8', '4.961', '5228.1');</w:t>
      </w:r>
    </w:p>
    <w:p w14:paraId="7B96E9BE" w14:textId="77777777" w:rsidR="00EE6FEB" w:rsidRDefault="00EE6FEB"/>
    <w:p w14:paraId="679212AF" w14:textId="77777777" w:rsidR="00EE6FEB" w:rsidRDefault="00EE6FEB">
      <w:r>
        <w:t>INSERT INTO  "Customer_social_economic_data" ("Customer_id", "emp_var_rate", "cons_price_idx", "cons_conf_idx", "euribor3m", "nr_employed") VALUES (8775, '1.4', '94.465', '-41.8', '4.961', '5228.1');</w:t>
      </w:r>
    </w:p>
    <w:p w14:paraId="69E3BCBB" w14:textId="77777777" w:rsidR="00EE6FEB" w:rsidRDefault="00EE6FEB"/>
    <w:p w14:paraId="60CC471F" w14:textId="77777777" w:rsidR="00EE6FEB" w:rsidRDefault="00EE6FEB">
      <w:r>
        <w:t>INSERT INTO  "Customer_social_economic_data" ("Customer_id", "emp_var_rate", "cons_price_idx", "cons_conf_idx", "euribor3m", "nr_employed") VALUES (8776, '1.4', '94.465', '-41.8', '4.961', '5228.1');</w:t>
      </w:r>
    </w:p>
    <w:p w14:paraId="17D14D66" w14:textId="77777777" w:rsidR="00EE6FEB" w:rsidRDefault="00EE6FEB"/>
    <w:p w14:paraId="5393136D" w14:textId="77777777" w:rsidR="00EE6FEB" w:rsidRDefault="00EE6FEB">
      <w:r>
        <w:t>INSERT INTO  "Customer_social_economic_data" ("Customer_id", "emp_var_rate", "cons_price_idx", "cons_conf_idx", "euribor3m", "nr_employed") VALUES (8777, '1.4', '94.465', '-41.8', '4.961', '5228.1');</w:t>
      </w:r>
    </w:p>
    <w:p w14:paraId="4C5D207A" w14:textId="77777777" w:rsidR="00EE6FEB" w:rsidRDefault="00EE6FEB"/>
    <w:p w14:paraId="2BB3C708" w14:textId="77777777" w:rsidR="00EE6FEB" w:rsidRDefault="00EE6FEB">
      <w:r>
        <w:t>INSERT INTO  "Customer_social_economic_data" ("Customer_id", "emp_var_rate", "cons_price_idx", "cons_conf_idx", "euribor3m", "nr_employed") VALUES (8778, '1.4', '94.465', '-41.8', '4.961', '5228.1');</w:t>
      </w:r>
    </w:p>
    <w:p w14:paraId="2AE74829" w14:textId="77777777" w:rsidR="00EE6FEB" w:rsidRDefault="00EE6FEB"/>
    <w:p w14:paraId="05C826F6" w14:textId="77777777" w:rsidR="00EE6FEB" w:rsidRDefault="00EE6FEB">
      <w:r>
        <w:t>INSERT INTO  "Customer_social_economic_data" ("Customer_id", "emp_var_rate", "cons_price_idx", "cons_conf_idx", "euribor3m", "nr_employed") VALUES (8779, '1.4', '94.465', '-41.8', '4.961', '5228.1');</w:t>
      </w:r>
    </w:p>
    <w:p w14:paraId="6A8B6B94" w14:textId="77777777" w:rsidR="00EE6FEB" w:rsidRDefault="00EE6FEB"/>
    <w:p w14:paraId="01AB0029" w14:textId="77777777" w:rsidR="00EE6FEB" w:rsidRDefault="00EE6FEB">
      <w:r>
        <w:t>INSERT INTO  "Customer_social_economic_data" ("Customer_id", "emp_var_rate", "cons_price_idx", "cons_conf_idx", "euribor3m", "nr_employed") VALUES (8780, '1.4', '94.465', '-41.8', '4.961', '5228.1');</w:t>
      </w:r>
    </w:p>
    <w:p w14:paraId="1831CDE2" w14:textId="77777777" w:rsidR="00EE6FEB" w:rsidRDefault="00EE6FEB"/>
    <w:p w14:paraId="49B4184B" w14:textId="77777777" w:rsidR="00EE6FEB" w:rsidRDefault="00EE6FEB">
      <w:r>
        <w:t>INSERT INTO  "Customer_social_economic_data" ("Customer_id", "emp_var_rate", "cons_price_idx", "cons_conf_idx", "euribor3m", "nr_employed") VALUES (8781, '1.4', '94.465', '-41.8', '4.961', '5228.1');</w:t>
      </w:r>
    </w:p>
    <w:p w14:paraId="1D14C0C7" w14:textId="77777777" w:rsidR="00EE6FEB" w:rsidRDefault="00EE6FEB"/>
    <w:p w14:paraId="4034495E" w14:textId="77777777" w:rsidR="00EE6FEB" w:rsidRDefault="00EE6FEB">
      <w:r>
        <w:t>INSERT INTO  "Customer_social_economic_data" ("Customer_id", "emp_var_rate", "cons_price_idx", "cons_conf_idx", "euribor3m", "nr_employed") VALUES (8782, '1.4', '94.465', '-41.8', '4.961', '5228.1');</w:t>
      </w:r>
    </w:p>
    <w:p w14:paraId="30EF6208" w14:textId="77777777" w:rsidR="00EE6FEB" w:rsidRDefault="00EE6FEB"/>
    <w:p w14:paraId="6A90A04D" w14:textId="77777777" w:rsidR="00EE6FEB" w:rsidRDefault="00EE6FEB">
      <w:r>
        <w:t>INSERT INTO  "Customer_social_economic_data" ("Customer_id", "emp_var_rate", "cons_price_idx", "cons_conf_idx", "euribor3m", "nr_employed") VALUES (8783, '1.4', '94.465', '-41.8', '4.961', '5228.1');</w:t>
      </w:r>
    </w:p>
    <w:p w14:paraId="49628A2E" w14:textId="77777777" w:rsidR="00EE6FEB" w:rsidRDefault="00EE6FEB"/>
    <w:p w14:paraId="645BE93D" w14:textId="77777777" w:rsidR="00EE6FEB" w:rsidRDefault="00EE6FEB">
      <w:r>
        <w:t>INSERT INTO  "Customer_social_economic_data" ("Customer_id", "emp_var_rate", "cons_price_idx", "cons_conf_idx", "euribor3m", "nr_employed") VALUES (8784, '1.4', '94.465', '-41.8', '4.961', '5228.1');</w:t>
      </w:r>
    </w:p>
    <w:p w14:paraId="350FC3E5" w14:textId="77777777" w:rsidR="00EE6FEB" w:rsidRDefault="00EE6FEB"/>
    <w:p w14:paraId="38DAEFE6" w14:textId="77777777" w:rsidR="00EE6FEB" w:rsidRDefault="00EE6FEB">
      <w:r>
        <w:t>INSERT INTO  "Customer_social_economic_data" ("Customer_id", "emp_var_rate", "cons_price_idx", "cons_conf_idx", "euribor3m", "nr_employed") VALUES (8785, '1.4', '94.465', '-41.8', '4.961', '5228.1');</w:t>
      </w:r>
    </w:p>
    <w:p w14:paraId="42321DE0" w14:textId="77777777" w:rsidR="00EE6FEB" w:rsidRDefault="00EE6FEB"/>
    <w:p w14:paraId="17B0F39E" w14:textId="77777777" w:rsidR="00EE6FEB" w:rsidRDefault="00EE6FEB">
      <w:r>
        <w:t>INSERT INTO  "Customer_social_economic_data" ("Customer_id", "emp_var_rate", "cons_price_idx", "cons_conf_idx", "euribor3m", "nr_employed") VALUES (8786, '1.4', '94.465', '-41.8', '4.961', '5228.1');</w:t>
      </w:r>
    </w:p>
    <w:p w14:paraId="7A7EB4AF" w14:textId="77777777" w:rsidR="00EE6FEB" w:rsidRDefault="00EE6FEB"/>
    <w:p w14:paraId="69E697EE" w14:textId="77777777" w:rsidR="00EE6FEB" w:rsidRDefault="00EE6FEB">
      <w:r>
        <w:t>INSERT INTO  "Customer_social_economic_data" ("Customer_id", "emp_var_rate", "cons_price_idx", "cons_conf_idx", "euribor3m", "nr_employed") VALUES (8787, '1.4', '94.465', '-41.8', '4.961', '5228.1');</w:t>
      </w:r>
    </w:p>
    <w:p w14:paraId="4E5F7720" w14:textId="77777777" w:rsidR="00EE6FEB" w:rsidRDefault="00EE6FEB"/>
    <w:p w14:paraId="3F69F585" w14:textId="77777777" w:rsidR="00EE6FEB" w:rsidRDefault="00EE6FEB">
      <w:r>
        <w:t>INSERT INTO  "Customer_social_economic_data" ("Customer_id", "emp_var_rate", "cons_price_idx", "cons_conf_idx", "euribor3m", "nr_employed") VALUES (8788, '1.4', '94.465', '-41.8', '4.961', '5228.1');</w:t>
      </w:r>
    </w:p>
    <w:p w14:paraId="5EFCC28F" w14:textId="77777777" w:rsidR="00EE6FEB" w:rsidRDefault="00EE6FEB"/>
    <w:p w14:paraId="21C0E096" w14:textId="77777777" w:rsidR="00EE6FEB" w:rsidRDefault="00EE6FEB">
      <w:r>
        <w:t>INSERT INTO  "Customer_social_economic_data" ("Customer_id", "emp_var_rate", "cons_price_idx", "cons_conf_idx", "euribor3m", "nr_employed") VALUES (8789, '1.4', '94.465', '-41.8', '4.961', '5228.1');</w:t>
      </w:r>
    </w:p>
    <w:p w14:paraId="7F749EE6" w14:textId="77777777" w:rsidR="00EE6FEB" w:rsidRDefault="00EE6FEB"/>
    <w:p w14:paraId="3800D78A" w14:textId="77777777" w:rsidR="00EE6FEB" w:rsidRDefault="00EE6FEB">
      <w:r>
        <w:t>INSERT INTO  "Customer_social_economic_data" ("Customer_id", "emp_var_rate", "cons_price_idx", "cons_conf_idx", "euribor3m", "nr_employed") VALUES (8790, '1.4', '94.465', '-41.8', '4.961', '5228.1');</w:t>
      </w:r>
    </w:p>
    <w:p w14:paraId="135997E3" w14:textId="77777777" w:rsidR="00EE6FEB" w:rsidRDefault="00EE6FEB"/>
    <w:p w14:paraId="6F248F44" w14:textId="77777777" w:rsidR="00EE6FEB" w:rsidRDefault="00EE6FEB">
      <w:r>
        <w:t>INSERT INTO  "Customer_social_economic_data" ("Customer_id", "emp_var_rate", "cons_price_idx", "cons_conf_idx", "euribor3m", "nr_employed") VALUES (8791, '1.4', '94.465', '-41.8', '4.961', '5228.1');</w:t>
      </w:r>
    </w:p>
    <w:p w14:paraId="68991F8F" w14:textId="77777777" w:rsidR="00EE6FEB" w:rsidRDefault="00EE6FEB"/>
    <w:p w14:paraId="555C9487" w14:textId="77777777" w:rsidR="00EE6FEB" w:rsidRDefault="00EE6FEB">
      <w:r>
        <w:t>INSERT INTO  "Customer_social_economic_data" ("Customer_id", "emp_var_rate", "cons_price_idx", "cons_conf_idx", "euribor3m", "nr_employed") VALUES (8792, '1.4', '94.465', '-41.8', '4.961', '5228.1');</w:t>
      </w:r>
    </w:p>
    <w:p w14:paraId="5BBAE83E" w14:textId="77777777" w:rsidR="00EE6FEB" w:rsidRDefault="00EE6FEB"/>
    <w:p w14:paraId="2C6C6D43" w14:textId="77777777" w:rsidR="00EE6FEB" w:rsidRDefault="00EE6FEB">
      <w:r>
        <w:t>INSERT INTO  "Customer_social_economic_data" ("Customer_id", "emp_var_rate", "cons_price_idx", "cons_conf_idx", "euribor3m", "nr_employed") VALUES (8793, '1.4', '94.465', '-41.8', '4.961', '5228.1');</w:t>
      </w:r>
    </w:p>
    <w:p w14:paraId="56A87BE7" w14:textId="77777777" w:rsidR="00EE6FEB" w:rsidRDefault="00EE6FEB"/>
    <w:p w14:paraId="18A64196" w14:textId="77777777" w:rsidR="00EE6FEB" w:rsidRDefault="00EE6FEB">
      <w:r>
        <w:t>INSERT INTO  "Customer_social_economic_data" ("Customer_id", "emp_var_rate", "cons_price_idx", "cons_conf_idx", "euribor3m", "nr_employed") VALUES (8794, '1.4', '94.465', '-41.8', '4.961', '5228.1');</w:t>
      </w:r>
    </w:p>
    <w:p w14:paraId="3D2EC3DA" w14:textId="77777777" w:rsidR="00EE6FEB" w:rsidRDefault="00EE6FEB"/>
    <w:p w14:paraId="461C4A0D" w14:textId="77777777" w:rsidR="00EE6FEB" w:rsidRDefault="00EE6FEB">
      <w:r>
        <w:t>INSERT INTO  "Customer_social_economic_data" ("Customer_id", "emp_var_rate", "cons_price_idx", "cons_conf_idx", "euribor3m", "nr_employed") VALUES (8795, '1.4', '94.465', '-41.8', '4.961', '5228.1');</w:t>
      </w:r>
    </w:p>
    <w:p w14:paraId="4651B5FB" w14:textId="77777777" w:rsidR="00EE6FEB" w:rsidRDefault="00EE6FEB"/>
    <w:p w14:paraId="47BF2F2E" w14:textId="77777777" w:rsidR="00EE6FEB" w:rsidRDefault="00EE6FEB">
      <w:r>
        <w:t>INSERT INTO  "Customer_social_economic_data" ("Customer_id", "emp_var_rate", "cons_price_idx", "cons_conf_idx", "euribor3m", "nr_employed") VALUES (8796, '1.4', '94.465', '-41.8', '4.961', '5228.1');</w:t>
      </w:r>
    </w:p>
    <w:p w14:paraId="0C81DF1E" w14:textId="77777777" w:rsidR="00EE6FEB" w:rsidRDefault="00EE6FEB"/>
    <w:p w14:paraId="6D59287C" w14:textId="77777777" w:rsidR="00EE6FEB" w:rsidRDefault="00EE6FEB">
      <w:r>
        <w:t>INSERT INTO  "Customer_social_economic_data" ("Customer_id", "emp_var_rate", "cons_price_idx", "cons_conf_idx", "euribor3m", "nr_employed") VALUES (8797, '1.4', '94.465', '-41.8', '4.961', '5228.1');</w:t>
      </w:r>
    </w:p>
    <w:p w14:paraId="10730BCB" w14:textId="77777777" w:rsidR="00EE6FEB" w:rsidRDefault="00EE6FEB"/>
    <w:p w14:paraId="28983035" w14:textId="77777777" w:rsidR="00EE6FEB" w:rsidRDefault="00EE6FEB">
      <w:r>
        <w:t>INSERT INTO  "Customer_social_economic_data" ("Customer_id", "emp_var_rate", "cons_price_idx", "cons_conf_idx", "euribor3m", "nr_employed") VALUES (8798, '1.4', '94.465', '-41.8', '4.961', '5228.1');</w:t>
      </w:r>
    </w:p>
    <w:p w14:paraId="717E2357" w14:textId="77777777" w:rsidR="00EE6FEB" w:rsidRDefault="00EE6FEB"/>
    <w:p w14:paraId="0F1EA264" w14:textId="77777777" w:rsidR="00EE6FEB" w:rsidRDefault="00EE6FEB">
      <w:r>
        <w:t>INSERT INTO  "Customer_social_economic_data" ("Customer_id", "emp_var_rate", "cons_price_idx", "cons_conf_idx", "euribor3m", "nr_employed") VALUES (8799, '1.4', '94.465', '-41.8', '4.961', '5228.1');</w:t>
      </w:r>
    </w:p>
    <w:p w14:paraId="25488B74" w14:textId="77777777" w:rsidR="00EE6FEB" w:rsidRDefault="00EE6FEB"/>
    <w:p w14:paraId="6B1AB2A9" w14:textId="77777777" w:rsidR="00EE6FEB" w:rsidRDefault="00EE6FEB">
      <w:r>
        <w:t>INSERT INTO  "Customer_social_economic_data" ("Customer_id", "emp_var_rate", "cons_price_idx", "cons_conf_idx", "euribor3m", "nr_employed") VALUES (8800, '1.4', '94.465', '-41.8', '4.961', '5228.1');</w:t>
      </w:r>
    </w:p>
    <w:p w14:paraId="7A44EF35" w14:textId="77777777" w:rsidR="00EE6FEB" w:rsidRDefault="00EE6FEB"/>
    <w:p w14:paraId="4199C129" w14:textId="77777777" w:rsidR="00EE6FEB" w:rsidRDefault="00EE6FEB">
      <w:r>
        <w:t>INSERT INTO  "Customer_social_economic_data" ("Customer_id", "emp_var_rate", "cons_price_idx", "cons_conf_idx", "euribor3m", "nr_employed") VALUES (8801, '1.4', '94.465', '-41.8', '4.961', '5228.1');</w:t>
      </w:r>
    </w:p>
    <w:p w14:paraId="429413F1" w14:textId="77777777" w:rsidR="00EE6FEB" w:rsidRDefault="00EE6FEB"/>
    <w:p w14:paraId="45CDDA6B" w14:textId="77777777" w:rsidR="00EE6FEB" w:rsidRDefault="00EE6FEB">
      <w:r>
        <w:t>INSERT INTO  "Customer_social_economic_data" ("Customer_id", "emp_var_rate", "cons_price_idx", "cons_conf_idx", "euribor3m", "nr_employed") VALUES (8802, '1.4', '94.465', '-41.8', '4.961', '5228.1');</w:t>
      </w:r>
    </w:p>
    <w:p w14:paraId="05411ADC" w14:textId="77777777" w:rsidR="00EE6FEB" w:rsidRDefault="00EE6FEB"/>
    <w:p w14:paraId="2DB01130" w14:textId="77777777" w:rsidR="00EE6FEB" w:rsidRDefault="00EE6FEB">
      <w:r>
        <w:t>INSERT INTO  "Customer_social_economic_data" ("Customer_id", "emp_var_rate", "cons_price_idx", "cons_conf_idx", "euribor3m", "nr_employed") VALUES (8803, '1.4', '94.465', '-41.8', '4.961', '5228.1');</w:t>
      </w:r>
    </w:p>
    <w:p w14:paraId="569018CE" w14:textId="77777777" w:rsidR="00EE6FEB" w:rsidRDefault="00EE6FEB"/>
    <w:p w14:paraId="711483C7" w14:textId="77777777" w:rsidR="00EE6FEB" w:rsidRDefault="00EE6FEB">
      <w:r>
        <w:t>INSERT INTO  "Customer_social_economic_data" ("Customer_id", "emp_var_rate", "cons_price_idx", "cons_conf_idx", "euribor3m", "nr_employed") VALUES (8804, '1.4', '94.465', '-41.8', '4.961', '5228.1');</w:t>
      </w:r>
    </w:p>
    <w:p w14:paraId="3B106D8B" w14:textId="77777777" w:rsidR="00EE6FEB" w:rsidRDefault="00EE6FEB"/>
    <w:p w14:paraId="004737E7" w14:textId="77777777" w:rsidR="00EE6FEB" w:rsidRDefault="00EE6FEB">
      <w:r>
        <w:t>INSERT INTO  "Customer_social_economic_data" ("Customer_id", "emp_var_rate", "cons_price_idx", "cons_conf_idx", "euribor3m", "nr_employed") VALUES (8805, '1.4', '94.465', '-41.8', '4.961', '5228.1');</w:t>
      </w:r>
    </w:p>
    <w:p w14:paraId="47385A8E" w14:textId="77777777" w:rsidR="00EE6FEB" w:rsidRDefault="00EE6FEB"/>
    <w:p w14:paraId="57F6D7EC" w14:textId="77777777" w:rsidR="00EE6FEB" w:rsidRDefault="00EE6FEB">
      <w:r>
        <w:t>INSERT INTO  "Customer_social_economic_data" ("Customer_id", "emp_var_rate", "cons_price_idx", "cons_conf_idx", "euribor3m", "nr_employed") VALUES (8806, '1.4', '94.465', '-41.8', '4.961', '5228.1');</w:t>
      </w:r>
    </w:p>
    <w:p w14:paraId="33C654E6" w14:textId="77777777" w:rsidR="00EE6FEB" w:rsidRDefault="00EE6FEB"/>
    <w:p w14:paraId="5AB3BF10" w14:textId="77777777" w:rsidR="00EE6FEB" w:rsidRDefault="00EE6FEB">
      <w:r>
        <w:t>INSERT INTO  "Customer_social_economic_data" ("Customer_id", "emp_var_rate", "cons_price_idx", "cons_conf_idx", "euribor3m", "nr_employed") VALUES (8807, '1.4', '94.465', '-41.8', '4.961', '5228.1');</w:t>
      </w:r>
    </w:p>
    <w:p w14:paraId="3CB5BBE7" w14:textId="77777777" w:rsidR="00EE6FEB" w:rsidRDefault="00EE6FEB"/>
    <w:p w14:paraId="22F666C2" w14:textId="77777777" w:rsidR="00EE6FEB" w:rsidRDefault="00EE6FEB">
      <w:r>
        <w:t>INSERT INTO  "Customer_social_economic_data" ("Customer_id", "emp_var_rate", "cons_price_idx", "cons_conf_idx", "euribor3m", "nr_employed") VALUES (8808, '1.4', '94.465', '-41.8', '4.961', '5228.1');</w:t>
      </w:r>
    </w:p>
    <w:p w14:paraId="61D0F226" w14:textId="77777777" w:rsidR="00EE6FEB" w:rsidRDefault="00EE6FEB"/>
    <w:p w14:paraId="27E67532" w14:textId="77777777" w:rsidR="00EE6FEB" w:rsidRDefault="00EE6FEB">
      <w:r>
        <w:t>INSERT INTO  "Customer_social_economic_data" ("Customer_id", "emp_var_rate", "cons_price_idx", "cons_conf_idx", "euribor3m", "nr_employed") VALUES (8809, '1.4', '94.465', '-41.8', '4.961', '5228.1');</w:t>
      </w:r>
    </w:p>
    <w:p w14:paraId="4F2ACD63" w14:textId="77777777" w:rsidR="00EE6FEB" w:rsidRDefault="00EE6FEB"/>
    <w:p w14:paraId="38164115" w14:textId="77777777" w:rsidR="00EE6FEB" w:rsidRDefault="00EE6FEB">
      <w:r>
        <w:t>INSERT INTO  "Customer_social_economic_data" ("Customer_id", "emp_var_rate", "cons_price_idx", "cons_conf_idx", "euribor3m", "nr_employed") VALUES (8810, '1.4', '94.465', '-41.8', '4.961', '5228.1');</w:t>
      </w:r>
    </w:p>
    <w:p w14:paraId="48CB8E9B" w14:textId="77777777" w:rsidR="00EE6FEB" w:rsidRDefault="00EE6FEB"/>
    <w:p w14:paraId="442AB131" w14:textId="77777777" w:rsidR="00EE6FEB" w:rsidRDefault="00EE6FEB">
      <w:r>
        <w:t>INSERT INTO  "Customer_social_economic_data" ("Customer_id", "emp_var_rate", "cons_price_idx", "cons_conf_idx", "euribor3m", "nr_employed") VALUES (8811, '1.4', '94.465', '-41.8', '4.961', '5228.1');</w:t>
      </w:r>
    </w:p>
    <w:p w14:paraId="34DC7952" w14:textId="77777777" w:rsidR="00EE6FEB" w:rsidRDefault="00EE6FEB"/>
    <w:p w14:paraId="09271470" w14:textId="77777777" w:rsidR="00EE6FEB" w:rsidRDefault="00EE6FEB">
      <w:r>
        <w:t>INSERT INTO  "Customer_social_economic_data" ("Customer_id", "emp_var_rate", "cons_price_idx", "cons_conf_idx", "euribor3m", "nr_employed") VALUES (8812, '1.4', '94.465', '-41.8', '4.961', '5228.1');</w:t>
      </w:r>
    </w:p>
    <w:p w14:paraId="3B47B167" w14:textId="77777777" w:rsidR="00EE6FEB" w:rsidRDefault="00EE6FEB"/>
    <w:p w14:paraId="486D9668" w14:textId="77777777" w:rsidR="00EE6FEB" w:rsidRDefault="00EE6FEB">
      <w:r>
        <w:t>INSERT INTO  "Customer_social_economic_data" ("Customer_id", "emp_var_rate", "cons_price_idx", "cons_conf_idx", "euribor3m", "nr_employed") VALUES (8813, '1.4', '94.465', '-41.8', '4.961', '5228.1');</w:t>
      </w:r>
    </w:p>
    <w:p w14:paraId="2F2FF364" w14:textId="77777777" w:rsidR="00EE6FEB" w:rsidRDefault="00EE6FEB"/>
    <w:p w14:paraId="5D991479" w14:textId="77777777" w:rsidR="00EE6FEB" w:rsidRDefault="00EE6FEB">
      <w:r>
        <w:t>INSERT INTO  "Customer_social_economic_data" ("Customer_id", "emp_var_rate", "cons_price_idx", "cons_conf_idx", "euribor3m", "nr_employed") VALUES (8814, '1.4', '94.465', '-41.8', '4.961', '5228.1');</w:t>
      </w:r>
    </w:p>
    <w:p w14:paraId="54B35B4B" w14:textId="77777777" w:rsidR="00EE6FEB" w:rsidRDefault="00EE6FEB"/>
    <w:p w14:paraId="7FC23751" w14:textId="77777777" w:rsidR="00EE6FEB" w:rsidRDefault="00EE6FEB">
      <w:r>
        <w:t>INSERT INTO  "Customer_social_economic_data" ("Customer_id", "emp_var_rate", "cons_price_idx", "cons_conf_idx", "euribor3m", "nr_employed") VALUES (8815, '1.4', '94.465', '-41.8', '4.961', '5228.1');</w:t>
      </w:r>
    </w:p>
    <w:p w14:paraId="58D10DEB" w14:textId="77777777" w:rsidR="00EE6FEB" w:rsidRDefault="00EE6FEB"/>
    <w:p w14:paraId="670FD4FF" w14:textId="77777777" w:rsidR="00EE6FEB" w:rsidRDefault="00EE6FEB">
      <w:r>
        <w:t>INSERT INTO  "Customer_social_economic_data" ("Customer_id", "emp_var_rate", "cons_price_idx", "cons_conf_idx", "euribor3m", "nr_employed") VALUES (8816, '1.4', '94.465', '-41.8', '4.961', '5228.1');</w:t>
      </w:r>
    </w:p>
    <w:p w14:paraId="656B38AA" w14:textId="77777777" w:rsidR="00EE6FEB" w:rsidRDefault="00EE6FEB"/>
    <w:p w14:paraId="5D69BF87" w14:textId="77777777" w:rsidR="00EE6FEB" w:rsidRDefault="00EE6FEB">
      <w:r>
        <w:t>INSERT INTO  "Customer_social_economic_data" ("Customer_id", "emp_var_rate", "cons_price_idx", "cons_conf_idx", "euribor3m", "nr_employed") VALUES (8817, '1.4', '94.465', '-41.8', '4.961', '5228.1');</w:t>
      </w:r>
    </w:p>
    <w:p w14:paraId="3CE57BDB" w14:textId="77777777" w:rsidR="00EE6FEB" w:rsidRDefault="00EE6FEB"/>
    <w:p w14:paraId="4ACD43EB" w14:textId="77777777" w:rsidR="00EE6FEB" w:rsidRDefault="00EE6FEB">
      <w:r>
        <w:t>INSERT INTO  "Customer_social_economic_data" ("Customer_id", "emp_var_rate", "cons_price_idx", "cons_conf_idx", "euribor3m", "nr_employed") VALUES (8818, '1.4', '94.465', '-41.8', '4.961', '5228.1');</w:t>
      </w:r>
    </w:p>
    <w:p w14:paraId="3FB37386" w14:textId="77777777" w:rsidR="00EE6FEB" w:rsidRDefault="00EE6FEB"/>
    <w:p w14:paraId="6263BDC2" w14:textId="77777777" w:rsidR="00EE6FEB" w:rsidRDefault="00EE6FEB">
      <w:r>
        <w:t>INSERT INTO  "Customer_social_economic_data" ("Customer_id", "emp_var_rate", "cons_price_idx", "cons_conf_idx", "euribor3m", "nr_employed") VALUES (8819, '1.4', '94.465', '-41.8', '4.961', '5228.1');</w:t>
      </w:r>
    </w:p>
    <w:p w14:paraId="2773B2C4" w14:textId="77777777" w:rsidR="00EE6FEB" w:rsidRDefault="00EE6FEB"/>
    <w:p w14:paraId="1C9DC346" w14:textId="77777777" w:rsidR="00EE6FEB" w:rsidRDefault="00EE6FEB">
      <w:r>
        <w:t>INSERT INTO  "Customer_social_economic_data" ("Customer_id", "emp_var_rate", "cons_price_idx", "cons_conf_idx", "euribor3m", "nr_employed") VALUES (8820, '1.4', '94.465', '-41.8', '4.961', '5228.1');</w:t>
      </w:r>
    </w:p>
    <w:p w14:paraId="6B592580" w14:textId="77777777" w:rsidR="00EE6FEB" w:rsidRDefault="00EE6FEB"/>
    <w:p w14:paraId="56008DDE" w14:textId="77777777" w:rsidR="00EE6FEB" w:rsidRDefault="00EE6FEB">
      <w:r>
        <w:t>INSERT INTO  "Customer_social_economic_data" ("Customer_id", "emp_var_rate", "cons_price_idx", "cons_conf_idx", "euribor3m", "nr_employed") VALUES (8821, '1.4', '94.465', '-41.8', '4.961', '5228.1');</w:t>
      </w:r>
    </w:p>
    <w:p w14:paraId="6E4F6CEA" w14:textId="77777777" w:rsidR="00EE6FEB" w:rsidRDefault="00EE6FEB"/>
    <w:p w14:paraId="78124317" w14:textId="77777777" w:rsidR="00EE6FEB" w:rsidRDefault="00EE6FEB">
      <w:r>
        <w:t>INSERT INTO  "Customer_social_economic_data" ("Customer_id", "emp_var_rate", "cons_price_idx", "cons_conf_idx", "euribor3m", "nr_employed") VALUES (8822, '1.4', '94.465', '-41.8', '4.961', '5228.1');</w:t>
      </w:r>
    </w:p>
    <w:p w14:paraId="6FA4D3BF" w14:textId="77777777" w:rsidR="00EE6FEB" w:rsidRDefault="00EE6FEB"/>
    <w:p w14:paraId="215C331C" w14:textId="77777777" w:rsidR="00EE6FEB" w:rsidRDefault="00EE6FEB">
      <w:r>
        <w:t>INSERT INTO  "Customer_social_economic_data" ("Customer_id", "emp_var_rate", "cons_price_idx", "cons_conf_idx", "euribor3m", "nr_employed") VALUES (8823, '1.4', '94.465', '-41.8', '4.961', '5228.1');</w:t>
      </w:r>
    </w:p>
    <w:p w14:paraId="6921823A" w14:textId="77777777" w:rsidR="00EE6FEB" w:rsidRDefault="00EE6FEB"/>
    <w:p w14:paraId="458DC8BB" w14:textId="77777777" w:rsidR="00EE6FEB" w:rsidRDefault="00EE6FEB">
      <w:r>
        <w:t>INSERT INTO  "Customer_social_economic_data" ("Customer_id", "emp_var_rate", "cons_price_idx", "cons_conf_idx", "euribor3m", "nr_employed") VALUES (8824, '1.4', '94.465', '-41.8', '4.961', '5228.1');</w:t>
      </w:r>
    </w:p>
    <w:p w14:paraId="6B5A89B8" w14:textId="77777777" w:rsidR="00EE6FEB" w:rsidRDefault="00EE6FEB"/>
    <w:p w14:paraId="0B62453E" w14:textId="77777777" w:rsidR="00EE6FEB" w:rsidRDefault="00EE6FEB">
      <w:r>
        <w:t>INSERT INTO  "Customer_social_economic_data" ("Customer_id", "emp_var_rate", "cons_price_idx", "cons_conf_idx", "euribor3m", "nr_employed") VALUES (8825, '1.4', '94.465', '-41.8', '4.961', '5228.1');</w:t>
      </w:r>
    </w:p>
    <w:p w14:paraId="5407167E" w14:textId="77777777" w:rsidR="00EE6FEB" w:rsidRDefault="00EE6FEB"/>
    <w:p w14:paraId="2EF6B7BE" w14:textId="77777777" w:rsidR="00EE6FEB" w:rsidRDefault="00EE6FEB">
      <w:r>
        <w:t>INSERT INTO  "Customer_social_economic_data" ("Customer_id", "emp_var_rate", "cons_price_idx", "cons_conf_idx", "euribor3m", "nr_employed") VALUES (8826, '1.4', '94.465', '-41.8', '4.961', '5228.1');</w:t>
      </w:r>
    </w:p>
    <w:p w14:paraId="49F3B0F1" w14:textId="77777777" w:rsidR="00EE6FEB" w:rsidRDefault="00EE6FEB"/>
    <w:p w14:paraId="24D7DAE1" w14:textId="77777777" w:rsidR="00EE6FEB" w:rsidRDefault="00EE6FEB">
      <w:r>
        <w:t>INSERT INTO  "Customer_social_economic_data" ("Customer_id", "emp_var_rate", "cons_price_idx", "cons_conf_idx", "euribor3m", "nr_employed") VALUES (8827, '1.4', '94.465', '-41.8', '4.961', '5228.1');</w:t>
      </w:r>
    </w:p>
    <w:p w14:paraId="07F4AE9A" w14:textId="77777777" w:rsidR="00EE6FEB" w:rsidRDefault="00EE6FEB"/>
    <w:p w14:paraId="50DAFAA6" w14:textId="77777777" w:rsidR="00EE6FEB" w:rsidRDefault="00EE6FEB">
      <w:r>
        <w:t>INSERT INTO  "Customer_social_economic_data" ("Customer_id", "emp_var_rate", "cons_price_idx", "cons_conf_idx", "euribor3m", "nr_employed") VALUES (8828, '1.4', '94.465', '-41.8', '4.961', '5228.1');</w:t>
      </w:r>
    </w:p>
    <w:p w14:paraId="7BCE8EB0" w14:textId="77777777" w:rsidR="00EE6FEB" w:rsidRDefault="00EE6FEB"/>
    <w:p w14:paraId="3E44F4B7" w14:textId="77777777" w:rsidR="00EE6FEB" w:rsidRDefault="00EE6FEB">
      <w:r>
        <w:t>INSERT INTO  "Customer_social_economic_data" ("Customer_id", "emp_var_rate", "cons_price_idx", "cons_conf_idx", "euribor3m", "nr_employed") VALUES (8829, '1.4', '94.465', '-41.8', '4.961', '5228.1');</w:t>
      </w:r>
    </w:p>
    <w:p w14:paraId="766CF734" w14:textId="77777777" w:rsidR="00EE6FEB" w:rsidRDefault="00EE6FEB"/>
    <w:p w14:paraId="4D548737" w14:textId="77777777" w:rsidR="00EE6FEB" w:rsidRDefault="00EE6FEB">
      <w:r>
        <w:t>INSERT INTO  "Customer_social_economic_data" ("Customer_id", "emp_var_rate", "cons_price_idx", "cons_conf_idx", "euribor3m", "nr_employed") VALUES (8830, '1.4', '94.465', '-41.8', '4.961', '5228.1');</w:t>
      </w:r>
    </w:p>
    <w:p w14:paraId="3ED4369A" w14:textId="77777777" w:rsidR="00EE6FEB" w:rsidRDefault="00EE6FEB"/>
    <w:p w14:paraId="6E3F81D1" w14:textId="77777777" w:rsidR="00EE6FEB" w:rsidRDefault="00EE6FEB">
      <w:r>
        <w:t>INSERT INTO  "Customer_social_economic_data" ("Customer_id", "emp_var_rate", "cons_price_idx", "cons_conf_idx", "euribor3m", "nr_employed") VALUES (8831, '1.4', '94.465', '-41.8', '4.961', '5228.1');</w:t>
      </w:r>
    </w:p>
    <w:p w14:paraId="156420E5" w14:textId="77777777" w:rsidR="00EE6FEB" w:rsidRDefault="00EE6FEB"/>
    <w:p w14:paraId="3D4EAF4F" w14:textId="77777777" w:rsidR="00EE6FEB" w:rsidRDefault="00EE6FEB">
      <w:r>
        <w:t>INSERT INTO  "Customer_social_economic_data" ("Customer_id", "emp_var_rate", "cons_price_idx", "cons_conf_idx", "euribor3m", "nr_employed") VALUES (8832, '1.4', '94.465', '-41.8', '4.961', '5228.1');</w:t>
      </w:r>
    </w:p>
    <w:p w14:paraId="0EA8336F" w14:textId="77777777" w:rsidR="00EE6FEB" w:rsidRDefault="00EE6FEB"/>
    <w:p w14:paraId="65C9D29C" w14:textId="77777777" w:rsidR="00EE6FEB" w:rsidRDefault="00EE6FEB">
      <w:r>
        <w:t>INSERT INTO  "Customer_social_economic_data" ("Customer_id", "emp_var_rate", "cons_price_idx", "cons_conf_idx", "euribor3m", "nr_employed") VALUES (8833, '1.4', '94.465', '-41.8', '4.959', '5228.1');</w:t>
      </w:r>
    </w:p>
    <w:p w14:paraId="0AA187BD" w14:textId="77777777" w:rsidR="00EE6FEB" w:rsidRDefault="00EE6FEB"/>
    <w:p w14:paraId="71E101B3" w14:textId="77777777" w:rsidR="00EE6FEB" w:rsidRDefault="00EE6FEB">
      <w:r>
        <w:t>INSERT INTO  "Customer_social_economic_data" ("Customer_id", "emp_var_rate", "cons_price_idx", "cons_conf_idx", "euribor3m", "nr_employed") VALUES (8834, '1.4', '94.465', '-41.8', '4.959', '5228.1');</w:t>
      </w:r>
    </w:p>
    <w:p w14:paraId="600B1807" w14:textId="77777777" w:rsidR="00EE6FEB" w:rsidRDefault="00EE6FEB"/>
    <w:p w14:paraId="24A5A2E1" w14:textId="77777777" w:rsidR="00EE6FEB" w:rsidRDefault="00EE6FEB">
      <w:r>
        <w:t>INSERT INTO  "Customer_social_economic_data" ("Customer_id", "emp_var_rate", "cons_price_idx", "cons_conf_idx", "euribor3m", "nr_employed") VALUES (8835, '1.4', '94.465', '-41.8', '4.959', '5228.1');</w:t>
      </w:r>
    </w:p>
    <w:p w14:paraId="01665F85" w14:textId="77777777" w:rsidR="00EE6FEB" w:rsidRDefault="00EE6FEB"/>
    <w:p w14:paraId="4F6B1342" w14:textId="77777777" w:rsidR="00EE6FEB" w:rsidRDefault="00EE6FEB">
      <w:r>
        <w:t>INSERT INTO  "Customer_social_economic_data" ("Customer_id", "emp_var_rate", "cons_price_idx", "cons_conf_idx", "euribor3m", "nr_employed") VALUES (8836, '1.4', '94.465', '-41.8', '4.959', '5228.1');</w:t>
      </w:r>
    </w:p>
    <w:p w14:paraId="59CEAFAE" w14:textId="77777777" w:rsidR="00EE6FEB" w:rsidRDefault="00EE6FEB"/>
    <w:p w14:paraId="6936904F" w14:textId="77777777" w:rsidR="00EE6FEB" w:rsidRDefault="00EE6FEB">
      <w:r>
        <w:t>INSERT INTO  "Customer_social_economic_data" ("Customer_id", "emp_var_rate", "cons_price_idx", "cons_conf_idx", "euribor3m", "nr_employed") VALUES (8837, '1.4', '94.465', '-41.8', '4.959', '5228.1');</w:t>
      </w:r>
    </w:p>
    <w:p w14:paraId="6D4B0854" w14:textId="77777777" w:rsidR="00EE6FEB" w:rsidRDefault="00EE6FEB"/>
    <w:p w14:paraId="728B725A" w14:textId="77777777" w:rsidR="00EE6FEB" w:rsidRDefault="00EE6FEB">
      <w:r>
        <w:t>INSERT INTO  "Customer_social_economic_data" ("Customer_id", "emp_var_rate", "cons_price_idx", "cons_conf_idx", "euribor3m", "nr_employed") VALUES (8838, '1.4', '94.465', '-41.8', '4.959', '5228.1');</w:t>
      </w:r>
    </w:p>
    <w:p w14:paraId="6AAEE000" w14:textId="77777777" w:rsidR="00EE6FEB" w:rsidRDefault="00EE6FEB"/>
    <w:p w14:paraId="51D46333" w14:textId="77777777" w:rsidR="00EE6FEB" w:rsidRDefault="00EE6FEB">
      <w:r>
        <w:t>INSERT INTO  "Customer_social_economic_data" ("Customer_id", "emp_var_rate", "cons_price_idx", "cons_conf_idx", "euribor3m", "nr_employed") VALUES (8839, '1.4', '94.465', '-41.8', '4.959', '5228.1');</w:t>
      </w:r>
    </w:p>
    <w:p w14:paraId="5BEE7763" w14:textId="77777777" w:rsidR="00EE6FEB" w:rsidRDefault="00EE6FEB"/>
    <w:p w14:paraId="66670554" w14:textId="77777777" w:rsidR="00EE6FEB" w:rsidRDefault="00EE6FEB">
      <w:r>
        <w:t>INSERT INTO  "Customer_social_economic_data" ("Customer_id", "emp_var_rate", "cons_price_idx", "cons_conf_idx", "euribor3m", "nr_employed") VALUES (8840, '1.4', '94.465', '-41.8', '4.959', '5228.1');</w:t>
      </w:r>
    </w:p>
    <w:p w14:paraId="194444BB" w14:textId="77777777" w:rsidR="00EE6FEB" w:rsidRDefault="00EE6FEB"/>
    <w:p w14:paraId="6B0D6BE9" w14:textId="77777777" w:rsidR="00EE6FEB" w:rsidRDefault="00EE6FEB">
      <w:r>
        <w:t>INSERT INTO  "Customer_social_economic_data" ("Customer_id", "emp_var_rate", "cons_price_idx", "cons_conf_idx", "euribor3m", "nr_employed") VALUES (8841, '1.4', '94.465', '-41.8', '4.959', '5228.1');</w:t>
      </w:r>
    </w:p>
    <w:p w14:paraId="7CF1A966" w14:textId="77777777" w:rsidR="00EE6FEB" w:rsidRDefault="00EE6FEB"/>
    <w:p w14:paraId="5DFCB3A6" w14:textId="77777777" w:rsidR="00EE6FEB" w:rsidRDefault="00EE6FEB">
      <w:r>
        <w:t>INSERT INTO  "Customer_social_economic_data" ("Customer_id", "emp_var_rate", "cons_price_idx", "cons_conf_idx", "euribor3m", "nr_employed") VALUES (8842, '1.4', '94.465', '-41.8', '4.959', '5228.1');</w:t>
      </w:r>
    </w:p>
    <w:p w14:paraId="4284E269" w14:textId="77777777" w:rsidR="00EE6FEB" w:rsidRDefault="00EE6FEB"/>
    <w:p w14:paraId="7EEEC0B0" w14:textId="77777777" w:rsidR="00EE6FEB" w:rsidRDefault="00EE6FEB">
      <w:r>
        <w:t>INSERT INTO  "Customer_social_economic_data" ("Customer_id", "emp_var_rate", "cons_price_idx", "cons_conf_idx", "euribor3m", "nr_employed") VALUES (8843, '1.4', '94.465', '-41.8', '4.959', '5228.1');</w:t>
      </w:r>
    </w:p>
    <w:p w14:paraId="28632B61" w14:textId="77777777" w:rsidR="00EE6FEB" w:rsidRDefault="00EE6FEB"/>
    <w:p w14:paraId="7F84036C" w14:textId="77777777" w:rsidR="00EE6FEB" w:rsidRDefault="00EE6FEB">
      <w:r>
        <w:t>INSERT INTO  "Customer_social_economic_data" ("Customer_id", "emp_var_rate", "cons_price_idx", "cons_conf_idx", "euribor3m", "nr_employed") VALUES (8844, '1.4', '94.465', '-41.8', '4.959', '5228.1');</w:t>
      </w:r>
    </w:p>
    <w:p w14:paraId="0684489D" w14:textId="77777777" w:rsidR="00EE6FEB" w:rsidRDefault="00EE6FEB"/>
    <w:p w14:paraId="1BE2649D" w14:textId="77777777" w:rsidR="00EE6FEB" w:rsidRDefault="00EE6FEB">
      <w:r>
        <w:t>INSERT INTO  "Customer_social_economic_data" ("Customer_id", "emp_var_rate", "cons_price_idx", "cons_conf_idx", "euribor3m", "nr_employed") VALUES (8845, '1.4', '94.465', '-41.8', '4.959', '5228.1');</w:t>
      </w:r>
    </w:p>
    <w:p w14:paraId="573A89A4" w14:textId="77777777" w:rsidR="00EE6FEB" w:rsidRDefault="00EE6FEB"/>
    <w:p w14:paraId="7BBF31AA" w14:textId="77777777" w:rsidR="00EE6FEB" w:rsidRDefault="00EE6FEB">
      <w:r>
        <w:t>INSERT INTO  "Customer_social_economic_data" ("Customer_id", "emp_var_rate", "cons_price_idx", "cons_conf_idx", "euribor3m", "nr_employed") VALUES (8846, '1.4', '94.465', '-41.8', '4.959', '5228.1');</w:t>
      </w:r>
    </w:p>
    <w:p w14:paraId="70E145D5" w14:textId="77777777" w:rsidR="00EE6FEB" w:rsidRDefault="00EE6FEB"/>
    <w:p w14:paraId="0D40FEFB" w14:textId="77777777" w:rsidR="00EE6FEB" w:rsidRDefault="00EE6FEB">
      <w:r>
        <w:t>INSERT INTO  "Customer_social_economic_data" ("Customer_id", "emp_var_rate", "cons_price_idx", "cons_conf_idx", "euribor3m", "nr_employed") VALUES (8847, '1.4', '94.465', '-41.8', '4.959', '5228.1');</w:t>
      </w:r>
    </w:p>
    <w:p w14:paraId="1182ADBE" w14:textId="77777777" w:rsidR="00EE6FEB" w:rsidRDefault="00EE6FEB"/>
    <w:p w14:paraId="5D4FFB3C" w14:textId="77777777" w:rsidR="00EE6FEB" w:rsidRDefault="00EE6FEB">
      <w:r>
        <w:t>INSERT INTO  "Customer_social_economic_data" ("Customer_id", "emp_var_rate", "cons_price_idx", "cons_conf_idx", "euribor3m", "nr_employed") VALUES (8848, '1.4', '94.465', '-41.8', '4.959', '5228.1');</w:t>
      </w:r>
    </w:p>
    <w:p w14:paraId="606602E3" w14:textId="77777777" w:rsidR="00EE6FEB" w:rsidRDefault="00EE6FEB"/>
    <w:p w14:paraId="4489B35A" w14:textId="77777777" w:rsidR="00EE6FEB" w:rsidRDefault="00EE6FEB">
      <w:r>
        <w:t>INSERT INTO  "Customer_social_economic_data" ("Customer_id", "emp_var_rate", "cons_price_idx", "cons_conf_idx", "euribor3m", "nr_employed") VALUES (8849, '1.4', '94.465', '-41.8', '4.959', '5228.1');</w:t>
      </w:r>
    </w:p>
    <w:p w14:paraId="71B26B52" w14:textId="77777777" w:rsidR="00EE6FEB" w:rsidRDefault="00EE6FEB"/>
    <w:p w14:paraId="64CC0AA5" w14:textId="77777777" w:rsidR="00EE6FEB" w:rsidRDefault="00EE6FEB">
      <w:r>
        <w:t>INSERT INTO  "Customer_social_economic_data" ("Customer_id", "emp_var_rate", "cons_price_idx", "cons_conf_idx", "euribor3m", "nr_employed") VALUES (8850, '1.4', '94.465', '-41.8', '4.959', '5228.1');</w:t>
      </w:r>
    </w:p>
    <w:p w14:paraId="02C13E7A" w14:textId="77777777" w:rsidR="00EE6FEB" w:rsidRDefault="00EE6FEB"/>
    <w:p w14:paraId="4A867C53" w14:textId="77777777" w:rsidR="00EE6FEB" w:rsidRDefault="00EE6FEB">
      <w:r>
        <w:t>INSERT INTO  "Customer_social_economic_data" ("Customer_id", "emp_var_rate", "cons_price_idx", "cons_conf_idx", "euribor3m", "nr_employed") VALUES (8851, '1.4', '94.465', '-41.8', '4.959', '5228.1');</w:t>
      </w:r>
    </w:p>
    <w:p w14:paraId="245C6A3A" w14:textId="77777777" w:rsidR="00EE6FEB" w:rsidRDefault="00EE6FEB"/>
    <w:p w14:paraId="0863F709" w14:textId="77777777" w:rsidR="00EE6FEB" w:rsidRDefault="00EE6FEB">
      <w:r>
        <w:t>INSERT INTO  "Customer_social_economic_data" ("Customer_id", "emp_var_rate", "cons_price_idx", "cons_conf_idx", "euribor3m", "nr_employed") VALUES (8852, '1.4', '94.465', '-41.8', '4.959', '5228.1');</w:t>
      </w:r>
    </w:p>
    <w:p w14:paraId="7E08BE13" w14:textId="77777777" w:rsidR="00EE6FEB" w:rsidRDefault="00EE6FEB"/>
    <w:p w14:paraId="3070ECBE" w14:textId="77777777" w:rsidR="00EE6FEB" w:rsidRDefault="00EE6FEB">
      <w:r>
        <w:t>INSERT INTO  "Customer_social_economic_data" ("Customer_id", "emp_var_rate", "cons_price_idx", "cons_conf_idx", "euribor3m", "nr_employed") VALUES (8853, '1.4', '94.465', '-41.8', '4.959', '5228.1');</w:t>
      </w:r>
    </w:p>
    <w:p w14:paraId="77370904" w14:textId="77777777" w:rsidR="00EE6FEB" w:rsidRDefault="00EE6FEB"/>
    <w:p w14:paraId="1561D00C" w14:textId="77777777" w:rsidR="00EE6FEB" w:rsidRDefault="00EE6FEB">
      <w:r>
        <w:t>INSERT INTO  "Customer_social_economic_data" ("Customer_id", "emp_var_rate", "cons_price_idx", "cons_conf_idx", "euribor3m", "nr_employed") VALUES (8854, '1.4', '94.465', '-41.8', '4.959', '5228.1');</w:t>
      </w:r>
    </w:p>
    <w:p w14:paraId="64771DEB" w14:textId="77777777" w:rsidR="00EE6FEB" w:rsidRDefault="00EE6FEB"/>
    <w:p w14:paraId="48C3BE1A" w14:textId="77777777" w:rsidR="00EE6FEB" w:rsidRDefault="00EE6FEB">
      <w:r>
        <w:t>INSERT INTO  "Customer_social_economic_data" ("Customer_id", "emp_var_rate", "cons_price_idx", "cons_conf_idx", "euribor3m", "nr_employed") VALUES (8855, '1.4', '94.465', '-41.8', '4.959', '5228.1');</w:t>
      </w:r>
    </w:p>
    <w:p w14:paraId="1860BD58" w14:textId="77777777" w:rsidR="00EE6FEB" w:rsidRDefault="00EE6FEB"/>
    <w:p w14:paraId="524CA0E6" w14:textId="77777777" w:rsidR="00EE6FEB" w:rsidRDefault="00EE6FEB">
      <w:r>
        <w:t>INSERT INTO  "Customer_social_economic_data" ("Customer_id", "emp_var_rate", "cons_price_idx", "cons_conf_idx", "euribor3m", "nr_employed") VALUES (8856, '1.4', '94.465', '-41.8', '4.959', '5228.1');</w:t>
      </w:r>
    </w:p>
    <w:p w14:paraId="60C57FC7" w14:textId="77777777" w:rsidR="00EE6FEB" w:rsidRDefault="00EE6FEB"/>
    <w:p w14:paraId="13C3E889" w14:textId="77777777" w:rsidR="00EE6FEB" w:rsidRDefault="00EE6FEB">
      <w:r>
        <w:t>INSERT INTO  "Customer_social_economic_data" ("Customer_id", "emp_var_rate", "cons_price_idx", "cons_conf_idx", "euribor3m", "nr_employed") VALUES (8857, '1.4', '94.465', '-41.8', '4.959', '5228.1');</w:t>
      </w:r>
    </w:p>
    <w:p w14:paraId="5DBC912E" w14:textId="77777777" w:rsidR="00EE6FEB" w:rsidRDefault="00EE6FEB"/>
    <w:p w14:paraId="261A8181" w14:textId="77777777" w:rsidR="00EE6FEB" w:rsidRDefault="00EE6FEB">
      <w:r>
        <w:t>INSERT INTO  "Customer_social_economic_data" ("Customer_id", "emp_var_rate", "cons_price_idx", "cons_conf_idx", "euribor3m", "nr_employed") VALUES (8858, '1.4', '94.465', '-41.8', '4.959', '5228.1');</w:t>
      </w:r>
    </w:p>
    <w:p w14:paraId="61E70C00" w14:textId="77777777" w:rsidR="00EE6FEB" w:rsidRDefault="00EE6FEB"/>
    <w:p w14:paraId="77C4498B" w14:textId="77777777" w:rsidR="00EE6FEB" w:rsidRDefault="00EE6FEB">
      <w:r>
        <w:t>INSERT INTO  "Customer_social_economic_data" ("Customer_id", "emp_var_rate", "cons_price_idx", "cons_conf_idx", "euribor3m", "nr_employed") VALUES (8859, '1.4', '94.465', '-41.8', '4.959', '5228.1');</w:t>
      </w:r>
    </w:p>
    <w:p w14:paraId="404648C4" w14:textId="77777777" w:rsidR="00EE6FEB" w:rsidRDefault="00EE6FEB"/>
    <w:p w14:paraId="63625700" w14:textId="77777777" w:rsidR="00EE6FEB" w:rsidRDefault="00EE6FEB">
      <w:r>
        <w:t>INSERT INTO  "Customer_social_economic_data" ("Customer_id", "emp_var_rate", "cons_price_idx", "cons_conf_idx", "euribor3m", "nr_employed") VALUES (8860, '1.4', '94.465', '-41.8', '4.959', '5228.1');</w:t>
      </w:r>
    </w:p>
    <w:p w14:paraId="4EB085FF" w14:textId="77777777" w:rsidR="00EE6FEB" w:rsidRDefault="00EE6FEB"/>
    <w:p w14:paraId="65117029" w14:textId="77777777" w:rsidR="00EE6FEB" w:rsidRDefault="00EE6FEB">
      <w:r>
        <w:t>INSERT INTO  "Customer_social_economic_data" ("Customer_id", "emp_var_rate", "cons_price_idx", "cons_conf_idx", "euribor3m", "nr_employed") VALUES (8861, '1.4', '94.465', '-41.8', '4.959', '5228.1');</w:t>
      </w:r>
    </w:p>
    <w:p w14:paraId="6908BDA4" w14:textId="77777777" w:rsidR="00EE6FEB" w:rsidRDefault="00EE6FEB"/>
    <w:p w14:paraId="0F603A3C" w14:textId="77777777" w:rsidR="00EE6FEB" w:rsidRDefault="00EE6FEB">
      <w:r>
        <w:t>INSERT INTO  "Customer_social_economic_data" ("Customer_id", "emp_var_rate", "cons_price_idx", "cons_conf_idx", "euribor3m", "nr_employed") VALUES (8862, '1.4', '94.465', '-41.8', '4.959', '5228.1');</w:t>
      </w:r>
    </w:p>
    <w:p w14:paraId="79A6DAB9" w14:textId="77777777" w:rsidR="00EE6FEB" w:rsidRDefault="00EE6FEB"/>
    <w:p w14:paraId="1121DDA0" w14:textId="77777777" w:rsidR="00EE6FEB" w:rsidRDefault="00EE6FEB">
      <w:r>
        <w:t>INSERT INTO  "Customer_social_economic_data" ("Customer_id", "emp_var_rate", "cons_price_idx", "cons_conf_idx", "euribor3m", "nr_employed") VALUES (8863, '1.4', '94.465', '-41.8', '4.959', '5228.1');</w:t>
      </w:r>
    </w:p>
    <w:p w14:paraId="5B4004B0" w14:textId="77777777" w:rsidR="00EE6FEB" w:rsidRDefault="00EE6FEB"/>
    <w:p w14:paraId="4200AB4E" w14:textId="77777777" w:rsidR="00EE6FEB" w:rsidRDefault="00EE6FEB">
      <w:r>
        <w:t>INSERT INTO  "Customer_social_economic_data" ("Customer_id", "emp_var_rate", "cons_price_idx", "cons_conf_idx", "euribor3m", "nr_employed") VALUES (8864, '1.4', '94.465', '-41.8', '4.959', '5228.1');</w:t>
      </w:r>
    </w:p>
    <w:p w14:paraId="2EB8A13C" w14:textId="77777777" w:rsidR="00EE6FEB" w:rsidRDefault="00EE6FEB"/>
    <w:p w14:paraId="7C0E42BA" w14:textId="77777777" w:rsidR="00EE6FEB" w:rsidRDefault="00EE6FEB">
      <w:r>
        <w:t>INSERT INTO  "Customer_social_economic_data" ("Customer_id", "emp_var_rate", "cons_price_idx", "cons_conf_idx", "euribor3m", "nr_employed") VALUES (8865, '1.4', '94.465', '-41.8', '4.959', '5228.1');</w:t>
      </w:r>
    </w:p>
    <w:p w14:paraId="4A22C1CC" w14:textId="77777777" w:rsidR="00EE6FEB" w:rsidRDefault="00EE6FEB"/>
    <w:p w14:paraId="32717C10" w14:textId="77777777" w:rsidR="00EE6FEB" w:rsidRDefault="00EE6FEB">
      <w:r>
        <w:t>INSERT INTO  "Customer_social_economic_data" ("Customer_id", "emp_var_rate", "cons_price_idx", "cons_conf_idx", "euribor3m", "nr_employed") VALUES (8866, '1.4', '94.465', '-41.8', '4.959', '5228.1');</w:t>
      </w:r>
    </w:p>
    <w:p w14:paraId="46B13A31" w14:textId="77777777" w:rsidR="00EE6FEB" w:rsidRDefault="00EE6FEB"/>
    <w:p w14:paraId="1812557A" w14:textId="77777777" w:rsidR="00EE6FEB" w:rsidRDefault="00EE6FEB">
      <w:r>
        <w:t>INSERT INTO  "Customer_social_economic_data" ("Customer_id", "emp_var_rate", "cons_price_idx", "cons_conf_idx", "euribor3m", "nr_employed") VALUES (8867, '1.4', '94.465', '-41.8', '4.959', '5228.1');</w:t>
      </w:r>
    </w:p>
    <w:p w14:paraId="1265DD79" w14:textId="77777777" w:rsidR="00EE6FEB" w:rsidRDefault="00EE6FEB"/>
    <w:p w14:paraId="68EE2E9D" w14:textId="77777777" w:rsidR="00EE6FEB" w:rsidRDefault="00EE6FEB">
      <w:r>
        <w:t>INSERT INTO  "Customer_social_economic_data" ("Customer_id", "emp_var_rate", "cons_price_idx", "cons_conf_idx", "euribor3m", "nr_employed") VALUES (8868, '1.4', '94.465', '-41.8', '4.959', '5228.1');</w:t>
      </w:r>
    </w:p>
    <w:p w14:paraId="147F3E11" w14:textId="77777777" w:rsidR="00EE6FEB" w:rsidRDefault="00EE6FEB"/>
    <w:p w14:paraId="707CBD68" w14:textId="77777777" w:rsidR="00EE6FEB" w:rsidRDefault="00EE6FEB">
      <w:r>
        <w:t>INSERT INTO  "Customer_social_economic_data" ("Customer_id", "emp_var_rate", "cons_price_idx", "cons_conf_idx", "euribor3m", "nr_employed") VALUES (8869, '1.4', '94.465', '-41.8', '4.959', '5228.1');</w:t>
      </w:r>
    </w:p>
    <w:p w14:paraId="7C7B3790" w14:textId="77777777" w:rsidR="00EE6FEB" w:rsidRDefault="00EE6FEB"/>
    <w:p w14:paraId="1E0F8806" w14:textId="77777777" w:rsidR="00EE6FEB" w:rsidRDefault="00EE6FEB">
      <w:r>
        <w:t>INSERT INTO  "Customer_social_economic_data" ("Customer_id", "emp_var_rate", "cons_price_idx", "cons_conf_idx", "euribor3m", "nr_employed") VALUES (8870, '1.4', '94.465', '-41.8', '4.959', '5228.1');</w:t>
      </w:r>
    </w:p>
    <w:p w14:paraId="54E219A2" w14:textId="77777777" w:rsidR="00EE6FEB" w:rsidRDefault="00EE6FEB"/>
    <w:p w14:paraId="00FE3253" w14:textId="77777777" w:rsidR="00EE6FEB" w:rsidRDefault="00EE6FEB">
      <w:r>
        <w:t>INSERT INTO  "Customer_social_economic_data" ("Customer_id", "emp_var_rate", "cons_price_idx", "cons_conf_idx", "euribor3m", "nr_employed") VALUES (8871, '1.4', '94.465', '-41.8', '4.959', '5228.1');</w:t>
      </w:r>
    </w:p>
    <w:p w14:paraId="32DD3ECB" w14:textId="77777777" w:rsidR="00EE6FEB" w:rsidRDefault="00EE6FEB"/>
    <w:p w14:paraId="6CBEC4C4" w14:textId="77777777" w:rsidR="00EE6FEB" w:rsidRDefault="00EE6FEB">
      <w:r>
        <w:t>INSERT INTO  "Customer_social_economic_data" ("Customer_id", "emp_var_rate", "cons_price_idx", "cons_conf_idx", "euribor3m", "nr_employed") VALUES (8872, '1.4', '94.465', '-41.8', '4.959', '5228.1');</w:t>
      </w:r>
    </w:p>
    <w:p w14:paraId="6D8F826F" w14:textId="77777777" w:rsidR="00EE6FEB" w:rsidRDefault="00EE6FEB"/>
    <w:p w14:paraId="358BBBDC" w14:textId="77777777" w:rsidR="00EE6FEB" w:rsidRDefault="00EE6FEB">
      <w:r>
        <w:t>INSERT INTO  "Customer_social_economic_data" ("Customer_id", "emp_var_rate", "cons_price_idx", "cons_conf_idx", "euribor3m", "nr_employed") VALUES (8873, '1.4', '94.465', '-41.8', '4.959', '5228.1');</w:t>
      </w:r>
    </w:p>
    <w:p w14:paraId="4CB2B12D" w14:textId="77777777" w:rsidR="00EE6FEB" w:rsidRDefault="00EE6FEB"/>
    <w:p w14:paraId="7E43E568" w14:textId="77777777" w:rsidR="00EE6FEB" w:rsidRDefault="00EE6FEB">
      <w:r>
        <w:t>INSERT INTO  "Customer_social_economic_data" ("Customer_id", "emp_var_rate", "cons_price_idx", "cons_conf_idx", "euribor3m", "nr_employed") VALUES (8874, '1.4', '94.465', '-41.8', '4.959', '5228.1');</w:t>
      </w:r>
    </w:p>
    <w:p w14:paraId="0DC4D3BA" w14:textId="77777777" w:rsidR="00EE6FEB" w:rsidRDefault="00EE6FEB"/>
    <w:p w14:paraId="52FB2D4F" w14:textId="77777777" w:rsidR="00EE6FEB" w:rsidRDefault="00EE6FEB">
      <w:r>
        <w:t>INSERT INTO  "Customer_social_economic_data" ("Customer_id", "emp_var_rate", "cons_price_idx", "cons_conf_idx", "euribor3m", "nr_employed") VALUES (8875, '1.4', '94.465', '-41.8', '4.959', '5228.1');</w:t>
      </w:r>
    </w:p>
    <w:p w14:paraId="09060605" w14:textId="77777777" w:rsidR="00EE6FEB" w:rsidRDefault="00EE6FEB"/>
    <w:p w14:paraId="4721AAE2" w14:textId="77777777" w:rsidR="00EE6FEB" w:rsidRDefault="00EE6FEB">
      <w:r>
        <w:t>INSERT INTO  "Customer_social_economic_data" ("Customer_id", "emp_var_rate", "cons_price_idx", "cons_conf_idx", "euribor3m", "nr_employed") VALUES (8876, '1.4', '94.465', '-41.8', '4.959', '5228.1');</w:t>
      </w:r>
    </w:p>
    <w:p w14:paraId="71A57B5D" w14:textId="77777777" w:rsidR="00EE6FEB" w:rsidRDefault="00EE6FEB"/>
    <w:p w14:paraId="747A81C3" w14:textId="77777777" w:rsidR="00EE6FEB" w:rsidRDefault="00EE6FEB">
      <w:r>
        <w:t>INSERT INTO  "Customer_social_economic_data" ("Customer_id", "emp_var_rate", "cons_price_idx", "cons_conf_idx", "euribor3m", "nr_employed") VALUES (8877, '1.4', '94.465', '-41.8', '4.959', '5228.1');</w:t>
      </w:r>
    </w:p>
    <w:p w14:paraId="1AD11419" w14:textId="77777777" w:rsidR="00EE6FEB" w:rsidRDefault="00EE6FEB"/>
    <w:p w14:paraId="61FCB91B" w14:textId="77777777" w:rsidR="00EE6FEB" w:rsidRDefault="00EE6FEB">
      <w:r>
        <w:t>INSERT INTO  "Customer_social_economic_data" ("Customer_id", "emp_var_rate", "cons_price_idx", "cons_conf_idx", "euribor3m", "nr_employed") VALUES (8878, '1.4', '94.465', '-41.8', '4.959', '5228.1');</w:t>
      </w:r>
    </w:p>
    <w:p w14:paraId="3756193A" w14:textId="77777777" w:rsidR="00EE6FEB" w:rsidRDefault="00EE6FEB"/>
    <w:p w14:paraId="7D12866E" w14:textId="77777777" w:rsidR="00EE6FEB" w:rsidRDefault="00EE6FEB">
      <w:r>
        <w:t>INSERT INTO  "Customer_social_economic_data" ("Customer_id", "emp_var_rate", "cons_price_idx", "cons_conf_idx", "euribor3m", "nr_employed") VALUES (8879, '1.4', '94.465', '-41.8', '4.959', '5228.1');</w:t>
      </w:r>
    </w:p>
    <w:p w14:paraId="4ABC2B49" w14:textId="77777777" w:rsidR="00EE6FEB" w:rsidRDefault="00EE6FEB"/>
    <w:p w14:paraId="2FD57D24" w14:textId="77777777" w:rsidR="00EE6FEB" w:rsidRDefault="00EE6FEB">
      <w:r>
        <w:t>INSERT INTO  "Customer_social_economic_data" ("Customer_id", "emp_var_rate", "cons_price_idx", "cons_conf_idx", "euribor3m", "nr_employed") VALUES (8880, '1.4', '94.465', '-41.8', '4.959', '5228.1');</w:t>
      </w:r>
    </w:p>
    <w:p w14:paraId="2C2E9DF4" w14:textId="77777777" w:rsidR="00EE6FEB" w:rsidRDefault="00EE6FEB"/>
    <w:p w14:paraId="136E653F" w14:textId="77777777" w:rsidR="00EE6FEB" w:rsidRDefault="00EE6FEB">
      <w:r>
        <w:t>INSERT INTO  "Customer_social_economic_data" ("Customer_id", "emp_var_rate", "cons_price_idx", "cons_conf_idx", "euribor3m", "nr_employed") VALUES (8881, '1.4', '94.465', '-41.8', '4.959', '5228.1');</w:t>
      </w:r>
    </w:p>
    <w:p w14:paraId="0D2EDFEE" w14:textId="77777777" w:rsidR="00EE6FEB" w:rsidRDefault="00EE6FEB"/>
    <w:p w14:paraId="5A517039" w14:textId="77777777" w:rsidR="00EE6FEB" w:rsidRDefault="00EE6FEB">
      <w:r>
        <w:t>INSERT INTO  "Customer_social_economic_data" ("Customer_id", "emp_var_rate", "cons_price_idx", "cons_conf_idx", "euribor3m", "nr_employed") VALUES (8882, '1.4', '94.465', '-41.8', '4.959', '5228.1');</w:t>
      </w:r>
    </w:p>
    <w:p w14:paraId="014B0E7B" w14:textId="77777777" w:rsidR="00EE6FEB" w:rsidRDefault="00EE6FEB"/>
    <w:p w14:paraId="37773B02" w14:textId="77777777" w:rsidR="00EE6FEB" w:rsidRDefault="00EE6FEB">
      <w:r>
        <w:t>INSERT INTO  "Customer_social_economic_data" ("Customer_id", "emp_var_rate", "cons_price_idx", "cons_conf_idx", "euribor3m", "nr_employed") VALUES (8883, '1.4', '94.465', '-41.8', '4.959', '5228.1');</w:t>
      </w:r>
    </w:p>
    <w:p w14:paraId="741F89A6" w14:textId="77777777" w:rsidR="00EE6FEB" w:rsidRDefault="00EE6FEB"/>
    <w:p w14:paraId="78F0AD5F" w14:textId="77777777" w:rsidR="00EE6FEB" w:rsidRDefault="00EE6FEB">
      <w:r>
        <w:t>INSERT INTO  "Customer_social_economic_data" ("Customer_id", "emp_var_rate", "cons_price_idx", "cons_conf_idx", "euribor3m", "nr_employed") VALUES (8884, '1.4', '94.465', '-41.8', '4.959', '5228.1');</w:t>
      </w:r>
    </w:p>
    <w:p w14:paraId="44381052" w14:textId="77777777" w:rsidR="00EE6FEB" w:rsidRDefault="00EE6FEB"/>
    <w:p w14:paraId="35D6E88A" w14:textId="77777777" w:rsidR="00EE6FEB" w:rsidRDefault="00EE6FEB">
      <w:r>
        <w:t>INSERT INTO  "Customer_social_economic_data" ("Customer_id", "emp_var_rate", "cons_price_idx", "cons_conf_idx", "euribor3m", "nr_employed") VALUES (8885, '1.4', '94.465', '-41.8', '4.959', '5228.1');</w:t>
      </w:r>
    </w:p>
    <w:p w14:paraId="10A3CC4E" w14:textId="77777777" w:rsidR="00EE6FEB" w:rsidRDefault="00EE6FEB"/>
    <w:p w14:paraId="76E17B76" w14:textId="77777777" w:rsidR="00EE6FEB" w:rsidRDefault="00EE6FEB">
      <w:r>
        <w:t>INSERT INTO  "Customer_social_economic_data" ("Customer_id", "emp_var_rate", "cons_price_idx", "cons_conf_idx", "euribor3m", "nr_employed") VALUES (8886, '1.4', '94.465', '-41.8', '4.959', '5228.1');</w:t>
      </w:r>
    </w:p>
    <w:p w14:paraId="434A67BC" w14:textId="77777777" w:rsidR="00EE6FEB" w:rsidRDefault="00EE6FEB"/>
    <w:p w14:paraId="187A7988" w14:textId="77777777" w:rsidR="00EE6FEB" w:rsidRDefault="00EE6FEB">
      <w:r>
        <w:t>INSERT INTO  "Customer_social_economic_data" ("Customer_id", "emp_var_rate", "cons_price_idx", "cons_conf_idx", "euribor3m", "nr_employed") VALUES (8887, '1.4', '94.465', '-41.8', '4.959', '5228.1');</w:t>
      </w:r>
    </w:p>
    <w:p w14:paraId="2D950EE7" w14:textId="77777777" w:rsidR="00EE6FEB" w:rsidRDefault="00EE6FEB"/>
    <w:p w14:paraId="4A698C1C" w14:textId="77777777" w:rsidR="00EE6FEB" w:rsidRDefault="00EE6FEB">
      <w:r>
        <w:t>INSERT INTO  "Customer_social_economic_data" ("Customer_id", "emp_var_rate", "cons_price_idx", "cons_conf_idx", "euribor3m", "nr_employed") VALUES (8888, '1.4', '94.465', '-41.8', '4.959', '5228.1');</w:t>
      </w:r>
    </w:p>
    <w:p w14:paraId="4E30DFFE" w14:textId="77777777" w:rsidR="00EE6FEB" w:rsidRDefault="00EE6FEB"/>
    <w:p w14:paraId="440DFA9A" w14:textId="77777777" w:rsidR="00EE6FEB" w:rsidRDefault="00EE6FEB">
      <w:r>
        <w:t>INSERT INTO  "Customer_social_economic_data" ("Customer_id", "emp_var_rate", "cons_price_idx", "cons_conf_idx", "euribor3m", "nr_employed") VALUES (8889, '1.4', '94.465', '-41.8', '4.959', '5228.1');</w:t>
      </w:r>
    </w:p>
    <w:p w14:paraId="6753ABED" w14:textId="77777777" w:rsidR="00EE6FEB" w:rsidRDefault="00EE6FEB"/>
    <w:p w14:paraId="0FF795F7" w14:textId="77777777" w:rsidR="00EE6FEB" w:rsidRDefault="00EE6FEB">
      <w:r>
        <w:t>INSERT INTO  "Customer_social_economic_data" ("Customer_id", "emp_var_rate", "cons_price_idx", "cons_conf_idx", "euribor3m", "nr_employed") VALUES (8890, '1.4', '94.465', '-41.8', '4.959', '5228.1');</w:t>
      </w:r>
    </w:p>
    <w:p w14:paraId="2840E9AB" w14:textId="77777777" w:rsidR="00EE6FEB" w:rsidRDefault="00EE6FEB"/>
    <w:p w14:paraId="5D50FCCB" w14:textId="77777777" w:rsidR="00EE6FEB" w:rsidRDefault="00EE6FEB">
      <w:r>
        <w:t>INSERT INTO  "Customer_social_economic_data" ("Customer_id", "emp_var_rate", "cons_price_idx", "cons_conf_idx", "euribor3m", "nr_employed") VALUES (8891, '1.4', '94.465', '-41.8', '4.959', '5228.1');</w:t>
      </w:r>
    </w:p>
    <w:p w14:paraId="06FED004" w14:textId="77777777" w:rsidR="00EE6FEB" w:rsidRDefault="00EE6FEB"/>
    <w:p w14:paraId="787EDBE0" w14:textId="77777777" w:rsidR="00EE6FEB" w:rsidRDefault="00EE6FEB">
      <w:r>
        <w:t>INSERT INTO  "Customer_social_economic_data" ("Customer_id", "emp_var_rate", "cons_price_idx", "cons_conf_idx", "euribor3m", "nr_employed") VALUES (8892, '1.4', '94.465', '-41.8', '4.959', '5228.1');</w:t>
      </w:r>
    </w:p>
    <w:p w14:paraId="35C629F2" w14:textId="77777777" w:rsidR="00EE6FEB" w:rsidRDefault="00EE6FEB"/>
    <w:p w14:paraId="0E43EF46" w14:textId="77777777" w:rsidR="00EE6FEB" w:rsidRDefault="00EE6FEB">
      <w:r>
        <w:t>INSERT INTO  "Customer_social_economic_data" ("Customer_id", "emp_var_rate", "cons_price_idx", "cons_conf_idx", "euribor3m", "nr_employed") VALUES (8893, '1.4', '94.465', '-41.8', '4.959', '5228.1');</w:t>
      </w:r>
    </w:p>
    <w:p w14:paraId="5F3F1969" w14:textId="77777777" w:rsidR="00EE6FEB" w:rsidRDefault="00EE6FEB"/>
    <w:p w14:paraId="12BEA7D7" w14:textId="77777777" w:rsidR="00EE6FEB" w:rsidRDefault="00EE6FEB">
      <w:r>
        <w:t>INSERT INTO  "Customer_social_economic_data" ("Customer_id", "emp_var_rate", "cons_price_idx", "cons_conf_idx", "euribor3m", "nr_employed") VALUES (8894, '1.4', '94.465', '-41.8', '4.959', '5228.1');</w:t>
      </w:r>
    </w:p>
    <w:p w14:paraId="37399CA7" w14:textId="77777777" w:rsidR="00EE6FEB" w:rsidRDefault="00EE6FEB"/>
    <w:p w14:paraId="383B7953" w14:textId="77777777" w:rsidR="00EE6FEB" w:rsidRDefault="00EE6FEB">
      <w:r>
        <w:t>INSERT INTO  "Customer_social_economic_data" ("Customer_id", "emp_var_rate", "cons_price_idx", "cons_conf_idx", "euribor3m", "nr_employed") VALUES (8895, '1.4', '94.465', '-41.8', '4.959', '5228.1');</w:t>
      </w:r>
    </w:p>
    <w:p w14:paraId="5CAA4A01" w14:textId="77777777" w:rsidR="00EE6FEB" w:rsidRDefault="00EE6FEB"/>
    <w:p w14:paraId="0BE5F4F0" w14:textId="77777777" w:rsidR="00EE6FEB" w:rsidRDefault="00EE6FEB">
      <w:r>
        <w:t>INSERT INTO  "Customer_social_economic_data" ("Customer_id", "emp_var_rate", "cons_price_idx", "cons_conf_idx", "euribor3m", "nr_employed") VALUES (8896, '1.4', '94.465', '-41.8', '4.959', '5228.1');</w:t>
      </w:r>
    </w:p>
    <w:p w14:paraId="0FF2563C" w14:textId="77777777" w:rsidR="00EE6FEB" w:rsidRDefault="00EE6FEB"/>
    <w:p w14:paraId="5EE2F45E" w14:textId="77777777" w:rsidR="00EE6FEB" w:rsidRDefault="00EE6FEB">
      <w:r>
        <w:t>INSERT INTO  "Customer_social_economic_data" ("Customer_id", "emp_var_rate", "cons_price_idx", "cons_conf_idx", "euribor3m", "nr_employed") VALUES (8897, '1.4', '94.465', '-41.8', '4.959', '5228.1');</w:t>
      </w:r>
    </w:p>
    <w:p w14:paraId="43C5994F" w14:textId="77777777" w:rsidR="00EE6FEB" w:rsidRDefault="00EE6FEB"/>
    <w:p w14:paraId="0E973967" w14:textId="77777777" w:rsidR="00EE6FEB" w:rsidRDefault="00EE6FEB">
      <w:r>
        <w:t>INSERT INTO  "Customer_social_economic_data" ("Customer_id", "emp_var_rate", "cons_price_idx", "cons_conf_idx", "euribor3m", "nr_employed") VALUES (8898, '1.4', '94.465', '-41.8', '4.959', '5228.1');</w:t>
      </w:r>
    </w:p>
    <w:p w14:paraId="5A81E5C1" w14:textId="77777777" w:rsidR="00EE6FEB" w:rsidRDefault="00EE6FEB"/>
    <w:p w14:paraId="445805F0" w14:textId="77777777" w:rsidR="00EE6FEB" w:rsidRDefault="00EE6FEB">
      <w:r>
        <w:t>INSERT INTO  "Customer_social_economic_data" ("Customer_id", "emp_var_rate", "cons_price_idx", "cons_conf_idx", "euribor3m", "nr_employed") VALUES (8899, '1.4', '94.465', '-41.8', '4.959', '5228.1');</w:t>
      </w:r>
    </w:p>
    <w:p w14:paraId="7FE8A672" w14:textId="77777777" w:rsidR="00EE6FEB" w:rsidRDefault="00EE6FEB"/>
    <w:p w14:paraId="1B465096" w14:textId="77777777" w:rsidR="00EE6FEB" w:rsidRDefault="00EE6FEB">
      <w:r>
        <w:t>INSERT INTO  "Customer_social_economic_data" ("Customer_id", "emp_var_rate", "cons_price_idx", "cons_conf_idx", "euribor3m", "nr_employed") VALUES (8900, '1.4', '94.465', '-41.8', '4.959', '5228.1');</w:t>
      </w:r>
    </w:p>
    <w:p w14:paraId="738E56FE" w14:textId="77777777" w:rsidR="00EE6FEB" w:rsidRDefault="00EE6FEB"/>
    <w:p w14:paraId="36AC3992" w14:textId="77777777" w:rsidR="00EE6FEB" w:rsidRDefault="00EE6FEB">
      <w:r>
        <w:t>INSERT INTO  "Customer_social_economic_data" ("Customer_id", "emp_var_rate", "cons_price_idx", "cons_conf_idx", "euribor3m", "nr_employed") VALUES (8901, '1.4', '94.465', '-41.8', '4.959', '5228.1');</w:t>
      </w:r>
    </w:p>
    <w:p w14:paraId="08297414" w14:textId="77777777" w:rsidR="00EE6FEB" w:rsidRDefault="00EE6FEB"/>
    <w:p w14:paraId="3956D52B" w14:textId="77777777" w:rsidR="00EE6FEB" w:rsidRDefault="00EE6FEB">
      <w:r>
        <w:t>INSERT INTO  "Customer_social_economic_data" ("Customer_id", "emp_var_rate", "cons_price_idx", "cons_conf_idx", "euribor3m", "nr_employed") VALUES (8902, '1.4', '94.465', '-41.8', '4.959', '5228.1');</w:t>
      </w:r>
    </w:p>
    <w:p w14:paraId="533CAB69" w14:textId="77777777" w:rsidR="00EE6FEB" w:rsidRDefault="00EE6FEB"/>
    <w:p w14:paraId="5988BE59" w14:textId="77777777" w:rsidR="00EE6FEB" w:rsidRDefault="00EE6FEB">
      <w:r>
        <w:t>INSERT INTO  "Customer_social_economic_data" ("Customer_id", "emp_var_rate", "cons_price_idx", "cons_conf_idx", "euribor3m", "nr_employed") VALUES (8903, '1.4', '94.465', '-41.8', '4.959', '5228.1');</w:t>
      </w:r>
    </w:p>
    <w:p w14:paraId="6DFB490D" w14:textId="77777777" w:rsidR="00EE6FEB" w:rsidRDefault="00EE6FEB"/>
    <w:p w14:paraId="5C2E6711" w14:textId="77777777" w:rsidR="00EE6FEB" w:rsidRDefault="00EE6FEB">
      <w:r>
        <w:t>INSERT INTO  "Customer_social_economic_data" ("Customer_id", "emp_var_rate", "cons_price_idx", "cons_conf_idx", "euribor3m", "nr_employed") VALUES (8904, '1.4', '94.465', '-41.8', '4.959', '5228.1');</w:t>
      </w:r>
    </w:p>
    <w:p w14:paraId="7B34CE04" w14:textId="77777777" w:rsidR="00EE6FEB" w:rsidRDefault="00EE6FEB"/>
    <w:p w14:paraId="33D05D4D" w14:textId="77777777" w:rsidR="00EE6FEB" w:rsidRDefault="00EE6FEB">
      <w:r>
        <w:t>INSERT INTO  "Customer_social_economic_data" ("Customer_id", "emp_var_rate", "cons_price_idx", "cons_conf_idx", "euribor3m", "nr_employed") VALUES (8905, '1.4', '94.465', '-41.8', '4.959', '5228.1');</w:t>
      </w:r>
    </w:p>
    <w:p w14:paraId="5B981189" w14:textId="77777777" w:rsidR="00EE6FEB" w:rsidRDefault="00EE6FEB"/>
    <w:p w14:paraId="73E5A84E" w14:textId="77777777" w:rsidR="00EE6FEB" w:rsidRDefault="00EE6FEB">
      <w:r>
        <w:t>INSERT INTO  "Customer_social_economic_data" ("Customer_id", "emp_var_rate", "cons_price_idx", "cons_conf_idx", "euribor3m", "nr_employed") VALUES (8906, '1.4', '94.465', '-41.8', '4.959', '5228.1');</w:t>
      </w:r>
    </w:p>
    <w:p w14:paraId="4C76BBFC" w14:textId="77777777" w:rsidR="00EE6FEB" w:rsidRDefault="00EE6FEB"/>
    <w:p w14:paraId="021691EF" w14:textId="77777777" w:rsidR="00EE6FEB" w:rsidRDefault="00EE6FEB">
      <w:r>
        <w:t>INSERT INTO  "Customer_social_economic_data" ("Customer_id", "emp_var_rate", "cons_price_idx", "cons_conf_idx", "euribor3m", "nr_employed") VALUES (8907, '1.4', '94.465', '-41.8', '4.959', '5228.1');</w:t>
      </w:r>
    </w:p>
    <w:p w14:paraId="36E93A11" w14:textId="77777777" w:rsidR="00EE6FEB" w:rsidRDefault="00EE6FEB"/>
    <w:p w14:paraId="2C657984" w14:textId="77777777" w:rsidR="00EE6FEB" w:rsidRDefault="00EE6FEB">
      <w:r>
        <w:t>INSERT INTO  "Customer_social_economic_data" ("Customer_id", "emp_var_rate", "cons_price_idx", "cons_conf_idx", "euribor3m", "nr_employed") VALUES (8908, '1.4', '94.465', '-41.8', '4.959', '5228.1');</w:t>
      </w:r>
    </w:p>
    <w:p w14:paraId="4BF3978B" w14:textId="77777777" w:rsidR="00EE6FEB" w:rsidRDefault="00EE6FEB"/>
    <w:p w14:paraId="5B097A20" w14:textId="77777777" w:rsidR="00EE6FEB" w:rsidRDefault="00EE6FEB">
      <w:r>
        <w:t>INSERT INTO  "Customer_social_economic_data" ("Customer_id", "emp_var_rate", "cons_price_idx", "cons_conf_idx", "euribor3m", "nr_employed") VALUES (8909, '1.4', '94.465', '-41.8', '4.959', '5228.1');</w:t>
      </w:r>
    </w:p>
    <w:p w14:paraId="159EF42C" w14:textId="77777777" w:rsidR="00EE6FEB" w:rsidRDefault="00EE6FEB"/>
    <w:p w14:paraId="0E09E799" w14:textId="77777777" w:rsidR="00EE6FEB" w:rsidRDefault="00EE6FEB">
      <w:r>
        <w:t>INSERT INTO  "Customer_social_economic_data" ("Customer_id", "emp_var_rate", "cons_price_idx", "cons_conf_idx", "euribor3m", "nr_employed") VALUES (8910, '1.4', '94.465', '-41.8', '4.959', '5228.1');</w:t>
      </w:r>
    </w:p>
    <w:p w14:paraId="2D06811F" w14:textId="77777777" w:rsidR="00EE6FEB" w:rsidRDefault="00EE6FEB"/>
    <w:p w14:paraId="6D944000" w14:textId="77777777" w:rsidR="00EE6FEB" w:rsidRDefault="00EE6FEB">
      <w:r>
        <w:t>INSERT INTO  "Customer_social_economic_data" ("Customer_id", "emp_var_rate", "cons_price_idx", "cons_conf_idx", "euribor3m", "nr_employed") VALUES (8911, '1.4', '94.465', '-41.8', '4.959', '5228.1');</w:t>
      </w:r>
    </w:p>
    <w:p w14:paraId="6B68339D" w14:textId="77777777" w:rsidR="00EE6FEB" w:rsidRDefault="00EE6FEB"/>
    <w:p w14:paraId="1790F25E" w14:textId="77777777" w:rsidR="00EE6FEB" w:rsidRDefault="00EE6FEB">
      <w:r>
        <w:t>INSERT INTO  "Customer_social_economic_data" ("Customer_id", "emp_var_rate", "cons_price_idx", "cons_conf_idx", "euribor3m", "nr_employed") VALUES (8912, '1.4', '94.465', '-41.8', '4.959', '5228.1');</w:t>
      </w:r>
    </w:p>
    <w:p w14:paraId="2EAEBC04" w14:textId="77777777" w:rsidR="00EE6FEB" w:rsidRDefault="00EE6FEB"/>
    <w:p w14:paraId="006FC451" w14:textId="77777777" w:rsidR="00EE6FEB" w:rsidRDefault="00EE6FEB">
      <w:r>
        <w:t>INSERT INTO  "Customer_social_economic_data" ("Customer_id", "emp_var_rate", "cons_price_idx", "cons_conf_idx", "euribor3m", "nr_employed") VALUES (8913, '1.4', '94.465', '-41.8', '4.959', '5228.1');</w:t>
      </w:r>
    </w:p>
    <w:p w14:paraId="5ACB0940" w14:textId="77777777" w:rsidR="00EE6FEB" w:rsidRDefault="00EE6FEB"/>
    <w:p w14:paraId="3A2ED470" w14:textId="77777777" w:rsidR="00EE6FEB" w:rsidRDefault="00EE6FEB">
      <w:r>
        <w:t>INSERT INTO  "Customer_social_economic_data" ("Customer_id", "emp_var_rate", "cons_price_idx", "cons_conf_idx", "euribor3m", "nr_employed") VALUES (8914, '1.4', '94.465', '-41.8', '4.959', '5228.1');</w:t>
      </w:r>
    </w:p>
    <w:p w14:paraId="3198991E" w14:textId="77777777" w:rsidR="00EE6FEB" w:rsidRDefault="00EE6FEB"/>
    <w:p w14:paraId="4636D1DD" w14:textId="77777777" w:rsidR="00EE6FEB" w:rsidRDefault="00EE6FEB">
      <w:r>
        <w:t>INSERT INTO  "Customer_social_economic_data" ("Customer_id", "emp_var_rate", "cons_price_idx", "cons_conf_idx", "euribor3m", "nr_employed") VALUES (8915, '1.4', '94.465', '-41.8', '4.959', '5228.1');</w:t>
      </w:r>
    </w:p>
    <w:p w14:paraId="401DED71" w14:textId="77777777" w:rsidR="00EE6FEB" w:rsidRDefault="00EE6FEB"/>
    <w:p w14:paraId="572ADFF1" w14:textId="77777777" w:rsidR="00EE6FEB" w:rsidRDefault="00EE6FEB">
      <w:r>
        <w:t>INSERT INTO  "Customer_social_economic_data" ("Customer_id", "emp_var_rate", "cons_price_idx", "cons_conf_idx", "euribor3m", "nr_employed") VALUES (8916, '1.4', '94.465', '-41.8', '4.959', '5228.1');</w:t>
      </w:r>
    </w:p>
    <w:p w14:paraId="22DDFCDD" w14:textId="77777777" w:rsidR="00EE6FEB" w:rsidRDefault="00EE6FEB"/>
    <w:p w14:paraId="393A7BBC" w14:textId="77777777" w:rsidR="00EE6FEB" w:rsidRDefault="00EE6FEB">
      <w:r>
        <w:t>INSERT INTO  "Customer_social_economic_data" ("Customer_id", "emp_var_rate", "cons_price_idx", "cons_conf_idx", "euribor3m", "nr_employed") VALUES (8917, '1.4', '94.465', '-41.8', '4.959', '5228.1');</w:t>
      </w:r>
    </w:p>
    <w:p w14:paraId="13A99FC9" w14:textId="77777777" w:rsidR="00EE6FEB" w:rsidRDefault="00EE6FEB"/>
    <w:p w14:paraId="6D63963E" w14:textId="77777777" w:rsidR="00EE6FEB" w:rsidRDefault="00EE6FEB">
      <w:r>
        <w:t>INSERT INTO  "Customer_social_economic_data" ("Customer_id", "emp_var_rate", "cons_price_idx", "cons_conf_idx", "euribor3m", "nr_employed") VALUES (8918, '1.4', '94.465', '-41.8', '4.959', '5228.1');</w:t>
      </w:r>
    </w:p>
    <w:p w14:paraId="2087B984" w14:textId="77777777" w:rsidR="00EE6FEB" w:rsidRDefault="00EE6FEB"/>
    <w:p w14:paraId="11E4D380" w14:textId="77777777" w:rsidR="00EE6FEB" w:rsidRDefault="00EE6FEB">
      <w:r>
        <w:t>INSERT INTO  "Customer_social_economic_data" ("Customer_id", "emp_var_rate", "cons_price_idx", "cons_conf_idx", "euribor3m", "nr_employed") VALUES (8919, '1.4', '94.465', '-41.8', '4.959', '5228.1');</w:t>
      </w:r>
    </w:p>
    <w:p w14:paraId="1292811D" w14:textId="77777777" w:rsidR="00EE6FEB" w:rsidRDefault="00EE6FEB"/>
    <w:p w14:paraId="196FDE13" w14:textId="77777777" w:rsidR="00EE6FEB" w:rsidRDefault="00EE6FEB">
      <w:r>
        <w:t>INSERT INTO  "Customer_social_economic_data" ("Customer_id", "emp_var_rate", "cons_price_idx", "cons_conf_idx", "euribor3m", "nr_employed") VALUES (8920, '1.4', '94.465', '-41.8', '4.959', '5228.1');</w:t>
      </w:r>
    </w:p>
    <w:p w14:paraId="73A73CA4" w14:textId="77777777" w:rsidR="00EE6FEB" w:rsidRDefault="00EE6FEB"/>
    <w:p w14:paraId="71CE5331" w14:textId="77777777" w:rsidR="00EE6FEB" w:rsidRDefault="00EE6FEB">
      <w:r>
        <w:t>INSERT INTO  "Customer_social_economic_data" ("Customer_id", "emp_var_rate", "cons_price_idx", "cons_conf_idx", "euribor3m", "nr_employed") VALUES (8921, '1.4', '94.465', '-41.8', '4.959', '5228.1');</w:t>
      </w:r>
    </w:p>
    <w:p w14:paraId="135A6322" w14:textId="77777777" w:rsidR="00EE6FEB" w:rsidRDefault="00EE6FEB"/>
    <w:p w14:paraId="0D99CB39" w14:textId="77777777" w:rsidR="00EE6FEB" w:rsidRDefault="00EE6FEB">
      <w:r>
        <w:t>INSERT INTO  "Customer_social_economic_data" ("Customer_id", "emp_var_rate", "cons_price_idx", "cons_conf_idx", "euribor3m", "nr_employed") VALUES (8922, '1.4', '94.465', '-41.8', '4.959', '5228.1');</w:t>
      </w:r>
    </w:p>
    <w:p w14:paraId="60160234" w14:textId="77777777" w:rsidR="00EE6FEB" w:rsidRDefault="00EE6FEB"/>
    <w:p w14:paraId="475F5D15" w14:textId="77777777" w:rsidR="00EE6FEB" w:rsidRDefault="00EE6FEB">
      <w:r>
        <w:t>INSERT INTO  "Customer_social_economic_data" ("Customer_id", "emp_var_rate", "cons_price_idx", "cons_conf_idx", "euribor3m", "nr_employed") VALUES (8923, '1.4', '94.465', '-41.8', '4.959', '5228.1');</w:t>
      </w:r>
    </w:p>
    <w:p w14:paraId="3082C074" w14:textId="77777777" w:rsidR="00EE6FEB" w:rsidRDefault="00EE6FEB"/>
    <w:p w14:paraId="231DE31B" w14:textId="77777777" w:rsidR="00EE6FEB" w:rsidRDefault="00EE6FEB">
      <w:r>
        <w:t>INSERT INTO  "Customer_social_economic_data" ("Customer_id", "emp_var_rate", "cons_price_idx", "cons_conf_idx", "euribor3m", "nr_employed") VALUES (8924, '1.4', '94.465', '-41.8', '4.959', '5228.1');</w:t>
      </w:r>
    </w:p>
    <w:p w14:paraId="4C9E48CB" w14:textId="77777777" w:rsidR="00EE6FEB" w:rsidRDefault="00EE6FEB"/>
    <w:p w14:paraId="6F5B603F" w14:textId="77777777" w:rsidR="00EE6FEB" w:rsidRDefault="00EE6FEB">
      <w:r>
        <w:t>INSERT INTO  "Customer_social_economic_data" ("Customer_id", "emp_var_rate", "cons_price_idx", "cons_conf_idx", "euribor3m", "nr_employed") VALUES (8925, '1.4', '94.465', '-41.8', '4.959', '5228.1');</w:t>
      </w:r>
    </w:p>
    <w:p w14:paraId="1F883C30" w14:textId="77777777" w:rsidR="00EE6FEB" w:rsidRDefault="00EE6FEB"/>
    <w:p w14:paraId="4879B51C" w14:textId="77777777" w:rsidR="00EE6FEB" w:rsidRDefault="00EE6FEB">
      <w:r>
        <w:t>INSERT INTO  "Customer_social_economic_data" ("Customer_id", "emp_var_rate", "cons_price_idx", "cons_conf_idx", "euribor3m", "nr_employed") VALUES (8926, '1.4', '94.465', '-41.8', '4.959', '5228.1');</w:t>
      </w:r>
    </w:p>
    <w:p w14:paraId="0025CB71" w14:textId="77777777" w:rsidR="00EE6FEB" w:rsidRDefault="00EE6FEB"/>
    <w:p w14:paraId="44FA607A" w14:textId="77777777" w:rsidR="00EE6FEB" w:rsidRDefault="00EE6FEB">
      <w:r>
        <w:t>INSERT INTO  "Customer_social_economic_data" ("Customer_id", "emp_var_rate", "cons_price_idx", "cons_conf_idx", "euribor3m", "nr_employed") VALUES (8927, '1.4', '94.465', '-41.8', '4.959', '5228.1');</w:t>
      </w:r>
    </w:p>
    <w:p w14:paraId="54540B87" w14:textId="77777777" w:rsidR="00EE6FEB" w:rsidRDefault="00EE6FEB"/>
    <w:p w14:paraId="374B0ECA" w14:textId="77777777" w:rsidR="00EE6FEB" w:rsidRDefault="00EE6FEB">
      <w:r>
        <w:t>INSERT INTO  "Customer_social_economic_data" ("Customer_id", "emp_var_rate", "cons_price_idx", "cons_conf_idx", "euribor3m", "nr_employed") VALUES (8928, '1.4', '94.465', '-41.8', '4.959', '5228.1');</w:t>
      </w:r>
    </w:p>
    <w:p w14:paraId="55831F91" w14:textId="77777777" w:rsidR="00EE6FEB" w:rsidRDefault="00EE6FEB"/>
    <w:p w14:paraId="225EE2C2" w14:textId="77777777" w:rsidR="00EE6FEB" w:rsidRDefault="00EE6FEB">
      <w:r>
        <w:t>INSERT INTO  "Customer_social_economic_data" ("Customer_id", "emp_var_rate", "cons_price_idx", "cons_conf_idx", "euribor3m", "nr_employed") VALUES (8929, '1.4', '94.465', '-41.8', '4.959', '5228.1');</w:t>
      </w:r>
    </w:p>
    <w:p w14:paraId="2D2DE13A" w14:textId="77777777" w:rsidR="00EE6FEB" w:rsidRDefault="00EE6FEB"/>
    <w:p w14:paraId="5426431D" w14:textId="77777777" w:rsidR="00EE6FEB" w:rsidRDefault="00EE6FEB">
      <w:r>
        <w:t>INSERT INTO  "Customer_social_economic_data" ("Customer_id", "emp_var_rate", "cons_price_idx", "cons_conf_idx", "euribor3m", "nr_employed") VALUES (8930, '1.4', '94.465', '-41.8', '4.959', '5228.1');</w:t>
      </w:r>
    </w:p>
    <w:p w14:paraId="5AE98F98" w14:textId="77777777" w:rsidR="00EE6FEB" w:rsidRDefault="00EE6FEB"/>
    <w:p w14:paraId="4D368ED0" w14:textId="77777777" w:rsidR="00EE6FEB" w:rsidRDefault="00EE6FEB">
      <w:r>
        <w:t>INSERT INTO  "Customer_social_economic_data" ("Customer_id", "emp_var_rate", "cons_price_idx", "cons_conf_idx", "euribor3m", "nr_employed") VALUES (8931, '1.4', '94.465', '-41.8', '4.959', '5228.1');</w:t>
      </w:r>
    </w:p>
    <w:p w14:paraId="41119E2D" w14:textId="77777777" w:rsidR="00EE6FEB" w:rsidRDefault="00EE6FEB"/>
    <w:p w14:paraId="5BEDEB4E" w14:textId="77777777" w:rsidR="00EE6FEB" w:rsidRDefault="00EE6FEB">
      <w:r>
        <w:t>INSERT INTO  "Customer_social_economic_data" ("Customer_id", "emp_var_rate", "cons_price_idx", "cons_conf_idx", "euribor3m", "nr_employed") VALUES (8932, '1.4', '94.465', '-41.8', '4.959', '5228.1');</w:t>
      </w:r>
    </w:p>
    <w:p w14:paraId="5168E9B3" w14:textId="77777777" w:rsidR="00EE6FEB" w:rsidRDefault="00EE6FEB"/>
    <w:p w14:paraId="40DA541D" w14:textId="77777777" w:rsidR="00EE6FEB" w:rsidRDefault="00EE6FEB">
      <w:r>
        <w:t>INSERT INTO  "Customer_social_economic_data" ("Customer_id", "emp_var_rate", "cons_price_idx", "cons_conf_idx", "euribor3m", "nr_employed") VALUES (8933, '1.4', '94.465', '-41.8', '4.959', '5228.1');</w:t>
      </w:r>
    </w:p>
    <w:p w14:paraId="12D9BF72" w14:textId="77777777" w:rsidR="00EE6FEB" w:rsidRDefault="00EE6FEB"/>
    <w:p w14:paraId="469222E6" w14:textId="77777777" w:rsidR="00EE6FEB" w:rsidRDefault="00EE6FEB">
      <w:r>
        <w:t>INSERT INTO  "Customer_social_economic_data" ("Customer_id", "emp_var_rate", "cons_price_idx", "cons_conf_idx", "euribor3m", "nr_employed") VALUES (8934, '1.4', '94.465', '-41.8', '4.959', '5228.1');</w:t>
      </w:r>
    </w:p>
    <w:p w14:paraId="6F51AB04" w14:textId="77777777" w:rsidR="00EE6FEB" w:rsidRDefault="00EE6FEB"/>
    <w:p w14:paraId="2B1AB403" w14:textId="77777777" w:rsidR="00EE6FEB" w:rsidRDefault="00EE6FEB">
      <w:r>
        <w:t>INSERT INTO  "Customer_social_economic_data" ("Customer_id", "emp_var_rate", "cons_price_idx", "cons_conf_idx", "euribor3m", "nr_employed") VALUES (8935, '1.4', '94.465', '-41.8', '4.959', '5228.1');</w:t>
      </w:r>
    </w:p>
    <w:p w14:paraId="3A789ECC" w14:textId="77777777" w:rsidR="00EE6FEB" w:rsidRDefault="00EE6FEB"/>
    <w:p w14:paraId="4070CB6E" w14:textId="77777777" w:rsidR="00EE6FEB" w:rsidRDefault="00EE6FEB">
      <w:r>
        <w:t>INSERT INTO  "Customer_social_economic_data" ("Customer_id", "emp_var_rate", "cons_price_idx", "cons_conf_idx", "euribor3m", "nr_employed") VALUES (8936, '1.4', '94.465', '-41.8', '4.959', '5228.1');</w:t>
      </w:r>
    </w:p>
    <w:p w14:paraId="42391433" w14:textId="77777777" w:rsidR="00EE6FEB" w:rsidRDefault="00EE6FEB"/>
    <w:p w14:paraId="22C8CF2E" w14:textId="77777777" w:rsidR="00EE6FEB" w:rsidRDefault="00EE6FEB">
      <w:r>
        <w:t>INSERT INTO  "Customer_social_economic_data" ("Customer_id", "emp_var_rate", "cons_price_idx", "cons_conf_idx", "euribor3m", "nr_employed") VALUES (8937, '1.4', '94.465', '-41.8', '4.959', '5228.1');</w:t>
      </w:r>
    </w:p>
    <w:p w14:paraId="0CC0EBB6" w14:textId="77777777" w:rsidR="00EE6FEB" w:rsidRDefault="00EE6FEB"/>
    <w:p w14:paraId="601F49FB" w14:textId="77777777" w:rsidR="00EE6FEB" w:rsidRDefault="00EE6FEB">
      <w:r>
        <w:t>INSERT INTO  "Customer_social_economic_data" ("Customer_id", "emp_var_rate", "cons_price_idx", "cons_conf_idx", "euribor3m", "nr_employed") VALUES (8938, '1.4', '94.465', '-41.8', '4.959', '5228.1');</w:t>
      </w:r>
    </w:p>
    <w:p w14:paraId="2B660A1C" w14:textId="77777777" w:rsidR="00EE6FEB" w:rsidRDefault="00EE6FEB"/>
    <w:p w14:paraId="049EAB8B" w14:textId="77777777" w:rsidR="00EE6FEB" w:rsidRDefault="00EE6FEB">
      <w:r>
        <w:t>INSERT INTO  "Customer_social_economic_data" ("Customer_id", "emp_var_rate", "cons_price_idx", "cons_conf_idx", "euribor3m", "nr_employed") VALUES (8939, '1.4', '94.465', '-41.8', '4.959', '5228.1');</w:t>
      </w:r>
    </w:p>
    <w:p w14:paraId="56279F07" w14:textId="77777777" w:rsidR="00EE6FEB" w:rsidRDefault="00EE6FEB"/>
    <w:p w14:paraId="490CBDD6" w14:textId="77777777" w:rsidR="00EE6FEB" w:rsidRDefault="00EE6FEB">
      <w:r>
        <w:t>INSERT INTO  "Customer_social_economic_data" ("Customer_id", "emp_var_rate", "cons_price_idx", "cons_conf_idx", "euribor3m", "nr_employed") VALUES (8940, '1.4', '94.465', '-41.8', '4.959', '5228.1');</w:t>
      </w:r>
    </w:p>
    <w:p w14:paraId="08DBA2F9" w14:textId="77777777" w:rsidR="00EE6FEB" w:rsidRDefault="00EE6FEB"/>
    <w:p w14:paraId="6D07D0F8" w14:textId="77777777" w:rsidR="00EE6FEB" w:rsidRDefault="00EE6FEB">
      <w:r>
        <w:t>INSERT INTO  "Customer_social_economic_data" ("Customer_id", "emp_var_rate", "cons_price_idx", "cons_conf_idx", "euribor3m", "nr_employed") VALUES (8941, '1.4', '94.465', '-41.8', '4.959', '5228.1');</w:t>
      </w:r>
    </w:p>
    <w:p w14:paraId="5FE8A1DE" w14:textId="77777777" w:rsidR="00EE6FEB" w:rsidRDefault="00EE6FEB"/>
    <w:p w14:paraId="7A96B183" w14:textId="77777777" w:rsidR="00EE6FEB" w:rsidRDefault="00EE6FEB">
      <w:r>
        <w:t>INSERT INTO  "Customer_social_economic_data" ("Customer_id", "emp_var_rate", "cons_price_idx", "cons_conf_idx", "euribor3m", "nr_employed") VALUES (8942, '1.4', '94.465', '-41.8', '4.959', '5228.1');</w:t>
      </w:r>
    </w:p>
    <w:p w14:paraId="0224F610" w14:textId="77777777" w:rsidR="00EE6FEB" w:rsidRDefault="00EE6FEB"/>
    <w:p w14:paraId="5F0086DF" w14:textId="77777777" w:rsidR="00EE6FEB" w:rsidRDefault="00EE6FEB">
      <w:r>
        <w:t>INSERT INTO  "Customer_social_economic_data" ("Customer_id", "emp_var_rate", "cons_price_idx", "cons_conf_idx", "euribor3m", "nr_employed") VALUES (8943, '1.4', '94.465', '-41.8', '4.959', '5228.1');</w:t>
      </w:r>
    </w:p>
    <w:p w14:paraId="324308A9" w14:textId="77777777" w:rsidR="00EE6FEB" w:rsidRDefault="00EE6FEB"/>
    <w:p w14:paraId="50AFF83C" w14:textId="77777777" w:rsidR="00EE6FEB" w:rsidRDefault="00EE6FEB">
      <w:r>
        <w:t>INSERT INTO  "Customer_social_economic_data" ("Customer_id", "emp_var_rate", "cons_price_idx", "cons_conf_idx", "euribor3m", "nr_employed") VALUES (8944, '1.4', '94.465', '-41.8', '4.959', '5228.1');</w:t>
      </w:r>
    </w:p>
    <w:p w14:paraId="09D30285" w14:textId="77777777" w:rsidR="00EE6FEB" w:rsidRDefault="00EE6FEB"/>
    <w:p w14:paraId="7F14714B" w14:textId="77777777" w:rsidR="00EE6FEB" w:rsidRDefault="00EE6FEB">
      <w:r>
        <w:t>INSERT INTO  "Customer_social_economic_data" ("Customer_id", "emp_var_rate", "cons_price_idx", "cons_conf_idx", "euribor3m", "nr_employed") VALUES (8945, '1.4', '94.465', '-41.8', '4.959', '5228.1');</w:t>
      </w:r>
    </w:p>
    <w:p w14:paraId="4E4B474D" w14:textId="77777777" w:rsidR="00EE6FEB" w:rsidRDefault="00EE6FEB"/>
    <w:p w14:paraId="38FB34F5" w14:textId="77777777" w:rsidR="00EE6FEB" w:rsidRDefault="00EE6FEB">
      <w:r>
        <w:t>INSERT INTO  "Customer_social_economic_data" ("Customer_id", "emp_var_rate", "cons_price_idx", "cons_conf_idx", "euribor3m", "nr_employed") VALUES (8946, '1.4', '94.465', '-41.8', '4.959', '5228.1');</w:t>
      </w:r>
    </w:p>
    <w:p w14:paraId="182B68A2" w14:textId="77777777" w:rsidR="00EE6FEB" w:rsidRDefault="00EE6FEB"/>
    <w:p w14:paraId="5459C938" w14:textId="77777777" w:rsidR="00EE6FEB" w:rsidRDefault="00EE6FEB">
      <w:r>
        <w:t>INSERT INTO  "Customer_social_economic_data" ("Customer_id", "emp_var_rate", "cons_price_idx", "cons_conf_idx", "euribor3m", "nr_employed") VALUES (8947, '1.4', '94.465', '-41.8', '4.959', '5228.1');</w:t>
      </w:r>
    </w:p>
    <w:p w14:paraId="1389564B" w14:textId="77777777" w:rsidR="00EE6FEB" w:rsidRDefault="00EE6FEB"/>
    <w:p w14:paraId="16C032C5" w14:textId="77777777" w:rsidR="00EE6FEB" w:rsidRDefault="00EE6FEB">
      <w:r>
        <w:t>INSERT INTO  "Customer_social_economic_data" ("Customer_id", "emp_var_rate", "cons_price_idx", "cons_conf_idx", "euribor3m", "nr_employed") VALUES (8948, '1.4', '94.465', '-41.8', '4.959', '5228.1');</w:t>
      </w:r>
    </w:p>
    <w:p w14:paraId="666879E5" w14:textId="77777777" w:rsidR="00EE6FEB" w:rsidRDefault="00EE6FEB"/>
    <w:p w14:paraId="51192739" w14:textId="77777777" w:rsidR="00EE6FEB" w:rsidRDefault="00EE6FEB">
      <w:r>
        <w:t>INSERT INTO  "Customer_social_economic_data" ("Customer_id", "emp_var_rate", "cons_price_idx", "cons_conf_idx", "euribor3m", "nr_employed") VALUES (8949, '1.4', '94.465', '-41.8', '4.959', '5228.1');</w:t>
      </w:r>
    </w:p>
    <w:p w14:paraId="4D02982A" w14:textId="77777777" w:rsidR="00EE6FEB" w:rsidRDefault="00EE6FEB"/>
    <w:p w14:paraId="779450A8" w14:textId="77777777" w:rsidR="00EE6FEB" w:rsidRDefault="00EE6FEB">
      <w:r>
        <w:t>INSERT INTO  "Customer_social_economic_data" ("Customer_id", "emp_var_rate", "cons_price_idx", "cons_conf_idx", "euribor3m", "nr_employed") VALUES (8950, '1.4', '94.465', '-41.8', '4.959', '5228.1');</w:t>
      </w:r>
    </w:p>
    <w:p w14:paraId="0FE72F3A" w14:textId="77777777" w:rsidR="00EE6FEB" w:rsidRDefault="00EE6FEB"/>
    <w:p w14:paraId="330B70A7" w14:textId="77777777" w:rsidR="00EE6FEB" w:rsidRDefault="00EE6FEB">
      <w:r>
        <w:t>INSERT INTO  "Customer_social_economic_data" ("Customer_id", "emp_var_rate", "cons_price_idx", "cons_conf_idx", "euribor3m", "nr_employed") VALUES (8951, '1.4', '94.465', '-41.8', '4.959', '5228.1');</w:t>
      </w:r>
    </w:p>
    <w:p w14:paraId="58ED936E" w14:textId="77777777" w:rsidR="00EE6FEB" w:rsidRDefault="00EE6FEB"/>
    <w:p w14:paraId="2D3DB7DB" w14:textId="77777777" w:rsidR="00EE6FEB" w:rsidRDefault="00EE6FEB">
      <w:r>
        <w:t>INSERT INTO  "Customer_social_economic_data" ("Customer_id", "emp_var_rate", "cons_price_idx", "cons_conf_idx", "euribor3m", "nr_employed") VALUES (8952, '1.4', '94.465', '-41.8', '4.959', '5228.1');</w:t>
      </w:r>
    </w:p>
    <w:p w14:paraId="33C31EAE" w14:textId="77777777" w:rsidR="00EE6FEB" w:rsidRDefault="00EE6FEB"/>
    <w:p w14:paraId="5F7CD60C" w14:textId="77777777" w:rsidR="00EE6FEB" w:rsidRDefault="00EE6FEB">
      <w:r>
        <w:t>INSERT INTO  "Customer_social_economic_data" ("Customer_id", "emp_var_rate", "cons_price_idx", "cons_conf_idx", "euribor3m", "nr_employed") VALUES (8953, '1.4', '94.465', '-41.8', '4.959', '5228.1');</w:t>
      </w:r>
    </w:p>
    <w:p w14:paraId="532C6638" w14:textId="77777777" w:rsidR="00EE6FEB" w:rsidRDefault="00EE6FEB"/>
    <w:p w14:paraId="695A66B5" w14:textId="77777777" w:rsidR="00EE6FEB" w:rsidRDefault="00EE6FEB">
      <w:r>
        <w:t>INSERT INTO  "Customer_social_economic_data" ("Customer_id", "emp_var_rate", "cons_price_idx", "cons_conf_idx", "euribor3m", "nr_employed") VALUES (8954, '1.4', '94.465', '-41.8', '4.959', '5228.1');</w:t>
      </w:r>
    </w:p>
    <w:p w14:paraId="4C230AF7" w14:textId="77777777" w:rsidR="00EE6FEB" w:rsidRDefault="00EE6FEB"/>
    <w:p w14:paraId="77687E11" w14:textId="77777777" w:rsidR="00EE6FEB" w:rsidRDefault="00EE6FEB">
      <w:r>
        <w:t>INSERT INTO  "Customer_social_economic_data" ("Customer_id", "emp_var_rate", "cons_price_idx", "cons_conf_idx", "euribor3m", "nr_employed") VALUES (8955, '1.4', '94.465', '-41.8', '4.959', '5228.1');</w:t>
      </w:r>
    </w:p>
    <w:p w14:paraId="7EB9584B" w14:textId="77777777" w:rsidR="00EE6FEB" w:rsidRDefault="00EE6FEB"/>
    <w:p w14:paraId="277D3AD8" w14:textId="77777777" w:rsidR="00EE6FEB" w:rsidRDefault="00EE6FEB">
      <w:r>
        <w:t>INSERT INTO  "Customer_social_economic_data" ("Customer_id", "emp_var_rate", "cons_price_idx", "cons_conf_idx", "euribor3m", "nr_employed") VALUES (8956, '1.4', '94.465', '-41.8', '4.959', '5228.1');</w:t>
      </w:r>
    </w:p>
    <w:p w14:paraId="0A474537" w14:textId="77777777" w:rsidR="00EE6FEB" w:rsidRDefault="00EE6FEB"/>
    <w:p w14:paraId="6B37132A" w14:textId="77777777" w:rsidR="00EE6FEB" w:rsidRDefault="00EE6FEB">
      <w:r>
        <w:t>INSERT INTO  "Customer_social_economic_data" ("Customer_id", "emp_var_rate", "cons_price_idx", "cons_conf_idx", "euribor3m", "nr_employed") VALUES (8957, '1.4', '94.465', '-41.8', '4.959', '5228.1');</w:t>
      </w:r>
    </w:p>
    <w:p w14:paraId="3AE71756" w14:textId="77777777" w:rsidR="00EE6FEB" w:rsidRDefault="00EE6FEB"/>
    <w:p w14:paraId="4E77196E" w14:textId="77777777" w:rsidR="00EE6FEB" w:rsidRDefault="00EE6FEB">
      <w:r>
        <w:t>INSERT INTO  "Customer_social_economic_data" ("Customer_id", "emp_var_rate", "cons_price_idx", "cons_conf_idx", "euribor3m", "nr_employed") VALUES (8958, '1.4', '94.465', '-41.8', '4.959', '5228.1');</w:t>
      </w:r>
    </w:p>
    <w:p w14:paraId="4A176CF9" w14:textId="77777777" w:rsidR="00EE6FEB" w:rsidRDefault="00EE6FEB"/>
    <w:p w14:paraId="7FBC6864" w14:textId="77777777" w:rsidR="00EE6FEB" w:rsidRDefault="00EE6FEB">
      <w:r>
        <w:t>INSERT INTO  "Customer_social_economic_data" ("Customer_id", "emp_var_rate", "cons_price_idx", "cons_conf_idx", "euribor3m", "nr_employed") VALUES (8959, '1.4', '94.465', '-41.8', '4.959', '5228.1');</w:t>
      </w:r>
    </w:p>
    <w:p w14:paraId="79FDBFA8" w14:textId="77777777" w:rsidR="00EE6FEB" w:rsidRDefault="00EE6FEB"/>
    <w:p w14:paraId="16AE8FA3" w14:textId="77777777" w:rsidR="00EE6FEB" w:rsidRDefault="00EE6FEB">
      <w:r>
        <w:t>INSERT INTO  "Customer_social_economic_data" ("Customer_id", "emp_var_rate", "cons_price_idx", "cons_conf_idx", "euribor3m", "nr_employed") VALUES (8960, '1.4', '94.465', '-41.8', '4.959', '5228.1');</w:t>
      </w:r>
    </w:p>
    <w:p w14:paraId="41C92094" w14:textId="77777777" w:rsidR="00EE6FEB" w:rsidRDefault="00EE6FEB"/>
    <w:p w14:paraId="5BF3A8BA" w14:textId="77777777" w:rsidR="00EE6FEB" w:rsidRDefault="00EE6FEB">
      <w:r>
        <w:t>INSERT INTO  "Customer_social_economic_data" ("Customer_id", "emp_var_rate", "cons_price_idx", "cons_conf_idx", "euribor3m", "nr_employed") VALUES (8961, '1.4', '94.465', '-41.8', '4.959', '5228.1');</w:t>
      </w:r>
    </w:p>
    <w:p w14:paraId="2D9CD50B" w14:textId="77777777" w:rsidR="00EE6FEB" w:rsidRDefault="00EE6FEB"/>
    <w:p w14:paraId="74A5C8EE" w14:textId="77777777" w:rsidR="00EE6FEB" w:rsidRDefault="00EE6FEB">
      <w:r>
        <w:t>INSERT INTO  "Customer_social_economic_data" ("Customer_id", "emp_var_rate", "cons_price_idx", "cons_conf_idx", "euribor3m", "nr_employed") VALUES (8962, '1.4', '94.465', '-41.8', '4.959', '5228.1');</w:t>
      </w:r>
    </w:p>
    <w:p w14:paraId="171A4CAC" w14:textId="77777777" w:rsidR="00EE6FEB" w:rsidRDefault="00EE6FEB"/>
    <w:p w14:paraId="66FC1FD9" w14:textId="77777777" w:rsidR="00EE6FEB" w:rsidRDefault="00EE6FEB">
      <w:r>
        <w:t>INSERT INTO  "Customer_social_economic_data" ("Customer_id", "emp_var_rate", "cons_price_idx", "cons_conf_idx", "euribor3m", "nr_employed") VALUES (8963, '1.4', '94.465', '-41.8', '4.959', '5228.1');</w:t>
      </w:r>
    </w:p>
    <w:p w14:paraId="715EBEF7" w14:textId="77777777" w:rsidR="00EE6FEB" w:rsidRDefault="00EE6FEB"/>
    <w:p w14:paraId="5AD10297" w14:textId="77777777" w:rsidR="00EE6FEB" w:rsidRDefault="00EE6FEB">
      <w:r>
        <w:t>INSERT INTO  "Customer_social_economic_data" ("Customer_id", "emp_var_rate", "cons_price_idx", "cons_conf_idx", "euribor3m", "nr_employed") VALUES (8964, '1.4', '94.465', '-41.8', '4.959', '5228.1');</w:t>
      </w:r>
    </w:p>
    <w:p w14:paraId="1F5D343F" w14:textId="77777777" w:rsidR="00EE6FEB" w:rsidRDefault="00EE6FEB"/>
    <w:p w14:paraId="55AA231C" w14:textId="77777777" w:rsidR="00EE6FEB" w:rsidRDefault="00EE6FEB">
      <w:r>
        <w:t>INSERT INTO  "Customer_social_economic_data" ("Customer_id", "emp_var_rate", "cons_price_idx", "cons_conf_idx", "euribor3m", "nr_employed") VALUES (8965, '1.4', '94.465', '-41.8', '4.959', '5228.1');</w:t>
      </w:r>
    </w:p>
    <w:p w14:paraId="7B11DB49" w14:textId="77777777" w:rsidR="00EE6FEB" w:rsidRDefault="00EE6FEB"/>
    <w:p w14:paraId="771671DB" w14:textId="77777777" w:rsidR="00EE6FEB" w:rsidRDefault="00EE6FEB">
      <w:r>
        <w:t>INSERT INTO  "Customer_social_economic_data" ("Customer_id", "emp_var_rate", "cons_price_idx", "cons_conf_idx", "euribor3m", "nr_employed") VALUES (8966, '1.4', '94.465', '-41.8', '4.959', '5228.1');</w:t>
      </w:r>
    </w:p>
    <w:p w14:paraId="331AE5F5" w14:textId="77777777" w:rsidR="00EE6FEB" w:rsidRDefault="00EE6FEB"/>
    <w:p w14:paraId="29F4A42C" w14:textId="77777777" w:rsidR="00EE6FEB" w:rsidRDefault="00EE6FEB">
      <w:r>
        <w:t>INSERT INTO  "Customer_social_economic_data" ("Customer_id", "emp_var_rate", "cons_price_idx", "cons_conf_idx", "euribor3m", "nr_employed") VALUES (8967, '1.4', '94.465', '-41.8', '4.959', '5228.1');</w:t>
      </w:r>
    </w:p>
    <w:p w14:paraId="294B005B" w14:textId="77777777" w:rsidR="00EE6FEB" w:rsidRDefault="00EE6FEB"/>
    <w:p w14:paraId="3D596AC4" w14:textId="77777777" w:rsidR="00EE6FEB" w:rsidRDefault="00EE6FEB">
      <w:r>
        <w:t>INSERT INTO  "Customer_social_economic_data" ("Customer_id", "emp_var_rate", "cons_price_idx", "cons_conf_idx", "euribor3m", "nr_employed") VALUES (8968, '1.4', '94.465', '-41.8', '4.959', '5228.1');</w:t>
      </w:r>
    </w:p>
    <w:p w14:paraId="2A61B486" w14:textId="77777777" w:rsidR="00EE6FEB" w:rsidRDefault="00EE6FEB"/>
    <w:p w14:paraId="015751EC" w14:textId="77777777" w:rsidR="00EE6FEB" w:rsidRDefault="00EE6FEB">
      <w:r>
        <w:t>INSERT INTO  "Customer_social_economic_data" ("Customer_id", "emp_var_rate", "cons_price_idx", "cons_conf_idx", "euribor3m", "nr_employed") VALUES (8969, '1.4', '94.465', '-41.8', '4.959', '5228.1');</w:t>
      </w:r>
    </w:p>
    <w:p w14:paraId="0DEE8B07" w14:textId="77777777" w:rsidR="00EE6FEB" w:rsidRDefault="00EE6FEB"/>
    <w:p w14:paraId="1358392E" w14:textId="77777777" w:rsidR="00EE6FEB" w:rsidRDefault="00EE6FEB">
      <w:r>
        <w:t>INSERT INTO  "Customer_social_economic_data" ("Customer_id", "emp_var_rate", "cons_price_idx", "cons_conf_idx", "euribor3m", "nr_employed") VALUES (8970, '1.4', '94.465', '-41.8', '4.959', '5228.1');</w:t>
      </w:r>
    </w:p>
    <w:p w14:paraId="3A964A14" w14:textId="77777777" w:rsidR="00EE6FEB" w:rsidRDefault="00EE6FEB"/>
    <w:p w14:paraId="32A4B17A" w14:textId="77777777" w:rsidR="00EE6FEB" w:rsidRDefault="00EE6FEB">
      <w:r>
        <w:t>INSERT INTO  "Customer_social_economic_data" ("Customer_id", "emp_var_rate", "cons_price_idx", "cons_conf_idx", "euribor3m", "nr_employed") VALUES (8971, '1.4', '94.465', '-41.8', '4.959', '5228.1');</w:t>
      </w:r>
    </w:p>
    <w:p w14:paraId="73396D22" w14:textId="77777777" w:rsidR="00EE6FEB" w:rsidRDefault="00EE6FEB"/>
    <w:p w14:paraId="7D1CAD0E" w14:textId="77777777" w:rsidR="00EE6FEB" w:rsidRDefault="00EE6FEB">
      <w:r>
        <w:t>INSERT INTO  "Customer_social_economic_data" ("Customer_id", "emp_var_rate", "cons_price_idx", "cons_conf_idx", "euribor3m", "nr_employed") VALUES (8972, '1.4', '94.465', '-41.8', '4.959', '5228.1');</w:t>
      </w:r>
    </w:p>
    <w:p w14:paraId="5027EE17" w14:textId="77777777" w:rsidR="00EE6FEB" w:rsidRDefault="00EE6FEB"/>
    <w:p w14:paraId="26E5D9E0" w14:textId="77777777" w:rsidR="00EE6FEB" w:rsidRDefault="00EE6FEB">
      <w:r>
        <w:t>INSERT INTO  "Customer_social_economic_data" ("Customer_id", "emp_var_rate", "cons_price_idx", "cons_conf_idx", "euribor3m", "nr_employed") VALUES (8973, '1.4', '94.465', '-41.8', '4.959', '5228.1');</w:t>
      </w:r>
    </w:p>
    <w:p w14:paraId="5AE420F8" w14:textId="77777777" w:rsidR="00EE6FEB" w:rsidRDefault="00EE6FEB"/>
    <w:p w14:paraId="7CD1A594" w14:textId="77777777" w:rsidR="00EE6FEB" w:rsidRDefault="00EE6FEB">
      <w:r>
        <w:t>INSERT INTO  "Customer_social_economic_data" ("Customer_id", "emp_var_rate", "cons_price_idx", "cons_conf_idx", "euribor3m", "nr_employed") VALUES (8974, '1.4', '94.465', '-41.8', '4.959', '5228.1');</w:t>
      </w:r>
    </w:p>
    <w:p w14:paraId="11CA16A7" w14:textId="77777777" w:rsidR="00EE6FEB" w:rsidRDefault="00EE6FEB"/>
    <w:p w14:paraId="10D3D020" w14:textId="77777777" w:rsidR="00EE6FEB" w:rsidRDefault="00EE6FEB">
      <w:r>
        <w:t>INSERT INTO  "Customer_social_economic_data" ("Customer_id", "emp_var_rate", "cons_price_idx", "cons_conf_idx", "euribor3m", "nr_employed") VALUES (8975, '1.4', '94.465', '-41.8', '4.959', '5228.1');</w:t>
      </w:r>
    </w:p>
    <w:p w14:paraId="28E40BBB" w14:textId="77777777" w:rsidR="00EE6FEB" w:rsidRDefault="00EE6FEB"/>
    <w:p w14:paraId="4FA2CFF0" w14:textId="77777777" w:rsidR="00EE6FEB" w:rsidRDefault="00EE6FEB">
      <w:r>
        <w:t>INSERT INTO  "Customer_social_economic_data" ("Customer_id", "emp_var_rate", "cons_price_idx", "cons_conf_idx", "euribor3m", "nr_employed") VALUES (8976, '1.4', '94.465', '-41.8', '4.959', '5228.1');</w:t>
      </w:r>
    </w:p>
    <w:p w14:paraId="340FFD36" w14:textId="77777777" w:rsidR="00EE6FEB" w:rsidRDefault="00EE6FEB"/>
    <w:p w14:paraId="6471BDFB" w14:textId="77777777" w:rsidR="00EE6FEB" w:rsidRDefault="00EE6FEB">
      <w:r>
        <w:t>INSERT INTO  "Customer_social_economic_data" ("Customer_id", "emp_var_rate", "cons_price_idx", "cons_conf_idx", "euribor3m", "nr_employed") VALUES (8977, '1.4', '94.465', '-41.8', '4.959', '5228.1');</w:t>
      </w:r>
    </w:p>
    <w:p w14:paraId="7A923D51" w14:textId="77777777" w:rsidR="00EE6FEB" w:rsidRDefault="00EE6FEB"/>
    <w:p w14:paraId="57474549" w14:textId="77777777" w:rsidR="00EE6FEB" w:rsidRDefault="00EE6FEB">
      <w:r>
        <w:t>INSERT INTO  "Customer_social_economic_data" ("Customer_id", "emp_var_rate", "cons_price_idx", "cons_conf_idx", "euribor3m", "nr_employed") VALUES (8978, '1.4', '94.465', '-41.8', '4.959', '5228.1');</w:t>
      </w:r>
    </w:p>
    <w:p w14:paraId="6439DAE8" w14:textId="77777777" w:rsidR="00EE6FEB" w:rsidRDefault="00EE6FEB"/>
    <w:p w14:paraId="1A8FEADF" w14:textId="77777777" w:rsidR="00EE6FEB" w:rsidRDefault="00EE6FEB">
      <w:r>
        <w:t>INSERT INTO  "Customer_social_economic_data" ("Customer_id", "emp_var_rate", "cons_price_idx", "cons_conf_idx", "euribor3m", "nr_employed") VALUES (8979, '1.4', '94.465', '-41.8', '4.959', '5228.1');</w:t>
      </w:r>
    </w:p>
    <w:p w14:paraId="1E3238C4" w14:textId="77777777" w:rsidR="00EE6FEB" w:rsidRDefault="00EE6FEB"/>
    <w:p w14:paraId="07B8832F" w14:textId="77777777" w:rsidR="00EE6FEB" w:rsidRDefault="00EE6FEB">
      <w:r>
        <w:t>INSERT INTO  "Customer_social_economic_data" ("Customer_id", "emp_var_rate", "cons_price_idx", "cons_conf_idx", "euribor3m", "nr_employed") VALUES (8980, '1.4', '94.465', '-41.8', '4.959', '5228.1');</w:t>
      </w:r>
    </w:p>
    <w:p w14:paraId="4C8D5C98" w14:textId="77777777" w:rsidR="00EE6FEB" w:rsidRDefault="00EE6FEB"/>
    <w:p w14:paraId="662607BC" w14:textId="77777777" w:rsidR="00EE6FEB" w:rsidRDefault="00EE6FEB">
      <w:r>
        <w:t>INSERT INTO  "Customer_social_economic_data" ("Customer_id", "emp_var_rate", "cons_price_idx", "cons_conf_idx", "euribor3m", "nr_employed") VALUES (8981, '1.4', '94.465', '-41.8', '4.959', '5228.1');</w:t>
      </w:r>
    </w:p>
    <w:p w14:paraId="5C03B34D" w14:textId="77777777" w:rsidR="00EE6FEB" w:rsidRDefault="00EE6FEB"/>
    <w:p w14:paraId="1502826B" w14:textId="77777777" w:rsidR="00EE6FEB" w:rsidRDefault="00EE6FEB">
      <w:r>
        <w:t>INSERT INTO  "Customer_social_economic_data" ("Customer_id", "emp_var_rate", "cons_price_idx", "cons_conf_idx", "euribor3m", "nr_employed") VALUES (8982, '1.4', '94.465', '-41.8', '4.959', '5228.1');</w:t>
      </w:r>
    </w:p>
    <w:p w14:paraId="1C51F680" w14:textId="77777777" w:rsidR="00EE6FEB" w:rsidRDefault="00EE6FEB"/>
    <w:p w14:paraId="0F6A45C0" w14:textId="77777777" w:rsidR="00EE6FEB" w:rsidRDefault="00EE6FEB">
      <w:r>
        <w:t>INSERT INTO  "Customer_social_economic_data" ("Customer_id", "emp_var_rate", "cons_price_idx", "cons_conf_idx", "euribor3m", "nr_employed") VALUES (8983, '1.4', '94.465', '-41.8', '4.959', '5228.1');</w:t>
      </w:r>
    </w:p>
    <w:p w14:paraId="7B028188" w14:textId="77777777" w:rsidR="00EE6FEB" w:rsidRDefault="00EE6FEB"/>
    <w:p w14:paraId="2A3033BF" w14:textId="77777777" w:rsidR="00EE6FEB" w:rsidRDefault="00EE6FEB">
      <w:r>
        <w:t>INSERT INTO  "Customer_social_economic_data" ("Customer_id", "emp_var_rate", "cons_price_idx", "cons_conf_idx", "euribor3m", "nr_employed") VALUES (8984, '1.4', '94.465', '-41.8', '4.959', '5228.1');</w:t>
      </w:r>
    </w:p>
    <w:p w14:paraId="163DEB40" w14:textId="77777777" w:rsidR="00EE6FEB" w:rsidRDefault="00EE6FEB"/>
    <w:p w14:paraId="6076A6F4" w14:textId="77777777" w:rsidR="00EE6FEB" w:rsidRDefault="00EE6FEB">
      <w:r>
        <w:t>INSERT INTO  "Customer_social_economic_data" ("Customer_id", "emp_var_rate", "cons_price_idx", "cons_conf_idx", "euribor3m", "nr_employed") VALUES (8985, '1.4', '94.465', '-41.8', '4.959', '5228.1');</w:t>
      </w:r>
    </w:p>
    <w:p w14:paraId="42EFBB07" w14:textId="77777777" w:rsidR="00EE6FEB" w:rsidRDefault="00EE6FEB"/>
    <w:p w14:paraId="01E6D3F6" w14:textId="77777777" w:rsidR="00EE6FEB" w:rsidRDefault="00EE6FEB">
      <w:r>
        <w:t>INSERT INTO  "Customer_social_economic_data" ("Customer_id", "emp_var_rate", "cons_price_idx", "cons_conf_idx", "euribor3m", "nr_employed") VALUES (8986, '1.4', '94.465', '-41.8', '4.959', '5228.1');</w:t>
      </w:r>
    </w:p>
    <w:p w14:paraId="0F5E44BC" w14:textId="77777777" w:rsidR="00EE6FEB" w:rsidRDefault="00EE6FEB"/>
    <w:p w14:paraId="2E7F94E6" w14:textId="77777777" w:rsidR="00EE6FEB" w:rsidRDefault="00EE6FEB">
      <w:r>
        <w:t>INSERT INTO  "Customer_social_economic_data" ("Customer_id", "emp_var_rate", "cons_price_idx", "cons_conf_idx", "euribor3m", "nr_employed") VALUES (8987, '1.4', '94.465', '-41.8', '4.959', '5228.1');</w:t>
      </w:r>
    </w:p>
    <w:p w14:paraId="6F8019A9" w14:textId="77777777" w:rsidR="00EE6FEB" w:rsidRDefault="00EE6FEB"/>
    <w:p w14:paraId="20656DFE" w14:textId="77777777" w:rsidR="00EE6FEB" w:rsidRDefault="00EE6FEB">
      <w:r>
        <w:t>INSERT INTO  "Customer_social_economic_data" ("Customer_id", "emp_var_rate", "cons_price_idx", "cons_conf_idx", "euribor3m", "nr_employed") VALUES (8988, '1.4', '94.465', '-41.8', '4.959', '5228.1');</w:t>
      </w:r>
    </w:p>
    <w:p w14:paraId="6E397E04" w14:textId="77777777" w:rsidR="00EE6FEB" w:rsidRDefault="00EE6FEB"/>
    <w:p w14:paraId="2EA44A01" w14:textId="77777777" w:rsidR="00EE6FEB" w:rsidRDefault="00EE6FEB">
      <w:r>
        <w:t>INSERT INTO  "Customer_social_economic_data" ("Customer_id", "emp_var_rate", "cons_price_idx", "cons_conf_idx", "euribor3m", "nr_employed") VALUES (8989, '1.4', '94.465', '-41.8', '4.959', '5228.1');</w:t>
      </w:r>
    </w:p>
    <w:p w14:paraId="6FB7C73A" w14:textId="77777777" w:rsidR="00EE6FEB" w:rsidRDefault="00EE6FEB"/>
    <w:p w14:paraId="7862E51E" w14:textId="77777777" w:rsidR="00EE6FEB" w:rsidRDefault="00EE6FEB">
      <w:r>
        <w:t>INSERT INTO  "Customer_social_economic_data" ("Customer_id", "emp_var_rate", "cons_price_idx", "cons_conf_idx", "euribor3m", "nr_employed") VALUES (8990, '1.4', '94.465', '-41.8', '4.959', '5228.1');</w:t>
      </w:r>
    </w:p>
    <w:p w14:paraId="04FCA338" w14:textId="77777777" w:rsidR="00EE6FEB" w:rsidRDefault="00EE6FEB"/>
    <w:p w14:paraId="6B0E3D6F" w14:textId="77777777" w:rsidR="00EE6FEB" w:rsidRDefault="00EE6FEB">
      <w:r>
        <w:t>INSERT INTO  "Customer_social_economic_data" ("Customer_id", "emp_var_rate", "cons_price_idx", "cons_conf_idx", "euribor3m", "nr_employed") VALUES (8991, '1.4', '94.465', '-41.8', '4.959', '5228.1');</w:t>
      </w:r>
    </w:p>
    <w:p w14:paraId="1C57BDF8" w14:textId="77777777" w:rsidR="00EE6FEB" w:rsidRDefault="00EE6FEB"/>
    <w:p w14:paraId="6D1F8345" w14:textId="77777777" w:rsidR="00EE6FEB" w:rsidRDefault="00EE6FEB">
      <w:r>
        <w:t>INSERT INTO  "Customer_social_economic_data" ("Customer_id", "emp_var_rate", "cons_price_idx", "cons_conf_idx", "euribor3m", "nr_employed") VALUES (8992, '1.4', '94.465', '-41.8', '4.959', '5228.1');</w:t>
      </w:r>
    </w:p>
    <w:p w14:paraId="6CFBE666" w14:textId="77777777" w:rsidR="00EE6FEB" w:rsidRDefault="00EE6FEB"/>
    <w:p w14:paraId="16C2CC78" w14:textId="77777777" w:rsidR="00EE6FEB" w:rsidRDefault="00EE6FEB">
      <w:r>
        <w:t>INSERT INTO  "Customer_social_economic_data" ("Customer_id", "emp_var_rate", "cons_price_idx", "cons_conf_idx", "euribor3m", "nr_employed") VALUES (8993, '1.4', '94.465', '-41.8', '4.959', '5228.1');</w:t>
      </w:r>
    </w:p>
    <w:p w14:paraId="4A2AE359" w14:textId="77777777" w:rsidR="00EE6FEB" w:rsidRDefault="00EE6FEB"/>
    <w:p w14:paraId="6A60994F" w14:textId="77777777" w:rsidR="00EE6FEB" w:rsidRDefault="00EE6FEB">
      <w:r>
        <w:t>INSERT INTO  "Customer_social_economic_data" ("Customer_id", "emp_var_rate", "cons_price_idx", "cons_conf_idx", "euribor3m", "nr_employed") VALUES (8994, '1.4', '94.465', '-41.8', '4.959', '5228.1');</w:t>
      </w:r>
    </w:p>
    <w:p w14:paraId="16E64C96" w14:textId="77777777" w:rsidR="00EE6FEB" w:rsidRDefault="00EE6FEB"/>
    <w:p w14:paraId="1C14C4A7" w14:textId="77777777" w:rsidR="00EE6FEB" w:rsidRDefault="00EE6FEB">
      <w:r>
        <w:t>INSERT INTO  "Customer_social_economic_data" ("Customer_id", "emp_var_rate", "cons_price_idx", "cons_conf_idx", "euribor3m", "nr_employed") VALUES (8995, '1.4', '94.465', '-41.8', '4.959', '5228.1');</w:t>
      </w:r>
    </w:p>
    <w:p w14:paraId="63C8E9F2" w14:textId="77777777" w:rsidR="00EE6FEB" w:rsidRDefault="00EE6FEB"/>
    <w:p w14:paraId="2DC3DA5B" w14:textId="77777777" w:rsidR="00EE6FEB" w:rsidRDefault="00EE6FEB">
      <w:r>
        <w:t>INSERT INTO  "Customer_social_economic_data" ("Customer_id", "emp_var_rate", "cons_price_idx", "cons_conf_idx", "euribor3m", "nr_employed") VALUES (8996, '1.4', '94.465', '-41.8', '4.959', '5228.1');</w:t>
      </w:r>
    </w:p>
    <w:p w14:paraId="4D9CAF0C" w14:textId="77777777" w:rsidR="00EE6FEB" w:rsidRDefault="00EE6FEB"/>
    <w:p w14:paraId="0EF43EF9" w14:textId="77777777" w:rsidR="00EE6FEB" w:rsidRDefault="00EE6FEB">
      <w:r>
        <w:t>INSERT INTO  "Customer_social_economic_data" ("Customer_id", "emp_var_rate", "cons_price_idx", "cons_conf_idx", "euribor3m", "nr_employed") VALUES (8997, '1.4', '94.465', '-41.8', '4.959', '5228.1');</w:t>
      </w:r>
    </w:p>
    <w:p w14:paraId="4B20813E" w14:textId="77777777" w:rsidR="00EE6FEB" w:rsidRDefault="00EE6FEB"/>
    <w:p w14:paraId="390AF680" w14:textId="77777777" w:rsidR="00EE6FEB" w:rsidRDefault="00EE6FEB">
      <w:r>
        <w:t>INSERT INTO  "Customer_social_economic_data" ("Customer_id", "emp_var_rate", "cons_price_idx", "cons_conf_idx", "euribor3m", "nr_employed") VALUES (8998, '1.4', '94.465', '-41.8', '4.959', '5228.1');</w:t>
      </w:r>
    </w:p>
    <w:p w14:paraId="749F5135" w14:textId="77777777" w:rsidR="00EE6FEB" w:rsidRDefault="00EE6FEB"/>
    <w:p w14:paraId="1EFB4DC0" w14:textId="77777777" w:rsidR="00EE6FEB" w:rsidRDefault="00EE6FEB">
      <w:r>
        <w:t>INSERT INTO  "Customer_social_economic_data" ("Customer_id", "emp_var_rate", "cons_price_idx", "cons_conf_idx", "euribor3m", "nr_employed") VALUES (8999, '1.4', '94.465', '-41.8', '4.959', '5228.1');</w:t>
      </w:r>
    </w:p>
    <w:p w14:paraId="29E27D04" w14:textId="77777777" w:rsidR="00EE6FEB" w:rsidRDefault="00EE6FEB"/>
    <w:p w14:paraId="70E2DA1E" w14:textId="77777777" w:rsidR="00EE6FEB" w:rsidRDefault="00EE6FEB">
      <w:r>
        <w:t>INSERT INTO  "Customer_social_economic_data" ("Customer_id", "emp_var_rate", "cons_price_idx", "cons_conf_idx", "euribor3m", "nr_employed") VALUES (9000, '1.4', '94.465', '-41.8', '4.959', '5228.1');</w:t>
      </w:r>
    </w:p>
    <w:p w14:paraId="49D69EAB" w14:textId="77777777" w:rsidR="00EE6FEB" w:rsidRDefault="00EE6FEB"/>
    <w:p w14:paraId="4991E402" w14:textId="77777777" w:rsidR="00EE6FEB" w:rsidRDefault="00EE6FEB">
      <w:r>
        <w:t>INSERT INTO  "Customer_social_economic_data" ("Customer_id", "emp_var_rate", "cons_price_idx", "cons_conf_idx", "euribor3m", "nr_employed") VALUES (9001, '1.4', '94.465', '-41.8', '4.959', '5228.1');</w:t>
      </w:r>
    </w:p>
    <w:p w14:paraId="7CE4EB0D" w14:textId="77777777" w:rsidR="00EE6FEB" w:rsidRDefault="00EE6FEB"/>
    <w:p w14:paraId="751A591D" w14:textId="77777777" w:rsidR="00EE6FEB" w:rsidRDefault="00EE6FEB">
      <w:r>
        <w:t>INSERT INTO  "Customer_social_economic_data" ("Customer_id", "emp_var_rate", "cons_price_idx", "cons_conf_idx", "euribor3m", "nr_employed") VALUES (9002, '1.4', '94.465', '-41.8', '4.959', '5228.1');</w:t>
      </w:r>
    </w:p>
    <w:p w14:paraId="0ED9B66F" w14:textId="77777777" w:rsidR="00EE6FEB" w:rsidRDefault="00EE6FEB"/>
    <w:p w14:paraId="51386E68" w14:textId="77777777" w:rsidR="00EE6FEB" w:rsidRDefault="00EE6FEB">
      <w:r>
        <w:t>INSERT INTO  "Customer_social_economic_data" ("Customer_id", "emp_var_rate", "cons_price_idx", "cons_conf_idx", "euribor3m", "nr_employed") VALUES (9003, '1.4', '94.465', '-41.8', '4.959', '5228.1');</w:t>
      </w:r>
    </w:p>
    <w:p w14:paraId="7CF05A74" w14:textId="77777777" w:rsidR="00EE6FEB" w:rsidRDefault="00EE6FEB"/>
    <w:p w14:paraId="2BCB09B4" w14:textId="77777777" w:rsidR="00EE6FEB" w:rsidRDefault="00EE6FEB">
      <w:r>
        <w:t>INSERT INTO  "Customer_social_economic_data" ("Customer_id", "emp_var_rate", "cons_price_idx", "cons_conf_idx", "euribor3m", "nr_employed") VALUES (9004, '1.4', '94.465', '-41.8', '4.959', '5228.1');</w:t>
      </w:r>
    </w:p>
    <w:p w14:paraId="27401815" w14:textId="77777777" w:rsidR="00EE6FEB" w:rsidRDefault="00EE6FEB"/>
    <w:p w14:paraId="60E8A15D" w14:textId="77777777" w:rsidR="00EE6FEB" w:rsidRDefault="00EE6FEB">
      <w:r>
        <w:t>INSERT INTO  "Customer_social_economic_data" ("Customer_id", "emp_var_rate", "cons_price_idx", "cons_conf_idx", "euribor3m", "nr_employed") VALUES (9005, '1.4', '94.465', '-41.8', '4.959', '5228.1');</w:t>
      </w:r>
    </w:p>
    <w:p w14:paraId="57834E6A" w14:textId="77777777" w:rsidR="00EE6FEB" w:rsidRDefault="00EE6FEB"/>
    <w:p w14:paraId="63642C58" w14:textId="77777777" w:rsidR="00EE6FEB" w:rsidRDefault="00EE6FEB">
      <w:r>
        <w:t>INSERT INTO  "Customer_social_economic_data" ("Customer_id", "emp_var_rate", "cons_price_idx", "cons_conf_idx", "euribor3m", "nr_employed") VALUES (9006, '1.4', '94.465', '-41.8', '4.959', '5228.1');</w:t>
      </w:r>
    </w:p>
    <w:p w14:paraId="15062521" w14:textId="77777777" w:rsidR="00EE6FEB" w:rsidRDefault="00EE6FEB"/>
    <w:p w14:paraId="27CB31D1" w14:textId="77777777" w:rsidR="00EE6FEB" w:rsidRDefault="00EE6FEB">
      <w:r>
        <w:t>INSERT INTO  "Customer_social_economic_data" ("Customer_id", "emp_var_rate", "cons_price_idx", "cons_conf_idx", "euribor3m", "nr_employed") VALUES (9007, '1.4', '94.465', '-41.8', '4.959', '5228.1');</w:t>
      </w:r>
    </w:p>
    <w:p w14:paraId="3942D5B3" w14:textId="77777777" w:rsidR="00EE6FEB" w:rsidRDefault="00EE6FEB"/>
    <w:p w14:paraId="540D0566" w14:textId="77777777" w:rsidR="00EE6FEB" w:rsidRDefault="00EE6FEB">
      <w:r>
        <w:t>INSERT INTO  "Customer_social_economic_data" ("Customer_id", "emp_var_rate", "cons_price_idx", "cons_conf_idx", "euribor3m", "nr_employed") VALUES (9008, '1.4', '94.465', '-41.8', '4.959', '5228.1');</w:t>
      </w:r>
    </w:p>
    <w:p w14:paraId="1294FDF0" w14:textId="77777777" w:rsidR="00EE6FEB" w:rsidRDefault="00EE6FEB"/>
    <w:p w14:paraId="78DE9888" w14:textId="77777777" w:rsidR="00EE6FEB" w:rsidRDefault="00EE6FEB">
      <w:r>
        <w:t>INSERT INTO  "Customer_social_economic_data" ("Customer_id", "emp_var_rate", "cons_price_idx", "cons_conf_idx", "euribor3m", "nr_employed") VALUES (9009, '1.4', '94.465', '-41.8', '4.959', '5228.1');</w:t>
      </w:r>
    </w:p>
    <w:p w14:paraId="0E8E8A07" w14:textId="77777777" w:rsidR="00EE6FEB" w:rsidRDefault="00EE6FEB"/>
    <w:p w14:paraId="0D51E252" w14:textId="77777777" w:rsidR="00EE6FEB" w:rsidRDefault="00EE6FEB">
      <w:r>
        <w:t>INSERT INTO  "Customer_social_economic_data" ("Customer_id", "emp_var_rate", "cons_price_idx", "cons_conf_idx", "euribor3m", "nr_employed") VALUES (9010, '1.4', '94.465', '-41.8', '4.959', '5228.1');</w:t>
      </w:r>
    </w:p>
    <w:p w14:paraId="19642AF9" w14:textId="77777777" w:rsidR="00EE6FEB" w:rsidRDefault="00EE6FEB"/>
    <w:p w14:paraId="32D15B5D" w14:textId="77777777" w:rsidR="00EE6FEB" w:rsidRDefault="00EE6FEB">
      <w:r>
        <w:t>INSERT INTO  "Customer_social_economic_data" ("Customer_id", "emp_var_rate", "cons_price_idx", "cons_conf_idx", "euribor3m", "nr_employed") VALUES (9011, '1.4', '94.465', '-41.8', '4.959', '5228.1');</w:t>
      </w:r>
    </w:p>
    <w:p w14:paraId="24AACE83" w14:textId="77777777" w:rsidR="00EE6FEB" w:rsidRDefault="00EE6FEB"/>
    <w:p w14:paraId="47C13541" w14:textId="77777777" w:rsidR="00EE6FEB" w:rsidRDefault="00EE6FEB">
      <w:r>
        <w:t>INSERT INTO  "Customer_social_economic_data" ("Customer_id", "emp_var_rate", "cons_price_idx", "cons_conf_idx", "euribor3m", "nr_employed") VALUES (9012, '1.4', '94.465', '-41.8', '4.959', '5228.1');</w:t>
      </w:r>
    </w:p>
    <w:p w14:paraId="5A24EB42" w14:textId="77777777" w:rsidR="00EE6FEB" w:rsidRDefault="00EE6FEB"/>
    <w:p w14:paraId="55622B5A" w14:textId="77777777" w:rsidR="00EE6FEB" w:rsidRDefault="00EE6FEB">
      <w:r>
        <w:t>INSERT INTO  "Customer_social_economic_data" ("Customer_id", "emp_var_rate", "cons_price_idx", "cons_conf_idx", "euribor3m", "nr_employed") VALUES (9013, '1.4', '94.465', '-41.8', '4.959', '5228.1');</w:t>
      </w:r>
    </w:p>
    <w:p w14:paraId="3225F682" w14:textId="77777777" w:rsidR="00EE6FEB" w:rsidRDefault="00EE6FEB"/>
    <w:p w14:paraId="756EB8C2" w14:textId="77777777" w:rsidR="00EE6FEB" w:rsidRDefault="00EE6FEB">
      <w:r>
        <w:t>INSERT INTO  "Customer_social_economic_data" ("Customer_id", "emp_var_rate", "cons_price_idx", "cons_conf_idx", "euribor3m", "nr_employed") VALUES (9014, '1.4', '94.465', '-41.8', '4.959', '5228.1');</w:t>
      </w:r>
    </w:p>
    <w:p w14:paraId="33B2DB05" w14:textId="77777777" w:rsidR="00EE6FEB" w:rsidRDefault="00EE6FEB"/>
    <w:p w14:paraId="6F89220F" w14:textId="77777777" w:rsidR="00EE6FEB" w:rsidRDefault="00EE6FEB">
      <w:r>
        <w:t>INSERT INTO  "Customer_social_economic_data" ("Customer_id", "emp_var_rate", "cons_price_idx", "cons_conf_idx", "euribor3m", "nr_employed") VALUES (9015, '1.4', '94.465', '-41.8', '4.959', '5228.1');</w:t>
      </w:r>
    </w:p>
    <w:p w14:paraId="7AEC9215" w14:textId="77777777" w:rsidR="00EE6FEB" w:rsidRDefault="00EE6FEB"/>
    <w:p w14:paraId="60AD1A8D" w14:textId="77777777" w:rsidR="00EE6FEB" w:rsidRDefault="00EE6FEB">
      <w:r>
        <w:t>INSERT INTO  "Customer_social_economic_data" ("Customer_id", "emp_var_rate", "cons_price_idx", "cons_conf_idx", "euribor3m", "nr_employed") VALUES (9016, '1.4', '94.465', '-41.8', '4.959', '5228.1');</w:t>
      </w:r>
    </w:p>
    <w:p w14:paraId="6BE074DA" w14:textId="77777777" w:rsidR="00EE6FEB" w:rsidRDefault="00EE6FEB"/>
    <w:p w14:paraId="1CEFC309" w14:textId="77777777" w:rsidR="00EE6FEB" w:rsidRDefault="00EE6FEB">
      <w:r>
        <w:t>INSERT INTO  "Customer_social_economic_data" ("Customer_id", "emp_var_rate", "cons_price_idx", "cons_conf_idx", "euribor3m", "nr_employed") VALUES (9017, '1.4', '94.465', '-41.8', '4.959', '5228.1');</w:t>
      </w:r>
    </w:p>
    <w:p w14:paraId="351A0337" w14:textId="77777777" w:rsidR="00EE6FEB" w:rsidRDefault="00EE6FEB"/>
    <w:p w14:paraId="41FA31BE" w14:textId="77777777" w:rsidR="00EE6FEB" w:rsidRDefault="00EE6FEB">
      <w:r>
        <w:t>INSERT INTO  "Customer_social_economic_data" ("Customer_id", "emp_var_rate", "cons_price_idx", "cons_conf_idx", "euribor3m", "nr_employed") VALUES (9018, '1.4', '94.465', '-41.8', '4.959', '5228.1');</w:t>
      </w:r>
    </w:p>
    <w:p w14:paraId="36531AEB" w14:textId="77777777" w:rsidR="00EE6FEB" w:rsidRDefault="00EE6FEB"/>
    <w:p w14:paraId="2D3C7B7E" w14:textId="77777777" w:rsidR="00EE6FEB" w:rsidRDefault="00EE6FEB">
      <w:r>
        <w:t>INSERT INTO  "Customer_social_economic_data" ("Customer_id", "emp_var_rate", "cons_price_idx", "cons_conf_idx", "euribor3m", "nr_employed") VALUES (9019, '1.4', '94.465', '-41.8', '4.959', '5228.1');</w:t>
      </w:r>
    </w:p>
    <w:p w14:paraId="045A6D9D" w14:textId="77777777" w:rsidR="00EE6FEB" w:rsidRDefault="00EE6FEB"/>
    <w:p w14:paraId="1C2BD589" w14:textId="77777777" w:rsidR="00EE6FEB" w:rsidRDefault="00EE6FEB">
      <w:r>
        <w:t>INSERT INTO  "Customer_social_economic_data" ("Customer_id", "emp_var_rate", "cons_price_idx", "cons_conf_idx", "euribor3m", "nr_employed") VALUES (9020, '1.4', '94.465', '-41.8', '4.959', '5228.1');</w:t>
      </w:r>
    </w:p>
    <w:p w14:paraId="58ABB6C5" w14:textId="77777777" w:rsidR="00EE6FEB" w:rsidRDefault="00EE6FEB"/>
    <w:p w14:paraId="4E8F80C7" w14:textId="77777777" w:rsidR="00EE6FEB" w:rsidRDefault="00EE6FEB">
      <w:r>
        <w:t>INSERT INTO  "Customer_social_economic_data" ("Customer_id", "emp_var_rate", "cons_price_idx", "cons_conf_idx", "euribor3m", "nr_employed") VALUES (9021, '1.4', '94.465', '-41.8', '4.959', '5228.1');</w:t>
      </w:r>
    </w:p>
    <w:p w14:paraId="724C2AA1" w14:textId="77777777" w:rsidR="00EE6FEB" w:rsidRDefault="00EE6FEB"/>
    <w:p w14:paraId="6F0C689B" w14:textId="77777777" w:rsidR="00EE6FEB" w:rsidRDefault="00EE6FEB">
      <w:r>
        <w:t>INSERT INTO  "Customer_social_economic_data" ("Customer_id", "emp_var_rate", "cons_price_idx", "cons_conf_idx", "euribor3m", "nr_employed") VALUES (9022, '1.4', '94.465', '-41.8', '4.959', '5228.1');</w:t>
      </w:r>
    </w:p>
    <w:p w14:paraId="4A1607E8" w14:textId="77777777" w:rsidR="00EE6FEB" w:rsidRDefault="00EE6FEB"/>
    <w:p w14:paraId="4A3A2406" w14:textId="77777777" w:rsidR="00EE6FEB" w:rsidRDefault="00EE6FEB">
      <w:r>
        <w:t>INSERT INTO  "Customer_social_economic_data" ("Customer_id", "emp_var_rate", "cons_price_idx", "cons_conf_idx", "euribor3m", "nr_employed") VALUES (9023, '1.4', '94.465', '-41.8', '4.959', '5228.1');</w:t>
      </w:r>
    </w:p>
    <w:p w14:paraId="3384E4BB" w14:textId="77777777" w:rsidR="00EE6FEB" w:rsidRDefault="00EE6FEB"/>
    <w:p w14:paraId="0C4798A7" w14:textId="77777777" w:rsidR="00EE6FEB" w:rsidRDefault="00EE6FEB">
      <w:r>
        <w:t>INSERT INTO  "Customer_social_economic_data" ("Customer_id", "emp_var_rate", "cons_price_idx", "cons_conf_idx", "euribor3m", "nr_employed") VALUES (9024, '1.4', '94.465', '-41.8', '4.959', '5228.1');</w:t>
      </w:r>
    </w:p>
    <w:p w14:paraId="31B7F36B" w14:textId="77777777" w:rsidR="00EE6FEB" w:rsidRDefault="00EE6FEB"/>
    <w:p w14:paraId="790224E9" w14:textId="77777777" w:rsidR="00EE6FEB" w:rsidRDefault="00EE6FEB">
      <w:r>
        <w:t>INSERT INTO  "Customer_social_economic_data" ("Customer_id", "emp_var_rate", "cons_price_idx", "cons_conf_idx", "euribor3m", "nr_employed") VALUES (9025, '1.4', '94.465', '-41.8', '4.959', '5228.1');</w:t>
      </w:r>
    </w:p>
    <w:p w14:paraId="624F0510" w14:textId="77777777" w:rsidR="00EE6FEB" w:rsidRDefault="00EE6FEB"/>
    <w:p w14:paraId="0C8231EC" w14:textId="77777777" w:rsidR="00EE6FEB" w:rsidRDefault="00EE6FEB">
      <w:r>
        <w:t>INSERT INTO  "Customer_social_economic_data" ("Customer_id", "emp_var_rate", "cons_price_idx", "cons_conf_idx", "euribor3m", "nr_employed") VALUES (9026, '1.4', '94.465', '-41.8', '4.959', '5228.1');</w:t>
      </w:r>
    </w:p>
    <w:p w14:paraId="79C1EEEA" w14:textId="77777777" w:rsidR="00EE6FEB" w:rsidRDefault="00EE6FEB"/>
    <w:p w14:paraId="1FF79274" w14:textId="77777777" w:rsidR="00EE6FEB" w:rsidRDefault="00EE6FEB">
      <w:r>
        <w:t>INSERT INTO  "Customer_social_economic_data" ("Customer_id", "emp_var_rate", "cons_price_idx", "cons_conf_idx", "euribor3m", "nr_employed") VALUES (9027, '1.4', '94.465', '-41.8', '4.959', '5228.1');</w:t>
      </w:r>
    </w:p>
    <w:p w14:paraId="77BA20F6" w14:textId="77777777" w:rsidR="00EE6FEB" w:rsidRDefault="00EE6FEB"/>
    <w:p w14:paraId="3A8F7FBE" w14:textId="77777777" w:rsidR="00EE6FEB" w:rsidRDefault="00EE6FEB">
      <w:r>
        <w:t>INSERT INTO  "Customer_social_economic_data" ("Customer_id", "emp_var_rate", "cons_price_idx", "cons_conf_idx", "euribor3m", "nr_employed") VALUES (9028, '1.4', '94.465', '-41.8', '4.959', '5228.1');</w:t>
      </w:r>
    </w:p>
    <w:p w14:paraId="2E2477F6" w14:textId="77777777" w:rsidR="00EE6FEB" w:rsidRDefault="00EE6FEB"/>
    <w:p w14:paraId="481AED56" w14:textId="77777777" w:rsidR="00EE6FEB" w:rsidRDefault="00EE6FEB">
      <w:r>
        <w:t>INSERT INTO  "Customer_social_economic_data" ("Customer_id", "emp_var_rate", "cons_price_idx", "cons_conf_idx", "euribor3m", "nr_employed") VALUES (9029, '1.4', '94.465', '-41.8', '4.959', '5228.1');</w:t>
      </w:r>
    </w:p>
    <w:p w14:paraId="4C0FD555" w14:textId="77777777" w:rsidR="00EE6FEB" w:rsidRDefault="00EE6FEB"/>
    <w:p w14:paraId="1677F699" w14:textId="77777777" w:rsidR="00EE6FEB" w:rsidRDefault="00EE6FEB">
      <w:r>
        <w:t>INSERT INTO  "Customer_social_economic_data" ("Customer_id", "emp_var_rate", "cons_price_idx", "cons_conf_idx", "euribor3m", "nr_employed") VALUES (9030, '1.4', '94.465', '-41.8', '4.959', '5228.1');</w:t>
      </w:r>
    </w:p>
    <w:p w14:paraId="133C0175" w14:textId="77777777" w:rsidR="00EE6FEB" w:rsidRDefault="00EE6FEB"/>
    <w:p w14:paraId="0010AFFD" w14:textId="77777777" w:rsidR="00EE6FEB" w:rsidRDefault="00EE6FEB">
      <w:r>
        <w:t>INSERT INTO  "Customer_social_economic_data" ("Customer_id", "emp_var_rate", "cons_price_idx", "cons_conf_idx", "euribor3m", "nr_employed") VALUES (9031, '1.4', '94.465', '-41.8', '4.959', '5228.1');</w:t>
      </w:r>
    </w:p>
    <w:p w14:paraId="1B3C1F28" w14:textId="77777777" w:rsidR="00EE6FEB" w:rsidRDefault="00EE6FEB"/>
    <w:p w14:paraId="6C83F561" w14:textId="77777777" w:rsidR="00EE6FEB" w:rsidRDefault="00EE6FEB">
      <w:r>
        <w:t>INSERT INTO  "Customer_social_economic_data" ("Customer_id", "emp_var_rate", "cons_price_idx", "cons_conf_idx", "euribor3m", "nr_employed") VALUES (9032, '1.4', '94.465', '-41.8', '4.959', '5228.1');</w:t>
      </w:r>
    </w:p>
    <w:p w14:paraId="1D698C64" w14:textId="77777777" w:rsidR="00EE6FEB" w:rsidRDefault="00EE6FEB"/>
    <w:p w14:paraId="753B9F6F" w14:textId="77777777" w:rsidR="00EE6FEB" w:rsidRDefault="00EE6FEB">
      <w:r>
        <w:t>INSERT INTO  "Customer_social_economic_data" ("Customer_id", "emp_var_rate", "cons_price_idx", "cons_conf_idx", "euribor3m", "nr_employed") VALUES (9033, '1.4', '94.465', '-41.8', '4.959', '5228.1');</w:t>
      </w:r>
    </w:p>
    <w:p w14:paraId="0B604DA1" w14:textId="77777777" w:rsidR="00EE6FEB" w:rsidRDefault="00EE6FEB"/>
    <w:p w14:paraId="088EC6F9" w14:textId="77777777" w:rsidR="00EE6FEB" w:rsidRDefault="00EE6FEB">
      <w:r>
        <w:t>INSERT INTO  "Customer_social_economic_data" ("Customer_id", "emp_var_rate", "cons_price_idx", "cons_conf_idx", "euribor3m", "nr_employed") VALUES (9034, '1.4', '94.465', '-41.8', '4.959', '5228.1');</w:t>
      </w:r>
    </w:p>
    <w:p w14:paraId="6873FBBF" w14:textId="77777777" w:rsidR="00EE6FEB" w:rsidRDefault="00EE6FEB"/>
    <w:p w14:paraId="448DBE8E" w14:textId="77777777" w:rsidR="00EE6FEB" w:rsidRDefault="00EE6FEB">
      <w:r>
        <w:t>INSERT INTO  "Customer_social_economic_data" ("Customer_id", "emp_var_rate", "cons_price_idx", "cons_conf_idx", "euribor3m", "nr_employed") VALUES (9035, '1.4', '94.465', '-41.8', '4.959', '5228.1');</w:t>
      </w:r>
    </w:p>
    <w:p w14:paraId="0CD42435" w14:textId="77777777" w:rsidR="00EE6FEB" w:rsidRDefault="00EE6FEB"/>
    <w:p w14:paraId="417DB7D5" w14:textId="77777777" w:rsidR="00EE6FEB" w:rsidRDefault="00EE6FEB">
      <w:r>
        <w:t>INSERT INTO  "Customer_social_economic_data" ("Customer_id", "emp_var_rate", "cons_price_idx", "cons_conf_idx", "euribor3m", "nr_employed") VALUES (9036, '1.4', '94.465', '-41.8', '4.959', '5228.1');</w:t>
      </w:r>
    </w:p>
    <w:p w14:paraId="0F023129" w14:textId="77777777" w:rsidR="00EE6FEB" w:rsidRDefault="00EE6FEB"/>
    <w:p w14:paraId="6224B002" w14:textId="77777777" w:rsidR="00EE6FEB" w:rsidRDefault="00EE6FEB">
      <w:r>
        <w:t>INSERT INTO  "Customer_social_economic_data" ("Customer_id", "emp_var_rate", "cons_price_idx", "cons_conf_idx", "euribor3m", "nr_employed") VALUES (9037, '1.4', '94.465', '-41.8', '4.959', '5228.1');</w:t>
      </w:r>
    </w:p>
    <w:p w14:paraId="34812CD2" w14:textId="77777777" w:rsidR="00EE6FEB" w:rsidRDefault="00EE6FEB"/>
    <w:p w14:paraId="5AA143F0" w14:textId="77777777" w:rsidR="00EE6FEB" w:rsidRDefault="00EE6FEB">
      <w:r>
        <w:t>INSERT INTO  "Customer_social_economic_data" ("Customer_id", "emp_var_rate", "cons_price_idx", "cons_conf_idx", "euribor3m", "nr_employed") VALUES (9038, '1.4', '94.465', '-41.8', '4.959', '5228.1');</w:t>
      </w:r>
    </w:p>
    <w:p w14:paraId="77B82B3F" w14:textId="77777777" w:rsidR="00EE6FEB" w:rsidRDefault="00EE6FEB"/>
    <w:p w14:paraId="6F6000A7" w14:textId="77777777" w:rsidR="00EE6FEB" w:rsidRDefault="00EE6FEB">
      <w:r>
        <w:t>INSERT INTO  "Customer_social_economic_data" ("Customer_id", "emp_var_rate", "cons_price_idx", "cons_conf_idx", "euribor3m", "nr_employed") VALUES (9039, '1.4', '94.465', '-41.8', '4.959', '5228.1');</w:t>
      </w:r>
    </w:p>
    <w:p w14:paraId="5105EEBE" w14:textId="77777777" w:rsidR="00EE6FEB" w:rsidRDefault="00EE6FEB"/>
    <w:p w14:paraId="6BA4D466" w14:textId="77777777" w:rsidR="00EE6FEB" w:rsidRDefault="00EE6FEB">
      <w:r>
        <w:t>INSERT INTO  "Customer_social_economic_data" ("Customer_id", "emp_var_rate", "cons_price_idx", "cons_conf_idx", "euribor3m", "nr_employed") VALUES (9040, '1.4', '94.465', '-41.8', '4.959', '5228.1');</w:t>
      </w:r>
    </w:p>
    <w:p w14:paraId="2D75440B" w14:textId="77777777" w:rsidR="00EE6FEB" w:rsidRDefault="00EE6FEB"/>
    <w:p w14:paraId="06C01E8F" w14:textId="77777777" w:rsidR="00EE6FEB" w:rsidRDefault="00EE6FEB">
      <w:r>
        <w:t>INSERT INTO  "Customer_social_economic_data" ("Customer_id", "emp_var_rate", "cons_price_idx", "cons_conf_idx", "euribor3m", "nr_employed") VALUES (9041, '1.4', '94.465', '-41.8', '4.959', '5228.1');</w:t>
      </w:r>
    </w:p>
    <w:p w14:paraId="13610F25" w14:textId="77777777" w:rsidR="00EE6FEB" w:rsidRDefault="00EE6FEB"/>
    <w:p w14:paraId="0D8EC4F4" w14:textId="77777777" w:rsidR="00EE6FEB" w:rsidRDefault="00EE6FEB">
      <w:r>
        <w:t>INSERT INTO  "Customer_social_economic_data" ("Customer_id", "emp_var_rate", "cons_price_idx", "cons_conf_idx", "euribor3m", "nr_employed") VALUES (9042, '1.4', '94.465', '-41.8', '4.959', '5228.1');</w:t>
      </w:r>
    </w:p>
    <w:p w14:paraId="39267532" w14:textId="77777777" w:rsidR="00EE6FEB" w:rsidRDefault="00EE6FEB"/>
    <w:p w14:paraId="136ACD9E" w14:textId="77777777" w:rsidR="00EE6FEB" w:rsidRDefault="00EE6FEB">
      <w:r>
        <w:t>INSERT INTO  "Customer_social_economic_data" ("Customer_id", "emp_var_rate", "cons_price_idx", "cons_conf_idx", "euribor3m", "nr_employed") VALUES (9043, '1.4', '94.465', '-41.8', '4.959', '5228.1');</w:t>
      </w:r>
    </w:p>
    <w:p w14:paraId="035EE0B2" w14:textId="77777777" w:rsidR="00EE6FEB" w:rsidRDefault="00EE6FEB"/>
    <w:p w14:paraId="69DECC47" w14:textId="77777777" w:rsidR="00EE6FEB" w:rsidRDefault="00EE6FEB">
      <w:r>
        <w:t>INSERT INTO  "Customer_social_economic_data" ("Customer_id", "emp_var_rate", "cons_price_idx", "cons_conf_idx", "euribor3m", "nr_employed") VALUES (9044, '1.4', '94.465', '-41.8', '4.959', '5228.1');</w:t>
      </w:r>
    </w:p>
    <w:p w14:paraId="234FA1CD" w14:textId="77777777" w:rsidR="00EE6FEB" w:rsidRDefault="00EE6FEB"/>
    <w:p w14:paraId="40FEFF6D" w14:textId="77777777" w:rsidR="00EE6FEB" w:rsidRDefault="00EE6FEB">
      <w:r>
        <w:t>INSERT INTO  "Customer_social_economic_data" ("Customer_id", "emp_var_rate", "cons_price_idx", "cons_conf_idx", "euribor3m", "nr_employed") VALUES (9045, '1.4', '94.465', '-41.8', '4.959', '5228.1');</w:t>
      </w:r>
    </w:p>
    <w:p w14:paraId="1199DD28" w14:textId="77777777" w:rsidR="00EE6FEB" w:rsidRDefault="00EE6FEB"/>
    <w:p w14:paraId="56C5F1DD" w14:textId="77777777" w:rsidR="00EE6FEB" w:rsidRDefault="00EE6FEB">
      <w:r>
        <w:t>INSERT INTO  "Customer_social_economic_data" ("Customer_id", "emp_var_rate", "cons_price_idx", "cons_conf_idx", "euribor3m", "nr_employed") VALUES (9046, '1.4', '94.465', '-41.8', '4.959', '5228.1');</w:t>
      </w:r>
    </w:p>
    <w:p w14:paraId="02DC9D2E" w14:textId="77777777" w:rsidR="00EE6FEB" w:rsidRDefault="00EE6FEB"/>
    <w:p w14:paraId="6486A4C8" w14:textId="77777777" w:rsidR="00EE6FEB" w:rsidRDefault="00EE6FEB">
      <w:r>
        <w:t>INSERT INTO  "Customer_social_economic_data" ("Customer_id", "emp_var_rate", "cons_price_idx", "cons_conf_idx", "euribor3m", "nr_employed") VALUES (9047, '1.4', '94.465', '-41.8', '4.959', '5228.1');</w:t>
      </w:r>
    </w:p>
    <w:p w14:paraId="1C6C79E8" w14:textId="77777777" w:rsidR="00EE6FEB" w:rsidRDefault="00EE6FEB"/>
    <w:p w14:paraId="088D7D52" w14:textId="77777777" w:rsidR="00EE6FEB" w:rsidRDefault="00EE6FEB">
      <w:r>
        <w:t>INSERT INTO  "Customer_social_economic_data" ("Customer_id", "emp_var_rate", "cons_price_idx", "cons_conf_idx", "euribor3m", "nr_employed") VALUES (9048, '1.4', '94.465', '-41.8', '4.959', '5228.1');</w:t>
      </w:r>
    </w:p>
    <w:p w14:paraId="370D6391" w14:textId="77777777" w:rsidR="00EE6FEB" w:rsidRDefault="00EE6FEB"/>
    <w:p w14:paraId="17B19509" w14:textId="77777777" w:rsidR="00EE6FEB" w:rsidRDefault="00EE6FEB">
      <w:r>
        <w:t>INSERT INTO  "Customer_social_economic_data" ("Customer_id", "emp_var_rate", "cons_price_idx", "cons_conf_idx", "euribor3m", "nr_employed") VALUES (9049, '1.4', '94.465', '-41.8', '4.959', '5228.1');</w:t>
      </w:r>
    </w:p>
    <w:p w14:paraId="12AF2834" w14:textId="77777777" w:rsidR="00EE6FEB" w:rsidRDefault="00EE6FEB"/>
    <w:p w14:paraId="64A613A0" w14:textId="77777777" w:rsidR="00EE6FEB" w:rsidRDefault="00EE6FEB">
      <w:r>
        <w:t>INSERT INTO  "Customer_social_economic_data" ("Customer_id", "emp_var_rate", "cons_price_idx", "cons_conf_idx", "euribor3m", "nr_employed") VALUES (9050, '1.4', '94.465', '-41.8', '4.959', '5228.1');</w:t>
      </w:r>
    </w:p>
    <w:p w14:paraId="524BDEEE" w14:textId="77777777" w:rsidR="00EE6FEB" w:rsidRDefault="00EE6FEB"/>
    <w:p w14:paraId="43B42953" w14:textId="77777777" w:rsidR="00EE6FEB" w:rsidRDefault="00EE6FEB">
      <w:r>
        <w:t>INSERT INTO  "Customer_social_economic_data" ("Customer_id", "emp_var_rate", "cons_price_idx", "cons_conf_idx", "euribor3m", "nr_employed") VALUES (9051, '1.4', '94.465', '-41.8', '4.959', '5228.1');</w:t>
      </w:r>
    </w:p>
    <w:p w14:paraId="71A23F53" w14:textId="77777777" w:rsidR="00EE6FEB" w:rsidRDefault="00EE6FEB"/>
    <w:p w14:paraId="78643BC0" w14:textId="77777777" w:rsidR="00EE6FEB" w:rsidRDefault="00EE6FEB">
      <w:r>
        <w:t>INSERT INTO  "Customer_social_economic_data" ("Customer_id", "emp_var_rate", "cons_price_idx", "cons_conf_idx", "euribor3m", "nr_employed") VALUES (9052, '1.4', '94.465', '-41.8', '4.958', '5228.1');</w:t>
      </w:r>
    </w:p>
    <w:p w14:paraId="38552478" w14:textId="77777777" w:rsidR="00EE6FEB" w:rsidRDefault="00EE6FEB"/>
    <w:p w14:paraId="3564E2D7" w14:textId="77777777" w:rsidR="00EE6FEB" w:rsidRDefault="00EE6FEB">
      <w:r>
        <w:t>INSERT INTO  "Customer_social_economic_data" ("Customer_id", "emp_var_rate", "cons_price_idx", "cons_conf_idx", "euribor3m", "nr_employed") VALUES (9053, '1.4', '94.465', '-41.8', '4.958', '5228.1');</w:t>
      </w:r>
    </w:p>
    <w:p w14:paraId="7A5F2460" w14:textId="77777777" w:rsidR="00EE6FEB" w:rsidRDefault="00EE6FEB"/>
    <w:p w14:paraId="2F0361A6" w14:textId="77777777" w:rsidR="00EE6FEB" w:rsidRDefault="00EE6FEB">
      <w:r>
        <w:t>INSERT INTO  "Customer_social_economic_data" ("Customer_id", "emp_var_rate", "cons_price_idx", "cons_conf_idx", "euribor3m", "nr_employed") VALUES (9054, '1.4', '94.465', '-41.8', '4.958', '5228.1');</w:t>
      </w:r>
    </w:p>
    <w:p w14:paraId="2FC5F100" w14:textId="77777777" w:rsidR="00EE6FEB" w:rsidRDefault="00EE6FEB"/>
    <w:p w14:paraId="57BB62B8" w14:textId="77777777" w:rsidR="00EE6FEB" w:rsidRDefault="00EE6FEB">
      <w:r>
        <w:t>INSERT INTO  "Customer_social_economic_data" ("Customer_id", "emp_var_rate", "cons_price_idx", "cons_conf_idx", "euribor3m", "nr_employed") VALUES (9055, '1.4', '94.465', '-41.8', '4.958', '5228.1');</w:t>
      </w:r>
    </w:p>
    <w:p w14:paraId="4AC6FEE4" w14:textId="77777777" w:rsidR="00EE6FEB" w:rsidRDefault="00EE6FEB"/>
    <w:p w14:paraId="4F2D46B2" w14:textId="77777777" w:rsidR="00EE6FEB" w:rsidRDefault="00EE6FEB">
      <w:r>
        <w:t>INSERT INTO  "Customer_social_economic_data" ("Customer_id", "emp_var_rate", "cons_price_idx", "cons_conf_idx", "euribor3m", "nr_employed") VALUES (9056, '1.4', '94.465', '-41.8', '4.958', '5228.1');</w:t>
      </w:r>
    </w:p>
    <w:p w14:paraId="16FDFAA6" w14:textId="77777777" w:rsidR="00EE6FEB" w:rsidRDefault="00EE6FEB"/>
    <w:p w14:paraId="28857FEF" w14:textId="77777777" w:rsidR="00EE6FEB" w:rsidRDefault="00EE6FEB">
      <w:r>
        <w:t>INSERT INTO  "Customer_social_economic_data" ("Customer_id", "emp_var_rate", "cons_price_idx", "cons_conf_idx", "euribor3m", "nr_employed") VALUES (9057, '1.4', '94.465', '-41.8', '4.958', '5228.1');</w:t>
      </w:r>
    </w:p>
    <w:p w14:paraId="2489AE32" w14:textId="77777777" w:rsidR="00EE6FEB" w:rsidRDefault="00EE6FEB"/>
    <w:p w14:paraId="50EC7ABF" w14:textId="77777777" w:rsidR="00EE6FEB" w:rsidRDefault="00EE6FEB">
      <w:r>
        <w:t>INSERT INTO  "Customer_social_economic_data" ("Customer_id", "emp_var_rate", "cons_price_idx", "cons_conf_idx", "euribor3m", "nr_employed") VALUES (9058, '1.4', '94.465', '-41.8', '4.958', '5228.1');</w:t>
      </w:r>
    </w:p>
    <w:p w14:paraId="1B2DCF46" w14:textId="77777777" w:rsidR="00EE6FEB" w:rsidRDefault="00EE6FEB"/>
    <w:p w14:paraId="47757AC2" w14:textId="77777777" w:rsidR="00EE6FEB" w:rsidRDefault="00EE6FEB">
      <w:r>
        <w:t>INSERT INTO  "Customer_social_economic_data" ("Customer_id", "emp_var_rate", "cons_price_idx", "cons_conf_idx", "euribor3m", "nr_employed") VALUES (9059, '1.4', '94.465', '-41.8', '4.958', '5228.1');</w:t>
      </w:r>
    </w:p>
    <w:p w14:paraId="00F34583" w14:textId="77777777" w:rsidR="00EE6FEB" w:rsidRDefault="00EE6FEB"/>
    <w:p w14:paraId="0FBE6EB0" w14:textId="77777777" w:rsidR="00EE6FEB" w:rsidRDefault="00EE6FEB">
      <w:r>
        <w:t>INSERT INTO  "Customer_social_economic_data" ("Customer_id", "emp_var_rate", "cons_price_idx", "cons_conf_idx", "euribor3m", "nr_employed") VALUES (9060, '1.4', '94.465', '-41.8', '4.958', '5228.1');</w:t>
      </w:r>
    </w:p>
    <w:p w14:paraId="17A8FCFB" w14:textId="77777777" w:rsidR="00EE6FEB" w:rsidRDefault="00EE6FEB"/>
    <w:p w14:paraId="48FDDA26" w14:textId="77777777" w:rsidR="00EE6FEB" w:rsidRDefault="00EE6FEB">
      <w:r>
        <w:t>INSERT INTO  "Customer_social_economic_data" ("Customer_id", "emp_var_rate", "cons_price_idx", "cons_conf_idx", "euribor3m", "nr_employed") VALUES (9061, '1.4', '94.465', '-41.8', '4.958', '5228.1');</w:t>
      </w:r>
    </w:p>
    <w:p w14:paraId="4DA6C566" w14:textId="77777777" w:rsidR="00EE6FEB" w:rsidRDefault="00EE6FEB"/>
    <w:p w14:paraId="11EFB745" w14:textId="77777777" w:rsidR="00EE6FEB" w:rsidRDefault="00EE6FEB">
      <w:r>
        <w:t>INSERT INTO  "Customer_social_economic_data" ("Customer_id", "emp_var_rate", "cons_price_idx", "cons_conf_idx", "euribor3m", "nr_employed") VALUES (9062, '1.4', '94.465', '-41.8', '4.958', '5228.1');</w:t>
      </w:r>
    </w:p>
    <w:p w14:paraId="3456840B" w14:textId="77777777" w:rsidR="00EE6FEB" w:rsidRDefault="00EE6FEB"/>
    <w:p w14:paraId="761479C0" w14:textId="77777777" w:rsidR="00EE6FEB" w:rsidRDefault="00EE6FEB">
      <w:r>
        <w:t>INSERT INTO  "Customer_social_economic_data" ("Customer_id", "emp_var_rate", "cons_price_idx", "cons_conf_idx", "euribor3m", "nr_employed") VALUES (9063, '1.4', '94.465', '-41.8', '4.958', '5228.1');</w:t>
      </w:r>
    </w:p>
    <w:p w14:paraId="0A8FC033" w14:textId="77777777" w:rsidR="00EE6FEB" w:rsidRDefault="00EE6FEB"/>
    <w:p w14:paraId="47CD2B56" w14:textId="77777777" w:rsidR="00EE6FEB" w:rsidRDefault="00EE6FEB">
      <w:r>
        <w:t>INSERT INTO  "Customer_social_economic_data" ("Customer_id", "emp_var_rate", "cons_price_idx", "cons_conf_idx", "euribor3m", "nr_employed") VALUES (9064, '1.4', '94.465', '-41.8', '4.958', '5228.1');</w:t>
      </w:r>
    </w:p>
    <w:p w14:paraId="25044EAC" w14:textId="77777777" w:rsidR="00EE6FEB" w:rsidRDefault="00EE6FEB"/>
    <w:p w14:paraId="314ADA74" w14:textId="77777777" w:rsidR="00EE6FEB" w:rsidRDefault="00EE6FEB">
      <w:r>
        <w:t>INSERT INTO  "Customer_social_economic_data" ("Customer_id", "emp_var_rate", "cons_price_idx", "cons_conf_idx", "euribor3m", "nr_employed") VALUES (9065, '1.4', '94.465', '-41.8', '4.958', '5228.1');</w:t>
      </w:r>
    </w:p>
    <w:p w14:paraId="1FAB4FF0" w14:textId="77777777" w:rsidR="00EE6FEB" w:rsidRDefault="00EE6FEB"/>
    <w:p w14:paraId="0A265BB8" w14:textId="77777777" w:rsidR="00EE6FEB" w:rsidRDefault="00EE6FEB">
      <w:r>
        <w:t>INSERT INTO  "Customer_social_economic_data" ("Customer_id", "emp_var_rate", "cons_price_idx", "cons_conf_idx", "euribor3m", "nr_employed") VALUES (9066, '1.4', '94.465', '-41.8', '4.958', '5228.1');</w:t>
      </w:r>
    </w:p>
    <w:p w14:paraId="7C9957CA" w14:textId="77777777" w:rsidR="00EE6FEB" w:rsidRDefault="00EE6FEB"/>
    <w:p w14:paraId="21C9D832" w14:textId="77777777" w:rsidR="00EE6FEB" w:rsidRDefault="00EE6FEB">
      <w:r>
        <w:t>INSERT INTO  "Customer_social_economic_data" ("Customer_id", "emp_var_rate", "cons_price_idx", "cons_conf_idx", "euribor3m", "nr_employed") VALUES (9067, '1.4', '94.465', '-41.8', '4.958', '5228.1');</w:t>
      </w:r>
    </w:p>
    <w:p w14:paraId="5777BAB9" w14:textId="77777777" w:rsidR="00EE6FEB" w:rsidRDefault="00EE6FEB"/>
    <w:p w14:paraId="27432CC4" w14:textId="77777777" w:rsidR="00EE6FEB" w:rsidRDefault="00EE6FEB">
      <w:r>
        <w:t>INSERT INTO  "Customer_social_economic_data" ("Customer_id", "emp_var_rate", "cons_price_idx", "cons_conf_idx", "euribor3m", "nr_employed") VALUES (9068, '1.4', '94.465', '-41.8', '4.958', '5228.1');</w:t>
      </w:r>
    </w:p>
    <w:p w14:paraId="571921B6" w14:textId="77777777" w:rsidR="00EE6FEB" w:rsidRDefault="00EE6FEB"/>
    <w:p w14:paraId="7A2F1A08" w14:textId="77777777" w:rsidR="00EE6FEB" w:rsidRDefault="00EE6FEB">
      <w:r>
        <w:t>INSERT INTO  "Customer_social_economic_data" ("Customer_id", "emp_var_rate", "cons_price_idx", "cons_conf_idx", "euribor3m", "nr_employed") VALUES (9069, '1.4', '94.465', '-41.8', '4.958', '5228.1');</w:t>
      </w:r>
    </w:p>
    <w:p w14:paraId="7C0699B7" w14:textId="77777777" w:rsidR="00EE6FEB" w:rsidRDefault="00EE6FEB"/>
    <w:p w14:paraId="24440894" w14:textId="77777777" w:rsidR="00EE6FEB" w:rsidRDefault="00EE6FEB">
      <w:r>
        <w:t>INSERT INTO  "Customer_social_economic_data" ("Customer_id", "emp_var_rate", "cons_price_idx", "cons_conf_idx", "euribor3m", "nr_employed") VALUES (9070, '1.4', '94.465', '-41.8', '4.958', '5228.1');</w:t>
      </w:r>
    </w:p>
    <w:p w14:paraId="6109DC6C" w14:textId="77777777" w:rsidR="00EE6FEB" w:rsidRDefault="00EE6FEB"/>
    <w:p w14:paraId="525A0016" w14:textId="77777777" w:rsidR="00EE6FEB" w:rsidRDefault="00EE6FEB">
      <w:r>
        <w:t>INSERT INTO  "Customer_social_economic_data" ("Customer_id", "emp_var_rate", "cons_price_idx", "cons_conf_idx", "euribor3m", "nr_employed") VALUES (9071, '1.4', '94.465', '-41.8', '4.958', '5228.1');</w:t>
      </w:r>
    </w:p>
    <w:p w14:paraId="61C23890" w14:textId="77777777" w:rsidR="00EE6FEB" w:rsidRDefault="00EE6FEB"/>
    <w:p w14:paraId="7300CDB7" w14:textId="77777777" w:rsidR="00EE6FEB" w:rsidRDefault="00EE6FEB">
      <w:r>
        <w:t>INSERT INTO  "Customer_social_economic_data" ("Customer_id", "emp_var_rate", "cons_price_idx", "cons_conf_idx", "euribor3m", "nr_employed") VALUES (9072, '1.4', '94.465', '-41.8', '4.958', '5228.1');</w:t>
      </w:r>
    </w:p>
    <w:p w14:paraId="00E0EAC8" w14:textId="77777777" w:rsidR="00EE6FEB" w:rsidRDefault="00EE6FEB"/>
    <w:p w14:paraId="4F9BB387" w14:textId="77777777" w:rsidR="00EE6FEB" w:rsidRDefault="00EE6FEB">
      <w:r>
        <w:t>INSERT INTO  "Customer_social_economic_data" ("Customer_id", "emp_var_rate", "cons_price_idx", "cons_conf_idx", "euribor3m", "nr_employed") VALUES (9073, '1.4', '94.465', '-41.8', '4.958', '5228.1');</w:t>
      </w:r>
    </w:p>
    <w:p w14:paraId="234316B7" w14:textId="77777777" w:rsidR="00EE6FEB" w:rsidRDefault="00EE6FEB"/>
    <w:p w14:paraId="5FCB3329" w14:textId="77777777" w:rsidR="00EE6FEB" w:rsidRDefault="00EE6FEB">
      <w:r>
        <w:t>INSERT INTO  "Customer_social_economic_data" ("Customer_id", "emp_var_rate", "cons_price_idx", "cons_conf_idx", "euribor3m", "nr_employed") VALUES (9074, '1.4', '94.465', '-41.8', '4.958', '5228.1');</w:t>
      </w:r>
    </w:p>
    <w:p w14:paraId="11768D14" w14:textId="77777777" w:rsidR="00EE6FEB" w:rsidRDefault="00EE6FEB"/>
    <w:p w14:paraId="0C0F024C" w14:textId="77777777" w:rsidR="00EE6FEB" w:rsidRDefault="00EE6FEB">
      <w:r>
        <w:t>INSERT INTO  "Customer_social_economic_data" ("Customer_id", "emp_var_rate", "cons_price_idx", "cons_conf_idx", "euribor3m", "nr_employed") VALUES (9075, '1.4', '94.465', '-41.8', '4.958', '5228.1');</w:t>
      </w:r>
    </w:p>
    <w:p w14:paraId="36D7E2C5" w14:textId="77777777" w:rsidR="00EE6FEB" w:rsidRDefault="00EE6FEB"/>
    <w:p w14:paraId="13236C25" w14:textId="77777777" w:rsidR="00EE6FEB" w:rsidRDefault="00EE6FEB">
      <w:r>
        <w:t>INSERT INTO  "Customer_social_economic_data" ("Customer_id", "emp_var_rate", "cons_price_idx", "cons_conf_idx", "euribor3m", "nr_employed") VALUES (9076, '1.4', '94.465', '-41.8', '4.958', '5228.1');</w:t>
      </w:r>
    </w:p>
    <w:p w14:paraId="50F89358" w14:textId="77777777" w:rsidR="00EE6FEB" w:rsidRDefault="00EE6FEB"/>
    <w:p w14:paraId="6B3970E1" w14:textId="77777777" w:rsidR="00EE6FEB" w:rsidRDefault="00EE6FEB">
      <w:r>
        <w:t>INSERT INTO  "Customer_social_economic_data" ("Customer_id", "emp_var_rate", "cons_price_idx", "cons_conf_idx", "euribor3m", "nr_employed") VALUES (9077, '1.4', '94.465', '-41.8', '4.958', '5228.1');</w:t>
      </w:r>
    </w:p>
    <w:p w14:paraId="15AC66BF" w14:textId="77777777" w:rsidR="00EE6FEB" w:rsidRDefault="00EE6FEB"/>
    <w:p w14:paraId="11EE5C5F" w14:textId="77777777" w:rsidR="00EE6FEB" w:rsidRDefault="00EE6FEB">
      <w:r>
        <w:t>INSERT INTO  "Customer_social_economic_data" ("Customer_id", "emp_var_rate", "cons_price_idx", "cons_conf_idx", "euribor3m", "nr_employed") VALUES (9078, '1.4', '94.465', '-41.8', '4.958', '5228.1');</w:t>
      </w:r>
    </w:p>
    <w:p w14:paraId="005A57B9" w14:textId="77777777" w:rsidR="00EE6FEB" w:rsidRDefault="00EE6FEB"/>
    <w:p w14:paraId="24E3F1F5" w14:textId="77777777" w:rsidR="00EE6FEB" w:rsidRDefault="00EE6FEB">
      <w:r>
        <w:t>INSERT INTO  "Customer_social_economic_data" ("Customer_id", "emp_var_rate", "cons_price_idx", "cons_conf_idx", "euribor3m", "nr_employed") VALUES (9079, '1.4', '94.465', '-41.8', '4.958', '5228.1');</w:t>
      </w:r>
    </w:p>
    <w:p w14:paraId="57C5FBC0" w14:textId="77777777" w:rsidR="00EE6FEB" w:rsidRDefault="00EE6FEB"/>
    <w:p w14:paraId="6157E25E" w14:textId="77777777" w:rsidR="00EE6FEB" w:rsidRDefault="00EE6FEB">
      <w:r>
        <w:t>INSERT INTO  "Customer_social_economic_data" ("Customer_id", "emp_var_rate", "cons_price_idx", "cons_conf_idx", "euribor3m", "nr_employed") VALUES (9080, '1.4', '94.465', '-41.8', '4.958', '5228.1');</w:t>
      </w:r>
    </w:p>
    <w:p w14:paraId="03942664" w14:textId="77777777" w:rsidR="00EE6FEB" w:rsidRDefault="00EE6FEB"/>
    <w:p w14:paraId="65916F91" w14:textId="77777777" w:rsidR="00EE6FEB" w:rsidRDefault="00EE6FEB">
      <w:r>
        <w:t>INSERT INTO  "Customer_social_economic_data" ("Customer_id", "emp_var_rate", "cons_price_idx", "cons_conf_idx", "euribor3m", "nr_employed") VALUES (9081, '1.4', '94.465', '-41.8', '4.958', '5228.1');</w:t>
      </w:r>
    </w:p>
    <w:p w14:paraId="1771F215" w14:textId="77777777" w:rsidR="00EE6FEB" w:rsidRDefault="00EE6FEB"/>
    <w:p w14:paraId="0960D265" w14:textId="77777777" w:rsidR="00EE6FEB" w:rsidRDefault="00EE6FEB">
      <w:r>
        <w:t>INSERT INTO  "Customer_social_economic_data" ("Customer_id", "emp_var_rate", "cons_price_idx", "cons_conf_idx", "euribor3m", "nr_employed") VALUES (9082, '1.4', '94.465', '-41.8', '4.958', '5228.1');</w:t>
      </w:r>
    </w:p>
    <w:p w14:paraId="62741A19" w14:textId="77777777" w:rsidR="00EE6FEB" w:rsidRDefault="00EE6FEB"/>
    <w:p w14:paraId="1B1A0DC5" w14:textId="77777777" w:rsidR="00EE6FEB" w:rsidRDefault="00EE6FEB">
      <w:r>
        <w:t>INSERT INTO  "Customer_social_economic_data" ("Customer_id", "emp_var_rate", "cons_price_idx", "cons_conf_idx", "euribor3m", "nr_employed") VALUES (9083, '1.4', '94.465', '-41.8', '4.958', '5228.1');</w:t>
      </w:r>
    </w:p>
    <w:p w14:paraId="518F0C7E" w14:textId="77777777" w:rsidR="00EE6FEB" w:rsidRDefault="00EE6FEB"/>
    <w:p w14:paraId="77DF1403" w14:textId="77777777" w:rsidR="00EE6FEB" w:rsidRDefault="00EE6FEB">
      <w:r>
        <w:t>INSERT INTO  "Customer_social_economic_data" ("Customer_id", "emp_var_rate", "cons_price_idx", "cons_conf_idx", "euribor3m", "nr_employed") VALUES (9084, '1.4', '94.465', '-41.8', '4.958', '5228.1');</w:t>
      </w:r>
    </w:p>
    <w:p w14:paraId="440FB9EA" w14:textId="77777777" w:rsidR="00EE6FEB" w:rsidRDefault="00EE6FEB"/>
    <w:p w14:paraId="2A5C258B" w14:textId="77777777" w:rsidR="00EE6FEB" w:rsidRDefault="00EE6FEB">
      <w:r>
        <w:t>INSERT INTO  "Customer_social_economic_data" ("Customer_id", "emp_var_rate", "cons_price_idx", "cons_conf_idx", "euribor3m", "nr_employed") VALUES (9085, '1.4', '94.465', '-41.8', '4.958', '5228.1');</w:t>
      </w:r>
    </w:p>
    <w:p w14:paraId="2C190FAD" w14:textId="77777777" w:rsidR="00EE6FEB" w:rsidRDefault="00EE6FEB"/>
    <w:p w14:paraId="587B32F1" w14:textId="77777777" w:rsidR="00EE6FEB" w:rsidRDefault="00EE6FEB">
      <w:r>
        <w:t>INSERT INTO  "Customer_social_economic_data" ("Customer_id", "emp_var_rate", "cons_price_idx", "cons_conf_idx", "euribor3m", "nr_employed") VALUES (9086, '1.4', '94.465', '-41.8', '4.958', '5228.1');</w:t>
      </w:r>
    </w:p>
    <w:p w14:paraId="095E3241" w14:textId="77777777" w:rsidR="00EE6FEB" w:rsidRDefault="00EE6FEB"/>
    <w:p w14:paraId="7DBA8DE6" w14:textId="77777777" w:rsidR="00EE6FEB" w:rsidRDefault="00EE6FEB">
      <w:r>
        <w:t>INSERT INTO  "Customer_social_economic_data" ("Customer_id", "emp_var_rate", "cons_price_idx", "cons_conf_idx", "euribor3m", "nr_employed") VALUES (9087, '1.4', '94.465', '-41.8', '4.958', '5228.1');</w:t>
      </w:r>
    </w:p>
    <w:p w14:paraId="78E2A9C9" w14:textId="77777777" w:rsidR="00EE6FEB" w:rsidRDefault="00EE6FEB"/>
    <w:p w14:paraId="2A988054" w14:textId="77777777" w:rsidR="00EE6FEB" w:rsidRDefault="00EE6FEB">
      <w:r>
        <w:t>INSERT INTO  "Customer_social_economic_data" ("Customer_id", "emp_var_rate", "cons_price_idx", "cons_conf_idx", "euribor3m", "nr_employed") VALUES (9088, '1.4', '94.465', '-41.8', '4.958', '5228.1');</w:t>
      </w:r>
    </w:p>
    <w:p w14:paraId="377FD72E" w14:textId="77777777" w:rsidR="00EE6FEB" w:rsidRDefault="00EE6FEB"/>
    <w:p w14:paraId="3E6ED02F" w14:textId="77777777" w:rsidR="00EE6FEB" w:rsidRDefault="00EE6FEB">
      <w:r>
        <w:t>INSERT INTO  "Customer_social_economic_data" ("Customer_id", "emp_var_rate", "cons_price_idx", "cons_conf_idx", "euribor3m", "nr_employed") VALUES (9089, '1.4', '94.465', '-41.8', '4.958', '5228.1');</w:t>
      </w:r>
    </w:p>
    <w:p w14:paraId="3C357810" w14:textId="77777777" w:rsidR="00EE6FEB" w:rsidRDefault="00EE6FEB"/>
    <w:p w14:paraId="6A4BC13F" w14:textId="77777777" w:rsidR="00EE6FEB" w:rsidRDefault="00EE6FEB">
      <w:r>
        <w:t>INSERT INTO  "Customer_social_economic_data" ("Customer_id", "emp_var_rate", "cons_price_idx", "cons_conf_idx", "euribor3m", "nr_employed") VALUES (9090, '1.4', '94.465', '-41.8', '4.958', '5228.1');</w:t>
      </w:r>
    </w:p>
    <w:p w14:paraId="77417A01" w14:textId="77777777" w:rsidR="00EE6FEB" w:rsidRDefault="00EE6FEB"/>
    <w:p w14:paraId="25F27CB0" w14:textId="77777777" w:rsidR="00EE6FEB" w:rsidRDefault="00EE6FEB">
      <w:r>
        <w:t>INSERT INTO  "Customer_social_economic_data" ("Customer_id", "emp_var_rate", "cons_price_idx", "cons_conf_idx", "euribor3m", "nr_employed") VALUES (9091, '1.4', '94.465', '-41.8', '4.958', '5228.1');</w:t>
      </w:r>
    </w:p>
    <w:p w14:paraId="62A63D62" w14:textId="77777777" w:rsidR="00EE6FEB" w:rsidRDefault="00EE6FEB"/>
    <w:p w14:paraId="1E8DC374" w14:textId="77777777" w:rsidR="00EE6FEB" w:rsidRDefault="00EE6FEB">
      <w:r>
        <w:t>INSERT INTO  "Customer_social_economic_data" ("Customer_id", "emp_var_rate", "cons_price_idx", "cons_conf_idx", "euribor3m", "nr_employed") VALUES (9092, '1.4', '94.465', '-41.8', '4.958', '5228.1');</w:t>
      </w:r>
    </w:p>
    <w:p w14:paraId="3F8FED5E" w14:textId="77777777" w:rsidR="00EE6FEB" w:rsidRDefault="00EE6FEB"/>
    <w:p w14:paraId="0F91F9C8" w14:textId="77777777" w:rsidR="00EE6FEB" w:rsidRDefault="00EE6FEB">
      <w:r>
        <w:t>INSERT INTO  "Customer_social_economic_data" ("Customer_id", "emp_var_rate", "cons_price_idx", "cons_conf_idx", "euribor3m", "nr_employed") VALUES (9093, '1.4', '94.465', '-41.8', '4.958', '5228.1');</w:t>
      </w:r>
    </w:p>
    <w:p w14:paraId="6E281DD5" w14:textId="77777777" w:rsidR="00EE6FEB" w:rsidRDefault="00EE6FEB"/>
    <w:p w14:paraId="140D6CB7" w14:textId="77777777" w:rsidR="00EE6FEB" w:rsidRDefault="00EE6FEB">
      <w:r>
        <w:t>INSERT INTO  "Customer_social_economic_data" ("Customer_id", "emp_var_rate", "cons_price_idx", "cons_conf_idx", "euribor3m", "nr_employed") VALUES (9094, '1.4', '94.465', '-41.8', '4.958', '5228.1');</w:t>
      </w:r>
    </w:p>
    <w:p w14:paraId="62107787" w14:textId="77777777" w:rsidR="00EE6FEB" w:rsidRDefault="00EE6FEB"/>
    <w:p w14:paraId="2CC66816" w14:textId="77777777" w:rsidR="00EE6FEB" w:rsidRDefault="00EE6FEB">
      <w:r>
        <w:t>INSERT INTO  "Customer_social_economic_data" ("Customer_id", "emp_var_rate", "cons_price_idx", "cons_conf_idx", "euribor3m", "nr_employed") VALUES (9095, '1.4', '94.465', '-41.8', '4.958', '5228.1');</w:t>
      </w:r>
    </w:p>
    <w:p w14:paraId="5293D900" w14:textId="77777777" w:rsidR="00EE6FEB" w:rsidRDefault="00EE6FEB"/>
    <w:p w14:paraId="0CF8BA02" w14:textId="77777777" w:rsidR="00EE6FEB" w:rsidRDefault="00EE6FEB">
      <w:r>
        <w:t>INSERT INTO  "Customer_social_economic_data" ("Customer_id", "emp_var_rate", "cons_price_idx", "cons_conf_idx", "euribor3m", "nr_employed") VALUES (9096, '1.4', '94.465', '-41.8', '4.958', '5228.1');</w:t>
      </w:r>
    </w:p>
    <w:p w14:paraId="3D048C82" w14:textId="77777777" w:rsidR="00EE6FEB" w:rsidRDefault="00EE6FEB"/>
    <w:p w14:paraId="728F3063" w14:textId="77777777" w:rsidR="00EE6FEB" w:rsidRDefault="00EE6FEB">
      <w:r>
        <w:t>INSERT INTO  "Customer_social_economic_data" ("Customer_id", "emp_var_rate", "cons_price_idx", "cons_conf_idx", "euribor3m", "nr_employed") VALUES (9097, '1.4', '94.465', '-41.8', '4.958', '5228.1');</w:t>
      </w:r>
    </w:p>
    <w:p w14:paraId="7A404C02" w14:textId="77777777" w:rsidR="00EE6FEB" w:rsidRDefault="00EE6FEB"/>
    <w:p w14:paraId="0FB0E749" w14:textId="77777777" w:rsidR="00EE6FEB" w:rsidRDefault="00EE6FEB">
      <w:r>
        <w:t>INSERT INTO  "Customer_social_economic_data" ("Customer_id", "emp_var_rate", "cons_price_idx", "cons_conf_idx", "euribor3m", "nr_employed") VALUES (9098, '1.4', '94.465', '-41.8', '4.958', '5228.1');</w:t>
      </w:r>
    </w:p>
    <w:p w14:paraId="10A5870E" w14:textId="77777777" w:rsidR="00EE6FEB" w:rsidRDefault="00EE6FEB"/>
    <w:p w14:paraId="393AEC05" w14:textId="77777777" w:rsidR="00EE6FEB" w:rsidRDefault="00EE6FEB">
      <w:r>
        <w:t>INSERT INTO  "Customer_social_economic_data" ("Customer_id", "emp_var_rate", "cons_price_idx", "cons_conf_idx", "euribor3m", "nr_employed") VALUES (9099, '1.4', '94.465', '-41.8', '4.958', '5228.1');</w:t>
      </w:r>
    </w:p>
    <w:p w14:paraId="247D3DAE" w14:textId="77777777" w:rsidR="00EE6FEB" w:rsidRDefault="00EE6FEB"/>
    <w:p w14:paraId="73B40916" w14:textId="77777777" w:rsidR="00EE6FEB" w:rsidRDefault="00EE6FEB">
      <w:r>
        <w:t>INSERT INTO  "Customer_social_economic_data" ("Customer_id", "emp_var_rate", "cons_price_idx", "cons_conf_idx", "euribor3m", "nr_employed") VALUES (9100, '1.4', '94.465', '-41.8', '4.958', '5228.1');</w:t>
      </w:r>
    </w:p>
    <w:p w14:paraId="5CCD78C4" w14:textId="77777777" w:rsidR="00EE6FEB" w:rsidRDefault="00EE6FEB"/>
    <w:p w14:paraId="519EE712" w14:textId="77777777" w:rsidR="00EE6FEB" w:rsidRDefault="00EE6FEB">
      <w:r>
        <w:t>INSERT INTO  "Customer_social_economic_data" ("Customer_id", "emp_var_rate", "cons_price_idx", "cons_conf_idx", "euribor3m", "nr_employed") VALUES (9101, '1.4', '94.465', '-41.8', '4.958', '5228.1');</w:t>
      </w:r>
    </w:p>
    <w:p w14:paraId="58137EA5" w14:textId="77777777" w:rsidR="00EE6FEB" w:rsidRDefault="00EE6FEB"/>
    <w:p w14:paraId="7EEE695D" w14:textId="77777777" w:rsidR="00EE6FEB" w:rsidRDefault="00EE6FEB">
      <w:r>
        <w:t>INSERT INTO  "Customer_social_economic_data" ("Customer_id", "emp_var_rate", "cons_price_idx", "cons_conf_idx", "euribor3m", "nr_employed") VALUES (9102, '1.4', '94.465', '-41.8', '4.958', '5228.1');</w:t>
      </w:r>
    </w:p>
    <w:p w14:paraId="1B4D046E" w14:textId="77777777" w:rsidR="00EE6FEB" w:rsidRDefault="00EE6FEB"/>
    <w:p w14:paraId="74AFBC4F" w14:textId="77777777" w:rsidR="00EE6FEB" w:rsidRDefault="00EE6FEB">
      <w:r>
        <w:t>INSERT INTO  "Customer_social_economic_data" ("Customer_id", "emp_var_rate", "cons_price_idx", "cons_conf_idx", "euribor3m", "nr_employed") VALUES (9103, '1.4', '94.465', '-41.8', '4.958', '5228.1');</w:t>
      </w:r>
    </w:p>
    <w:p w14:paraId="14D8266D" w14:textId="77777777" w:rsidR="00EE6FEB" w:rsidRDefault="00EE6FEB"/>
    <w:p w14:paraId="4346E3A9" w14:textId="77777777" w:rsidR="00EE6FEB" w:rsidRDefault="00EE6FEB">
      <w:r>
        <w:t>INSERT INTO  "Customer_social_economic_data" ("Customer_id", "emp_var_rate", "cons_price_idx", "cons_conf_idx", "euribor3m", "nr_employed") VALUES (9104, '1.4', '94.465', '-41.8', '4.958', '5228.1');</w:t>
      </w:r>
    </w:p>
    <w:p w14:paraId="1198AFDA" w14:textId="77777777" w:rsidR="00EE6FEB" w:rsidRDefault="00EE6FEB"/>
    <w:p w14:paraId="299EEF6D" w14:textId="77777777" w:rsidR="00EE6FEB" w:rsidRDefault="00EE6FEB">
      <w:r>
        <w:t>INSERT INTO  "Customer_social_economic_data" ("Customer_id", "emp_var_rate", "cons_price_idx", "cons_conf_idx", "euribor3m", "nr_employed") VALUES (9105, '1.4', '94.465', '-41.8', '4.958', '5228.1');</w:t>
      </w:r>
    </w:p>
    <w:p w14:paraId="5153E909" w14:textId="77777777" w:rsidR="00EE6FEB" w:rsidRDefault="00EE6FEB"/>
    <w:p w14:paraId="1B1FE034" w14:textId="77777777" w:rsidR="00EE6FEB" w:rsidRDefault="00EE6FEB">
      <w:r>
        <w:t>INSERT INTO  "Customer_social_economic_data" ("Customer_id", "emp_var_rate", "cons_price_idx", "cons_conf_idx", "euribor3m", "nr_employed") VALUES (9106, '1.4', '94.465', '-41.8', '4.958', '5228.1');</w:t>
      </w:r>
    </w:p>
    <w:p w14:paraId="30E8EDE1" w14:textId="77777777" w:rsidR="00EE6FEB" w:rsidRDefault="00EE6FEB"/>
    <w:p w14:paraId="72FA930C" w14:textId="77777777" w:rsidR="00EE6FEB" w:rsidRDefault="00EE6FEB">
      <w:r>
        <w:t>INSERT INTO  "Customer_social_economic_data" ("Customer_id", "emp_var_rate", "cons_price_idx", "cons_conf_idx", "euribor3m", "nr_employed") VALUES (9107, '1.4', '94.465', '-41.8', '4.958', '5228.1');</w:t>
      </w:r>
    </w:p>
    <w:p w14:paraId="11E82A0D" w14:textId="77777777" w:rsidR="00EE6FEB" w:rsidRDefault="00EE6FEB"/>
    <w:p w14:paraId="12A1DD69" w14:textId="77777777" w:rsidR="00EE6FEB" w:rsidRDefault="00EE6FEB">
      <w:r>
        <w:t>INSERT INTO  "Customer_social_economic_data" ("Customer_id", "emp_var_rate", "cons_price_idx", "cons_conf_idx", "euribor3m", "nr_employed") VALUES (9108, '1.4', '94.465', '-41.8', '4.958', '5228.1');</w:t>
      </w:r>
    </w:p>
    <w:p w14:paraId="66B7D0D2" w14:textId="77777777" w:rsidR="00EE6FEB" w:rsidRDefault="00EE6FEB"/>
    <w:p w14:paraId="34D2F3AA" w14:textId="77777777" w:rsidR="00EE6FEB" w:rsidRDefault="00EE6FEB">
      <w:r>
        <w:t>INSERT INTO  "Customer_social_economic_data" ("Customer_id", "emp_var_rate", "cons_price_idx", "cons_conf_idx", "euribor3m", "nr_employed") VALUES (9109, '1.4', '94.465', '-41.8', '4.958', '5228.1');</w:t>
      </w:r>
    </w:p>
    <w:p w14:paraId="1BDA7F67" w14:textId="77777777" w:rsidR="00EE6FEB" w:rsidRDefault="00EE6FEB"/>
    <w:p w14:paraId="28564033" w14:textId="77777777" w:rsidR="00EE6FEB" w:rsidRDefault="00EE6FEB">
      <w:r>
        <w:t>INSERT INTO  "Customer_social_economic_data" ("Customer_id", "emp_var_rate", "cons_price_idx", "cons_conf_idx", "euribor3m", "nr_employed") VALUES (9110, '1.4', '94.465', '-41.8', '4.958', '5228.1');</w:t>
      </w:r>
    </w:p>
    <w:p w14:paraId="0FE9BDB2" w14:textId="77777777" w:rsidR="00EE6FEB" w:rsidRDefault="00EE6FEB"/>
    <w:p w14:paraId="151F0EFD" w14:textId="77777777" w:rsidR="00EE6FEB" w:rsidRDefault="00EE6FEB">
      <w:r>
        <w:t>INSERT INTO  "Customer_social_economic_data" ("Customer_id", "emp_var_rate", "cons_price_idx", "cons_conf_idx", "euribor3m", "nr_employed") VALUES (9111, '1.4', '94.465', '-41.8', '4.958', '5228.1');</w:t>
      </w:r>
    </w:p>
    <w:p w14:paraId="638EB1A9" w14:textId="77777777" w:rsidR="00EE6FEB" w:rsidRDefault="00EE6FEB"/>
    <w:p w14:paraId="7442919C" w14:textId="77777777" w:rsidR="00EE6FEB" w:rsidRDefault="00EE6FEB">
      <w:r>
        <w:t>INSERT INTO  "Customer_social_economic_data" ("Customer_id", "emp_var_rate", "cons_price_idx", "cons_conf_idx", "euribor3m", "nr_employed") VALUES (9112, '1.4', '94.465', '-41.8', '4.958', '5228.1');</w:t>
      </w:r>
    </w:p>
    <w:p w14:paraId="38D8F91F" w14:textId="77777777" w:rsidR="00EE6FEB" w:rsidRDefault="00EE6FEB"/>
    <w:p w14:paraId="76D9E004" w14:textId="77777777" w:rsidR="00EE6FEB" w:rsidRDefault="00EE6FEB">
      <w:r>
        <w:t>INSERT INTO  "Customer_social_economic_data" ("Customer_id", "emp_var_rate", "cons_price_idx", "cons_conf_idx", "euribor3m", "nr_employed") VALUES (9113, '1.4', '94.465', '-41.8', '4.958', '5228.1');</w:t>
      </w:r>
    </w:p>
    <w:p w14:paraId="1F73FDC7" w14:textId="77777777" w:rsidR="00EE6FEB" w:rsidRDefault="00EE6FEB"/>
    <w:p w14:paraId="3FDB8CBE" w14:textId="77777777" w:rsidR="00EE6FEB" w:rsidRDefault="00EE6FEB">
      <w:r>
        <w:t>INSERT INTO  "Customer_social_economic_data" ("Customer_id", "emp_var_rate", "cons_price_idx", "cons_conf_idx", "euribor3m", "nr_employed") VALUES (9114, '1.4', '94.465', '-41.8', '4.958', '5228.1');</w:t>
      </w:r>
    </w:p>
    <w:p w14:paraId="64B31982" w14:textId="77777777" w:rsidR="00EE6FEB" w:rsidRDefault="00EE6FEB"/>
    <w:p w14:paraId="45E66AD1" w14:textId="77777777" w:rsidR="00EE6FEB" w:rsidRDefault="00EE6FEB">
      <w:r>
        <w:t>INSERT INTO  "Customer_social_economic_data" ("Customer_id", "emp_var_rate", "cons_price_idx", "cons_conf_idx", "euribor3m", "nr_employed") VALUES (9115, '1.4', '94.465', '-41.8', '4.958', '5228.1');</w:t>
      </w:r>
    </w:p>
    <w:p w14:paraId="339C9E8E" w14:textId="77777777" w:rsidR="00EE6FEB" w:rsidRDefault="00EE6FEB"/>
    <w:p w14:paraId="1A7B8421" w14:textId="77777777" w:rsidR="00EE6FEB" w:rsidRDefault="00EE6FEB">
      <w:r>
        <w:t>INSERT INTO  "Customer_social_economic_data" ("Customer_id", "emp_var_rate", "cons_price_idx", "cons_conf_idx", "euribor3m", "nr_employed") VALUES (9116, '1.4', '94.465', '-41.8', '4.958', '5228.1');</w:t>
      </w:r>
    </w:p>
    <w:p w14:paraId="0F88B7F7" w14:textId="77777777" w:rsidR="00EE6FEB" w:rsidRDefault="00EE6FEB"/>
    <w:p w14:paraId="0B062745" w14:textId="77777777" w:rsidR="00EE6FEB" w:rsidRDefault="00EE6FEB">
      <w:r>
        <w:t>INSERT INTO  "Customer_social_economic_data" ("Customer_id", "emp_var_rate", "cons_price_idx", "cons_conf_idx", "euribor3m", "nr_employed") VALUES (9117, '1.4', '94.465', '-41.8', '4.958', '5228.1');</w:t>
      </w:r>
    </w:p>
    <w:p w14:paraId="061D3FD0" w14:textId="77777777" w:rsidR="00EE6FEB" w:rsidRDefault="00EE6FEB"/>
    <w:p w14:paraId="2B25B574" w14:textId="77777777" w:rsidR="00EE6FEB" w:rsidRDefault="00EE6FEB">
      <w:r>
        <w:t>INSERT INTO  "Customer_social_economic_data" ("Customer_id", "emp_var_rate", "cons_price_idx", "cons_conf_idx", "euribor3m", "nr_employed") VALUES (9118, '1.4', '94.465', '-41.8', '4.958', '5228.1');</w:t>
      </w:r>
    </w:p>
    <w:p w14:paraId="60AEE108" w14:textId="77777777" w:rsidR="00EE6FEB" w:rsidRDefault="00EE6FEB"/>
    <w:p w14:paraId="2FFBCB18" w14:textId="77777777" w:rsidR="00EE6FEB" w:rsidRDefault="00EE6FEB">
      <w:r>
        <w:t>INSERT INTO  "Customer_social_economic_data" ("Customer_id", "emp_var_rate", "cons_price_idx", "cons_conf_idx", "euribor3m", "nr_employed") VALUES (9119, '1.4', '94.465', '-41.8', '4.958', '5228.1');</w:t>
      </w:r>
    </w:p>
    <w:p w14:paraId="69AB33BA" w14:textId="77777777" w:rsidR="00EE6FEB" w:rsidRDefault="00EE6FEB"/>
    <w:p w14:paraId="67EC68DE" w14:textId="77777777" w:rsidR="00EE6FEB" w:rsidRDefault="00EE6FEB">
      <w:r>
        <w:t>INSERT INTO  "Customer_social_economic_data" ("Customer_id", "emp_var_rate", "cons_price_idx", "cons_conf_idx", "euribor3m", "nr_employed") VALUES (9120, '1.4', '94.465', '-41.8', '4.958', '5228.1');</w:t>
      </w:r>
    </w:p>
    <w:p w14:paraId="738007FA" w14:textId="77777777" w:rsidR="00EE6FEB" w:rsidRDefault="00EE6FEB"/>
    <w:p w14:paraId="11BF0147" w14:textId="77777777" w:rsidR="00EE6FEB" w:rsidRDefault="00EE6FEB">
      <w:r>
        <w:t>INSERT INTO  "Customer_social_economic_data" ("Customer_id", "emp_var_rate", "cons_price_idx", "cons_conf_idx", "euribor3m", "nr_employed") VALUES (9121, '1.4', '94.465', '-41.8', '4.958', '5228.1');</w:t>
      </w:r>
    </w:p>
    <w:p w14:paraId="67A0B338" w14:textId="77777777" w:rsidR="00EE6FEB" w:rsidRDefault="00EE6FEB"/>
    <w:p w14:paraId="1B084E8D" w14:textId="77777777" w:rsidR="00EE6FEB" w:rsidRDefault="00EE6FEB">
      <w:r>
        <w:t>INSERT INTO  "Customer_social_economic_data" ("Customer_id", "emp_var_rate", "cons_price_idx", "cons_conf_idx", "euribor3m", "nr_employed") VALUES (9122, '1.4', '94.465', '-41.8', '4.958', '5228.1');</w:t>
      </w:r>
    </w:p>
    <w:p w14:paraId="28BA3D95" w14:textId="77777777" w:rsidR="00EE6FEB" w:rsidRDefault="00EE6FEB"/>
    <w:p w14:paraId="0BD9461D" w14:textId="77777777" w:rsidR="00EE6FEB" w:rsidRDefault="00EE6FEB">
      <w:r>
        <w:t>INSERT INTO  "Customer_social_economic_data" ("Customer_id", "emp_var_rate", "cons_price_idx", "cons_conf_idx", "euribor3m", "nr_employed") VALUES (9123, '1.4', '94.465', '-41.8', '4.958', '5228.1');</w:t>
      </w:r>
    </w:p>
    <w:p w14:paraId="296376DE" w14:textId="77777777" w:rsidR="00EE6FEB" w:rsidRDefault="00EE6FEB"/>
    <w:p w14:paraId="67D3DC31" w14:textId="77777777" w:rsidR="00EE6FEB" w:rsidRDefault="00EE6FEB">
      <w:r>
        <w:t>INSERT INTO  "Customer_social_economic_data" ("Customer_id", "emp_var_rate", "cons_price_idx", "cons_conf_idx", "euribor3m", "nr_employed") VALUES (9124, '1.4', '94.465', '-41.8', '4.958', '5228.1');</w:t>
      </w:r>
    </w:p>
    <w:p w14:paraId="45B330D2" w14:textId="77777777" w:rsidR="00EE6FEB" w:rsidRDefault="00EE6FEB"/>
    <w:p w14:paraId="0664CD25" w14:textId="77777777" w:rsidR="00EE6FEB" w:rsidRDefault="00EE6FEB">
      <w:r>
        <w:t>INSERT INTO  "Customer_social_economic_data" ("Customer_id", "emp_var_rate", "cons_price_idx", "cons_conf_idx", "euribor3m", "nr_employed") VALUES (9125, '1.4', '94.465', '-41.8', '4.958', '5228.1');</w:t>
      </w:r>
    </w:p>
    <w:p w14:paraId="641ECAA6" w14:textId="77777777" w:rsidR="00EE6FEB" w:rsidRDefault="00EE6FEB"/>
    <w:p w14:paraId="0C5123B7" w14:textId="77777777" w:rsidR="00EE6FEB" w:rsidRDefault="00EE6FEB">
      <w:r>
        <w:t>INSERT INTO  "Customer_social_economic_data" ("Customer_id", "emp_var_rate", "cons_price_idx", "cons_conf_idx", "euribor3m", "nr_employed") VALUES (9126, '1.4', '94.465', '-41.8', '4.958', '5228.1');</w:t>
      </w:r>
    </w:p>
    <w:p w14:paraId="1FD3DC0E" w14:textId="77777777" w:rsidR="00EE6FEB" w:rsidRDefault="00EE6FEB"/>
    <w:p w14:paraId="1DADBDE2" w14:textId="77777777" w:rsidR="00EE6FEB" w:rsidRDefault="00EE6FEB">
      <w:r>
        <w:t>INSERT INTO  "Customer_social_economic_data" ("Customer_id", "emp_var_rate", "cons_price_idx", "cons_conf_idx", "euribor3m", "nr_employed") VALUES (9127, '1.4', '94.465', '-41.8', '4.958', '5228.1');</w:t>
      </w:r>
    </w:p>
    <w:p w14:paraId="2D5A54CE" w14:textId="77777777" w:rsidR="00EE6FEB" w:rsidRDefault="00EE6FEB"/>
    <w:p w14:paraId="7D74242C" w14:textId="77777777" w:rsidR="00EE6FEB" w:rsidRDefault="00EE6FEB">
      <w:r>
        <w:t>INSERT INTO  "Customer_social_economic_data" ("Customer_id", "emp_var_rate", "cons_price_idx", "cons_conf_idx", "euribor3m", "nr_employed") VALUES (9128, '1.4', '94.465', '-41.8', '4.958', '5228.1');</w:t>
      </w:r>
    </w:p>
    <w:p w14:paraId="6B9C94CF" w14:textId="77777777" w:rsidR="00EE6FEB" w:rsidRDefault="00EE6FEB"/>
    <w:p w14:paraId="7105A788" w14:textId="77777777" w:rsidR="00EE6FEB" w:rsidRDefault="00EE6FEB">
      <w:r>
        <w:t>INSERT INTO  "Customer_social_economic_data" ("Customer_id", "emp_var_rate", "cons_price_idx", "cons_conf_idx", "euribor3m", "nr_employed") VALUES (9129, '1.4', '94.465', '-41.8', '4.958', '5228.1');</w:t>
      </w:r>
    </w:p>
    <w:p w14:paraId="00F900A0" w14:textId="77777777" w:rsidR="00EE6FEB" w:rsidRDefault="00EE6FEB"/>
    <w:p w14:paraId="6B99A31C" w14:textId="77777777" w:rsidR="00EE6FEB" w:rsidRDefault="00EE6FEB">
      <w:r>
        <w:t>INSERT INTO  "Customer_social_economic_data" ("Customer_id", "emp_var_rate", "cons_price_idx", "cons_conf_idx", "euribor3m", "nr_employed") VALUES (9130, '1.4', '94.465', '-41.8', '4.958', '5228.1');</w:t>
      </w:r>
    </w:p>
    <w:p w14:paraId="001350BA" w14:textId="77777777" w:rsidR="00EE6FEB" w:rsidRDefault="00EE6FEB"/>
    <w:p w14:paraId="000CAFA3" w14:textId="77777777" w:rsidR="00EE6FEB" w:rsidRDefault="00EE6FEB">
      <w:r>
        <w:t>INSERT INTO  "Customer_social_economic_data" ("Customer_id", "emp_var_rate", "cons_price_idx", "cons_conf_idx", "euribor3m", "nr_employed") VALUES (9131, '1.4', '94.465', '-41.8', '4.958', '5228.1');</w:t>
      </w:r>
    </w:p>
    <w:p w14:paraId="01BABF4F" w14:textId="77777777" w:rsidR="00EE6FEB" w:rsidRDefault="00EE6FEB"/>
    <w:p w14:paraId="7449F894" w14:textId="77777777" w:rsidR="00EE6FEB" w:rsidRDefault="00EE6FEB">
      <w:r>
        <w:t>INSERT INTO  "Customer_social_economic_data" ("Customer_id", "emp_var_rate", "cons_price_idx", "cons_conf_idx", "euribor3m", "nr_employed") VALUES (9132, '1.4', '94.465', '-41.8', '4.958', '5228.1');</w:t>
      </w:r>
    </w:p>
    <w:p w14:paraId="54D24905" w14:textId="77777777" w:rsidR="00EE6FEB" w:rsidRDefault="00EE6FEB"/>
    <w:p w14:paraId="22482F97" w14:textId="77777777" w:rsidR="00EE6FEB" w:rsidRDefault="00EE6FEB">
      <w:r>
        <w:t>INSERT INTO  "Customer_social_economic_data" ("Customer_id", "emp_var_rate", "cons_price_idx", "cons_conf_idx", "euribor3m", "nr_employed") VALUES (9133, '1.4', '94.465', '-41.8', '4.958', '5228.1');</w:t>
      </w:r>
    </w:p>
    <w:p w14:paraId="4656877A" w14:textId="77777777" w:rsidR="00EE6FEB" w:rsidRDefault="00EE6FEB"/>
    <w:p w14:paraId="00982213" w14:textId="77777777" w:rsidR="00EE6FEB" w:rsidRDefault="00EE6FEB">
      <w:r>
        <w:t>INSERT INTO  "Customer_social_economic_data" ("Customer_id", "emp_var_rate", "cons_price_idx", "cons_conf_idx", "euribor3m", "nr_employed") VALUES (9134, '1.4', '94.465', '-41.8', '4.958', '5228.1');</w:t>
      </w:r>
    </w:p>
    <w:p w14:paraId="675FE2B4" w14:textId="77777777" w:rsidR="00EE6FEB" w:rsidRDefault="00EE6FEB"/>
    <w:p w14:paraId="64890F3F" w14:textId="77777777" w:rsidR="00EE6FEB" w:rsidRDefault="00EE6FEB">
      <w:r>
        <w:t>INSERT INTO  "Customer_social_economic_data" ("Customer_id", "emp_var_rate", "cons_price_idx", "cons_conf_idx", "euribor3m", "nr_employed") VALUES (9135, '1.4', '94.465', '-41.8', '4.958', '5228.1');</w:t>
      </w:r>
    </w:p>
    <w:p w14:paraId="791AD2DA" w14:textId="77777777" w:rsidR="00EE6FEB" w:rsidRDefault="00EE6FEB"/>
    <w:p w14:paraId="1517F5C6" w14:textId="77777777" w:rsidR="00EE6FEB" w:rsidRDefault="00EE6FEB">
      <w:r>
        <w:t>INSERT INTO  "Customer_social_economic_data" ("Customer_id", "emp_var_rate", "cons_price_idx", "cons_conf_idx", "euribor3m", "nr_employed") VALUES (9136, '1.4', '94.465', '-41.8', '4.958', '5228.1');</w:t>
      </w:r>
    </w:p>
    <w:p w14:paraId="533C7B14" w14:textId="77777777" w:rsidR="00EE6FEB" w:rsidRDefault="00EE6FEB"/>
    <w:p w14:paraId="524A996A" w14:textId="77777777" w:rsidR="00EE6FEB" w:rsidRDefault="00EE6FEB">
      <w:r>
        <w:t>INSERT INTO  "Customer_social_economic_data" ("Customer_id", "emp_var_rate", "cons_price_idx", "cons_conf_idx", "euribor3m", "nr_employed") VALUES (9137, '1.4', '94.465', '-41.8', '4.958', '5228.1');</w:t>
      </w:r>
    </w:p>
    <w:p w14:paraId="12EC479C" w14:textId="77777777" w:rsidR="00EE6FEB" w:rsidRDefault="00EE6FEB"/>
    <w:p w14:paraId="0D83E5D2" w14:textId="77777777" w:rsidR="00EE6FEB" w:rsidRDefault="00EE6FEB">
      <w:r>
        <w:t>INSERT INTO  "Customer_social_economic_data" ("Customer_id", "emp_var_rate", "cons_price_idx", "cons_conf_idx", "euribor3m", "nr_employed") VALUES (9138, '1.4', '94.465', '-41.8', '4.958', '5228.1');</w:t>
      </w:r>
    </w:p>
    <w:p w14:paraId="18145AF8" w14:textId="77777777" w:rsidR="00EE6FEB" w:rsidRDefault="00EE6FEB"/>
    <w:p w14:paraId="5FF29FFA" w14:textId="77777777" w:rsidR="00EE6FEB" w:rsidRDefault="00EE6FEB">
      <w:r>
        <w:t>INSERT INTO  "Customer_social_economic_data" ("Customer_id", "emp_var_rate", "cons_price_idx", "cons_conf_idx", "euribor3m", "nr_employed") VALUES (9139, '1.4', '94.465', '-41.8', '4.958', '5228.1');</w:t>
      </w:r>
    </w:p>
    <w:p w14:paraId="79F02963" w14:textId="77777777" w:rsidR="00EE6FEB" w:rsidRDefault="00EE6FEB"/>
    <w:p w14:paraId="0D70A691" w14:textId="77777777" w:rsidR="00EE6FEB" w:rsidRDefault="00EE6FEB">
      <w:r>
        <w:t>INSERT INTO  "Customer_social_economic_data" ("Customer_id", "emp_var_rate", "cons_price_idx", "cons_conf_idx", "euribor3m", "nr_employed") VALUES (9140, '1.4', '94.465', '-41.8', '4.958', '5228.1');</w:t>
      </w:r>
    </w:p>
    <w:p w14:paraId="35B2B5DC" w14:textId="77777777" w:rsidR="00EE6FEB" w:rsidRDefault="00EE6FEB"/>
    <w:p w14:paraId="23F780B5" w14:textId="77777777" w:rsidR="00EE6FEB" w:rsidRDefault="00EE6FEB">
      <w:r>
        <w:t>INSERT INTO  "Customer_social_economic_data" ("Customer_id", "emp_var_rate", "cons_price_idx", "cons_conf_idx", "euribor3m", "nr_employed") VALUES (9141, '1.4', '94.465', '-41.8', '4.958', '5228.1');</w:t>
      </w:r>
    </w:p>
    <w:p w14:paraId="691153AD" w14:textId="77777777" w:rsidR="00EE6FEB" w:rsidRDefault="00EE6FEB"/>
    <w:p w14:paraId="58C40F54" w14:textId="77777777" w:rsidR="00EE6FEB" w:rsidRDefault="00EE6FEB">
      <w:r>
        <w:t>INSERT INTO  "Customer_social_economic_data" ("Customer_id", "emp_var_rate", "cons_price_idx", "cons_conf_idx", "euribor3m", "nr_employed") VALUES (9142, '1.4', '94.465', '-41.8', '4.958', '5228.1');</w:t>
      </w:r>
    </w:p>
    <w:p w14:paraId="748CF08A" w14:textId="77777777" w:rsidR="00EE6FEB" w:rsidRDefault="00EE6FEB"/>
    <w:p w14:paraId="5DF4D4F8" w14:textId="77777777" w:rsidR="00EE6FEB" w:rsidRDefault="00EE6FEB">
      <w:r>
        <w:t>INSERT INTO  "Customer_social_economic_data" ("Customer_id", "emp_var_rate", "cons_price_idx", "cons_conf_idx", "euribor3m", "nr_employed") VALUES (9143, '1.4', '94.465', '-41.8', '4.958', '5228.1');</w:t>
      </w:r>
    </w:p>
    <w:p w14:paraId="149B0B3C" w14:textId="77777777" w:rsidR="00EE6FEB" w:rsidRDefault="00EE6FEB"/>
    <w:p w14:paraId="1B0AA7CF" w14:textId="77777777" w:rsidR="00EE6FEB" w:rsidRDefault="00EE6FEB">
      <w:r>
        <w:t>INSERT INTO  "Customer_social_economic_data" ("Customer_id", "emp_var_rate", "cons_price_idx", "cons_conf_idx", "euribor3m", "nr_employed") VALUES (9144, '1.4', '94.465', '-41.8', '4.958', '5228.1');</w:t>
      </w:r>
    </w:p>
    <w:p w14:paraId="02D46DB8" w14:textId="77777777" w:rsidR="00EE6FEB" w:rsidRDefault="00EE6FEB"/>
    <w:p w14:paraId="2A81E431" w14:textId="77777777" w:rsidR="00EE6FEB" w:rsidRDefault="00EE6FEB">
      <w:r>
        <w:t>INSERT INTO  "Customer_social_economic_data" ("Customer_id", "emp_var_rate", "cons_price_idx", "cons_conf_idx", "euribor3m", "nr_employed") VALUES (9145, '1.4', '94.465', '-41.8', '4.958', '5228.1');</w:t>
      </w:r>
    </w:p>
    <w:p w14:paraId="541BF60E" w14:textId="77777777" w:rsidR="00EE6FEB" w:rsidRDefault="00EE6FEB"/>
    <w:p w14:paraId="4FBB6827" w14:textId="77777777" w:rsidR="00EE6FEB" w:rsidRDefault="00EE6FEB">
      <w:r>
        <w:t>INSERT INTO  "Customer_social_economic_data" ("Customer_id", "emp_var_rate", "cons_price_idx", "cons_conf_idx", "euribor3m", "nr_employed") VALUES (9146, '1.4', '94.465', '-41.8', '4.958', '5228.1');</w:t>
      </w:r>
    </w:p>
    <w:p w14:paraId="63977DAD" w14:textId="77777777" w:rsidR="00EE6FEB" w:rsidRDefault="00EE6FEB"/>
    <w:p w14:paraId="45BD4A10" w14:textId="77777777" w:rsidR="00EE6FEB" w:rsidRDefault="00EE6FEB">
      <w:r>
        <w:t>INSERT INTO  "Customer_social_economic_data" ("Customer_id", "emp_var_rate", "cons_price_idx", "cons_conf_idx", "euribor3m", "nr_employed") VALUES (9147, '1.4', '94.465', '-41.8', '4.958', '5228.1');</w:t>
      </w:r>
    </w:p>
    <w:p w14:paraId="09CF1717" w14:textId="77777777" w:rsidR="00EE6FEB" w:rsidRDefault="00EE6FEB"/>
    <w:p w14:paraId="68B58793" w14:textId="77777777" w:rsidR="00EE6FEB" w:rsidRDefault="00EE6FEB">
      <w:r>
        <w:t>INSERT INTO  "Customer_social_economic_data" ("Customer_id", "emp_var_rate", "cons_price_idx", "cons_conf_idx", "euribor3m", "nr_employed") VALUES (9148, '1.4', '94.465', '-41.8', '4.958', '5228.1');</w:t>
      </w:r>
    </w:p>
    <w:p w14:paraId="171EF16A" w14:textId="77777777" w:rsidR="00EE6FEB" w:rsidRDefault="00EE6FEB"/>
    <w:p w14:paraId="19202F46" w14:textId="77777777" w:rsidR="00EE6FEB" w:rsidRDefault="00EE6FEB">
      <w:r>
        <w:t>INSERT INTO  "Customer_social_economic_data" ("Customer_id", "emp_var_rate", "cons_price_idx", "cons_conf_idx", "euribor3m", "nr_employed") VALUES (9149, '1.4', '94.465', '-41.8', '4.958', '5228.1');</w:t>
      </w:r>
    </w:p>
    <w:p w14:paraId="02C25A03" w14:textId="77777777" w:rsidR="00EE6FEB" w:rsidRDefault="00EE6FEB"/>
    <w:p w14:paraId="7503E6CD" w14:textId="77777777" w:rsidR="00EE6FEB" w:rsidRDefault="00EE6FEB">
      <w:r>
        <w:t>INSERT INTO  "Customer_social_economic_data" ("Customer_id", "emp_var_rate", "cons_price_idx", "cons_conf_idx", "euribor3m", "nr_employed") VALUES (9150, '1.4', '94.465', '-41.8', '4.958', '5228.1');</w:t>
      </w:r>
    </w:p>
    <w:p w14:paraId="31BA2BC7" w14:textId="77777777" w:rsidR="00EE6FEB" w:rsidRDefault="00EE6FEB"/>
    <w:p w14:paraId="4E2E5206" w14:textId="77777777" w:rsidR="00EE6FEB" w:rsidRDefault="00EE6FEB">
      <w:r>
        <w:t>INSERT INTO  "Customer_social_economic_data" ("Customer_id", "emp_var_rate", "cons_price_idx", "cons_conf_idx", "euribor3m", "nr_employed") VALUES (9151, '1.4', '94.465', '-41.8', '4.958', '5228.1');</w:t>
      </w:r>
    </w:p>
    <w:p w14:paraId="620D9D20" w14:textId="77777777" w:rsidR="00EE6FEB" w:rsidRDefault="00EE6FEB"/>
    <w:p w14:paraId="3F51B283" w14:textId="77777777" w:rsidR="00EE6FEB" w:rsidRDefault="00EE6FEB">
      <w:r>
        <w:t>INSERT INTO  "Customer_social_economic_data" ("Customer_id", "emp_var_rate", "cons_price_idx", "cons_conf_idx", "euribor3m", "nr_employed") VALUES (9152, '1.4', '94.465', '-41.8', '4.958', '5228.1');</w:t>
      </w:r>
    </w:p>
    <w:p w14:paraId="3C3A15EB" w14:textId="77777777" w:rsidR="00EE6FEB" w:rsidRDefault="00EE6FEB"/>
    <w:p w14:paraId="1B67B968" w14:textId="77777777" w:rsidR="00EE6FEB" w:rsidRDefault="00EE6FEB">
      <w:r>
        <w:t>INSERT INTO  "Customer_social_economic_data" ("Customer_id", "emp_var_rate", "cons_price_idx", "cons_conf_idx", "euribor3m", "nr_employed") VALUES (9153, '1.4', '94.465', '-41.8', '4.958', '5228.1');</w:t>
      </w:r>
    </w:p>
    <w:p w14:paraId="754086DF" w14:textId="77777777" w:rsidR="00EE6FEB" w:rsidRDefault="00EE6FEB"/>
    <w:p w14:paraId="47830CC7" w14:textId="77777777" w:rsidR="00EE6FEB" w:rsidRDefault="00EE6FEB">
      <w:r>
        <w:t>INSERT INTO  "Customer_social_economic_data" ("Customer_id", "emp_var_rate", "cons_price_idx", "cons_conf_idx", "euribor3m", "nr_employed") VALUES (9154, '1.4', '94.465', '-41.8', '4.958', '5228.1');</w:t>
      </w:r>
    </w:p>
    <w:p w14:paraId="098DFA33" w14:textId="77777777" w:rsidR="00EE6FEB" w:rsidRDefault="00EE6FEB"/>
    <w:p w14:paraId="26C42A14" w14:textId="77777777" w:rsidR="00EE6FEB" w:rsidRDefault="00EE6FEB">
      <w:r>
        <w:t>INSERT INTO  "Customer_social_economic_data" ("Customer_id", "emp_var_rate", "cons_price_idx", "cons_conf_idx", "euribor3m", "nr_employed") VALUES (9155, '1.4', '94.465', '-41.8', '4.958', '5228.1');</w:t>
      </w:r>
    </w:p>
    <w:p w14:paraId="4E8F19E8" w14:textId="77777777" w:rsidR="00EE6FEB" w:rsidRDefault="00EE6FEB"/>
    <w:p w14:paraId="62E1AE8C" w14:textId="77777777" w:rsidR="00EE6FEB" w:rsidRDefault="00EE6FEB">
      <w:r>
        <w:t>INSERT INTO  "Customer_social_economic_data" ("Customer_id", "emp_var_rate", "cons_price_idx", "cons_conf_idx", "euribor3m", "nr_employed") VALUES (9156, '1.4', '94.465', '-41.8', '4.958', '5228.1');</w:t>
      </w:r>
    </w:p>
    <w:p w14:paraId="06F225D4" w14:textId="77777777" w:rsidR="00EE6FEB" w:rsidRDefault="00EE6FEB"/>
    <w:p w14:paraId="12A1D7E3" w14:textId="77777777" w:rsidR="00EE6FEB" w:rsidRDefault="00EE6FEB">
      <w:r>
        <w:t>INSERT INTO  "Customer_social_economic_data" ("Customer_id", "emp_var_rate", "cons_price_idx", "cons_conf_idx", "euribor3m", "nr_employed") VALUES (9157, '1.4', '94.465', '-41.8', '4.958', '5228.1');</w:t>
      </w:r>
    </w:p>
    <w:p w14:paraId="65E3D6D6" w14:textId="77777777" w:rsidR="00EE6FEB" w:rsidRDefault="00EE6FEB"/>
    <w:p w14:paraId="70B5B27F" w14:textId="77777777" w:rsidR="00EE6FEB" w:rsidRDefault="00EE6FEB">
      <w:r>
        <w:t>INSERT INTO  "Customer_social_economic_data" ("Customer_id", "emp_var_rate", "cons_price_idx", "cons_conf_idx", "euribor3m", "nr_employed") VALUES (9158, '1.4', '94.465', '-41.8', '4.958', '5228.1');</w:t>
      </w:r>
    </w:p>
    <w:p w14:paraId="058D9B6A" w14:textId="77777777" w:rsidR="00EE6FEB" w:rsidRDefault="00EE6FEB"/>
    <w:p w14:paraId="248FECEE" w14:textId="77777777" w:rsidR="00EE6FEB" w:rsidRDefault="00EE6FEB">
      <w:r>
        <w:t>INSERT INTO  "Customer_social_economic_data" ("Customer_id", "emp_var_rate", "cons_price_idx", "cons_conf_idx", "euribor3m", "nr_employed") VALUES (9159, '1.4', '94.465', '-41.8', '4.958', '5228.1');</w:t>
      </w:r>
    </w:p>
    <w:p w14:paraId="40811B83" w14:textId="77777777" w:rsidR="00EE6FEB" w:rsidRDefault="00EE6FEB"/>
    <w:p w14:paraId="34093B25" w14:textId="77777777" w:rsidR="00EE6FEB" w:rsidRDefault="00EE6FEB">
      <w:r>
        <w:t>INSERT INTO  "Customer_social_economic_data" ("Customer_id", "emp_var_rate", "cons_price_idx", "cons_conf_idx", "euribor3m", "nr_employed") VALUES (9160, '1.4', '94.465', '-41.8', '4.958', '5228.1');</w:t>
      </w:r>
    </w:p>
    <w:p w14:paraId="612ECA03" w14:textId="77777777" w:rsidR="00EE6FEB" w:rsidRDefault="00EE6FEB"/>
    <w:p w14:paraId="5B08D18B" w14:textId="77777777" w:rsidR="00EE6FEB" w:rsidRDefault="00EE6FEB">
      <w:r>
        <w:t>INSERT INTO  "Customer_social_economic_data" ("Customer_id", "emp_var_rate", "cons_price_idx", "cons_conf_idx", "euribor3m", "nr_employed") VALUES (9161, '1.4', '94.465', '-41.8', '4.958', '5228.1');</w:t>
      </w:r>
    </w:p>
    <w:p w14:paraId="7C5BB662" w14:textId="77777777" w:rsidR="00EE6FEB" w:rsidRDefault="00EE6FEB"/>
    <w:p w14:paraId="6570B53A" w14:textId="77777777" w:rsidR="00EE6FEB" w:rsidRDefault="00EE6FEB">
      <w:r>
        <w:t>INSERT INTO  "Customer_social_economic_data" ("Customer_id", "emp_var_rate", "cons_price_idx", "cons_conf_idx", "euribor3m", "nr_employed") VALUES (9162, '1.4', '94.465', '-41.8', '4.958', '5228.1');</w:t>
      </w:r>
    </w:p>
    <w:p w14:paraId="2FE55401" w14:textId="77777777" w:rsidR="00EE6FEB" w:rsidRDefault="00EE6FEB"/>
    <w:p w14:paraId="0BD46D5A" w14:textId="77777777" w:rsidR="00EE6FEB" w:rsidRDefault="00EE6FEB">
      <w:r>
        <w:t>INSERT INTO  "Customer_social_economic_data" ("Customer_id", "emp_var_rate", "cons_price_idx", "cons_conf_idx", "euribor3m", "nr_employed") VALUES (9163, '1.4', '94.465', '-41.8', '4.958', '5228.1');</w:t>
      </w:r>
    </w:p>
    <w:p w14:paraId="6F73D801" w14:textId="77777777" w:rsidR="00EE6FEB" w:rsidRDefault="00EE6FEB"/>
    <w:p w14:paraId="4A32950D" w14:textId="77777777" w:rsidR="00EE6FEB" w:rsidRDefault="00EE6FEB">
      <w:r>
        <w:t>INSERT INTO  "Customer_social_economic_data" ("Customer_id", "emp_var_rate", "cons_price_idx", "cons_conf_idx", "euribor3m", "nr_employed") VALUES (9164, '1.4', '94.465', '-41.8', '4.958', '5228.1');</w:t>
      </w:r>
    </w:p>
    <w:p w14:paraId="118CE2C6" w14:textId="77777777" w:rsidR="00EE6FEB" w:rsidRDefault="00EE6FEB"/>
    <w:p w14:paraId="64E4919B" w14:textId="77777777" w:rsidR="00EE6FEB" w:rsidRDefault="00EE6FEB">
      <w:r>
        <w:t>INSERT INTO  "Customer_social_economic_data" ("Customer_id", "emp_var_rate", "cons_price_idx", "cons_conf_idx", "euribor3m", "nr_employed") VALUES (9165, '1.4', '94.465', '-41.8', '4.958', '5228.1');</w:t>
      </w:r>
    </w:p>
    <w:p w14:paraId="2FB2D2AF" w14:textId="77777777" w:rsidR="00EE6FEB" w:rsidRDefault="00EE6FEB"/>
    <w:p w14:paraId="7A494236" w14:textId="77777777" w:rsidR="00EE6FEB" w:rsidRDefault="00EE6FEB">
      <w:r>
        <w:t>INSERT INTO  "Customer_social_economic_data" ("Customer_id", "emp_var_rate", "cons_price_idx", "cons_conf_idx", "euribor3m", "nr_employed") VALUES (9166, '1.4', '94.465', '-41.8', '4.958', '5228.1');</w:t>
      </w:r>
    </w:p>
    <w:p w14:paraId="677E0C1F" w14:textId="77777777" w:rsidR="00EE6FEB" w:rsidRDefault="00EE6FEB"/>
    <w:p w14:paraId="69A400DD" w14:textId="77777777" w:rsidR="00EE6FEB" w:rsidRDefault="00EE6FEB">
      <w:r>
        <w:t>INSERT INTO  "Customer_social_economic_data" ("Customer_id", "emp_var_rate", "cons_price_idx", "cons_conf_idx", "euribor3m", "nr_employed") VALUES (9167, '1.4', '94.465', '-41.8', '4.958', '5228.1');</w:t>
      </w:r>
    </w:p>
    <w:p w14:paraId="53C204F0" w14:textId="77777777" w:rsidR="00EE6FEB" w:rsidRDefault="00EE6FEB"/>
    <w:p w14:paraId="55443F2E" w14:textId="77777777" w:rsidR="00EE6FEB" w:rsidRDefault="00EE6FEB">
      <w:r>
        <w:t>INSERT INTO  "Customer_social_economic_data" ("Customer_id", "emp_var_rate", "cons_price_idx", "cons_conf_idx", "euribor3m", "nr_employed") VALUES (9168, '1.4', '94.465', '-41.8', '4.958', '5228.1');</w:t>
      </w:r>
    </w:p>
    <w:p w14:paraId="3638B94E" w14:textId="77777777" w:rsidR="00EE6FEB" w:rsidRDefault="00EE6FEB"/>
    <w:p w14:paraId="3929A6E6" w14:textId="77777777" w:rsidR="00EE6FEB" w:rsidRDefault="00EE6FEB">
      <w:r>
        <w:t>INSERT INTO  "Customer_social_economic_data" ("Customer_id", "emp_var_rate", "cons_price_idx", "cons_conf_idx", "euribor3m", "nr_employed") VALUES (9169, '1.4', '94.465', '-41.8', '4.958', '5228.1');</w:t>
      </w:r>
    </w:p>
    <w:p w14:paraId="0DF49CED" w14:textId="77777777" w:rsidR="00EE6FEB" w:rsidRDefault="00EE6FEB"/>
    <w:p w14:paraId="7C34DBA1" w14:textId="77777777" w:rsidR="00EE6FEB" w:rsidRDefault="00EE6FEB">
      <w:r>
        <w:t>INSERT INTO  "Customer_social_economic_data" ("Customer_id", "emp_var_rate", "cons_price_idx", "cons_conf_idx", "euribor3m", "nr_employed") VALUES (9170, '1.4', '94.465', '-41.8', '4.958', '5228.1');</w:t>
      </w:r>
    </w:p>
    <w:p w14:paraId="12DA9DC9" w14:textId="77777777" w:rsidR="00EE6FEB" w:rsidRDefault="00EE6FEB"/>
    <w:p w14:paraId="67E3E9E1" w14:textId="77777777" w:rsidR="00EE6FEB" w:rsidRDefault="00EE6FEB">
      <w:r>
        <w:t>INSERT INTO  "Customer_social_economic_data" ("Customer_id", "emp_var_rate", "cons_price_idx", "cons_conf_idx", "euribor3m", "nr_employed") VALUES (9171, '1.4', '94.465', '-41.8', '4.958', '5228.1');</w:t>
      </w:r>
    </w:p>
    <w:p w14:paraId="2D904FFB" w14:textId="77777777" w:rsidR="00EE6FEB" w:rsidRDefault="00EE6FEB"/>
    <w:p w14:paraId="14591199" w14:textId="77777777" w:rsidR="00EE6FEB" w:rsidRDefault="00EE6FEB">
      <w:r>
        <w:t>INSERT INTO  "Customer_social_economic_data" ("Customer_id", "emp_var_rate", "cons_price_idx", "cons_conf_idx", "euribor3m", "nr_employed") VALUES (9172, '1.4', '94.465', '-41.8', '4.958', '5228.1');</w:t>
      </w:r>
    </w:p>
    <w:p w14:paraId="3804E403" w14:textId="77777777" w:rsidR="00EE6FEB" w:rsidRDefault="00EE6FEB"/>
    <w:p w14:paraId="2EAC213B" w14:textId="77777777" w:rsidR="00EE6FEB" w:rsidRDefault="00EE6FEB">
      <w:r>
        <w:t>INSERT INTO  "Customer_social_economic_data" ("Customer_id", "emp_var_rate", "cons_price_idx", "cons_conf_idx", "euribor3m", "nr_employed") VALUES (9173, '1.4', '94.465', '-41.8', '4.958', '5228.1');</w:t>
      </w:r>
    </w:p>
    <w:p w14:paraId="1C839B9E" w14:textId="77777777" w:rsidR="00EE6FEB" w:rsidRDefault="00EE6FEB"/>
    <w:p w14:paraId="7FF5C54D" w14:textId="77777777" w:rsidR="00EE6FEB" w:rsidRDefault="00EE6FEB">
      <w:r>
        <w:t>INSERT INTO  "Customer_social_economic_data" ("Customer_id", "emp_var_rate", "cons_price_idx", "cons_conf_idx", "euribor3m", "nr_employed") VALUES (9174, '1.4', '94.465', '-41.8', '4.958', '5228.1');</w:t>
      </w:r>
    </w:p>
    <w:p w14:paraId="129F1110" w14:textId="77777777" w:rsidR="00EE6FEB" w:rsidRDefault="00EE6FEB"/>
    <w:p w14:paraId="7B5E507A" w14:textId="77777777" w:rsidR="00EE6FEB" w:rsidRDefault="00EE6FEB">
      <w:r>
        <w:t>INSERT INTO  "Customer_social_economic_data" ("Customer_id", "emp_var_rate", "cons_price_idx", "cons_conf_idx", "euribor3m", "nr_employed") VALUES (9175, '1.4', '94.465', '-41.8', '4.958', '5228.1');</w:t>
      </w:r>
    </w:p>
    <w:p w14:paraId="6C4244F7" w14:textId="77777777" w:rsidR="00EE6FEB" w:rsidRDefault="00EE6FEB"/>
    <w:p w14:paraId="455CA041" w14:textId="77777777" w:rsidR="00EE6FEB" w:rsidRDefault="00EE6FEB">
      <w:r>
        <w:t>INSERT INTO  "Customer_social_economic_data" ("Customer_id", "emp_var_rate", "cons_price_idx", "cons_conf_idx", "euribor3m", "nr_employed") VALUES (9176, '1.4', '94.465', '-41.8', '4.958', '5228.1');</w:t>
      </w:r>
    </w:p>
    <w:p w14:paraId="0D7CC671" w14:textId="77777777" w:rsidR="00EE6FEB" w:rsidRDefault="00EE6FEB"/>
    <w:p w14:paraId="06D594F3" w14:textId="77777777" w:rsidR="00EE6FEB" w:rsidRDefault="00EE6FEB">
      <w:r>
        <w:t>INSERT INTO  "Customer_social_economic_data" ("Customer_id", "emp_var_rate", "cons_price_idx", "cons_conf_idx", "euribor3m", "nr_employed") VALUES (9177, '1.4', '94.465', '-41.8', '4.958', '5228.1');</w:t>
      </w:r>
    </w:p>
    <w:p w14:paraId="4ABFF516" w14:textId="77777777" w:rsidR="00EE6FEB" w:rsidRDefault="00EE6FEB"/>
    <w:p w14:paraId="412A196B" w14:textId="77777777" w:rsidR="00EE6FEB" w:rsidRDefault="00EE6FEB">
      <w:r>
        <w:t>INSERT INTO  "Customer_social_economic_data" ("Customer_id", "emp_var_rate", "cons_price_idx", "cons_conf_idx", "euribor3m", "nr_employed") VALUES (9178, '1.4', '94.465', '-41.8', '4.958', '5228.1');</w:t>
      </w:r>
    </w:p>
    <w:p w14:paraId="071E0234" w14:textId="77777777" w:rsidR="00EE6FEB" w:rsidRDefault="00EE6FEB"/>
    <w:p w14:paraId="254740AF" w14:textId="77777777" w:rsidR="00EE6FEB" w:rsidRDefault="00EE6FEB">
      <w:r>
        <w:t>INSERT INTO  "Customer_social_economic_data" ("Customer_id", "emp_var_rate", "cons_price_idx", "cons_conf_idx", "euribor3m", "nr_employed") VALUES (9179, '1.4', '94.465', '-41.8', '4.958', '5228.1');</w:t>
      </w:r>
    </w:p>
    <w:p w14:paraId="39895177" w14:textId="77777777" w:rsidR="00EE6FEB" w:rsidRDefault="00EE6FEB"/>
    <w:p w14:paraId="64071E8A" w14:textId="77777777" w:rsidR="00EE6FEB" w:rsidRDefault="00EE6FEB">
      <w:r>
        <w:t>INSERT INTO  "Customer_social_economic_data" ("Customer_id", "emp_var_rate", "cons_price_idx", "cons_conf_idx", "euribor3m", "nr_employed") VALUES (9180, '1.4', '94.465', '-41.8', '4.958', '5228.1');</w:t>
      </w:r>
    </w:p>
    <w:p w14:paraId="002B8BF3" w14:textId="77777777" w:rsidR="00EE6FEB" w:rsidRDefault="00EE6FEB"/>
    <w:p w14:paraId="21A48767" w14:textId="77777777" w:rsidR="00EE6FEB" w:rsidRDefault="00EE6FEB">
      <w:r>
        <w:t>INSERT INTO  "Customer_social_economic_data" ("Customer_id", "emp_var_rate", "cons_price_idx", "cons_conf_idx", "euribor3m", "nr_employed") VALUES (9181, '1.4', '94.465', '-41.8', '4.958', '5228.1');</w:t>
      </w:r>
    </w:p>
    <w:p w14:paraId="3FEB2EA5" w14:textId="77777777" w:rsidR="00EE6FEB" w:rsidRDefault="00EE6FEB"/>
    <w:p w14:paraId="3C6948F5" w14:textId="77777777" w:rsidR="00EE6FEB" w:rsidRDefault="00EE6FEB">
      <w:r>
        <w:t>INSERT INTO  "Customer_social_economic_data" ("Customer_id", "emp_var_rate", "cons_price_idx", "cons_conf_idx", "euribor3m", "nr_employed") VALUES (9182, '1.4', '94.465', '-41.8', '4.958', '5228.1');</w:t>
      </w:r>
    </w:p>
    <w:p w14:paraId="2E20B0C1" w14:textId="77777777" w:rsidR="00EE6FEB" w:rsidRDefault="00EE6FEB"/>
    <w:p w14:paraId="3729961C" w14:textId="77777777" w:rsidR="00EE6FEB" w:rsidRDefault="00EE6FEB">
      <w:r>
        <w:t>INSERT INTO  "Customer_social_economic_data" ("Customer_id", "emp_var_rate", "cons_price_idx", "cons_conf_idx", "euribor3m", "nr_employed") VALUES (9183, '1.4', '94.465', '-41.8', '4.958', '5228.1');</w:t>
      </w:r>
    </w:p>
    <w:p w14:paraId="51707A46" w14:textId="77777777" w:rsidR="00EE6FEB" w:rsidRDefault="00EE6FEB"/>
    <w:p w14:paraId="630FC1EB" w14:textId="77777777" w:rsidR="00EE6FEB" w:rsidRDefault="00EE6FEB">
      <w:r>
        <w:t>INSERT INTO  "Customer_social_economic_data" ("Customer_id", "emp_var_rate", "cons_price_idx", "cons_conf_idx", "euribor3m", "nr_employed") VALUES (9184, '1.4', '94.465', '-41.8', '4.958', '5228.1');</w:t>
      </w:r>
    </w:p>
    <w:p w14:paraId="6E8F4330" w14:textId="77777777" w:rsidR="00EE6FEB" w:rsidRDefault="00EE6FEB"/>
    <w:p w14:paraId="09117B15" w14:textId="77777777" w:rsidR="00EE6FEB" w:rsidRDefault="00EE6FEB">
      <w:r>
        <w:t>INSERT INTO  "Customer_social_economic_data" ("Customer_id", "emp_var_rate", "cons_price_idx", "cons_conf_idx", "euribor3m", "nr_employed") VALUES (9185, '1.4', '94.465', '-41.8', '4.958', '5228.1');</w:t>
      </w:r>
    </w:p>
    <w:p w14:paraId="7EAB84CE" w14:textId="77777777" w:rsidR="00EE6FEB" w:rsidRDefault="00EE6FEB"/>
    <w:p w14:paraId="1512CB2C" w14:textId="77777777" w:rsidR="00EE6FEB" w:rsidRDefault="00EE6FEB">
      <w:r>
        <w:t>INSERT INTO  "Customer_social_economic_data" ("Customer_id", "emp_var_rate", "cons_price_idx", "cons_conf_idx", "euribor3m", "nr_employed") VALUES (9186, '1.4', '94.465', '-41.8', '4.958', '5228.1');</w:t>
      </w:r>
    </w:p>
    <w:p w14:paraId="0D09260A" w14:textId="77777777" w:rsidR="00EE6FEB" w:rsidRDefault="00EE6FEB"/>
    <w:p w14:paraId="3304F2F3" w14:textId="77777777" w:rsidR="00EE6FEB" w:rsidRDefault="00EE6FEB">
      <w:r>
        <w:t>INSERT INTO  "Customer_social_economic_data" ("Customer_id", "emp_var_rate", "cons_price_idx", "cons_conf_idx", "euribor3m", "nr_employed") VALUES (9187, '1.4', '94.465', '-41.8', '4.958', '5228.1');</w:t>
      </w:r>
    </w:p>
    <w:p w14:paraId="5FE91949" w14:textId="77777777" w:rsidR="00EE6FEB" w:rsidRDefault="00EE6FEB"/>
    <w:p w14:paraId="0C7BEA87" w14:textId="77777777" w:rsidR="00EE6FEB" w:rsidRDefault="00EE6FEB">
      <w:r>
        <w:t>INSERT INTO  "Customer_social_economic_data" ("Customer_id", "emp_var_rate", "cons_price_idx", "cons_conf_idx", "euribor3m", "nr_employed") VALUES (9188, '1.4', '94.465', '-41.8', '4.958', '5228.1');</w:t>
      </w:r>
    </w:p>
    <w:p w14:paraId="08E0EAD4" w14:textId="77777777" w:rsidR="00EE6FEB" w:rsidRDefault="00EE6FEB"/>
    <w:p w14:paraId="379D79D1" w14:textId="77777777" w:rsidR="00EE6FEB" w:rsidRDefault="00EE6FEB">
      <w:r>
        <w:t>INSERT INTO  "Customer_social_economic_data" ("Customer_id", "emp_var_rate", "cons_price_idx", "cons_conf_idx", "euribor3m", "nr_employed") VALUES (9189, '1.4', '94.465', '-41.8', '4.958', '5228.1');</w:t>
      </w:r>
    </w:p>
    <w:p w14:paraId="2F57269C" w14:textId="77777777" w:rsidR="00EE6FEB" w:rsidRDefault="00EE6FEB"/>
    <w:p w14:paraId="3D7106CA" w14:textId="77777777" w:rsidR="00EE6FEB" w:rsidRDefault="00EE6FEB">
      <w:r>
        <w:t>INSERT INTO  "Customer_social_economic_data" ("Customer_id", "emp_var_rate", "cons_price_idx", "cons_conf_idx", "euribor3m", "nr_employed") VALUES (9190, '1.4', '94.465', '-41.8', '4.958', '5228.1');</w:t>
      </w:r>
    </w:p>
    <w:p w14:paraId="341E3E3D" w14:textId="77777777" w:rsidR="00EE6FEB" w:rsidRDefault="00EE6FEB"/>
    <w:p w14:paraId="07466F3F" w14:textId="77777777" w:rsidR="00EE6FEB" w:rsidRDefault="00EE6FEB">
      <w:r>
        <w:t>INSERT INTO  "Customer_social_economic_data" ("Customer_id", "emp_var_rate", "cons_price_idx", "cons_conf_idx", "euribor3m", "nr_employed") VALUES (9191, '1.4', '94.465', '-41.8', '4.958', '5228.1');</w:t>
      </w:r>
    </w:p>
    <w:p w14:paraId="3426897F" w14:textId="77777777" w:rsidR="00EE6FEB" w:rsidRDefault="00EE6FEB"/>
    <w:p w14:paraId="45759D29" w14:textId="77777777" w:rsidR="00EE6FEB" w:rsidRDefault="00EE6FEB">
      <w:r>
        <w:t>INSERT INTO  "Customer_social_economic_data" ("Customer_id", "emp_var_rate", "cons_price_idx", "cons_conf_idx", "euribor3m", "nr_employed") VALUES (9192, '1.4', '94.465', '-41.8', '4.958', '5228.1');</w:t>
      </w:r>
    </w:p>
    <w:p w14:paraId="4C1B076F" w14:textId="77777777" w:rsidR="00EE6FEB" w:rsidRDefault="00EE6FEB"/>
    <w:p w14:paraId="43F9097C" w14:textId="77777777" w:rsidR="00EE6FEB" w:rsidRDefault="00EE6FEB">
      <w:r>
        <w:t>INSERT INTO  "Customer_social_economic_data" ("Customer_id", "emp_var_rate", "cons_price_idx", "cons_conf_idx", "euribor3m", "nr_employed") VALUES (9193, '1.4', '94.465', '-41.8', '4.958', '5228.1');</w:t>
      </w:r>
    </w:p>
    <w:p w14:paraId="43EDC3EC" w14:textId="77777777" w:rsidR="00EE6FEB" w:rsidRDefault="00EE6FEB"/>
    <w:p w14:paraId="13820177" w14:textId="77777777" w:rsidR="00EE6FEB" w:rsidRDefault="00EE6FEB">
      <w:r>
        <w:t>INSERT INTO  "Customer_social_economic_data" ("Customer_id", "emp_var_rate", "cons_price_idx", "cons_conf_idx", "euribor3m", "nr_employed") VALUES (9194, '1.4', '94.465', '-41.8', '4.958', '5228.1');</w:t>
      </w:r>
    </w:p>
    <w:p w14:paraId="7D7EE5B4" w14:textId="77777777" w:rsidR="00EE6FEB" w:rsidRDefault="00EE6FEB"/>
    <w:p w14:paraId="083F226E" w14:textId="77777777" w:rsidR="00EE6FEB" w:rsidRDefault="00EE6FEB">
      <w:r>
        <w:t>INSERT INTO  "Customer_social_economic_data" ("Customer_id", "emp_var_rate", "cons_price_idx", "cons_conf_idx", "euribor3m", "nr_employed") VALUES (9195, '1.4', '94.465', '-41.8', '4.958', '5228.1');</w:t>
      </w:r>
    </w:p>
    <w:p w14:paraId="79188922" w14:textId="77777777" w:rsidR="00EE6FEB" w:rsidRDefault="00EE6FEB"/>
    <w:p w14:paraId="3D51DFE1" w14:textId="77777777" w:rsidR="00EE6FEB" w:rsidRDefault="00EE6FEB">
      <w:r>
        <w:t>INSERT INTO  "Customer_social_economic_data" ("Customer_id", "emp_var_rate", "cons_price_idx", "cons_conf_idx", "euribor3m", "nr_employed") VALUES (9196, '1.4', '94.465', '-41.8', '4.958', '5228.1');</w:t>
      </w:r>
    </w:p>
    <w:p w14:paraId="09067E67" w14:textId="77777777" w:rsidR="00EE6FEB" w:rsidRDefault="00EE6FEB"/>
    <w:p w14:paraId="592BE9B7" w14:textId="77777777" w:rsidR="00EE6FEB" w:rsidRDefault="00EE6FEB">
      <w:r>
        <w:t>INSERT INTO  "Customer_social_economic_data" ("Customer_id", "emp_var_rate", "cons_price_idx", "cons_conf_idx", "euribor3m", "nr_employed") VALUES (9197, '1.4', '94.465', '-41.8', '4.958', '5228.1');</w:t>
      </w:r>
    </w:p>
    <w:p w14:paraId="04B20972" w14:textId="77777777" w:rsidR="00EE6FEB" w:rsidRDefault="00EE6FEB"/>
    <w:p w14:paraId="3D210679" w14:textId="77777777" w:rsidR="00EE6FEB" w:rsidRDefault="00EE6FEB">
      <w:r>
        <w:t>INSERT INTO  "Customer_social_economic_data" ("Customer_id", "emp_var_rate", "cons_price_idx", "cons_conf_idx", "euribor3m", "nr_employed") VALUES (9198, '1.4', '94.465', '-41.8', '4.958', '5228.1');</w:t>
      </w:r>
    </w:p>
    <w:p w14:paraId="3702224E" w14:textId="77777777" w:rsidR="00EE6FEB" w:rsidRDefault="00EE6FEB"/>
    <w:p w14:paraId="67EAD5B6" w14:textId="77777777" w:rsidR="00EE6FEB" w:rsidRDefault="00EE6FEB">
      <w:r>
        <w:t>INSERT INTO  "Customer_social_economic_data" ("Customer_id", "emp_var_rate", "cons_price_idx", "cons_conf_idx", "euribor3m", "nr_employed") VALUES (9199, '1.4', '94.465', '-41.8', '4.958', '5228.1');</w:t>
      </w:r>
    </w:p>
    <w:p w14:paraId="37159CFB" w14:textId="77777777" w:rsidR="00EE6FEB" w:rsidRDefault="00EE6FEB"/>
    <w:p w14:paraId="5334184F" w14:textId="77777777" w:rsidR="00EE6FEB" w:rsidRDefault="00EE6FEB">
      <w:r>
        <w:t>INSERT INTO  "Customer_social_economic_data" ("Customer_id", "emp_var_rate", "cons_price_idx", "cons_conf_idx", "euribor3m", "nr_employed") VALUES (9200, '1.4', '94.465', '-41.8', '4.958', '5228.1');</w:t>
      </w:r>
    </w:p>
    <w:p w14:paraId="10956159" w14:textId="77777777" w:rsidR="00EE6FEB" w:rsidRDefault="00EE6FEB"/>
    <w:p w14:paraId="4DC45438" w14:textId="77777777" w:rsidR="00EE6FEB" w:rsidRDefault="00EE6FEB">
      <w:r>
        <w:t>INSERT INTO  "Customer_social_economic_data" ("Customer_id", "emp_var_rate", "cons_price_idx", "cons_conf_idx", "euribor3m", "nr_employed") VALUES (9201, '1.4', '94.465', '-41.8', '4.958', '5228.1');</w:t>
      </w:r>
    </w:p>
    <w:p w14:paraId="7FDFCDB8" w14:textId="77777777" w:rsidR="00EE6FEB" w:rsidRDefault="00EE6FEB"/>
    <w:p w14:paraId="47E402D4" w14:textId="77777777" w:rsidR="00EE6FEB" w:rsidRDefault="00EE6FEB">
      <w:r>
        <w:t>INSERT INTO  "Customer_social_economic_data" ("Customer_id", "emp_var_rate", "cons_price_idx", "cons_conf_idx", "euribor3m", "nr_employed") VALUES (9202, '1.4', '94.465', '-41.8', '4.958', '5228.1');</w:t>
      </w:r>
    </w:p>
    <w:p w14:paraId="114D69F1" w14:textId="77777777" w:rsidR="00EE6FEB" w:rsidRDefault="00EE6FEB"/>
    <w:p w14:paraId="61E5FDBE" w14:textId="77777777" w:rsidR="00EE6FEB" w:rsidRDefault="00EE6FEB">
      <w:r>
        <w:t>INSERT INTO  "Customer_social_economic_data" ("Customer_id", "emp_var_rate", "cons_price_idx", "cons_conf_idx", "euribor3m", "nr_employed") VALUES (9203, '1.4', '94.465', '-41.8', '4.958', '5228.1');</w:t>
      </w:r>
    </w:p>
    <w:p w14:paraId="4F444EE5" w14:textId="77777777" w:rsidR="00EE6FEB" w:rsidRDefault="00EE6FEB"/>
    <w:p w14:paraId="0A937E1D" w14:textId="77777777" w:rsidR="00EE6FEB" w:rsidRDefault="00EE6FEB">
      <w:r>
        <w:t>INSERT INTO  "Customer_social_economic_data" ("Customer_id", "emp_var_rate", "cons_price_idx", "cons_conf_idx", "euribor3m", "nr_employed") VALUES (9204, '1.4', '94.465', '-41.8', '4.958', '5228.1');</w:t>
      </w:r>
    </w:p>
    <w:p w14:paraId="5759C69F" w14:textId="77777777" w:rsidR="00EE6FEB" w:rsidRDefault="00EE6FEB"/>
    <w:p w14:paraId="2A25A26C" w14:textId="77777777" w:rsidR="00EE6FEB" w:rsidRDefault="00EE6FEB">
      <w:r>
        <w:t>INSERT INTO  "Customer_social_economic_data" ("Customer_id", "emp_var_rate", "cons_price_idx", "cons_conf_idx", "euribor3m", "nr_employed") VALUES (9205, '1.4', '94.465', '-41.8', '4.958', '5228.1');</w:t>
      </w:r>
    </w:p>
    <w:p w14:paraId="00D4C8DA" w14:textId="77777777" w:rsidR="00EE6FEB" w:rsidRDefault="00EE6FEB"/>
    <w:p w14:paraId="7E2A0ED6" w14:textId="77777777" w:rsidR="00EE6FEB" w:rsidRDefault="00EE6FEB">
      <w:r>
        <w:t>INSERT INTO  "Customer_social_economic_data" ("Customer_id", "emp_var_rate", "cons_price_idx", "cons_conf_idx", "euribor3m", "nr_employed") VALUES (9206, '1.4', '94.465', '-41.8', '4.958', '5228.1');</w:t>
      </w:r>
    </w:p>
    <w:p w14:paraId="2E881810" w14:textId="77777777" w:rsidR="00EE6FEB" w:rsidRDefault="00EE6FEB"/>
    <w:p w14:paraId="360FE79E" w14:textId="77777777" w:rsidR="00EE6FEB" w:rsidRDefault="00EE6FEB">
      <w:r>
        <w:t>INSERT INTO  "Customer_social_economic_data" ("Customer_id", "emp_var_rate", "cons_price_idx", "cons_conf_idx", "euribor3m", "nr_employed") VALUES (9207, '1.4', '94.465', '-41.8', '4.958', '5228.1');</w:t>
      </w:r>
    </w:p>
    <w:p w14:paraId="1B356F05" w14:textId="77777777" w:rsidR="00EE6FEB" w:rsidRDefault="00EE6FEB"/>
    <w:p w14:paraId="6BF0C564" w14:textId="77777777" w:rsidR="00EE6FEB" w:rsidRDefault="00EE6FEB">
      <w:r>
        <w:t>INSERT INTO  "Customer_social_economic_data" ("Customer_id", "emp_var_rate", "cons_price_idx", "cons_conf_idx", "euribor3m", "nr_employed") VALUES (9208, '1.4', '94.465', '-41.8', '4.958', '5228.1');</w:t>
      </w:r>
    </w:p>
    <w:p w14:paraId="0ED17E79" w14:textId="77777777" w:rsidR="00EE6FEB" w:rsidRDefault="00EE6FEB"/>
    <w:p w14:paraId="15EDA63A" w14:textId="77777777" w:rsidR="00EE6FEB" w:rsidRDefault="00EE6FEB">
      <w:r>
        <w:t>INSERT INTO  "Customer_social_economic_data" ("Customer_id", "emp_var_rate", "cons_price_idx", "cons_conf_idx", "euribor3m", "nr_employed") VALUES (9209, '1.4', '94.465', '-41.8', '4.958', '5228.1');</w:t>
      </w:r>
    </w:p>
    <w:p w14:paraId="590EB05F" w14:textId="77777777" w:rsidR="00EE6FEB" w:rsidRDefault="00EE6FEB"/>
    <w:p w14:paraId="23911A49" w14:textId="77777777" w:rsidR="00EE6FEB" w:rsidRDefault="00EE6FEB">
      <w:r>
        <w:t>INSERT INTO  "Customer_social_economic_data" ("Customer_id", "emp_var_rate", "cons_price_idx", "cons_conf_idx", "euribor3m", "nr_employed") VALUES (9210, '1.4', '94.465', '-41.8', '4.958', '5228.1');</w:t>
      </w:r>
    </w:p>
    <w:p w14:paraId="10AA19F8" w14:textId="77777777" w:rsidR="00EE6FEB" w:rsidRDefault="00EE6FEB"/>
    <w:p w14:paraId="68B30274" w14:textId="77777777" w:rsidR="00EE6FEB" w:rsidRDefault="00EE6FEB">
      <w:r>
        <w:t>INSERT INTO  "Customer_social_economic_data" ("Customer_id", "emp_var_rate", "cons_price_idx", "cons_conf_idx", "euribor3m", "nr_employed") VALUES (9211, '1.4', '94.465', '-41.8', '4.958', '5228.1');</w:t>
      </w:r>
    </w:p>
    <w:p w14:paraId="3672014B" w14:textId="77777777" w:rsidR="00EE6FEB" w:rsidRDefault="00EE6FEB"/>
    <w:p w14:paraId="4EA87C54" w14:textId="77777777" w:rsidR="00EE6FEB" w:rsidRDefault="00EE6FEB">
      <w:r>
        <w:t>INSERT INTO  "Customer_social_economic_data" ("Customer_id", "emp_var_rate", "cons_price_idx", "cons_conf_idx", "euribor3m", "nr_employed") VALUES (9212, '1.4', '94.465', '-41.8', '4.958', '5228.1');</w:t>
      </w:r>
    </w:p>
    <w:p w14:paraId="30B67370" w14:textId="77777777" w:rsidR="00EE6FEB" w:rsidRDefault="00EE6FEB"/>
    <w:p w14:paraId="6277701E" w14:textId="77777777" w:rsidR="00EE6FEB" w:rsidRDefault="00EE6FEB">
      <w:r>
        <w:t>INSERT INTO  "Customer_social_economic_data" ("Customer_id", "emp_var_rate", "cons_price_idx", "cons_conf_idx", "euribor3m", "nr_employed") VALUES (9213, '1.4', '94.465', '-41.8', '4.958', '5228.1');</w:t>
      </w:r>
    </w:p>
    <w:p w14:paraId="1B152656" w14:textId="77777777" w:rsidR="00EE6FEB" w:rsidRDefault="00EE6FEB"/>
    <w:p w14:paraId="156C7940" w14:textId="77777777" w:rsidR="00EE6FEB" w:rsidRDefault="00EE6FEB">
      <w:r>
        <w:t>INSERT INTO  "Customer_social_economic_data" ("Customer_id", "emp_var_rate", "cons_price_idx", "cons_conf_idx", "euribor3m", "nr_employed") VALUES (9214, '1.4', '94.465', '-41.8', '4.958', '5228.1');</w:t>
      </w:r>
    </w:p>
    <w:p w14:paraId="7D745514" w14:textId="77777777" w:rsidR="00EE6FEB" w:rsidRDefault="00EE6FEB"/>
    <w:p w14:paraId="72F0CF62" w14:textId="77777777" w:rsidR="00EE6FEB" w:rsidRDefault="00EE6FEB">
      <w:r>
        <w:t>INSERT INTO  "Customer_social_economic_data" ("Customer_id", "emp_var_rate", "cons_price_idx", "cons_conf_idx", "euribor3m", "nr_employed") VALUES (9215, '1.4', '94.465', '-41.8', '4.958', '5228.1');</w:t>
      </w:r>
    </w:p>
    <w:p w14:paraId="1B50CAD4" w14:textId="77777777" w:rsidR="00EE6FEB" w:rsidRDefault="00EE6FEB"/>
    <w:p w14:paraId="0581F3F9" w14:textId="77777777" w:rsidR="00EE6FEB" w:rsidRDefault="00EE6FEB">
      <w:r>
        <w:t>INSERT INTO  "Customer_social_economic_data" ("Customer_id", "emp_var_rate", "cons_price_idx", "cons_conf_idx", "euribor3m", "nr_employed") VALUES (9216, '1.4', '94.465', '-41.8', '4.958', '5228.1');</w:t>
      </w:r>
    </w:p>
    <w:p w14:paraId="65793979" w14:textId="77777777" w:rsidR="00EE6FEB" w:rsidRDefault="00EE6FEB"/>
    <w:p w14:paraId="769EC2A0" w14:textId="77777777" w:rsidR="00EE6FEB" w:rsidRDefault="00EE6FEB">
      <w:r>
        <w:t>INSERT INTO  "Customer_social_economic_data" ("Customer_id", "emp_var_rate", "cons_price_idx", "cons_conf_idx", "euribor3m", "nr_employed") VALUES (9217, '1.4', '94.465', '-41.8', '4.958', '5228.1');</w:t>
      </w:r>
    </w:p>
    <w:p w14:paraId="439D7500" w14:textId="77777777" w:rsidR="00EE6FEB" w:rsidRDefault="00EE6FEB"/>
    <w:p w14:paraId="0A9E6B07" w14:textId="77777777" w:rsidR="00EE6FEB" w:rsidRDefault="00EE6FEB">
      <w:r>
        <w:t>INSERT INTO  "Customer_social_economic_data" ("Customer_id", "emp_var_rate", "cons_price_idx", "cons_conf_idx", "euribor3m", "nr_employed") VALUES (9218, '1.4', '94.465', '-41.8', '4.958', '5228.1');</w:t>
      </w:r>
    </w:p>
    <w:p w14:paraId="7A7C9FD7" w14:textId="77777777" w:rsidR="00EE6FEB" w:rsidRDefault="00EE6FEB"/>
    <w:p w14:paraId="1A0CF311" w14:textId="77777777" w:rsidR="00EE6FEB" w:rsidRDefault="00EE6FEB">
      <w:r>
        <w:t>INSERT INTO  "Customer_social_economic_data" ("Customer_id", "emp_var_rate", "cons_price_idx", "cons_conf_idx", "euribor3m", "nr_employed") VALUES (9219, '1.4', '94.465', '-41.8', '4.958', '5228.1');</w:t>
      </w:r>
    </w:p>
    <w:p w14:paraId="7DD5A5AB" w14:textId="77777777" w:rsidR="00EE6FEB" w:rsidRDefault="00EE6FEB"/>
    <w:p w14:paraId="084190CD" w14:textId="77777777" w:rsidR="00EE6FEB" w:rsidRDefault="00EE6FEB">
      <w:r>
        <w:t>INSERT INTO  "Customer_social_economic_data" ("Customer_id", "emp_var_rate", "cons_price_idx", "cons_conf_idx", "euribor3m", "nr_employed") VALUES (9220, '1.4', '94.465', '-41.8', '4.958', '5228.1');</w:t>
      </w:r>
    </w:p>
    <w:p w14:paraId="565CCFBA" w14:textId="77777777" w:rsidR="00EE6FEB" w:rsidRDefault="00EE6FEB"/>
    <w:p w14:paraId="419A08CF" w14:textId="77777777" w:rsidR="00EE6FEB" w:rsidRDefault="00EE6FEB">
      <w:r>
        <w:t>INSERT INTO  "Customer_social_economic_data" ("Customer_id", "emp_var_rate", "cons_price_idx", "cons_conf_idx", "euribor3m", "nr_employed") VALUES (9221, '1.4', '94.465', '-41.8', '4.958', '5228.1');</w:t>
      </w:r>
    </w:p>
    <w:p w14:paraId="4D50B8CD" w14:textId="77777777" w:rsidR="00EE6FEB" w:rsidRDefault="00EE6FEB"/>
    <w:p w14:paraId="2CCE74E1" w14:textId="77777777" w:rsidR="00EE6FEB" w:rsidRDefault="00EE6FEB">
      <w:r>
        <w:t>INSERT INTO  "Customer_social_economic_data" ("Customer_id", "emp_var_rate", "cons_price_idx", "cons_conf_idx", "euribor3m", "nr_employed") VALUES (9222, '1.4', '94.465', '-41.8', '4.958', '5228.1');</w:t>
      </w:r>
    </w:p>
    <w:p w14:paraId="07669E81" w14:textId="77777777" w:rsidR="00EE6FEB" w:rsidRDefault="00EE6FEB"/>
    <w:p w14:paraId="06DB6846" w14:textId="77777777" w:rsidR="00EE6FEB" w:rsidRDefault="00EE6FEB">
      <w:r>
        <w:t>INSERT INTO  "Customer_social_economic_data" ("Customer_id", "emp_var_rate", "cons_price_idx", "cons_conf_idx", "euribor3m", "nr_employed") VALUES (9223, '1.4', '94.465', '-41.8', '4.96', '5228.1');</w:t>
      </w:r>
    </w:p>
    <w:p w14:paraId="2A3BFBC1" w14:textId="77777777" w:rsidR="00EE6FEB" w:rsidRDefault="00EE6FEB"/>
    <w:p w14:paraId="5A35E90A" w14:textId="77777777" w:rsidR="00EE6FEB" w:rsidRDefault="00EE6FEB">
      <w:r>
        <w:t>INSERT INTO  "Customer_social_economic_data" ("Customer_id", "emp_var_rate", "cons_price_idx", "cons_conf_idx", "euribor3m", "nr_employed") VALUES (9224, '1.4', '94.465', '-41.8', '4.96', '5228.1');</w:t>
      </w:r>
    </w:p>
    <w:p w14:paraId="6139FAE0" w14:textId="77777777" w:rsidR="00EE6FEB" w:rsidRDefault="00EE6FEB"/>
    <w:p w14:paraId="085A3FD7" w14:textId="77777777" w:rsidR="00EE6FEB" w:rsidRDefault="00EE6FEB">
      <w:r>
        <w:t>INSERT INTO  "Customer_social_economic_data" ("Customer_id", "emp_var_rate", "cons_price_idx", "cons_conf_idx", "euribor3m", "nr_employed") VALUES (9225, '1.4', '94.465', '-41.8', '4.96', '5228.1');</w:t>
      </w:r>
    </w:p>
    <w:p w14:paraId="094FD421" w14:textId="77777777" w:rsidR="00EE6FEB" w:rsidRDefault="00EE6FEB"/>
    <w:p w14:paraId="5689B23B" w14:textId="77777777" w:rsidR="00EE6FEB" w:rsidRDefault="00EE6FEB">
      <w:r>
        <w:t>INSERT INTO  "Customer_social_economic_data" ("Customer_id", "emp_var_rate", "cons_price_idx", "cons_conf_idx", "euribor3m", "nr_employed") VALUES (9226, '1.4', '94.465', '-41.8', '4.96', '5228.1');</w:t>
      </w:r>
    </w:p>
    <w:p w14:paraId="7B875CC5" w14:textId="77777777" w:rsidR="00EE6FEB" w:rsidRDefault="00EE6FEB"/>
    <w:p w14:paraId="12FEDB85" w14:textId="77777777" w:rsidR="00EE6FEB" w:rsidRDefault="00EE6FEB">
      <w:r>
        <w:t>INSERT INTO  "Customer_social_economic_data" ("Customer_id", "emp_var_rate", "cons_price_idx", "cons_conf_idx", "euribor3m", "nr_employed") VALUES (9227, '1.4', '94.465', '-41.8', '4.96', '5228.1');</w:t>
      </w:r>
    </w:p>
    <w:p w14:paraId="56382ACC" w14:textId="77777777" w:rsidR="00EE6FEB" w:rsidRDefault="00EE6FEB"/>
    <w:p w14:paraId="43CEB7C4" w14:textId="77777777" w:rsidR="00EE6FEB" w:rsidRDefault="00EE6FEB">
      <w:r>
        <w:t>INSERT INTO  "Customer_social_economic_data" ("Customer_id", "emp_var_rate", "cons_price_idx", "cons_conf_idx", "euribor3m", "nr_employed") VALUES (9228, '1.4', '94.465', '-41.8', '4.96', '5228.1');</w:t>
      </w:r>
    </w:p>
    <w:p w14:paraId="6C6CA401" w14:textId="77777777" w:rsidR="00EE6FEB" w:rsidRDefault="00EE6FEB"/>
    <w:p w14:paraId="1EDCB759" w14:textId="77777777" w:rsidR="00EE6FEB" w:rsidRDefault="00EE6FEB">
      <w:r>
        <w:t>INSERT INTO  "Customer_social_economic_data" ("Customer_id", "emp_var_rate", "cons_price_idx", "cons_conf_idx", "euribor3m", "nr_employed") VALUES (9229, '1.4', '94.465', '-41.8', '4.96', '5228.1');</w:t>
      </w:r>
    </w:p>
    <w:p w14:paraId="147283E9" w14:textId="77777777" w:rsidR="00EE6FEB" w:rsidRDefault="00EE6FEB"/>
    <w:p w14:paraId="083B4C6D" w14:textId="77777777" w:rsidR="00EE6FEB" w:rsidRDefault="00EE6FEB">
      <w:r>
        <w:t>INSERT INTO  "Customer_social_economic_data" ("Customer_id", "emp_var_rate", "cons_price_idx", "cons_conf_idx", "euribor3m", "nr_employed") VALUES (9230, '1.4', '94.465', '-41.8', '4.96', '5228.1');</w:t>
      </w:r>
    </w:p>
    <w:p w14:paraId="65EFAFB6" w14:textId="77777777" w:rsidR="00EE6FEB" w:rsidRDefault="00EE6FEB"/>
    <w:p w14:paraId="3734C936" w14:textId="77777777" w:rsidR="00EE6FEB" w:rsidRDefault="00EE6FEB">
      <w:r>
        <w:t>INSERT INTO  "Customer_social_economic_data" ("Customer_id", "emp_var_rate", "cons_price_idx", "cons_conf_idx", "euribor3m", "nr_employed") VALUES (9231, '1.4', '94.465', '-41.8', '4.96', '5228.1');</w:t>
      </w:r>
    </w:p>
    <w:p w14:paraId="7F17EC43" w14:textId="77777777" w:rsidR="00EE6FEB" w:rsidRDefault="00EE6FEB"/>
    <w:p w14:paraId="53CFC9C3" w14:textId="77777777" w:rsidR="00EE6FEB" w:rsidRDefault="00EE6FEB">
      <w:r>
        <w:t>INSERT INTO  "Customer_social_economic_data" ("Customer_id", "emp_var_rate", "cons_price_idx", "cons_conf_idx", "euribor3m", "nr_employed") VALUES (9232, '1.4', '94.465', '-41.8', '4.96', '5228.1');</w:t>
      </w:r>
    </w:p>
    <w:p w14:paraId="657C2EC1" w14:textId="77777777" w:rsidR="00EE6FEB" w:rsidRDefault="00EE6FEB"/>
    <w:p w14:paraId="681A980C" w14:textId="77777777" w:rsidR="00EE6FEB" w:rsidRDefault="00EE6FEB">
      <w:r>
        <w:t>INSERT INTO  "Customer_social_economic_data" ("Customer_id", "emp_var_rate", "cons_price_idx", "cons_conf_idx", "euribor3m", "nr_employed") VALUES (9233, '1.4', '94.465', '-41.8', '4.96', '5228.1');</w:t>
      </w:r>
    </w:p>
    <w:p w14:paraId="5F4800D0" w14:textId="77777777" w:rsidR="00EE6FEB" w:rsidRDefault="00EE6FEB"/>
    <w:p w14:paraId="7E6DC366" w14:textId="77777777" w:rsidR="00EE6FEB" w:rsidRDefault="00EE6FEB">
      <w:r>
        <w:t>INSERT INTO  "Customer_social_economic_data" ("Customer_id", "emp_var_rate", "cons_price_idx", "cons_conf_idx", "euribor3m", "nr_employed") VALUES (9234, '1.4', '94.465', '-41.8', '4.96', '5228.1');</w:t>
      </w:r>
    </w:p>
    <w:p w14:paraId="53EE2846" w14:textId="77777777" w:rsidR="00EE6FEB" w:rsidRDefault="00EE6FEB"/>
    <w:p w14:paraId="728BE7F5" w14:textId="77777777" w:rsidR="00EE6FEB" w:rsidRDefault="00EE6FEB">
      <w:r>
        <w:t>INSERT INTO  "Customer_social_economic_data" ("Customer_id", "emp_var_rate", "cons_price_idx", "cons_conf_idx", "euribor3m", "nr_employed") VALUES (9235, '1.4', '94.465', '-41.8', '4.96', '5228.1');</w:t>
      </w:r>
    </w:p>
    <w:p w14:paraId="7C4E9CBC" w14:textId="77777777" w:rsidR="00EE6FEB" w:rsidRDefault="00EE6FEB"/>
    <w:p w14:paraId="6EDFC684" w14:textId="77777777" w:rsidR="00EE6FEB" w:rsidRDefault="00EE6FEB">
      <w:r>
        <w:t>INSERT INTO  "Customer_social_economic_data" ("Customer_id", "emp_var_rate", "cons_price_idx", "cons_conf_idx", "euribor3m", "nr_employed") VALUES (9236, '1.4', '94.465', '-41.8', '4.96', '5228.1');</w:t>
      </w:r>
    </w:p>
    <w:p w14:paraId="19CF974A" w14:textId="77777777" w:rsidR="00EE6FEB" w:rsidRDefault="00EE6FEB"/>
    <w:p w14:paraId="4BEBA38F" w14:textId="77777777" w:rsidR="00EE6FEB" w:rsidRDefault="00EE6FEB">
      <w:r>
        <w:t>INSERT INTO  "Customer_social_economic_data" ("Customer_id", "emp_var_rate", "cons_price_idx", "cons_conf_idx", "euribor3m", "nr_employed") VALUES (9237, '1.4', '94.465', '-41.8', '4.96', '5228.1');</w:t>
      </w:r>
    </w:p>
    <w:p w14:paraId="29EE8F33" w14:textId="77777777" w:rsidR="00EE6FEB" w:rsidRDefault="00EE6FEB"/>
    <w:p w14:paraId="3FF860BC" w14:textId="77777777" w:rsidR="00EE6FEB" w:rsidRDefault="00EE6FEB">
      <w:r>
        <w:t>INSERT INTO  "Customer_social_economic_data" ("Customer_id", "emp_var_rate", "cons_price_idx", "cons_conf_idx", "euribor3m", "nr_employed") VALUES (9238, '1.4', '94.465', '-41.8', '4.96', '5228.1');</w:t>
      </w:r>
    </w:p>
    <w:p w14:paraId="36A3D188" w14:textId="77777777" w:rsidR="00EE6FEB" w:rsidRDefault="00EE6FEB"/>
    <w:p w14:paraId="45AA21F4" w14:textId="77777777" w:rsidR="00EE6FEB" w:rsidRDefault="00EE6FEB">
      <w:r>
        <w:t>INSERT INTO  "Customer_social_economic_data" ("Customer_id", "emp_var_rate", "cons_price_idx", "cons_conf_idx", "euribor3m", "nr_employed") VALUES (9239, '1.4', '94.465', '-41.8', '4.96', '5228.1');</w:t>
      </w:r>
    </w:p>
    <w:p w14:paraId="2AE5556C" w14:textId="77777777" w:rsidR="00EE6FEB" w:rsidRDefault="00EE6FEB"/>
    <w:p w14:paraId="3B0AEA86" w14:textId="77777777" w:rsidR="00EE6FEB" w:rsidRDefault="00EE6FEB">
      <w:r>
        <w:t>INSERT INTO  "Customer_social_economic_data" ("Customer_id", "emp_var_rate", "cons_price_idx", "cons_conf_idx", "euribor3m", "nr_employed") VALUES (9240, '1.4', '94.465', '-41.8', '4.96', '5228.1');</w:t>
      </w:r>
    </w:p>
    <w:p w14:paraId="2CD3EBCD" w14:textId="77777777" w:rsidR="00EE6FEB" w:rsidRDefault="00EE6FEB"/>
    <w:p w14:paraId="5909D822" w14:textId="77777777" w:rsidR="00EE6FEB" w:rsidRDefault="00EE6FEB">
      <w:r>
        <w:t>INSERT INTO  "Customer_social_economic_data" ("Customer_id", "emp_var_rate", "cons_price_idx", "cons_conf_idx", "euribor3m", "nr_employed") VALUES (9241, '1.4', '94.465', '-41.8', '4.96', '5228.1');</w:t>
      </w:r>
    </w:p>
    <w:p w14:paraId="69B58730" w14:textId="77777777" w:rsidR="00EE6FEB" w:rsidRDefault="00EE6FEB"/>
    <w:p w14:paraId="7410196C" w14:textId="77777777" w:rsidR="00EE6FEB" w:rsidRDefault="00EE6FEB">
      <w:r>
        <w:t>INSERT INTO  "Customer_social_economic_data" ("Customer_id", "emp_var_rate", "cons_price_idx", "cons_conf_idx", "euribor3m", "nr_employed") VALUES (9242, '1.4', '94.465', '-41.8', '4.96', '5228.1');</w:t>
      </w:r>
    </w:p>
    <w:p w14:paraId="28AC2E09" w14:textId="77777777" w:rsidR="00EE6FEB" w:rsidRDefault="00EE6FEB"/>
    <w:p w14:paraId="706ED506" w14:textId="77777777" w:rsidR="00EE6FEB" w:rsidRDefault="00EE6FEB">
      <w:r>
        <w:t>INSERT INTO  "Customer_social_economic_data" ("Customer_id", "emp_var_rate", "cons_price_idx", "cons_conf_idx", "euribor3m", "nr_employed") VALUES (9243, '1.4', '94.465', '-41.8', '4.96', '5228.1');</w:t>
      </w:r>
    </w:p>
    <w:p w14:paraId="66EF4B80" w14:textId="77777777" w:rsidR="00EE6FEB" w:rsidRDefault="00EE6FEB"/>
    <w:p w14:paraId="05306550" w14:textId="77777777" w:rsidR="00EE6FEB" w:rsidRDefault="00EE6FEB">
      <w:r>
        <w:t>INSERT INTO  "Customer_social_economic_data" ("Customer_id", "emp_var_rate", "cons_price_idx", "cons_conf_idx", "euribor3m", "nr_employed") VALUES (9244, '1.4', '94.465', '-41.8', '4.96', '5228.1');</w:t>
      </w:r>
    </w:p>
    <w:p w14:paraId="2CAB728C" w14:textId="77777777" w:rsidR="00EE6FEB" w:rsidRDefault="00EE6FEB"/>
    <w:p w14:paraId="48563F73" w14:textId="77777777" w:rsidR="00EE6FEB" w:rsidRDefault="00EE6FEB">
      <w:r>
        <w:t>INSERT INTO  "Customer_social_economic_data" ("Customer_id", "emp_var_rate", "cons_price_idx", "cons_conf_idx", "euribor3m", "nr_employed") VALUES (9245, '1.4', '94.465', '-41.8', '4.96', '5228.1');</w:t>
      </w:r>
    </w:p>
    <w:p w14:paraId="2FCCE968" w14:textId="77777777" w:rsidR="00EE6FEB" w:rsidRDefault="00EE6FEB"/>
    <w:p w14:paraId="63231152" w14:textId="77777777" w:rsidR="00EE6FEB" w:rsidRDefault="00EE6FEB">
      <w:r>
        <w:t>INSERT INTO  "Customer_social_economic_data" ("Customer_id", "emp_var_rate", "cons_price_idx", "cons_conf_idx", "euribor3m", "nr_employed") VALUES (9246, '1.4', '94.465', '-41.8', '4.96', '5228.1');</w:t>
      </w:r>
    </w:p>
    <w:p w14:paraId="535C6F1F" w14:textId="77777777" w:rsidR="00EE6FEB" w:rsidRDefault="00EE6FEB"/>
    <w:p w14:paraId="1C1FED87" w14:textId="77777777" w:rsidR="00EE6FEB" w:rsidRDefault="00EE6FEB">
      <w:r>
        <w:t>INSERT INTO  "Customer_social_economic_data" ("Customer_id", "emp_var_rate", "cons_price_idx", "cons_conf_idx", "euribor3m", "nr_employed") VALUES (9247, '1.4', '94.465', '-41.8', '4.96', '5228.1');</w:t>
      </w:r>
    </w:p>
    <w:p w14:paraId="0FE811CA" w14:textId="77777777" w:rsidR="00EE6FEB" w:rsidRDefault="00EE6FEB"/>
    <w:p w14:paraId="54FF1945" w14:textId="77777777" w:rsidR="00EE6FEB" w:rsidRDefault="00EE6FEB">
      <w:r>
        <w:t>INSERT INTO  "Customer_social_economic_data" ("Customer_id", "emp_var_rate", "cons_price_idx", "cons_conf_idx", "euribor3m", "nr_employed") VALUES (9248, '1.4', '94.465', '-41.8', '4.96', '5228.1');</w:t>
      </w:r>
    </w:p>
    <w:p w14:paraId="59795052" w14:textId="77777777" w:rsidR="00EE6FEB" w:rsidRDefault="00EE6FEB"/>
    <w:p w14:paraId="1E0B34FB" w14:textId="77777777" w:rsidR="00EE6FEB" w:rsidRDefault="00EE6FEB">
      <w:r>
        <w:t>INSERT INTO  "Customer_social_economic_data" ("Customer_id", "emp_var_rate", "cons_price_idx", "cons_conf_idx", "euribor3m", "nr_employed") VALUES (9249, '1.4', '94.465', '-41.8', '4.96', '5228.1');</w:t>
      </w:r>
    </w:p>
    <w:p w14:paraId="2EFC36D5" w14:textId="77777777" w:rsidR="00EE6FEB" w:rsidRDefault="00EE6FEB"/>
    <w:p w14:paraId="1CD06552" w14:textId="77777777" w:rsidR="00EE6FEB" w:rsidRDefault="00EE6FEB">
      <w:r>
        <w:t>INSERT INTO  "Customer_social_economic_data" ("Customer_id", "emp_var_rate", "cons_price_idx", "cons_conf_idx", "euribor3m", "nr_employed") VALUES (9250, '1.4', '94.465', '-41.8', '4.96', '5228.1');</w:t>
      </w:r>
    </w:p>
    <w:p w14:paraId="01CBA966" w14:textId="77777777" w:rsidR="00EE6FEB" w:rsidRDefault="00EE6FEB"/>
    <w:p w14:paraId="7D2E60C7" w14:textId="77777777" w:rsidR="00EE6FEB" w:rsidRDefault="00EE6FEB">
      <w:r>
        <w:t>INSERT INTO  "Customer_social_economic_data" ("Customer_id", "emp_var_rate", "cons_price_idx", "cons_conf_idx", "euribor3m", "nr_employed") VALUES (9251, '1.4', '94.465', '-41.8', '4.96', '5228.1');</w:t>
      </w:r>
    </w:p>
    <w:p w14:paraId="7743B15F" w14:textId="77777777" w:rsidR="00EE6FEB" w:rsidRDefault="00EE6FEB"/>
    <w:p w14:paraId="7AF87CD3" w14:textId="77777777" w:rsidR="00EE6FEB" w:rsidRDefault="00EE6FEB">
      <w:r>
        <w:t>INSERT INTO  "Customer_social_economic_data" ("Customer_id", "emp_var_rate", "cons_price_idx", "cons_conf_idx", "euribor3m", "nr_employed") VALUES (9252, '1.4', '94.465', '-41.8', '4.96', '5228.1');</w:t>
      </w:r>
    </w:p>
    <w:p w14:paraId="29D99979" w14:textId="77777777" w:rsidR="00EE6FEB" w:rsidRDefault="00EE6FEB"/>
    <w:p w14:paraId="1BE18350" w14:textId="77777777" w:rsidR="00EE6FEB" w:rsidRDefault="00EE6FEB">
      <w:r>
        <w:t>INSERT INTO  "Customer_social_economic_data" ("Customer_id", "emp_var_rate", "cons_price_idx", "cons_conf_idx", "euribor3m", "nr_employed") VALUES (9253, '1.4', '94.465', '-41.8', '4.96', '5228.1');</w:t>
      </w:r>
    </w:p>
    <w:p w14:paraId="35774B10" w14:textId="77777777" w:rsidR="00EE6FEB" w:rsidRDefault="00EE6FEB"/>
    <w:p w14:paraId="3C8764BA" w14:textId="77777777" w:rsidR="00EE6FEB" w:rsidRDefault="00EE6FEB">
      <w:r>
        <w:t>INSERT INTO  "Customer_social_economic_data" ("Customer_id", "emp_var_rate", "cons_price_idx", "cons_conf_idx", "euribor3m", "nr_employed") VALUES (9254, '1.4', '94.465', '-41.8', '4.96', '5228.1');</w:t>
      </w:r>
    </w:p>
    <w:p w14:paraId="31300B16" w14:textId="77777777" w:rsidR="00EE6FEB" w:rsidRDefault="00EE6FEB"/>
    <w:p w14:paraId="1B262AD4" w14:textId="77777777" w:rsidR="00EE6FEB" w:rsidRDefault="00EE6FEB">
      <w:r>
        <w:t>INSERT INTO  "Customer_social_economic_data" ("Customer_id", "emp_var_rate", "cons_price_idx", "cons_conf_idx", "euribor3m", "nr_employed") VALUES (9255, '1.4', '94.465', '-41.8', '4.96', '5228.1');</w:t>
      </w:r>
    </w:p>
    <w:p w14:paraId="2245C6B5" w14:textId="77777777" w:rsidR="00EE6FEB" w:rsidRDefault="00EE6FEB"/>
    <w:p w14:paraId="69E4D05D" w14:textId="77777777" w:rsidR="00EE6FEB" w:rsidRDefault="00EE6FEB">
      <w:r>
        <w:t>INSERT INTO  "Customer_social_economic_data" ("Customer_id", "emp_var_rate", "cons_price_idx", "cons_conf_idx", "euribor3m", "nr_employed") VALUES (9256, '1.4', '94.465', '-41.8', '4.96', '5228.1');</w:t>
      </w:r>
    </w:p>
    <w:p w14:paraId="0A1A6BFC" w14:textId="77777777" w:rsidR="00EE6FEB" w:rsidRDefault="00EE6FEB"/>
    <w:p w14:paraId="32AD611D" w14:textId="77777777" w:rsidR="00EE6FEB" w:rsidRDefault="00EE6FEB">
      <w:r>
        <w:t>INSERT INTO  "Customer_social_economic_data" ("Customer_id", "emp_var_rate", "cons_price_idx", "cons_conf_idx", "euribor3m", "nr_employed") VALUES (9257, '1.4', '94.465', '-41.8', '4.96', '5228.1');</w:t>
      </w:r>
    </w:p>
    <w:p w14:paraId="407362B6" w14:textId="77777777" w:rsidR="00EE6FEB" w:rsidRDefault="00EE6FEB"/>
    <w:p w14:paraId="259EBD68" w14:textId="77777777" w:rsidR="00EE6FEB" w:rsidRDefault="00EE6FEB">
      <w:r>
        <w:t>INSERT INTO  "Customer_social_economic_data" ("Customer_id", "emp_var_rate", "cons_price_idx", "cons_conf_idx", "euribor3m", "nr_employed") VALUES (9258, '1.4', '94.465', '-41.8', '4.96', '5228.1');</w:t>
      </w:r>
    </w:p>
    <w:p w14:paraId="55D4F7BA" w14:textId="77777777" w:rsidR="00EE6FEB" w:rsidRDefault="00EE6FEB"/>
    <w:p w14:paraId="66307635" w14:textId="77777777" w:rsidR="00EE6FEB" w:rsidRDefault="00EE6FEB">
      <w:r>
        <w:t>INSERT INTO  "Customer_social_economic_data" ("Customer_id", "emp_var_rate", "cons_price_idx", "cons_conf_idx", "euribor3m", "nr_employed") VALUES (9259, '1.4', '94.465', '-41.8', '4.96', '5228.1');</w:t>
      </w:r>
    </w:p>
    <w:p w14:paraId="6C33AEB6" w14:textId="77777777" w:rsidR="00EE6FEB" w:rsidRDefault="00EE6FEB"/>
    <w:p w14:paraId="15C265B2" w14:textId="77777777" w:rsidR="00EE6FEB" w:rsidRDefault="00EE6FEB">
      <w:r>
        <w:t>INSERT INTO  "Customer_social_economic_data" ("Customer_id", "emp_var_rate", "cons_price_idx", "cons_conf_idx", "euribor3m", "nr_employed") VALUES (9260, '1.4', '94.465', '-41.8', '4.96', '5228.1');</w:t>
      </w:r>
    </w:p>
    <w:p w14:paraId="5DC40E97" w14:textId="77777777" w:rsidR="00EE6FEB" w:rsidRDefault="00EE6FEB"/>
    <w:p w14:paraId="4570A826" w14:textId="77777777" w:rsidR="00EE6FEB" w:rsidRDefault="00EE6FEB">
      <w:r>
        <w:t>INSERT INTO  "Customer_social_economic_data" ("Customer_id", "emp_var_rate", "cons_price_idx", "cons_conf_idx", "euribor3m", "nr_employed") VALUES (9261, '1.4', '94.465', '-41.8', '4.96', '5228.1');</w:t>
      </w:r>
    </w:p>
    <w:p w14:paraId="0DEF85DC" w14:textId="77777777" w:rsidR="00EE6FEB" w:rsidRDefault="00EE6FEB"/>
    <w:p w14:paraId="38EF0A69" w14:textId="77777777" w:rsidR="00EE6FEB" w:rsidRDefault="00EE6FEB">
      <w:r>
        <w:t>INSERT INTO  "Customer_social_economic_data" ("Customer_id", "emp_var_rate", "cons_price_idx", "cons_conf_idx", "euribor3m", "nr_employed") VALUES (9262, '1.4', '94.465', '-41.8', '4.96', '5228.1');</w:t>
      </w:r>
    </w:p>
    <w:p w14:paraId="456F2E8B" w14:textId="77777777" w:rsidR="00EE6FEB" w:rsidRDefault="00EE6FEB"/>
    <w:p w14:paraId="55596083" w14:textId="77777777" w:rsidR="00EE6FEB" w:rsidRDefault="00EE6FEB">
      <w:r>
        <w:t>INSERT INTO  "Customer_social_economic_data" ("Customer_id", "emp_var_rate", "cons_price_idx", "cons_conf_idx", "euribor3m", "nr_employed") VALUES (9263, '1.4', '94.465', '-41.8', '4.96', '5228.1');</w:t>
      </w:r>
    </w:p>
    <w:p w14:paraId="60D86F82" w14:textId="77777777" w:rsidR="00EE6FEB" w:rsidRDefault="00EE6FEB"/>
    <w:p w14:paraId="6A3AB9F9" w14:textId="77777777" w:rsidR="00EE6FEB" w:rsidRDefault="00EE6FEB">
      <w:r>
        <w:t>INSERT INTO  "Customer_social_economic_data" ("Customer_id", "emp_var_rate", "cons_price_idx", "cons_conf_idx", "euribor3m", "nr_employed") VALUES (9264, '1.4', '94.465', '-41.8', '4.96', '5228.1');</w:t>
      </w:r>
    </w:p>
    <w:p w14:paraId="69FD66F0" w14:textId="77777777" w:rsidR="00EE6FEB" w:rsidRDefault="00EE6FEB"/>
    <w:p w14:paraId="3962EB17" w14:textId="77777777" w:rsidR="00EE6FEB" w:rsidRDefault="00EE6FEB">
      <w:r>
        <w:t>INSERT INTO  "Customer_social_economic_data" ("Customer_id", "emp_var_rate", "cons_price_idx", "cons_conf_idx", "euribor3m", "nr_employed") VALUES (9265, '1.4', '94.465', '-41.8', '4.96', '5228.1');</w:t>
      </w:r>
    </w:p>
    <w:p w14:paraId="22E1AC65" w14:textId="77777777" w:rsidR="00EE6FEB" w:rsidRDefault="00EE6FEB"/>
    <w:p w14:paraId="469F6CC4" w14:textId="77777777" w:rsidR="00EE6FEB" w:rsidRDefault="00EE6FEB">
      <w:r>
        <w:t>INSERT INTO  "Customer_social_economic_data" ("Customer_id", "emp_var_rate", "cons_price_idx", "cons_conf_idx", "euribor3m", "nr_employed") VALUES (9266, '1.4', '94.465', '-41.8', '4.96', '5228.1');</w:t>
      </w:r>
    </w:p>
    <w:p w14:paraId="6D1C7F61" w14:textId="77777777" w:rsidR="00EE6FEB" w:rsidRDefault="00EE6FEB"/>
    <w:p w14:paraId="794FA6D1" w14:textId="77777777" w:rsidR="00EE6FEB" w:rsidRDefault="00EE6FEB">
      <w:r>
        <w:t>INSERT INTO  "Customer_social_economic_data" ("Customer_id", "emp_var_rate", "cons_price_idx", "cons_conf_idx", "euribor3m", "nr_employed") VALUES (9267, '1.4', '94.465', '-41.8', '4.96', '5228.1');</w:t>
      </w:r>
    </w:p>
    <w:p w14:paraId="7FBFA66B" w14:textId="77777777" w:rsidR="00EE6FEB" w:rsidRDefault="00EE6FEB"/>
    <w:p w14:paraId="766058DE" w14:textId="77777777" w:rsidR="00EE6FEB" w:rsidRDefault="00EE6FEB">
      <w:r>
        <w:t>INSERT INTO  "Customer_social_economic_data" ("Customer_id", "emp_var_rate", "cons_price_idx", "cons_conf_idx", "euribor3m", "nr_employed") VALUES (9268, '1.4', '94.465', '-41.8', '4.96', '5228.1');</w:t>
      </w:r>
    </w:p>
    <w:p w14:paraId="693E428B" w14:textId="77777777" w:rsidR="00EE6FEB" w:rsidRDefault="00EE6FEB"/>
    <w:p w14:paraId="148BBF1E" w14:textId="77777777" w:rsidR="00EE6FEB" w:rsidRDefault="00EE6FEB">
      <w:r>
        <w:t>INSERT INTO  "Customer_social_economic_data" ("Customer_id", "emp_var_rate", "cons_price_idx", "cons_conf_idx", "euribor3m", "nr_employed") VALUES (9269, '1.4', '94.465', '-41.8', '4.96', '5228.1');</w:t>
      </w:r>
    </w:p>
    <w:p w14:paraId="502F9599" w14:textId="77777777" w:rsidR="00EE6FEB" w:rsidRDefault="00EE6FEB"/>
    <w:p w14:paraId="4C8AF529" w14:textId="77777777" w:rsidR="00EE6FEB" w:rsidRDefault="00EE6FEB">
      <w:r>
        <w:t>INSERT INTO  "Customer_social_economic_data" ("Customer_id", "emp_var_rate", "cons_price_idx", "cons_conf_idx", "euribor3m", "nr_employed") VALUES (9270, '1.4', '94.465', '-41.8', '4.96', '5228.1');</w:t>
      </w:r>
    </w:p>
    <w:p w14:paraId="09EBF2ED" w14:textId="77777777" w:rsidR="00EE6FEB" w:rsidRDefault="00EE6FEB"/>
    <w:p w14:paraId="3BD31716" w14:textId="77777777" w:rsidR="00EE6FEB" w:rsidRDefault="00EE6FEB">
      <w:r>
        <w:t>INSERT INTO  "Customer_social_economic_data" ("Customer_id", "emp_var_rate", "cons_price_idx", "cons_conf_idx", "euribor3m", "nr_employed") VALUES (9271, '1.4', '94.465', '-41.8', '4.96', '5228.1');</w:t>
      </w:r>
    </w:p>
    <w:p w14:paraId="2C29682E" w14:textId="77777777" w:rsidR="00EE6FEB" w:rsidRDefault="00EE6FEB"/>
    <w:p w14:paraId="4B8E8799" w14:textId="77777777" w:rsidR="00EE6FEB" w:rsidRDefault="00EE6FEB">
      <w:r>
        <w:t>INSERT INTO  "Customer_social_economic_data" ("Customer_id", "emp_var_rate", "cons_price_idx", "cons_conf_idx", "euribor3m", "nr_employed") VALUES (9272, '1.4', '94.465', '-41.8', '4.96', '5228.1');</w:t>
      </w:r>
    </w:p>
    <w:p w14:paraId="35F4DF16" w14:textId="77777777" w:rsidR="00EE6FEB" w:rsidRDefault="00EE6FEB"/>
    <w:p w14:paraId="0E1F150E" w14:textId="77777777" w:rsidR="00EE6FEB" w:rsidRDefault="00EE6FEB">
      <w:r>
        <w:t>INSERT INTO  "Customer_social_economic_data" ("Customer_id", "emp_var_rate", "cons_price_idx", "cons_conf_idx", "euribor3m", "nr_employed") VALUES (9273, '1.4', '94.465', '-41.8', '4.96', '5228.1');</w:t>
      </w:r>
    </w:p>
    <w:p w14:paraId="59776731" w14:textId="77777777" w:rsidR="00EE6FEB" w:rsidRDefault="00EE6FEB"/>
    <w:p w14:paraId="54BEA9FA" w14:textId="77777777" w:rsidR="00EE6FEB" w:rsidRDefault="00EE6FEB">
      <w:r>
        <w:t>INSERT INTO  "Customer_social_economic_data" ("Customer_id", "emp_var_rate", "cons_price_idx", "cons_conf_idx", "euribor3m", "nr_employed") VALUES (9274, '1.4', '94.465', '-41.8', '4.96', '5228.1');</w:t>
      </w:r>
    </w:p>
    <w:p w14:paraId="318BBA3B" w14:textId="77777777" w:rsidR="00EE6FEB" w:rsidRDefault="00EE6FEB"/>
    <w:p w14:paraId="58743E2D" w14:textId="77777777" w:rsidR="00EE6FEB" w:rsidRDefault="00EE6FEB">
      <w:r>
        <w:t>INSERT INTO  "Customer_social_economic_data" ("Customer_id", "emp_var_rate", "cons_price_idx", "cons_conf_idx", "euribor3m", "nr_employed") VALUES (9275, '1.4', '94.465', '-41.8', '4.96', '5228.1');</w:t>
      </w:r>
    </w:p>
    <w:p w14:paraId="7E822EE4" w14:textId="77777777" w:rsidR="00EE6FEB" w:rsidRDefault="00EE6FEB"/>
    <w:p w14:paraId="634DEC45" w14:textId="77777777" w:rsidR="00EE6FEB" w:rsidRDefault="00EE6FEB">
      <w:r>
        <w:t>INSERT INTO  "Customer_social_economic_data" ("Customer_id", "emp_var_rate", "cons_price_idx", "cons_conf_idx", "euribor3m", "nr_employed") VALUES (9276, '1.4', '94.465', '-41.8', '4.96', '5228.1');</w:t>
      </w:r>
    </w:p>
    <w:p w14:paraId="3F6DEE41" w14:textId="77777777" w:rsidR="00EE6FEB" w:rsidRDefault="00EE6FEB"/>
    <w:p w14:paraId="775A0F9F" w14:textId="77777777" w:rsidR="00EE6FEB" w:rsidRDefault="00EE6FEB">
      <w:r>
        <w:t>INSERT INTO  "Customer_social_economic_data" ("Customer_id", "emp_var_rate", "cons_price_idx", "cons_conf_idx", "euribor3m", "nr_employed") VALUES (9277, '1.4', '94.465', '-41.8', '4.96', '5228.1');</w:t>
      </w:r>
    </w:p>
    <w:p w14:paraId="55164910" w14:textId="77777777" w:rsidR="00EE6FEB" w:rsidRDefault="00EE6FEB"/>
    <w:p w14:paraId="52FDBFDB" w14:textId="77777777" w:rsidR="00EE6FEB" w:rsidRDefault="00EE6FEB">
      <w:r>
        <w:t>INSERT INTO  "Customer_social_economic_data" ("Customer_id", "emp_var_rate", "cons_price_idx", "cons_conf_idx", "euribor3m", "nr_employed") VALUES (9278, '1.4', '94.465', '-41.8', '4.96', '5228.1');</w:t>
      </w:r>
    </w:p>
    <w:p w14:paraId="6BB6149D" w14:textId="77777777" w:rsidR="00EE6FEB" w:rsidRDefault="00EE6FEB"/>
    <w:p w14:paraId="4341C5FE" w14:textId="77777777" w:rsidR="00EE6FEB" w:rsidRDefault="00EE6FEB">
      <w:r>
        <w:t>INSERT INTO  "Customer_social_economic_data" ("Customer_id", "emp_var_rate", "cons_price_idx", "cons_conf_idx", "euribor3m", "nr_employed") VALUES (9279, '1.4', '94.465', '-41.8', '4.96', '5228.1');</w:t>
      </w:r>
    </w:p>
    <w:p w14:paraId="4D557DF6" w14:textId="77777777" w:rsidR="00EE6FEB" w:rsidRDefault="00EE6FEB"/>
    <w:p w14:paraId="63CE144A" w14:textId="77777777" w:rsidR="00EE6FEB" w:rsidRDefault="00EE6FEB">
      <w:r>
        <w:t>INSERT INTO  "Customer_social_economic_data" ("Customer_id", "emp_var_rate", "cons_price_idx", "cons_conf_idx", "euribor3m", "nr_employed") VALUES (9280, '1.4', '94.465', '-41.8', '4.96', '5228.1');</w:t>
      </w:r>
    </w:p>
    <w:p w14:paraId="73ED577C" w14:textId="77777777" w:rsidR="00EE6FEB" w:rsidRDefault="00EE6FEB"/>
    <w:p w14:paraId="734232DE" w14:textId="77777777" w:rsidR="00EE6FEB" w:rsidRDefault="00EE6FEB">
      <w:r>
        <w:t>INSERT INTO  "Customer_social_economic_data" ("Customer_id", "emp_var_rate", "cons_price_idx", "cons_conf_idx", "euribor3m", "nr_employed") VALUES (9281, '1.4', '94.465', '-41.8', '4.96', '5228.1');</w:t>
      </w:r>
    </w:p>
    <w:p w14:paraId="4DA6748B" w14:textId="77777777" w:rsidR="00EE6FEB" w:rsidRDefault="00EE6FEB"/>
    <w:p w14:paraId="05D1E91E" w14:textId="77777777" w:rsidR="00EE6FEB" w:rsidRDefault="00EE6FEB">
      <w:r>
        <w:t>INSERT INTO  "Customer_social_economic_data" ("Customer_id", "emp_var_rate", "cons_price_idx", "cons_conf_idx", "euribor3m", "nr_employed") VALUES (9282, '1.4', '94.465', '-41.8', '4.96', '5228.1');</w:t>
      </w:r>
    </w:p>
    <w:p w14:paraId="60E8D799" w14:textId="77777777" w:rsidR="00EE6FEB" w:rsidRDefault="00EE6FEB"/>
    <w:p w14:paraId="5FA3EF28" w14:textId="77777777" w:rsidR="00EE6FEB" w:rsidRDefault="00EE6FEB">
      <w:r>
        <w:t>INSERT INTO  "Customer_social_economic_data" ("Customer_id", "emp_var_rate", "cons_price_idx", "cons_conf_idx", "euribor3m", "nr_employed") VALUES (9283, '1.4', '94.465', '-41.8', '4.96', '5228.1');</w:t>
      </w:r>
    </w:p>
    <w:p w14:paraId="2F1AC4EC" w14:textId="77777777" w:rsidR="00EE6FEB" w:rsidRDefault="00EE6FEB"/>
    <w:p w14:paraId="31016116" w14:textId="77777777" w:rsidR="00EE6FEB" w:rsidRDefault="00EE6FEB">
      <w:r>
        <w:t>INSERT INTO  "Customer_social_economic_data" ("Customer_id", "emp_var_rate", "cons_price_idx", "cons_conf_idx", "euribor3m", "nr_employed") VALUES (9284, '1.4', '94.465', '-41.8', '4.96', '5228.1');</w:t>
      </w:r>
    </w:p>
    <w:p w14:paraId="1CF64A2F" w14:textId="77777777" w:rsidR="00EE6FEB" w:rsidRDefault="00EE6FEB"/>
    <w:p w14:paraId="2F88A19A" w14:textId="77777777" w:rsidR="00EE6FEB" w:rsidRDefault="00EE6FEB">
      <w:r>
        <w:t>INSERT INTO  "Customer_social_economic_data" ("Customer_id", "emp_var_rate", "cons_price_idx", "cons_conf_idx", "euribor3m", "nr_employed") VALUES (9285, '1.4', '94.465', '-41.8', '4.96', '5228.1');</w:t>
      </w:r>
    </w:p>
    <w:p w14:paraId="27AC5116" w14:textId="77777777" w:rsidR="00EE6FEB" w:rsidRDefault="00EE6FEB"/>
    <w:p w14:paraId="18AF7F0E" w14:textId="77777777" w:rsidR="00EE6FEB" w:rsidRDefault="00EE6FEB">
      <w:r>
        <w:t>INSERT INTO  "Customer_social_economic_data" ("Customer_id", "emp_var_rate", "cons_price_idx", "cons_conf_idx", "euribor3m", "nr_employed") VALUES (9286, '1.4', '94.465', '-41.8', '4.96', '5228.1');</w:t>
      </w:r>
    </w:p>
    <w:p w14:paraId="1FA9E932" w14:textId="77777777" w:rsidR="00EE6FEB" w:rsidRDefault="00EE6FEB"/>
    <w:p w14:paraId="5463E3FA" w14:textId="77777777" w:rsidR="00EE6FEB" w:rsidRDefault="00EE6FEB">
      <w:r>
        <w:t>INSERT INTO  "Customer_social_economic_data" ("Customer_id", "emp_var_rate", "cons_price_idx", "cons_conf_idx", "euribor3m", "nr_employed") VALUES (9287, '1.4', '94.465', '-41.8', '4.96', '5228.1');</w:t>
      </w:r>
    </w:p>
    <w:p w14:paraId="172DCC3C" w14:textId="77777777" w:rsidR="00EE6FEB" w:rsidRDefault="00EE6FEB"/>
    <w:p w14:paraId="5300C82D" w14:textId="77777777" w:rsidR="00EE6FEB" w:rsidRDefault="00EE6FEB">
      <w:r>
        <w:t>INSERT INTO  "Customer_social_economic_data" ("Customer_id", "emp_var_rate", "cons_price_idx", "cons_conf_idx", "euribor3m", "nr_employed") VALUES (9288, '1.4', '94.465', '-41.8', '4.96', '5228.1');</w:t>
      </w:r>
    </w:p>
    <w:p w14:paraId="600C50E5" w14:textId="77777777" w:rsidR="00EE6FEB" w:rsidRDefault="00EE6FEB"/>
    <w:p w14:paraId="53884645" w14:textId="77777777" w:rsidR="00EE6FEB" w:rsidRDefault="00EE6FEB">
      <w:r>
        <w:t>INSERT INTO  "Customer_social_economic_data" ("Customer_id", "emp_var_rate", "cons_price_idx", "cons_conf_idx", "euribor3m", "nr_employed") VALUES (9289, '1.4', '94.465', '-41.8', '4.96', '5228.1');</w:t>
      </w:r>
    </w:p>
    <w:p w14:paraId="2DFCA02E" w14:textId="77777777" w:rsidR="00EE6FEB" w:rsidRDefault="00EE6FEB"/>
    <w:p w14:paraId="4F99D9C1" w14:textId="77777777" w:rsidR="00EE6FEB" w:rsidRDefault="00EE6FEB">
      <w:r>
        <w:t>INSERT INTO  "Customer_social_economic_data" ("Customer_id", "emp_var_rate", "cons_price_idx", "cons_conf_idx", "euribor3m", "nr_employed") VALUES (9290, '1.4', '94.465', '-41.8', '4.96', '5228.1');</w:t>
      </w:r>
    </w:p>
    <w:p w14:paraId="5C43A12C" w14:textId="77777777" w:rsidR="00EE6FEB" w:rsidRDefault="00EE6FEB"/>
    <w:p w14:paraId="298AE995" w14:textId="77777777" w:rsidR="00EE6FEB" w:rsidRDefault="00EE6FEB">
      <w:r>
        <w:t>INSERT INTO  "Customer_social_economic_data" ("Customer_id", "emp_var_rate", "cons_price_idx", "cons_conf_idx", "euribor3m", "nr_employed") VALUES (9291, '1.4', '94.465', '-41.8', '4.96', '5228.1');</w:t>
      </w:r>
    </w:p>
    <w:p w14:paraId="512FAF60" w14:textId="77777777" w:rsidR="00EE6FEB" w:rsidRDefault="00EE6FEB"/>
    <w:p w14:paraId="2D67E332" w14:textId="77777777" w:rsidR="00EE6FEB" w:rsidRDefault="00EE6FEB">
      <w:r>
        <w:t>INSERT INTO  "Customer_social_economic_data" ("Customer_id", "emp_var_rate", "cons_price_idx", "cons_conf_idx", "euribor3m", "nr_employed") VALUES (9292, '1.4', '94.465', '-41.8', '4.96', '5228.1');</w:t>
      </w:r>
    </w:p>
    <w:p w14:paraId="0583CF88" w14:textId="77777777" w:rsidR="00EE6FEB" w:rsidRDefault="00EE6FEB"/>
    <w:p w14:paraId="2CBD4A22" w14:textId="77777777" w:rsidR="00EE6FEB" w:rsidRDefault="00EE6FEB">
      <w:r>
        <w:t>INSERT INTO  "Customer_social_economic_data" ("Customer_id", "emp_var_rate", "cons_price_idx", "cons_conf_idx", "euribor3m", "nr_employed") VALUES (9293, '1.4', '94.465', '-41.8', '4.96', '5228.1');</w:t>
      </w:r>
    </w:p>
    <w:p w14:paraId="74D1B6E4" w14:textId="77777777" w:rsidR="00EE6FEB" w:rsidRDefault="00EE6FEB"/>
    <w:p w14:paraId="2C62400A" w14:textId="77777777" w:rsidR="00EE6FEB" w:rsidRDefault="00EE6FEB">
      <w:r>
        <w:t>INSERT INTO  "Customer_social_economic_data" ("Customer_id", "emp_var_rate", "cons_price_idx", "cons_conf_idx", "euribor3m", "nr_employed") VALUES (9294, '1.4', '94.465', '-41.8', '4.96', '5228.1');</w:t>
      </w:r>
    </w:p>
    <w:p w14:paraId="503F992C" w14:textId="77777777" w:rsidR="00EE6FEB" w:rsidRDefault="00EE6FEB"/>
    <w:p w14:paraId="32E40926" w14:textId="77777777" w:rsidR="00EE6FEB" w:rsidRDefault="00EE6FEB">
      <w:r>
        <w:t>INSERT INTO  "Customer_social_economic_data" ("Customer_id", "emp_var_rate", "cons_price_idx", "cons_conf_idx", "euribor3m", "nr_employed") VALUES (9295, '1.4', '94.465', '-41.8', '4.96', '5228.1');</w:t>
      </w:r>
    </w:p>
    <w:p w14:paraId="713FBA50" w14:textId="77777777" w:rsidR="00EE6FEB" w:rsidRDefault="00EE6FEB"/>
    <w:p w14:paraId="34DB8227" w14:textId="77777777" w:rsidR="00EE6FEB" w:rsidRDefault="00EE6FEB">
      <w:r>
        <w:t>INSERT INTO  "Customer_social_economic_data" ("Customer_id", "emp_var_rate", "cons_price_idx", "cons_conf_idx", "euribor3m", "nr_employed") VALUES (9296, '1.4', '94.465', '-41.8', '4.96', '5228.1');</w:t>
      </w:r>
    </w:p>
    <w:p w14:paraId="641CEC01" w14:textId="77777777" w:rsidR="00EE6FEB" w:rsidRDefault="00EE6FEB"/>
    <w:p w14:paraId="4496DA66" w14:textId="77777777" w:rsidR="00EE6FEB" w:rsidRDefault="00EE6FEB">
      <w:r>
        <w:t>INSERT INTO  "Customer_social_economic_data" ("Customer_id", "emp_var_rate", "cons_price_idx", "cons_conf_idx", "euribor3m", "nr_employed") VALUES (9297, '1.4', '94.465', '-41.8', '4.96', '5228.1');</w:t>
      </w:r>
    </w:p>
    <w:p w14:paraId="6A455471" w14:textId="77777777" w:rsidR="00EE6FEB" w:rsidRDefault="00EE6FEB"/>
    <w:p w14:paraId="00C567A5" w14:textId="77777777" w:rsidR="00EE6FEB" w:rsidRDefault="00EE6FEB">
      <w:r>
        <w:t>INSERT INTO  "Customer_social_economic_data" ("Customer_id", "emp_var_rate", "cons_price_idx", "cons_conf_idx", "euribor3m", "nr_employed") VALUES (9298, '1.4', '94.465', '-41.8', '4.96', '5228.1');</w:t>
      </w:r>
    </w:p>
    <w:p w14:paraId="3025CA55" w14:textId="77777777" w:rsidR="00EE6FEB" w:rsidRDefault="00EE6FEB"/>
    <w:p w14:paraId="34CFEADC" w14:textId="77777777" w:rsidR="00EE6FEB" w:rsidRDefault="00EE6FEB">
      <w:r>
        <w:t>INSERT INTO  "Customer_social_economic_data" ("Customer_id", "emp_var_rate", "cons_price_idx", "cons_conf_idx", "euribor3m", "nr_employed") VALUES (9299, '1.4', '94.465', '-41.8', '4.96', '5228.1');</w:t>
      </w:r>
    </w:p>
    <w:p w14:paraId="2771BFF2" w14:textId="77777777" w:rsidR="00EE6FEB" w:rsidRDefault="00EE6FEB"/>
    <w:p w14:paraId="51DD63B8" w14:textId="77777777" w:rsidR="00EE6FEB" w:rsidRDefault="00EE6FEB">
      <w:r>
        <w:t>INSERT INTO  "Customer_social_economic_data" ("Customer_id", "emp_var_rate", "cons_price_idx", "cons_conf_idx", "euribor3m", "nr_employed") VALUES (9300, '1.4', '94.465', '-41.8', '4.96', '5228.1');</w:t>
      </w:r>
    </w:p>
    <w:p w14:paraId="35475FE6" w14:textId="77777777" w:rsidR="00EE6FEB" w:rsidRDefault="00EE6FEB"/>
    <w:p w14:paraId="0E36D8D1" w14:textId="77777777" w:rsidR="00EE6FEB" w:rsidRDefault="00EE6FEB">
      <w:r>
        <w:t>INSERT INTO  "Customer_social_economic_data" ("Customer_id", "emp_var_rate", "cons_price_idx", "cons_conf_idx", "euribor3m", "nr_employed") VALUES (9301, '1.4', '94.465', '-41.8', '4.96', '5228.1');</w:t>
      </w:r>
    </w:p>
    <w:p w14:paraId="692890BB" w14:textId="77777777" w:rsidR="00EE6FEB" w:rsidRDefault="00EE6FEB"/>
    <w:p w14:paraId="544548B9" w14:textId="77777777" w:rsidR="00EE6FEB" w:rsidRDefault="00EE6FEB">
      <w:r>
        <w:t>INSERT INTO  "Customer_social_economic_data" ("Customer_id", "emp_var_rate", "cons_price_idx", "cons_conf_idx", "euribor3m", "nr_employed") VALUES (9302, '1.4', '94.465', '-41.8', '4.96', '5228.1');</w:t>
      </w:r>
    </w:p>
    <w:p w14:paraId="0103C58A" w14:textId="77777777" w:rsidR="00EE6FEB" w:rsidRDefault="00EE6FEB"/>
    <w:p w14:paraId="08BDFAEE" w14:textId="77777777" w:rsidR="00EE6FEB" w:rsidRDefault="00EE6FEB">
      <w:r>
        <w:t>INSERT INTO  "Customer_social_economic_data" ("Customer_id", "emp_var_rate", "cons_price_idx", "cons_conf_idx", "euribor3m", "nr_employed") VALUES (9303, '1.4', '94.465', '-41.8', '4.96', '5228.1');</w:t>
      </w:r>
    </w:p>
    <w:p w14:paraId="7B502DFD" w14:textId="77777777" w:rsidR="00EE6FEB" w:rsidRDefault="00EE6FEB"/>
    <w:p w14:paraId="4E012AB9" w14:textId="77777777" w:rsidR="00EE6FEB" w:rsidRDefault="00EE6FEB">
      <w:r>
        <w:t>INSERT INTO  "Customer_social_economic_data" ("Customer_id", "emp_var_rate", "cons_price_idx", "cons_conf_idx", "euribor3m", "nr_employed") VALUES (9304, '1.4', '94.465', '-41.8', '4.96', '5228.1');</w:t>
      </w:r>
    </w:p>
    <w:p w14:paraId="1DD0DB58" w14:textId="77777777" w:rsidR="00EE6FEB" w:rsidRDefault="00EE6FEB"/>
    <w:p w14:paraId="707B742A" w14:textId="77777777" w:rsidR="00EE6FEB" w:rsidRDefault="00EE6FEB">
      <w:r>
        <w:t>INSERT INTO  "Customer_social_economic_data" ("Customer_id", "emp_var_rate", "cons_price_idx", "cons_conf_idx", "euribor3m", "nr_employed") VALUES (9305, '1.4', '94.465', '-41.8', '4.96', '5228.1');</w:t>
      </w:r>
    </w:p>
    <w:p w14:paraId="4B246E1C" w14:textId="77777777" w:rsidR="00EE6FEB" w:rsidRDefault="00EE6FEB"/>
    <w:p w14:paraId="4FA115F1" w14:textId="77777777" w:rsidR="00EE6FEB" w:rsidRDefault="00EE6FEB">
      <w:r>
        <w:t>INSERT INTO  "Customer_social_economic_data" ("Customer_id", "emp_var_rate", "cons_price_idx", "cons_conf_idx", "euribor3m", "nr_employed") VALUES (9306, '1.4', '94.465', '-41.8', '4.96', '5228.1');</w:t>
      </w:r>
    </w:p>
    <w:p w14:paraId="71D39C5C" w14:textId="77777777" w:rsidR="00EE6FEB" w:rsidRDefault="00EE6FEB"/>
    <w:p w14:paraId="5E225F25" w14:textId="77777777" w:rsidR="00EE6FEB" w:rsidRDefault="00EE6FEB">
      <w:r>
        <w:t>INSERT INTO  "Customer_social_economic_data" ("Customer_id", "emp_var_rate", "cons_price_idx", "cons_conf_idx", "euribor3m", "nr_employed") VALUES (9307, '1.4', '94.465', '-41.8', '4.96', '5228.1');</w:t>
      </w:r>
    </w:p>
    <w:p w14:paraId="67A8F3AB" w14:textId="77777777" w:rsidR="00EE6FEB" w:rsidRDefault="00EE6FEB"/>
    <w:p w14:paraId="5798D02B" w14:textId="77777777" w:rsidR="00EE6FEB" w:rsidRDefault="00EE6FEB">
      <w:r>
        <w:t>INSERT INTO  "Customer_social_economic_data" ("Customer_id", "emp_var_rate", "cons_price_idx", "cons_conf_idx", "euribor3m", "nr_employed") VALUES (9308, '1.4', '94.465', '-41.8', '4.96', '5228.1');</w:t>
      </w:r>
    </w:p>
    <w:p w14:paraId="1C76F4CA" w14:textId="77777777" w:rsidR="00EE6FEB" w:rsidRDefault="00EE6FEB"/>
    <w:p w14:paraId="1A99A3D4" w14:textId="77777777" w:rsidR="00EE6FEB" w:rsidRDefault="00EE6FEB">
      <w:r>
        <w:t>INSERT INTO  "Customer_social_economic_data" ("Customer_id", "emp_var_rate", "cons_price_idx", "cons_conf_idx", "euribor3m", "nr_employed") VALUES (9309, '1.4', '94.465', '-41.8', '4.96', '5228.1');</w:t>
      </w:r>
    </w:p>
    <w:p w14:paraId="132EC992" w14:textId="77777777" w:rsidR="00EE6FEB" w:rsidRDefault="00EE6FEB"/>
    <w:p w14:paraId="04F79972" w14:textId="77777777" w:rsidR="00EE6FEB" w:rsidRDefault="00EE6FEB">
      <w:r>
        <w:t>INSERT INTO  "Customer_social_economic_data" ("Customer_id", "emp_var_rate", "cons_price_idx", "cons_conf_idx", "euribor3m", "nr_employed") VALUES (9310, '1.4', '94.465', '-41.8', '4.96', '5228.1');</w:t>
      </w:r>
    </w:p>
    <w:p w14:paraId="29C64EC2" w14:textId="77777777" w:rsidR="00EE6FEB" w:rsidRDefault="00EE6FEB"/>
    <w:p w14:paraId="37C81FA0" w14:textId="77777777" w:rsidR="00EE6FEB" w:rsidRDefault="00EE6FEB">
      <w:r>
        <w:t>INSERT INTO  "Customer_social_economic_data" ("Customer_id", "emp_var_rate", "cons_price_idx", "cons_conf_idx", "euribor3m", "nr_employed") VALUES (9311, '1.4', '94.465', '-41.8', '4.96', '5228.1');</w:t>
      </w:r>
    </w:p>
    <w:p w14:paraId="13720AFB" w14:textId="77777777" w:rsidR="00EE6FEB" w:rsidRDefault="00EE6FEB"/>
    <w:p w14:paraId="191BE819" w14:textId="77777777" w:rsidR="00EE6FEB" w:rsidRDefault="00EE6FEB">
      <w:r>
        <w:t>INSERT INTO  "Customer_social_economic_data" ("Customer_id", "emp_var_rate", "cons_price_idx", "cons_conf_idx", "euribor3m", "nr_employed") VALUES (9312, '1.4', '94.465', '-41.8', '4.96', '5228.1');</w:t>
      </w:r>
    </w:p>
    <w:p w14:paraId="5EA3C14D" w14:textId="77777777" w:rsidR="00EE6FEB" w:rsidRDefault="00EE6FEB"/>
    <w:p w14:paraId="4B3B85FB" w14:textId="77777777" w:rsidR="00EE6FEB" w:rsidRDefault="00EE6FEB">
      <w:r>
        <w:t>INSERT INTO  "Customer_social_economic_data" ("Customer_id", "emp_var_rate", "cons_price_idx", "cons_conf_idx", "euribor3m", "nr_employed") VALUES (9313, '1.4', '94.465', '-41.8', '4.96', '5228.1');</w:t>
      </w:r>
    </w:p>
    <w:p w14:paraId="458FD450" w14:textId="77777777" w:rsidR="00EE6FEB" w:rsidRDefault="00EE6FEB"/>
    <w:p w14:paraId="39D0CAA5" w14:textId="77777777" w:rsidR="00EE6FEB" w:rsidRDefault="00EE6FEB">
      <w:r>
        <w:t>INSERT INTO  "Customer_social_economic_data" ("Customer_id", "emp_var_rate", "cons_price_idx", "cons_conf_idx", "euribor3m", "nr_employed") VALUES (9314, '1.4', '94.465', '-41.8', '4.96', '5228.1');</w:t>
      </w:r>
    </w:p>
    <w:p w14:paraId="19FADDA8" w14:textId="77777777" w:rsidR="00EE6FEB" w:rsidRDefault="00EE6FEB"/>
    <w:p w14:paraId="481634F9" w14:textId="77777777" w:rsidR="00EE6FEB" w:rsidRDefault="00EE6FEB">
      <w:r>
        <w:t>INSERT INTO  "Customer_social_economic_data" ("Customer_id", "emp_var_rate", "cons_price_idx", "cons_conf_idx", "euribor3m", "nr_employed") VALUES (9315, '1.4', '94.465', '-41.8', '4.96', '5228.1');</w:t>
      </w:r>
    </w:p>
    <w:p w14:paraId="16FAFE1D" w14:textId="77777777" w:rsidR="00EE6FEB" w:rsidRDefault="00EE6FEB"/>
    <w:p w14:paraId="35F36737" w14:textId="77777777" w:rsidR="00EE6FEB" w:rsidRDefault="00EE6FEB">
      <w:r>
        <w:t>INSERT INTO  "Customer_social_economic_data" ("Customer_id", "emp_var_rate", "cons_price_idx", "cons_conf_idx", "euribor3m", "nr_employed") VALUES (9316, '1.4', '94.465', '-41.8', '4.96', '5228.1');</w:t>
      </w:r>
    </w:p>
    <w:p w14:paraId="55CB8A29" w14:textId="77777777" w:rsidR="00EE6FEB" w:rsidRDefault="00EE6FEB"/>
    <w:p w14:paraId="7C803749" w14:textId="77777777" w:rsidR="00EE6FEB" w:rsidRDefault="00EE6FEB">
      <w:r>
        <w:t>INSERT INTO  "Customer_social_economic_data" ("Customer_id", "emp_var_rate", "cons_price_idx", "cons_conf_idx", "euribor3m", "nr_employed") VALUES (9317, '1.4', '94.465', '-41.8', '4.96', '5228.1');</w:t>
      </w:r>
    </w:p>
    <w:p w14:paraId="5DD5D70A" w14:textId="77777777" w:rsidR="00EE6FEB" w:rsidRDefault="00EE6FEB"/>
    <w:p w14:paraId="6FA78DA5" w14:textId="77777777" w:rsidR="00EE6FEB" w:rsidRDefault="00EE6FEB">
      <w:r>
        <w:t>INSERT INTO  "Customer_social_economic_data" ("Customer_id", "emp_var_rate", "cons_price_idx", "cons_conf_idx", "euribor3m", "nr_employed") VALUES (9318, '1.4', '94.465', '-41.8', '4.96', '5228.1');</w:t>
      </w:r>
    </w:p>
    <w:p w14:paraId="09F1EC2E" w14:textId="77777777" w:rsidR="00EE6FEB" w:rsidRDefault="00EE6FEB"/>
    <w:p w14:paraId="20FE504B" w14:textId="77777777" w:rsidR="00EE6FEB" w:rsidRDefault="00EE6FEB">
      <w:r>
        <w:t>INSERT INTO  "Customer_social_economic_data" ("Customer_id", "emp_var_rate", "cons_price_idx", "cons_conf_idx", "euribor3m", "nr_employed") VALUES (9319, '1.4', '94.465', '-41.8', '4.96', '5228.1');</w:t>
      </w:r>
    </w:p>
    <w:p w14:paraId="575B0DD5" w14:textId="77777777" w:rsidR="00EE6FEB" w:rsidRDefault="00EE6FEB"/>
    <w:p w14:paraId="5B2E943F" w14:textId="77777777" w:rsidR="00EE6FEB" w:rsidRDefault="00EE6FEB">
      <w:r>
        <w:t>INSERT INTO  "Customer_social_economic_data" ("Customer_id", "emp_var_rate", "cons_price_idx", "cons_conf_idx", "euribor3m", "nr_employed") VALUES (9320, '1.4', '94.465', '-41.8', '4.96', '5228.1');</w:t>
      </w:r>
    </w:p>
    <w:p w14:paraId="24FA15FF" w14:textId="77777777" w:rsidR="00EE6FEB" w:rsidRDefault="00EE6FEB"/>
    <w:p w14:paraId="292A9AB3" w14:textId="77777777" w:rsidR="00EE6FEB" w:rsidRDefault="00EE6FEB">
      <w:r>
        <w:t>INSERT INTO  "Customer_social_economic_data" ("Customer_id", "emp_var_rate", "cons_price_idx", "cons_conf_idx", "euribor3m", "nr_employed") VALUES (9321, '1.4', '94.465', '-41.8', '4.96', '5228.1');</w:t>
      </w:r>
    </w:p>
    <w:p w14:paraId="627D8E4E" w14:textId="77777777" w:rsidR="00EE6FEB" w:rsidRDefault="00EE6FEB"/>
    <w:p w14:paraId="05C938E8" w14:textId="77777777" w:rsidR="00EE6FEB" w:rsidRDefault="00EE6FEB">
      <w:r>
        <w:t>INSERT INTO  "Customer_social_economic_data" ("Customer_id", "emp_var_rate", "cons_price_idx", "cons_conf_idx", "euribor3m", "nr_employed") VALUES (9322, '1.4', '94.465', '-41.8', '4.96', '5228.1');</w:t>
      </w:r>
    </w:p>
    <w:p w14:paraId="1398C558" w14:textId="77777777" w:rsidR="00EE6FEB" w:rsidRDefault="00EE6FEB"/>
    <w:p w14:paraId="66D7891F" w14:textId="77777777" w:rsidR="00EE6FEB" w:rsidRDefault="00EE6FEB">
      <w:r>
        <w:t>INSERT INTO  "Customer_social_economic_data" ("Customer_id", "emp_var_rate", "cons_price_idx", "cons_conf_idx", "euribor3m", "nr_employed") VALUES (9323, '1.4', '94.465', '-41.8', '4.96', '5228.1');</w:t>
      </w:r>
    </w:p>
    <w:p w14:paraId="75B46764" w14:textId="77777777" w:rsidR="00EE6FEB" w:rsidRDefault="00EE6FEB"/>
    <w:p w14:paraId="24EF4E35" w14:textId="77777777" w:rsidR="00EE6FEB" w:rsidRDefault="00EE6FEB">
      <w:r>
        <w:t>INSERT INTO  "Customer_social_economic_data" ("Customer_id", "emp_var_rate", "cons_price_idx", "cons_conf_idx", "euribor3m", "nr_employed") VALUES (9324, '1.4', '94.465', '-41.8', '4.96', '5228.1');</w:t>
      </w:r>
    </w:p>
    <w:p w14:paraId="0B9809DE" w14:textId="77777777" w:rsidR="00EE6FEB" w:rsidRDefault="00EE6FEB"/>
    <w:p w14:paraId="62BF4F7B" w14:textId="77777777" w:rsidR="00EE6FEB" w:rsidRDefault="00EE6FEB">
      <w:r>
        <w:t>INSERT INTO  "Customer_social_economic_data" ("Customer_id", "emp_var_rate", "cons_price_idx", "cons_conf_idx", "euribor3m", "nr_employed") VALUES (9325, '1.4', '94.465', '-41.8', '4.96', '5228.1');</w:t>
      </w:r>
    </w:p>
    <w:p w14:paraId="6059069C" w14:textId="77777777" w:rsidR="00EE6FEB" w:rsidRDefault="00EE6FEB"/>
    <w:p w14:paraId="525F8236" w14:textId="77777777" w:rsidR="00EE6FEB" w:rsidRDefault="00EE6FEB">
      <w:r>
        <w:t>INSERT INTO  "Customer_social_economic_data" ("Customer_id", "emp_var_rate", "cons_price_idx", "cons_conf_idx", "euribor3m", "nr_employed") VALUES (9326, '1.4', '94.465', '-41.8', '4.96', '5228.1');</w:t>
      </w:r>
    </w:p>
    <w:p w14:paraId="35132EE7" w14:textId="77777777" w:rsidR="00EE6FEB" w:rsidRDefault="00EE6FEB"/>
    <w:p w14:paraId="3BFB333A" w14:textId="77777777" w:rsidR="00EE6FEB" w:rsidRDefault="00EE6FEB">
      <w:r>
        <w:t>INSERT INTO  "Customer_social_economic_data" ("Customer_id", "emp_var_rate", "cons_price_idx", "cons_conf_idx", "euribor3m", "nr_employed") VALUES (9327, '1.4', '94.465', '-41.8', '4.96', '5228.1');</w:t>
      </w:r>
    </w:p>
    <w:p w14:paraId="2EE913B5" w14:textId="77777777" w:rsidR="00EE6FEB" w:rsidRDefault="00EE6FEB"/>
    <w:p w14:paraId="3EA5E637" w14:textId="77777777" w:rsidR="00EE6FEB" w:rsidRDefault="00EE6FEB">
      <w:r>
        <w:t>INSERT INTO  "Customer_social_economic_data" ("Customer_id", "emp_var_rate", "cons_price_idx", "cons_conf_idx", "euribor3m", "nr_employed") VALUES (9328, '1.4', '94.465', '-41.8', '4.96', '5228.1');</w:t>
      </w:r>
    </w:p>
    <w:p w14:paraId="7D7D8F30" w14:textId="77777777" w:rsidR="00EE6FEB" w:rsidRDefault="00EE6FEB"/>
    <w:p w14:paraId="54EB2204" w14:textId="77777777" w:rsidR="00EE6FEB" w:rsidRDefault="00EE6FEB">
      <w:r>
        <w:t>INSERT INTO  "Customer_social_economic_data" ("Customer_id", "emp_var_rate", "cons_price_idx", "cons_conf_idx", "euribor3m", "nr_employed") VALUES (9329, '1.4', '94.465', '-41.8', '4.96', '5228.1');</w:t>
      </w:r>
    </w:p>
    <w:p w14:paraId="5B84DDC6" w14:textId="77777777" w:rsidR="00EE6FEB" w:rsidRDefault="00EE6FEB"/>
    <w:p w14:paraId="133CEB78" w14:textId="77777777" w:rsidR="00EE6FEB" w:rsidRDefault="00EE6FEB">
      <w:r>
        <w:t>INSERT INTO  "Customer_social_economic_data" ("Customer_id", "emp_var_rate", "cons_price_idx", "cons_conf_idx", "euribor3m", "nr_employed") VALUES (9330, '1.4', '94.465', '-41.8', '4.96', '5228.1');</w:t>
      </w:r>
    </w:p>
    <w:p w14:paraId="23221BB5" w14:textId="77777777" w:rsidR="00EE6FEB" w:rsidRDefault="00EE6FEB"/>
    <w:p w14:paraId="6E8DC2AC" w14:textId="77777777" w:rsidR="00EE6FEB" w:rsidRDefault="00EE6FEB">
      <w:r>
        <w:t>INSERT INTO  "Customer_social_economic_data" ("Customer_id", "emp_var_rate", "cons_price_idx", "cons_conf_idx", "euribor3m", "nr_employed") VALUES (9331, '1.4', '94.465', '-41.8', '4.96', '5228.1');</w:t>
      </w:r>
    </w:p>
    <w:p w14:paraId="4F722B1B" w14:textId="77777777" w:rsidR="00EE6FEB" w:rsidRDefault="00EE6FEB"/>
    <w:p w14:paraId="69EC96EE" w14:textId="77777777" w:rsidR="00EE6FEB" w:rsidRDefault="00EE6FEB">
      <w:r>
        <w:t>INSERT INTO  "Customer_social_economic_data" ("Customer_id", "emp_var_rate", "cons_price_idx", "cons_conf_idx", "euribor3m", "nr_employed") VALUES (9332, '1.4', '94.465', '-41.8', '4.96', '5228.1');</w:t>
      </w:r>
    </w:p>
    <w:p w14:paraId="3467066C" w14:textId="77777777" w:rsidR="00EE6FEB" w:rsidRDefault="00EE6FEB"/>
    <w:p w14:paraId="6F6E2E87" w14:textId="77777777" w:rsidR="00EE6FEB" w:rsidRDefault="00EE6FEB">
      <w:r>
        <w:t>INSERT INTO  "Customer_social_economic_data" ("Customer_id", "emp_var_rate", "cons_price_idx", "cons_conf_idx", "euribor3m", "nr_employed") VALUES (9333, '1.4', '94.465', '-41.8', '4.96', '5228.1');</w:t>
      </w:r>
    </w:p>
    <w:p w14:paraId="70FBF451" w14:textId="77777777" w:rsidR="00EE6FEB" w:rsidRDefault="00EE6FEB"/>
    <w:p w14:paraId="0CD8AA42" w14:textId="77777777" w:rsidR="00EE6FEB" w:rsidRDefault="00EE6FEB">
      <w:r>
        <w:t>INSERT INTO  "Customer_social_economic_data" ("Customer_id", "emp_var_rate", "cons_price_idx", "cons_conf_idx", "euribor3m", "nr_employed") VALUES (9334, '1.4', '94.465', '-41.8', '4.96', '5228.1');</w:t>
      </w:r>
    </w:p>
    <w:p w14:paraId="6F086FEE" w14:textId="77777777" w:rsidR="00EE6FEB" w:rsidRDefault="00EE6FEB"/>
    <w:p w14:paraId="31BAE204" w14:textId="77777777" w:rsidR="00EE6FEB" w:rsidRDefault="00EE6FEB">
      <w:r>
        <w:t>INSERT INTO  "Customer_social_economic_data" ("Customer_id", "emp_var_rate", "cons_price_idx", "cons_conf_idx", "euribor3m", "nr_employed") VALUES (9335, '1.4', '94.465', '-41.8', '4.96', '5228.1');</w:t>
      </w:r>
    </w:p>
    <w:p w14:paraId="697D844C" w14:textId="77777777" w:rsidR="00EE6FEB" w:rsidRDefault="00EE6FEB"/>
    <w:p w14:paraId="0F495771" w14:textId="77777777" w:rsidR="00EE6FEB" w:rsidRDefault="00EE6FEB">
      <w:r>
        <w:t>INSERT INTO  "Customer_social_economic_data" ("Customer_id", "emp_var_rate", "cons_price_idx", "cons_conf_idx", "euribor3m", "nr_employed") VALUES (9336, '1.4', '94.465', '-41.8', '4.96', '5228.1');</w:t>
      </w:r>
    </w:p>
    <w:p w14:paraId="0BAC38E2" w14:textId="77777777" w:rsidR="00EE6FEB" w:rsidRDefault="00EE6FEB"/>
    <w:p w14:paraId="690EFDBB" w14:textId="77777777" w:rsidR="00EE6FEB" w:rsidRDefault="00EE6FEB">
      <w:r>
        <w:t>INSERT INTO  "Customer_social_economic_data" ("Customer_id", "emp_var_rate", "cons_price_idx", "cons_conf_idx", "euribor3m", "nr_employed") VALUES (9337, '1.4', '94.465', '-41.8', '4.96', '5228.1');</w:t>
      </w:r>
    </w:p>
    <w:p w14:paraId="7F28E1A5" w14:textId="77777777" w:rsidR="00EE6FEB" w:rsidRDefault="00EE6FEB"/>
    <w:p w14:paraId="5E657AAA" w14:textId="77777777" w:rsidR="00EE6FEB" w:rsidRDefault="00EE6FEB">
      <w:r>
        <w:t>INSERT INTO  "Customer_social_economic_data" ("Customer_id", "emp_var_rate", "cons_price_idx", "cons_conf_idx", "euribor3m", "nr_employed") VALUES (9338, '1.4', '94.465', '-41.8', '4.96', '5228.1');</w:t>
      </w:r>
    </w:p>
    <w:p w14:paraId="761FB22F" w14:textId="77777777" w:rsidR="00EE6FEB" w:rsidRDefault="00EE6FEB"/>
    <w:p w14:paraId="39039A87" w14:textId="77777777" w:rsidR="00EE6FEB" w:rsidRDefault="00EE6FEB">
      <w:r>
        <w:t>INSERT INTO  "Customer_social_economic_data" ("Customer_id", "emp_var_rate", "cons_price_idx", "cons_conf_idx", "euribor3m", "nr_employed") VALUES (9339, '1.4', '94.465', '-41.8', '4.96', '5228.1');</w:t>
      </w:r>
    </w:p>
    <w:p w14:paraId="5A4C04C8" w14:textId="77777777" w:rsidR="00EE6FEB" w:rsidRDefault="00EE6FEB"/>
    <w:p w14:paraId="31606165" w14:textId="77777777" w:rsidR="00EE6FEB" w:rsidRDefault="00EE6FEB">
      <w:r>
        <w:t>INSERT INTO  "Customer_social_economic_data" ("Customer_id", "emp_var_rate", "cons_price_idx", "cons_conf_idx", "euribor3m", "nr_employed") VALUES (9340, '1.4', '94.465', '-41.8', '4.96', '5228.1');</w:t>
      </w:r>
    </w:p>
    <w:p w14:paraId="59853961" w14:textId="77777777" w:rsidR="00EE6FEB" w:rsidRDefault="00EE6FEB"/>
    <w:p w14:paraId="66F72856" w14:textId="77777777" w:rsidR="00EE6FEB" w:rsidRDefault="00EE6FEB">
      <w:r>
        <w:t>INSERT INTO  "Customer_social_economic_data" ("Customer_id", "emp_var_rate", "cons_price_idx", "cons_conf_idx", "euribor3m", "nr_employed") VALUES (9341, '1.4', '94.465', '-41.8', '4.96', '5228.1');</w:t>
      </w:r>
    </w:p>
    <w:p w14:paraId="32D34CE0" w14:textId="77777777" w:rsidR="00EE6FEB" w:rsidRDefault="00EE6FEB"/>
    <w:p w14:paraId="6F38FAD9" w14:textId="77777777" w:rsidR="00EE6FEB" w:rsidRDefault="00EE6FEB">
      <w:r>
        <w:t>INSERT INTO  "Customer_social_economic_data" ("Customer_id", "emp_var_rate", "cons_price_idx", "cons_conf_idx", "euribor3m", "nr_employed") VALUES (9342, '1.4', '94.465', '-41.8', '4.96', '5228.1');</w:t>
      </w:r>
    </w:p>
    <w:p w14:paraId="77FC4FFD" w14:textId="77777777" w:rsidR="00EE6FEB" w:rsidRDefault="00EE6FEB"/>
    <w:p w14:paraId="2595922D" w14:textId="77777777" w:rsidR="00EE6FEB" w:rsidRDefault="00EE6FEB">
      <w:r>
        <w:t>INSERT INTO  "Customer_social_economic_data" ("Customer_id", "emp_var_rate", "cons_price_idx", "cons_conf_idx", "euribor3m", "nr_employed") VALUES (9343, '1.4', '94.465', '-41.8', '4.96', '5228.1');</w:t>
      </w:r>
    </w:p>
    <w:p w14:paraId="76158629" w14:textId="77777777" w:rsidR="00EE6FEB" w:rsidRDefault="00EE6FEB"/>
    <w:p w14:paraId="32C8CD7A" w14:textId="77777777" w:rsidR="00EE6FEB" w:rsidRDefault="00EE6FEB">
      <w:r>
        <w:t>INSERT INTO  "Customer_social_economic_data" ("Customer_id", "emp_var_rate", "cons_price_idx", "cons_conf_idx", "euribor3m", "nr_employed") VALUES (9344, '1.4', '94.465', '-41.8', '4.96', '5228.1');</w:t>
      </w:r>
    </w:p>
    <w:p w14:paraId="5C7FA174" w14:textId="77777777" w:rsidR="00EE6FEB" w:rsidRDefault="00EE6FEB"/>
    <w:p w14:paraId="2761BAB4" w14:textId="77777777" w:rsidR="00EE6FEB" w:rsidRDefault="00EE6FEB">
      <w:r>
        <w:t>INSERT INTO  "Customer_social_economic_data" ("Customer_id", "emp_var_rate", "cons_price_idx", "cons_conf_idx", "euribor3m", "nr_employed") VALUES (9345, '1.4', '94.465', '-41.8', '4.96', '5228.1');</w:t>
      </w:r>
    </w:p>
    <w:p w14:paraId="6B4463E1" w14:textId="77777777" w:rsidR="00EE6FEB" w:rsidRDefault="00EE6FEB"/>
    <w:p w14:paraId="39B89C6F" w14:textId="77777777" w:rsidR="00EE6FEB" w:rsidRDefault="00EE6FEB">
      <w:r>
        <w:t>INSERT INTO  "Customer_social_economic_data" ("Customer_id", "emp_var_rate", "cons_price_idx", "cons_conf_idx", "euribor3m", "nr_employed") VALUES (9346, '1.4', '94.465', '-41.8', '4.96', '5228.1');</w:t>
      </w:r>
    </w:p>
    <w:p w14:paraId="7A56252A" w14:textId="77777777" w:rsidR="00EE6FEB" w:rsidRDefault="00EE6FEB"/>
    <w:p w14:paraId="55DCAA1A" w14:textId="77777777" w:rsidR="00EE6FEB" w:rsidRDefault="00EE6FEB">
      <w:r>
        <w:t>INSERT INTO  "Customer_social_economic_data" ("Customer_id", "emp_var_rate", "cons_price_idx", "cons_conf_idx", "euribor3m", "nr_employed") VALUES (9347, '1.4', '94.465', '-41.8', '4.96', '5228.1');</w:t>
      </w:r>
    </w:p>
    <w:p w14:paraId="0D768C61" w14:textId="77777777" w:rsidR="00EE6FEB" w:rsidRDefault="00EE6FEB"/>
    <w:p w14:paraId="17F40C0E" w14:textId="77777777" w:rsidR="00EE6FEB" w:rsidRDefault="00EE6FEB">
      <w:r>
        <w:t>INSERT INTO  "Customer_social_economic_data" ("Customer_id", "emp_var_rate", "cons_price_idx", "cons_conf_idx", "euribor3m", "nr_employed") VALUES (9348, '1.4', '94.465', '-41.8', '4.96', '5228.1');</w:t>
      </w:r>
    </w:p>
    <w:p w14:paraId="087F2C03" w14:textId="77777777" w:rsidR="00EE6FEB" w:rsidRDefault="00EE6FEB"/>
    <w:p w14:paraId="11C8280A" w14:textId="77777777" w:rsidR="00EE6FEB" w:rsidRDefault="00EE6FEB">
      <w:r>
        <w:t>INSERT INTO  "Customer_social_economic_data" ("Customer_id", "emp_var_rate", "cons_price_idx", "cons_conf_idx", "euribor3m", "nr_employed") VALUES (9349, '1.4', '94.465', '-41.8', '4.96', '5228.1');</w:t>
      </w:r>
    </w:p>
    <w:p w14:paraId="46B4BCE8" w14:textId="77777777" w:rsidR="00EE6FEB" w:rsidRDefault="00EE6FEB"/>
    <w:p w14:paraId="1EBFEFBE" w14:textId="77777777" w:rsidR="00EE6FEB" w:rsidRDefault="00EE6FEB">
      <w:r>
        <w:t>INSERT INTO  "Customer_social_economic_data" ("Customer_id", "emp_var_rate", "cons_price_idx", "cons_conf_idx", "euribor3m", "nr_employed") VALUES (9350, '1.4', '94.465', '-41.8', '4.96', '5228.1');</w:t>
      </w:r>
    </w:p>
    <w:p w14:paraId="445D0F3C" w14:textId="77777777" w:rsidR="00EE6FEB" w:rsidRDefault="00EE6FEB"/>
    <w:p w14:paraId="411E4803" w14:textId="77777777" w:rsidR="00EE6FEB" w:rsidRDefault="00EE6FEB">
      <w:r>
        <w:t>INSERT INTO  "Customer_social_economic_data" ("Customer_id", "emp_var_rate", "cons_price_idx", "cons_conf_idx", "euribor3m", "nr_employed") VALUES (9351, '1.4', '94.465', '-41.8', '4.96', '5228.1');</w:t>
      </w:r>
    </w:p>
    <w:p w14:paraId="41BD856A" w14:textId="77777777" w:rsidR="00EE6FEB" w:rsidRDefault="00EE6FEB"/>
    <w:p w14:paraId="1EB403AF" w14:textId="77777777" w:rsidR="00EE6FEB" w:rsidRDefault="00EE6FEB">
      <w:r>
        <w:t>INSERT INTO  "Customer_social_economic_data" ("Customer_id", "emp_var_rate", "cons_price_idx", "cons_conf_idx", "euribor3m", "nr_employed") VALUES (9352, '1.4', '94.465', '-41.8', '4.96', '5228.1');</w:t>
      </w:r>
    </w:p>
    <w:p w14:paraId="7AFE11AF" w14:textId="77777777" w:rsidR="00EE6FEB" w:rsidRDefault="00EE6FEB"/>
    <w:p w14:paraId="7FF960DB" w14:textId="77777777" w:rsidR="00EE6FEB" w:rsidRDefault="00EE6FEB">
      <w:r>
        <w:t>INSERT INTO  "Customer_social_economic_data" ("Customer_id", "emp_var_rate", "cons_price_idx", "cons_conf_idx", "euribor3m", "nr_employed") VALUES (9353, '1.4', '94.465', '-41.8', '4.96', '5228.1');</w:t>
      </w:r>
    </w:p>
    <w:p w14:paraId="1D059C2F" w14:textId="77777777" w:rsidR="00EE6FEB" w:rsidRDefault="00EE6FEB"/>
    <w:p w14:paraId="7B457CD4" w14:textId="77777777" w:rsidR="00EE6FEB" w:rsidRDefault="00EE6FEB">
      <w:r>
        <w:t>INSERT INTO  "Customer_social_economic_data" ("Customer_id", "emp_var_rate", "cons_price_idx", "cons_conf_idx", "euribor3m", "nr_employed") VALUES (9354, '1.4', '94.465', '-41.8', '4.96', '5228.1');</w:t>
      </w:r>
    </w:p>
    <w:p w14:paraId="33D2D557" w14:textId="77777777" w:rsidR="00EE6FEB" w:rsidRDefault="00EE6FEB"/>
    <w:p w14:paraId="3A4F3C0E" w14:textId="77777777" w:rsidR="00EE6FEB" w:rsidRDefault="00EE6FEB">
      <w:r>
        <w:t>INSERT INTO  "Customer_social_economic_data" ("Customer_id", "emp_var_rate", "cons_price_idx", "cons_conf_idx", "euribor3m", "nr_employed") VALUES (9355, '1.4', '94.465', '-41.8', '4.96', '5228.1');</w:t>
      </w:r>
    </w:p>
    <w:p w14:paraId="0CBFA993" w14:textId="77777777" w:rsidR="00EE6FEB" w:rsidRDefault="00EE6FEB"/>
    <w:p w14:paraId="2FD920A1" w14:textId="77777777" w:rsidR="00EE6FEB" w:rsidRDefault="00EE6FEB">
      <w:r>
        <w:t>INSERT INTO  "Customer_social_economic_data" ("Customer_id", "emp_var_rate", "cons_price_idx", "cons_conf_idx", "euribor3m", "nr_employed") VALUES (9356, '1.4', '94.465', '-41.8', '4.96', '5228.1');</w:t>
      </w:r>
    </w:p>
    <w:p w14:paraId="37C58B1E" w14:textId="77777777" w:rsidR="00EE6FEB" w:rsidRDefault="00EE6FEB"/>
    <w:p w14:paraId="3076D471" w14:textId="77777777" w:rsidR="00EE6FEB" w:rsidRDefault="00EE6FEB">
      <w:r>
        <w:t>INSERT INTO  "Customer_social_economic_data" ("Customer_id", "emp_var_rate", "cons_price_idx", "cons_conf_idx", "euribor3m", "nr_employed") VALUES (9357, '1.4', '94.465', '-41.8', '4.96', '5228.1');</w:t>
      </w:r>
    </w:p>
    <w:p w14:paraId="59C0C505" w14:textId="77777777" w:rsidR="00EE6FEB" w:rsidRDefault="00EE6FEB"/>
    <w:p w14:paraId="53534614" w14:textId="77777777" w:rsidR="00EE6FEB" w:rsidRDefault="00EE6FEB">
      <w:r>
        <w:t>INSERT INTO  "Customer_social_economic_data" ("Customer_id", "emp_var_rate", "cons_price_idx", "cons_conf_idx", "euribor3m", "nr_employed") VALUES (9358, '1.4', '94.465', '-41.8', '4.96', '5228.1');</w:t>
      </w:r>
    </w:p>
    <w:p w14:paraId="3CB4515F" w14:textId="77777777" w:rsidR="00EE6FEB" w:rsidRDefault="00EE6FEB"/>
    <w:p w14:paraId="6CA276C3" w14:textId="77777777" w:rsidR="00EE6FEB" w:rsidRDefault="00EE6FEB">
      <w:r>
        <w:t>INSERT INTO  "Customer_social_economic_data" ("Customer_id", "emp_var_rate", "cons_price_idx", "cons_conf_idx", "euribor3m", "nr_employed") VALUES (9359, '1.4', '94.465', '-41.8', '4.96', '5228.1');</w:t>
      </w:r>
    </w:p>
    <w:p w14:paraId="2FB2FB18" w14:textId="77777777" w:rsidR="00EE6FEB" w:rsidRDefault="00EE6FEB"/>
    <w:p w14:paraId="0057A310" w14:textId="77777777" w:rsidR="00EE6FEB" w:rsidRDefault="00EE6FEB">
      <w:r>
        <w:t>INSERT INTO  "Customer_social_economic_data" ("Customer_id", "emp_var_rate", "cons_price_idx", "cons_conf_idx", "euribor3m", "nr_employed") VALUES (9360, '1.4', '94.465', '-41.8', '4.96', '5228.1');</w:t>
      </w:r>
    </w:p>
    <w:p w14:paraId="3D173A09" w14:textId="77777777" w:rsidR="00EE6FEB" w:rsidRDefault="00EE6FEB"/>
    <w:p w14:paraId="3F1A3EF7" w14:textId="77777777" w:rsidR="00EE6FEB" w:rsidRDefault="00EE6FEB">
      <w:r>
        <w:t>INSERT INTO  "Customer_social_economic_data" ("Customer_id", "emp_var_rate", "cons_price_idx", "cons_conf_idx", "euribor3m", "nr_employed") VALUES (9361, '1.4', '94.465', '-41.8', '4.96', '5228.1');</w:t>
      </w:r>
    </w:p>
    <w:p w14:paraId="6CEE6DD5" w14:textId="77777777" w:rsidR="00EE6FEB" w:rsidRDefault="00EE6FEB"/>
    <w:p w14:paraId="11F877FF" w14:textId="77777777" w:rsidR="00EE6FEB" w:rsidRDefault="00EE6FEB">
      <w:r>
        <w:t>INSERT INTO  "Customer_social_economic_data" ("Customer_id", "emp_var_rate", "cons_price_idx", "cons_conf_idx", "euribor3m", "nr_employed") VALUES (9362, '1.4', '94.465', '-41.8', '4.96', '5228.1');</w:t>
      </w:r>
    </w:p>
    <w:p w14:paraId="04202F9B" w14:textId="77777777" w:rsidR="00EE6FEB" w:rsidRDefault="00EE6FEB"/>
    <w:p w14:paraId="61CF091A" w14:textId="77777777" w:rsidR="00EE6FEB" w:rsidRDefault="00EE6FEB">
      <w:r>
        <w:t>INSERT INTO  "Customer_social_economic_data" ("Customer_id", "emp_var_rate", "cons_price_idx", "cons_conf_idx", "euribor3m", "nr_employed") VALUES (9363, '1.4', '94.465', '-41.8', '4.96', '5228.1');</w:t>
      </w:r>
    </w:p>
    <w:p w14:paraId="5E9D0256" w14:textId="77777777" w:rsidR="00EE6FEB" w:rsidRDefault="00EE6FEB"/>
    <w:p w14:paraId="486F798E" w14:textId="77777777" w:rsidR="00EE6FEB" w:rsidRDefault="00EE6FEB">
      <w:r>
        <w:t>INSERT INTO  "Customer_social_economic_data" ("Customer_id", "emp_var_rate", "cons_price_idx", "cons_conf_idx", "euribor3m", "nr_employed") VALUES (9364, '1.4', '94.465', '-41.8', '4.96', '5228.1');</w:t>
      </w:r>
    </w:p>
    <w:p w14:paraId="77970E08" w14:textId="77777777" w:rsidR="00EE6FEB" w:rsidRDefault="00EE6FEB"/>
    <w:p w14:paraId="790233C0" w14:textId="77777777" w:rsidR="00EE6FEB" w:rsidRDefault="00EE6FEB">
      <w:r>
        <w:t>INSERT INTO  "Customer_social_economic_data" ("Customer_id", "emp_var_rate", "cons_price_idx", "cons_conf_idx", "euribor3m", "nr_employed") VALUES (9365, '1.4', '94.465', '-41.8', '4.96', '5228.1');</w:t>
      </w:r>
    </w:p>
    <w:p w14:paraId="64884DD9" w14:textId="77777777" w:rsidR="00EE6FEB" w:rsidRDefault="00EE6FEB"/>
    <w:p w14:paraId="5C1F7CD6" w14:textId="77777777" w:rsidR="00EE6FEB" w:rsidRDefault="00EE6FEB">
      <w:r>
        <w:t>INSERT INTO  "Customer_social_economic_data" ("Customer_id", "emp_var_rate", "cons_price_idx", "cons_conf_idx", "euribor3m", "nr_employed") VALUES (9366, '1.4', '94.465', '-41.8', '4.96', '5228.1');</w:t>
      </w:r>
    </w:p>
    <w:p w14:paraId="3F04F303" w14:textId="77777777" w:rsidR="00EE6FEB" w:rsidRDefault="00EE6FEB"/>
    <w:p w14:paraId="3BEB88B1" w14:textId="77777777" w:rsidR="00EE6FEB" w:rsidRDefault="00EE6FEB">
      <w:r>
        <w:t>INSERT INTO  "Customer_social_economic_data" ("Customer_id", "emp_var_rate", "cons_price_idx", "cons_conf_idx", "euribor3m", "nr_employed") VALUES (9367, '1.4', '94.465', '-41.8', '4.96', '5228.1');</w:t>
      </w:r>
    </w:p>
    <w:p w14:paraId="55E7B688" w14:textId="77777777" w:rsidR="00EE6FEB" w:rsidRDefault="00EE6FEB"/>
    <w:p w14:paraId="35525D24" w14:textId="77777777" w:rsidR="00EE6FEB" w:rsidRDefault="00EE6FEB">
      <w:r>
        <w:t>INSERT INTO  "Customer_social_economic_data" ("Customer_id", "emp_var_rate", "cons_price_idx", "cons_conf_idx", "euribor3m", "nr_employed") VALUES (9368, '1.4', '94.465', '-41.8', '4.96', '5228.1');</w:t>
      </w:r>
    </w:p>
    <w:p w14:paraId="33CC10D6" w14:textId="77777777" w:rsidR="00EE6FEB" w:rsidRDefault="00EE6FEB"/>
    <w:p w14:paraId="36AEA4A7" w14:textId="77777777" w:rsidR="00EE6FEB" w:rsidRDefault="00EE6FEB">
      <w:r>
        <w:t>INSERT INTO  "Customer_social_economic_data" ("Customer_id", "emp_var_rate", "cons_price_idx", "cons_conf_idx", "euribor3m", "nr_employed") VALUES (9369, '1.4', '94.465', '-41.8', '4.96', '5228.1');</w:t>
      </w:r>
    </w:p>
    <w:p w14:paraId="64EF7C5F" w14:textId="77777777" w:rsidR="00EE6FEB" w:rsidRDefault="00EE6FEB"/>
    <w:p w14:paraId="52834352" w14:textId="77777777" w:rsidR="00EE6FEB" w:rsidRDefault="00EE6FEB">
      <w:r>
        <w:t>INSERT INTO  "Customer_social_economic_data" ("Customer_id", "emp_var_rate", "cons_price_idx", "cons_conf_idx", "euribor3m", "nr_employed") VALUES (9370, '1.4', '94.465', '-41.8', '4.96', '5228.1');</w:t>
      </w:r>
    </w:p>
    <w:p w14:paraId="10BA6F78" w14:textId="77777777" w:rsidR="00EE6FEB" w:rsidRDefault="00EE6FEB"/>
    <w:p w14:paraId="5B52F76E" w14:textId="77777777" w:rsidR="00EE6FEB" w:rsidRDefault="00EE6FEB">
      <w:r>
        <w:t>INSERT INTO  "Customer_social_economic_data" ("Customer_id", "emp_var_rate", "cons_price_idx", "cons_conf_idx", "euribor3m", "nr_employed") VALUES (9371, '1.4', '94.465', '-41.8', '4.96', '5228.1');</w:t>
      </w:r>
    </w:p>
    <w:p w14:paraId="18EB1094" w14:textId="77777777" w:rsidR="00EE6FEB" w:rsidRDefault="00EE6FEB"/>
    <w:p w14:paraId="0CE7BA89" w14:textId="77777777" w:rsidR="00EE6FEB" w:rsidRDefault="00EE6FEB">
      <w:r>
        <w:t>INSERT INTO  "Customer_social_economic_data" ("Customer_id", "emp_var_rate", "cons_price_idx", "cons_conf_idx", "euribor3m", "nr_employed") VALUES (9372, '1.4', '94.465', '-41.8', '4.96', '5228.1');</w:t>
      </w:r>
    </w:p>
    <w:p w14:paraId="30EBD929" w14:textId="77777777" w:rsidR="00EE6FEB" w:rsidRDefault="00EE6FEB"/>
    <w:p w14:paraId="62F6C6FE" w14:textId="77777777" w:rsidR="00EE6FEB" w:rsidRDefault="00EE6FEB">
      <w:r>
        <w:t>INSERT INTO  "Customer_social_economic_data" ("Customer_id", "emp_var_rate", "cons_price_idx", "cons_conf_idx", "euribor3m", "nr_employed") VALUES (9373, '1.4', '94.465', '-41.8', '4.96', '5228.1');</w:t>
      </w:r>
    </w:p>
    <w:p w14:paraId="303CFAF5" w14:textId="77777777" w:rsidR="00EE6FEB" w:rsidRDefault="00EE6FEB"/>
    <w:p w14:paraId="2E744612" w14:textId="77777777" w:rsidR="00EE6FEB" w:rsidRDefault="00EE6FEB">
      <w:r>
        <w:t>INSERT INTO  "Customer_social_economic_data" ("Customer_id", "emp_var_rate", "cons_price_idx", "cons_conf_idx", "euribor3m", "nr_employed") VALUES (9374, '1.4', '94.465', '-41.8', '4.96', '5228.1');</w:t>
      </w:r>
    </w:p>
    <w:p w14:paraId="3DB0FBCD" w14:textId="77777777" w:rsidR="00EE6FEB" w:rsidRDefault="00EE6FEB"/>
    <w:p w14:paraId="49B8CA74" w14:textId="77777777" w:rsidR="00EE6FEB" w:rsidRDefault="00EE6FEB">
      <w:r>
        <w:t>INSERT INTO  "Customer_social_economic_data" ("Customer_id", "emp_var_rate", "cons_price_idx", "cons_conf_idx", "euribor3m", "nr_employed") VALUES (9375, '1.4', '94.465', '-41.8', '4.96', '5228.1');</w:t>
      </w:r>
    </w:p>
    <w:p w14:paraId="513B9BF5" w14:textId="77777777" w:rsidR="00EE6FEB" w:rsidRDefault="00EE6FEB"/>
    <w:p w14:paraId="76DADB58" w14:textId="77777777" w:rsidR="00EE6FEB" w:rsidRDefault="00EE6FEB">
      <w:r>
        <w:t>INSERT INTO  "Customer_social_economic_data" ("Customer_id", "emp_var_rate", "cons_price_idx", "cons_conf_idx", "euribor3m", "nr_employed") VALUES (9376, '1.4', '94.465', '-41.8', '4.96', '5228.1');</w:t>
      </w:r>
    </w:p>
    <w:p w14:paraId="451DBAE6" w14:textId="77777777" w:rsidR="00EE6FEB" w:rsidRDefault="00EE6FEB"/>
    <w:p w14:paraId="2097F42E" w14:textId="77777777" w:rsidR="00EE6FEB" w:rsidRDefault="00EE6FEB">
      <w:r>
        <w:t>INSERT INTO  "Customer_social_economic_data" ("Customer_id", "emp_var_rate", "cons_price_idx", "cons_conf_idx", "euribor3m", "nr_employed") VALUES (9377, '1.4', '94.465', '-41.8', '4.96', '5228.1');</w:t>
      </w:r>
    </w:p>
    <w:p w14:paraId="007F4E66" w14:textId="77777777" w:rsidR="00EE6FEB" w:rsidRDefault="00EE6FEB"/>
    <w:p w14:paraId="2EEF4FAF" w14:textId="77777777" w:rsidR="00EE6FEB" w:rsidRDefault="00EE6FEB">
      <w:r>
        <w:t>INSERT INTO  "Customer_social_economic_data" ("Customer_id", "emp_var_rate", "cons_price_idx", "cons_conf_idx", "euribor3m", "nr_employed") VALUES (9378, '1.4', '94.465', '-41.8', '4.96', '5228.1');</w:t>
      </w:r>
    </w:p>
    <w:p w14:paraId="2DD0C1FF" w14:textId="77777777" w:rsidR="00EE6FEB" w:rsidRDefault="00EE6FEB"/>
    <w:p w14:paraId="3CAF1550" w14:textId="77777777" w:rsidR="00EE6FEB" w:rsidRDefault="00EE6FEB">
      <w:r>
        <w:t>INSERT INTO  "Customer_social_economic_data" ("Customer_id", "emp_var_rate", "cons_price_idx", "cons_conf_idx", "euribor3m", "nr_employed") VALUES (9379, '1.4', '94.465', '-41.8', '4.96', '5228.1');</w:t>
      </w:r>
    </w:p>
    <w:p w14:paraId="23D16CB4" w14:textId="77777777" w:rsidR="00EE6FEB" w:rsidRDefault="00EE6FEB"/>
    <w:p w14:paraId="3443EDE3" w14:textId="77777777" w:rsidR="00EE6FEB" w:rsidRDefault="00EE6FEB">
      <w:r>
        <w:t>INSERT INTO  "Customer_social_economic_data" ("Customer_id", "emp_var_rate", "cons_price_idx", "cons_conf_idx", "euribor3m", "nr_employed") VALUES (9380, '1.4', '94.465', '-41.8', '4.96', '5228.1');</w:t>
      </w:r>
    </w:p>
    <w:p w14:paraId="2D09F5A8" w14:textId="77777777" w:rsidR="00EE6FEB" w:rsidRDefault="00EE6FEB"/>
    <w:p w14:paraId="7221FFDA" w14:textId="77777777" w:rsidR="00EE6FEB" w:rsidRDefault="00EE6FEB">
      <w:r>
        <w:t>INSERT INTO  "Customer_social_economic_data" ("Customer_id", "emp_var_rate", "cons_price_idx", "cons_conf_idx", "euribor3m", "nr_employed") VALUES (9381, '1.4', '94.465', '-41.8', '4.96', '5228.1');</w:t>
      </w:r>
    </w:p>
    <w:p w14:paraId="1D613586" w14:textId="77777777" w:rsidR="00EE6FEB" w:rsidRDefault="00EE6FEB"/>
    <w:p w14:paraId="354F1BBD" w14:textId="77777777" w:rsidR="00EE6FEB" w:rsidRDefault="00EE6FEB">
      <w:r>
        <w:t>INSERT INTO  "Customer_social_economic_data" ("Customer_id", "emp_var_rate", "cons_price_idx", "cons_conf_idx", "euribor3m", "nr_employed") VALUES (9382, '1.4', '94.465', '-41.8', '4.96', '5228.1');</w:t>
      </w:r>
    </w:p>
    <w:p w14:paraId="36E7F522" w14:textId="77777777" w:rsidR="00EE6FEB" w:rsidRDefault="00EE6FEB"/>
    <w:p w14:paraId="7BB3DA29" w14:textId="77777777" w:rsidR="00EE6FEB" w:rsidRDefault="00EE6FEB">
      <w:r>
        <w:t>INSERT INTO  "Customer_social_economic_data" ("Customer_id", "emp_var_rate", "cons_price_idx", "cons_conf_idx", "euribor3m", "nr_employed") VALUES (9383, '1.4', '94.465', '-41.8', '4.96', '5228.1');</w:t>
      </w:r>
    </w:p>
    <w:p w14:paraId="3DC55BAB" w14:textId="77777777" w:rsidR="00EE6FEB" w:rsidRDefault="00EE6FEB"/>
    <w:p w14:paraId="575A83DD" w14:textId="77777777" w:rsidR="00EE6FEB" w:rsidRDefault="00EE6FEB">
      <w:r>
        <w:t>INSERT INTO  "Customer_social_economic_data" ("Customer_id", "emp_var_rate", "cons_price_idx", "cons_conf_idx", "euribor3m", "nr_employed") VALUES (9384, '1.4', '94.465', '-41.8', '4.96', '5228.1');</w:t>
      </w:r>
    </w:p>
    <w:p w14:paraId="46819FD5" w14:textId="77777777" w:rsidR="00EE6FEB" w:rsidRDefault="00EE6FEB"/>
    <w:p w14:paraId="75DD9374" w14:textId="77777777" w:rsidR="00EE6FEB" w:rsidRDefault="00EE6FEB">
      <w:r>
        <w:t>INSERT INTO  "Customer_social_economic_data" ("Customer_id", "emp_var_rate", "cons_price_idx", "cons_conf_idx", "euribor3m", "nr_employed") VALUES (9385, '1.4', '94.465', '-41.8', '4.96', '5228.1');</w:t>
      </w:r>
    </w:p>
    <w:p w14:paraId="506ECA9E" w14:textId="77777777" w:rsidR="00EE6FEB" w:rsidRDefault="00EE6FEB"/>
    <w:p w14:paraId="455FE471" w14:textId="77777777" w:rsidR="00EE6FEB" w:rsidRDefault="00EE6FEB">
      <w:r>
        <w:t>INSERT INTO  "Customer_social_economic_data" ("Customer_id", "emp_var_rate", "cons_price_idx", "cons_conf_idx", "euribor3m", "nr_employed") VALUES (9386, '1.4', '94.465', '-41.8', '4.96', '5228.1');</w:t>
      </w:r>
    </w:p>
    <w:p w14:paraId="0ACBA31D" w14:textId="77777777" w:rsidR="00EE6FEB" w:rsidRDefault="00EE6FEB"/>
    <w:p w14:paraId="413D3DC4" w14:textId="77777777" w:rsidR="00EE6FEB" w:rsidRDefault="00EE6FEB">
      <w:r>
        <w:t>INSERT INTO  "Customer_social_economic_data" ("Customer_id", "emp_var_rate", "cons_price_idx", "cons_conf_idx", "euribor3m", "nr_employed") VALUES (9387, '1.4', '94.465', '-41.8', '4.96', '5228.1');</w:t>
      </w:r>
    </w:p>
    <w:p w14:paraId="657764D0" w14:textId="77777777" w:rsidR="00EE6FEB" w:rsidRDefault="00EE6FEB"/>
    <w:p w14:paraId="30636CE2" w14:textId="77777777" w:rsidR="00EE6FEB" w:rsidRDefault="00EE6FEB">
      <w:r>
        <w:t>INSERT INTO  "Customer_social_economic_data" ("Customer_id", "emp_var_rate", "cons_price_idx", "cons_conf_idx", "euribor3m", "nr_employed") VALUES (9388, '1.4', '94.465', '-41.8', '4.96', '5228.1');</w:t>
      </w:r>
    </w:p>
    <w:p w14:paraId="7154F476" w14:textId="77777777" w:rsidR="00EE6FEB" w:rsidRDefault="00EE6FEB"/>
    <w:p w14:paraId="63335551" w14:textId="77777777" w:rsidR="00EE6FEB" w:rsidRDefault="00EE6FEB">
      <w:r>
        <w:t>INSERT INTO  "Customer_social_economic_data" ("Customer_id", "emp_var_rate", "cons_price_idx", "cons_conf_idx", "euribor3m", "nr_employed") VALUES (9389, '1.4', '94.465', '-41.8', '4.96', '5228.1');</w:t>
      </w:r>
    </w:p>
    <w:p w14:paraId="435CE768" w14:textId="77777777" w:rsidR="00EE6FEB" w:rsidRDefault="00EE6FEB"/>
    <w:p w14:paraId="5E265898" w14:textId="77777777" w:rsidR="00EE6FEB" w:rsidRDefault="00EE6FEB">
      <w:r>
        <w:t>INSERT INTO  "Customer_social_economic_data" ("Customer_id", "emp_var_rate", "cons_price_idx", "cons_conf_idx", "euribor3m", "nr_employed") VALUES (9390, '1.4', '94.465', '-41.8', '4.96', '5228.1');</w:t>
      </w:r>
    </w:p>
    <w:p w14:paraId="0021BAEE" w14:textId="77777777" w:rsidR="00EE6FEB" w:rsidRDefault="00EE6FEB"/>
    <w:p w14:paraId="290CEBAB" w14:textId="77777777" w:rsidR="00EE6FEB" w:rsidRDefault="00EE6FEB">
      <w:r>
        <w:t>INSERT INTO  "Customer_social_economic_data" ("Customer_id", "emp_var_rate", "cons_price_idx", "cons_conf_idx", "euribor3m", "nr_employed") VALUES (9391, '1.4', '94.465', '-41.8', '4.96', '5228.1');</w:t>
      </w:r>
    </w:p>
    <w:p w14:paraId="6FB9C33B" w14:textId="77777777" w:rsidR="00EE6FEB" w:rsidRDefault="00EE6FEB"/>
    <w:p w14:paraId="44839AEE" w14:textId="77777777" w:rsidR="00EE6FEB" w:rsidRDefault="00EE6FEB">
      <w:r>
        <w:t>INSERT INTO  "Customer_social_economic_data" ("Customer_id", "emp_var_rate", "cons_price_idx", "cons_conf_idx", "euribor3m", "nr_employed") VALUES (9392, '1.4', '94.465', '-41.8', '4.96', '5228.1');</w:t>
      </w:r>
    </w:p>
    <w:p w14:paraId="07DB76E7" w14:textId="77777777" w:rsidR="00EE6FEB" w:rsidRDefault="00EE6FEB"/>
    <w:p w14:paraId="096D389D" w14:textId="77777777" w:rsidR="00EE6FEB" w:rsidRDefault="00EE6FEB">
      <w:r>
        <w:t>INSERT INTO  "Customer_social_economic_data" ("Customer_id", "emp_var_rate", "cons_price_idx", "cons_conf_idx", "euribor3m", "nr_employed") VALUES (9393, '1.4', '94.465', '-41.8', '4.96', '5228.1');</w:t>
      </w:r>
    </w:p>
    <w:p w14:paraId="3E219775" w14:textId="77777777" w:rsidR="00EE6FEB" w:rsidRDefault="00EE6FEB"/>
    <w:p w14:paraId="29BC34BA" w14:textId="77777777" w:rsidR="00EE6FEB" w:rsidRDefault="00EE6FEB">
      <w:r>
        <w:t>INSERT INTO  "Customer_social_economic_data" ("Customer_id", "emp_var_rate", "cons_price_idx", "cons_conf_idx", "euribor3m", "nr_employed") VALUES (9394, '1.4', '94.465', '-41.8', '4.96', '5228.1');</w:t>
      </w:r>
    </w:p>
    <w:p w14:paraId="343F9984" w14:textId="77777777" w:rsidR="00EE6FEB" w:rsidRDefault="00EE6FEB"/>
    <w:p w14:paraId="06F11D8C" w14:textId="77777777" w:rsidR="00EE6FEB" w:rsidRDefault="00EE6FEB">
      <w:r>
        <w:t>INSERT INTO  "Customer_social_economic_data" ("Customer_id", "emp_var_rate", "cons_price_idx", "cons_conf_idx", "euribor3m", "nr_employed") VALUES (9395, '1.4', '94.465', '-41.8', '4.96', '5228.1');</w:t>
      </w:r>
    </w:p>
    <w:p w14:paraId="6B072700" w14:textId="77777777" w:rsidR="00EE6FEB" w:rsidRDefault="00EE6FEB"/>
    <w:p w14:paraId="0C700C1C" w14:textId="77777777" w:rsidR="00EE6FEB" w:rsidRDefault="00EE6FEB">
      <w:r>
        <w:t>INSERT INTO  "Customer_social_economic_data" ("Customer_id", "emp_var_rate", "cons_price_idx", "cons_conf_idx", "euribor3m", "nr_employed") VALUES (9396, '1.4', '94.465', '-41.8', '4.96', '5228.1');</w:t>
      </w:r>
    </w:p>
    <w:p w14:paraId="418D513C" w14:textId="77777777" w:rsidR="00EE6FEB" w:rsidRDefault="00EE6FEB"/>
    <w:p w14:paraId="65723413" w14:textId="77777777" w:rsidR="00EE6FEB" w:rsidRDefault="00EE6FEB">
      <w:r>
        <w:t>INSERT INTO  "Customer_social_economic_data" ("Customer_id", "emp_var_rate", "cons_price_idx", "cons_conf_idx", "euribor3m", "nr_employed") VALUES (9397, '1.4', '94.465', '-41.8', '4.96', '5228.1');</w:t>
      </w:r>
    </w:p>
    <w:p w14:paraId="6944AF77" w14:textId="77777777" w:rsidR="00EE6FEB" w:rsidRDefault="00EE6FEB"/>
    <w:p w14:paraId="0B0C5E05" w14:textId="77777777" w:rsidR="00EE6FEB" w:rsidRDefault="00EE6FEB">
      <w:r>
        <w:t>INSERT INTO  "Customer_social_economic_data" ("Customer_id", "emp_var_rate", "cons_price_idx", "cons_conf_idx", "euribor3m", "nr_employed") VALUES (9398, '1.4', '94.465', '-41.8', '4.96', '5228.1');</w:t>
      </w:r>
    </w:p>
    <w:p w14:paraId="747FADF8" w14:textId="77777777" w:rsidR="00EE6FEB" w:rsidRDefault="00EE6FEB"/>
    <w:p w14:paraId="61420039" w14:textId="77777777" w:rsidR="00EE6FEB" w:rsidRDefault="00EE6FEB">
      <w:r>
        <w:t>INSERT INTO  "Customer_social_economic_data" ("Customer_id", "emp_var_rate", "cons_price_idx", "cons_conf_idx", "euribor3m", "nr_employed") VALUES (9399, '1.4', '94.465', '-41.8', '4.96', '5228.1');</w:t>
      </w:r>
    </w:p>
    <w:p w14:paraId="3C0F71BC" w14:textId="77777777" w:rsidR="00EE6FEB" w:rsidRDefault="00EE6FEB"/>
    <w:p w14:paraId="378B09C5" w14:textId="77777777" w:rsidR="00EE6FEB" w:rsidRDefault="00EE6FEB">
      <w:r>
        <w:t>INSERT INTO  "Customer_social_economic_data" ("Customer_id", "emp_var_rate", "cons_price_idx", "cons_conf_idx", "euribor3m", "nr_employed") VALUES (9400, '1.4', '94.465', '-41.8', '4.96', '5228.1');</w:t>
      </w:r>
    </w:p>
    <w:p w14:paraId="6C02A78D" w14:textId="77777777" w:rsidR="00EE6FEB" w:rsidRDefault="00EE6FEB"/>
    <w:p w14:paraId="3CE2B606" w14:textId="77777777" w:rsidR="00EE6FEB" w:rsidRDefault="00EE6FEB">
      <w:r>
        <w:t>INSERT INTO  "Customer_social_economic_data" ("Customer_id", "emp_var_rate", "cons_price_idx", "cons_conf_idx", "euribor3m", "nr_employed") VALUES (9401, '1.4', '94.465', '-41.8', '4.96', '5228.1');</w:t>
      </w:r>
    </w:p>
    <w:p w14:paraId="606DC9F0" w14:textId="77777777" w:rsidR="00EE6FEB" w:rsidRDefault="00EE6FEB"/>
    <w:p w14:paraId="6EE8DA25" w14:textId="77777777" w:rsidR="00EE6FEB" w:rsidRDefault="00EE6FEB">
      <w:r>
        <w:t>INSERT INTO  "Customer_social_economic_data" ("Customer_id", "emp_var_rate", "cons_price_idx", "cons_conf_idx", "euribor3m", "nr_employed") VALUES (9402, '1.4', '94.465', '-41.8', '4.96', '5228.1');</w:t>
      </w:r>
    </w:p>
    <w:p w14:paraId="7605B519" w14:textId="77777777" w:rsidR="00EE6FEB" w:rsidRDefault="00EE6FEB"/>
    <w:p w14:paraId="5401836E" w14:textId="77777777" w:rsidR="00EE6FEB" w:rsidRDefault="00EE6FEB">
      <w:r>
        <w:t>INSERT INTO  "Customer_social_economic_data" ("Customer_id", "emp_var_rate", "cons_price_idx", "cons_conf_idx", "euribor3m", "nr_employed") VALUES (9403, '1.4', '94.465', '-41.8', '4.96', '5228.1');</w:t>
      </w:r>
    </w:p>
    <w:p w14:paraId="591BFCD5" w14:textId="77777777" w:rsidR="00EE6FEB" w:rsidRDefault="00EE6FEB"/>
    <w:p w14:paraId="21BF6A79" w14:textId="77777777" w:rsidR="00EE6FEB" w:rsidRDefault="00EE6FEB">
      <w:r>
        <w:t>INSERT INTO  "Customer_social_economic_data" ("Customer_id", "emp_var_rate", "cons_price_idx", "cons_conf_idx", "euribor3m", "nr_employed") VALUES (9404, '1.4', '94.465', '-41.8', '4.96', '5228.1');</w:t>
      </w:r>
    </w:p>
    <w:p w14:paraId="4764576F" w14:textId="77777777" w:rsidR="00EE6FEB" w:rsidRDefault="00EE6FEB"/>
    <w:p w14:paraId="6F7B0EFE" w14:textId="77777777" w:rsidR="00EE6FEB" w:rsidRDefault="00EE6FEB">
      <w:r>
        <w:t>INSERT INTO  "Customer_social_economic_data" ("Customer_id", "emp_var_rate", "cons_price_idx", "cons_conf_idx", "euribor3m", "nr_employed") VALUES (9405, '1.4', '94.465', '-41.8', '4.96', '5228.1');</w:t>
      </w:r>
    </w:p>
    <w:p w14:paraId="5EFB2606" w14:textId="77777777" w:rsidR="00EE6FEB" w:rsidRDefault="00EE6FEB"/>
    <w:p w14:paraId="63EEA8D7" w14:textId="77777777" w:rsidR="00EE6FEB" w:rsidRDefault="00EE6FEB">
      <w:r>
        <w:t>INSERT INTO  "Customer_social_economic_data" ("Customer_id", "emp_var_rate", "cons_price_idx", "cons_conf_idx", "euribor3m", "nr_employed") VALUES (9406, '1.4', '94.465', '-41.8', '4.96', '5228.1');</w:t>
      </w:r>
    </w:p>
    <w:p w14:paraId="55D03930" w14:textId="77777777" w:rsidR="00EE6FEB" w:rsidRDefault="00EE6FEB"/>
    <w:p w14:paraId="302ED4A9" w14:textId="77777777" w:rsidR="00EE6FEB" w:rsidRDefault="00EE6FEB">
      <w:r>
        <w:t>INSERT INTO  "Customer_social_economic_data" ("Customer_id", "emp_var_rate", "cons_price_idx", "cons_conf_idx", "euribor3m", "nr_employed") VALUES (9407, '1.4', '94.465', '-41.8', '4.96', '5228.1');</w:t>
      </w:r>
    </w:p>
    <w:p w14:paraId="0FA1124B" w14:textId="77777777" w:rsidR="00EE6FEB" w:rsidRDefault="00EE6FEB"/>
    <w:p w14:paraId="314771E2" w14:textId="77777777" w:rsidR="00EE6FEB" w:rsidRDefault="00EE6FEB">
      <w:r>
        <w:t>INSERT INTO  "Customer_social_economic_data" ("Customer_id", "emp_var_rate", "cons_price_idx", "cons_conf_idx", "euribor3m", "nr_employed") VALUES (9408, '1.4', '94.465', '-41.8', '4.96', '5228.1');</w:t>
      </w:r>
    </w:p>
    <w:p w14:paraId="1CE8AC24" w14:textId="77777777" w:rsidR="00EE6FEB" w:rsidRDefault="00EE6FEB"/>
    <w:p w14:paraId="2520AE08" w14:textId="77777777" w:rsidR="00EE6FEB" w:rsidRDefault="00EE6FEB">
      <w:r>
        <w:t>INSERT INTO  "Customer_social_economic_data" ("Customer_id", "emp_var_rate", "cons_price_idx", "cons_conf_idx", "euribor3m", "nr_employed") VALUES (9409, '1.4', '94.465', '-41.8', '4.96', '5228.1');</w:t>
      </w:r>
    </w:p>
    <w:p w14:paraId="71C13149" w14:textId="77777777" w:rsidR="00EE6FEB" w:rsidRDefault="00EE6FEB"/>
    <w:p w14:paraId="1B8CA932" w14:textId="77777777" w:rsidR="00EE6FEB" w:rsidRDefault="00EE6FEB">
      <w:r>
        <w:t>INSERT INTO  "Customer_social_economic_data" ("Customer_id", "emp_var_rate", "cons_price_idx", "cons_conf_idx", "euribor3m", "nr_employed") VALUES (9410, '1.4', '94.465', '-41.8', '4.96', '5228.1');</w:t>
      </w:r>
    </w:p>
    <w:p w14:paraId="7E439763" w14:textId="77777777" w:rsidR="00EE6FEB" w:rsidRDefault="00EE6FEB"/>
    <w:p w14:paraId="0213A1F6" w14:textId="77777777" w:rsidR="00EE6FEB" w:rsidRDefault="00EE6FEB">
      <w:r>
        <w:t>INSERT INTO  "Customer_social_economic_data" ("Customer_id", "emp_var_rate", "cons_price_idx", "cons_conf_idx", "euribor3m", "nr_employed") VALUES (9411, '1.4', '94.465', '-41.8', '4.96', '5228.1');</w:t>
      </w:r>
    </w:p>
    <w:p w14:paraId="46390A8C" w14:textId="77777777" w:rsidR="00EE6FEB" w:rsidRDefault="00EE6FEB"/>
    <w:p w14:paraId="15566ED6" w14:textId="77777777" w:rsidR="00EE6FEB" w:rsidRDefault="00EE6FEB">
      <w:r>
        <w:t>INSERT INTO  "Customer_social_economic_data" ("Customer_id", "emp_var_rate", "cons_price_idx", "cons_conf_idx", "euribor3m", "nr_employed") VALUES (9412, '1.4', '94.465', '-41.8', '4.96', '5228.1');</w:t>
      </w:r>
    </w:p>
    <w:p w14:paraId="2FE6C748" w14:textId="77777777" w:rsidR="00EE6FEB" w:rsidRDefault="00EE6FEB"/>
    <w:p w14:paraId="4377F032" w14:textId="77777777" w:rsidR="00EE6FEB" w:rsidRDefault="00EE6FEB">
      <w:r>
        <w:t>INSERT INTO  "Customer_social_economic_data" ("Customer_id", "emp_var_rate", "cons_price_idx", "cons_conf_idx", "euribor3m", "nr_employed") VALUES (9413, '1.4', '94.465', '-41.8', '4.96', '5228.1');</w:t>
      </w:r>
    </w:p>
    <w:p w14:paraId="6B467C3D" w14:textId="77777777" w:rsidR="00EE6FEB" w:rsidRDefault="00EE6FEB"/>
    <w:p w14:paraId="0A191458" w14:textId="77777777" w:rsidR="00EE6FEB" w:rsidRDefault="00EE6FEB">
      <w:r>
        <w:t>INSERT INTO  "Customer_social_economic_data" ("Customer_id", "emp_var_rate", "cons_price_idx", "cons_conf_idx", "euribor3m", "nr_employed") VALUES (9414, '1.4', '94.465', '-41.8', '4.96', '5228.1');</w:t>
      </w:r>
    </w:p>
    <w:p w14:paraId="7F2E21E5" w14:textId="77777777" w:rsidR="00EE6FEB" w:rsidRDefault="00EE6FEB"/>
    <w:p w14:paraId="27D75BA8" w14:textId="77777777" w:rsidR="00EE6FEB" w:rsidRDefault="00EE6FEB">
      <w:r>
        <w:t>INSERT INTO  "Customer_social_economic_data" ("Customer_id", "emp_var_rate", "cons_price_idx", "cons_conf_idx", "euribor3m", "nr_employed") VALUES (9415, '1.4', '94.465', '-41.8', '4.96', '5228.1');</w:t>
      </w:r>
    </w:p>
    <w:p w14:paraId="0BE4137A" w14:textId="77777777" w:rsidR="00EE6FEB" w:rsidRDefault="00EE6FEB"/>
    <w:p w14:paraId="47CBE1D2" w14:textId="77777777" w:rsidR="00EE6FEB" w:rsidRDefault="00EE6FEB">
      <w:r>
        <w:t>INSERT INTO  "Customer_social_economic_data" ("Customer_id", "emp_var_rate", "cons_price_idx", "cons_conf_idx", "euribor3m", "nr_employed") VALUES (9416, '1.4', '94.465', '-41.8', '4.96', '5228.1');</w:t>
      </w:r>
    </w:p>
    <w:p w14:paraId="73A31F76" w14:textId="77777777" w:rsidR="00EE6FEB" w:rsidRDefault="00EE6FEB"/>
    <w:p w14:paraId="53FADA77" w14:textId="77777777" w:rsidR="00EE6FEB" w:rsidRDefault="00EE6FEB">
      <w:r>
        <w:t>INSERT INTO  "Customer_social_economic_data" ("Customer_id", "emp_var_rate", "cons_price_idx", "cons_conf_idx", "euribor3m", "nr_employed") VALUES (9417, '1.4', '94.465', '-41.8', '4.96', '5228.1');</w:t>
      </w:r>
    </w:p>
    <w:p w14:paraId="599BF6F3" w14:textId="77777777" w:rsidR="00EE6FEB" w:rsidRDefault="00EE6FEB"/>
    <w:p w14:paraId="4F5D9B72" w14:textId="77777777" w:rsidR="00EE6FEB" w:rsidRDefault="00EE6FEB">
      <w:r>
        <w:t>INSERT INTO  "Customer_social_economic_data" ("Customer_id", "emp_var_rate", "cons_price_idx", "cons_conf_idx", "euribor3m", "nr_employed") VALUES (9418, '1.4', '94.465', '-41.8', '4.96', '5228.1');</w:t>
      </w:r>
    </w:p>
    <w:p w14:paraId="55215614" w14:textId="77777777" w:rsidR="00EE6FEB" w:rsidRDefault="00EE6FEB"/>
    <w:p w14:paraId="7AF02C28" w14:textId="77777777" w:rsidR="00EE6FEB" w:rsidRDefault="00EE6FEB">
      <w:r>
        <w:t>INSERT INTO  "Customer_social_economic_data" ("Customer_id", "emp_var_rate", "cons_price_idx", "cons_conf_idx", "euribor3m", "nr_employed") VALUES (9419, '1.4', '94.465', '-41.8', '4.96', '5228.1');</w:t>
      </w:r>
    </w:p>
    <w:p w14:paraId="6ADAF423" w14:textId="77777777" w:rsidR="00EE6FEB" w:rsidRDefault="00EE6FEB"/>
    <w:p w14:paraId="6CD4DB6C" w14:textId="77777777" w:rsidR="00EE6FEB" w:rsidRDefault="00EE6FEB">
      <w:r>
        <w:t>INSERT INTO  "Customer_social_economic_data" ("Customer_id", "emp_var_rate", "cons_price_idx", "cons_conf_idx", "euribor3m", "nr_employed") VALUES (9420, '1.4', '94.465', '-41.8', '4.96', '5228.1');</w:t>
      </w:r>
    </w:p>
    <w:p w14:paraId="3CF2B00D" w14:textId="77777777" w:rsidR="00EE6FEB" w:rsidRDefault="00EE6FEB"/>
    <w:p w14:paraId="4558B944" w14:textId="77777777" w:rsidR="00EE6FEB" w:rsidRDefault="00EE6FEB">
      <w:r>
        <w:t>INSERT INTO  "Customer_social_economic_data" ("Customer_id", "emp_var_rate", "cons_price_idx", "cons_conf_idx", "euribor3m", "nr_employed") VALUES (9421, '1.4', '94.465', '-41.8', '4.96', '5228.1');</w:t>
      </w:r>
    </w:p>
    <w:p w14:paraId="77C837AC" w14:textId="77777777" w:rsidR="00EE6FEB" w:rsidRDefault="00EE6FEB"/>
    <w:p w14:paraId="570CB6BF" w14:textId="77777777" w:rsidR="00EE6FEB" w:rsidRDefault="00EE6FEB">
      <w:r>
        <w:t>INSERT INTO  "Customer_social_economic_data" ("Customer_id", "emp_var_rate", "cons_price_idx", "cons_conf_idx", "euribor3m", "nr_employed") VALUES (9422, '1.4', '94.465', '-41.8', '4.96', '5228.1');</w:t>
      </w:r>
    </w:p>
    <w:p w14:paraId="1DCBA191" w14:textId="77777777" w:rsidR="00EE6FEB" w:rsidRDefault="00EE6FEB"/>
    <w:p w14:paraId="28020BE6" w14:textId="77777777" w:rsidR="00EE6FEB" w:rsidRDefault="00EE6FEB">
      <w:r>
        <w:t>INSERT INTO  "Customer_social_economic_data" ("Customer_id", "emp_var_rate", "cons_price_idx", "cons_conf_idx", "euribor3m", "nr_employed") VALUES (9423, '1.4', '94.465', '-41.8', '4.96', '5228.1');</w:t>
      </w:r>
    </w:p>
    <w:p w14:paraId="718F3052" w14:textId="77777777" w:rsidR="00EE6FEB" w:rsidRDefault="00EE6FEB"/>
    <w:p w14:paraId="1D3DBBB8" w14:textId="77777777" w:rsidR="00EE6FEB" w:rsidRDefault="00EE6FEB">
      <w:r>
        <w:t>INSERT INTO  "Customer_social_economic_data" ("Customer_id", "emp_var_rate", "cons_price_idx", "cons_conf_idx", "euribor3m", "nr_employed") VALUES (9424, '1.4', '94.465', '-41.8', '4.96', '5228.1');</w:t>
      </w:r>
    </w:p>
    <w:p w14:paraId="6457341E" w14:textId="77777777" w:rsidR="00EE6FEB" w:rsidRDefault="00EE6FEB"/>
    <w:p w14:paraId="00775E89" w14:textId="77777777" w:rsidR="00EE6FEB" w:rsidRDefault="00EE6FEB">
      <w:r>
        <w:t>INSERT INTO  "Customer_social_economic_data" ("Customer_id", "emp_var_rate", "cons_price_idx", "cons_conf_idx", "euribor3m", "nr_employed") VALUES (9425, '1.4', '94.465', '-41.8', '4.96', '5228.1');</w:t>
      </w:r>
    </w:p>
    <w:p w14:paraId="7E725601" w14:textId="77777777" w:rsidR="00EE6FEB" w:rsidRDefault="00EE6FEB"/>
    <w:p w14:paraId="035A52F6" w14:textId="77777777" w:rsidR="00EE6FEB" w:rsidRDefault="00EE6FEB">
      <w:r>
        <w:t>INSERT INTO  "Customer_social_economic_data" ("Customer_id", "emp_var_rate", "cons_price_idx", "cons_conf_idx", "euribor3m", "nr_employed") VALUES (9426, '1.4', '94.465', '-41.8', '4.96', '5228.1');</w:t>
      </w:r>
    </w:p>
    <w:p w14:paraId="3B2D6A47" w14:textId="77777777" w:rsidR="00EE6FEB" w:rsidRDefault="00EE6FEB"/>
    <w:p w14:paraId="58530780" w14:textId="77777777" w:rsidR="00EE6FEB" w:rsidRDefault="00EE6FEB">
      <w:r>
        <w:t>INSERT INTO  "Customer_social_economic_data" ("Customer_id", "emp_var_rate", "cons_price_idx", "cons_conf_idx", "euribor3m", "nr_employed") VALUES (9427, '1.4', '94.465', '-41.8', '4.96', '5228.1');</w:t>
      </w:r>
    </w:p>
    <w:p w14:paraId="04538DF3" w14:textId="77777777" w:rsidR="00EE6FEB" w:rsidRDefault="00EE6FEB"/>
    <w:p w14:paraId="14794B97" w14:textId="77777777" w:rsidR="00EE6FEB" w:rsidRDefault="00EE6FEB">
      <w:r>
        <w:t>INSERT INTO  "Customer_social_economic_data" ("Customer_id", "emp_var_rate", "cons_price_idx", "cons_conf_idx", "euribor3m", "nr_employed") VALUES (9428, '1.4', '94.465', '-41.8', '4.96', '5228.1');</w:t>
      </w:r>
    </w:p>
    <w:p w14:paraId="0C55AF0F" w14:textId="77777777" w:rsidR="00EE6FEB" w:rsidRDefault="00EE6FEB"/>
    <w:p w14:paraId="4E2985B3" w14:textId="77777777" w:rsidR="00EE6FEB" w:rsidRDefault="00EE6FEB">
      <w:r>
        <w:t>INSERT INTO  "Customer_social_economic_data" ("Customer_id", "emp_var_rate", "cons_price_idx", "cons_conf_idx", "euribor3m", "nr_employed") VALUES (9429, '1.4', '94.465', '-41.8', '4.96', '5228.1');</w:t>
      </w:r>
    </w:p>
    <w:p w14:paraId="29FB0729" w14:textId="77777777" w:rsidR="00EE6FEB" w:rsidRDefault="00EE6FEB"/>
    <w:p w14:paraId="1E4E6F49" w14:textId="77777777" w:rsidR="00EE6FEB" w:rsidRDefault="00EE6FEB">
      <w:r>
        <w:t>INSERT INTO  "Customer_social_economic_data" ("Customer_id", "emp_var_rate", "cons_price_idx", "cons_conf_idx", "euribor3m", "nr_employed") VALUES (9430, '1.4', '94.465', '-41.8', '4.96', '5228.1');</w:t>
      </w:r>
    </w:p>
    <w:p w14:paraId="4210109F" w14:textId="77777777" w:rsidR="00EE6FEB" w:rsidRDefault="00EE6FEB"/>
    <w:p w14:paraId="7D5A7A13" w14:textId="77777777" w:rsidR="00EE6FEB" w:rsidRDefault="00EE6FEB">
      <w:r>
        <w:t>INSERT INTO  "Customer_social_economic_data" ("Customer_id", "emp_var_rate", "cons_price_idx", "cons_conf_idx", "euribor3m", "nr_employed") VALUES (9431, '1.4', '94.465', '-41.8', '4.96', '5228.1');</w:t>
      </w:r>
    </w:p>
    <w:p w14:paraId="130A34B3" w14:textId="77777777" w:rsidR="00EE6FEB" w:rsidRDefault="00EE6FEB"/>
    <w:p w14:paraId="09946C01" w14:textId="77777777" w:rsidR="00EE6FEB" w:rsidRDefault="00EE6FEB">
      <w:r>
        <w:t>INSERT INTO  "Customer_social_economic_data" ("Customer_id", "emp_var_rate", "cons_price_idx", "cons_conf_idx", "euribor3m", "nr_employed") VALUES (9432, '1.4', '94.465', '-41.8', '4.96', '5228.1');</w:t>
      </w:r>
    </w:p>
    <w:p w14:paraId="1E0025F3" w14:textId="77777777" w:rsidR="00EE6FEB" w:rsidRDefault="00EE6FEB"/>
    <w:p w14:paraId="06BCAEFA" w14:textId="77777777" w:rsidR="00EE6FEB" w:rsidRDefault="00EE6FEB">
      <w:r>
        <w:t>INSERT INTO  "Customer_social_economic_data" ("Customer_id", "emp_var_rate", "cons_price_idx", "cons_conf_idx", "euribor3m", "nr_employed") VALUES (9433, '1.4', '94.465', '-41.8', '4.96', '5228.1');</w:t>
      </w:r>
    </w:p>
    <w:p w14:paraId="0F915C2E" w14:textId="77777777" w:rsidR="00EE6FEB" w:rsidRDefault="00EE6FEB"/>
    <w:p w14:paraId="5689FC65" w14:textId="77777777" w:rsidR="00EE6FEB" w:rsidRDefault="00EE6FEB">
      <w:r>
        <w:t>INSERT INTO  "Customer_social_economic_data" ("Customer_id", "emp_var_rate", "cons_price_idx", "cons_conf_idx", "euribor3m", "nr_employed") VALUES (9434, '1.4', '94.465', '-41.8', '4.96', '5228.1');</w:t>
      </w:r>
    </w:p>
    <w:p w14:paraId="06A48490" w14:textId="77777777" w:rsidR="00EE6FEB" w:rsidRDefault="00EE6FEB"/>
    <w:p w14:paraId="707E41EE" w14:textId="77777777" w:rsidR="00EE6FEB" w:rsidRDefault="00EE6FEB">
      <w:r>
        <w:t>INSERT INTO  "Customer_social_economic_data" ("Customer_id", "emp_var_rate", "cons_price_idx", "cons_conf_idx", "euribor3m", "nr_employed") VALUES (9435, '1.4', '94.465', '-41.8', '4.96', '5228.1');</w:t>
      </w:r>
    </w:p>
    <w:p w14:paraId="36B43B73" w14:textId="77777777" w:rsidR="00EE6FEB" w:rsidRDefault="00EE6FEB"/>
    <w:p w14:paraId="3B598B83" w14:textId="77777777" w:rsidR="00EE6FEB" w:rsidRDefault="00EE6FEB">
      <w:r>
        <w:t>INSERT INTO  "Customer_social_economic_data" ("Customer_id", "emp_var_rate", "cons_price_idx", "cons_conf_idx", "euribor3m", "nr_employed") VALUES (9436, '1.4', '94.465', '-41.8', '4.96', '5228.1');</w:t>
      </w:r>
    </w:p>
    <w:p w14:paraId="7549E72B" w14:textId="77777777" w:rsidR="00EE6FEB" w:rsidRDefault="00EE6FEB"/>
    <w:p w14:paraId="2F3660DF" w14:textId="77777777" w:rsidR="00EE6FEB" w:rsidRDefault="00EE6FEB">
      <w:r>
        <w:t>INSERT INTO  "Customer_social_economic_data" ("Customer_id", "emp_var_rate", "cons_price_idx", "cons_conf_idx", "euribor3m", "nr_employed") VALUES (9437, '1.4', '94.465', '-41.8', '4.96', '5228.1');</w:t>
      </w:r>
    </w:p>
    <w:p w14:paraId="542F156A" w14:textId="77777777" w:rsidR="00EE6FEB" w:rsidRDefault="00EE6FEB"/>
    <w:p w14:paraId="2D556B82" w14:textId="77777777" w:rsidR="00EE6FEB" w:rsidRDefault="00EE6FEB">
      <w:r>
        <w:t>INSERT INTO  "Customer_social_economic_data" ("Customer_id", "emp_var_rate", "cons_price_idx", "cons_conf_idx", "euribor3m", "nr_employed") VALUES (9438, '1.4', '94.465', '-41.8', '4.96', '5228.1');</w:t>
      </w:r>
    </w:p>
    <w:p w14:paraId="410A3890" w14:textId="77777777" w:rsidR="00EE6FEB" w:rsidRDefault="00EE6FEB"/>
    <w:p w14:paraId="4028BA17" w14:textId="77777777" w:rsidR="00EE6FEB" w:rsidRDefault="00EE6FEB">
      <w:r>
        <w:t>INSERT INTO  "Customer_social_economic_data" ("Customer_id", "emp_var_rate", "cons_price_idx", "cons_conf_idx", "euribor3m", "nr_employed") VALUES (9439, '1.4', '94.465', '-41.8', '4.96', '5228.1');</w:t>
      </w:r>
    </w:p>
    <w:p w14:paraId="7577CCA9" w14:textId="77777777" w:rsidR="00EE6FEB" w:rsidRDefault="00EE6FEB"/>
    <w:p w14:paraId="0FF3541A" w14:textId="77777777" w:rsidR="00EE6FEB" w:rsidRDefault="00EE6FEB">
      <w:r>
        <w:t>INSERT INTO  "Customer_social_economic_data" ("Customer_id", "emp_var_rate", "cons_price_idx", "cons_conf_idx", "euribor3m", "nr_employed") VALUES (9440, '1.4', '94.465', '-41.8', '4.96', '5228.1');</w:t>
      </w:r>
    </w:p>
    <w:p w14:paraId="04EE21B8" w14:textId="77777777" w:rsidR="00EE6FEB" w:rsidRDefault="00EE6FEB"/>
    <w:p w14:paraId="3E905321" w14:textId="77777777" w:rsidR="00EE6FEB" w:rsidRDefault="00EE6FEB">
      <w:r>
        <w:t>INSERT INTO  "Customer_social_economic_data" ("Customer_id", "emp_var_rate", "cons_price_idx", "cons_conf_idx", "euribor3m", "nr_employed") VALUES (9441, '1.4', '94.465', '-41.8', '4.96', '5228.1');</w:t>
      </w:r>
    </w:p>
    <w:p w14:paraId="41D1F72C" w14:textId="77777777" w:rsidR="00EE6FEB" w:rsidRDefault="00EE6FEB"/>
    <w:p w14:paraId="2F043930" w14:textId="77777777" w:rsidR="00EE6FEB" w:rsidRDefault="00EE6FEB">
      <w:r>
        <w:t>INSERT INTO  "Customer_social_economic_data" ("Customer_id", "emp_var_rate", "cons_price_idx", "cons_conf_idx", "euribor3m", "nr_employed") VALUES (9442, '1.4', '94.465', '-41.8', '4.96', '5228.1');</w:t>
      </w:r>
    </w:p>
    <w:p w14:paraId="5012B6FC" w14:textId="77777777" w:rsidR="00EE6FEB" w:rsidRDefault="00EE6FEB"/>
    <w:p w14:paraId="7902C580" w14:textId="77777777" w:rsidR="00EE6FEB" w:rsidRDefault="00EE6FEB">
      <w:r>
        <w:t>INSERT INTO  "Customer_social_economic_data" ("Customer_id", "emp_var_rate", "cons_price_idx", "cons_conf_idx", "euribor3m", "nr_employed") VALUES (9443, '1.4', '94.465', '-41.8', '4.96', '5228.1');</w:t>
      </w:r>
    </w:p>
    <w:p w14:paraId="7A5FA52D" w14:textId="77777777" w:rsidR="00EE6FEB" w:rsidRDefault="00EE6FEB"/>
    <w:p w14:paraId="42509BEB" w14:textId="77777777" w:rsidR="00EE6FEB" w:rsidRDefault="00EE6FEB">
      <w:r>
        <w:t>INSERT INTO  "Customer_social_economic_data" ("Customer_id", "emp_var_rate", "cons_price_idx", "cons_conf_idx", "euribor3m", "nr_employed") VALUES (9444, '1.4', '94.465', '-41.8', '4.96', '5228.1');</w:t>
      </w:r>
    </w:p>
    <w:p w14:paraId="297A67DB" w14:textId="77777777" w:rsidR="00EE6FEB" w:rsidRDefault="00EE6FEB"/>
    <w:p w14:paraId="57EEFC19" w14:textId="77777777" w:rsidR="00EE6FEB" w:rsidRDefault="00EE6FEB">
      <w:r>
        <w:t>INSERT INTO  "Customer_social_economic_data" ("Customer_id", "emp_var_rate", "cons_price_idx", "cons_conf_idx", "euribor3m", "nr_employed") VALUES (9445, '1.4', '94.465', '-41.8', '4.96', '5228.1');</w:t>
      </w:r>
    </w:p>
    <w:p w14:paraId="064A2620" w14:textId="77777777" w:rsidR="00EE6FEB" w:rsidRDefault="00EE6FEB"/>
    <w:p w14:paraId="65A54156" w14:textId="77777777" w:rsidR="00EE6FEB" w:rsidRDefault="00EE6FEB">
      <w:r>
        <w:t>INSERT INTO  "Customer_social_economic_data" ("Customer_id", "emp_var_rate", "cons_price_idx", "cons_conf_idx", "euribor3m", "nr_employed") VALUES (9446, '1.4', '94.465', '-41.8', '4.96', '5228.1');</w:t>
      </w:r>
    </w:p>
    <w:p w14:paraId="0FC8646D" w14:textId="77777777" w:rsidR="00EE6FEB" w:rsidRDefault="00EE6FEB"/>
    <w:p w14:paraId="15C15775" w14:textId="77777777" w:rsidR="00EE6FEB" w:rsidRDefault="00EE6FEB">
      <w:r>
        <w:t>INSERT INTO  "Customer_social_economic_data" ("Customer_id", "emp_var_rate", "cons_price_idx", "cons_conf_idx", "euribor3m", "nr_employed") VALUES (9447, '1.4', '94.465', '-41.8', '4.96', '5228.1');</w:t>
      </w:r>
    </w:p>
    <w:p w14:paraId="3544DD46" w14:textId="77777777" w:rsidR="00EE6FEB" w:rsidRDefault="00EE6FEB"/>
    <w:p w14:paraId="2DE9A1FE" w14:textId="77777777" w:rsidR="00EE6FEB" w:rsidRDefault="00EE6FEB">
      <w:r>
        <w:t>INSERT INTO  "Customer_social_economic_data" ("Customer_id", "emp_var_rate", "cons_price_idx", "cons_conf_idx", "euribor3m", "nr_employed") VALUES (9448, '1.4', '94.465', '-41.8', '4.96', '5228.1');</w:t>
      </w:r>
    </w:p>
    <w:p w14:paraId="76F865C3" w14:textId="77777777" w:rsidR="00EE6FEB" w:rsidRDefault="00EE6FEB"/>
    <w:p w14:paraId="3264D789" w14:textId="77777777" w:rsidR="00EE6FEB" w:rsidRDefault="00EE6FEB">
      <w:r>
        <w:t>INSERT INTO  "Customer_social_economic_data" ("Customer_id", "emp_var_rate", "cons_price_idx", "cons_conf_idx", "euribor3m", "nr_employed") VALUES (9449, '1.4', '94.465', '-41.8', '4.96', '5228.1');</w:t>
      </w:r>
    </w:p>
    <w:p w14:paraId="61AD799C" w14:textId="77777777" w:rsidR="00EE6FEB" w:rsidRDefault="00EE6FEB"/>
    <w:p w14:paraId="571F4384" w14:textId="77777777" w:rsidR="00EE6FEB" w:rsidRDefault="00EE6FEB">
      <w:r>
        <w:t>INSERT INTO  "Customer_social_economic_data" ("Customer_id", "emp_var_rate", "cons_price_idx", "cons_conf_idx", "euribor3m", "nr_employed") VALUES (9450, '1.4', '94.465', '-41.8', '4.96', '5228.1');</w:t>
      </w:r>
    </w:p>
    <w:p w14:paraId="656E03BB" w14:textId="77777777" w:rsidR="00EE6FEB" w:rsidRDefault="00EE6FEB"/>
    <w:p w14:paraId="48920289" w14:textId="77777777" w:rsidR="00EE6FEB" w:rsidRDefault="00EE6FEB">
      <w:r>
        <w:t>INSERT INTO  "Customer_social_economic_data" ("Customer_id", "emp_var_rate", "cons_price_idx", "cons_conf_idx", "euribor3m", "nr_employed") VALUES (9451, '1.4', '94.465', '-41.8', '4.96', '5228.1');</w:t>
      </w:r>
    </w:p>
    <w:p w14:paraId="2478274D" w14:textId="77777777" w:rsidR="00EE6FEB" w:rsidRDefault="00EE6FEB"/>
    <w:p w14:paraId="30886D2C" w14:textId="77777777" w:rsidR="00EE6FEB" w:rsidRDefault="00EE6FEB">
      <w:r>
        <w:t>INSERT INTO  "Customer_social_economic_data" ("Customer_id", "emp_var_rate", "cons_price_idx", "cons_conf_idx", "euribor3m", "nr_employed") VALUES (9452, '1.4', '94.465', '-41.8', '4.96', '5228.1');</w:t>
      </w:r>
    </w:p>
    <w:p w14:paraId="7CD0ED4C" w14:textId="77777777" w:rsidR="00EE6FEB" w:rsidRDefault="00EE6FEB"/>
    <w:p w14:paraId="762C8547" w14:textId="77777777" w:rsidR="00EE6FEB" w:rsidRDefault="00EE6FEB">
      <w:r>
        <w:t>INSERT INTO  "Customer_social_economic_data" ("Customer_id", "emp_var_rate", "cons_price_idx", "cons_conf_idx", "euribor3m", "nr_employed") VALUES (9453, '1.4', '94.465', '-41.8', '4.96', '5228.1');</w:t>
      </w:r>
    </w:p>
    <w:p w14:paraId="2501DA9F" w14:textId="77777777" w:rsidR="00EE6FEB" w:rsidRDefault="00EE6FEB"/>
    <w:p w14:paraId="532CD9E8" w14:textId="77777777" w:rsidR="00EE6FEB" w:rsidRDefault="00EE6FEB">
      <w:r>
        <w:t>INSERT INTO  "Customer_social_economic_data" ("Customer_id", "emp_var_rate", "cons_price_idx", "cons_conf_idx", "euribor3m", "nr_employed") VALUES (9454, '1.4', '94.465', '-41.8', '4.96', '5228.1');</w:t>
      </w:r>
    </w:p>
    <w:p w14:paraId="7AB07271" w14:textId="77777777" w:rsidR="00EE6FEB" w:rsidRDefault="00EE6FEB"/>
    <w:p w14:paraId="5E235F19" w14:textId="77777777" w:rsidR="00EE6FEB" w:rsidRDefault="00EE6FEB">
      <w:r>
        <w:t>INSERT INTO  "Customer_social_economic_data" ("Customer_id", "emp_var_rate", "cons_price_idx", "cons_conf_idx", "euribor3m", "nr_employed") VALUES (9455, '1.4', '94.465', '-41.8', '4.96', '5228.1');</w:t>
      </w:r>
    </w:p>
    <w:p w14:paraId="0E041A47" w14:textId="77777777" w:rsidR="00EE6FEB" w:rsidRDefault="00EE6FEB"/>
    <w:p w14:paraId="4E70C140" w14:textId="77777777" w:rsidR="00EE6FEB" w:rsidRDefault="00EE6FEB">
      <w:r>
        <w:t>INSERT INTO  "Customer_social_economic_data" ("Customer_id", "emp_var_rate", "cons_price_idx", "cons_conf_idx", "euribor3m", "nr_employed") VALUES (9456, '1.4', '94.465', '-41.8', '4.96', '5228.1');</w:t>
      </w:r>
    </w:p>
    <w:p w14:paraId="56B29B93" w14:textId="77777777" w:rsidR="00EE6FEB" w:rsidRDefault="00EE6FEB"/>
    <w:p w14:paraId="1D0742C0" w14:textId="77777777" w:rsidR="00EE6FEB" w:rsidRDefault="00EE6FEB">
      <w:r>
        <w:t>INSERT INTO  "Customer_social_economic_data" ("Customer_id", "emp_var_rate", "cons_price_idx", "cons_conf_idx", "euribor3m", "nr_employed") VALUES (9457, '1.4', '94.465', '-41.8', '4.96', '5228.1');</w:t>
      </w:r>
    </w:p>
    <w:p w14:paraId="3A988C41" w14:textId="77777777" w:rsidR="00EE6FEB" w:rsidRDefault="00EE6FEB"/>
    <w:p w14:paraId="09495E8D" w14:textId="77777777" w:rsidR="00EE6FEB" w:rsidRDefault="00EE6FEB">
      <w:r>
        <w:t>INSERT INTO  "Customer_social_economic_data" ("Customer_id", "emp_var_rate", "cons_price_idx", "cons_conf_idx", "euribor3m", "nr_employed") VALUES (9458, '1.4', '94.465', '-41.8', '4.96', '5228.1');</w:t>
      </w:r>
    </w:p>
    <w:p w14:paraId="5EBCFEE5" w14:textId="77777777" w:rsidR="00EE6FEB" w:rsidRDefault="00EE6FEB"/>
    <w:p w14:paraId="138B6F76" w14:textId="77777777" w:rsidR="00EE6FEB" w:rsidRDefault="00EE6FEB">
      <w:r>
        <w:t>INSERT INTO  "Customer_social_economic_data" ("Customer_id", "emp_var_rate", "cons_price_idx", "cons_conf_idx", "euribor3m", "nr_employed") VALUES (9459, '1.4', '94.465', '-41.8', '4.96', '5228.1');</w:t>
      </w:r>
    </w:p>
    <w:p w14:paraId="673FB44B" w14:textId="77777777" w:rsidR="00EE6FEB" w:rsidRDefault="00EE6FEB"/>
    <w:p w14:paraId="11F48474" w14:textId="77777777" w:rsidR="00EE6FEB" w:rsidRDefault="00EE6FEB">
      <w:r>
        <w:t>INSERT INTO  "Customer_social_economic_data" ("Customer_id", "emp_var_rate", "cons_price_idx", "cons_conf_idx", "euribor3m", "nr_employed") VALUES (9460, '1.4', '94.465', '-41.8', '4.961', '5228.1');</w:t>
      </w:r>
    </w:p>
    <w:p w14:paraId="6C8A1C7F" w14:textId="77777777" w:rsidR="00EE6FEB" w:rsidRDefault="00EE6FEB"/>
    <w:p w14:paraId="0974237C" w14:textId="77777777" w:rsidR="00EE6FEB" w:rsidRDefault="00EE6FEB">
      <w:r>
        <w:t>INSERT INTO  "Customer_social_economic_data" ("Customer_id", "emp_var_rate", "cons_price_idx", "cons_conf_idx", "euribor3m", "nr_employed") VALUES (9461, '1.4', '94.465', '-41.8', '4.961', '5228.1');</w:t>
      </w:r>
    </w:p>
    <w:p w14:paraId="4781FC86" w14:textId="77777777" w:rsidR="00EE6FEB" w:rsidRDefault="00EE6FEB"/>
    <w:p w14:paraId="60C18E86" w14:textId="77777777" w:rsidR="00EE6FEB" w:rsidRDefault="00EE6FEB">
      <w:r>
        <w:t>INSERT INTO  "Customer_social_economic_data" ("Customer_id", "emp_var_rate", "cons_price_idx", "cons_conf_idx", "euribor3m", "nr_employed") VALUES (9462, '1.4', '94.465', '-41.8', '4.961', '5228.1');</w:t>
      </w:r>
    </w:p>
    <w:p w14:paraId="7C858F74" w14:textId="77777777" w:rsidR="00EE6FEB" w:rsidRDefault="00EE6FEB"/>
    <w:p w14:paraId="2ADD611C" w14:textId="77777777" w:rsidR="00EE6FEB" w:rsidRDefault="00EE6FEB">
      <w:r>
        <w:t>INSERT INTO  "Customer_social_economic_data" ("Customer_id", "emp_var_rate", "cons_price_idx", "cons_conf_idx", "euribor3m", "nr_employed") VALUES (9463, '1.4', '94.465', '-41.8', '4.961', '5228.1');</w:t>
      </w:r>
    </w:p>
    <w:p w14:paraId="09E32E57" w14:textId="77777777" w:rsidR="00EE6FEB" w:rsidRDefault="00EE6FEB"/>
    <w:p w14:paraId="6B7577CD" w14:textId="77777777" w:rsidR="00EE6FEB" w:rsidRDefault="00EE6FEB">
      <w:r>
        <w:t>INSERT INTO  "Customer_social_economic_data" ("Customer_id", "emp_var_rate", "cons_price_idx", "cons_conf_idx", "euribor3m", "nr_employed") VALUES (9464, '1.4', '94.465', '-41.8', '4.961', '5228.1');</w:t>
      </w:r>
    </w:p>
    <w:p w14:paraId="1481D628" w14:textId="77777777" w:rsidR="00EE6FEB" w:rsidRDefault="00EE6FEB"/>
    <w:p w14:paraId="5401788C" w14:textId="77777777" w:rsidR="00EE6FEB" w:rsidRDefault="00EE6FEB">
      <w:r>
        <w:t>INSERT INTO  "Customer_social_economic_data" ("Customer_id", "emp_var_rate", "cons_price_idx", "cons_conf_idx", "euribor3m", "nr_employed") VALUES (9465, '1.4', '94.465', '-41.8', '4.961', '5228.1');</w:t>
      </w:r>
    </w:p>
    <w:p w14:paraId="577A7FA7" w14:textId="77777777" w:rsidR="00EE6FEB" w:rsidRDefault="00EE6FEB"/>
    <w:p w14:paraId="11801FFC" w14:textId="77777777" w:rsidR="00EE6FEB" w:rsidRDefault="00EE6FEB">
      <w:r>
        <w:t>INSERT INTO  "Customer_social_economic_data" ("Customer_id", "emp_var_rate", "cons_price_idx", "cons_conf_idx", "euribor3m", "nr_employed") VALUES (9466, '1.4', '94.465', '-41.8', '4.961', '5228.1');</w:t>
      </w:r>
    </w:p>
    <w:p w14:paraId="7B57B2C0" w14:textId="77777777" w:rsidR="00EE6FEB" w:rsidRDefault="00EE6FEB"/>
    <w:p w14:paraId="6E717665" w14:textId="77777777" w:rsidR="00EE6FEB" w:rsidRDefault="00EE6FEB">
      <w:r>
        <w:t>INSERT INTO  "Customer_social_economic_data" ("Customer_id", "emp_var_rate", "cons_price_idx", "cons_conf_idx", "euribor3m", "nr_employed") VALUES (9467, '1.4', '94.465', '-41.8', '4.961', '5228.1');</w:t>
      </w:r>
    </w:p>
    <w:p w14:paraId="11D7EA45" w14:textId="77777777" w:rsidR="00EE6FEB" w:rsidRDefault="00EE6FEB"/>
    <w:p w14:paraId="234309FF" w14:textId="77777777" w:rsidR="00EE6FEB" w:rsidRDefault="00EE6FEB">
      <w:r>
        <w:t>INSERT INTO  "Customer_social_economic_data" ("Customer_id", "emp_var_rate", "cons_price_idx", "cons_conf_idx", "euribor3m", "nr_employed") VALUES (9468, '1.4', '94.465', '-41.8', '4.961', '5228.1');</w:t>
      </w:r>
    </w:p>
    <w:p w14:paraId="5DE34690" w14:textId="77777777" w:rsidR="00EE6FEB" w:rsidRDefault="00EE6FEB"/>
    <w:p w14:paraId="7316F4BA" w14:textId="77777777" w:rsidR="00EE6FEB" w:rsidRDefault="00EE6FEB">
      <w:r>
        <w:t>INSERT INTO  "Customer_social_economic_data" ("Customer_id", "emp_var_rate", "cons_price_idx", "cons_conf_idx", "euribor3m", "nr_employed") VALUES (9469, '1.4', '94.465', '-41.8', '4.961', '5228.1');</w:t>
      </w:r>
    </w:p>
    <w:p w14:paraId="52B76B6C" w14:textId="77777777" w:rsidR="00EE6FEB" w:rsidRDefault="00EE6FEB"/>
    <w:p w14:paraId="61A0DEC8" w14:textId="77777777" w:rsidR="00EE6FEB" w:rsidRDefault="00EE6FEB">
      <w:r>
        <w:t>INSERT INTO  "Customer_social_economic_data" ("Customer_id", "emp_var_rate", "cons_price_idx", "cons_conf_idx", "euribor3m", "nr_employed") VALUES (9470, '1.4', '94.465', '-41.8', '4.961', '5228.1');</w:t>
      </w:r>
    </w:p>
    <w:p w14:paraId="738F829C" w14:textId="77777777" w:rsidR="00EE6FEB" w:rsidRDefault="00EE6FEB"/>
    <w:p w14:paraId="63928059" w14:textId="77777777" w:rsidR="00EE6FEB" w:rsidRDefault="00EE6FEB">
      <w:r>
        <w:t>INSERT INTO  "Customer_social_economic_data" ("Customer_id", "emp_var_rate", "cons_price_idx", "cons_conf_idx", "euribor3m", "nr_employed") VALUES (9471, '1.4', '94.465', '-41.8', '4.961', '5228.1');</w:t>
      </w:r>
    </w:p>
    <w:p w14:paraId="0652C2E8" w14:textId="77777777" w:rsidR="00EE6FEB" w:rsidRDefault="00EE6FEB"/>
    <w:p w14:paraId="300BF953" w14:textId="77777777" w:rsidR="00EE6FEB" w:rsidRDefault="00EE6FEB">
      <w:r>
        <w:t>INSERT INTO  "Customer_social_economic_data" ("Customer_id", "emp_var_rate", "cons_price_idx", "cons_conf_idx", "euribor3m", "nr_employed") VALUES (9472, '1.4', '94.465', '-41.8', '4.961', '5228.1');</w:t>
      </w:r>
    </w:p>
    <w:p w14:paraId="5668C416" w14:textId="77777777" w:rsidR="00EE6FEB" w:rsidRDefault="00EE6FEB"/>
    <w:p w14:paraId="0C375F28" w14:textId="77777777" w:rsidR="00EE6FEB" w:rsidRDefault="00EE6FEB">
      <w:r>
        <w:t>INSERT INTO  "Customer_social_economic_data" ("Customer_id", "emp_var_rate", "cons_price_idx", "cons_conf_idx", "euribor3m", "nr_employed") VALUES (9473, '1.4', '94.465', '-41.8', '4.961', '5228.1');</w:t>
      </w:r>
    </w:p>
    <w:p w14:paraId="434A28DE" w14:textId="77777777" w:rsidR="00EE6FEB" w:rsidRDefault="00EE6FEB"/>
    <w:p w14:paraId="0F0EB45A" w14:textId="77777777" w:rsidR="00EE6FEB" w:rsidRDefault="00EE6FEB">
      <w:r>
        <w:t>INSERT INTO  "Customer_social_economic_data" ("Customer_id", "emp_var_rate", "cons_price_idx", "cons_conf_idx", "euribor3m", "nr_employed") VALUES (9474, '1.4', '94.465', '-41.8', '4.961', '5228.1');</w:t>
      </w:r>
    </w:p>
    <w:p w14:paraId="4229A328" w14:textId="77777777" w:rsidR="00EE6FEB" w:rsidRDefault="00EE6FEB"/>
    <w:p w14:paraId="526513CA" w14:textId="77777777" w:rsidR="00EE6FEB" w:rsidRDefault="00EE6FEB">
      <w:r>
        <w:t>INSERT INTO  "Customer_social_economic_data" ("Customer_id", "emp_var_rate", "cons_price_idx", "cons_conf_idx", "euribor3m", "nr_employed") VALUES (9475, '1.4', '94.465', '-41.8', '4.961', '5228.1');</w:t>
      </w:r>
    </w:p>
    <w:p w14:paraId="0AB5198F" w14:textId="77777777" w:rsidR="00EE6FEB" w:rsidRDefault="00EE6FEB"/>
    <w:p w14:paraId="60A22903" w14:textId="77777777" w:rsidR="00EE6FEB" w:rsidRDefault="00EE6FEB">
      <w:r>
        <w:t>INSERT INTO  "Customer_social_economic_data" ("Customer_id", "emp_var_rate", "cons_price_idx", "cons_conf_idx", "euribor3m", "nr_employed") VALUES (9476, '1.4', '94.465', '-41.8', '4.961', '5228.1');</w:t>
      </w:r>
    </w:p>
    <w:p w14:paraId="480C3C6B" w14:textId="77777777" w:rsidR="00EE6FEB" w:rsidRDefault="00EE6FEB"/>
    <w:p w14:paraId="1876B708" w14:textId="77777777" w:rsidR="00EE6FEB" w:rsidRDefault="00EE6FEB">
      <w:r>
        <w:t>INSERT INTO  "Customer_social_economic_data" ("Customer_id", "emp_var_rate", "cons_price_idx", "cons_conf_idx", "euribor3m", "nr_employed") VALUES (9477, '1.4', '94.465', '-41.8', '4.961', '5228.1');</w:t>
      </w:r>
    </w:p>
    <w:p w14:paraId="1D585F70" w14:textId="77777777" w:rsidR="00EE6FEB" w:rsidRDefault="00EE6FEB"/>
    <w:p w14:paraId="625201A2" w14:textId="77777777" w:rsidR="00EE6FEB" w:rsidRDefault="00EE6FEB">
      <w:r>
        <w:t>INSERT INTO  "Customer_social_economic_data" ("Customer_id", "emp_var_rate", "cons_price_idx", "cons_conf_idx", "euribor3m", "nr_employed") VALUES (9478, '1.4', '94.465', '-41.8', '4.961', '5228.1');</w:t>
      </w:r>
    </w:p>
    <w:p w14:paraId="7F159BA9" w14:textId="77777777" w:rsidR="00EE6FEB" w:rsidRDefault="00EE6FEB"/>
    <w:p w14:paraId="7B018D3D" w14:textId="77777777" w:rsidR="00EE6FEB" w:rsidRDefault="00EE6FEB">
      <w:r>
        <w:t>INSERT INTO  "Customer_social_economic_data" ("Customer_id", "emp_var_rate", "cons_price_idx", "cons_conf_idx", "euribor3m", "nr_employed") VALUES (9479, '1.4', '94.465', '-41.8', '4.961', '5228.1');</w:t>
      </w:r>
    </w:p>
    <w:p w14:paraId="05945E44" w14:textId="77777777" w:rsidR="00EE6FEB" w:rsidRDefault="00EE6FEB"/>
    <w:p w14:paraId="27F108FB" w14:textId="77777777" w:rsidR="00EE6FEB" w:rsidRDefault="00EE6FEB">
      <w:r>
        <w:t>INSERT INTO  "Customer_social_economic_data" ("Customer_id", "emp_var_rate", "cons_price_idx", "cons_conf_idx", "euribor3m", "nr_employed") VALUES (9480, '1.4', '94.465', '-41.8', '4.961', '5228.1');</w:t>
      </w:r>
    </w:p>
    <w:p w14:paraId="64F25A73" w14:textId="77777777" w:rsidR="00EE6FEB" w:rsidRDefault="00EE6FEB"/>
    <w:p w14:paraId="4084E2BE" w14:textId="77777777" w:rsidR="00EE6FEB" w:rsidRDefault="00EE6FEB">
      <w:r>
        <w:t>INSERT INTO  "Customer_social_economic_data" ("Customer_id", "emp_var_rate", "cons_price_idx", "cons_conf_idx", "euribor3m", "nr_employed") VALUES (9481, '1.4', '94.465', '-41.8', '4.961', '5228.1');</w:t>
      </w:r>
    </w:p>
    <w:p w14:paraId="44FB5B41" w14:textId="77777777" w:rsidR="00EE6FEB" w:rsidRDefault="00EE6FEB"/>
    <w:p w14:paraId="79E8AA58" w14:textId="77777777" w:rsidR="00EE6FEB" w:rsidRDefault="00EE6FEB">
      <w:r>
        <w:t>INSERT INTO  "Customer_social_economic_data" ("Customer_id", "emp_var_rate", "cons_price_idx", "cons_conf_idx", "euribor3m", "nr_employed") VALUES (9482, '1.4', '94.465', '-41.8', '4.961', '5228.1');</w:t>
      </w:r>
    </w:p>
    <w:p w14:paraId="6DDBFB16" w14:textId="77777777" w:rsidR="00EE6FEB" w:rsidRDefault="00EE6FEB"/>
    <w:p w14:paraId="2B3C646B" w14:textId="77777777" w:rsidR="00EE6FEB" w:rsidRDefault="00EE6FEB">
      <w:r>
        <w:t>INSERT INTO  "Customer_social_economic_data" ("Customer_id", "emp_var_rate", "cons_price_idx", "cons_conf_idx", "euribor3m", "nr_employed") VALUES (9483, '1.4', '94.465', '-41.8', '4.961', '5228.1');</w:t>
      </w:r>
    </w:p>
    <w:p w14:paraId="46E5263A" w14:textId="77777777" w:rsidR="00EE6FEB" w:rsidRDefault="00EE6FEB"/>
    <w:p w14:paraId="5FF8523D" w14:textId="77777777" w:rsidR="00EE6FEB" w:rsidRDefault="00EE6FEB">
      <w:r>
        <w:t>INSERT INTO  "Customer_social_economic_data" ("Customer_id", "emp_var_rate", "cons_price_idx", "cons_conf_idx", "euribor3m", "nr_employed") VALUES (9484, '1.4', '94.465', '-41.8', '4.961', '5228.1');</w:t>
      </w:r>
    </w:p>
    <w:p w14:paraId="5477DFD3" w14:textId="77777777" w:rsidR="00EE6FEB" w:rsidRDefault="00EE6FEB"/>
    <w:p w14:paraId="15D2908D" w14:textId="77777777" w:rsidR="00EE6FEB" w:rsidRDefault="00EE6FEB">
      <w:r>
        <w:t>INSERT INTO  "Customer_social_economic_data" ("Customer_id", "emp_var_rate", "cons_price_idx", "cons_conf_idx", "euribor3m", "nr_employed") VALUES (9485, '1.4', '94.465', '-41.8', '4.961', '5228.1');</w:t>
      </w:r>
    </w:p>
    <w:p w14:paraId="4A001E1B" w14:textId="77777777" w:rsidR="00EE6FEB" w:rsidRDefault="00EE6FEB"/>
    <w:p w14:paraId="018FC416" w14:textId="77777777" w:rsidR="00EE6FEB" w:rsidRDefault="00EE6FEB">
      <w:r>
        <w:t>INSERT INTO  "Customer_social_economic_data" ("Customer_id", "emp_var_rate", "cons_price_idx", "cons_conf_idx", "euribor3m", "nr_employed") VALUES (9486, '1.4', '94.465', '-41.8', '4.961', '5228.1');</w:t>
      </w:r>
    </w:p>
    <w:p w14:paraId="03621E0B" w14:textId="77777777" w:rsidR="00EE6FEB" w:rsidRDefault="00EE6FEB"/>
    <w:p w14:paraId="66273941" w14:textId="77777777" w:rsidR="00EE6FEB" w:rsidRDefault="00EE6FEB">
      <w:r>
        <w:t>INSERT INTO  "Customer_social_economic_data" ("Customer_id", "emp_var_rate", "cons_price_idx", "cons_conf_idx", "euribor3m", "nr_employed") VALUES (9487, '1.4', '94.465', '-41.8', '4.961', '5228.1');</w:t>
      </w:r>
    </w:p>
    <w:p w14:paraId="09CC4CDD" w14:textId="77777777" w:rsidR="00EE6FEB" w:rsidRDefault="00EE6FEB"/>
    <w:p w14:paraId="7DAD7121" w14:textId="77777777" w:rsidR="00EE6FEB" w:rsidRDefault="00EE6FEB">
      <w:r>
        <w:t>INSERT INTO  "Customer_social_economic_data" ("Customer_id", "emp_var_rate", "cons_price_idx", "cons_conf_idx", "euribor3m", "nr_employed") VALUES (9488, '1.4', '94.465', '-41.8', '4.961', '5228.1');</w:t>
      </w:r>
    </w:p>
    <w:p w14:paraId="01D9FDB2" w14:textId="77777777" w:rsidR="00EE6FEB" w:rsidRDefault="00EE6FEB"/>
    <w:p w14:paraId="22E64F23" w14:textId="77777777" w:rsidR="00EE6FEB" w:rsidRDefault="00EE6FEB">
      <w:r>
        <w:t>INSERT INTO  "Customer_social_economic_data" ("Customer_id", "emp_var_rate", "cons_price_idx", "cons_conf_idx", "euribor3m", "nr_employed") VALUES (9489, '1.4', '94.465', '-41.8', '4.961', '5228.1');</w:t>
      </w:r>
    </w:p>
    <w:p w14:paraId="7876B167" w14:textId="77777777" w:rsidR="00EE6FEB" w:rsidRDefault="00EE6FEB"/>
    <w:p w14:paraId="7C80BC64" w14:textId="77777777" w:rsidR="00EE6FEB" w:rsidRDefault="00EE6FEB">
      <w:r>
        <w:t>INSERT INTO  "Customer_social_economic_data" ("Customer_id", "emp_var_rate", "cons_price_idx", "cons_conf_idx", "euribor3m", "nr_employed") VALUES (9490, '1.4', '94.465', '-41.8', '4.961', '5228.1');</w:t>
      </w:r>
    </w:p>
    <w:p w14:paraId="71C851D2" w14:textId="77777777" w:rsidR="00EE6FEB" w:rsidRDefault="00EE6FEB"/>
    <w:p w14:paraId="2CF7CB1E" w14:textId="77777777" w:rsidR="00EE6FEB" w:rsidRDefault="00EE6FEB">
      <w:r>
        <w:t>INSERT INTO  "Customer_social_economic_data" ("Customer_id", "emp_var_rate", "cons_price_idx", "cons_conf_idx", "euribor3m", "nr_employed") VALUES (9491, '1.4', '94.465', '-41.8', '4.961', '5228.1');</w:t>
      </w:r>
    </w:p>
    <w:p w14:paraId="3938120B" w14:textId="77777777" w:rsidR="00EE6FEB" w:rsidRDefault="00EE6FEB"/>
    <w:p w14:paraId="37190929" w14:textId="77777777" w:rsidR="00EE6FEB" w:rsidRDefault="00EE6FEB">
      <w:r>
        <w:t>INSERT INTO  "Customer_social_economic_data" ("Customer_id", "emp_var_rate", "cons_price_idx", "cons_conf_idx", "euribor3m", "nr_employed") VALUES (9492, '1.4', '94.465', '-41.8', '4.961', '5228.1');</w:t>
      </w:r>
    </w:p>
    <w:p w14:paraId="56814994" w14:textId="77777777" w:rsidR="00EE6FEB" w:rsidRDefault="00EE6FEB"/>
    <w:p w14:paraId="38F08AE2" w14:textId="77777777" w:rsidR="00EE6FEB" w:rsidRDefault="00EE6FEB">
      <w:r>
        <w:t>INSERT INTO  "Customer_social_economic_data" ("Customer_id", "emp_var_rate", "cons_price_idx", "cons_conf_idx", "euribor3m", "nr_employed") VALUES (9493, '1.4', '94.465', '-41.8', '4.961', '5228.1');</w:t>
      </w:r>
    </w:p>
    <w:p w14:paraId="7F0CCAF4" w14:textId="77777777" w:rsidR="00EE6FEB" w:rsidRDefault="00EE6FEB"/>
    <w:p w14:paraId="28D2DE17" w14:textId="77777777" w:rsidR="00EE6FEB" w:rsidRDefault="00EE6FEB">
      <w:r>
        <w:t>INSERT INTO  "Customer_social_economic_data" ("Customer_id", "emp_var_rate", "cons_price_idx", "cons_conf_idx", "euribor3m", "nr_employed") VALUES (9494, '1.4', '94.465', '-41.8', '4.961', '5228.1');</w:t>
      </w:r>
    </w:p>
    <w:p w14:paraId="3C9EDE1D" w14:textId="77777777" w:rsidR="00EE6FEB" w:rsidRDefault="00EE6FEB"/>
    <w:p w14:paraId="35BBDC7F" w14:textId="77777777" w:rsidR="00EE6FEB" w:rsidRDefault="00EE6FEB">
      <w:r>
        <w:t>INSERT INTO  "Customer_social_economic_data" ("Customer_id", "emp_var_rate", "cons_price_idx", "cons_conf_idx", "euribor3m", "nr_employed") VALUES (9495, '1.4', '94.465', '-41.8', '4.961', '5228.1');</w:t>
      </w:r>
    </w:p>
    <w:p w14:paraId="0306C570" w14:textId="77777777" w:rsidR="00EE6FEB" w:rsidRDefault="00EE6FEB"/>
    <w:p w14:paraId="35D1103C" w14:textId="77777777" w:rsidR="00EE6FEB" w:rsidRDefault="00EE6FEB">
      <w:r>
        <w:t>INSERT INTO  "Customer_social_economic_data" ("Customer_id", "emp_var_rate", "cons_price_idx", "cons_conf_idx", "euribor3m", "nr_employed") VALUES (9496, '1.4', '94.465', '-41.8', '4.961', '5228.1');</w:t>
      </w:r>
    </w:p>
    <w:p w14:paraId="3068B0A2" w14:textId="77777777" w:rsidR="00EE6FEB" w:rsidRDefault="00EE6FEB"/>
    <w:p w14:paraId="3B4CF15F" w14:textId="77777777" w:rsidR="00EE6FEB" w:rsidRDefault="00EE6FEB">
      <w:r>
        <w:t>INSERT INTO  "Customer_social_economic_data" ("Customer_id", "emp_var_rate", "cons_price_idx", "cons_conf_idx", "euribor3m", "nr_employed") VALUES (9497, '1.4', '94.465', '-41.8', '4.961', '5228.1');</w:t>
      </w:r>
    </w:p>
    <w:p w14:paraId="11D49E09" w14:textId="77777777" w:rsidR="00EE6FEB" w:rsidRDefault="00EE6FEB"/>
    <w:p w14:paraId="24BF6E8D" w14:textId="77777777" w:rsidR="00EE6FEB" w:rsidRDefault="00EE6FEB">
      <w:r>
        <w:t>INSERT INTO  "Customer_social_economic_data" ("Customer_id", "emp_var_rate", "cons_price_idx", "cons_conf_idx", "euribor3m", "nr_employed") VALUES (9498, '1.4', '94.465', '-41.8', '4.961', '5228.1');</w:t>
      </w:r>
    </w:p>
    <w:p w14:paraId="5F00E24D" w14:textId="77777777" w:rsidR="00EE6FEB" w:rsidRDefault="00EE6FEB"/>
    <w:p w14:paraId="3FF67DF6" w14:textId="77777777" w:rsidR="00EE6FEB" w:rsidRDefault="00EE6FEB">
      <w:r>
        <w:t>INSERT INTO  "Customer_social_economic_data" ("Customer_id", "emp_var_rate", "cons_price_idx", "cons_conf_idx", "euribor3m", "nr_employed") VALUES (9499, '1.4', '94.465', '-41.8', '4.961', '5228.1');</w:t>
      </w:r>
    </w:p>
    <w:p w14:paraId="6E4B25F9" w14:textId="77777777" w:rsidR="00EE6FEB" w:rsidRDefault="00EE6FEB"/>
    <w:p w14:paraId="53FCB8F7" w14:textId="77777777" w:rsidR="00EE6FEB" w:rsidRDefault="00EE6FEB">
      <w:r>
        <w:t>INSERT INTO  "Customer_social_economic_data" ("Customer_id", "emp_var_rate", "cons_price_idx", "cons_conf_idx", "euribor3m", "nr_employed") VALUES (9500, '1.4', '94.465', '-41.8', '4.961', '5228.1');</w:t>
      </w:r>
    </w:p>
    <w:p w14:paraId="2150D125" w14:textId="77777777" w:rsidR="00EE6FEB" w:rsidRDefault="00EE6FEB"/>
    <w:p w14:paraId="3474441F" w14:textId="77777777" w:rsidR="00EE6FEB" w:rsidRDefault="00EE6FEB">
      <w:r>
        <w:t>INSERT INTO  "Customer_social_economic_data" ("Customer_id", "emp_var_rate", "cons_price_idx", "cons_conf_idx", "euribor3m", "nr_employed") VALUES (9501, '1.4', '94.465', '-41.8', '4.961', '5228.1');</w:t>
      </w:r>
    </w:p>
    <w:p w14:paraId="6B661E45" w14:textId="77777777" w:rsidR="00EE6FEB" w:rsidRDefault="00EE6FEB"/>
    <w:p w14:paraId="47A42212" w14:textId="77777777" w:rsidR="00EE6FEB" w:rsidRDefault="00EE6FEB">
      <w:r>
        <w:t>INSERT INTO  "Customer_social_economic_data" ("Customer_id", "emp_var_rate", "cons_price_idx", "cons_conf_idx", "euribor3m", "nr_employed") VALUES (9502, '1.4', '94.465', '-41.8', '4.961', '5228.1');</w:t>
      </w:r>
    </w:p>
    <w:p w14:paraId="7EBBE0AE" w14:textId="77777777" w:rsidR="00EE6FEB" w:rsidRDefault="00EE6FEB"/>
    <w:p w14:paraId="08A772BE" w14:textId="77777777" w:rsidR="00EE6FEB" w:rsidRDefault="00EE6FEB">
      <w:r>
        <w:t>INSERT INTO  "Customer_social_economic_data" ("Customer_id", "emp_var_rate", "cons_price_idx", "cons_conf_idx", "euribor3m", "nr_employed") VALUES (9503, '1.4', '94.465', '-41.8', '4.961', '5228.1');</w:t>
      </w:r>
    </w:p>
    <w:p w14:paraId="1AE99C7F" w14:textId="77777777" w:rsidR="00EE6FEB" w:rsidRDefault="00EE6FEB"/>
    <w:p w14:paraId="0F2573D4" w14:textId="77777777" w:rsidR="00EE6FEB" w:rsidRDefault="00EE6FEB">
      <w:r>
        <w:t>INSERT INTO  "Customer_social_economic_data" ("Customer_id", "emp_var_rate", "cons_price_idx", "cons_conf_idx", "euribor3m", "nr_employed") VALUES (9504, '1.4', '94.465', '-41.8', '4.961', '5228.1');</w:t>
      </w:r>
    </w:p>
    <w:p w14:paraId="2AD94EA1" w14:textId="77777777" w:rsidR="00EE6FEB" w:rsidRDefault="00EE6FEB"/>
    <w:p w14:paraId="6DAA3C52" w14:textId="77777777" w:rsidR="00EE6FEB" w:rsidRDefault="00EE6FEB">
      <w:r>
        <w:t>INSERT INTO  "Customer_social_economic_data" ("Customer_id", "emp_var_rate", "cons_price_idx", "cons_conf_idx", "euribor3m", "nr_employed") VALUES (9505, '1.4', '94.465', '-41.8', '4.961', '5228.1');</w:t>
      </w:r>
    </w:p>
    <w:p w14:paraId="36D8FAB8" w14:textId="77777777" w:rsidR="00EE6FEB" w:rsidRDefault="00EE6FEB"/>
    <w:p w14:paraId="3D173218" w14:textId="77777777" w:rsidR="00EE6FEB" w:rsidRDefault="00EE6FEB">
      <w:r>
        <w:t>INSERT INTO  "Customer_social_economic_data" ("Customer_id", "emp_var_rate", "cons_price_idx", "cons_conf_idx", "euribor3m", "nr_employed") VALUES (9506, '1.4', '94.465', '-41.8', '4.961', '5228.1');</w:t>
      </w:r>
    </w:p>
    <w:p w14:paraId="3DE9A6F9" w14:textId="77777777" w:rsidR="00EE6FEB" w:rsidRDefault="00EE6FEB"/>
    <w:p w14:paraId="47B779A5" w14:textId="77777777" w:rsidR="00EE6FEB" w:rsidRDefault="00EE6FEB">
      <w:r>
        <w:t>INSERT INTO  "Customer_social_economic_data" ("Customer_id", "emp_var_rate", "cons_price_idx", "cons_conf_idx", "euribor3m", "nr_employed") VALUES (9507, '1.4', '94.465', '-41.8', '4.961', '5228.1');</w:t>
      </w:r>
    </w:p>
    <w:p w14:paraId="64C28AF4" w14:textId="77777777" w:rsidR="00EE6FEB" w:rsidRDefault="00EE6FEB"/>
    <w:p w14:paraId="16598E95" w14:textId="77777777" w:rsidR="00EE6FEB" w:rsidRDefault="00EE6FEB">
      <w:r>
        <w:t>INSERT INTO  "Customer_social_economic_data" ("Customer_id", "emp_var_rate", "cons_price_idx", "cons_conf_idx", "euribor3m", "nr_employed") VALUES (9508, '1.4', '94.465', '-41.8', '4.961', '5228.1');</w:t>
      </w:r>
    </w:p>
    <w:p w14:paraId="04BF98BD" w14:textId="77777777" w:rsidR="00EE6FEB" w:rsidRDefault="00EE6FEB"/>
    <w:p w14:paraId="45533D63" w14:textId="77777777" w:rsidR="00EE6FEB" w:rsidRDefault="00EE6FEB">
      <w:r>
        <w:t>INSERT INTO  "Customer_social_economic_data" ("Customer_id", "emp_var_rate", "cons_price_idx", "cons_conf_idx", "euribor3m", "nr_employed") VALUES (9509, '1.4', '94.465', '-41.8', '4.961', '5228.1');</w:t>
      </w:r>
    </w:p>
    <w:p w14:paraId="2566D7AF" w14:textId="77777777" w:rsidR="00EE6FEB" w:rsidRDefault="00EE6FEB"/>
    <w:p w14:paraId="756D0A72" w14:textId="77777777" w:rsidR="00EE6FEB" w:rsidRDefault="00EE6FEB">
      <w:r>
        <w:t>INSERT INTO  "Customer_social_economic_data" ("Customer_id", "emp_var_rate", "cons_price_idx", "cons_conf_idx", "euribor3m", "nr_employed") VALUES (9510, '1.4', '94.465', '-41.8', '4.961', '5228.1');</w:t>
      </w:r>
    </w:p>
    <w:p w14:paraId="7336A841" w14:textId="77777777" w:rsidR="00EE6FEB" w:rsidRDefault="00EE6FEB"/>
    <w:p w14:paraId="12E1B4BC" w14:textId="77777777" w:rsidR="00EE6FEB" w:rsidRDefault="00EE6FEB">
      <w:r>
        <w:t>INSERT INTO  "Customer_social_economic_data" ("Customer_id", "emp_var_rate", "cons_price_idx", "cons_conf_idx", "euribor3m", "nr_employed") VALUES (9511, '1.4', '94.465', '-41.8', '4.961', '5228.1');</w:t>
      </w:r>
    </w:p>
    <w:p w14:paraId="77DF5228" w14:textId="77777777" w:rsidR="00EE6FEB" w:rsidRDefault="00EE6FEB"/>
    <w:p w14:paraId="4D5FBBC5" w14:textId="77777777" w:rsidR="00EE6FEB" w:rsidRDefault="00EE6FEB">
      <w:r>
        <w:t>INSERT INTO  "Customer_social_economic_data" ("Customer_id", "emp_var_rate", "cons_price_idx", "cons_conf_idx", "euribor3m", "nr_employed") VALUES (9512, '1.4', '94.465', '-41.8', '4.961', '5228.1');</w:t>
      </w:r>
    </w:p>
    <w:p w14:paraId="6CB35C7D" w14:textId="77777777" w:rsidR="00EE6FEB" w:rsidRDefault="00EE6FEB"/>
    <w:p w14:paraId="37F02524" w14:textId="77777777" w:rsidR="00EE6FEB" w:rsidRDefault="00EE6FEB">
      <w:r>
        <w:t>INSERT INTO  "Customer_social_economic_data" ("Customer_id", "emp_var_rate", "cons_price_idx", "cons_conf_idx", "euribor3m", "nr_employed") VALUES (9513, '1.4', '94.465', '-41.8', '4.961', '5228.1');</w:t>
      </w:r>
    </w:p>
    <w:p w14:paraId="12CDA821" w14:textId="77777777" w:rsidR="00EE6FEB" w:rsidRDefault="00EE6FEB"/>
    <w:p w14:paraId="76B7A97D" w14:textId="77777777" w:rsidR="00EE6FEB" w:rsidRDefault="00EE6FEB">
      <w:r>
        <w:t>INSERT INTO  "Customer_social_economic_data" ("Customer_id", "emp_var_rate", "cons_price_idx", "cons_conf_idx", "euribor3m", "nr_employed") VALUES (9514, '1.4', '94.465', '-41.8', '4.961', '5228.1');</w:t>
      </w:r>
    </w:p>
    <w:p w14:paraId="7EEE26C1" w14:textId="77777777" w:rsidR="00EE6FEB" w:rsidRDefault="00EE6FEB"/>
    <w:p w14:paraId="1151AE2E" w14:textId="77777777" w:rsidR="00EE6FEB" w:rsidRDefault="00EE6FEB">
      <w:r>
        <w:t>INSERT INTO  "Customer_social_economic_data" ("Customer_id", "emp_var_rate", "cons_price_idx", "cons_conf_idx", "euribor3m", "nr_employed") VALUES (9515, '1.4', '94.465', '-41.8', '4.961', '5228.1');</w:t>
      </w:r>
    </w:p>
    <w:p w14:paraId="0593DC21" w14:textId="77777777" w:rsidR="00EE6FEB" w:rsidRDefault="00EE6FEB"/>
    <w:p w14:paraId="1470810F" w14:textId="77777777" w:rsidR="00EE6FEB" w:rsidRDefault="00EE6FEB">
      <w:r>
        <w:t>INSERT INTO  "Customer_social_economic_data" ("Customer_id", "emp_var_rate", "cons_price_idx", "cons_conf_idx", "euribor3m", "nr_employed") VALUES (9516, '1.4', '94.465', '-41.8', '4.961', '5228.1');</w:t>
      </w:r>
    </w:p>
    <w:p w14:paraId="3B13D03A" w14:textId="77777777" w:rsidR="00EE6FEB" w:rsidRDefault="00EE6FEB"/>
    <w:p w14:paraId="02280842" w14:textId="77777777" w:rsidR="00EE6FEB" w:rsidRDefault="00EE6FEB">
      <w:r>
        <w:t>INSERT INTO  "Customer_social_economic_data" ("Customer_id", "emp_var_rate", "cons_price_idx", "cons_conf_idx", "euribor3m", "nr_employed") VALUES (9517, '1.4', '94.465', '-41.8', '4.961', '5228.1');</w:t>
      </w:r>
    </w:p>
    <w:p w14:paraId="54D16E84" w14:textId="77777777" w:rsidR="00EE6FEB" w:rsidRDefault="00EE6FEB"/>
    <w:p w14:paraId="0189B40C" w14:textId="77777777" w:rsidR="00EE6FEB" w:rsidRDefault="00EE6FEB">
      <w:r>
        <w:t>INSERT INTO  "Customer_social_economic_data" ("Customer_id", "emp_var_rate", "cons_price_idx", "cons_conf_idx", "euribor3m", "nr_employed") VALUES (9518, '1.4', '94.465', '-41.8', '4.961', '5228.1');</w:t>
      </w:r>
    </w:p>
    <w:p w14:paraId="1ACCDEAB" w14:textId="77777777" w:rsidR="00EE6FEB" w:rsidRDefault="00EE6FEB"/>
    <w:p w14:paraId="40870357" w14:textId="77777777" w:rsidR="00EE6FEB" w:rsidRDefault="00EE6FEB">
      <w:r>
        <w:t>INSERT INTO  "Customer_social_economic_data" ("Customer_id", "emp_var_rate", "cons_price_idx", "cons_conf_idx", "euribor3m", "nr_employed") VALUES (9519, '1.4', '94.465', '-41.8', '4.961', '5228.1');</w:t>
      </w:r>
    </w:p>
    <w:p w14:paraId="1697EEF2" w14:textId="77777777" w:rsidR="00EE6FEB" w:rsidRDefault="00EE6FEB"/>
    <w:p w14:paraId="5DB67CE6" w14:textId="77777777" w:rsidR="00EE6FEB" w:rsidRDefault="00EE6FEB">
      <w:r>
        <w:t>INSERT INTO  "Customer_social_economic_data" ("Customer_id", "emp_var_rate", "cons_price_idx", "cons_conf_idx", "euribor3m", "nr_employed") VALUES (9520, '1.4', '94.465', '-41.8', '4.961', '5228.1');</w:t>
      </w:r>
    </w:p>
    <w:p w14:paraId="3CE26C3B" w14:textId="77777777" w:rsidR="00EE6FEB" w:rsidRDefault="00EE6FEB"/>
    <w:p w14:paraId="555EE3C1" w14:textId="77777777" w:rsidR="00EE6FEB" w:rsidRDefault="00EE6FEB">
      <w:r>
        <w:t>INSERT INTO  "Customer_social_economic_data" ("Customer_id", "emp_var_rate", "cons_price_idx", "cons_conf_idx", "euribor3m", "nr_employed") VALUES (9521, '1.4', '94.465', '-41.8', '4.961', '5228.1');</w:t>
      </w:r>
    </w:p>
    <w:p w14:paraId="34545887" w14:textId="77777777" w:rsidR="00EE6FEB" w:rsidRDefault="00EE6FEB"/>
    <w:p w14:paraId="22D4FEB9" w14:textId="77777777" w:rsidR="00EE6FEB" w:rsidRDefault="00EE6FEB">
      <w:r>
        <w:t>INSERT INTO  "Customer_social_economic_data" ("Customer_id", "emp_var_rate", "cons_price_idx", "cons_conf_idx", "euribor3m", "nr_employed") VALUES (9522, '1.4', '94.465', '-41.8', '4.961', '5228.1');</w:t>
      </w:r>
    </w:p>
    <w:p w14:paraId="603CC437" w14:textId="77777777" w:rsidR="00EE6FEB" w:rsidRDefault="00EE6FEB"/>
    <w:p w14:paraId="164056FD" w14:textId="77777777" w:rsidR="00EE6FEB" w:rsidRDefault="00EE6FEB">
      <w:r>
        <w:t>INSERT INTO  "Customer_social_economic_data" ("Customer_id", "emp_var_rate", "cons_price_idx", "cons_conf_idx", "euribor3m", "nr_employed") VALUES (9523, '1.4', '94.465', '-41.8', '4.961', '5228.1');</w:t>
      </w:r>
    </w:p>
    <w:p w14:paraId="3D55D5B1" w14:textId="77777777" w:rsidR="00EE6FEB" w:rsidRDefault="00EE6FEB"/>
    <w:p w14:paraId="20F3C078" w14:textId="77777777" w:rsidR="00EE6FEB" w:rsidRDefault="00EE6FEB">
      <w:r>
        <w:t>INSERT INTO  "Customer_social_economic_data" ("Customer_id", "emp_var_rate", "cons_price_idx", "cons_conf_idx", "euribor3m", "nr_employed") VALUES (9524, '1.4', '94.465', '-41.8', '4.961', '5228.1');</w:t>
      </w:r>
    </w:p>
    <w:p w14:paraId="422B74EA" w14:textId="77777777" w:rsidR="00EE6FEB" w:rsidRDefault="00EE6FEB"/>
    <w:p w14:paraId="18310D20" w14:textId="77777777" w:rsidR="00EE6FEB" w:rsidRDefault="00EE6FEB">
      <w:r>
        <w:t>INSERT INTO  "Customer_social_economic_data" ("Customer_id", "emp_var_rate", "cons_price_idx", "cons_conf_idx", "euribor3m", "nr_employed") VALUES (9525, '1.4', '94.465', '-41.8', '4.961', '5228.1');</w:t>
      </w:r>
    </w:p>
    <w:p w14:paraId="2CD14F7B" w14:textId="77777777" w:rsidR="00EE6FEB" w:rsidRDefault="00EE6FEB"/>
    <w:p w14:paraId="74E2E6C4" w14:textId="77777777" w:rsidR="00EE6FEB" w:rsidRDefault="00EE6FEB">
      <w:r>
        <w:t>INSERT INTO  "Customer_social_economic_data" ("Customer_id", "emp_var_rate", "cons_price_idx", "cons_conf_idx", "euribor3m", "nr_employed") VALUES (9526, '1.4', '94.465', '-41.8', '4.961', '5228.1');</w:t>
      </w:r>
    </w:p>
    <w:p w14:paraId="3FBBD92D" w14:textId="77777777" w:rsidR="00EE6FEB" w:rsidRDefault="00EE6FEB"/>
    <w:p w14:paraId="24876373" w14:textId="77777777" w:rsidR="00EE6FEB" w:rsidRDefault="00EE6FEB">
      <w:r>
        <w:t>INSERT INTO  "Customer_social_economic_data" ("Customer_id", "emp_var_rate", "cons_price_idx", "cons_conf_idx", "euribor3m", "nr_employed") VALUES (9527, '1.4', '94.465', '-41.8', '4.961', '5228.1');</w:t>
      </w:r>
    </w:p>
    <w:p w14:paraId="78FEECEB" w14:textId="77777777" w:rsidR="00EE6FEB" w:rsidRDefault="00EE6FEB"/>
    <w:p w14:paraId="66D3F1C6" w14:textId="77777777" w:rsidR="00EE6FEB" w:rsidRDefault="00EE6FEB">
      <w:r>
        <w:t>INSERT INTO  "Customer_social_economic_data" ("Customer_id", "emp_var_rate", "cons_price_idx", "cons_conf_idx", "euribor3m", "nr_employed") VALUES (9528, '1.4', '94.465', '-41.8', '4.961', '5228.1');</w:t>
      </w:r>
    </w:p>
    <w:p w14:paraId="6BEF2340" w14:textId="77777777" w:rsidR="00EE6FEB" w:rsidRDefault="00EE6FEB"/>
    <w:p w14:paraId="502844C9" w14:textId="77777777" w:rsidR="00EE6FEB" w:rsidRDefault="00EE6FEB">
      <w:r>
        <w:t>INSERT INTO  "Customer_social_economic_data" ("Customer_id", "emp_var_rate", "cons_price_idx", "cons_conf_idx", "euribor3m", "nr_employed") VALUES (9529, '1.4', '94.465', '-41.8', '4.961', '5228.1');</w:t>
      </w:r>
    </w:p>
    <w:p w14:paraId="33E3BAA5" w14:textId="77777777" w:rsidR="00EE6FEB" w:rsidRDefault="00EE6FEB"/>
    <w:p w14:paraId="427C2DCC" w14:textId="77777777" w:rsidR="00EE6FEB" w:rsidRDefault="00EE6FEB">
      <w:r>
        <w:t>INSERT INTO  "Customer_social_economic_data" ("Customer_id", "emp_var_rate", "cons_price_idx", "cons_conf_idx", "euribor3m", "nr_employed") VALUES (9530, '1.4', '94.465', '-41.8', '4.961', '5228.1');</w:t>
      </w:r>
    </w:p>
    <w:p w14:paraId="30F5CD7E" w14:textId="77777777" w:rsidR="00EE6FEB" w:rsidRDefault="00EE6FEB"/>
    <w:p w14:paraId="60D92134" w14:textId="77777777" w:rsidR="00EE6FEB" w:rsidRDefault="00EE6FEB">
      <w:r>
        <w:t>INSERT INTO  "Customer_social_economic_data" ("Customer_id", "emp_var_rate", "cons_price_idx", "cons_conf_idx", "euribor3m", "nr_employed") VALUES (9531, '1.4', '94.465', '-41.8', '4.961', '5228.1');</w:t>
      </w:r>
    </w:p>
    <w:p w14:paraId="04DBBE35" w14:textId="77777777" w:rsidR="00EE6FEB" w:rsidRDefault="00EE6FEB"/>
    <w:p w14:paraId="7D1CA375" w14:textId="77777777" w:rsidR="00EE6FEB" w:rsidRDefault="00EE6FEB">
      <w:r>
        <w:t>INSERT INTO  "Customer_social_economic_data" ("Customer_id", "emp_var_rate", "cons_price_idx", "cons_conf_idx", "euribor3m", "nr_employed") VALUES (9532, '1.4', '94.465', '-41.8', '4.961', '5228.1');</w:t>
      </w:r>
    </w:p>
    <w:p w14:paraId="4EB7C626" w14:textId="77777777" w:rsidR="00EE6FEB" w:rsidRDefault="00EE6FEB"/>
    <w:p w14:paraId="7B398960" w14:textId="77777777" w:rsidR="00EE6FEB" w:rsidRDefault="00EE6FEB">
      <w:r>
        <w:t>INSERT INTO  "Customer_social_economic_data" ("Customer_id", "emp_var_rate", "cons_price_idx", "cons_conf_idx", "euribor3m", "nr_employed") VALUES (9533, '1.4', '94.465', '-41.8', '4.961', '5228.1');</w:t>
      </w:r>
    </w:p>
    <w:p w14:paraId="69582574" w14:textId="77777777" w:rsidR="00EE6FEB" w:rsidRDefault="00EE6FEB"/>
    <w:p w14:paraId="75A1BD76" w14:textId="77777777" w:rsidR="00EE6FEB" w:rsidRDefault="00EE6FEB">
      <w:r>
        <w:t>INSERT INTO  "Customer_social_economic_data" ("Customer_id", "emp_var_rate", "cons_price_idx", "cons_conf_idx", "euribor3m", "nr_employed") VALUES (9534, '1.4', '94.465', '-41.8', '4.961', '5228.1');</w:t>
      </w:r>
    </w:p>
    <w:p w14:paraId="58EE4E67" w14:textId="77777777" w:rsidR="00EE6FEB" w:rsidRDefault="00EE6FEB"/>
    <w:p w14:paraId="4942AD0B" w14:textId="77777777" w:rsidR="00EE6FEB" w:rsidRDefault="00EE6FEB">
      <w:r>
        <w:t>INSERT INTO  "Customer_social_economic_data" ("Customer_id", "emp_var_rate", "cons_price_idx", "cons_conf_idx", "euribor3m", "nr_employed") VALUES (9535, '1.4', '94.465', '-41.8', '4.961', '5228.1');</w:t>
      </w:r>
    </w:p>
    <w:p w14:paraId="1DF560DB" w14:textId="77777777" w:rsidR="00EE6FEB" w:rsidRDefault="00EE6FEB"/>
    <w:p w14:paraId="69916D93" w14:textId="77777777" w:rsidR="00EE6FEB" w:rsidRDefault="00EE6FEB">
      <w:r>
        <w:t>INSERT INTO  "Customer_social_economic_data" ("Customer_id", "emp_var_rate", "cons_price_idx", "cons_conf_idx", "euribor3m", "nr_employed") VALUES (9536, '1.4', '94.465', '-41.8', '4.961', '5228.1');</w:t>
      </w:r>
    </w:p>
    <w:p w14:paraId="0B258D34" w14:textId="77777777" w:rsidR="00EE6FEB" w:rsidRDefault="00EE6FEB"/>
    <w:p w14:paraId="3AA6AD7A" w14:textId="77777777" w:rsidR="00EE6FEB" w:rsidRDefault="00EE6FEB">
      <w:r>
        <w:t>INSERT INTO  "Customer_social_economic_data" ("Customer_id", "emp_var_rate", "cons_price_idx", "cons_conf_idx", "euribor3m", "nr_employed") VALUES (9537, '1.4', '94.465', '-41.8', '4.961', '5228.1');</w:t>
      </w:r>
    </w:p>
    <w:p w14:paraId="2759F3E5" w14:textId="77777777" w:rsidR="00EE6FEB" w:rsidRDefault="00EE6FEB"/>
    <w:p w14:paraId="40EE521C" w14:textId="77777777" w:rsidR="00EE6FEB" w:rsidRDefault="00EE6FEB">
      <w:r>
        <w:t>INSERT INTO  "Customer_social_economic_data" ("Customer_id", "emp_var_rate", "cons_price_idx", "cons_conf_idx", "euribor3m", "nr_employed") VALUES (9538, '1.4', '94.465', '-41.8', '4.961', '5228.1');</w:t>
      </w:r>
    </w:p>
    <w:p w14:paraId="11D0E5AD" w14:textId="77777777" w:rsidR="00EE6FEB" w:rsidRDefault="00EE6FEB"/>
    <w:p w14:paraId="1607C7BC" w14:textId="77777777" w:rsidR="00EE6FEB" w:rsidRDefault="00EE6FEB">
      <w:r>
        <w:t>INSERT INTO  "Customer_social_economic_data" ("Customer_id", "emp_var_rate", "cons_price_idx", "cons_conf_idx", "euribor3m", "nr_employed") VALUES (9539, '1.4', '94.465', '-41.8', '4.961', '5228.1');</w:t>
      </w:r>
    </w:p>
    <w:p w14:paraId="43863F61" w14:textId="77777777" w:rsidR="00EE6FEB" w:rsidRDefault="00EE6FEB"/>
    <w:p w14:paraId="103A3C0A" w14:textId="77777777" w:rsidR="00EE6FEB" w:rsidRDefault="00EE6FEB">
      <w:r>
        <w:t>INSERT INTO  "Customer_social_economic_data" ("Customer_id", "emp_var_rate", "cons_price_idx", "cons_conf_idx", "euribor3m", "nr_employed") VALUES (9540, '1.4', '94.465', '-41.8', '4.961', '5228.1');</w:t>
      </w:r>
    </w:p>
    <w:p w14:paraId="251E1045" w14:textId="77777777" w:rsidR="00EE6FEB" w:rsidRDefault="00EE6FEB"/>
    <w:p w14:paraId="0D62E93B" w14:textId="77777777" w:rsidR="00EE6FEB" w:rsidRDefault="00EE6FEB">
      <w:r>
        <w:t>INSERT INTO  "Customer_social_economic_data" ("Customer_id", "emp_var_rate", "cons_price_idx", "cons_conf_idx", "euribor3m", "nr_employed") VALUES (9541, '1.4', '94.465', '-41.8', '4.961', '5228.1');</w:t>
      </w:r>
    </w:p>
    <w:p w14:paraId="269A3ED2" w14:textId="77777777" w:rsidR="00EE6FEB" w:rsidRDefault="00EE6FEB"/>
    <w:p w14:paraId="0668D596" w14:textId="77777777" w:rsidR="00EE6FEB" w:rsidRDefault="00EE6FEB">
      <w:r>
        <w:t>INSERT INTO  "Customer_social_economic_data" ("Customer_id", "emp_var_rate", "cons_price_idx", "cons_conf_idx", "euribor3m", "nr_employed") VALUES (9542, '1.4', '94.465', '-41.8', '4.961', '5228.1');</w:t>
      </w:r>
    </w:p>
    <w:p w14:paraId="7ED6800E" w14:textId="77777777" w:rsidR="00EE6FEB" w:rsidRDefault="00EE6FEB"/>
    <w:p w14:paraId="05FB8B81" w14:textId="77777777" w:rsidR="00EE6FEB" w:rsidRDefault="00EE6FEB">
      <w:r>
        <w:t>INSERT INTO  "Customer_social_economic_data" ("Customer_id", "emp_var_rate", "cons_price_idx", "cons_conf_idx", "euribor3m", "nr_employed") VALUES (9543, '1.4', '94.465', '-41.8', '4.961', '5228.1');</w:t>
      </w:r>
    </w:p>
    <w:p w14:paraId="1E23956E" w14:textId="77777777" w:rsidR="00EE6FEB" w:rsidRDefault="00EE6FEB"/>
    <w:p w14:paraId="56284DF7" w14:textId="77777777" w:rsidR="00EE6FEB" w:rsidRDefault="00EE6FEB">
      <w:r>
        <w:t>INSERT INTO  "Customer_social_economic_data" ("Customer_id", "emp_var_rate", "cons_price_idx", "cons_conf_idx", "euribor3m", "nr_employed") VALUES (9544, '1.4', '94.465', '-41.8', '4.961', '5228.1');</w:t>
      </w:r>
    </w:p>
    <w:p w14:paraId="6343CEA0" w14:textId="77777777" w:rsidR="00EE6FEB" w:rsidRDefault="00EE6FEB"/>
    <w:p w14:paraId="3B5ABE6C" w14:textId="77777777" w:rsidR="00EE6FEB" w:rsidRDefault="00EE6FEB">
      <w:r>
        <w:t>INSERT INTO  "Customer_social_economic_data" ("Customer_id", "emp_var_rate", "cons_price_idx", "cons_conf_idx", "euribor3m", "nr_employed") VALUES (9545, '1.4', '94.465', '-41.8', '4.961', '5228.1');</w:t>
      </w:r>
    </w:p>
    <w:p w14:paraId="2347F719" w14:textId="77777777" w:rsidR="00EE6FEB" w:rsidRDefault="00EE6FEB"/>
    <w:p w14:paraId="1ADF46F6" w14:textId="77777777" w:rsidR="00EE6FEB" w:rsidRDefault="00EE6FEB">
      <w:r>
        <w:t>INSERT INTO  "Customer_social_economic_data" ("Customer_id", "emp_var_rate", "cons_price_idx", "cons_conf_idx", "euribor3m", "nr_employed") VALUES (9546, '1.4', '94.465', '-41.8', '4.961', '5228.1');</w:t>
      </w:r>
    </w:p>
    <w:p w14:paraId="02B20CC9" w14:textId="77777777" w:rsidR="00EE6FEB" w:rsidRDefault="00EE6FEB"/>
    <w:p w14:paraId="03A11E17" w14:textId="77777777" w:rsidR="00EE6FEB" w:rsidRDefault="00EE6FEB">
      <w:r>
        <w:t>INSERT INTO  "Customer_social_economic_data" ("Customer_id", "emp_var_rate", "cons_price_idx", "cons_conf_idx", "euribor3m", "nr_employed") VALUES (9547, '1.4', '94.465', '-41.8', '4.961', '5228.1');</w:t>
      </w:r>
    </w:p>
    <w:p w14:paraId="570C0C22" w14:textId="77777777" w:rsidR="00EE6FEB" w:rsidRDefault="00EE6FEB"/>
    <w:p w14:paraId="043A5288" w14:textId="77777777" w:rsidR="00EE6FEB" w:rsidRDefault="00EE6FEB">
      <w:r>
        <w:t>INSERT INTO  "Customer_social_economic_data" ("Customer_id", "emp_var_rate", "cons_price_idx", "cons_conf_idx", "euribor3m", "nr_employed") VALUES (9548, '1.4', '94.465', '-41.8', '4.961', '5228.1');</w:t>
      </w:r>
    </w:p>
    <w:p w14:paraId="4C7CDBF6" w14:textId="77777777" w:rsidR="00EE6FEB" w:rsidRDefault="00EE6FEB"/>
    <w:p w14:paraId="6D0F3AD1" w14:textId="77777777" w:rsidR="00EE6FEB" w:rsidRDefault="00EE6FEB">
      <w:r>
        <w:t>INSERT INTO  "Customer_social_economic_data" ("Customer_id", "emp_var_rate", "cons_price_idx", "cons_conf_idx", "euribor3m", "nr_employed") VALUES (9549, '1.4', '94.465', '-41.8', '4.961', '5228.1');</w:t>
      </w:r>
    </w:p>
    <w:p w14:paraId="7C504494" w14:textId="77777777" w:rsidR="00EE6FEB" w:rsidRDefault="00EE6FEB"/>
    <w:p w14:paraId="2E63EE42" w14:textId="77777777" w:rsidR="00EE6FEB" w:rsidRDefault="00EE6FEB">
      <w:r>
        <w:t>INSERT INTO  "Customer_social_economic_data" ("Customer_id", "emp_var_rate", "cons_price_idx", "cons_conf_idx", "euribor3m", "nr_employed") VALUES (9550, '1.4', '94.465', '-41.8', '4.961', '5228.1');</w:t>
      </w:r>
    </w:p>
    <w:p w14:paraId="4AB823A1" w14:textId="77777777" w:rsidR="00EE6FEB" w:rsidRDefault="00EE6FEB"/>
    <w:p w14:paraId="153BC689" w14:textId="77777777" w:rsidR="00EE6FEB" w:rsidRDefault="00EE6FEB">
      <w:r>
        <w:t>INSERT INTO  "Customer_social_economic_data" ("Customer_id", "emp_var_rate", "cons_price_idx", "cons_conf_idx", "euribor3m", "nr_employed") VALUES (9551, '1.4', '94.465', '-41.8', '4.961', '5228.1');</w:t>
      </w:r>
    </w:p>
    <w:p w14:paraId="313C3097" w14:textId="77777777" w:rsidR="00EE6FEB" w:rsidRDefault="00EE6FEB"/>
    <w:p w14:paraId="6D20DAE2" w14:textId="77777777" w:rsidR="00EE6FEB" w:rsidRDefault="00EE6FEB">
      <w:r>
        <w:t>INSERT INTO  "Customer_social_economic_data" ("Customer_id", "emp_var_rate", "cons_price_idx", "cons_conf_idx", "euribor3m", "nr_employed") VALUES (9552, '1.4', '94.465', '-41.8', '4.961', '5228.1');</w:t>
      </w:r>
    </w:p>
    <w:p w14:paraId="2079FBA0" w14:textId="77777777" w:rsidR="00EE6FEB" w:rsidRDefault="00EE6FEB"/>
    <w:p w14:paraId="02B6F5C8" w14:textId="77777777" w:rsidR="00EE6FEB" w:rsidRDefault="00EE6FEB">
      <w:r>
        <w:t>INSERT INTO  "Customer_social_economic_data" ("Customer_id", "emp_var_rate", "cons_price_idx", "cons_conf_idx", "euribor3m", "nr_employed") VALUES (9553, '1.4', '94.465', '-41.8', '4.961', '5228.1');</w:t>
      </w:r>
    </w:p>
    <w:p w14:paraId="3FFFA62A" w14:textId="77777777" w:rsidR="00EE6FEB" w:rsidRDefault="00EE6FEB"/>
    <w:p w14:paraId="4D966F0D" w14:textId="77777777" w:rsidR="00EE6FEB" w:rsidRDefault="00EE6FEB">
      <w:r>
        <w:t>INSERT INTO  "Customer_social_economic_data" ("Customer_id", "emp_var_rate", "cons_price_idx", "cons_conf_idx", "euribor3m", "nr_employed") VALUES (9554, '1.4', '94.465', '-41.8', '4.961', '5228.1');</w:t>
      </w:r>
    </w:p>
    <w:p w14:paraId="1F2F35BE" w14:textId="77777777" w:rsidR="00EE6FEB" w:rsidRDefault="00EE6FEB"/>
    <w:p w14:paraId="712D82B4" w14:textId="77777777" w:rsidR="00EE6FEB" w:rsidRDefault="00EE6FEB">
      <w:r>
        <w:t>INSERT INTO  "Customer_social_economic_data" ("Customer_id", "emp_var_rate", "cons_price_idx", "cons_conf_idx", "euribor3m", "nr_employed") VALUES (9555, '1.4', '94.465', '-41.8', '4.961', '5228.1');</w:t>
      </w:r>
    </w:p>
    <w:p w14:paraId="79FC1492" w14:textId="77777777" w:rsidR="00EE6FEB" w:rsidRDefault="00EE6FEB"/>
    <w:p w14:paraId="56AE1581" w14:textId="77777777" w:rsidR="00EE6FEB" w:rsidRDefault="00EE6FEB">
      <w:r>
        <w:t>INSERT INTO  "Customer_social_economic_data" ("Customer_id", "emp_var_rate", "cons_price_idx", "cons_conf_idx", "euribor3m", "nr_employed") VALUES (9556, '1.4', '94.465', '-41.8', '4.961', '5228.1');</w:t>
      </w:r>
    </w:p>
    <w:p w14:paraId="6F7BE86D" w14:textId="77777777" w:rsidR="00EE6FEB" w:rsidRDefault="00EE6FEB"/>
    <w:p w14:paraId="7F909362" w14:textId="77777777" w:rsidR="00EE6FEB" w:rsidRDefault="00EE6FEB">
      <w:r>
        <w:t>INSERT INTO  "Customer_social_economic_data" ("Customer_id", "emp_var_rate", "cons_price_idx", "cons_conf_idx", "euribor3m", "nr_employed") VALUES (9557, '1.4', '94.465', '-41.8', '4.961', '5228.1');</w:t>
      </w:r>
    </w:p>
    <w:p w14:paraId="6873051E" w14:textId="77777777" w:rsidR="00EE6FEB" w:rsidRDefault="00EE6FEB"/>
    <w:p w14:paraId="1F984D1B" w14:textId="77777777" w:rsidR="00EE6FEB" w:rsidRDefault="00EE6FEB">
      <w:r>
        <w:t>INSERT INTO  "Customer_social_economic_data" ("Customer_id", "emp_var_rate", "cons_price_idx", "cons_conf_idx", "euribor3m", "nr_employed") VALUES (9558, '1.4', '94.465', '-41.8', '4.961', '5228.1');</w:t>
      </w:r>
    </w:p>
    <w:p w14:paraId="30D2CC4B" w14:textId="77777777" w:rsidR="00EE6FEB" w:rsidRDefault="00EE6FEB"/>
    <w:p w14:paraId="21F417AA" w14:textId="77777777" w:rsidR="00EE6FEB" w:rsidRDefault="00EE6FEB">
      <w:r>
        <w:t>INSERT INTO  "Customer_social_economic_data" ("Customer_id", "emp_var_rate", "cons_price_idx", "cons_conf_idx", "euribor3m", "nr_employed") VALUES (9559, '1.4', '94.465', '-41.8', '4.961', '5228.1');</w:t>
      </w:r>
    </w:p>
    <w:p w14:paraId="2C3C9400" w14:textId="77777777" w:rsidR="00EE6FEB" w:rsidRDefault="00EE6FEB"/>
    <w:p w14:paraId="2B06832B" w14:textId="77777777" w:rsidR="00EE6FEB" w:rsidRDefault="00EE6FEB">
      <w:r>
        <w:t>INSERT INTO  "Customer_social_economic_data" ("Customer_id", "emp_var_rate", "cons_price_idx", "cons_conf_idx", "euribor3m", "nr_employed") VALUES (9560, '1.4', '94.465', '-41.8', '4.961', '5228.1');</w:t>
      </w:r>
    </w:p>
    <w:p w14:paraId="33E2C0D2" w14:textId="77777777" w:rsidR="00EE6FEB" w:rsidRDefault="00EE6FEB"/>
    <w:p w14:paraId="1D0BF49C" w14:textId="77777777" w:rsidR="00EE6FEB" w:rsidRDefault="00EE6FEB">
      <w:r>
        <w:t>INSERT INTO  "Customer_social_economic_data" ("Customer_id", "emp_var_rate", "cons_price_idx", "cons_conf_idx", "euribor3m", "nr_employed") VALUES (9561, '1.4', '94.465', '-41.8', '4.961', '5228.1');</w:t>
      </w:r>
    </w:p>
    <w:p w14:paraId="6EB3C09D" w14:textId="77777777" w:rsidR="00EE6FEB" w:rsidRDefault="00EE6FEB"/>
    <w:p w14:paraId="00F12CDE" w14:textId="77777777" w:rsidR="00EE6FEB" w:rsidRDefault="00EE6FEB">
      <w:r>
        <w:t>INSERT INTO  "Customer_social_economic_data" ("Customer_id", "emp_var_rate", "cons_price_idx", "cons_conf_idx", "euribor3m", "nr_employed") VALUES (9562, '1.4', '94.465', '-41.8', '4.961', '5228.1');</w:t>
      </w:r>
    </w:p>
    <w:p w14:paraId="3F52EE6E" w14:textId="77777777" w:rsidR="00EE6FEB" w:rsidRDefault="00EE6FEB"/>
    <w:p w14:paraId="6B91CB20" w14:textId="77777777" w:rsidR="00EE6FEB" w:rsidRDefault="00EE6FEB">
      <w:r>
        <w:t>INSERT INTO  "Customer_social_economic_data" ("Customer_id", "emp_var_rate", "cons_price_idx", "cons_conf_idx", "euribor3m", "nr_employed") VALUES (9563, '1.4', '94.465', '-41.8', '4.961', '5228.1');</w:t>
      </w:r>
    </w:p>
    <w:p w14:paraId="532A75C6" w14:textId="77777777" w:rsidR="00EE6FEB" w:rsidRDefault="00EE6FEB"/>
    <w:p w14:paraId="1EF4FD2E" w14:textId="77777777" w:rsidR="00EE6FEB" w:rsidRDefault="00EE6FEB">
      <w:r>
        <w:t>INSERT INTO  "Customer_social_economic_data" ("Customer_id", "emp_var_rate", "cons_price_idx", "cons_conf_idx", "euribor3m", "nr_employed") VALUES (9564, '1.4', '94.465', '-41.8', '4.961', '5228.1');</w:t>
      </w:r>
    </w:p>
    <w:p w14:paraId="37A195CB" w14:textId="77777777" w:rsidR="00EE6FEB" w:rsidRDefault="00EE6FEB"/>
    <w:p w14:paraId="4CFC5C8B" w14:textId="77777777" w:rsidR="00EE6FEB" w:rsidRDefault="00EE6FEB">
      <w:r>
        <w:t>INSERT INTO  "Customer_social_economic_data" ("Customer_id", "emp_var_rate", "cons_price_idx", "cons_conf_idx", "euribor3m", "nr_employed") VALUES (9565, '1.4', '94.465', '-41.8', '4.961', '5228.1');</w:t>
      </w:r>
    </w:p>
    <w:p w14:paraId="08772B7F" w14:textId="77777777" w:rsidR="00EE6FEB" w:rsidRDefault="00EE6FEB"/>
    <w:p w14:paraId="5ECC694C" w14:textId="77777777" w:rsidR="00EE6FEB" w:rsidRDefault="00EE6FEB">
      <w:r>
        <w:t>INSERT INTO  "Customer_social_economic_data" ("Customer_id", "emp_var_rate", "cons_price_idx", "cons_conf_idx", "euribor3m", "nr_employed") VALUES (9566, '1.4', '94.465', '-41.8', '4.961', '5228.1');</w:t>
      </w:r>
    </w:p>
    <w:p w14:paraId="62F0715B" w14:textId="77777777" w:rsidR="00EE6FEB" w:rsidRDefault="00EE6FEB"/>
    <w:p w14:paraId="3D39ADB7" w14:textId="77777777" w:rsidR="00EE6FEB" w:rsidRDefault="00EE6FEB">
      <w:r>
        <w:t>INSERT INTO  "Customer_social_economic_data" ("Customer_id", "emp_var_rate", "cons_price_idx", "cons_conf_idx", "euribor3m", "nr_employed") VALUES (9567, '1.4', '94.465', '-41.8', '4.961', '5228.1');</w:t>
      </w:r>
    </w:p>
    <w:p w14:paraId="68CA1068" w14:textId="77777777" w:rsidR="00EE6FEB" w:rsidRDefault="00EE6FEB"/>
    <w:p w14:paraId="2AE45833" w14:textId="77777777" w:rsidR="00EE6FEB" w:rsidRDefault="00EE6FEB">
      <w:r>
        <w:t>INSERT INTO  "Customer_social_economic_data" ("Customer_id", "emp_var_rate", "cons_price_idx", "cons_conf_idx", "euribor3m", "nr_employed") VALUES (9568, '1.4', '94.465', '-41.8', '4.961', '5228.1');</w:t>
      </w:r>
    </w:p>
    <w:p w14:paraId="15185E05" w14:textId="77777777" w:rsidR="00EE6FEB" w:rsidRDefault="00EE6FEB"/>
    <w:p w14:paraId="62DB8FD9" w14:textId="77777777" w:rsidR="00EE6FEB" w:rsidRDefault="00EE6FEB">
      <w:r>
        <w:t>INSERT INTO  "Customer_social_economic_data" ("Customer_id", "emp_var_rate", "cons_price_idx", "cons_conf_idx", "euribor3m", "nr_employed") VALUES (9569, '1.4', '94.465', '-41.8', '4.961', '5228.1');</w:t>
      </w:r>
    </w:p>
    <w:p w14:paraId="1C2A7437" w14:textId="77777777" w:rsidR="00EE6FEB" w:rsidRDefault="00EE6FEB"/>
    <w:p w14:paraId="23B9298A" w14:textId="77777777" w:rsidR="00EE6FEB" w:rsidRDefault="00EE6FEB">
      <w:r>
        <w:t>INSERT INTO  "Customer_social_economic_data" ("Customer_id", "emp_var_rate", "cons_price_idx", "cons_conf_idx", "euribor3m", "nr_employed") VALUES (9570, '1.4', '94.465', '-41.8', '4.961', '5228.1');</w:t>
      </w:r>
    </w:p>
    <w:p w14:paraId="117B5885" w14:textId="77777777" w:rsidR="00EE6FEB" w:rsidRDefault="00EE6FEB"/>
    <w:p w14:paraId="43FFA16F" w14:textId="77777777" w:rsidR="00EE6FEB" w:rsidRDefault="00EE6FEB">
      <w:r>
        <w:t>INSERT INTO  "Customer_social_economic_data" ("Customer_id", "emp_var_rate", "cons_price_idx", "cons_conf_idx", "euribor3m", "nr_employed") VALUES (9571, '1.4', '94.465', '-41.8', '4.961', '5228.1');</w:t>
      </w:r>
    </w:p>
    <w:p w14:paraId="40E1053A" w14:textId="77777777" w:rsidR="00EE6FEB" w:rsidRDefault="00EE6FEB"/>
    <w:p w14:paraId="13925D1C" w14:textId="77777777" w:rsidR="00EE6FEB" w:rsidRDefault="00EE6FEB">
      <w:r>
        <w:t>INSERT INTO  "Customer_social_economic_data" ("Customer_id", "emp_var_rate", "cons_price_idx", "cons_conf_idx", "euribor3m", "nr_employed") VALUES (9572, '1.4', '94.465', '-41.8', '4.961', '5228.1');</w:t>
      </w:r>
    </w:p>
    <w:p w14:paraId="710AC93F" w14:textId="77777777" w:rsidR="00EE6FEB" w:rsidRDefault="00EE6FEB"/>
    <w:p w14:paraId="45D75A11" w14:textId="77777777" w:rsidR="00EE6FEB" w:rsidRDefault="00EE6FEB">
      <w:r>
        <w:t>INSERT INTO  "Customer_social_economic_data" ("Customer_id", "emp_var_rate", "cons_price_idx", "cons_conf_idx", "euribor3m", "nr_employed") VALUES (9573, '1.4', '94.465', '-41.8', '4.961', '5228.1');</w:t>
      </w:r>
    </w:p>
    <w:p w14:paraId="71A71278" w14:textId="77777777" w:rsidR="00EE6FEB" w:rsidRDefault="00EE6FEB"/>
    <w:p w14:paraId="317C6CB2" w14:textId="77777777" w:rsidR="00EE6FEB" w:rsidRDefault="00EE6FEB">
      <w:r>
        <w:t>INSERT INTO  "Customer_social_economic_data" ("Customer_id", "emp_var_rate", "cons_price_idx", "cons_conf_idx", "euribor3m", "nr_employed") VALUES (9574, '1.4', '94.465', '-41.8', '4.961', '5228.1');</w:t>
      </w:r>
    </w:p>
    <w:p w14:paraId="0D62C01C" w14:textId="77777777" w:rsidR="00EE6FEB" w:rsidRDefault="00EE6FEB"/>
    <w:p w14:paraId="2070A4AD" w14:textId="77777777" w:rsidR="00EE6FEB" w:rsidRDefault="00EE6FEB">
      <w:r>
        <w:t>INSERT INTO  "Customer_social_economic_data" ("Customer_id", "emp_var_rate", "cons_price_idx", "cons_conf_idx", "euribor3m", "nr_employed") VALUES (9575, '1.4', '94.465', '-41.8', '4.961', '5228.1');</w:t>
      </w:r>
    </w:p>
    <w:p w14:paraId="1C6A44A9" w14:textId="77777777" w:rsidR="00EE6FEB" w:rsidRDefault="00EE6FEB"/>
    <w:p w14:paraId="33D8C9A2" w14:textId="77777777" w:rsidR="00EE6FEB" w:rsidRDefault="00EE6FEB">
      <w:r>
        <w:t>INSERT INTO  "Customer_social_economic_data" ("Customer_id", "emp_var_rate", "cons_price_idx", "cons_conf_idx", "euribor3m", "nr_employed") VALUES (9576, '1.4', '94.465', '-41.8', '4.961', '5228.1');</w:t>
      </w:r>
    </w:p>
    <w:p w14:paraId="1EBC1535" w14:textId="77777777" w:rsidR="00EE6FEB" w:rsidRDefault="00EE6FEB"/>
    <w:p w14:paraId="3086656D" w14:textId="77777777" w:rsidR="00EE6FEB" w:rsidRDefault="00EE6FEB">
      <w:r>
        <w:t>INSERT INTO  "Customer_social_economic_data" ("Customer_id", "emp_var_rate", "cons_price_idx", "cons_conf_idx", "euribor3m", "nr_employed") VALUES (9577, '1.4', '94.465', '-41.8', '4.961', '5228.1');</w:t>
      </w:r>
    </w:p>
    <w:p w14:paraId="2EEDD1E7" w14:textId="77777777" w:rsidR="00EE6FEB" w:rsidRDefault="00EE6FEB"/>
    <w:p w14:paraId="749A5372" w14:textId="77777777" w:rsidR="00EE6FEB" w:rsidRDefault="00EE6FEB">
      <w:r>
        <w:t>INSERT INTO  "Customer_social_economic_data" ("Customer_id", "emp_var_rate", "cons_price_idx", "cons_conf_idx", "euribor3m", "nr_employed") VALUES (9578, '1.4', '94.465', '-41.8', '4.961', '5228.1');</w:t>
      </w:r>
    </w:p>
    <w:p w14:paraId="5F803605" w14:textId="77777777" w:rsidR="00EE6FEB" w:rsidRDefault="00EE6FEB"/>
    <w:p w14:paraId="54A55686" w14:textId="77777777" w:rsidR="00EE6FEB" w:rsidRDefault="00EE6FEB">
      <w:r>
        <w:t>INSERT INTO  "Customer_social_economic_data" ("Customer_id", "emp_var_rate", "cons_price_idx", "cons_conf_idx", "euribor3m", "nr_employed") VALUES (9579, '1.4', '94.465', '-41.8', '4.961', '5228.1');</w:t>
      </w:r>
    </w:p>
    <w:p w14:paraId="65F5446B" w14:textId="77777777" w:rsidR="00EE6FEB" w:rsidRDefault="00EE6FEB"/>
    <w:p w14:paraId="0D4EB2BD" w14:textId="77777777" w:rsidR="00EE6FEB" w:rsidRDefault="00EE6FEB">
      <w:r>
        <w:t>INSERT INTO  "Customer_social_economic_data" ("Customer_id", "emp_var_rate", "cons_price_idx", "cons_conf_idx", "euribor3m", "nr_employed") VALUES (9580, '1.4', '94.465', '-41.8', '4.961', '5228.1');</w:t>
      </w:r>
    </w:p>
    <w:p w14:paraId="1F2BA56C" w14:textId="77777777" w:rsidR="00EE6FEB" w:rsidRDefault="00EE6FEB"/>
    <w:p w14:paraId="6875F2E1" w14:textId="77777777" w:rsidR="00EE6FEB" w:rsidRDefault="00EE6FEB">
      <w:r>
        <w:t>INSERT INTO  "Customer_social_economic_data" ("Customer_id", "emp_var_rate", "cons_price_idx", "cons_conf_idx", "euribor3m", "nr_employed") VALUES (9581, '1.4', '94.465', '-41.8', '4.961', '5228.1');</w:t>
      </w:r>
    </w:p>
    <w:p w14:paraId="0FF388FE" w14:textId="77777777" w:rsidR="00EE6FEB" w:rsidRDefault="00EE6FEB"/>
    <w:p w14:paraId="0CDB374B" w14:textId="77777777" w:rsidR="00EE6FEB" w:rsidRDefault="00EE6FEB">
      <w:r>
        <w:t>INSERT INTO  "Customer_social_economic_data" ("Customer_id", "emp_var_rate", "cons_price_idx", "cons_conf_idx", "euribor3m", "nr_employed") VALUES (9582, '1.4', '94.465', '-41.8', '4.961', '5228.1');</w:t>
      </w:r>
    </w:p>
    <w:p w14:paraId="50E4E281" w14:textId="77777777" w:rsidR="00EE6FEB" w:rsidRDefault="00EE6FEB"/>
    <w:p w14:paraId="77D259C8" w14:textId="77777777" w:rsidR="00EE6FEB" w:rsidRDefault="00EE6FEB">
      <w:r>
        <w:t>INSERT INTO  "Customer_social_economic_data" ("Customer_id", "emp_var_rate", "cons_price_idx", "cons_conf_idx", "euribor3m", "nr_employed") VALUES (9583, '1.4', '94.465', '-41.8', '4.961', '5228.1');</w:t>
      </w:r>
    </w:p>
    <w:p w14:paraId="5BCB5593" w14:textId="77777777" w:rsidR="00EE6FEB" w:rsidRDefault="00EE6FEB"/>
    <w:p w14:paraId="229ED56D" w14:textId="77777777" w:rsidR="00EE6FEB" w:rsidRDefault="00EE6FEB">
      <w:r>
        <w:t>INSERT INTO  "Customer_social_economic_data" ("Customer_id", "emp_var_rate", "cons_price_idx", "cons_conf_idx", "euribor3m", "nr_employed") VALUES (9584, '1.4', '94.465', '-41.8', '4.961', '5228.1');</w:t>
      </w:r>
    </w:p>
    <w:p w14:paraId="426E7517" w14:textId="77777777" w:rsidR="00EE6FEB" w:rsidRDefault="00EE6FEB"/>
    <w:p w14:paraId="228EB991" w14:textId="77777777" w:rsidR="00EE6FEB" w:rsidRDefault="00EE6FEB">
      <w:r>
        <w:t>INSERT INTO  "Customer_social_economic_data" ("Customer_id", "emp_var_rate", "cons_price_idx", "cons_conf_idx", "euribor3m", "nr_employed") VALUES (9585, '1.4', '94.465', '-41.8', '4.961', '5228.1');</w:t>
      </w:r>
    </w:p>
    <w:p w14:paraId="5871AAB8" w14:textId="77777777" w:rsidR="00EE6FEB" w:rsidRDefault="00EE6FEB"/>
    <w:p w14:paraId="1BAF33C8" w14:textId="77777777" w:rsidR="00EE6FEB" w:rsidRDefault="00EE6FEB">
      <w:r>
        <w:t>INSERT INTO  "Customer_social_economic_data" ("Customer_id", "emp_var_rate", "cons_price_idx", "cons_conf_idx", "euribor3m", "nr_employed") VALUES (9586, '1.4', '94.465', '-41.8', '4.961', '5228.1');</w:t>
      </w:r>
    </w:p>
    <w:p w14:paraId="2B623874" w14:textId="77777777" w:rsidR="00EE6FEB" w:rsidRDefault="00EE6FEB"/>
    <w:p w14:paraId="721C87D7" w14:textId="77777777" w:rsidR="00EE6FEB" w:rsidRDefault="00EE6FEB">
      <w:r>
        <w:t>INSERT INTO  "Customer_social_economic_data" ("Customer_id", "emp_var_rate", "cons_price_idx", "cons_conf_idx", "euribor3m", "nr_employed") VALUES (9587, '1.4', '94.465', '-41.8', '4.961', '5228.1');</w:t>
      </w:r>
    </w:p>
    <w:p w14:paraId="4B942ACE" w14:textId="77777777" w:rsidR="00EE6FEB" w:rsidRDefault="00EE6FEB"/>
    <w:p w14:paraId="0E3B09AA" w14:textId="77777777" w:rsidR="00EE6FEB" w:rsidRDefault="00EE6FEB">
      <w:r>
        <w:t>INSERT INTO  "Customer_social_economic_data" ("Customer_id", "emp_var_rate", "cons_price_idx", "cons_conf_idx", "euribor3m", "nr_employed") VALUES (9588, '1.4', '94.465', '-41.8', '4.961', '5228.1');</w:t>
      </w:r>
    </w:p>
    <w:p w14:paraId="09EE76A8" w14:textId="77777777" w:rsidR="00EE6FEB" w:rsidRDefault="00EE6FEB"/>
    <w:p w14:paraId="1C4AD1D7" w14:textId="77777777" w:rsidR="00EE6FEB" w:rsidRDefault="00EE6FEB">
      <w:r>
        <w:t>INSERT INTO  "Customer_social_economic_data" ("Customer_id", "emp_var_rate", "cons_price_idx", "cons_conf_idx", "euribor3m", "nr_employed") VALUES (9589, '1.4', '94.465', '-41.8', '4.961', '5228.1');</w:t>
      </w:r>
    </w:p>
    <w:p w14:paraId="7D60F187" w14:textId="77777777" w:rsidR="00EE6FEB" w:rsidRDefault="00EE6FEB"/>
    <w:p w14:paraId="0B1ED2BD" w14:textId="77777777" w:rsidR="00EE6FEB" w:rsidRDefault="00EE6FEB">
      <w:r>
        <w:t>INSERT INTO  "Customer_social_economic_data" ("Customer_id", "emp_var_rate", "cons_price_idx", "cons_conf_idx", "euribor3m", "nr_employed") VALUES (9590, '1.4', '94.465', '-41.8', '4.961', '5228.1');</w:t>
      </w:r>
    </w:p>
    <w:p w14:paraId="38875887" w14:textId="77777777" w:rsidR="00EE6FEB" w:rsidRDefault="00EE6FEB"/>
    <w:p w14:paraId="3B5C11E7" w14:textId="77777777" w:rsidR="00EE6FEB" w:rsidRDefault="00EE6FEB">
      <w:r>
        <w:t>INSERT INTO  "Customer_social_economic_data" ("Customer_id", "emp_var_rate", "cons_price_idx", "cons_conf_idx", "euribor3m", "nr_employed") VALUES (9591, '1.4', '94.465', '-41.8', '4.961', '5228.1');</w:t>
      </w:r>
    </w:p>
    <w:p w14:paraId="5627A31C" w14:textId="77777777" w:rsidR="00EE6FEB" w:rsidRDefault="00EE6FEB"/>
    <w:p w14:paraId="49A93AFE" w14:textId="77777777" w:rsidR="00EE6FEB" w:rsidRDefault="00EE6FEB">
      <w:r>
        <w:t>INSERT INTO  "Customer_social_economic_data" ("Customer_id", "emp_var_rate", "cons_price_idx", "cons_conf_idx", "euribor3m", "nr_employed") VALUES (9592, '1.4', '94.465', '-41.8', '4.961', '5228.1');</w:t>
      </w:r>
    </w:p>
    <w:p w14:paraId="7C490999" w14:textId="77777777" w:rsidR="00EE6FEB" w:rsidRDefault="00EE6FEB"/>
    <w:p w14:paraId="19021EEE" w14:textId="77777777" w:rsidR="00EE6FEB" w:rsidRDefault="00EE6FEB">
      <w:r>
        <w:t>INSERT INTO  "Customer_social_economic_data" ("Customer_id", "emp_var_rate", "cons_price_idx", "cons_conf_idx", "euribor3m", "nr_employed") VALUES (9593, '1.4', '94.465', '-41.8', '4.961', '5228.1');</w:t>
      </w:r>
    </w:p>
    <w:p w14:paraId="01695D1E" w14:textId="77777777" w:rsidR="00EE6FEB" w:rsidRDefault="00EE6FEB"/>
    <w:p w14:paraId="4225F468" w14:textId="77777777" w:rsidR="00EE6FEB" w:rsidRDefault="00EE6FEB">
      <w:r>
        <w:t>INSERT INTO  "Customer_social_economic_data" ("Customer_id", "emp_var_rate", "cons_price_idx", "cons_conf_idx", "euribor3m", "nr_employed") VALUES (9594, '1.4', '94.465', '-41.8', '4.961', '5228.1');</w:t>
      </w:r>
    </w:p>
    <w:p w14:paraId="451E0F93" w14:textId="77777777" w:rsidR="00EE6FEB" w:rsidRDefault="00EE6FEB"/>
    <w:p w14:paraId="2D485EE2" w14:textId="77777777" w:rsidR="00EE6FEB" w:rsidRDefault="00EE6FEB">
      <w:r>
        <w:t>INSERT INTO  "Customer_social_economic_data" ("Customer_id", "emp_var_rate", "cons_price_idx", "cons_conf_idx", "euribor3m", "nr_employed") VALUES (9595, '1.4', '94.465', '-41.8', '4.961', '5228.1');</w:t>
      </w:r>
    </w:p>
    <w:p w14:paraId="4C6CCDD5" w14:textId="77777777" w:rsidR="00EE6FEB" w:rsidRDefault="00EE6FEB"/>
    <w:p w14:paraId="05213408" w14:textId="77777777" w:rsidR="00EE6FEB" w:rsidRDefault="00EE6FEB">
      <w:r>
        <w:t>INSERT INTO  "Customer_social_economic_data" ("Customer_id", "emp_var_rate", "cons_price_idx", "cons_conf_idx", "euribor3m", "nr_employed") VALUES (9596, '1.4', '94.465', '-41.8', '4.961', '5228.1');</w:t>
      </w:r>
    </w:p>
    <w:p w14:paraId="65D5CD9A" w14:textId="77777777" w:rsidR="00EE6FEB" w:rsidRDefault="00EE6FEB"/>
    <w:p w14:paraId="563D7DB6" w14:textId="77777777" w:rsidR="00EE6FEB" w:rsidRDefault="00EE6FEB">
      <w:r>
        <w:t>INSERT INTO  "Customer_social_economic_data" ("Customer_id", "emp_var_rate", "cons_price_idx", "cons_conf_idx", "euribor3m", "nr_employed") VALUES (9597, '1.4', '94.465', '-41.8', '4.961', '5228.1');</w:t>
      </w:r>
    </w:p>
    <w:p w14:paraId="100C971F" w14:textId="77777777" w:rsidR="00EE6FEB" w:rsidRDefault="00EE6FEB"/>
    <w:p w14:paraId="4E0E383C" w14:textId="77777777" w:rsidR="00EE6FEB" w:rsidRDefault="00EE6FEB">
      <w:r>
        <w:t>INSERT INTO  "Customer_social_economic_data" ("Customer_id", "emp_var_rate", "cons_price_idx", "cons_conf_idx", "euribor3m", "nr_employed") VALUES (9598, '1.4', '94.465', '-41.8', '4.961', '5228.1');</w:t>
      </w:r>
    </w:p>
    <w:p w14:paraId="12902393" w14:textId="77777777" w:rsidR="00EE6FEB" w:rsidRDefault="00EE6FEB"/>
    <w:p w14:paraId="3EB186B5" w14:textId="77777777" w:rsidR="00EE6FEB" w:rsidRDefault="00EE6FEB">
      <w:r>
        <w:t>INSERT INTO  "Customer_social_economic_data" ("Customer_id", "emp_var_rate", "cons_price_idx", "cons_conf_idx", "euribor3m", "nr_employed") VALUES (9599, '1.4', '94.465', '-41.8', '4.961', '5228.1');</w:t>
      </w:r>
    </w:p>
    <w:p w14:paraId="3B89B275" w14:textId="77777777" w:rsidR="00EE6FEB" w:rsidRDefault="00EE6FEB"/>
    <w:p w14:paraId="2C901124" w14:textId="77777777" w:rsidR="00EE6FEB" w:rsidRDefault="00EE6FEB">
      <w:r>
        <w:t>INSERT INTO  "Customer_social_economic_data" ("Customer_id", "emp_var_rate", "cons_price_idx", "cons_conf_idx", "euribor3m", "nr_employed") VALUES (9600, '1.4', '94.465', '-41.8', '4.961', '5228.1');</w:t>
      </w:r>
    </w:p>
    <w:p w14:paraId="2DEE555D" w14:textId="77777777" w:rsidR="00EE6FEB" w:rsidRDefault="00EE6FEB"/>
    <w:p w14:paraId="2B4DAEF9" w14:textId="77777777" w:rsidR="00EE6FEB" w:rsidRDefault="00EE6FEB">
      <w:r>
        <w:t>INSERT INTO  "Customer_social_economic_data" ("Customer_id", "emp_var_rate", "cons_price_idx", "cons_conf_idx", "euribor3m", "nr_employed") VALUES (9601, '1.4', '94.465', '-41.8', '4.961', '5228.1');</w:t>
      </w:r>
    </w:p>
    <w:p w14:paraId="5E3E464B" w14:textId="77777777" w:rsidR="00EE6FEB" w:rsidRDefault="00EE6FEB"/>
    <w:p w14:paraId="161BA229" w14:textId="77777777" w:rsidR="00EE6FEB" w:rsidRDefault="00EE6FEB">
      <w:r>
        <w:t>INSERT INTO  "Customer_social_economic_data" ("Customer_id", "emp_var_rate", "cons_price_idx", "cons_conf_idx", "euribor3m", "nr_employed") VALUES (9602, '1.4', '94.465', '-41.8', '4.961', '5228.1');</w:t>
      </w:r>
    </w:p>
    <w:p w14:paraId="3D28BC7C" w14:textId="77777777" w:rsidR="00EE6FEB" w:rsidRDefault="00EE6FEB"/>
    <w:p w14:paraId="5ED3C6B9" w14:textId="77777777" w:rsidR="00EE6FEB" w:rsidRDefault="00EE6FEB">
      <w:r>
        <w:t>INSERT INTO  "Customer_social_economic_data" ("Customer_id", "emp_var_rate", "cons_price_idx", "cons_conf_idx", "euribor3m", "nr_employed") VALUES (9603, '1.4', '94.465', '-41.8', '4.961', '5228.1');</w:t>
      </w:r>
    </w:p>
    <w:p w14:paraId="7D7B93B3" w14:textId="77777777" w:rsidR="00EE6FEB" w:rsidRDefault="00EE6FEB"/>
    <w:p w14:paraId="08DE3AD5" w14:textId="77777777" w:rsidR="00EE6FEB" w:rsidRDefault="00EE6FEB">
      <w:r>
        <w:t>INSERT INTO  "Customer_social_economic_data" ("Customer_id", "emp_var_rate", "cons_price_idx", "cons_conf_idx", "euribor3m", "nr_employed") VALUES (9604, '1.4', '94.465', '-41.8', '4.961', '5228.1');</w:t>
      </w:r>
    </w:p>
    <w:p w14:paraId="5083BA25" w14:textId="77777777" w:rsidR="00EE6FEB" w:rsidRDefault="00EE6FEB"/>
    <w:p w14:paraId="68890331" w14:textId="77777777" w:rsidR="00EE6FEB" w:rsidRDefault="00EE6FEB">
      <w:r>
        <w:t>INSERT INTO  "Customer_social_economic_data" ("Customer_id", "emp_var_rate", "cons_price_idx", "cons_conf_idx", "euribor3m", "nr_employed") VALUES (9605, '1.4', '94.465', '-41.8', '4.961', '5228.1');</w:t>
      </w:r>
    </w:p>
    <w:p w14:paraId="6B4C6243" w14:textId="77777777" w:rsidR="00EE6FEB" w:rsidRDefault="00EE6FEB"/>
    <w:p w14:paraId="6C62A105" w14:textId="77777777" w:rsidR="00EE6FEB" w:rsidRDefault="00EE6FEB">
      <w:r>
        <w:t>INSERT INTO  "Customer_social_economic_data" ("Customer_id", "emp_var_rate", "cons_price_idx", "cons_conf_idx", "euribor3m", "nr_employed") VALUES (9606, '1.4', '94.465', '-41.8', '4.961', '5228.1');</w:t>
      </w:r>
    </w:p>
    <w:p w14:paraId="1EC82040" w14:textId="77777777" w:rsidR="00EE6FEB" w:rsidRDefault="00EE6FEB"/>
    <w:p w14:paraId="7E89EC39" w14:textId="77777777" w:rsidR="00EE6FEB" w:rsidRDefault="00EE6FEB">
      <w:r>
        <w:t>INSERT INTO  "Customer_social_economic_data" ("Customer_id", "emp_var_rate", "cons_price_idx", "cons_conf_idx", "euribor3m", "nr_employed") VALUES (9607, '1.4', '94.465', '-41.8', '4.961', '5228.1');</w:t>
      </w:r>
    </w:p>
    <w:p w14:paraId="0C3830A9" w14:textId="77777777" w:rsidR="00EE6FEB" w:rsidRDefault="00EE6FEB"/>
    <w:p w14:paraId="62AF70E0" w14:textId="77777777" w:rsidR="00EE6FEB" w:rsidRDefault="00EE6FEB">
      <w:r>
        <w:t>INSERT INTO  "Customer_social_economic_data" ("Customer_id", "emp_var_rate", "cons_price_idx", "cons_conf_idx", "euribor3m", "nr_employed") VALUES (9608, '1.4', '94.465', '-41.8', '4.961', '5228.1');</w:t>
      </w:r>
    </w:p>
    <w:p w14:paraId="7F8A2507" w14:textId="77777777" w:rsidR="00EE6FEB" w:rsidRDefault="00EE6FEB"/>
    <w:p w14:paraId="71BB6DB5" w14:textId="77777777" w:rsidR="00EE6FEB" w:rsidRDefault="00EE6FEB">
      <w:r>
        <w:t>INSERT INTO  "Customer_social_economic_data" ("Customer_id", "emp_var_rate", "cons_price_idx", "cons_conf_idx", "euribor3m", "nr_employed") VALUES (9609, '1.4', '94.465', '-41.8', '4.961', '5228.1');</w:t>
      </w:r>
    </w:p>
    <w:p w14:paraId="3E6CB5CF" w14:textId="77777777" w:rsidR="00EE6FEB" w:rsidRDefault="00EE6FEB"/>
    <w:p w14:paraId="6B87A62E" w14:textId="77777777" w:rsidR="00EE6FEB" w:rsidRDefault="00EE6FEB">
      <w:r>
        <w:t>INSERT INTO  "Customer_social_economic_data" ("Customer_id", "emp_var_rate", "cons_price_idx", "cons_conf_idx", "euribor3m", "nr_employed") VALUES (9610, '1.4', '94.465', '-41.8', '4.961', '5228.1');</w:t>
      </w:r>
    </w:p>
    <w:p w14:paraId="4DFF26B3" w14:textId="77777777" w:rsidR="00EE6FEB" w:rsidRDefault="00EE6FEB"/>
    <w:p w14:paraId="507C81C2" w14:textId="77777777" w:rsidR="00EE6FEB" w:rsidRDefault="00EE6FEB">
      <w:r>
        <w:t>INSERT INTO  "Customer_social_economic_data" ("Customer_id", "emp_var_rate", "cons_price_idx", "cons_conf_idx", "euribor3m", "nr_employed") VALUES (9611, '1.4', '94.465', '-41.8', '4.961', '5228.1');</w:t>
      </w:r>
    </w:p>
    <w:p w14:paraId="538ADC6C" w14:textId="77777777" w:rsidR="00EE6FEB" w:rsidRDefault="00EE6FEB"/>
    <w:p w14:paraId="1136F91F" w14:textId="77777777" w:rsidR="00EE6FEB" w:rsidRDefault="00EE6FEB">
      <w:r>
        <w:t>INSERT INTO  "Customer_social_economic_data" ("Customer_id", "emp_var_rate", "cons_price_idx", "cons_conf_idx", "euribor3m", "nr_employed") VALUES (9612, '1.4', '94.465', '-41.8', '4.961', '5228.1');</w:t>
      </w:r>
    </w:p>
    <w:p w14:paraId="04FFE498" w14:textId="77777777" w:rsidR="00EE6FEB" w:rsidRDefault="00EE6FEB"/>
    <w:p w14:paraId="67F155E3" w14:textId="77777777" w:rsidR="00EE6FEB" w:rsidRDefault="00EE6FEB">
      <w:r>
        <w:t>INSERT INTO  "Customer_social_economic_data" ("Customer_id", "emp_var_rate", "cons_price_idx", "cons_conf_idx", "euribor3m", "nr_employed") VALUES (9613, '1.4', '94.465', '-41.8', '4.961', '5228.1');</w:t>
      </w:r>
    </w:p>
    <w:p w14:paraId="3078C7EC" w14:textId="77777777" w:rsidR="00EE6FEB" w:rsidRDefault="00EE6FEB"/>
    <w:p w14:paraId="249A7623" w14:textId="77777777" w:rsidR="00EE6FEB" w:rsidRDefault="00EE6FEB">
      <w:r>
        <w:t>INSERT INTO  "Customer_social_economic_data" ("Customer_id", "emp_var_rate", "cons_price_idx", "cons_conf_idx", "euribor3m", "nr_employed") VALUES (9614, '1.4', '94.465', '-41.8', '4.961', '5228.1');</w:t>
      </w:r>
    </w:p>
    <w:p w14:paraId="54B2E88B" w14:textId="77777777" w:rsidR="00EE6FEB" w:rsidRDefault="00EE6FEB"/>
    <w:p w14:paraId="6E8FEF70" w14:textId="77777777" w:rsidR="00EE6FEB" w:rsidRDefault="00EE6FEB">
      <w:r>
        <w:t>INSERT INTO  "Customer_social_economic_data" ("Customer_id", "emp_var_rate", "cons_price_idx", "cons_conf_idx", "euribor3m", "nr_employed") VALUES (9615, '1.4', '94.465', '-41.8', '4.961', '5228.1');</w:t>
      </w:r>
    </w:p>
    <w:p w14:paraId="22E19ED0" w14:textId="77777777" w:rsidR="00EE6FEB" w:rsidRDefault="00EE6FEB"/>
    <w:p w14:paraId="4496669B" w14:textId="77777777" w:rsidR="00EE6FEB" w:rsidRDefault="00EE6FEB">
      <w:r>
        <w:t>INSERT INTO  "Customer_social_economic_data" ("Customer_id", "emp_var_rate", "cons_price_idx", "cons_conf_idx", "euribor3m", "nr_employed") VALUES (9616, '1.4', '94.465', '-41.8', '4.961', '5228.1');</w:t>
      </w:r>
    </w:p>
    <w:p w14:paraId="58EB285E" w14:textId="77777777" w:rsidR="00EE6FEB" w:rsidRDefault="00EE6FEB"/>
    <w:p w14:paraId="507872BE" w14:textId="77777777" w:rsidR="00EE6FEB" w:rsidRDefault="00EE6FEB">
      <w:r>
        <w:t>INSERT INTO  "Customer_social_economic_data" ("Customer_id", "emp_var_rate", "cons_price_idx", "cons_conf_idx", "euribor3m", "nr_employed") VALUES (9617, '1.4', '94.465', '-41.8', '4.961', '5228.1');</w:t>
      </w:r>
    </w:p>
    <w:p w14:paraId="37D6BFA3" w14:textId="77777777" w:rsidR="00EE6FEB" w:rsidRDefault="00EE6FEB"/>
    <w:p w14:paraId="4482972C" w14:textId="77777777" w:rsidR="00EE6FEB" w:rsidRDefault="00EE6FEB">
      <w:r>
        <w:t>INSERT INTO  "Customer_social_economic_data" ("Customer_id", "emp_var_rate", "cons_price_idx", "cons_conf_idx", "euribor3m", "nr_employed") VALUES (9618, '1.4', '94.465', '-41.8', '4.961', '5228.1');</w:t>
      </w:r>
    </w:p>
    <w:p w14:paraId="60EE4D59" w14:textId="77777777" w:rsidR="00EE6FEB" w:rsidRDefault="00EE6FEB"/>
    <w:p w14:paraId="311A2B6C" w14:textId="77777777" w:rsidR="00EE6FEB" w:rsidRDefault="00EE6FEB">
      <w:r>
        <w:t>INSERT INTO  "Customer_social_economic_data" ("Customer_id", "emp_var_rate", "cons_price_idx", "cons_conf_idx", "euribor3m", "nr_employed") VALUES (9619, '1.4', '94.465', '-41.8', '4.961', '5228.1');</w:t>
      </w:r>
    </w:p>
    <w:p w14:paraId="54008AC7" w14:textId="77777777" w:rsidR="00EE6FEB" w:rsidRDefault="00EE6FEB"/>
    <w:p w14:paraId="33D8C524" w14:textId="77777777" w:rsidR="00EE6FEB" w:rsidRDefault="00EE6FEB">
      <w:r>
        <w:t>INSERT INTO  "Customer_social_economic_data" ("Customer_id", "emp_var_rate", "cons_price_idx", "cons_conf_idx", "euribor3m", "nr_employed") VALUES (9620, '1.4', '94.465', '-41.8', '4.961', '5228.1');</w:t>
      </w:r>
    </w:p>
    <w:p w14:paraId="1E0FCF8B" w14:textId="77777777" w:rsidR="00EE6FEB" w:rsidRDefault="00EE6FEB"/>
    <w:p w14:paraId="5F99DCB0" w14:textId="77777777" w:rsidR="00EE6FEB" w:rsidRDefault="00EE6FEB">
      <w:r>
        <w:t>INSERT INTO  "Customer_social_economic_data" ("Customer_id", "emp_var_rate", "cons_price_idx", "cons_conf_idx", "euribor3m", "nr_employed") VALUES (9621, '1.4', '94.465', '-41.8', '4.961', '5228.1');</w:t>
      </w:r>
    </w:p>
    <w:p w14:paraId="2CB439EF" w14:textId="77777777" w:rsidR="00EE6FEB" w:rsidRDefault="00EE6FEB"/>
    <w:p w14:paraId="191F522E" w14:textId="77777777" w:rsidR="00EE6FEB" w:rsidRDefault="00EE6FEB">
      <w:r>
        <w:t>INSERT INTO  "Customer_social_economic_data" ("Customer_id", "emp_var_rate", "cons_price_idx", "cons_conf_idx", "euribor3m", "nr_employed") VALUES (9622, '1.4', '94.465', '-41.8', '4.961', '5228.1');</w:t>
      </w:r>
    </w:p>
    <w:p w14:paraId="61A065B5" w14:textId="77777777" w:rsidR="00EE6FEB" w:rsidRDefault="00EE6FEB"/>
    <w:p w14:paraId="616AB708" w14:textId="77777777" w:rsidR="00EE6FEB" w:rsidRDefault="00EE6FEB">
      <w:r>
        <w:t>INSERT INTO  "Customer_social_economic_data" ("Customer_id", "emp_var_rate", "cons_price_idx", "cons_conf_idx", "euribor3m", "nr_employed") VALUES (9623, '1.4', '94.465', '-41.8', '4.961', '5228.1');</w:t>
      </w:r>
    </w:p>
    <w:p w14:paraId="55FC856C" w14:textId="77777777" w:rsidR="00EE6FEB" w:rsidRDefault="00EE6FEB"/>
    <w:p w14:paraId="53976011" w14:textId="77777777" w:rsidR="00EE6FEB" w:rsidRDefault="00EE6FEB">
      <w:r>
        <w:t>INSERT INTO  "Customer_social_economic_data" ("Customer_id", "emp_var_rate", "cons_price_idx", "cons_conf_idx", "euribor3m", "nr_employed") VALUES (9624, '1.4', '94.465', '-41.8', '4.961', '5228.1');</w:t>
      </w:r>
    </w:p>
    <w:p w14:paraId="714D523A" w14:textId="77777777" w:rsidR="00EE6FEB" w:rsidRDefault="00EE6FEB"/>
    <w:p w14:paraId="3E58640C" w14:textId="77777777" w:rsidR="00EE6FEB" w:rsidRDefault="00EE6FEB">
      <w:r>
        <w:t>INSERT INTO  "Customer_social_economic_data" ("Customer_id", "emp_var_rate", "cons_price_idx", "cons_conf_idx", "euribor3m", "nr_employed") VALUES (9625, '1.4', '94.465', '-41.8', '4.961', '5228.1');</w:t>
      </w:r>
    </w:p>
    <w:p w14:paraId="6002E644" w14:textId="77777777" w:rsidR="00EE6FEB" w:rsidRDefault="00EE6FEB"/>
    <w:p w14:paraId="6A48AA99" w14:textId="77777777" w:rsidR="00EE6FEB" w:rsidRDefault="00EE6FEB">
      <w:r>
        <w:t>INSERT INTO  "Customer_social_economic_data" ("Customer_id", "emp_var_rate", "cons_price_idx", "cons_conf_idx", "euribor3m", "nr_employed") VALUES (9626, '1.4', '94.465', '-41.8', '4.961', '5228.1');</w:t>
      </w:r>
    </w:p>
    <w:p w14:paraId="00C59F01" w14:textId="77777777" w:rsidR="00EE6FEB" w:rsidRDefault="00EE6FEB"/>
    <w:p w14:paraId="3871A0A9" w14:textId="77777777" w:rsidR="00EE6FEB" w:rsidRDefault="00EE6FEB">
      <w:r>
        <w:t>INSERT INTO  "Customer_social_economic_data" ("Customer_id", "emp_var_rate", "cons_price_idx", "cons_conf_idx", "euribor3m", "nr_employed") VALUES (9627, '1.4', '94.465', '-41.8', '4.961', '5228.1');</w:t>
      </w:r>
    </w:p>
    <w:p w14:paraId="7A2D4F2E" w14:textId="77777777" w:rsidR="00EE6FEB" w:rsidRDefault="00EE6FEB"/>
    <w:p w14:paraId="37439092" w14:textId="77777777" w:rsidR="00EE6FEB" w:rsidRDefault="00EE6FEB">
      <w:r>
        <w:t>INSERT INTO  "Customer_social_economic_data" ("Customer_id", "emp_var_rate", "cons_price_idx", "cons_conf_idx", "euribor3m", "nr_employed") VALUES (9628, '1.4', '94.465', '-41.8', '4.961', '5228.1');</w:t>
      </w:r>
    </w:p>
    <w:p w14:paraId="360E0A6E" w14:textId="77777777" w:rsidR="00EE6FEB" w:rsidRDefault="00EE6FEB"/>
    <w:p w14:paraId="53B2EC2F" w14:textId="77777777" w:rsidR="00EE6FEB" w:rsidRDefault="00EE6FEB">
      <w:r>
        <w:t>INSERT INTO  "Customer_social_economic_data" ("Customer_id", "emp_var_rate", "cons_price_idx", "cons_conf_idx", "euribor3m", "nr_employed") VALUES (9629, '1.4', '94.465', '-41.8', '4.961', '5228.1');</w:t>
      </w:r>
    </w:p>
    <w:p w14:paraId="121BB931" w14:textId="77777777" w:rsidR="00EE6FEB" w:rsidRDefault="00EE6FEB"/>
    <w:p w14:paraId="4C9C58C7" w14:textId="77777777" w:rsidR="00EE6FEB" w:rsidRDefault="00EE6FEB">
      <w:r>
        <w:t>INSERT INTO  "Customer_social_economic_data" ("Customer_id", "emp_var_rate", "cons_price_idx", "cons_conf_idx", "euribor3m", "nr_employed") VALUES (9630, '1.4', '94.465', '-41.8', '4.961', '5228.1');</w:t>
      </w:r>
    </w:p>
    <w:p w14:paraId="2506AB2D" w14:textId="77777777" w:rsidR="00EE6FEB" w:rsidRDefault="00EE6FEB"/>
    <w:p w14:paraId="0BE1B1DF" w14:textId="77777777" w:rsidR="00EE6FEB" w:rsidRDefault="00EE6FEB">
      <w:r>
        <w:t>INSERT INTO  "Customer_social_economic_data" ("Customer_id", "emp_var_rate", "cons_price_idx", "cons_conf_idx", "euribor3m", "nr_employed") VALUES (9631, '1.4', '94.465', '-41.8', '4.961', '5228.1');</w:t>
      </w:r>
    </w:p>
    <w:p w14:paraId="6C71674A" w14:textId="77777777" w:rsidR="00EE6FEB" w:rsidRDefault="00EE6FEB"/>
    <w:p w14:paraId="55947353" w14:textId="77777777" w:rsidR="00EE6FEB" w:rsidRDefault="00EE6FEB">
      <w:r>
        <w:t>INSERT INTO  "Customer_social_economic_data" ("Customer_id", "emp_var_rate", "cons_price_idx", "cons_conf_idx", "euribor3m", "nr_employed") VALUES (9632, '1.4', '94.465', '-41.8', '4.961', '5228.1');</w:t>
      </w:r>
    </w:p>
    <w:p w14:paraId="3B19114B" w14:textId="77777777" w:rsidR="00EE6FEB" w:rsidRDefault="00EE6FEB"/>
    <w:p w14:paraId="4BB9316D" w14:textId="77777777" w:rsidR="00EE6FEB" w:rsidRDefault="00EE6FEB">
      <w:r>
        <w:t>INSERT INTO  "Customer_social_economic_data" ("Customer_id", "emp_var_rate", "cons_price_idx", "cons_conf_idx", "euribor3m", "nr_employed") VALUES (9633, '1.4', '94.465', '-41.8', '4.961', '5228.1');</w:t>
      </w:r>
    </w:p>
    <w:p w14:paraId="1AAA11DE" w14:textId="77777777" w:rsidR="00EE6FEB" w:rsidRDefault="00EE6FEB"/>
    <w:p w14:paraId="097C4160" w14:textId="77777777" w:rsidR="00EE6FEB" w:rsidRDefault="00EE6FEB">
      <w:r>
        <w:t>INSERT INTO  "Customer_social_economic_data" ("Customer_id", "emp_var_rate", "cons_price_idx", "cons_conf_idx", "euribor3m", "nr_employed") VALUES (9634, '1.4', '94.465', '-41.8', '4.961', '5228.1');</w:t>
      </w:r>
    </w:p>
    <w:p w14:paraId="7EE4BD8A" w14:textId="77777777" w:rsidR="00EE6FEB" w:rsidRDefault="00EE6FEB"/>
    <w:p w14:paraId="284843C8" w14:textId="77777777" w:rsidR="00EE6FEB" w:rsidRDefault="00EE6FEB">
      <w:r>
        <w:t>INSERT INTO  "Customer_social_economic_data" ("Customer_id", "emp_var_rate", "cons_price_idx", "cons_conf_idx", "euribor3m", "nr_employed") VALUES (9635, '1.4', '94.465', '-41.8', '4.961', '5228.1');</w:t>
      </w:r>
    </w:p>
    <w:p w14:paraId="775D11D1" w14:textId="77777777" w:rsidR="00EE6FEB" w:rsidRDefault="00EE6FEB"/>
    <w:p w14:paraId="488167AD" w14:textId="77777777" w:rsidR="00EE6FEB" w:rsidRDefault="00EE6FEB">
      <w:r>
        <w:t>INSERT INTO  "Customer_social_economic_data" ("Customer_id", "emp_var_rate", "cons_price_idx", "cons_conf_idx", "euribor3m", "nr_employed") VALUES (9636, '1.4', '94.465', '-41.8', '4.961', '5228.1');</w:t>
      </w:r>
    </w:p>
    <w:p w14:paraId="27732F4A" w14:textId="77777777" w:rsidR="00EE6FEB" w:rsidRDefault="00EE6FEB"/>
    <w:p w14:paraId="08EA02C0" w14:textId="77777777" w:rsidR="00EE6FEB" w:rsidRDefault="00EE6FEB">
      <w:r>
        <w:t>INSERT INTO  "Customer_social_economic_data" ("Customer_id", "emp_var_rate", "cons_price_idx", "cons_conf_idx", "euribor3m", "nr_employed") VALUES (9637, '1.4', '94.465', '-41.8', '4.961', '5228.1');</w:t>
      </w:r>
    </w:p>
    <w:p w14:paraId="14784390" w14:textId="77777777" w:rsidR="00EE6FEB" w:rsidRDefault="00EE6FEB"/>
    <w:p w14:paraId="64C4AD8C" w14:textId="77777777" w:rsidR="00EE6FEB" w:rsidRDefault="00EE6FEB">
      <w:r>
        <w:t>INSERT INTO  "Customer_social_economic_data" ("Customer_id", "emp_var_rate", "cons_price_idx", "cons_conf_idx", "euribor3m", "nr_employed") VALUES (9638, '1.4', '94.465', '-41.8', '4.961', '5228.1');</w:t>
      </w:r>
    </w:p>
    <w:p w14:paraId="6842C393" w14:textId="77777777" w:rsidR="00EE6FEB" w:rsidRDefault="00EE6FEB"/>
    <w:p w14:paraId="6455D7EF" w14:textId="77777777" w:rsidR="00EE6FEB" w:rsidRDefault="00EE6FEB">
      <w:r>
        <w:t>INSERT INTO  "Customer_social_economic_data" ("Customer_id", "emp_var_rate", "cons_price_idx", "cons_conf_idx", "euribor3m", "nr_employed") VALUES (9639, '1.4', '94.465', '-41.8', '4.961', '5228.1');</w:t>
      </w:r>
    </w:p>
    <w:p w14:paraId="4C49DD7D" w14:textId="77777777" w:rsidR="00EE6FEB" w:rsidRDefault="00EE6FEB"/>
    <w:p w14:paraId="48C2F34E" w14:textId="77777777" w:rsidR="00EE6FEB" w:rsidRDefault="00EE6FEB">
      <w:r>
        <w:t>INSERT INTO  "Customer_social_economic_data" ("Customer_id", "emp_var_rate", "cons_price_idx", "cons_conf_idx", "euribor3m", "nr_employed") VALUES (9640, '1.4', '94.465', '-41.8', '4.961', '5228.1');</w:t>
      </w:r>
    </w:p>
    <w:p w14:paraId="79FCCA94" w14:textId="77777777" w:rsidR="00EE6FEB" w:rsidRDefault="00EE6FEB"/>
    <w:p w14:paraId="71F48866" w14:textId="77777777" w:rsidR="00EE6FEB" w:rsidRDefault="00EE6FEB">
      <w:r>
        <w:t>INSERT INTO  "Customer_social_economic_data" ("Customer_id", "emp_var_rate", "cons_price_idx", "cons_conf_idx", "euribor3m", "nr_employed") VALUES (9641, '1.4', '94.465', '-41.8', '4.961', '5228.1');</w:t>
      </w:r>
    </w:p>
    <w:p w14:paraId="4D219BFA" w14:textId="77777777" w:rsidR="00EE6FEB" w:rsidRDefault="00EE6FEB"/>
    <w:p w14:paraId="1D69A774" w14:textId="77777777" w:rsidR="00EE6FEB" w:rsidRDefault="00EE6FEB">
      <w:r>
        <w:t>INSERT INTO  "Customer_social_economic_data" ("Customer_id", "emp_var_rate", "cons_price_idx", "cons_conf_idx", "euribor3m", "nr_employed") VALUES (9642, '1.4', '94.465', '-41.8', '4.961', '5228.1');</w:t>
      </w:r>
    </w:p>
    <w:p w14:paraId="7949DA9D" w14:textId="77777777" w:rsidR="00EE6FEB" w:rsidRDefault="00EE6FEB"/>
    <w:p w14:paraId="2154B232" w14:textId="77777777" w:rsidR="00EE6FEB" w:rsidRDefault="00EE6FEB">
      <w:r>
        <w:t>INSERT INTO  "Customer_social_economic_data" ("Customer_id", "emp_var_rate", "cons_price_idx", "cons_conf_idx", "euribor3m", "nr_employed") VALUES (9643, '1.4', '94.465', '-41.8', '4.961', '5228.1');</w:t>
      </w:r>
    </w:p>
    <w:p w14:paraId="4944F710" w14:textId="77777777" w:rsidR="00EE6FEB" w:rsidRDefault="00EE6FEB"/>
    <w:p w14:paraId="75C704EA" w14:textId="77777777" w:rsidR="00EE6FEB" w:rsidRDefault="00EE6FEB">
      <w:r>
        <w:t>INSERT INTO  "Customer_social_economic_data" ("Customer_id", "emp_var_rate", "cons_price_idx", "cons_conf_idx", "euribor3m", "nr_employed") VALUES (9644, '1.4', '94.465', '-41.8', '4.961', '5228.1');</w:t>
      </w:r>
    </w:p>
    <w:p w14:paraId="6F14789F" w14:textId="77777777" w:rsidR="00EE6FEB" w:rsidRDefault="00EE6FEB"/>
    <w:p w14:paraId="7F645016" w14:textId="77777777" w:rsidR="00EE6FEB" w:rsidRDefault="00EE6FEB">
      <w:r>
        <w:t>INSERT INTO  "Customer_social_economic_data" ("Customer_id", "emp_var_rate", "cons_price_idx", "cons_conf_idx", "euribor3m", "nr_employed") VALUES (9645, '1.4', '94.465', '-41.8', '4.961', '5228.1');</w:t>
      </w:r>
    </w:p>
    <w:p w14:paraId="46616496" w14:textId="77777777" w:rsidR="00EE6FEB" w:rsidRDefault="00EE6FEB"/>
    <w:p w14:paraId="215CAD6E" w14:textId="77777777" w:rsidR="00EE6FEB" w:rsidRDefault="00EE6FEB">
      <w:r>
        <w:t>INSERT INTO  "Customer_social_economic_data" ("Customer_id", "emp_var_rate", "cons_price_idx", "cons_conf_idx", "euribor3m", "nr_employed") VALUES (9646, '1.4', '94.465', '-41.8', '4.961', '5228.1');</w:t>
      </w:r>
    </w:p>
    <w:p w14:paraId="7B760DC1" w14:textId="77777777" w:rsidR="00EE6FEB" w:rsidRDefault="00EE6FEB"/>
    <w:p w14:paraId="7AFA992D" w14:textId="77777777" w:rsidR="00EE6FEB" w:rsidRDefault="00EE6FEB">
      <w:r>
        <w:t>INSERT INTO  "Customer_social_economic_data" ("Customer_id", "emp_var_rate", "cons_price_idx", "cons_conf_idx", "euribor3m", "nr_employed") VALUES (9647, '1.4', '94.465', '-41.8', '4.961', '5228.1');</w:t>
      </w:r>
    </w:p>
    <w:p w14:paraId="7AD33B1F" w14:textId="77777777" w:rsidR="00EE6FEB" w:rsidRDefault="00EE6FEB"/>
    <w:p w14:paraId="14900422" w14:textId="77777777" w:rsidR="00EE6FEB" w:rsidRDefault="00EE6FEB">
      <w:r>
        <w:t>INSERT INTO  "Customer_social_economic_data" ("Customer_id", "emp_var_rate", "cons_price_idx", "cons_conf_idx", "euribor3m", "nr_employed") VALUES (9648, '1.4', '94.465', '-41.8', '4.961', '5228.1');</w:t>
      </w:r>
    </w:p>
    <w:p w14:paraId="73FB472B" w14:textId="77777777" w:rsidR="00EE6FEB" w:rsidRDefault="00EE6FEB"/>
    <w:p w14:paraId="09E62D04" w14:textId="77777777" w:rsidR="00EE6FEB" w:rsidRDefault="00EE6FEB">
      <w:r>
        <w:t>INSERT INTO  "Customer_social_economic_data" ("Customer_id", "emp_var_rate", "cons_price_idx", "cons_conf_idx", "euribor3m", "nr_employed") VALUES (9649, '1.4', '94.465', '-41.8', '4.961', '5228.1');</w:t>
      </w:r>
    </w:p>
    <w:p w14:paraId="5E59B79C" w14:textId="77777777" w:rsidR="00EE6FEB" w:rsidRDefault="00EE6FEB"/>
    <w:p w14:paraId="32E5CE9D" w14:textId="77777777" w:rsidR="00EE6FEB" w:rsidRDefault="00EE6FEB">
      <w:r>
        <w:t>INSERT INTO  "Customer_social_economic_data" ("Customer_id", "emp_var_rate", "cons_price_idx", "cons_conf_idx", "euribor3m", "nr_employed") VALUES (9650, '1.4', '94.465', '-41.8', '4.961', '5228.1');</w:t>
      </w:r>
    </w:p>
    <w:p w14:paraId="353428F0" w14:textId="77777777" w:rsidR="00EE6FEB" w:rsidRDefault="00EE6FEB"/>
    <w:p w14:paraId="2D13591A" w14:textId="77777777" w:rsidR="00EE6FEB" w:rsidRDefault="00EE6FEB">
      <w:r>
        <w:t>INSERT INTO  "Customer_social_economic_data" ("Customer_id", "emp_var_rate", "cons_price_idx", "cons_conf_idx", "euribor3m", "nr_employed") VALUES (9651, '1.4', '94.465', '-41.8', '4.961', '5228.1');</w:t>
      </w:r>
    </w:p>
    <w:p w14:paraId="5A4E1316" w14:textId="77777777" w:rsidR="00EE6FEB" w:rsidRDefault="00EE6FEB"/>
    <w:p w14:paraId="003F0844" w14:textId="77777777" w:rsidR="00EE6FEB" w:rsidRDefault="00EE6FEB">
      <w:r>
        <w:t>INSERT INTO  "Customer_social_economic_data" ("Customer_id", "emp_var_rate", "cons_price_idx", "cons_conf_idx", "euribor3m", "nr_employed") VALUES (9652, '1.4', '94.465', '-41.8', '4.961', '5228.1');</w:t>
      </w:r>
    </w:p>
    <w:p w14:paraId="0D2CC0F1" w14:textId="77777777" w:rsidR="00EE6FEB" w:rsidRDefault="00EE6FEB"/>
    <w:p w14:paraId="08F2A5C9" w14:textId="77777777" w:rsidR="00EE6FEB" w:rsidRDefault="00EE6FEB">
      <w:r>
        <w:t>INSERT INTO  "Customer_social_economic_data" ("Customer_id", "emp_var_rate", "cons_price_idx", "cons_conf_idx", "euribor3m", "nr_employed") VALUES (9653, '1.4', '94.465', '-41.8', '4.961', '5228.1');</w:t>
      </w:r>
    </w:p>
    <w:p w14:paraId="5FCED5C4" w14:textId="77777777" w:rsidR="00EE6FEB" w:rsidRDefault="00EE6FEB"/>
    <w:p w14:paraId="1CEBB546" w14:textId="77777777" w:rsidR="00EE6FEB" w:rsidRDefault="00EE6FEB">
      <w:r>
        <w:t>INSERT INTO  "Customer_social_economic_data" ("Customer_id", "emp_var_rate", "cons_price_idx", "cons_conf_idx", "euribor3m", "nr_employed") VALUES (9654, '1.4', '94.465', '-41.8', '4.961', '5228.1');</w:t>
      </w:r>
    </w:p>
    <w:p w14:paraId="1995EEB0" w14:textId="77777777" w:rsidR="00EE6FEB" w:rsidRDefault="00EE6FEB"/>
    <w:p w14:paraId="27F28884" w14:textId="77777777" w:rsidR="00EE6FEB" w:rsidRDefault="00EE6FEB">
      <w:r>
        <w:t>INSERT INTO  "Customer_social_economic_data" ("Customer_id", "emp_var_rate", "cons_price_idx", "cons_conf_idx", "euribor3m", "nr_employed") VALUES (9655, '1.4', '94.465', '-41.8', '4.961', '5228.1');</w:t>
      </w:r>
    </w:p>
    <w:p w14:paraId="1E6BFABC" w14:textId="77777777" w:rsidR="00EE6FEB" w:rsidRDefault="00EE6FEB"/>
    <w:p w14:paraId="2F7EBC6A" w14:textId="77777777" w:rsidR="00EE6FEB" w:rsidRDefault="00EE6FEB">
      <w:r>
        <w:t>INSERT INTO  "Customer_social_economic_data" ("Customer_id", "emp_var_rate", "cons_price_idx", "cons_conf_idx", "euribor3m", "nr_employed") VALUES (9656, '1.4', '94.465', '-41.8', '4.961', '5228.1');</w:t>
      </w:r>
    </w:p>
    <w:p w14:paraId="2C0EF83D" w14:textId="77777777" w:rsidR="00EE6FEB" w:rsidRDefault="00EE6FEB"/>
    <w:p w14:paraId="55560BCF" w14:textId="77777777" w:rsidR="00EE6FEB" w:rsidRDefault="00EE6FEB">
      <w:r>
        <w:t>INSERT INTO  "Customer_social_economic_data" ("Customer_id", "emp_var_rate", "cons_price_idx", "cons_conf_idx", "euribor3m", "nr_employed") VALUES (9657, '1.4', '94.465', '-41.8', '4.961', '5228.1');</w:t>
      </w:r>
    </w:p>
    <w:p w14:paraId="610FE142" w14:textId="77777777" w:rsidR="00EE6FEB" w:rsidRDefault="00EE6FEB"/>
    <w:p w14:paraId="394191BF" w14:textId="77777777" w:rsidR="00EE6FEB" w:rsidRDefault="00EE6FEB">
      <w:r>
        <w:t>INSERT INTO  "Customer_social_economic_data" ("Customer_id", "emp_var_rate", "cons_price_idx", "cons_conf_idx", "euribor3m", "nr_employed") VALUES (9658, '1.4', '94.465', '-41.8', '4.961', '5228.1');</w:t>
      </w:r>
    </w:p>
    <w:p w14:paraId="23810E07" w14:textId="77777777" w:rsidR="00EE6FEB" w:rsidRDefault="00EE6FEB"/>
    <w:p w14:paraId="2903DA84" w14:textId="77777777" w:rsidR="00EE6FEB" w:rsidRDefault="00EE6FEB">
      <w:r>
        <w:t>INSERT INTO  "Customer_social_economic_data" ("Customer_id", "emp_var_rate", "cons_price_idx", "cons_conf_idx", "euribor3m", "nr_employed") VALUES (9659, '1.4', '94.465', '-41.8', '4.961', '5228.1');</w:t>
      </w:r>
    </w:p>
    <w:p w14:paraId="13E2C7BB" w14:textId="77777777" w:rsidR="00EE6FEB" w:rsidRDefault="00EE6FEB"/>
    <w:p w14:paraId="7E15193C" w14:textId="77777777" w:rsidR="00EE6FEB" w:rsidRDefault="00EE6FEB">
      <w:r>
        <w:t>INSERT INTO  "Customer_social_economic_data" ("Customer_id", "emp_var_rate", "cons_price_idx", "cons_conf_idx", "euribor3m", "nr_employed") VALUES (9660, '1.4', '94.465', '-41.8', '4.961', '5228.1');</w:t>
      </w:r>
    </w:p>
    <w:p w14:paraId="0A761DDE" w14:textId="77777777" w:rsidR="00EE6FEB" w:rsidRDefault="00EE6FEB"/>
    <w:p w14:paraId="706485EB" w14:textId="77777777" w:rsidR="00EE6FEB" w:rsidRDefault="00EE6FEB">
      <w:r>
        <w:t>INSERT INTO  "Customer_social_economic_data" ("Customer_id", "emp_var_rate", "cons_price_idx", "cons_conf_idx", "euribor3m", "nr_employed") VALUES (9661, '1.4', '94.465', '-41.8', '4.961', '5228.1');</w:t>
      </w:r>
    </w:p>
    <w:p w14:paraId="5B727205" w14:textId="77777777" w:rsidR="00EE6FEB" w:rsidRDefault="00EE6FEB"/>
    <w:p w14:paraId="508D0827" w14:textId="77777777" w:rsidR="00EE6FEB" w:rsidRDefault="00EE6FEB">
      <w:r>
        <w:t>INSERT INTO  "Customer_social_economic_data" ("Customer_id", "emp_var_rate", "cons_price_idx", "cons_conf_idx", "euribor3m", "nr_employed") VALUES (9662, '1.4', '94.465', '-41.8', '4.961', '5228.1');</w:t>
      </w:r>
    </w:p>
    <w:p w14:paraId="4D7E8DF1" w14:textId="77777777" w:rsidR="00EE6FEB" w:rsidRDefault="00EE6FEB"/>
    <w:p w14:paraId="0B184539" w14:textId="77777777" w:rsidR="00EE6FEB" w:rsidRDefault="00EE6FEB">
      <w:r>
        <w:t>INSERT INTO  "Customer_social_economic_data" ("Customer_id", "emp_var_rate", "cons_price_idx", "cons_conf_idx", "euribor3m", "nr_employed") VALUES (9663, '1.4', '94.465', '-41.8', '4.961', '5228.1');</w:t>
      </w:r>
    </w:p>
    <w:p w14:paraId="3D245A0C" w14:textId="77777777" w:rsidR="00EE6FEB" w:rsidRDefault="00EE6FEB"/>
    <w:p w14:paraId="369F5CFF" w14:textId="77777777" w:rsidR="00EE6FEB" w:rsidRDefault="00EE6FEB">
      <w:r>
        <w:t>INSERT INTO  "Customer_social_economic_data" ("Customer_id", "emp_var_rate", "cons_price_idx", "cons_conf_idx", "euribor3m", "nr_employed") VALUES (9664, '1.4', '94.465', '-41.8', '4.961', '5228.1');</w:t>
      </w:r>
    </w:p>
    <w:p w14:paraId="1ABF65ED" w14:textId="77777777" w:rsidR="00EE6FEB" w:rsidRDefault="00EE6FEB"/>
    <w:p w14:paraId="3BB5ECEB" w14:textId="77777777" w:rsidR="00EE6FEB" w:rsidRDefault="00EE6FEB">
      <w:r>
        <w:t>INSERT INTO  "Customer_social_economic_data" ("Customer_id", "emp_var_rate", "cons_price_idx", "cons_conf_idx", "euribor3m", "nr_employed") VALUES (9665, '1.4', '94.465', '-41.8', '4.961', '5228.1');</w:t>
      </w:r>
    </w:p>
    <w:p w14:paraId="4D4ED993" w14:textId="77777777" w:rsidR="00EE6FEB" w:rsidRDefault="00EE6FEB"/>
    <w:p w14:paraId="64FDACF3" w14:textId="77777777" w:rsidR="00EE6FEB" w:rsidRDefault="00EE6FEB">
      <w:r>
        <w:t>INSERT INTO  "Customer_social_economic_data" ("Customer_id", "emp_var_rate", "cons_price_idx", "cons_conf_idx", "euribor3m", "nr_employed") VALUES (9666, '1.4', '94.465', '-41.8', '4.961', '5228.1');</w:t>
      </w:r>
    </w:p>
    <w:p w14:paraId="72E0CA3B" w14:textId="77777777" w:rsidR="00EE6FEB" w:rsidRDefault="00EE6FEB"/>
    <w:p w14:paraId="34BB1F1D" w14:textId="77777777" w:rsidR="00EE6FEB" w:rsidRDefault="00EE6FEB">
      <w:r>
        <w:t>INSERT INTO  "Customer_social_economic_data" ("Customer_id", "emp_var_rate", "cons_price_idx", "cons_conf_idx", "euribor3m", "nr_employed") VALUES (9667, '1.4', '94.465', '-41.8', '4.961', '5228.1');</w:t>
      </w:r>
    </w:p>
    <w:p w14:paraId="09A561BF" w14:textId="77777777" w:rsidR="00EE6FEB" w:rsidRDefault="00EE6FEB"/>
    <w:p w14:paraId="28A3976F" w14:textId="77777777" w:rsidR="00EE6FEB" w:rsidRDefault="00EE6FEB">
      <w:r>
        <w:t>INSERT INTO  "Customer_social_economic_data" ("Customer_id", "emp_var_rate", "cons_price_idx", "cons_conf_idx", "euribor3m", "nr_employed") VALUES (9668, '1.4', '94.465', '-41.8', '4.961', '5228.1');</w:t>
      </w:r>
    </w:p>
    <w:p w14:paraId="26F535E6" w14:textId="77777777" w:rsidR="00EE6FEB" w:rsidRDefault="00EE6FEB"/>
    <w:p w14:paraId="2821715A" w14:textId="77777777" w:rsidR="00EE6FEB" w:rsidRDefault="00EE6FEB">
      <w:r>
        <w:t>INSERT INTO  "Customer_social_economic_data" ("Customer_id", "emp_var_rate", "cons_price_idx", "cons_conf_idx", "euribor3m", "nr_employed") VALUES (9669, '1.4', '94.465', '-41.8', '4.961', '5228.1');</w:t>
      </w:r>
    </w:p>
    <w:p w14:paraId="26065766" w14:textId="77777777" w:rsidR="00EE6FEB" w:rsidRDefault="00EE6FEB"/>
    <w:p w14:paraId="5C53A564" w14:textId="77777777" w:rsidR="00EE6FEB" w:rsidRDefault="00EE6FEB">
      <w:r>
        <w:t>INSERT INTO  "Customer_social_economic_data" ("Customer_id", "emp_var_rate", "cons_price_idx", "cons_conf_idx", "euribor3m", "nr_employed") VALUES (9670, '1.4', '94.465', '-41.8', '4.961', '5228.1');</w:t>
      </w:r>
    </w:p>
    <w:p w14:paraId="0FFCD628" w14:textId="77777777" w:rsidR="00EE6FEB" w:rsidRDefault="00EE6FEB"/>
    <w:p w14:paraId="71B0746D" w14:textId="77777777" w:rsidR="00EE6FEB" w:rsidRDefault="00EE6FEB">
      <w:r>
        <w:t>INSERT INTO  "Customer_social_economic_data" ("Customer_id", "emp_var_rate", "cons_price_idx", "cons_conf_idx", "euribor3m", "nr_employed") VALUES (9671, '1.4', '94.465', '-41.8', '4.961', '5228.1');</w:t>
      </w:r>
    </w:p>
    <w:p w14:paraId="196F66C5" w14:textId="77777777" w:rsidR="00EE6FEB" w:rsidRDefault="00EE6FEB"/>
    <w:p w14:paraId="61C66011" w14:textId="77777777" w:rsidR="00EE6FEB" w:rsidRDefault="00EE6FEB">
      <w:r>
        <w:t>INSERT INTO  "Customer_social_economic_data" ("Customer_id", "emp_var_rate", "cons_price_idx", "cons_conf_idx", "euribor3m", "nr_employed") VALUES (9672, '1.4', '94.465', '-41.8', '4.961', '5228.1');</w:t>
      </w:r>
    </w:p>
    <w:p w14:paraId="1260577A" w14:textId="77777777" w:rsidR="00EE6FEB" w:rsidRDefault="00EE6FEB"/>
    <w:p w14:paraId="15089AFF" w14:textId="77777777" w:rsidR="00EE6FEB" w:rsidRDefault="00EE6FEB">
      <w:r>
        <w:t>INSERT INTO  "Customer_social_economic_data" ("Customer_id", "emp_var_rate", "cons_price_idx", "cons_conf_idx", "euribor3m", "nr_employed") VALUES (9673, '1.4', '94.465', '-41.8', '4.961', '5228.1');</w:t>
      </w:r>
    </w:p>
    <w:p w14:paraId="062EDA8B" w14:textId="77777777" w:rsidR="00EE6FEB" w:rsidRDefault="00EE6FEB"/>
    <w:p w14:paraId="4E82B8EC" w14:textId="77777777" w:rsidR="00EE6FEB" w:rsidRDefault="00EE6FEB">
      <w:r>
        <w:t>INSERT INTO  "Customer_social_economic_data" ("Customer_id", "emp_var_rate", "cons_price_idx", "cons_conf_idx", "euribor3m", "nr_employed") VALUES (9674, '1.4', '94.465', '-41.8', '4.961', '5228.1');</w:t>
      </w:r>
    </w:p>
    <w:p w14:paraId="07FD18F1" w14:textId="77777777" w:rsidR="00EE6FEB" w:rsidRDefault="00EE6FEB"/>
    <w:p w14:paraId="13B29BE9" w14:textId="77777777" w:rsidR="00EE6FEB" w:rsidRDefault="00EE6FEB">
      <w:r>
        <w:t>INSERT INTO  "Customer_social_economic_data" ("Customer_id", "emp_var_rate", "cons_price_idx", "cons_conf_idx", "euribor3m", "nr_employed") VALUES (9675, '1.4', '94.465', '-41.8', '4.961', '5228.1');</w:t>
      </w:r>
    </w:p>
    <w:p w14:paraId="461402A0" w14:textId="77777777" w:rsidR="00EE6FEB" w:rsidRDefault="00EE6FEB"/>
    <w:p w14:paraId="08B58AD2" w14:textId="77777777" w:rsidR="00EE6FEB" w:rsidRDefault="00EE6FEB">
      <w:r>
        <w:t>INSERT INTO  "Customer_social_economic_data" ("Customer_id", "emp_var_rate", "cons_price_idx", "cons_conf_idx", "euribor3m", "nr_employed") VALUES (9676, '1.4', '94.465', '-41.8', '4.961', '5228.1');</w:t>
      </w:r>
    </w:p>
    <w:p w14:paraId="379B53D6" w14:textId="77777777" w:rsidR="00EE6FEB" w:rsidRDefault="00EE6FEB"/>
    <w:p w14:paraId="5CEBFF66" w14:textId="77777777" w:rsidR="00EE6FEB" w:rsidRDefault="00EE6FEB">
      <w:r>
        <w:t>INSERT INTO  "Customer_social_economic_data" ("Customer_id", "emp_var_rate", "cons_price_idx", "cons_conf_idx", "euribor3m", "nr_employed") VALUES (9677, '1.4', '94.465', '-41.8', '4.961', '5228.1');</w:t>
      </w:r>
    </w:p>
    <w:p w14:paraId="64B1D0E8" w14:textId="77777777" w:rsidR="00EE6FEB" w:rsidRDefault="00EE6FEB"/>
    <w:p w14:paraId="14A840DB" w14:textId="77777777" w:rsidR="00EE6FEB" w:rsidRDefault="00EE6FEB">
      <w:r>
        <w:t>INSERT INTO  "Customer_social_economic_data" ("Customer_id", "emp_var_rate", "cons_price_idx", "cons_conf_idx", "euribor3m", "nr_employed") VALUES (9678, '1.4', '94.465', '-41.8', '4.961', '5228.1');</w:t>
      </w:r>
    </w:p>
    <w:p w14:paraId="15CCCC9B" w14:textId="77777777" w:rsidR="00EE6FEB" w:rsidRDefault="00EE6FEB"/>
    <w:p w14:paraId="6CD20EE1" w14:textId="77777777" w:rsidR="00EE6FEB" w:rsidRDefault="00EE6FEB">
      <w:r>
        <w:t>INSERT INTO  "Customer_social_economic_data" ("Customer_id", "emp_var_rate", "cons_price_idx", "cons_conf_idx", "euribor3m", "nr_employed") VALUES (9679, '1.4', '94.465', '-41.8', '4.961', '5228.1');</w:t>
      </w:r>
    </w:p>
    <w:p w14:paraId="5191ACE5" w14:textId="77777777" w:rsidR="00EE6FEB" w:rsidRDefault="00EE6FEB"/>
    <w:p w14:paraId="5CA2C167" w14:textId="77777777" w:rsidR="00EE6FEB" w:rsidRDefault="00EE6FEB">
      <w:r>
        <w:t>INSERT INTO  "Customer_social_economic_data" ("Customer_id", "emp_var_rate", "cons_price_idx", "cons_conf_idx", "euribor3m", "nr_employed") VALUES (9680, '1.4', '94.465', '-41.8', '4.961', '5228.1');</w:t>
      </w:r>
    </w:p>
    <w:p w14:paraId="6AE2820E" w14:textId="77777777" w:rsidR="00EE6FEB" w:rsidRDefault="00EE6FEB"/>
    <w:p w14:paraId="0EA433AC" w14:textId="77777777" w:rsidR="00EE6FEB" w:rsidRDefault="00EE6FEB">
      <w:r>
        <w:t>INSERT INTO  "Customer_social_economic_data" ("Customer_id", "emp_var_rate", "cons_price_idx", "cons_conf_idx", "euribor3m", "nr_employed") VALUES (9681, '1.4', '94.465', '-41.8', '4.961', '5228.1');</w:t>
      </w:r>
    </w:p>
    <w:p w14:paraId="4C5F0634" w14:textId="77777777" w:rsidR="00EE6FEB" w:rsidRDefault="00EE6FEB"/>
    <w:p w14:paraId="747DE5FC" w14:textId="77777777" w:rsidR="00EE6FEB" w:rsidRDefault="00EE6FEB">
      <w:r>
        <w:t>INSERT INTO  "Customer_social_economic_data" ("Customer_id", "emp_var_rate", "cons_price_idx", "cons_conf_idx", "euribor3m", "nr_employed") VALUES (9682, '1.4', '94.465', '-41.8', '4.961', '5228.1');</w:t>
      </w:r>
    </w:p>
    <w:p w14:paraId="1CECE05F" w14:textId="77777777" w:rsidR="00EE6FEB" w:rsidRDefault="00EE6FEB"/>
    <w:p w14:paraId="46685EAC" w14:textId="77777777" w:rsidR="00EE6FEB" w:rsidRDefault="00EE6FEB">
      <w:r>
        <w:t>INSERT INTO  "Customer_social_economic_data" ("Customer_id", "emp_var_rate", "cons_price_idx", "cons_conf_idx", "euribor3m", "nr_employed") VALUES (9683, '1.4', '94.465', '-41.8', '4.961', '5228.1');</w:t>
      </w:r>
    </w:p>
    <w:p w14:paraId="2D04D53C" w14:textId="77777777" w:rsidR="00EE6FEB" w:rsidRDefault="00EE6FEB"/>
    <w:p w14:paraId="2D753617" w14:textId="77777777" w:rsidR="00EE6FEB" w:rsidRDefault="00EE6FEB">
      <w:r>
        <w:t>INSERT INTO  "Customer_social_economic_data" ("Customer_id", "emp_var_rate", "cons_price_idx", "cons_conf_idx", "euribor3m", "nr_employed") VALUES (9684, '1.4', '94.465', '-41.8', '4.961', '5228.1');</w:t>
      </w:r>
    </w:p>
    <w:p w14:paraId="04A8DB4A" w14:textId="77777777" w:rsidR="00EE6FEB" w:rsidRDefault="00EE6FEB"/>
    <w:p w14:paraId="5CF14B92" w14:textId="77777777" w:rsidR="00EE6FEB" w:rsidRDefault="00EE6FEB">
      <w:r>
        <w:t>INSERT INTO  "Customer_social_economic_data" ("Customer_id", "emp_var_rate", "cons_price_idx", "cons_conf_idx", "euribor3m", "nr_employed") VALUES (9685, '1.4', '94.465', '-41.8', '4.961', '5228.1');</w:t>
      </w:r>
    </w:p>
    <w:p w14:paraId="2FED07E4" w14:textId="77777777" w:rsidR="00EE6FEB" w:rsidRDefault="00EE6FEB"/>
    <w:p w14:paraId="3354863A" w14:textId="77777777" w:rsidR="00EE6FEB" w:rsidRDefault="00EE6FEB">
      <w:r>
        <w:t>INSERT INTO  "Customer_social_economic_data" ("Customer_id", "emp_var_rate", "cons_price_idx", "cons_conf_idx", "euribor3m", "nr_employed") VALUES (9686, '1.4', '94.465', '-41.8', '4.961', '5228.1');</w:t>
      </w:r>
    </w:p>
    <w:p w14:paraId="4CAE3516" w14:textId="77777777" w:rsidR="00EE6FEB" w:rsidRDefault="00EE6FEB"/>
    <w:p w14:paraId="52377AE9" w14:textId="77777777" w:rsidR="00EE6FEB" w:rsidRDefault="00EE6FEB">
      <w:r>
        <w:t>INSERT INTO  "Customer_social_economic_data" ("Customer_id", "emp_var_rate", "cons_price_idx", "cons_conf_idx", "euribor3m", "nr_employed") VALUES (9687, '1.4', '94.465', '-41.8', '4.961', '5228.1');</w:t>
      </w:r>
    </w:p>
    <w:p w14:paraId="35732864" w14:textId="77777777" w:rsidR="00EE6FEB" w:rsidRDefault="00EE6FEB"/>
    <w:p w14:paraId="1DE165D0" w14:textId="77777777" w:rsidR="00EE6FEB" w:rsidRDefault="00EE6FEB">
      <w:r>
        <w:t>INSERT INTO  "Customer_social_economic_data" ("Customer_id", "emp_var_rate", "cons_price_idx", "cons_conf_idx", "euribor3m", "nr_employed") VALUES (9688, '1.4', '94.465', '-41.8', '4.961', '5228.1');</w:t>
      </w:r>
    </w:p>
    <w:p w14:paraId="6B0B9C19" w14:textId="77777777" w:rsidR="00EE6FEB" w:rsidRDefault="00EE6FEB"/>
    <w:p w14:paraId="37706C7C" w14:textId="77777777" w:rsidR="00EE6FEB" w:rsidRDefault="00EE6FEB">
      <w:r>
        <w:t>INSERT INTO  "Customer_social_economic_data" ("Customer_id", "emp_var_rate", "cons_price_idx", "cons_conf_idx", "euribor3m", "nr_employed") VALUES (9689, '1.4', '94.465', '-41.8', '4.961', '5228.1');</w:t>
      </w:r>
    </w:p>
    <w:p w14:paraId="6EFE9F32" w14:textId="77777777" w:rsidR="00EE6FEB" w:rsidRDefault="00EE6FEB"/>
    <w:p w14:paraId="392E2C50" w14:textId="77777777" w:rsidR="00EE6FEB" w:rsidRDefault="00EE6FEB">
      <w:r>
        <w:t>INSERT INTO  "Customer_social_economic_data" ("Customer_id", "emp_var_rate", "cons_price_idx", "cons_conf_idx", "euribor3m", "nr_employed") VALUES (9690, '1.4', '94.465', '-41.8', '4.961', '5228.1');</w:t>
      </w:r>
    </w:p>
    <w:p w14:paraId="3B66C950" w14:textId="77777777" w:rsidR="00EE6FEB" w:rsidRDefault="00EE6FEB"/>
    <w:p w14:paraId="7145CA24" w14:textId="77777777" w:rsidR="00EE6FEB" w:rsidRDefault="00EE6FEB">
      <w:r>
        <w:t>INSERT INTO  "Customer_social_economic_data" ("Customer_id", "emp_var_rate", "cons_price_idx", "cons_conf_idx", "euribor3m", "nr_employed") VALUES (9691, '1.4', '94.465', '-41.8', '4.961', '5228.1');</w:t>
      </w:r>
    </w:p>
    <w:p w14:paraId="1D68BD3E" w14:textId="77777777" w:rsidR="00EE6FEB" w:rsidRDefault="00EE6FEB"/>
    <w:p w14:paraId="5630B83B" w14:textId="77777777" w:rsidR="00EE6FEB" w:rsidRDefault="00EE6FEB">
      <w:r>
        <w:t>INSERT INTO  "Customer_social_economic_data" ("Customer_id", "emp_var_rate", "cons_price_idx", "cons_conf_idx", "euribor3m", "nr_employed") VALUES (9692, '1.4', '94.465', '-41.8', '4.961', '5228.1');</w:t>
      </w:r>
    </w:p>
    <w:p w14:paraId="26189EEE" w14:textId="77777777" w:rsidR="00EE6FEB" w:rsidRDefault="00EE6FEB"/>
    <w:p w14:paraId="1995CEBB" w14:textId="77777777" w:rsidR="00EE6FEB" w:rsidRDefault="00EE6FEB">
      <w:r>
        <w:t>INSERT INTO  "Customer_social_economic_data" ("Customer_id", "emp_var_rate", "cons_price_idx", "cons_conf_idx", "euribor3m", "nr_employed") VALUES (9693, '1.4', '94.465', '-41.8', '4.961', '5228.1');</w:t>
      </w:r>
    </w:p>
    <w:p w14:paraId="23288D3D" w14:textId="77777777" w:rsidR="00EE6FEB" w:rsidRDefault="00EE6FEB"/>
    <w:p w14:paraId="65BF2491" w14:textId="77777777" w:rsidR="00EE6FEB" w:rsidRDefault="00EE6FEB">
      <w:r>
        <w:t>INSERT INTO  "Customer_social_economic_data" ("Customer_id", "emp_var_rate", "cons_price_idx", "cons_conf_idx", "euribor3m", "nr_employed") VALUES (9694, '1.4', '94.465', '-41.8', '4.961', '5228.1');</w:t>
      </w:r>
    </w:p>
    <w:p w14:paraId="70EAAC7C" w14:textId="77777777" w:rsidR="00EE6FEB" w:rsidRDefault="00EE6FEB"/>
    <w:p w14:paraId="75E7FAC5" w14:textId="77777777" w:rsidR="00EE6FEB" w:rsidRDefault="00EE6FEB">
      <w:r>
        <w:t>INSERT INTO  "Customer_social_economic_data" ("Customer_id", "emp_var_rate", "cons_price_idx", "cons_conf_idx", "euribor3m", "nr_employed") VALUES (9695, '1.4', '94.465', '-41.8', '4.961', '5228.1');</w:t>
      </w:r>
    </w:p>
    <w:p w14:paraId="5F8C3CCB" w14:textId="77777777" w:rsidR="00EE6FEB" w:rsidRDefault="00EE6FEB"/>
    <w:p w14:paraId="220520DF" w14:textId="77777777" w:rsidR="00EE6FEB" w:rsidRDefault="00EE6FEB">
      <w:r>
        <w:t>INSERT INTO  "Customer_social_economic_data" ("Customer_id", "emp_var_rate", "cons_price_idx", "cons_conf_idx", "euribor3m", "nr_employed") VALUES (9696, '1.4', '94.465', '-41.8', '4.961', '5228.1');</w:t>
      </w:r>
    </w:p>
    <w:p w14:paraId="39CADEC8" w14:textId="77777777" w:rsidR="00EE6FEB" w:rsidRDefault="00EE6FEB"/>
    <w:p w14:paraId="36D17B58" w14:textId="77777777" w:rsidR="00EE6FEB" w:rsidRDefault="00EE6FEB">
      <w:r>
        <w:t>INSERT INTO  "Customer_social_economic_data" ("Customer_id", "emp_var_rate", "cons_price_idx", "cons_conf_idx", "euribor3m", "nr_employed") VALUES (9697, '1.4', '94.465', '-41.8', '4.961', '5228.1');</w:t>
      </w:r>
    </w:p>
    <w:p w14:paraId="1D75ACE6" w14:textId="77777777" w:rsidR="00EE6FEB" w:rsidRDefault="00EE6FEB"/>
    <w:p w14:paraId="4676A36F" w14:textId="77777777" w:rsidR="00EE6FEB" w:rsidRDefault="00EE6FEB">
      <w:r>
        <w:t>INSERT INTO  "Customer_social_economic_data" ("Customer_id", "emp_var_rate", "cons_price_idx", "cons_conf_idx", "euribor3m", "nr_employed") VALUES (9698, '1.4', '94.465', '-41.8', '4.961', '5228.1');</w:t>
      </w:r>
    </w:p>
    <w:p w14:paraId="5068B5C9" w14:textId="77777777" w:rsidR="00EE6FEB" w:rsidRDefault="00EE6FEB"/>
    <w:p w14:paraId="5C12BF67" w14:textId="77777777" w:rsidR="00EE6FEB" w:rsidRDefault="00EE6FEB">
      <w:r>
        <w:t>INSERT INTO  "Customer_social_economic_data" ("Customer_id", "emp_var_rate", "cons_price_idx", "cons_conf_idx", "euribor3m", "nr_employed") VALUES (9699, '1.4', '94.465', '-41.8', '4.961', '5228.1');</w:t>
      </w:r>
    </w:p>
    <w:p w14:paraId="5645B506" w14:textId="77777777" w:rsidR="00EE6FEB" w:rsidRDefault="00EE6FEB"/>
    <w:p w14:paraId="4B3E8284" w14:textId="77777777" w:rsidR="00EE6FEB" w:rsidRDefault="00EE6FEB">
      <w:r>
        <w:t>INSERT INTO  "Customer_social_economic_data" ("Customer_id", "emp_var_rate", "cons_price_idx", "cons_conf_idx", "euribor3m", "nr_employed") VALUES (9700, '1.4', '94.465', '-41.8', '4.961', '5228.1');</w:t>
      </w:r>
    </w:p>
    <w:p w14:paraId="3821EBE7" w14:textId="77777777" w:rsidR="00EE6FEB" w:rsidRDefault="00EE6FEB"/>
    <w:p w14:paraId="0863D09E" w14:textId="77777777" w:rsidR="00EE6FEB" w:rsidRDefault="00EE6FEB">
      <w:r>
        <w:t>INSERT INTO  "Customer_social_economic_data" ("Customer_id", "emp_var_rate", "cons_price_idx", "cons_conf_idx", "euribor3m", "nr_employed") VALUES (9701, '1.4', '94.465', '-41.8', '4.961', '5228.1');</w:t>
      </w:r>
    </w:p>
    <w:p w14:paraId="7846ECC0" w14:textId="77777777" w:rsidR="00EE6FEB" w:rsidRDefault="00EE6FEB"/>
    <w:p w14:paraId="53F57A29" w14:textId="77777777" w:rsidR="00EE6FEB" w:rsidRDefault="00EE6FEB">
      <w:r>
        <w:t>INSERT INTO  "Customer_social_economic_data" ("Customer_id", "emp_var_rate", "cons_price_idx", "cons_conf_idx", "euribor3m", "nr_employed") VALUES (9702, '1.4', '94.465', '-41.8', '4.961', '5228.1');</w:t>
      </w:r>
    </w:p>
    <w:p w14:paraId="0B5C4CD7" w14:textId="77777777" w:rsidR="00EE6FEB" w:rsidRDefault="00EE6FEB"/>
    <w:p w14:paraId="6EFC94B1" w14:textId="77777777" w:rsidR="00EE6FEB" w:rsidRDefault="00EE6FEB">
      <w:r>
        <w:t>INSERT INTO  "Customer_social_economic_data" ("Customer_id", "emp_var_rate", "cons_price_idx", "cons_conf_idx", "euribor3m", "nr_employed") VALUES (9703, '1.4', '94.465', '-41.8', '4.961', '5228.1');</w:t>
      </w:r>
    </w:p>
    <w:p w14:paraId="6AE13A2B" w14:textId="77777777" w:rsidR="00EE6FEB" w:rsidRDefault="00EE6FEB"/>
    <w:p w14:paraId="5D8164CD" w14:textId="77777777" w:rsidR="00EE6FEB" w:rsidRDefault="00EE6FEB">
      <w:r>
        <w:t>INSERT INTO  "Customer_social_economic_data" ("Customer_id", "emp_var_rate", "cons_price_idx", "cons_conf_idx", "euribor3m", "nr_employed") VALUES (9704, '1.4', '94.465', '-41.8', '4.961', '5228.1');</w:t>
      </w:r>
    </w:p>
    <w:p w14:paraId="4804FCF1" w14:textId="77777777" w:rsidR="00EE6FEB" w:rsidRDefault="00EE6FEB"/>
    <w:p w14:paraId="026875AF" w14:textId="77777777" w:rsidR="00EE6FEB" w:rsidRDefault="00EE6FEB">
      <w:r>
        <w:t>INSERT INTO  "Customer_social_economic_data" ("Customer_id", "emp_var_rate", "cons_price_idx", "cons_conf_idx", "euribor3m", "nr_employed") VALUES (9705, '1.4', '94.465', '-41.8', '4.961', '5228.1');</w:t>
      </w:r>
    </w:p>
    <w:p w14:paraId="7C775CAA" w14:textId="77777777" w:rsidR="00EE6FEB" w:rsidRDefault="00EE6FEB"/>
    <w:p w14:paraId="0A2AD867" w14:textId="77777777" w:rsidR="00EE6FEB" w:rsidRDefault="00EE6FEB">
      <w:r>
        <w:t>INSERT INTO  "Customer_social_economic_data" ("Customer_id", "emp_var_rate", "cons_price_idx", "cons_conf_idx", "euribor3m", "nr_employed") VALUES (9706, '1.4', '94.465', '-41.8', '4.961', '5228.1');</w:t>
      </w:r>
    </w:p>
    <w:p w14:paraId="28BCAE87" w14:textId="77777777" w:rsidR="00EE6FEB" w:rsidRDefault="00EE6FEB"/>
    <w:p w14:paraId="698032FA" w14:textId="77777777" w:rsidR="00EE6FEB" w:rsidRDefault="00EE6FEB">
      <w:r>
        <w:t>INSERT INTO  "Customer_social_economic_data" ("Customer_id", "emp_var_rate", "cons_price_idx", "cons_conf_idx", "euribor3m", "nr_employed") VALUES (9707, '1.4', '94.465', '-41.8', '4.961', '5228.1');</w:t>
      </w:r>
    </w:p>
    <w:p w14:paraId="76309B06" w14:textId="77777777" w:rsidR="00EE6FEB" w:rsidRDefault="00EE6FEB"/>
    <w:p w14:paraId="41B83F33" w14:textId="77777777" w:rsidR="00EE6FEB" w:rsidRDefault="00EE6FEB">
      <w:r>
        <w:t>INSERT INTO  "Customer_social_economic_data" ("Customer_id", "emp_var_rate", "cons_price_idx", "cons_conf_idx", "euribor3m", "nr_employed") VALUES (9708, '1.4', '94.465', '-41.8', '4.961', '5228.1');</w:t>
      </w:r>
    </w:p>
    <w:p w14:paraId="545D517B" w14:textId="77777777" w:rsidR="00EE6FEB" w:rsidRDefault="00EE6FEB"/>
    <w:p w14:paraId="1B0BC03D" w14:textId="77777777" w:rsidR="00EE6FEB" w:rsidRDefault="00EE6FEB">
      <w:r>
        <w:t>INSERT INTO  "Customer_social_economic_data" ("Customer_id", "emp_var_rate", "cons_price_idx", "cons_conf_idx", "euribor3m", "nr_employed") VALUES (9709, '1.4', '94.465', '-41.8', '4.961', '5228.1');</w:t>
      </w:r>
    </w:p>
    <w:p w14:paraId="2CDAB4DC" w14:textId="77777777" w:rsidR="00EE6FEB" w:rsidRDefault="00EE6FEB"/>
    <w:p w14:paraId="5D592773" w14:textId="77777777" w:rsidR="00EE6FEB" w:rsidRDefault="00EE6FEB">
      <w:r>
        <w:t>INSERT INTO  "Customer_social_economic_data" ("Customer_id", "emp_var_rate", "cons_price_idx", "cons_conf_idx", "euribor3m", "nr_employed") VALUES (9710, '1.4', '94.465', '-41.8', '4.961', '5228.1');</w:t>
      </w:r>
    </w:p>
    <w:p w14:paraId="404B4437" w14:textId="77777777" w:rsidR="00EE6FEB" w:rsidRDefault="00EE6FEB"/>
    <w:p w14:paraId="2284B8DD" w14:textId="77777777" w:rsidR="00EE6FEB" w:rsidRDefault="00EE6FEB">
      <w:r>
        <w:t>INSERT INTO  "Customer_social_economic_data" ("Customer_id", "emp_var_rate", "cons_price_idx", "cons_conf_idx", "euribor3m", "nr_employed") VALUES (9711, '1.4', '94.465', '-41.8', '4.961', '5228.1');</w:t>
      </w:r>
    </w:p>
    <w:p w14:paraId="58B4C9AE" w14:textId="77777777" w:rsidR="00EE6FEB" w:rsidRDefault="00EE6FEB"/>
    <w:p w14:paraId="2AA9F86C" w14:textId="77777777" w:rsidR="00EE6FEB" w:rsidRDefault="00EE6FEB">
      <w:r>
        <w:t>INSERT INTO  "Customer_social_economic_data" ("Customer_id", "emp_var_rate", "cons_price_idx", "cons_conf_idx", "euribor3m", "nr_employed") VALUES (9712, '1.4', '94.465', '-41.8', '4.961', '5228.1');</w:t>
      </w:r>
    </w:p>
    <w:p w14:paraId="55AC0367" w14:textId="77777777" w:rsidR="00EE6FEB" w:rsidRDefault="00EE6FEB"/>
    <w:p w14:paraId="430B5ACA" w14:textId="77777777" w:rsidR="00EE6FEB" w:rsidRDefault="00EE6FEB">
      <w:r>
        <w:t>INSERT INTO  "Customer_social_economic_data" ("Customer_id", "emp_var_rate", "cons_price_idx", "cons_conf_idx", "euribor3m", "nr_employed") VALUES (9713, '1.4', '94.465', '-41.8', '4.961', '5228.1');</w:t>
      </w:r>
    </w:p>
    <w:p w14:paraId="25A6BF17" w14:textId="77777777" w:rsidR="00EE6FEB" w:rsidRDefault="00EE6FEB"/>
    <w:p w14:paraId="08FDA8AE" w14:textId="77777777" w:rsidR="00EE6FEB" w:rsidRDefault="00EE6FEB">
      <w:r>
        <w:t>INSERT INTO  "Customer_social_economic_data" ("Customer_id", "emp_var_rate", "cons_price_idx", "cons_conf_idx", "euribor3m", "nr_employed") VALUES (9714, '1.4', '94.465', '-41.8', '4.961', '5228.1');</w:t>
      </w:r>
    </w:p>
    <w:p w14:paraId="063CCE17" w14:textId="77777777" w:rsidR="00EE6FEB" w:rsidRDefault="00EE6FEB"/>
    <w:p w14:paraId="65BB08A4" w14:textId="77777777" w:rsidR="00EE6FEB" w:rsidRDefault="00EE6FEB">
      <w:r>
        <w:t>INSERT INTO  "Customer_social_economic_data" ("Customer_id", "emp_var_rate", "cons_price_idx", "cons_conf_idx", "euribor3m", "nr_employed") VALUES (9715, '1.4', '94.465', '-41.8', '4.961', '5228.1');</w:t>
      </w:r>
    </w:p>
    <w:p w14:paraId="534775EF" w14:textId="77777777" w:rsidR="00EE6FEB" w:rsidRDefault="00EE6FEB"/>
    <w:p w14:paraId="7784436A" w14:textId="77777777" w:rsidR="00EE6FEB" w:rsidRDefault="00EE6FEB">
      <w:r>
        <w:t>INSERT INTO  "Customer_social_economic_data" ("Customer_id", "emp_var_rate", "cons_price_idx", "cons_conf_idx", "euribor3m", "nr_employed") VALUES (9716, '1.4', '94.465', '-41.8', '4.961', '5228.1');</w:t>
      </w:r>
    </w:p>
    <w:p w14:paraId="281B216F" w14:textId="77777777" w:rsidR="00EE6FEB" w:rsidRDefault="00EE6FEB"/>
    <w:p w14:paraId="33DE76C4" w14:textId="77777777" w:rsidR="00EE6FEB" w:rsidRDefault="00EE6FEB">
      <w:r>
        <w:t>INSERT INTO  "Customer_social_economic_data" ("Customer_id", "emp_var_rate", "cons_price_idx", "cons_conf_idx", "euribor3m", "nr_employed") VALUES (9717, '1.4', '94.465', '-41.8', '4.961', '5228.1');</w:t>
      </w:r>
    </w:p>
    <w:p w14:paraId="787F1611" w14:textId="77777777" w:rsidR="00EE6FEB" w:rsidRDefault="00EE6FEB"/>
    <w:p w14:paraId="3E7E7459" w14:textId="77777777" w:rsidR="00EE6FEB" w:rsidRDefault="00EE6FEB">
      <w:r>
        <w:t>INSERT INTO  "Customer_social_economic_data" ("Customer_id", "emp_var_rate", "cons_price_idx", "cons_conf_idx", "euribor3m", "nr_employed") VALUES (9718, '1.4', '94.465', '-41.8', '4.961', '5228.1');</w:t>
      </w:r>
    </w:p>
    <w:p w14:paraId="14426303" w14:textId="77777777" w:rsidR="00EE6FEB" w:rsidRDefault="00EE6FEB"/>
    <w:p w14:paraId="51DD140D" w14:textId="77777777" w:rsidR="00EE6FEB" w:rsidRDefault="00EE6FEB">
      <w:r>
        <w:t>INSERT INTO  "Customer_social_economic_data" ("Customer_id", "emp_var_rate", "cons_price_idx", "cons_conf_idx", "euribor3m", "nr_employed") VALUES (9719, '1.4', '94.465', '-41.8', '4.961', '5228.1');</w:t>
      </w:r>
    </w:p>
    <w:p w14:paraId="295705C6" w14:textId="77777777" w:rsidR="00EE6FEB" w:rsidRDefault="00EE6FEB"/>
    <w:p w14:paraId="0A85489C" w14:textId="77777777" w:rsidR="00EE6FEB" w:rsidRDefault="00EE6FEB">
      <w:r>
        <w:t>INSERT INTO  "Customer_social_economic_data" ("Customer_id", "emp_var_rate", "cons_price_idx", "cons_conf_idx", "euribor3m", "nr_employed") VALUES (9720, '1.4', '94.465', '-41.8', '4.961', '5228.1');</w:t>
      </w:r>
    </w:p>
    <w:p w14:paraId="363F4DAF" w14:textId="77777777" w:rsidR="00EE6FEB" w:rsidRDefault="00EE6FEB"/>
    <w:p w14:paraId="3593F137" w14:textId="77777777" w:rsidR="00EE6FEB" w:rsidRDefault="00EE6FEB">
      <w:r>
        <w:t>INSERT INTO  "Customer_social_economic_data" ("Customer_id", "emp_var_rate", "cons_price_idx", "cons_conf_idx", "euribor3m", "nr_employed") VALUES (9721, '1.4', '94.465', '-41.8', '4.961', '5228.1');</w:t>
      </w:r>
    </w:p>
    <w:p w14:paraId="07999F21" w14:textId="77777777" w:rsidR="00EE6FEB" w:rsidRDefault="00EE6FEB"/>
    <w:p w14:paraId="2B7A67CB" w14:textId="77777777" w:rsidR="00EE6FEB" w:rsidRDefault="00EE6FEB">
      <w:r>
        <w:t>INSERT INTO  "Customer_social_economic_data" ("Customer_id", "emp_var_rate", "cons_price_idx", "cons_conf_idx", "euribor3m", "nr_employed") VALUES (9722, '1.4', '94.465', '-41.8', '4.961', '5228.1');</w:t>
      </w:r>
    </w:p>
    <w:p w14:paraId="11EC9012" w14:textId="77777777" w:rsidR="00EE6FEB" w:rsidRDefault="00EE6FEB"/>
    <w:p w14:paraId="3B5FB44B" w14:textId="77777777" w:rsidR="00EE6FEB" w:rsidRDefault="00EE6FEB">
      <w:r>
        <w:t>INSERT INTO  "Customer_social_economic_data" ("Customer_id", "emp_var_rate", "cons_price_idx", "cons_conf_idx", "euribor3m", "nr_employed") VALUES (9723, '1.4', '94.465', '-41.8', '4.961', '5228.1');</w:t>
      </w:r>
    </w:p>
    <w:p w14:paraId="61946C19" w14:textId="77777777" w:rsidR="00EE6FEB" w:rsidRDefault="00EE6FEB"/>
    <w:p w14:paraId="1603E688" w14:textId="77777777" w:rsidR="00EE6FEB" w:rsidRDefault="00EE6FEB">
      <w:r>
        <w:t>INSERT INTO  "Customer_social_economic_data" ("Customer_id", "emp_var_rate", "cons_price_idx", "cons_conf_idx", "euribor3m", "nr_employed") VALUES (9724, '1.4', '94.465', '-41.8', '4.961', '5228.1');</w:t>
      </w:r>
    </w:p>
    <w:p w14:paraId="2EAFB504" w14:textId="77777777" w:rsidR="00EE6FEB" w:rsidRDefault="00EE6FEB"/>
    <w:p w14:paraId="25C02A7A" w14:textId="77777777" w:rsidR="00EE6FEB" w:rsidRDefault="00EE6FEB">
      <w:r>
        <w:t>INSERT INTO  "Customer_social_economic_data" ("Customer_id", "emp_var_rate", "cons_price_idx", "cons_conf_idx", "euribor3m", "nr_employed") VALUES (9725, '1.4', '94.465', '-41.8', '4.961', '5228.1');</w:t>
      </w:r>
    </w:p>
    <w:p w14:paraId="582A63DC" w14:textId="77777777" w:rsidR="00EE6FEB" w:rsidRDefault="00EE6FEB"/>
    <w:p w14:paraId="6D45CB15" w14:textId="77777777" w:rsidR="00EE6FEB" w:rsidRDefault="00EE6FEB">
      <w:r>
        <w:t>INSERT INTO  "Customer_social_economic_data" ("Customer_id", "emp_var_rate", "cons_price_idx", "cons_conf_idx", "euribor3m", "nr_employed") VALUES (9726, '1.4', '94.465', '-41.8', '4.961', '5228.1');</w:t>
      </w:r>
    </w:p>
    <w:p w14:paraId="298CCE81" w14:textId="77777777" w:rsidR="00EE6FEB" w:rsidRDefault="00EE6FEB"/>
    <w:p w14:paraId="19DAF7AB" w14:textId="77777777" w:rsidR="00EE6FEB" w:rsidRDefault="00EE6FEB">
      <w:r>
        <w:t>INSERT INTO  "Customer_social_economic_data" ("Customer_id", "emp_var_rate", "cons_price_idx", "cons_conf_idx", "euribor3m", "nr_employed") VALUES (9727, '1.4', '94.465', '-41.8', '4.961', '5228.1');</w:t>
      </w:r>
    </w:p>
    <w:p w14:paraId="005C1592" w14:textId="77777777" w:rsidR="00EE6FEB" w:rsidRDefault="00EE6FEB"/>
    <w:p w14:paraId="67B42939" w14:textId="77777777" w:rsidR="00EE6FEB" w:rsidRDefault="00EE6FEB">
      <w:r>
        <w:t>INSERT INTO  "Customer_social_economic_data" ("Customer_id", "emp_var_rate", "cons_price_idx", "cons_conf_idx", "euribor3m", "nr_employed") VALUES (9728, '1.4', '94.465', '-41.8', '4.961', '5228.1');</w:t>
      </w:r>
    </w:p>
    <w:p w14:paraId="059E6FD7" w14:textId="77777777" w:rsidR="00EE6FEB" w:rsidRDefault="00EE6FEB"/>
    <w:p w14:paraId="2A353DD5" w14:textId="77777777" w:rsidR="00EE6FEB" w:rsidRDefault="00EE6FEB">
      <w:r>
        <w:t>INSERT INTO  "Customer_social_economic_data" ("Customer_id", "emp_var_rate", "cons_price_idx", "cons_conf_idx", "euribor3m", "nr_employed") VALUES (9729, '1.4', '94.465', '-41.8', '4.961', '5228.1');</w:t>
      </w:r>
    </w:p>
    <w:p w14:paraId="5791ED18" w14:textId="77777777" w:rsidR="00EE6FEB" w:rsidRDefault="00EE6FEB"/>
    <w:p w14:paraId="14418DF5" w14:textId="77777777" w:rsidR="00EE6FEB" w:rsidRDefault="00EE6FEB">
      <w:r>
        <w:t>INSERT INTO  "Customer_social_economic_data" ("Customer_id", "emp_var_rate", "cons_price_idx", "cons_conf_idx", "euribor3m", "nr_employed") VALUES (9730, '1.4', '94.465', '-41.8', '4.961', '5228.1');</w:t>
      </w:r>
    </w:p>
    <w:p w14:paraId="31EFBA7C" w14:textId="77777777" w:rsidR="00EE6FEB" w:rsidRDefault="00EE6FEB"/>
    <w:p w14:paraId="54D1EFA7" w14:textId="77777777" w:rsidR="00EE6FEB" w:rsidRDefault="00EE6FEB">
      <w:r>
        <w:t>INSERT INTO  "Customer_social_economic_data" ("Customer_id", "emp_var_rate", "cons_price_idx", "cons_conf_idx", "euribor3m", "nr_employed") VALUES (9731, '1.4', '94.465', '-41.8', '4.961', '5228.1');</w:t>
      </w:r>
    </w:p>
    <w:p w14:paraId="14E3B3E2" w14:textId="77777777" w:rsidR="00EE6FEB" w:rsidRDefault="00EE6FEB"/>
    <w:p w14:paraId="7E78B340" w14:textId="77777777" w:rsidR="00EE6FEB" w:rsidRDefault="00EE6FEB">
      <w:r>
        <w:t>INSERT INTO  "Customer_social_economic_data" ("Customer_id", "emp_var_rate", "cons_price_idx", "cons_conf_idx", "euribor3m", "nr_employed") VALUES (9732, '1.4', '94.465', '-41.8', '4.961', '5228.1');</w:t>
      </w:r>
    </w:p>
    <w:p w14:paraId="77818965" w14:textId="77777777" w:rsidR="00EE6FEB" w:rsidRDefault="00EE6FEB"/>
    <w:p w14:paraId="3F80DE4E" w14:textId="77777777" w:rsidR="00EE6FEB" w:rsidRDefault="00EE6FEB">
      <w:r>
        <w:t>INSERT INTO  "Customer_social_economic_data" ("Customer_id", "emp_var_rate", "cons_price_idx", "cons_conf_idx", "euribor3m", "nr_employed") VALUES (9733, '1.4', '94.465', '-41.8', '4.961', '5228.1');</w:t>
      </w:r>
    </w:p>
    <w:p w14:paraId="4DDD1E7E" w14:textId="77777777" w:rsidR="00EE6FEB" w:rsidRDefault="00EE6FEB"/>
    <w:p w14:paraId="36E79E8B" w14:textId="77777777" w:rsidR="00EE6FEB" w:rsidRDefault="00EE6FEB">
      <w:r>
        <w:t>INSERT INTO  "Customer_social_economic_data" ("Customer_id", "emp_var_rate", "cons_price_idx", "cons_conf_idx", "euribor3m", "nr_employed") VALUES (9734, '1.4', '94.465', '-41.8', '4.961', '5228.1');</w:t>
      </w:r>
    </w:p>
    <w:p w14:paraId="6EB9FB02" w14:textId="77777777" w:rsidR="00EE6FEB" w:rsidRDefault="00EE6FEB"/>
    <w:p w14:paraId="6FDF64A0" w14:textId="77777777" w:rsidR="00EE6FEB" w:rsidRDefault="00EE6FEB">
      <w:r>
        <w:t>INSERT INTO  "Customer_social_economic_data" ("Customer_id", "emp_var_rate", "cons_price_idx", "cons_conf_idx", "euribor3m", "nr_employed") VALUES (9735, '1.4', '94.465', '-41.8', '4.961', '5228.1');</w:t>
      </w:r>
    </w:p>
    <w:p w14:paraId="6824335A" w14:textId="77777777" w:rsidR="00EE6FEB" w:rsidRDefault="00EE6FEB"/>
    <w:p w14:paraId="4FD2ECD2" w14:textId="77777777" w:rsidR="00EE6FEB" w:rsidRDefault="00EE6FEB">
      <w:r>
        <w:t>INSERT INTO  "Customer_social_economic_data" ("Customer_id", "emp_var_rate", "cons_price_idx", "cons_conf_idx", "euribor3m", "nr_employed") VALUES (9736, '1.4', '94.465', '-41.8', '4.961', '5228.1');</w:t>
      </w:r>
    </w:p>
    <w:p w14:paraId="69D4080F" w14:textId="77777777" w:rsidR="00EE6FEB" w:rsidRDefault="00EE6FEB"/>
    <w:p w14:paraId="06460424" w14:textId="77777777" w:rsidR="00EE6FEB" w:rsidRDefault="00EE6FEB">
      <w:r>
        <w:t>INSERT INTO  "Customer_social_economic_data" ("Customer_id", "emp_var_rate", "cons_price_idx", "cons_conf_idx", "euribor3m", "nr_employed") VALUES (9737, '1.4', '94.465', '-41.8', '4.961', '5228.1');</w:t>
      </w:r>
    </w:p>
    <w:p w14:paraId="471980A4" w14:textId="77777777" w:rsidR="00EE6FEB" w:rsidRDefault="00EE6FEB"/>
    <w:p w14:paraId="3868E9D2" w14:textId="77777777" w:rsidR="00EE6FEB" w:rsidRDefault="00EE6FEB">
      <w:r>
        <w:t>INSERT INTO  "Customer_social_economic_data" ("Customer_id", "emp_var_rate", "cons_price_idx", "cons_conf_idx", "euribor3m", "nr_employed") VALUES (9738, '1.4', '94.465', '-41.8', '4.961', '5228.1');</w:t>
      </w:r>
    </w:p>
    <w:p w14:paraId="2BDEF9C1" w14:textId="77777777" w:rsidR="00EE6FEB" w:rsidRDefault="00EE6FEB"/>
    <w:p w14:paraId="24201A23" w14:textId="77777777" w:rsidR="00EE6FEB" w:rsidRDefault="00EE6FEB">
      <w:r>
        <w:t>INSERT INTO  "Customer_social_economic_data" ("Customer_id", "emp_var_rate", "cons_price_idx", "cons_conf_idx", "euribor3m", "nr_employed") VALUES (9739, '1.4', '94.465', '-41.8', '4.961', '5228.1');</w:t>
      </w:r>
    </w:p>
    <w:p w14:paraId="7E976CF4" w14:textId="77777777" w:rsidR="00EE6FEB" w:rsidRDefault="00EE6FEB"/>
    <w:p w14:paraId="123BCE58" w14:textId="77777777" w:rsidR="00EE6FEB" w:rsidRDefault="00EE6FEB">
      <w:r>
        <w:t>INSERT INTO  "Customer_social_economic_data" ("Customer_id", "emp_var_rate", "cons_price_idx", "cons_conf_idx", "euribor3m", "nr_employed") VALUES (9740, '1.4', '94.465', '-41.8', '4.961', '5228.1');</w:t>
      </w:r>
    </w:p>
    <w:p w14:paraId="1B67C9A2" w14:textId="77777777" w:rsidR="00EE6FEB" w:rsidRDefault="00EE6FEB"/>
    <w:p w14:paraId="77AF0026" w14:textId="77777777" w:rsidR="00EE6FEB" w:rsidRDefault="00EE6FEB">
      <w:r>
        <w:t>INSERT INTO  "Customer_social_economic_data" ("Customer_id", "emp_var_rate", "cons_price_idx", "cons_conf_idx", "euribor3m", "nr_employed") VALUES (9741, '1.4', '94.465', '-41.8', '4.961', '5228.1');</w:t>
      </w:r>
    </w:p>
    <w:p w14:paraId="0FA5A9C5" w14:textId="77777777" w:rsidR="00EE6FEB" w:rsidRDefault="00EE6FEB"/>
    <w:p w14:paraId="616E96B3" w14:textId="77777777" w:rsidR="00EE6FEB" w:rsidRDefault="00EE6FEB">
      <w:r>
        <w:t>INSERT INTO  "Customer_social_economic_data" ("Customer_id", "emp_var_rate", "cons_price_idx", "cons_conf_idx", "euribor3m", "nr_employed") VALUES (9742, '1.4', '94.465', '-41.8', '4.961', '5228.1');</w:t>
      </w:r>
    </w:p>
    <w:p w14:paraId="6A982A57" w14:textId="77777777" w:rsidR="00EE6FEB" w:rsidRDefault="00EE6FEB"/>
    <w:p w14:paraId="6A9D3939" w14:textId="77777777" w:rsidR="00EE6FEB" w:rsidRDefault="00EE6FEB">
      <w:r>
        <w:t>INSERT INTO  "Customer_social_economic_data" ("Customer_id", "emp_var_rate", "cons_price_idx", "cons_conf_idx", "euribor3m", "nr_employed") VALUES (9743, '1.4', '94.465', '-41.8', '4.961', '5228.1');</w:t>
      </w:r>
    </w:p>
    <w:p w14:paraId="2CA935F2" w14:textId="77777777" w:rsidR="00EE6FEB" w:rsidRDefault="00EE6FEB"/>
    <w:p w14:paraId="72875084" w14:textId="77777777" w:rsidR="00EE6FEB" w:rsidRDefault="00EE6FEB">
      <w:r>
        <w:t>INSERT INTO  "Customer_social_economic_data" ("Customer_id", "emp_var_rate", "cons_price_idx", "cons_conf_idx", "euribor3m", "nr_employed") VALUES (9744, '1.4', '94.465', '-41.8', '4.961', '5228.1');</w:t>
      </w:r>
    </w:p>
    <w:p w14:paraId="4C28BC5B" w14:textId="77777777" w:rsidR="00EE6FEB" w:rsidRDefault="00EE6FEB"/>
    <w:p w14:paraId="51CED82F" w14:textId="77777777" w:rsidR="00EE6FEB" w:rsidRDefault="00EE6FEB">
      <w:r>
        <w:t>INSERT INTO  "Customer_social_economic_data" ("Customer_id", "emp_var_rate", "cons_price_idx", "cons_conf_idx", "euribor3m", "nr_employed") VALUES (9745, '1.4', '94.465', '-41.8', '4.961', '5228.1');</w:t>
      </w:r>
    </w:p>
    <w:p w14:paraId="074856D9" w14:textId="77777777" w:rsidR="00EE6FEB" w:rsidRDefault="00EE6FEB"/>
    <w:p w14:paraId="7D387927" w14:textId="77777777" w:rsidR="00EE6FEB" w:rsidRDefault="00EE6FEB">
      <w:r>
        <w:t>INSERT INTO  "Customer_social_economic_data" ("Customer_id", "emp_var_rate", "cons_price_idx", "cons_conf_idx", "euribor3m", "nr_employed") VALUES (9746, '1.4', '94.465', '-41.8', '4.961', '5228.1');</w:t>
      </w:r>
    </w:p>
    <w:p w14:paraId="7A8CC174" w14:textId="77777777" w:rsidR="00EE6FEB" w:rsidRDefault="00EE6FEB"/>
    <w:p w14:paraId="04E67BC0" w14:textId="77777777" w:rsidR="00EE6FEB" w:rsidRDefault="00EE6FEB">
      <w:r>
        <w:t>INSERT INTO  "Customer_social_economic_data" ("Customer_id", "emp_var_rate", "cons_price_idx", "cons_conf_idx", "euribor3m", "nr_employed") VALUES (9747, '1.4', '94.465', '-41.8', '4.961', '5228.1');</w:t>
      </w:r>
    </w:p>
    <w:p w14:paraId="19262AED" w14:textId="77777777" w:rsidR="00EE6FEB" w:rsidRDefault="00EE6FEB"/>
    <w:p w14:paraId="68498616" w14:textId="77777777" w:rsidR="00EE6FEB" w:rsidRDefault="00EE6FEB">
      <w:r>
        <w:t>INSERT INTO  "Customer_social_economic_data" ("Customer_id", "emp_var_rate", "cons_price_idx", "cons_conf_idx", "euribor3m", "nr_employed") VALUES (9748, '1.4', '94.465', '-41.8', '4.961', '5228.1');</w:t>
      </w:r>
    </w:p>
    <w:p w14:paraId="67A9D87A" w14:textId="77777777" w:rsidR="00EE6FEB" w:rsidRDefault="00EE6FEB"/>
    <w:p w14:paraId="79E29C08" w14:textId="77777777" w:rsidR="00EE6FEB" w:rsidRDefault="00EE6FEB">
      <w:r>
        <w:t>INSERT INTO  "Customer_social_economic_data" ("Customer_id", "emp_var_rate", "cons_price_idx", "cons_conf_idx", "euribor3m", "nr_employed") VALUES (9749, '1.4', '94.465', '-41.8', '4.961', '5228.1');</w:t>
      </w:r>
    </w:p>
    <w:p w14:paraId="0588C556" w14:textId="77777777" w:rsidR="00EE6FEB" w:rsidRDefault="00EE6FEB"/>
    <w:p w14:paraId="6B073368" w14:textId="77777777" w:rsidR="00EE6FEB" w:rsidRDefault="00EE6FEB">
      <w:r>
        <w:t>INSERT INTO  "Customer_social_economic_data" ("Customer_id", "emp_var_rate", "cons_price_idx", "cons_conf_idx", "euribor3m", "nr_employed") VALUES (9750, '1.4', '94.465', '-41.8', '4.962', '5228.1');</w:t>
      </w:r>
    </w:p>
    <w:p w14:paraId="0E4BFB58" w14:textId="77777777" w:rsidR="00EE6FEB" w:rsidRDefault="00EE6FEB"/>
    <w:p w14:paraId="13F61B70" w14:textId="77777777" w:rsidR="00EE6FEB" w:rsidRDefault="00EE6FEB">
      <w:r>
        <w:t>INSERT INTO  "Customer_social_economic_data" ("Customer_id", "emp_var_rate", "cons_price_idx", "cons_conf_idx", "euribor3m", "nr_employed") VALUES (9751, '1.4', '94.465', '-41.8', '4.962', '5228.1');</w:t>
      </w:r>
    </w:p>
    <w:p w14:paraId="63876191" w14:textId="77777777" w:rsidR="00EE6FEB" w:rsidRDefault="00EE6FEB"/>
    <w:p w14:paraId="5BB6D543" w14:textId="77777777" w:rsidR="00EE6FEB" w:rsidRDefault="00EE6FEB">
      <w:r>
        <w:t>INSERT INTO  "Customer_social_economic_data" ("Customer_id", "emp_var_rate", "cons_price_idx", "cons_conf_idx", "euribor3m", "nr_employed") VALUES (9752, '1.4', '94.465', '-41.8', '4.962', '5228.1');</w:t>
      </w:r>
    </w:p>
    <w:p w14:paraId="10204029" w14:textId="77777777" w:rsidR="00EE6FEB" w:rsidRDefault="00EE6FEB"/>
    <w:p w14:paraId="404A300C" w14:textId="77777777" w:rsidR="00EE6FEB" w:rsidRDefault="00EE6FEB">
      <w:r>
        <w:t>INSERT INTO  "Customer_social_economic_data" ("Customer_id", "emp_var_rate", "cons_price_idx", "cons_conf_idx", "euribor3m", "nr_employed") VALUES (9753, '1.4', '94.465', '-41.8', '4.962', '5228.1');</w:t>
      </w:r>
    </w:p>
    <w:p w14:paraId="79221D50" w14:textId="77777777" w:rsidR="00EE6FEB" w:rsidRDefault="00EE6FEB"/>
    <w:p w14:paraId="2CCB87EA" w14:textId="77777777" w:rsidR="00EE6FEB" w:rsidRDefault="00EE6FEB">
      <w:r>
        <w:t>INSERT INTO  "Customer_social_economic_data" ("Customer_id", "emp_var_rate", "cons_price_idx", "cons_conf_idx", "euribor3m", "nr_employed") VALUES (9754, '1.4', '94.465', '-41.8', '4.962', '5228.1');</w:t>
      </w:r>
    </w:p>
    <w:p w14:paraId="1729ED9C" w14:textId="77777777" w:rsidR="00EE6FEB" w:rsidRDefault="00EE6FEB"/>
    <w:p w14:paraId="3E8D25BB" w14:textId="77777777" w:rsidR="00EE6FEB" w:rsidRDefault="00EE6FEB">
      <w:r>
        <w:t>INSERT INTO  "Customer_social_economic_data" ("Customer_id", "emp_var_rate", "cons_price_idx", "cons_conf_idx", "euribor3m", "nr_employed") VALUES (9755, '1.4', '94.465', '-41.8', '4.962', '5228.1');</w:t>
      </w:r>
    </w:p>
    <w:p w14:paraId="47ED4948" w14:textId="77777777" w:rsidR="00EE6FEB" w:rsidRDefault="00EE6FEB"/>
    <w:p w14:paraId="75211A88" w14:textId="77777777" w:rsidR="00EE6FEB" w:rsidRDefault="00EE6FEB">
      <w:r>
        <w:t>INSERT INTO  "Customer_social_economic_data" ("Customer_id", "emp_var_rate", "cons_price_idx", "cons_conf_idx", "euribor3m", "nr_employed") VALUES (9756, '1.4', '94.465', '-41.8', '4.962', '5228.1');</w:t>
      </w:r>
    </w:p>
    <w:p w14:paraId="1203C946" w14:textId="77777777" w:rsidR="00EE6FEB" w:rsidRDefault="00EE6FEB"/>
    <w:p w14:paraId="364D2B44" w14:textId="77777777" w:rsidR="00EE6FEB" w:rsidRDefault="00EE6FEB">
      <w:r>
        <w:t>INSERT INTO  "Customer_social_economic_data" ("Customer_id", "emp_var_rate", "cons_price_idx", "cons_conf_idx", "euribor3m", "nr_employed") VALUES (9757, '1.4', '94.465', '-41.8', '4.962', '5228.1');</w:t>
      </w:r>
    </w:p>
    <w:p w14:paraId="4981A951" w14:textId="77777777" w:rsidR="00EE6FEB" w:rsidRDefault="00EE6FEB"/>
    <w:p w14:paraId="0E496B8F" w14:textId="77777777" w:rsidR="00EE6FEB" w:rsidRDefault="00EE6FEB">
      <w:r>
        <w:t>INSERT INTO  "Customer_social_economic_data" ("Customer_id", "emp_var_rate", "cons_price_idx", "cons_conf_idx", "euribor3m", "nr_employed") VALUES (9758, '1.4', '94.465', '-41.8', '4.962', '5228.1');</w:t>
      </w:r>
    </w:p>
    <w:p w14:paraId="31B00C57" w14:textId="77777777" w:rsidR="00EE6FEB" w:rsidRDefault="00EE6FEB"/>
    <w:p w14:paraId="49D632B5" w14:textId="77777777" w:rsidR="00EE6FEB" w:rsidRDefault="00EE6FEB">
      <w:r>
        <w:t>INSERT INTO  "Customer_social_economic_data" ("Customer_id", "emp_var_rate", "cons_price_idx", "cons_conf_idx", "euribor3m", "nr_employed") VALUES (9759, '1.4', '94.465', '-41.8', '4.962', '5228.1');</w:t>
      </w:r>
    </w:p>
    <w:p w14:paraId="39642012" w14:textId="77777777" w:rsidR="00EE6FEB" w:rsidRDefault="00EE6FEB"/>
    <w:p w14:paraId="512F35F8" w14:textId="77777777" w:rsidR="00EE6FEB" w:rsidRDefault="00EE6FEB">
      <w:r>
        <w:t>INSERT INTO  "Customer_social_economic_data" ("Customer_id", "emp_var_rate", "cons_price_idx", "cons_conf_idx", "euribor3m", "nr_employed") VALUES (9760, '1.4', '94.465', '-41.8', '4.962', '5228.1');</w:t>
      </w:r>
    </w:p>
    <w:p w14:paraId="1B36465C" w14:textId="77777777" w:rsidR="00EE6FEB" w:rsidRDefault="00EE6FEB"/>
    <w:p w14:paraId="0C35F40B" w14:textId="77777777" w:rsidR="00EE6FEB" w:rsidRDefault="00EE6FEB">
      <w:r>
        <w:t>INSERT INTO  "Customer_social_economic_data" ("Customer_id", "emp_var_rate", "cons_price_idx", "cons_conf_idx", "euribor3m", "nr_employed") VALUES (9761, '1.4', '94.465', '-41.8', '4.962', '5228.1');</w:t>
      </w:r>
    </w:p>
    <w:p w14:paraId="0CDFFB74" w14:textId="77777777" w:rsidR="00EE6FEB" w:rsidRDefault="00EE6FEB"/>
    <w:p w14:paraId="07BE4020" w14:textId="77777777" w:rsidR="00EE6FEB" w:rsidRDefault="00EE6FEB">
      <w:r>
        <w:t>INSERT INTO  "Customer_social_economic_data" ("Customer_id", "emp_var_rate", "cons_price_idx", "cons_conf_idx", "euribor3m", "nr_employed") VALUES (9762, '1.4', '94.465', '-41.8', '4.962', '5228.1');</w:t>
      </w:r>
    </w:p>
    <w:p w14:paraId="28AEBAD5" w14:textId="77777777" w:rsidR="00EE6FEB" w:rsidRDefault="00EE6FEB"/>
    <w:p w14:paraId="5242417D" w14:textId="77777777" w:rsidR="00EE6FEB" w:rsidRDefault="00EE6FEB">
      <w:r>
        <w:t>INSERT INTO  "Customer_social_economic_data" ("Customer_id", "emp_var_rate", "cons_price_idx", "cons_conf_idx", "euribor3m", "nr_employed") VALUES (9763, '1.4', '94.465', '-41.8', '4.962', '5228.1');</w:t>
      </w:r>
    </w:p>
    <w:p w14:paraId="52D73685" w14:textId="77777777" w:rsidR="00EE6FEB" w:rsidRDefault="00EE6FEB"/>
    <w:p w14:paraId="25536B8D" w14:textId="77777777" w:rsidR="00EE6FEB" w:rsidRDefault="00EE6FEB">
      <w:r>
        <w:t>INSERT INTO  "Customer_social_economic_data" ("Customer_id", "emp_var_rate", "cons_price_idx", "cons_conf_idx", "euribor3m", "nr_employed") VALUES (9764, '1.4', '94.465', '-41.8', '4.962', '5228.1');</w:t>
      </w:r>
    </w:p>
    <w:p w14:paraId="0C51D4E5" w14:textId="77777777" w:rsidR="00EE6FEB" w:rsidRDefault="00EE6FEB"/>
    <w:p w14:paraId="3A611269" w14:textId="77777777" w:rsidR="00EE6FEB" w:rsidRDefault="00EE6FEB">
      <w:r>
        <w:t>INSERT INTO  "Customer_social_economic_data" ("Customer_id", "emp_var_rate", "cons_price_idx", "cons_conf_idx", "euribor3m", "nr_employed") VALUES (9765, '1.4', '94.465', '-41.8', '4.962', '5228.1');</w:t>
      </w:r>
    </w:p>
    <w:p w14:paraId="390C08FB" w14:textId="77777777" w:rsidR="00EE6FEB" w:rsidRDefault="00EE6FEB"/>
    <w:p w14:paraId="1DC15FED" w14:textId="77777777" w:rsidR="00EE6FEB" w:rsidRDefault="00EE6FEB">
      <w:r>
        <w:t>INSERT INTO  "Customer_social_economic_data" ("Customer_id", "emp_var_rate", "cons_price_idx", "cons_conf_idx", "euribor3m", "nr_employed") VALUES (9766, '1.4', '94.465', '-41.8', '4.962', '5228.1');</w:t>
      </w:r>
    </w:p>
    <w:p w14:paraId="1E89B94D" w14:textId="77777777" w:rsidR="00EE6FEB" w:rsidRDefault="00EE6FEB"/>
    <w:p w14:paraId="24968D46" w14:textId="77777777" w:rsidR="00EE6FEB" w:rsidRDefault="00EE6FEB">
      <w:r>
        <w:t>INSERT INTO  "Customer_social_economic_data" ("Customer_id", "emp_var_rate", "cons_price_idx", "cons_conf_idx", "euribor3m", "nr_employed") VALUES (9767, '1.4', '94.465', '-41.8', '4.962', '5228.1');</w:t>
      </w:r>
    </w:p>
    <w:p w14:paraId="3EB68927" w14:textId="77777777" w:rsidR="00EE6FEB" w:rsidRDefault="00EE6FEB"/>
    <w:p w14:paraId="7BB86505" w14:textId="77777777" w:rsidR="00EE6FEB" w:rsidRDefault="00EE6FEB">
      <w:r>
        <w:t>INSERT INTO  "Customer_social_economic_data" ("Customer_id", "emp_var_rate", "cons_price_idx", "cons_conf_idx", "euribor3m", "nr_employed") VALUES (9768, '1.4', '94.465', '-41.8', '4.962', '5228.1');</w:t>
      </w:r>
    </w:p>
    <w:p w14:paraId="6C08786F" w14:textId="77777777" w:rsidR="00EE6FEB" w:rsidRDefault="00EE6FEB"/>
    <w:p w14:paraId="1C0131D6" w14:textId="77777777" w:rsidR="00EE6FEB" w:rsidRDefault="00EE6FEB">
      <w:r>
        <w:t>INSERT INTO  "Customer_social_economic_data" ("Customer_id", "emp_var_rate", "cons_price_idx", "cons_conf_idx", "euribor3m", "nr_employed") VALUES (9769, '1.4', '94.465', '-41.8', '4.962', '5228.1');</w:t>
      </w:r>
    </w:p>
    <w:p w14:paraId="74E1ADCA" w14:textId="77777777" w:rsidR="00EE6FEB" w:rsidRDefault="00EE6FEB"/>
    <w:p w14:paraId="10D5106D" w14:textId="77777777" w:rsidR="00EE6FEB" w:rsidRDefault="00EE6FEB">
      <w:r>
        <w:t>INSERT INTO  "Customer_social_economic_data" ("Customer_id", "emp_var_rate", "cons_price_idx", "cons_conf_idx", "euribor3m", "nr_employed") VALUES (9770, '1.4', '94.465', '-41.8', '4.962', '5228.1');</w:t>
      </w:r>
    </w:p>
    <w:p w14:paraId="58E3EAC1" w14:textId="77777777" w:rsidR="00EE6FEB" w:rsidRDefault="00EE6FEB"/>
    <w:p w14:paraId="3AB1E10E" w14:textId="77777777" w:rsidR="00EE6FEB" w:rsidRDefault="00EE6FEB">
      <w:r>
        <w:t>INSERT INTO  "Customer_social_economic_data" ("Customer_id", "emp_var_rate", "cons_price_idx", "cons_conf_idx", "euribor3m", "nr_employed") VALUES (9771, '1.4', '94.465', '-41.8', '4.962', '5228.1');</w:t>
      </w:r>
    </w:p>
    <w:p w14:paraId="5513A1FD" w14:textId="77777777" w:rsidR="00EE6FEB" w:rsidRDefault="00EE6FEB"/>
    <w:p w14:paraId="6D3A40D2" w14:textId="77777777" w:rsidR="00EE6FEB" w:rsidRDefault="00EE6FEB">
      <w:r>
        <w:t>INSERT INTO  "Customer_social_economic_data" ("Customer_id", "emp_var_rate", "cons_price_idx", "cons_conf_idx", "euribor3m", "nr_employed") VALUES (9772, '1.4', '94.465', '-41.8', '4.962', '5228.1');</w:t>
      </w:r>
    </w:p>
    <w:p w14:paraId="6ED5B74A" w14:textId="77777777" w:rsidR="00EE6FEB" w:rsidRDefault="00EE6FEB"/>
    <w:p w14:paraId="17E58D98" w14:textId="77777777" w:rsidR="00EE6FEB" w:rsidRDefault="00EE6FEB">
      <w:r>
        <w:t>INSERT INTO  "Customer_social_economic_data" ("Customer_id", "emp_var_rate", "cons_price_idx", "cons_conf_idx", "euribor3m", "nr_employed") VALUES (9773, '1.4', '94.465', '-41.8', '4.962', '5228.1');</w:t>
      </w:r>
    </w:p>
    <w:p w14:paraId="5C75AF7F" w14:textId="77777777" w:rsidR="00EE6FEB" w:rsidRDefault="00EE6FEB"/>
    <w:p w14:paraId="29DA8C94" w14:textId="77777777" w:rsidR="00EE6FEB" w:rsidRDefault="00EE6FEB">
      <w:r>
        <w:t>INSERT INTO  "Customer_social_economic_data" ("Customer_id", "emp_var_rate", "cons_price_idx", "cons_conf_idx", "euribor3m", "nr_employed") VALUES (9774, '1.4', '94.465', '-41.8', '4.962', '5228.1');</w:t>
      </w:r>
    </w:p>
    <w:p w14:paraId="404FE3C1" w14:textId="77777777" w:rsidR="00EE6FEB" w:rsidRDefault="00EE6FEB"/>
    <w:p w14:paraId="53E142B9" w14:textId="77777777" w:rsidR="00EE6FEB" w:rsidRDefault="00EE6FEB">
      <w:r>
        <w:t>INSERT INTO  "Customer_social_economic_data" ("Customer_id", "emp_var_rate", "cons_price_idx", "cons_conf_idx", "euribor3m", "nr_employed") VALUES (9775, '1.4', '94.465', '-41.8', '4.962', '5228.1');</w:t>
      </w:r>
    </w:p>
    <w:p w14:paraId="03C9845C" w14:textId="77777777" w:rsidR="00EE6FEB" w:rsidRDefault="00EE6FEB"/>
    <w:p w14:paraId="64E76608" w14:textId="77777777" w:rsidR="00EE6FEB" w:rsidRDefault="00EE6FEB">
      <w:r>
        <w:t>INSERT INTO  "Customer_social_economic_data" ("Customer_id", "emp_var_rate", "cons_price_idx", "cons_conf_idx", "euribor3m", "nr_employed") VALUES (9776, '1.4', '94.465', '-41.8', '4.962', '5228.1');</w:t>
      </w:r>
    </w:p>
    <w:p w14:paraId="1C422BFB" w14:textId="77777777" w:rsidR="00EE6FEB" w:rsidRDefault="00EE6FEB"/>
    <w:p w14:paraId="319E0551" w14:textId="77777777" w:rsidR="00EE6FEB" w:rsidRDefault="00EE6FEB">
      <w:r>
        <w:t>INSERT INTO  "Customer_social_economic_data" ("Customer_id", "emp_var_rate", "cons_price_idx", "cons_conf_idx", "euribor3m", "nr_employed") VALUES (9777, '1.4', '94.465', '-41.8', '4.962', '5228.1');</w:t>
      </w:r>
    </w:p>
    <w:p w14:paraId="163EB2B2" w14:textId="77777777" w:rsidR="00EE6FEB" w:rsidRDefault="00EE6FEB"/>
    <w:p w14:paraId="7E5A07F7" w14:textId="77777777" w:rsidR="00EE6FEB" w:rsidRDefault="00EE6FEB">
      <w:r>
        <w:t>INSERT INTO  "Customer_social_economic_data" ("Customer_id", "emp_var_rate", "cons_price_idx", "cons_conf_idx", "euribor3m", "nr_employed") VALUES (9778, '1.4', '94.465', '-41.8', '4.962', '5228.1');</w:t>
      </w:r>
    </w:p>
    <w:p w14:paraId="5EF07C80" w14:textId="77777777" w:rsidR="00EE6FEB" w:rsidRDefault="00EE6FEB"/>
    <w:p w14:paraId="4AE51863" w14:textId="77777777" w:rsidR="00EE6FEB" w:rsidRDefault="00EE6FEB">
      <w:r>
        <w:t>INSERT INTO  "Customer_social_economic_data" ("Customer_id", "emp_var_rate", "cons_price_idx", "cons_conf_idx", "euribor3m", "nr_employed") VALUES (9779, '1.4', '94.465', '-41.8', '4.962', '5228.1');</w:t>
      </w:r>
    </w:p>
    <w:p w14:paraId="51E5584B" w14:textId="77777777" w:rsidR="00EE6FEB" w:rsidRDefault="00EE6FEB"/>
    <w:p w14:paraId="66791647" w14:textId="77777777" w:rsidR="00EE6FEB" w:rsidRDefault="00EE6FEB">
      <w:r>
        <w:t>INSERT INTO  "Customer_social_economic_data" ("Customer_id", "emp_var_rate", "cons_price_idx", "cons_conf_idx", "euribor3m", "nr_employed") VALUES (9780, '1.4', '94.465', '-41.8', '4.962', '5228.1');</w:t>
      </w:r>
    </w:p>
    <w:p w14:paraId="4E588440" w14:textId="77777777" w:rsidR="00EE6FEB" w:rsidRDefault="00EE6FEB"/>
    <w:p w14:paraId="34D658A7" w14:textId="77777777" w:rsidR="00EE6FEB" w:rsidRDefault="00EE6FEB">
      <w:r>
        <w:t>INSERT INTO  "Customer_social_economic_data" ("Customer_id", "emp_var_rate", "cons_price_idx", "cons_conf_idx", "euribor3m", "nr_employed") VALUES (9781, '1.4', '94.465', '-41.8', '4.962', '5228.1');</w:t>
      </w:r>
    </w:p>
    <w:p w14:paraId="1E13CA7F" w14:textId="77777777" w:rsidR="00EE6FEB" w:rsidRDefault="00EE6FEB"/>
    <w:p w14:paraId="784C3D14" w14:textId="77777777" w:rsidR="00EE6FEB" w:rsidRDefault="00EE6FEB">
      <w:r>
        <w:t>INSERT INTO  "Customer_social_economic_data" ("Customer_id", "emp_var_rate", "cons_price_idx", "cons_conf_idx", "euribor3m", "nr_employed") VALUES (9782, '1.4', '94.465', '-41.8', '4.962', '5228.1');</w:t>
      </w:r>
    </w:p>
    <w:p w14:paraId="1FD02B64" w14:textId="77777777" w:rsidR="00EE6FEB" w:rsidRDefault="00EE6FEB"/>
    <w:p w14:paraId="101D7060" w14:textId="77777777" w:rsidR="00EE6FEB" w:rsidRDefault="00EE6FEB">
      <w:r>
        <w:t>INSERT INTO  "Customer_social_economic_data" ("Customer_id", "emp_var_rate", "cons_price_idx", "cons_conf_idx", "euribor3m", "nr_employed") VALUES (9783, '1.4', '94.465', '-41.8', '4.962', '5228.1');</w:t>
      </w:r>
    </w:p>
    <w:p w14:paraId="546CCC92" w14:textId="77777777" w:rsidR="00EE6FEB" w:rsidRDefault="00EE6FEB"/>
    <w:p w14:paraId="6CF0D1A1" w14:textId="77777777" w:rsidR="00EE6FEB" w:rsidRDefault="00EE6FEB">
      <w:r>
        <w:t>INSERT INTO  "Customer_social_economic_data" ("Customer_id", "emp_var_rate", "cons_price_idx", "cons_conf_idx", "euribor3m", "nr_employed") VALUES (9784, '1.4', '94.465', '-41.8', '4.962', '5228.1');</w:t>
      </w:r>
    </w:p>
    <w:p w14:paraId="6DA71076" w14:textId="77777777" w:rsidR="00EE6FEB" w:rsidRDefault="00EE6FEB"/>
    <w:p w14:paraId="3D2F6C30" w14:textId="77777777" w:rsidR="00EE6FEB" w:rsidRDefault="00EE6FEB">
      <w:r>
        <w:t>INSERT INTO  "Customer_social_economic_data" ("Customer_id", "emp_var_rate", "cons_price_idx", "cons_conf_idx", "euribor3m", "nr_employed") VALUES (9785, '1.4', '94.465', '-41.8', '4.962', '5228.1');</w:t>
      </w:r>
    </w:p>
    <w:p w14:paraId="5F5647E0" w14:textId="77777777" w:rsidR="00EE6FEB" w:rsidRDefault="00EE6FEB"/>
    <w:p w14:paraId="0C103F6F" w14:textId="77777777" w:rsidR="00EE6FEB" w:rsidRDefault="00EE6FEB">
      <w:r>
        <w:t>INSERT INTO  "Customer_social_economic_data" ("Customer_id", "emp_var_rate", "cons_price_idx", "cons_conf_idx", "euribor3m", "nr_employed") VALUES (9786, '1.4', '94.465', '-41.8', '4.962', '5228.1');</w:t>
      </w:r>
    </w:p>
    <w:p w14:paraId="665E3DBE" w14:textId="77777777" w:rsidR="00EE6FEB" w:rsidRDefault="00EE6FEB"/>
    <w:p w14:paraId="4873999C" w14:textId="77777777" w:rsidR="00EE6FEB" w:rsidRDefault="00EE6FEB">
      <w:r>
        <w:t>INSERT INTO  "Customer_social_economic_data" ("Customer_id", "emp_var_rate", "cons_price_idx", "cons_conf_idx", "euribor3m", "nr_employed") VALUES (9787, '1.4', '94.465', '-41.8', '4.962', '5228.1');</w:t>
      </w:r>
    </w:p>
    <w:p w14:paraId="15D8CB9E" w14:textId="77777777" w:rsidR="00EE6FEB" w:rsidRDefault="00EE6FEB"/>
    <w:p w14:paraId="39082CFD" w14:textId="77777777" w:rsidR="00EE6FEB" w:rsidRDefault="00EE6FEB">
      <w:r>
        <w:t>INSERT INTO  "Customer_social_economic_data" ("Customer_id", "emp_var_rate", "cons_price_idx", "cons_conf_idx", "euribor3m", "nr_employed") VALUES (9788, '1.4', '94.465', '-41.8', '4.962', '5228.1');</w:t>
      </w:r>
    </w:p>
    <w:p w14:paraId="09B2AF6B" w14:textId="77777777" w:rsidR="00EE6FEB" w:rsidRDefault="00EE6FEB"/>
    <w:p w14:paraId="2700569E" w14:textId="77777777" w:rsidR="00EE6FEB" w:rsidRDefault="00EE6FEB">
      <w:r>
        <w:t>INSERT INTO  "Customer_social_economic_data" ("Customer_id", "emp_var_rate", "cons_price_idx", "cons_conf_idx", "euribor3m", "nr_employed") VALUES (9789, '1.4', '94.465', '-41.8', '4.962', '5228.1');</w:t>
      </w:r>
    </w:p>
    <w:p w14:paraId="5307AE75" w14:textId="77777777" w:rsidR="00EE6FEB" w:rsidRDefault="00EE6FEB"/>
    <w:p w14:paraId="68BCAE25" w14:textId="77777777" w:rsidR="00EE6FEB" w:rsidRDefault="00EE6FEB">
      <w:r>
        <w:t>INSERT INTO  "Customer_social_economic_data" ("Customer_id", "emp_var_rate", "cons_price_idx", "cons_conf_idx", "euribor3m", "nr_employed") VALUES (9790, '1.4', '94.465', '-41.8', '4.962', '5228.1');</w:t>
      </w:r>
    </w:p>
    <w:p w14:paraId="2971B402" w14:textId="77777777" w:rsidR="00EE6FEB" w:rsidRDefault="00EE6FEB"/>
    <w:p w14:paraId="0A138027" w14:textId="77777777" w:rsidR="00EE6FEB" w:rsidRDefault="00EE6FEB">
      <w:r>
        <w:t>INSERT INTO  "Customer_social_economic_data" ("Customer_id", "emp_var_rate", "cons_price_idx", "cons_conf_idx", "euribor3m", "nr_employed") VALUES (9791, '1.4', '94.465', '-41.8', '4.962', '5228.1');</w:t>
      </w:r>
    </w:p>
    <w:p w14:paraId="29282053" w14:textId="77777777" w:rsidR="00EE6FEB" w:rsidRDefault="00EE6FEB"/>
    <w:p w14:paraId="036CE6EC" w14:textId="77777777" w:rsidR="00EE6FEB" w:rsidRDefault="00EE6FEB">
      <w:r>
        <w:t>INSERT INTO  "Customer_social_economic_data" ("Customer_id", "emp_var_rate", "cons_price_idx", "cons_conf_idx", "euribor3m", "nr_employed") VALUES (9792, '1.4', '94.465', '-41.8', '4.962', '5228.1');</w:t>
      </w:r>
    </w:p>
    <w:p w14:paraId="03E3AC40" w14:textId="77777777" w:rsidR="00EE6FEB" w:rsidRDefault="00EE6FEB"/>
    <w:p w14:paraId="5053D5C9" w14:textId="77777777" w:rsidR="00EE6FEB" w:rsidRDefault="00EE6FEB">
      <w:r>
        <w:t>INSERT INTO  "Customer_social_economic_data" ("Customer_id", "emp_var_rate", "cons_price_idx", "cons_conf_idx", "euribor3m", "nr_employed") VALUES (9793, '1.4', '94.465', '-41.8', '4.962', '5228.1');</w:t>
      </w:r>
    </w:p>
    <w:p w14:paraId="3B3D6540" w14:textId="77777777" w:rsidR="00EE6FEB" w:rsidRDefault="00EE6FEB"/>
    <w:p w14:paraId="3D620AF0" w14:textId="77777777" w:rsidR="00EE6FEB" w:rsidRDefault="00EE6FEB">
      <w:r>
        <w:t>INSERT INTO  "Customer_social_economic_data" ("Customer_id", "emp_var_rate", "cons_price_idx", "cons_conf_idx", "euribor3m", "nr_employed") VALUES (9794, '1.4', '94.465', '-41.8', '4.962', '5228.1');</w:t>
      </w:r>
    </w:p>
    <w:p w14:paraId="754A65FC" w14:textId="77777777" w:rsidR="00EE6FEB" w:rsidRDefault="00EE6FEB"/>
    <w:p w14:paraId="42377BB8" w14:textId="77777777" w:rsidR="00EE6FEB" w:rsidRDefault="00EE6FEB">
      <w:r>
        <w:t>INSERT INTO  "Customer_social_economic_data" ("Customer_id", "emp_var_rate", "cons_price_idx", "cons_conf_idx", "euribor3m", "nr_employed") VALUES (9795, '1.4', '94.465', '-41.8', '4.962', '5228.1');</w:t>
      </w:r>
    </w:p>
    <w:p w14:paraId="65920F64" w14:textId="77777777" w:rsidR="00EE6FEB" w:rsidRDefault="00EE6FEB"/>
    <w:p w14:paraId="2F656F75" w14:textId="77777777" w:rsidR="00EE6FEB" w:rsidRDefault="00EE6FEB">
      <w:r>
        <w:t>INSERT INTO  "Customer_social_economic_data" ("Customer_id", "emp_var_rate", "cons_price_idx", "cons_conf_idx", "euribor3m", "nr_employed") VALUES (9796, '1.4', '94.465', '-41.8', '4.962', '5228.1');</w:t>
      </w:r>
    </w:p>
    <w:p w14:paraId="6171A635" w14:textId="77777777" w:rsidR="00EE6FEB" w:rsidRDefault="00EE6FEB"/>
    <w:p w14:paraId="60021CC3" w14:textId="77777777" w:rsidR="00EE6FEB" w:rsidRDefault="00EE6FEB">
      <w:r>
        <w:t>INSERT INTO  "Customer_social_economic_data" ("Customer_id", "emp_var_rate", "cons_price_idx", "cons_conf_idx", "euribor3m", "nr_employed") VALUES (9797, '1.4', '94.465', '-41.8', '4.962', '5228.1');</w:t>
      </w:r>
    </w:p>
    <w:p w14:paraId="4C16590E" w14:textId="77777777" w:rsidR="00EE6FEB" w:rsidRDefault="00EE6FEB"/>
    <w:p w14:paraId="10633D5D" w14:textId="77777777" w:rsidR="00EE6FEB" w:rsidRDefault="00EE6FEB">
      <w:r>
        <w:t>INSERT INTO  "Customer_social_economic_data" ("Customer_id", "emp_var_rate", "cons_price_idx", "cons_conf_idx", "euribor3m", "nr_employed") VALUES (9798, '1.4', '94.465', '-41.8', '4.962', '5228.1');</w:t>
      </w:r>
    </w:p>
    <w:p w14:paraId="4A35D301" w14:textId="77777777" w:rsidR="00EE6FEB" w:rsidRDefault="00EE6FEB"/>
    <w:p w14:paraId="0DECAC60" w14:textId="77777777" w:rsidR="00EE6FEB" w:rsidRDefault="00EE6FEB">
      <w:r>
        <w:t>INSERT INTO  "Customer_social_economic_data" ("Customer_id", "emp_var_rate", "cons_price_idx", "cons_conf_idx", "euribor3m", "nr_employed") VALUES (9799, '1.4', '94.465', '-41.8', '4.962', '5228.1');</w:t>
      </w:r>
    </w:p>
    <w:p w14:paraId="4B9D9EA3" w14:textId="77777777" w:rsidR="00EE6FEB" w:rsidRDefault="00EE6FEB"/>
    <w:p w14:paraId="78DBC328" w14:textId="77777777" w:rsidR="00EE6FEB" w:rsidRDefault="00EE6FEB">
      <w:r>
        <w:t>INSERT INTO  "Customer_social_economic_data" ("Customer_id", "emp_var_rate", "cons_price_idx", "cons_conf_idx", "euribor3m", "nr_employed") VALUES (9800, '1.4', '94.465', '-41.8', '4.962', '5228.1');</w:t>
      </w:r>
    </w:p>
    <w:p w14:paraId="21DABD9C" w14:textId="77777777" w:rsidR="00EE6FEB" w:rsidRDefault="00EE6FEB"/>
    <w:p w14:paraId="5FA8C8AF" w14:textId="77777777" w:rsidR="00EE6FEB" w:rsidRDefault="00EE6FEB">
      <w:r>
        <w:t>INSERT INTO  "Customer_social_economic_data" ("Customer_id", "emp_var_rate", "cons_price_idx", "cons_conf_idx", "euribor3m", "nr_employed") VALUES (9801, '1.4', '94.465', '-41.8', '4.962', '5228.1');</w:t>
      </w:r>
    </w:p>
    <w:p w14:paraId="6927D88F" w14:textId="77777777" w:rsidR="00EE6FEB" w:rsidRDefault="00EE6FEB"/>
    <w:p w14:paraId="38ABD0DF" w14:textId="77777777" w:rsidR="00EE6FEB" w:rsidRDefault="00EE6FEB">
      <w:r>
        <w:t>INSERT INTO  "Customer_social_economic_data" ("Customer_id", "emp_var_rate", "cons_price_idx", "cons_conf_idx", "euribor3m", "nr_employed") VALUES (9802, '1.4', '94.465', '-41.8', '4.962', '5228.1');</w:t>
      </w:r>
    </w:p>
    <w:p w14:paraId="3278DC92" w14:textId="77777777" w:rsidR="00EE6FEB" w:rsidRDefault="00EE6FEB"/>
    <w:p w14:paraId="61B2938B" w14:textId="77777777" w:rsidR="00EE6FEB" w:rsidRDefault="00EE6FEB">
      <w:r>
        <w:t>INSERT INTO  "Customer_social_economic_data" ("Customer_id", "emp_var_rate", "cons_price_idx", "cons_conf_idx", "euribor3m", "nr_employed") VALUES (9803, '1.4', '94.465', '-41.8', '4.962', '5228.1');</w:t>
      </w:r>
    </w:p>
    <w:p w14:paraId="1AD338C7" w14:textId="77777777" w:rsidR="00EE6FEB" w:rsidRDefault="00EE6FEB"/>
    <w:p w14:paraId="3435F8BE" w14:textId="77777777" w:rsidR="00EE6FEB" w:rsidRDefault="00EE6FEB">
      <w:r>
        <w:t>INSERT INTO  "Customer_social_economic_data" ("Customer_id", "emp_var_rate", "cons_price_idx", "cons_conf_idx", "euribor3m", "nr_employed") VALUES (9804, '1.4', '94.465', '-41.8', '4.962', '5228.1');</w:t>
      </w:r>
    </w:p>
    <w:p w14:paraId="159471AF" w14:textId="77777777" w:rsidR="00EE6FEB" w:rsidRDefault="00EE6FEB"/>
    <w:p w14:paraId="7ADA062F" w14:textId="77777777" w:rsidR="00EE6FEB" w:rsidRDefault="00EE6FEB">
      <w:r>
        <w:t>INSERT INTO  "Customer_social_economic_data" ("Customer_id", "emp_var_rate", "cons_price_idx", "cons_conf_idx", "euribor3m", "nr_employed") VALUES (9805, '1.4', '94.465', '-41.8', '4.962', '5228.1');</w:t>
      </w:r>
    </w:p>
    <w:p w14:paraId="192C4172" w14:textId="77777777" w:rsidR="00EE6FEB" w:rsidRDefault="00EE6FEB"/>
    <w:p w14:paraId="51D77C5E" w14:textId="77777777" w:rsidR="00EE6FEB" w:rsidRDefault="00EE6FEB">
      <w:r>
        <w:t>INSERT INTO  "Customer_social_economic_data" ("Customer_id", "emp_var_rate", "cons_price_idx", "cons_conf_idx", "euribor3m", "nr_employed") VALUES (9806, '1.4', '94.465', '-41.8', '4.962', '5228.1');</w:t>
      </w:r>
    </w:p>
    <w:p w14:paraId="52CB06B4" w14:textId="77777777" w:rsidR="00EE6FEB" w:rsidRDefault="00EE6FEB"/>
    <w:p w14:paraId="51CCF816" w14:textId="77777777" w:rsidR="00EE6FEB" w:rsidRDefault="00EE6FEB">
      <w:r>
        <w:t>INSERT INTO  "Customer_social_economic_data" ("Customer_id", "emp_var_rate", "cons_price_idx", "cons_conf_idx", "euribor3m", "nr_employed") VALUES (9807, '1.4', '94.465', '-41.8', '4.962', '5228.1');</w:t>
      </w:r>
    </w:p>
    <w:p w14:paraId="3F5655E2" w14:textId="77777777" w:rsidR="00EE6FEB" w:rsidRDefault="00EE6FEB"/>
    <w:p w14:paraId="6E299C89" w14:textId="77777777" w:rsidR="00EE6FEB" w:rsidRDefault="00EE6FEB">
      <w:r>
        <w:t>INSERT INTO  "Customer_social_economic_data" ("Customer_id", "emp_var_rate", "cons_price_idx", "cons_conf_idx", "euribor3m", "nr_employed") VALUES (9808, '1.4', '94.465', '-41.8', '4.962', '5228.1');</w:t>
      </w:r>
    </w:p>
    <w:p w14:paraId="4D672104" w14:textId="77777777" w:rsidR="00EE6FEB" w:rsidRDefault="00EE6FEB"/>
    <w:p w14:paraId="086A6A00" w14:textId="77777777" w:rsidR="00EE6FEB" w:rsidRDefault="00EE6FEB">
      <w:r>
        <w:t>INSERT INTO  "Customer_social_economic_data" ("Customer_id", "emp_var_rate", "cons_price_idx", "cons_conf_idx", "euribor3m", "nr_employed") VALUES (9809, '1.4', '94.465', '-41.8', '4.962', '5228.1');</w:t>
      </w:r>
    </w:p>
    <w:p w14:paraId="757149C7" w14:textId="77777777" w:rsidR="00EE6FEB" w:rsidRDefault="00EE6FEB"/>
    <w:p w14:paraId="162857F3" w14:textId="77777777" w:rsidR="00EE6FEB" w:rsidRDefault="00EE6FEB">
      <w:r>
        <w:t>INSERT INTO  "Customer_social_economic_data" ("Customer_id", "emp_var_rate", "cons_price_idx", "cons_conf_idx", "euribor3m", "nr_employed") VALUES (9810, '1.4', '94.465', '-41.8', '4.962', '5228.1');</w:t>
      </w:r>
    </w:p>
    <w:p w14:paraId="24C2B41C" w14:textId="77777777" w:rsidR="00EE6FEB" w:rsidRDefault="00EE6FEB"/>
    <w:p w14:paraId="5C845DCD" w14:textId="77777777" w:rsidR="00EE6FEB" w:rsidRDefault="00EE6FEB">
      <w:r>
        <w:t>INSERT INTO  "Customer_social_economic_data" ("Customer_id", "emp_var_rate", "cons_price_idx", "cons_conf_idx", "euribor3m", "nr_employed") VALUES (9811, '1.4', '94.465', '-41.8', '4.962', '5228.1');</w:t>
      </w:r>
    </w:p>
    <w:p w14:paraId="5D0F7430" w14:textId="77777777" w:rsidR="00EE6FEB" w:rsidRDefault="00EE6FEB"/>
    <w:p w14:paraId="34E932CD" w14:textId="77777777" w:rsidR="00EE6FEB" w:rsidRDefault="00EE6FEB">
      <w:r>
        <w:t>INSERT INTO  "Customer_social_economic_data" ("Customer_id", "emp_var_rate", "cons_price_idx", "cons_conf_idx", "euribor3m", "nr_employed") VALUES (9812, '1.4', '94.465', '-41.8', '4.962', '5228.1');</w:t>
      </w:r>
    </w:p>
    <w:p w14:paraId="714EA262" w14:textId="77777777" w:rsidR="00EE6FEB" w:rsidRDefault="00EE6FEB"/>
    <w:p w14:paraId="70B8877A" w14:textId="77777777" w:rsidR="00EE6FEB" w:rsidRDefault="00EE6FEB">
      <w:r>
        <w:t>INSERT INTO  "Customer_social_economic_data" ("Customer_id", "emp_var_rate", "cons_price_idx", "cons_conf_idx", "euribor3m", "nr_employed") VALUES (9813, '1.4', '94.465', '-41.8', '4.962', '5228.1');</w:t>
      </w:r>
    </w:p>
    <w:p w14:paraId="72325984" w14:textId="77777777" w:rsidR="00EE6FEB" w:rsidRDefault="00EE6FEB"/>
    <w:p w14:paraId="10A10315" w14:textId="77777777" w:rsidR="00EE6FEB" w:rsidRDefault="00EE6FEB">
      <w:r>
        <w:t>INSERT INTO  "Customer_social_economic_data" ("Customer_id", "emp_var_rate", "cons_price_idx", "cons_conf_idx", "euribor3m", "nr_employed") VALUES (9814, '1.4', '94.465', '-41.8', '4.962', '5228.1');</w:t>
      </w:r>
    </w:p>
    <w:p w14:paraId="0C000649" w14:textId="77777777" w:rsidR="00EE6FEB" w:rsidRDefault="00EE6FEB"/>
    <w:p w14:paraId="77FDE732" w14:textId="77777777" w:rsidR="00EE6FEB" w:rsidRDefault="00EE6FEB">
      <w:r>
        <w:t>INSERT INTO  "Customer_social_economic_data" ("Customer_id", "emp_var_rate", "cons_price_idx", "cons_conf_idx", "euribor3m", "nr_employed") VALUES (9815, '1.4', '94.465', '-41.8', '4.962', '5228.1');</w:t>
      </w:r>
    </w:p>
    <w:p w14:paraId="629B70B5" w14:textId="77777777" w:rsidR="00EE6FEB" w:rsidRDefault="00EE6FEB"/>
    <w:p w14:paraId="003FC03A" w14:textId="77777777" w:rsidR="00EE6FEB" w:rsidRDefault="00EE6FEB">
      <w:r>
        <w:t>INSERT INTO  "Customer_social_economic_data" ("Customer_id", "emp_var_rate", "cons_price_idx", "cons_conf_idx", "euribor3m", "nr_employed") VALUES (9816, '1.4', '94.465', '-41.8', '4.962', '5228.1');</w:t>
      </w:r>
    </w:p>
    <w:p w14:paraId="28BE16D6" w14:textId="77777777" w:rsidR="00EE6FEB" w:rsidRDefault="00EE6FEB"/>
    <w:p w14:paraId="1F7ED834" w14:textId="77777777" w:rsidR="00EE6FEB" w:rsidRDefault="00EE6FEB">
      <w:r>
        <w:t>INSERT INTO  "Customer_social_economic_data" ("Customer_id", "emp_var_rate", "cons_price_idx", "cons_conf_idx", "euribor3m", "nr_employed") VALUES (9817, '1.4', '94.465', '-41.8', '4.962', '5228.1');</w:t>
      </w:r>
    </w:p>
    <w:p w14:paraId="6038F730" w14:textId="77777777" w:rsidR="00EE6FEB" w:rsidRDefault="00EE6FEB"/>
    <w:p w14:paraId="046FE467" w14:textId="77777777" w:rsidR="00EE6FEB" w:rsidRDefault="00EE6FEB">
      <w:r>
        <w:t>INSERT INTO  "Customer_social_economic_data" ("Customer_id", "emp_var_rate", "cons_price_idx", "cons_conf_idx", "euribor3m", "nr_employed") VALUES (9818, '1.4', '94.465', '-41.8', '4.962', '5228.1');</w:t>
      </w:r>
    </w:p>
    <w:p w14:paraId="5399EF7A" w14:textId="77777777" w:rsidR="00EE6FEB" w:rsidRDefault="00EE6FEB"/>
    <w:p w14:paraId="5384EDAA" w14:textId="77777777" w:rsidR="00EE6FEB" w:rsidRDefault="00EE6FEB">
      <w:r>
        <w:t>INSERT INTO  "Customer_social_economic_data" ("Customer_id", "emp_var_rate", "cons_price_idx", "cons_conf_idx", "euribor3m", "nr_employed") VALUES (9819, '1.4', '94.465', '-41.8', '4.962', '5228.1');</w:t>
      </w:r>
    </w:p>
    <w:p w14:paraId="2D9E8480" w14:textId="77777777" w:rsidR="00EE6FEB" w:rsidRDefault="00EE6FEB"/>
    <w:p w14:paraId="354DF200" w14:textId="77777777" w:rsidR="00EE6FEB" w:rsidRDefault="00EE6FEB">
      <w:r>
        <w:t>INSERT INTO  "Customer_social_economic_data" ("Customer_id", "emp_var_rate", "cons_price_idx", "cons_conf_idx", "euribor3m", "nr_employed") VALUES (9820, '1.4', '94.465', '-41.8', '4.962', '5228.1');</w:t>
      </w:r>
    </w:p>
    <w:p w14:paraId="0A49B921" w14:textId="77777777" w:rsidR="00EE6FEB" w:rsidRDefault="00EE6FEB"/>
    <w:p w14:paraId="494FD345" w14:textId="77777777" w:rsidR="00EE6FEB" w:rsidRDefault="00EE6FEB">
      <w:r>
        <w:t>INSERT INTO  "Customer_social_economic_data" ("Customer_id", "emp_var_rate", "cons_price_idx", "cons_conf_idx", "euribor3m", "nr_employed") VALUES (9821, '1.4', '94.465', '-41.8', '4.962', '5228.1');</w:t>
      </w:r>
    </w:p>
    <w:p w14:paraId="1668E552" w14:textId="77777777" w:rsidR="00EE6FEB" w:rsidRDefault="00EE6FEB"/>
    <w:p w14:paraId="513239CE" w14:textId="77777777" w:rsidR="00EE6FEB" w:rsidRDefault="00EE6FEB">
      <w:r>
        <w:t>INSERT INTO  "Customer_social_economic_data" ("Customer_id", "emp_var_rate", "cons_price_idx", "cons_conf_idx", "euribor3m", "nr_employed") VALUES (9822, '1.4', '94.465', '-41.8', '4.962', '5228.1');</w:t>
      </w:r>
    </w:p>
    <w:p w14:paraId="0EE06476" w14:textId="77777777" w:rsidR="00EE6FEB" w:rsidRDefault="00EE6FEB"/>
    <w:p w14:paraId="517AC76D" w14:textId="77777777" w:rsidR="00EE6FEB" w:rsidRDefault="00EE6FEB">
      <w:r>
        <w:t>INSERT INTO  "Customer_social_economic_data" ("Customer_id", "emp_var_rate", "cons_price_idx", "cons_conf_idx", "euribor3m", "nr_employed") VALUES (9823, '1.4', '94.465', '-41.8', '4.962', '5228.1');</w:t>
      </w:r>
    </w:p>
    <w:p w14:paraId="6E418227" w14:textId="77777777" w:rsidR="00EE6FEB" w:rsidRDefault="00EE6FEB"/>
    <w:p w14:paraId="622AFF09" w14:textId="77777777" w:rsidR="00EE6FEB" w:rsidRDefault="00EE6FEB">
      <w:r>
        <w:t>INSERT INTO  "Customer_social_economic_data" ("Customer_id", "emp_var_rate", "cons_price_idx", "cons_conf_idx", "euribor3m", "nr_employed") VALUES (9824, '1.4', '94.465', '-41.8', '4.962', '5228.1');</w:t>
      </w:r>
    </w:p>
    <w:p w14:paraId="2686F9A0" w14:textId="77777777" w:rsidR="00EE6FEB" w:rsidRDefault="00EE6FEB"/>
    <w:p w14:paraId="2323448C" w14:textId="77777777" w:rsidR="00EE6FEB" w:rsidRDefault="00EE6FEB">
      <w:r>
        <w:t>INSERT INTO  "Customer_social_economic_data" ("Customer_id", "emp_var_rate", "cons_price_idx", "cons_conf_idx", "euribor3m", "nr_employed") VALUES (9825, '1.4', '94.465', '-41.8', '4.962', '5228.1');</w:t>
      </w:r>
    </w:p>
    <w:p w14:paraId="1B096509" w14:textId="77777777" w:rsidR="00EE6FEB" w:rsidRDefault="00EE6FEB"/>
    <w:p w14:paraId="5275CA42" w14:textId="77777777" w:rsidR="00EE6FEB" w:rsidRDefault="00EE6FEB">
      <w:r>
        <w:t>INSERT INTO  "Customer_social_economic_data" ("Customer_id", "emp_var_rate", "cons_price_idx", "cons_conf_idx", "euribor3m", "nr_employed") VALUES (9826, '1.4', '94.465', '-41.8', '4.962', '5228.1');</w:t>
      </w:r>
    </w:p>
    <w:p w14:paraId="0BDD2477" w14:textId="77777777" w:rsidR="00EE6FEB" w:rsidRDefault="00EE6FEB"/>
    <w:p w14:paraId="3DCC9E94" w14:textId="77777777" w:rsidR="00EE6FEB" w:rsidRDefault="00EE6FEB">
      <w:r>
        <w:t>INSERT INTO  "Customer_social_economic_data" ("Customer_id", "emp_var_rate", "cons_price_idx", "cons_conf_idx", "euribor3m", "nr_employed") VALUES (9827, '1.4', '94.465', '-41.8', '4.962', '5228.1');</w:t>
      </w:r>
    </w:p>
    <w:p w14:paraId="6DEC7A31" w14:textId="77777777" w:rsidR="00EE6FEB" w:rsidRDefault="00EE6FEB"/>
    <w:p w14:paraId="24188F41" w14:textId="77777777" w:rsidR="00EE6FEB" w:rsidRDefault="00EE6FEB">
      <w:r>
        <w:t>INSERT INTO  "Customer_social_economic_data" ("Customer_id", "emp_var_rate", "cons_price_idx", "cons_conf_idx", "euribor3m", "nr_employed") VALUES (9828, '1.4', '94.465', '-41.8', '4.962', '5228.1');</w:t>
      </w:r>
    </w:p>
    <w:p w14:paraId="5D3C885A" w14:textId="77777777" w:rsidR="00EE6FEB" w:rsidRDefault="00EE6FEB"/>
    <w:p w14:paraId="7647D96E" w14:textId="77777777" w:rsidR="00EE6FEB" w:rsidRDefault="00EE6FEB">
      <w:r>
        <w:t>INSERT INTO  "Customer_social_economic_data" ("Customer_id", "emp_var_rate", "cons_price_idx", "cons_conf_idx", "euribor3m", "nr_employed") VALUES (9829, '1.4', '94.465', '-41.8', '4.962', '5228.1');</w:t>
      </w:r>
    </w:p>
    <w:p w14:paraId="3D6D5104" w14:textId="77777777" w:rsidR="00EE6FEB" w:rsidRDefault="00EE6FEB"/>
    <w:p w14:paraId="25C9CA44" w14:textId="77777777" w:rsidR="00EE6FEB" w:rsidRDefault="00EE6FEB">
      <w:r>
        <w:t>INSERT INTO  "Customer_social_economic_data" ("Customer_id", "emp_var_rate", "cons_price_idx", "cons_conf_idx", "euribor3m", "nr_employed") VALUES (9830, '1.4', '94.465', '-41.8', '4.962', '5228.1');</w:t>
      </w:r>
    </w:p>
    <w:p w14:paraId="496154F1" w14:textId="77777777" w:rsidR="00EE6FEB" w:rsidRDefault="00EE6FEB"/>
    <w:p w14:paraId="36046AE8" w14:textId="77777777" w:rsidR="00EE6FEB" w:rsidRDefault="00EE6FEB">
      <w:r>
        <w:t>INSERT INTO  "Customer_social_economic_data" ("Customer_id", "emp_var_rate", "cons_price_idx", "cons_conf_idx", "euribor3m", "nr_employed") VALUES (9831, '1.4', '94.465', '-41.8', '4.962', '5228.1');</w:t>
      </w:r>
    </w:p>
    <w:p w14:paraId="62861973" w14:textId="77777777" w:rsidR="00EE6FEB" w:rsidRDefault="00EE6FEB"/>
    <w:p w14:paraId="4D8B4271" w14:textId="77777777" w:rsidR="00EE6FEB" w:rsidRDefault="00EE6FEB">
      <w:r>
        <w:t>INSERT INTO  "Customer_social_economic_data" ("Customer_id", "emp_var_rate", "cons_price_idx", "cons_conf_idx", "euribor3m", "nr_employed") VALUES (9832, '1.4', '94.465', '-41.8', '4.962', '5228.1');</w:t>
      </w:r>
    </w:p>
    <w:p w14:paraId="7280D7F1" w14:textId="77777777" w:rsidR="00EE6FEB" w:rsidRDefault="00EE6FEB"/>
    <w:p w14:paraId="53E93229" w14:textId="77777777" w:rsidR="00EE6FEB" w:rsidRDefault="00EE6FEB">
      <w:r>
        <w:t>INSERT INTO  "Customer_social_economic_data" ("Customer_id", "emp_var_rate", "cons_price_idx", "cons_conf_idx", "euribor3m", "nr_employed") VALUES (9833, '1.4', '94.465', '-41.8', '4.962', '5228.1');</w:t>
      </w:r>
    </w:p>
    <w:p w14:paraId="3436213E" w14:textId="77777777" w:rsidR="00EE6FEB" w:rsidRDefault="00EE6FEB"/>
    <w:p w14:paraId="1BA612E7" w14:textId="77777777" w:rsidR="00EE6FEB" w:rsidRDefault="00EE6FEB">
      <w:r>
        <w:t>INSERT INTO  "Customer_social_economic_data" ("Customer_id", "emp_var_rate", "cons_price_idx", "cons_conf_idx", "euribor3m", "nr_employed") VALUES (9834, '1.4', '94.465', '-41.8', '4.962', '5228.1');</w:t>
      </w:r>
    </w:p>
    <w:p w14:paraId="4D2FF76B" w14:textId="77777777" w:rsidR="00EE6FEB" w:rsidRDefault="00EE6FEB"/>
    <w:p w14:paraId="443392FF" w14:textId="77777777" w:rsidR="00EE6FEB" w:rsidRDefault="00EE6FEB">
      <w:r>
        <w:t>INSERT INTO  "Customer_social_economic_data" ("Customer_id", "emp_var_rate", "cons_price_idx", "cons_conf_idx", "euribor3m", "nr_employed") VALUES (9835, '1.4', '94.465', '-41.8', '4.962', '5228.1');</w:t>
      </w:r>
    </w:p>
    <w:p w14:paraId="099B1349" w14:textId="77777777" w:rsidR="00EE6FEB" w:rsidRDefault="00EE6FEB"/>
    <w:p w14:paraId="1D3F9869" w14:textId="77777777" w:rsidR="00EE6FEB" w:rsidRDefault="00EE6FEB">
      <w:r>
        <w:t>INSERT INTO  "Customer_social_economic_data" ("Customer_id", "emp_var_rate", "cons_price_idx", "cons_conf_idx", "euribor3m", "nr_employed") VALUES (9836, '1.4', '94.465', '-41.8', '4.962', '5228.1');</w:t>
      </w:r>
    </w:p>
    <w:p w14:paraId="2BC6B329" w14:textId="77777777" w:rsidR="00EE6FEB" w:rsidRDefault="00EE6FEB"/>
    <w:p w14:paraId="00D3FC86" w14:textId="77777777" w:rsidR="00EE6FEB" w:rsidRDefault="00EE6FEB">
      <w:r>
        <w:t>INSERT INTO  "Customer_social_economic_data" ("Customer_id", "emp_var_rate", "cons_price_idx", "cons_conf_idx", "euribor3m", "nr_employed") VALUES (9837, '1.4', '94.465', '-41.8', '4.962', '5228.1');</w:t>
      </w:r>
    </w:p>
    <w:p w14:paraId="5F8B3EE0" w14:textId="77777777" w:rsidR="00EE6FEB" w:rsidRDefault="00EE6FEB"/>
    <w:p w14:paraId="7BF7F8EE" w14:textId="77777777" w:rsidR="00EE6FEB" w:rsidRDefault="00EE6FEB">
      <w:r>
        <w:t>INSERT INTO  "Customer_social_economic_data" ("Customer_id", "emp_var_rate", "cons_price_idx", "cons_conf_idx", "euribor3m", "nr_employed") VALUES (9838, '1.4', '94.465', '-41.8', '4.962', '5228.1');</w:t>
      </w:r>
    </w:p>
    <w:p w14:paraId="7315BACB" w14:textId="77777777" w:rsidR="00EE6FEB" w:rsidRDefault="00EE6FEB"/>
    <w:p w14:paraId="23ABF329" w14:textId="77777777" w:rsidR="00EE6FEB" w:rsidRDefault="00EE6FEB">
      <w:r>
        <w:t>INSERT INTO  "Customer_social_economic_data" ("Customer_id", "emp_var_rate", "cons_price_idx", "cons_conf_idx", "euribor3m", "nr_employed") VALUES (9839, '1.4', '94.465', '-41.8', '4.962', '5228.1');</w:t>
      </w:r>
    </w:p>
    <w:p w14:paraId="169C37A6" w14:textId="77777777" w:rsidR="00EE6FEB" w:rsidRDefault="00EE6FEB"/>
    <w:p w14:paraId="020FA749" w14:textId="77777777" w:rsidR="00EE6FEB" w:rsidRDefault="00EE6FEB">
      <w:r>
        <w:t>INSERT INTO  "Customer_social_economic_data" ("Customer_id", "emp_var_rate", "cons_price_idx", "cons_conf_idx", "euribor3m", "nr_employed") VALUES (9840, '1.4', '94.465', '-41.8', '4.962', '5228.1');</w:t>
      </w:r>
    </w:p>
    <w:p w14:paraId="2D91560A" w14:textId="77777777" w:rsidR="00EE6FEB" w:rsidRDefault="00EE6FEB"/>
    <w:p w14:paraId="3B9E9228" w14:textId="77777777" w:rsidR="00EE6FEB" w:rsidRDefault="00EE6FEB">
      <w:r>
        <w:t>INSERT INTO  "Customer_social_economic_data" ("Customer_id", "emp_var_rate", "cons_price_idx", "cons_conf_idx", "euribor3m", "nr_employed") VALUES (9841, '1.4', '94.465', '-41.8', '4.962', '5228.1');</w:t>
      </w:r>
    </w:p>
    <w:p w14:paraId="4D59CED0" w14:textId="77777777" w:rsidR="00EE6FEB" w:rsidRDefault="00EE6FEB"/>
    <w:p w14:paraId="095FE9F1" w14:textId="77777777" w:rsidR="00EE6FEB" w:rsidRDefault="00EE6FEB">
      <w:r>
        <w:t>INSERT INTO  "Customer_social_economic_data" ("Customer_id", "emp_var_rate", "cons_price_idx", "cons_conf_idx", "euribor3m", "nr_employed") VALUES (9842, '1.4', '94.465', '-41.8', '4.962', '5228.1');</w:t>
      </w:r>
    </w:p>
    <w:p w14:paraId="3F9E7700" w14:textId="77777777" w:rsidR="00EE6FEB" w:rsidRDefault="00EE6FEB"/>
    <w:p w14:paraId="3D481A89" w14:textId="77777777" w:rsidR="00EE6FEB" w:rsidRDefault="00EE6FEB">
      <w:r>
        <w:t>INSERT INTO  "Customer_social_economic_data" ("Customer_id", "emp_var_rate", "cons_price_idx", "cons_conf_idx", "euribor3m", "nr_employed") VALUES (9843, '1.4', '94.465', '-41.8', '4.962', '5228.1');</w:t>
      </w:r>
    </w:p>
    <w:p w14:paraId="122EC3F4" w14:textId="77777777" w:rsidR="00EE6FEB" w:rsidRDefault="00EE6FEB"/>
    <w:p w14:paraId="27201460" w14:textId="77777777" w:rsidR="00EE6FEB" w:rsidRDefault="00EE6FEB">
      <w:r>
        <w:t>INSERT INTO  "Customer_social_economic_data" ("Customer_id", "emp_var_rate", "cons_price_idx", "cons_conf_idx", "euribor3m", "nr_employed") VALUES (9844, '1.4', '94.465', '-41.8', '4.962', '5228.1');</w:t>
      </w:r>
    </w:p>
    <w:p w14:paraId="14BA6B36" w14:textId="77777777" w:rsidR="00EE6FEB" w:rsidRDefault="00EE6FEB"/>
    <w:p w14:paraId="4EAFC345" w14:textId="77777777" w:rsidR="00EE6FEB" w:rsidRDefault="00EE6FEB">
      <w:r>
        <w:t>INSERT INTO  "Customer_social_economic_data" ("Customer_id", "emp_var_rate", "cons_price_idx", "cons_conf_idx", "euribor3m", "nr_employed") VALUES (9845, '1.4', '94.465', '-41.8', '4.962', '5228.1');</w:t>
      </w:r>
    </w:p>
    <w:p w14:paraId="47E300F0" w14:textId="77777777" w:rsidR="00EE6FEB" w:rsidRDefault="00EE6FEB"/>
    <w:p w14:paraId="6AA7CCFA" w14:textId="77777777" w:rsidR="00EE6FEB" w:rsidRDefault="00EE6FEB">
      <w:r>
        <w:t>INSERT INTO  "Customer_social_economic_data" ("Customer_id", "emp_var_rate", "cons_price_idx", "cons_conf_idx", "euribor3m", "nr_employed") VALUES (9846, '1.4', '94.465', '-41.8', '4.962', '5228.1');</w:t>
      </w:r>
    </w:p>
    <w:p w14:paraId="426F9233" w14:textId="77777777" w:rsidR="00EE6FEB" w:rsidRDefault="00EE6FEB"/>
    <w:p w14:paraId="4D488046" w14:textId="77777777" w:rsidR="00EE6FEB" w:rsidRDefault="00EE6FEB">
      <w:r>
        <w:t>INSERT INTO  "Customer_social_economic_data" ("Customer_id", "emp_var_rate", "cons_price_idx", "cons_conf_idx", "euribor3m", "nr_employed") VALUES (9847, '1.4', '94.465', '-41.8', '4.962', '5228.1');</w:t>
      </w:r>
    </w:p>
    <w:p w14:paraId="716DDDC9" w14:textId="77777777" w:rsidR="00EE6FEB" w:rsidRDefault="00EE6FEB"/>
    <w:p w14:paraId="1EE2587D" w14:textId="77777777" w:rsidR="00EE6FEB" w:rsidRDefault="00EE6FEB">
      <w:r>
        <w:t>INSERT INTO  "Customer_social_economic_data" ("Customer_id", "emp_var_rate", "cons_price_idx", "cons_conf_idx", "euribor3m", "nr_employed") VALUES (9848, '1.4', '94.465', '-41.8', '4.962', '5228.1');</w:t>
      </w:r>
    </w:p>
    <w:p w14:paraId="6C697F9C" w14:textId="77777777" w:rsidR="00EE6FEB" w:rsidRDefault="00EE6FEB"/>
    <w:p w14:paraId="26517976" w14:textId="77777777" w:rsidR="00EE6FEB" w:rsidRDefault="00EE6FEB">
      <w:r>
        <w:t>INSERT INTO  "Customer_social_economic_data" ("Customer_id", "emp_var_rate", "cons_price_idx", "cons_conf_idx", "euribor3m", "nr_employed") VALUES (9849, '1.4', '94.465', '-41.8', '4.962', '5228.1');</w:t>
      </w:r>
    </w:p>
    <w:p w14:paraId="1EAD6C07" w14:textId="77777777" w:rsidR="00EE6FEB" w:rsidRDefault="00EE6FEB"/>
    <w:p w14:paraId="7E15F8F1" w14:textId="77777777" w:rsidR="00EE6FEB" w:rsidRDefault="00EE6FEB">
      <w:r>
        <w:t>INSERT INTO  "Customer_social_economic_data" ("Customer_id", "emp_var_rate", "cons_price_idx", "cons_conf_idx", "euribor3m", "nr_employed") VALUES (9850, '1.4', '94.465', '-41.8', '4.962', '5228.1');</w:t>
      </w:r>
    </w:p>
    <w:p w14:paraId="2BFC42CB" w14:textId="77777777" w:rsidR="00EE6FEB" w:rsidRDefault="00EE6FEB"/>
    <w:p w14:paraId="079B285C" w14:textId="77777777" w:rsidR="00EE6FEB" w:rsidRDefault="00EE6FEB">
      <w:r>
        <w:t>INSERT INTO  "Customer_social_economic_data" ("Customer_id", "emp_var_rate", "cons_price_idx", "cons_conf_idx", "euribor3m", "nr_employed") VALUES (9851, '1.4', '94.465', '-41.8', '4.962', '5228.1');</w:t>
      </w:r>
    </w:p>
    <w:p w14:paraId="66681741" w14:textId="77777777" w:rsidR="00EE6FEB" w:rsidRDefault="00EE6FEB"/>
    <w:p w14:paraId="4250FD8B" w14:textId="77777777" w:rsidR="00EE6FEB" w:rsidRDefault="00EE6FEB">
      <w:r>
        <w:t>INSERT INTO  "Customer_social_economic_data" ("Customer_id", "emp_var_rate", "cons_price_idx", "cons_conf_idx", "euribor3m", "nr_employed") VALUES (9852, '1.4', '94.465', '-41.8', '4.962', '5228.1');</w:t>
      </w:r>
    </w:p>
    <w:p w14:paraId="381B8AAC" w14:textId="77777777" w:rsidR="00EE6FEB" w:rsidRDefault="00EE6FEB"/>
    <w:p w14:paraId="13A3C5C6" w14:textId="77777777" w:rsidR="00EE6FEB" w:rsidRDefault="00EE6FEB">
      <w:r>
        <w:t>INSERT INTO  "Customer_social_economic_data" ("Customer_id", "emp_var_rate", "cons_price_idx", "cons_conf_idx", "euribor3m", "nr_employed") VALUES (9853, '1.4', '94.465', '-41.8', '4.962', '5228.1');</w:t>
      </w:r>
    </w:p>
    <w:p w14:paraId="0CE6F5E1" w14:textId="77777777" w:rsidR="00EE6FEB" w:rsidRDefault="00EE6FEB"/>
    <w:p w14:paraId="13736E04" w14:textId="77777777" w:rsidR="00EE6FEB" w:rsidRDefault="00EE6FEB">
      <w:r>
        <w:t>INSERT INTO  "Customer_social_economic_data" ("Customer_id", "emp_var_rate", "cons_price_idx", "cons_conf_idx", "euribor3m", "nr_employed") VALUES (9854, '1.4', '94.465', '-41.8', '4.962', '5228.1');</w:t>
      </w:r>
    </w:p>
    <w:p w14:paraId="4E50488C" w14:textId="77777777" w:rsidR="00EE6FEB" w:rsidRDefault="00EE6FEB"/>
    <w:p w14:paraId="78FC0C6E" w14:textId="77777777" w:rsidR="00EE6FEB" w:rsidRDefault="00EE6FEB">
      <w:r>
        <w:t>INSERT INTO  "Customer_social_economic_data" ("Customer_id", "emp_var_rate", "cons_price_idx", "cons_conf_idx", "euribor3m", "nr_employed") VALUES (9855, '1.4', '94.465', '-41.8', '4.962', '5228.1');</w:t>
      </w:r>
    </w:p>
    <w:p w14:paraId="7875D58A" w14:textId="77777777" w:rsidR="00EE6FEB" w:rsidRDefault="00EE6FEB"/>
    <w:p w14:paraId="5B8DF974" w14:textId="77777777" w:rsidR="00EE6FEB" w:rsidRDefault="00EE6FEB">
      <w:r>
        <w:t>INSERT INTO  "Customer_social_economic_data" ("Customer_id", "emp_var_rate", "cons_price_idx", "cons_conf_idx", "euribor3m", "nr_employed") VALUES (9856, '1.4', '94.465', '-41.8', '4.962', '5228.1');</w:t>
      </w:r>
    </w:p>
    <w:p w14:paraId="70A7CDC0" w14:textId="77777777" w:rsidR="00EE6FEB" w:rsidRDefault="00EE6FEB"/>
    <w:p w14:paraId="708D2D31" w14:textId="77777777" w:rsidR="00EE6FEB" w:rsidRDefault="00EE6FEB">
      <w:r>
        <w:t>INSERT INTO  "Customer_social_economic_data" ("Customer_id", "emp_var_rate", "cons_price_idx", "cons_conf_idx", "euribor3m", "nr_employed") VALUES (9857, '1.4', '94.465', '-41.8', '4.962', '5228.1');</w:t>
      </w:r>
    </w:p>
    <w:p w14:paraId="730BA71C" w14:textId="77777777" w:rsidR="00EE6FEB" w:rsidRDefault="00EE6FEB"/>
    <w:p w14:paraId="2116D62F" w14:textId="77777777" w:rsidR="00EE6FEB" w:rsidRDefault="00EE6FEB">
      <w:r>
        <w:t>INSERT INTO  "Customer_social_economic_data" ("Customer_id", "emp_var_rate", "cons_price_idx", "cons_conf_idx", "euribor3m", "nr_employed") VALUES (9858, '1.4', '94.465', '-41.8', '4.962', '5228.1');</w:t>
      </w:r>
    </w:p>
    <w:p w14:paraId="04238A0B" w14:textId="77777777" w:rsidR="00EE6FEB" w:rsidRDefault="00EE6FEB"/>
    <w:p w14:paraId="6273679D" w14:textId="77777777" w:rsidR="00EE6FEB" w:rsidRDefault="00EE6FEB">
      <w:r>
        <w:t>INSERT INTO  "Customer_social_economic_data" ("Customer_id", "emp_var_rate", "cons_price_idx", "cons_conf_idx", "euribor3m", "nr_employed") VALUES (9859, '1.4', '94.465', '-41.8', '4.962', '5228.1');</w:t>
      </w:r>
    </w:p>
    <w:p w14:paraId="005AE4E8" w14:textId="77777777" w:rsidR="00EE6FEB" w:rsidRDefault="00EE6FEB"/>
    <w:p w14:paraId="3A0C36DA" w14:textId="77777777" w:rsidR="00EE6FEB" w:rsidRDefault="00EE6FEB">
      <w:r>
        <w:t>INSERT INTO  "Customer_social_economic_data" ("Customer_id", "emp_var_rate", "cons_price_idx", "cons_conf_idx", "euribor3m", "nr_employed") VALUES (9860, '1.4', '94.465', '-41.8', '4.962', '5228.1');</w:t>
      </w:r>
    </w:p>
    <w:p w14:paraId="01A1273C" w14:textId="77777777" w:rsidR="00EE6FEB" w:rsidRDefault="00EE6FEB"/>
    <w:p w14:paraId="1E6AE916" w14:textId="77777777" w:rsidR="00EE6FEB" w:rsidRDefault="00EE6FEB">
      <w:r>
        <w:t>INSERT INTO  "Customer_social_economic_data" ("Customer_id", "emp_var_rate", "cons_price_idx", "cons_conf_idx", "euribor3m", "nr_employed") VALUES (9861, '1.4', '94.465', '-41.8', '4.962', '5228.1');</w:t>
      </w:r>
    </w:p>
    <w:p w14:paraId="067CC4FE" w14:textId="77777777" w:rsidR="00EE6FEB" w:rsidRDefault="00EE6FEB"/>
    <w:p w14:paraId="7B9DF4A3" w14:textId="77777777" w:rsidR="00EE6FEB" w:rsidRDefault="00EE6FEB">
      <w:r>
        <w:t>INSERT INTO  "Customer_social_economic_data" ("Customer_id", "emp_var_rate", "cons_price_idx", "cons_conf_idx", "euribor3m", "nr_employed") VALUES (9862, '1.4', '94.465', '-41.8', '4.962', '5228.1');</w:t>
      </w:r>
    </w:p>
    <w:p w14:paraId="75BF07C9" w14:textId="77777777" w:rsidR="00EE6FEB" w:rsidRDefault="00EE6FEB"/>
    <w:p w14:paraId="3C9AA846" w14:textId="77777777" w:rsidR="00EE6FEB" w:rsidRDefault="00EE6FEB">
      <w:r>
        <w:t>INSERT INTO  "Customer_social_economic_data" ("Customer_id", "emp_var_rate", "cons_price_idx", "cons_conf_idx", "euribor3m", "nr_employed") VALUES (9863, '1.4', '94.465', '-41.8', '4.962', '5228.1');</w:t>
      </w:r>
    </w:p>
    <w:p w14:paraId="143661D2" w14:textId="77777777" w:rsidR="00EE6FEB" w:rsidRDefault="00EE6FEB"/>
    <w:p w14:paraId="05536758" w14:textId="77777777" w:rsidR="00EE6FEB" w:rsidRDefault="00EE6FEB">
      <w:r>
        <w:t>INSERT INTO  "Customer_social_economic_data" ("Customer_id", "emp_var_rate", "cons_price_idx", "cons_conf_idx", "euribor3m", "nr_employed") VALUES (9864, '1.4', '94.465', '-41.8', '4.962', '5228.1');</w:t>
      </w:r>
    </w:p>
    <w:p w14:paraId="6BB05B54" w14:textId="77777777" w:rsidR="00EE6FEB" w:rsidRDefault="00EE6FEB"/>
    <w:p w14:paraId="67ACA6D7" w14:textId="77777777" w:rsidR="00EE6FEB" w:rsidRDefault="00EE6FEB">
      <w:r>
        <w:t>INSERT INTO  "Customer_social_economic_data" ("Customer_id", "emp_var_rate", "cons_price_idx", "cons_conf_idx", "euribor3m", "nr_employed") VALUES (9865, '1.4', '94.465', '-41.8', '4.962', '5228.1');</w:t>
      </w:r>
    </w:p>
    <w:p w14:paraId="658973B9" w14:textId="77777777" w:rsidR="00EE6FEB" w:rsidRDefault="00EE6FEB"/>
    <w:p w14:paraId="65297671" w14:textId="77777777" w:rsidR="00EE6FEB" w:rsidRDefault="00EE6FEB">
      <w:r>
        <w:t>INSERT INTO  "Customer_social_economic_data" ("Customer_id", "emp_var_rate", "cons_price_idx", "cons_conf_idx", "euribor3m", "nr_employed") VALUES (9866, '1.4', '94.465', '-41.8', '4.962', '5228.1');</w:t>
      </w:r>
    </w:p>
    <w:p w14:paraId="02B1BF05" w14:textId="77777777" w:rsidR="00EE6FEB" w:rsidRDefault="00EE6FEB"/>
    <w:p w14:paraId="77F9E0DB" w14:textId="77777777" w:rsidR="00EE6FEB" w:rsidRDefault="00EE6FEB">
      <w:r>
        <w:t>INSERT INTO  "Customer_social_economic_data" ("Customer_id", "emp_var_rate", "cons_price_idx", "cons_conf_idx", "euribor3m", "nr_employed") VALUES (9867, '1.4', '94.465', '-41.8', '4.962', '5228.1');</w:t>
      </w:r>
    </w:p>
    <w:p w14:paraId="48341AAF" w14:textId="77777777" w:rsidR="00EE6FEB" w:rsidRDefault="00EE6FEB"/>
    <w:p w14:paraId="11F0965A" w14:textId="77777777" w:rsidR="00EE6FEB" w:rsidRDefault="00EE6FEB">
      <w:r>
        <w:t>INSERT INTO  "Customer_social_economic_data" ("Customer_id", "emp_var_rate", "cons_price_idx", "cons_conf_idx", "euribor3m", "nr_employed") VALUES (9868, '1.4', '94.465', '-41.8', '4.962', '5228.1');</w:t>
      </w:r>
    </w:p>
    <w:p w14:paraId="55C4A7F3" w14:textId="77777777" w:rsidR="00EE6FEB" w:rsidRDefault="00EE6FEB"/>
    <w:p w14:paraId="746C0A63" w14:textId="77777777" w:rsidR="00EE6FEB" w:rsidRDefault="00EE6FEB">
      <w:r>
        <w:t>INSERT INTO  "Customer_social_economic_data" ("Customer_id", "emp_var_rate", "cons_price_idx", "cons_conf_idx", "euribor3m", "nr_employed") VALUES (9869, '1.4', '94.465', '-41.8', '4.962', '5228.1');</w:t>
      </w:r>
    </w:p>
    <w:p w14:paraId="6FD7747E" w14:textId="77777777" w:rsidR="00EE6FEB" w:rsidRDefault="00EE6FEB"/>
    <w:p w14:paraId="379D01C8" w14:textId="77777777" w:rsidR="00EE6FEB" w:rsidRDefault="00EE6FEB">
      <w:r>
        <w:t>INSERT INTO  "Customer_social_economic_data" ("Customer_id", "emp_var_rate", "cons_price_idx", "cons_conf_idx", "euribor3m", "nr_employed") VALUES (9870, '1.4', '94.465', '-41.8', '4.962', '5228.1');</w:t>
      </w:r>
    </w:p>
    <w:p w14:paraId="1D5A20D0" w14:textId="77777777" w:rsidR="00EE6FEB" w:rsidRDefault="00EE6FEB"/>
    <w:p w14:paraId="25A98629" w14:textId="77777777" w:rsidR="00EE6FEB" w:rsidRDefault="00EE6FEB">
      <w:r>
        <w:t>INSERT INTO  "Customer_social_economic_data" ("Customer_id", "emp_var_rate", "cons_price_idx", "cons_conf_idx", "euribor3m", "nr_employed") VALUES (9871, '1.4', '94.465', '-41.8', '4.962', '5228.1');</w:t>
      </w:r>
    </w:p>
    <w:p w14:paraId="738C8804" w14:textId="77777777" w:rsidR="00EE6FEB" w:rsidRDefault="00EE6FEB"/>
    <w:p w14:paraId="714AF956" w14:textId="77777777" w:rsidR="00EE6FEB" w:rsidRDefault="00EE6FEB">
      <w:r>
        <w:t>INSERT INTO  "Customer_social_economic_data" ("Customer_id", "emp_var_rate", "cons_price_idx", "cons_conf_idx", "euribor3m", "nr_employed") VALUES (9872, '1.4', '94.465', '-41.8', '4.962', '5228.1');</w:t>
      </w:r>
    </w:p>
    <w:p w14:paraId="644C4A0E" w14:textId="77777777" w:rsidR="00EE6FEB" w:rsidRDefault="00EE6FEB"/>
    <w:p w14:paraId="5DC1F7FD" w14:textId="77777777" w:rsidR="00EE6FEB" w:rsidRDefault="00EE6FEB">
      <w:r>
        <w:t>INSERT INTO  "Customer_social_economic_data" ("Customer_id", "emp_var_rate", "cons_price_idx", "cons_conf_idx", "euribor3m", "nr_employed") VALUES (9873, '1.4', '94.465', '-41.8', '4.962', '5228.1');</w:t>
      </w:r>
    </w:p>
    <w:p w14:paraId="75539D3E" w14:textId="77777777" w:rsidR="00EE6FEB" w:rsidRDefault="00EE6FEB"/>
    <w:p w14:paraId="23C448CA" w14:textId="77777777" w:rsidR="00EE6FEB" w:rsidRDefault="00EE6FEB">
      <w:r>
        <w:t>INSERT INTO  "Customer_social_economic_data" ("Customer_id", "emp_var_rate", "cons_price_idx", "cons_conf_idx", "euribor3m", "nr_employed") VALUES (9874, '1.4', '94.465', '-41.8', '4.962', '5228.1');</w:t>
      </w:r>
    </w:p>
    <w:p w14:paraId="3C292B33" w14:textId="77777777" w:rsidR="00EE6FEB" w:rsidRDefault="00EE6FEB"/>
    <w:p w14:paraId="126B17C0" w14:textId="77777777" w:rsidR="00EE6FEB" w:rsidRDefault="00EE6FEB">
      <w:r>
        <w:t>INSERT INTO  "Customer_social_economic_data" ("Customer_id", "emp_var_rate", "cons_price_idx", "cons_conf_idx", "euribor3m", "nr_employed") VALUES (9875, '1.4', '94.465', '-41.8', '4.962', '5228.1');</w:t>
      </w:r>
    </w:p>
    <w:p w14:paraId="317ADA85" w14:textId="77777777" w:rsidR="00EE6FEB" w:rsidRDefault="00EE6FEB"/>
    <w:p w14:paraId="511DFBE1" w14:textId="77777777" w:rsidR="00EE6FEB" w:rsidRDefault="00EE6FEB">
      <w:r>
        <w:t>INSERT INTO  "Customer_social_economic_data" ("Customer_id", "emp_var_rate", "cons_price_idx", "cons_conf_idx", "euribor3m", "nr_employed") VALUES (9876, '1.4', '94.465', '-41.8', '4.962', '5228.1');</w:t>
      </w:r>
    </w:p>
    <w:p w14:paraId="0654BF3C" w14:textId="77777777" w:rsidR="00EE6FEB" w:rsidRDefault="00EE6FEB"/>
    <w:p w14:paraId="7C3901C3" w14:textId="77777777" w:rsidR="00EE6FEB" w:rsidRDefault="00EE6FEB">
      <w:r>
        <w:t>INSERT INTO  "Customer_social_economic_data" ("Customer_id", "emp_var_rate", "cons_price_idx", "cons_conf_idx", "euribor3m", "nr_employed") VALUES (9877, '1.4', '94.465', '-41.8', '4.962', '5228.1');</w:t>
      </w:r>
    </w:p>
    <w:p w14:paraId="3205930C" w14:textId="77777777" w:rsidR="00EE6FEB" w:rsidRDefault="00EE6FEB"/>
    <w:p w14:paraId="1AE6FAEB" w14:textId="77777777" w:rsidR="00EE6FEB" w:rsidRDefault="00EE6FEB">
      <w:r>
        <w:t>INSERT INTO  "Customer_social_economic_data" ("Customer_id", "emp_var_rate", "cons_price_idx", "cons_conf_idx", "euribor3m", "nr_employed") VALUES (9878, '1.4', '94.465', '-41.8', '4.962', '5228.1');</w:t>
      </w:r>
    </w:p>
    <w:p w14:paraId="2A34CEC2" w14:textId="77777777" w:rsidR="00EE6FEB" w:rsidRDefault="00EE6FEB"/>
    <w:p w14:paraId="46ECA398" w14:textId="77777777" w:rsidR="00EE6FEB" w:rsidRDefault="00EE6FEB">
      <w:r>
        <w:t>INSERT INTO  "Customer_social_economic_data" ("Customer_id", "emp_var_rate", "cons_price_idx", "cons_conf_idx", "euribor3m", "nr_employed") VALUES (9879, '1.4', '94.465', '-41.8', '4.962', '5228.1');</w:t>
      </w:r>
    </w:p>
    <w:p w14:paraId="7F4CE41E" w14:textId="77777777" w:rsidR="00EE6FEB" w:rsidRDefault="00EE6FEB"/>
    <w:p w14:paraId="43D8544D" w14:textId="77777777" w:rsidR="00EE6FEB" w:rsidRDefault="00EE6FEB">
      <w:r>
        <w:t>INSERT INTO  "Customer_social_economic_data" ("Customer_id", "emp_var_rate", "cons_price_idx", "cons_conf_idx", "euribor3m", "nr_employed") VALUES (9880, '1.4', '94.465', '-41.8', '4.962', '5228.1');</w:t>
      </w:r>
    </w:p>
    <w:p w14:paraId="5D26DC1F" w14:textId="77777777" w:rsidR="00EE6FEB" w:rsidRDefault="00EE6FEB"/>
    <w:p w14:paraId="36D77C69" w14:textId="77777777" w:rsidR="00EE6FEB" w:rsidRDefault="00EE6FEB">
      <w:r>
        <w:t>INSERT INTO  "Customer_social_economic_data" ("Customer_id", "emp_var_rate", "cons_price_idx", "cons_conf_idx", "euribor3m", "nr_employed") VALUES (9881, '1.4', '94.465', '-41.8', '4.962', '5228.1');</w:t>
      </w:r>
    </w:p>
    <w:p w14:paraId="03CC983F" w14:textId="77777777" w:rsidR="00EE6FEB" w:rsidRDefault="00EE6FEB"/>
    <w:p w14:paraId="5AF96308" w14:textId="77777777" w:rsidR="00EE6FEB" w:rsidRDefault="00EE6FEB">
      <w:r>
        <w:t>INSERT INTO  "Customer_social_economic_data" ("Customer_id", "emp_var_rate", "cons_price_idx", "cons_conf_idx", "euribor3m", "nr_employed") VALUES (9882, '1.4', '94.465', '-41.8', '4.962', '5228.1');</w:t>
      </w:r>
    </w:p>
    <w:p w14:paraId="2C5901F3" w14:textId="77777777" w:rsidR="00EE6FEB" w:rsidRDefault="00EE6FEB"/>
    <w:p w14:paraId="6DAC8B29" w14:textId="77777777" w:rsidR="00EE6FEB" w:rsidRDefault="00EE6FEB">
      <w:r>
        <w:t>INSERT INTO  "Customer_social_economic_data" ("Customer_id", "emp_var_rate", "cons_price_idx", "cons_conf_idx", "euribor3m", "nr_employed") VALUES (9883, '1.4', '94.465', '-41.8', '4.962', '5228.1');</w:t>
      </w:r>
    </w:p>
    <w:p w14:paraId="0F639377" w14:textId="77777777" w:rsidR="00EE6FEB" w:rsidRDefault="00EE6FEB"/>
    <w:p w14:paraId="7A1D0189" w14:textId="77777777" w:rsidR="00EE6FEB" w:rsidRDefault="00EE6FEB">
      <w:r>
        <w:t>INSERT INTO  "Customer_social_economic_data" ("Customer_id", "emp_var_rate", "cons_price_idx", "cons_conf_idx", "euribor3m", "nr_employed") VALUES (9884, '1.4', '94.465', '-41.8', '4.962', '5228.1');</w:t>
      </w:r>
    </w:p>
    <w:p w14:paraId="45D0E5A5" w14:textId="77777777" w:rsidR="00EE6FEB" w:rsidRDefault="00EE6FEB"/>
    <w:p w14:paraId="7A06D4F6" w14:textId="77777777" w:rsidR="00EE6FEB" w:rsidRDefault="00EE6FEB">
      <w:r>
        <w:t>INSERT INTO  "Customer_social_economic_data" ("Customer_id", "emp_var_rate", "cons_price_idx", "cons_conf_idx", "euribor3m", "nr_employed") VALUES (9885, '1.4', '94.465', '-41.8', '4.962', '5228.1');</w:t>
      </w:r>
    </w:p>
    <w:p w14:paraId="7324E264" w14:textId="77777777" w:rsidR="00EE6FEB" w:rsidRDefault="00EE6FEB"/>
    <w:p w14:paraId="690E0E70" w14:textId="77777777" w:rsidR="00EE6FEB" w:rsidRDefault="00EE6FEB">
      <w:r>
        <w:t>INSERT INTO  "Customer_social_economic_data" ("Customer_id", "emp_var_rate", "cons_price_idx", "cons_conf_idx", "euribor3m", "nr_employed") VALUES (9886, '1.4', '94.465', '-41.8', '4.962', '5228.1');</w:t>
      </w:r>
    </w:p>
    <w:p w14:paraId="5B4CBF1E" w14:textId="77777777" w:rsidR="00EE6FEB" w:rsidRDefault="00EE6FEB"/>
    <w:p w14:paraId="2A4CD956" w14:textId="77777777" w:rsidR="00EE6FEB" w:rsidRDefault="00EE6FEB">
      <w:r>
        <w:t>INSERT INTO  "Customer_social_economic_data" ("Customer_id", "emp_var_rate", "cons_price_idx", "cons_conf_idx", "euribor3m", "nr_employed") VALUES (9887, '1.4', '94.465', '-41.8', '4.962', '5228.1');</w:t>
      </w:r>
    </w:p>
    <w:p w14:paraId="613A803F" w14:textId="77777777" w:rsidR="00EE6FEB" w:rsidRDefault="00EE6FEB"/>
    <w:p w14:paraId="1C56E015" w14:textId="77777777" w:rsidR="00EE6FEB" w:rsidRDefault="00EE6FEB">
      <w:r>
        <w:t>INSERT INTO  "Customer_social_economic_data" ("Customer_id", "emp_var_rate", "cons_price_idx", "cons_conf_idx", "euribor3m", "nr_employed") VALUES (9888, '1.4', '94.465', '-41.8', '4.962', '5228.1');</w:t>
      </w:r>
    </w:p>
    <w:p w14:paraId="4BDF4E62" w14:textId="77777777" w:rsidR="00EE6FEB" w:rsidRDefault="00EE6FEB"/>
    <w:p w14:paraId="50CEEDC0" w14:textId="77777777" w:rsidR="00EE6FEB" w:rsidRDefault="00EE6FEB">
      <w:r>
        <w:t>INSERT INTO  "Customer_social_economic_data" ("Customer_id", "emp_var_rate", "cons_price_idx", "cons_conf_idx", "euribor3m", "nr_employed") VALUES (9889, '1.4', '94.465', '-41.8', '4.962', '5228.1');</w:t>
      </w:r>
    </w:p>
    <w:p w14:paraId="2D83CB06" w14:textId="77777777" w:rsidR="00EE6FEB" w:rsidRDefault="00EE6FEB"/>
    <w:p w14:paraId="34106AB7" w14:textId="77777777" w:rsidR="00EE6FEB" w:rsidRDefault="00EE6FEB">
      <w:r>
        <w:t>INSERT INTO  "Customer_social_economic_data" ("Customer_id", "emp_var_rate", "cons_price_idx", "cons_conf_idx", "euribor3m", "nr_employed") VALUES (9890, '1.4', '94.465', '-41.8', '4.962', '5228.1');</w:t>
      </w:r>
    </w:p>
    <w:p w14:paraId="74DAB788" w14:textId="77777777" w:rsidR="00EE6FEB" w:rsidRDefault="00EE6FEB"/>
    <w:p w14:paraId="05BFE06F" w14:textId="77777777" w:rsidR="00EE6FEB" w:rsidRDefault="00EE6FEB">
      <w:r>
        <w:t>INSERT INTO  "Customer_social_economic_data" ("Customer_id", "emp_var_rate", "cons_price_idx", "cons_conf_idx", "euribor3m", "nr_employed") VALUES (9891, '1.4', '94.465', '-41.8', '4.962', '5228.1');</w:t>
      </w:r>
    </w:p>
    <w:p w14:paraId="2D11B7E6" w14:textId="77777777" w:rsidR="00EE6FEB" w:rsidRDefault="00EE6FEB"/>
    <w:p w14:paraId="1BC8C787" w14:textId="77777777" w:rsidR="00EE6FEB" w:rsidRDefault="00EE6FEB">
      <w:r>
        <w:t>INSERT INTO  "Customer_social_economic_data" ("Customer_id", "emp_var_rate", "cons_price_idx", "cons_conf_idx", "euribor3m", "nr_employed") VALUES (9892, '1.4', '94.465', '-41.8', '4.962', '5228.1');</w:t>
      </w:r>
    </w:p>
    <w:p w14:paraId="009B38C6" w14:textId="77777777" w:rsidR="00EE6FEB" w:rsidRDefault="00EE6FEB"/>
    <w:p w14:paraId="5DDDB648" w14:textId="77777777" w:rsidR="00EE6FEB" w:rsidRDefault="00EE6FEB">
      <w:r>
        <w:t>INSERT INTO  "Customer_social_economic_data" ("Customer_id", "emp_var_rate", "cons_price_idx", "cons_conf_idx", "euribor3m", "nr_employed") VALUES (9893, '1.4', '94.465', '-41.8', '4.962', '5228.1');</w:t>
      </w:r>
    </w:p>
    <w:p w14:paraId="1DA6C466" w14:textId="77777777" w:rsidR="00EE6FEB" w:rsidRDefault="00EE6FEB"/>
    <w:p w14:paraId="21C92CA3" w14:textId="77777777" w:rsidR="00EE6FEB" w:rsidRDefault="00EE6FEB">
      <w:r>
        <w:t>INSERT INTO  "Customer_social_economic_data" ("Customer_id", "emp_var_rate", "cons_price_idx", "cons_conf_idx", "euribor3m", "nr_employed") VALUES (9894, '1.4', '94.465', '-41.8', '4.962', '5228.1');</w:t>
      </w:r>
    </w:p>
    <w:p w14:paraId="3DC229CE" w14:textId="77777777" w:rsidR="00EE6FEB" w:rsidRDefault="00EE6FEB"/>
    <w:p w14:paraId="5CCA8D57" w14:textId="77777777" w:rsidR="00EE6FEB" w:rsidRDefault="00EE6FEB">
      <w:r>
        <w:t>INSERT INTO  "Customer_social_economic_data" ("Customer_id", "emp_var_rate", "cons_price_idx", "cons_conf_idx", "euribor3m", "nr_employed") VALUES (9895, '1.4', '94.465', '-41.8', '4.962', '5228.1');</w:t>
      </w:r>
    </w:p>
    <w:p w14:paraId="619D23B6" w14:textId="77777777" w:rsidR="00EE6FEB" w:rsidRDefault="00EE6FEB"/>
    <w:p w14:paraId="646FE68A" w14:textId="77777777" w:rsidR="00EE6FEB" w:rsidRDefault="00EE6FEB">
      <w:r>
        <w:t>INSERT INTO  "Customer_social_economic_data" ("Customer_id", "emp_var_rate", "cons_price_idx", "cons_conf_idx", "euribor3m", "nr_employed") VALUES (9896, '1.4', '94.465', '-41.8', '4.962', '5228.1');</w:t>
      </w:r>
    </w:p>
    <w:p w14:paraId="33EC2BC7" w14:textId="77777777" w:rsidR="00EE6FEB" w:rsidRDefault="00EE6FEB"/>
    <w:p w14:paraId="06583D80" w14:textId="77777777" w:rsidR="00EE6FEB" w:rsidRDefault="00EE6FEB">
      <w:r>
        <w:t>INSERT INTO  "Customer_social_economic_data" ("Customer_id", "emp_var_rate", "cons_price_idx", "cons_conf_idx", "euribor3m", "nr_employed") VALUES (9897, '1.4', '94.465', '-41.8', '4.962', '5228.1');</w:t>
      </w:r>
    </w:p>
    <w:p w14:paraId="023C0091" w14:textId="77777777" w:rsidR="00EE6FEB" w:rsidRDefault="00EE6FEB"/>
    <w:p w14:paraId="52EE5C78" w14:textId="77777777" w:rsidR="00EE6FEB" w:rsidRDefault="00EE6FEB">
      <w:r>
        <w:t>INSERT INTO  "Customer_social_economic_data" ("Customer_id", "emp_var_rate", "cons_price_idx", "cons_conf_idx", "euribor3m", "nr_employed") VALUES (9898, '1.4', '94.465', '-41.8', '4.962', '5228.1');</w:t>
      </w:r>
    </w:p>
    <w:p w14:paraId="1D5E3E5E" w14:textId="77777777" w:rsidR="00EE6FEB" w:rsidRDefault="00EE6FEB"/>
    <w:p w14:paraId="438B4D4D" w14:textId="77777777" w:rsidR="00EE6FEB" w:rsidRDefault="00EE6FEB">
      <w:r>
        <w:t>INSERT INTO  "Customer_social_economic_data" ("Customer_id", "emp_var_rate", "cons_price_idx", "cons_conf_idx", "euribor3m", "nr_employed") VALUES (9899, '1.4', '94.465', '-41.8', '4.962', '5228.1');</w:t>
      </w:r>
    </w:p>
    <w:p w14:paraId="522162CE" w14:textId="77777777" w:rsidR="00EE6FEB" w:rsidRDefault="00EE6FEB"/>
    <w:p w14:paraId="65D85EE3" w14:textId="77777777" w:rsidR="00EE6FEB" w:rsidRDefault="00EE6FEB">
      <w:r>
        <w:t>INSERT INTO  "Customer_social_economic_data" ("Customer_id", "emp_var_rate", "cons_price_idx", "cons_conf_idx", "euribor3m", "nr_employed") VALUES (9900, '1.4', '94.465', '-41.8', '4.962', '5228.1');</w:t>
      </w:r>
    </w:p>
    <w:p w14:paraId="38BD1371" w14:textId="77777777" w:rsidR="00EE6FEB" w:rsidRDefault="00EE6FEB"/>
    <w:p w14:paraId="489F9BE2" w14:textId="77777777" w:rsidR="00EE6FEB" w:rsidRDefault="00EE6FEB">
      <w:r>
        <w:t>INSERT INTO  "Customer_social_economic_data" ("Customer_id", "emp_var_rate", "cons_price_idx", "cons_conf_idx", "euribor3m", "nr_employed") VALUES (9901, '1.4', '94.465', '-41.8', '4.962', '5228.1');</w:t>
      </w:r>
    </w:p>
    <w:p w14:paraId="2E2C1208" w14:textId="77777777" w:rsidR="00EE6FEB" w:rsidRDefault="00EE6FEB"/>
    <w:p w14:paraId="6BBC8A14" w14:textId="77777777" w:rsidR="00EE6FEB" w:rsidRDefault="00EE6FEB">
      <w:r>
        <w:t>INSERT INTO  "Customer_social_economic_data" ("Customer_id", "emp_var_rate", "cons_price_idx", "cons_conf_idx", "euribor3m", "nr_employed") VALUES (9902, '1.4', '94.465', '-41.8', '4.962', '5228.1');</w:t>
      </w:r>
    </w:p>
    <w:p w14:paraId="3B0A24EA" w14:textId="77777777" w:rsidR="00EE6FEB" w:rsidRDefault="00EE6FEB"/>
    <w:p w14:paraId="0F370465" w14:textId="77777777" w:rsidR="00EE6FEB" w:rsidRDefault="00EE6FEB">
      <w:r>
        <w:t>INSERT INTO  "Customer_social_economic_data" ("Customer_id", "emp_var_rate", "cons_price_idx", "cons_conf_idx", "euribor3m", "nr_employed") VALUES (9903, '1.4', '94.465', '-41.8', '4.962', '5228.1');</w:t>
      </w:r>
    </w:p>
    <w:p w14:paraId="4CB052EF" w14:textId="77777777" w:rsidR="00EE6FEB" w:rsidRDefault="00EE6FEB"/>
    <w:p w14:paraId="236A762A" w14:textId="77777777" w:rsidR="00EE6FEB" w:rsidRDefault="00EE6FEB">
      <w:r>
        <w:t>INSERT INTO  "Customer_social_economic_data" ("Customer_id", "emp_var_rate", "cons_price_idx", "cons_conf_idx", "euribor3m", "nr_employed") VALUES (9904, '1.4', '94.465', '-41.8', '4.962', '5228.1');</w:t>
      </w:r>
    </w:p>
    <w:p w14:paraId="4643ECD8" w14:textId="77777777" w:rsidR="00EE6FEB" w:rsidRDefault="00EE6FEB"/>
    <w:p w14:paraId="36E1EE2A" w14:textId="77777777" w:rsidR="00EE6FEB" w:rsidRDefault="00EE6FEB">
      <w:r>
        <w:t>INSERT INTO  "Customer_social_economic_data" ("Customer_id", "emp_var_rate", "cons_price_idx", "cons_conf_idx", "euribor3m", "nr_employed") VALUES (9905, '1.4', '94.465', '-41.8', '4.962', '5228.1');</w:t>
      </w:r>
    </w:p>
    <w:p w14:paraId="147A96FB" w14:textId="77777777" w:rsidR="00EE6FEB" w:rsidRDefault="00EE6FEB"/>
    <w:p w14:paraId="3DFEC6DE" w14:textId="77777777" w:rsidR="00EE6FEB" w:rsidRDefault="00EE6FEB">
      <w:r>
        <w:t>INSERT INTO  "Customer_social_economic_data" ("Customer_id", "emp_var_rate", "cons_price_idx", "cons_conf_idx", "euribor3m", "nr_employed") VALUES (9906, '1.4', '94.465', '-41.8', '4.962', '5228.1');</w:t>
      </w:r>
    </w:p>
    <w:p w14:paraId="72200883" w14:textId="77777777" w:rsidR="00EE6FEB" w:rsidRDefault="00EE6FEB"/>
    <w:p w14:paraId="51F38FEF" w14:textId="77777777" w:rsidR="00EE6FEB" w:rsidRDefault="00EE6FEB">
      <w:r>
        <w:t>INSERT INTO  "Customer_social_economic_data" ("Customer_id", "emp_var_rate", "cons_price_idx", "cons_conf_idx", "euribor3m", "nr_employed") VALUES (9907, '1.4', '94.465', '-41.8', '4.962', '5228.1');</w:t>
      </w:r>
    </w:p>
    <w:p w14:paraId="07E5B7E4" w14:textId="77777777" w:rsidR="00EE6FEB" w:rsidRDefault="00EE6FEB"/>
    <w:p w14:paraId="12CC672B" w14:textId="77777777" w:rsidR="00EE6FEB" w:rsidRDefault="00EE6FEB">
      <w:r>
        <w:t>INSERT INTO  "Customer_social_economic_data" ("Customer_id", "emp_var_rate", "cons_price_idx", "cons_conf_idx", "euribor3m", "nr_employed") VALUES (9908, '1.4', '94.465', '-41.8', '4.962', '5228.1');</w:t>
      </w:r>
    </w:p>
    <w:p w14:paraId="469E9F15" w14:textId="77777777" w:rsidR="00EE6FEB" w:rsidRDefault="00EE6FEB"/>
    <w:p w14:paraId="4E49C6E3" w14:textId="77777777" w:rsidR="00EE6FEB" w:rsidRDefault="00EE6FEB">
      <w:r>
        <w:t>INSERT INTO  "Customer_social_economic_data" ("Customer_id", "emp_var_rate", "cons_price_idx", "cons_conf_idx", "euribor3m", "nr_employed") VALUES (9909, '1.4', '94.465', '-41.8', '4.962', '5228.1');</w:t>
      </w:r>
    </w:p>
    <w:p w14:paraId="7F5FDFA2" w14:textId="77777777" w:rsidR="00EE6FEB" w:rsidRDefault="00EE6FEB"/>
    <w:p w14:paraId="1C133CA5" w14:textId="77777777" w:rsidR="00EE6FEB" w:rsidRDefault="00EE6FEB">
      <w:r>
        <w:t>INSERT INTO  "Customer_social_economic_data" ("Customer_id", "emp_var_rate", "cons_price_idx", "cons_conf_idx", "euribor3m", "nr_employed") VALUES (9910, '1.4', '94.465', '-41.8', '4.962', '5228.1');</w:t>
      </w:r>
    </w:p>
    <w:p w14:paraId="290A43E9" w14:textId="77777777" w:rsidR="00EE6FEB" w:rsidRDefault="00EE6FEB"/>
    <w:p w14:paraId="09DBFD71" w14:textId="77777777" w:rsidR="00EE6FEB" w:rsidRDefault="00EE6FEB">
      <w:r>
        <w:t>INSERT INTO  "Customer_social_economic_data" ("Customer_id", "emp_var_rate", "cons_price_idx", "cons_conf_idx", "euribor3m", "nr_employed") VALUES (9911, '1.4', '94.465', '-41.8', '4.962', '5228.1');</w:t>
      </w:r>
    </w:p>
    <w:p w14:paraId="57968994" w14:textId="77777777" w:rsidR="00EE6FEB" w:rsidRDefault="00EE6FEB"/>
    <w:p w14:paraId="4528CF14" w14:textId="77777777" w:rsidR="00EE6FEB" w:rsidRDefault="00EE6FEB">
      <w:r>
        <w:t>INSERT INTO  "Customer_social_economic_data" ("Customer_id", "emp_var_rate", "cons_price_idx", "cons_conf_idx", "euribor3m", "nr_employed") VALUES (9912, '1.4', '94.465', '-41.8', '4.962', '5228.1');</w:t>
      </w:r>
    </w:p>
    <w:p w14:paraId="499D03B6" w14:textId="77777777" w:rsidR="00EE6FEB" w:rsidRDefault="00EE6FEB"/>
    <w:p w14:paraId="27A447F7" w14:textId="77777777" w:rsidR="00EE6FEB" w:rsidRDefault="00EE6FEB">
      <w:r>
        <w:t>INSERT INTO  "Customer_social_economic_data" ("Customer_id", "emp_var_rate", "cons_price_idx", "cons_conf_idx", "euribor3m", "nr_employed") VALUES (9913, '1.4', '94.465', '-41.8', '4.962', '5228.1');</w:t>
      </w:r>
    </w:p>
    <w:p w14:paraId="6469A951" w14:textId="77777777" w:rsidR="00EE6FEB" w:rsidRDefault="00EE6FEB"/>
    <w:p w14:paraId="4491796B" w14:textId="77777777" w:rsidR="00EE6FEB" w:rsidRDefault="00EE6FEB">
      <w:r>
        <w:t>INSERT INTO  "Customer_social_economic_data" ("Customer_id", "emp_var_rate", "cons_price_idx", "cons_conf_idx", "euribor3m", "nr_employed") VALUES (9914, '1.4', '94.465', '-41.8', '4.962', '5228.1');</w:t>
      </w:r>
    </w:p>
    <w:p w14:paraId="1BEBD46A" w14:textId="77777777" w:rsidR="00EE6FEB" w:rsidRDefault="00EE6FEB"/>
    <w:p w14:paraId="4140B87B" w14:textId="77777777" w:rsidR="00EE6FEB" w:rsidRDefault="00EE6FEB">
      <w:r>
        <w:t>INSERT INTO  "Customer_social_economic_data" ("Customer_id", "emp_var_rate", "cons_price_idx", "cons_conf_idx", "euribor3m", "nr_employed") VALUES (9915, '1.4', '94.465', '-41.8', '4.962', '5228.1');</w:t>
      </w:r>
    </w:p>
    <w:p w14:paraId="6AF21595" w14:textId="77777777" w:rsidR="00EE6FEB" w:rsidRDefault="00EE6FEB"/>
    <w:p w14:paraId="6432D93B" w14:textId="77777777" w:rsidR="00EE6FEB" w:rsidRDefault="00EE6FEB">
      <w:r>
        <w:t>INSERT INTO  "Customer_social_economic_data" ("Customer_id", "emp_var_rate", "cons_price_idx", "cons_conf_idx", "euribor3m", "nr_employed") VALUES (9916, '1.4', '94.465', '-41.8', '4.962', '5228.1');</w:t>
      </w:r>
    </w:p>
    <w:p w14:paraId="0DC4A00D" w14:textId="77777777" w:rsidR="00EE6FEB" w:rsidRDefault="00EE6FEB"/>
    <w:p w14:paraId="4B3CD09D" w14:textId="77777777" w:rsidR="00EE6FEB" w:rsidRDefault="00EE6FEB">
      <w:r>
        <w:t>INSERT INTO  "Customer_social_economic_data" ("Customer_id", "emp_var_rate", "cons_price_idx", "cons_conf_idx", "euribor3m", "nr_employed") VALUES (9917, '1.4', '94.465', '-41.8', '4.962', '5228.1');</w:t>
      </w:r>
    </w:p>
    <w:p w14:paraId="771BF238" w14:textId="77777777" w:rsidR="00EE6FEB" w:rsidRDefault="00EE6FEB"/>
    <w:p w14:paraId="062850B9" w14:textId="77777777" w:rsidR="00EE6FEB" w:rsidRDefault="00EE6FEB">
      <w:r>
        <w:t>INSERT INTO  "Customer_social_economic_data" ("Customer_id", "emp_var_rate", "cons_price_idx", "cons_conf_idx", "euribor3m", "nr_employed") VALUES (9918, '1.4', '94.465', '-41.8', '4.962', '5228.1');</w:t>
      </w:r>
    </w:p>
    <w:p w14:paraId="53AD7EC8" w14:textId="77777777" w:rsidR="00EE6FEB" w:rsidRDefault="00EE6FEB"/>
    <w:p w14:paraId="41E593A0" w14:textId="77777777" w:rsidR="00EE6FEB" w:rsidRDefault="00EE6FEB">
      <w:r>
        <w:t>INSERT INTO  "Customer_social_economic_data" ("Customer_id", "emp_var_rate", "cons_price_idx", "cons_conf_idx", "euribor3m", "nr_employed") VALUES (9919, '1.4', '94.465', '-41.8', '4.962', '5228.1');</w:t>
      </w:r>
    </w:p>
    <w:p w14:paraId="1F5D3A38" w14:textId="77777777" w:rsidR="00EE6FEB" w:rsidRDefault="00EE6FEB"/>
    <w:p w14:paraId="568F28B2" w14:textId="77777777" w:rsidR="00EE6FEB" w:rsidRDefault="00EE6FEB">
      <w:r>
        <w:t>INSERT INTO  "Customer_social_economic_data" ("Customer_id", "emp_var_rate", "cons_price_idx", "cons_conf_idx", "euribor3m", "nr_employed") VALUES (9920, '1.4', '94.465', '-41.8', '4.962', '5228.1');</w:t>
      </w:r>
    </w:p>
    <w:p w14:paraId="4D1910E6" w14:textId="77777777" w:rsidR="00EE6FEB" w:rsidRDefault="00EE6FEB"/>
    <w:p w14:paraId="55AA3865" w14:textId="77777777" w:rsidR="00EE6FEB" w:rsidRDefault="00EE6FEB">
      <w:r>
        <w:t>INSERT INTO  "Customer_social_economic_data" ("Customer_id", "emp_var_rate", "cons_price_idx", "cons_conf_idx", "euribor3m", "nr_employed") VALUES (9921, '1.4', '94.465', '-41.8', '4.962', '5228.1');</w:t>
      </w:r>
    </w:p>
    <w:p w14:paraId="7E4269A8" w14:textId="77777777" w:rsidR="00EE6FEB" w:rsidRDefault="00EE6FEB"/>
    <w:p w14:paraId="54DC529B" w14:textId="77777777" w:rsidR="00EE6FEB" w:rsidRDefault="00EE6FEB">
      <w:r>
        <w:t>INSERT INTO  "Customer_social_economic_data" ("Customer_id", "emp_var_rate", "cons_price_idx", "cons_conf_idx", "euribor3m", "nr_employed") VALUES (9922, '1.4', '94.465', '-41.8', '4.962', '5228.1');</w:t>
      </w:r>
    </w:p>
    <w:p w14:paraId="2359F8D3" w14:textId="77777777" w:rsidR="00EE6FEB" w:rsidRDefault="00EE6FEB"/>
    <w:p w14:paraId="4DAB7B70" w14:textId="77777777" w:rsidR="00EE6FEB" w:rsidRDefault="00EE6FEB">
      <w:r>
        <w:t>INSERT INTO  "Customer_social_economic_data" ("Customer_id", "emp_var_rate", "cons_price_idx", "cons_conf_idx", "euribor3m", "nr_employed") VALUES (9923, '1.4', '94.465', '-41.8', '4.962', '5228.1');</w:t>
      </w:r>
    </w:p>
    <w:p w14:paraId="46AB47C9" w14:textId="77777777" w:rsidR="00EE6FEB" w:rsidRDefault="00EE6FEB"/>
    <w:p w14:paraId="33EDCA87" w14:textId="77777777" w:rsidR="00EE6FEB" w:rsidRDefault="00EE6FEB">
      <w:r>
        <w:t>INSERT INTO  "Customer_social_economic_data" ("Customer_id", "emp_var_rate", "cons_price_idx", "cons_conf_idx", "euribor3m", "nr_employed") VALUES (9924, '1.4', '94.465', '-41.8', '4.962', '5228.1');</w:t>
      </w:r>
    </w:p>
    <w:p w14:paraId="447F7515" w14:textId="77777777" w:rsidR="00EE6FEB" w:rsidRDefault="00EE6FEB"/>
    <w:p w14:paraId="68BB90E0" w14:textId="77777777" w:rsidR="00EE6FEB" w:rsidRDefault="00EE6FEB">
      <w:r>
        <w:t>INSERT INTO  "Customer_social_economic_data" ("Customer_id", "emp_var_rate", "cons_price_idx", "cons_conf_idx", "euribor3m", "nr_employed") VALUES (9925, '1.4', '94.465', '-41.8', '4.962', '5228.1');</w:t>
      </w:r>
    </w:p>
    <w:p w14:paraId="7EB1D0F1" w14:textId="77777777" w:rsidR="00EE6FEB" w:rsidRDefault="00EE6FEB"/>
    <w:p w14:paraId="06A99927" w14:textId="77777777" w:rsidR="00EE6FEB" w:rsidRDefault="00EE6FEB">
      <w:r>
        <w:t>INSERT INTO  "Customer_social_economic_data" ("Customer_id", "emp_var_rate", "cons_price_idx", "cons_conf_idx", "euribor3m", "nr_employed") VALUES (9926, '1.4', '94.465', '-41.8', '4.962', '5228.1');</w:t>
      </w:r>
    </w:p>
    <w:p w14:paraId="33651A5A" w14:textId="77777777" w:rsidR="00EE6FEB" w:rsidRDefault="00EE6FEB"/>
    <w:p w14:paraId="48B0B67A" w14:textId="77777777" w:rsidR="00EE6FEB" w:rsidRDefault="00EE6FEB">
      <w:r>
        <w:t>INSERT INTO  "Customer_social_economic_data" ("Customer_id", "emp_var_rate", "cons_price_idx", "cons_conf_idx", "euribor3m", "nr_employed") VALUES (9927, '1.4', '94.465', '-41.8', '4.962', '5228.1');</w:t>
      </w:r>
    </w:p>
    <w:p w14:paraId="3E55409C" w14:textId="77777777" w:rsidR="00EE6FEB" w:rsidRDefault="00EE6FEB"/>
    <w:p w14:paraId="679C75CA" w14:textId="77777777" w:rsidR="00EE6FEB" w:rsidRDefault="00EE6FEB">
      <w:r>
        <w:t>INSERT INTO  "Customer_social_economic_data" ("Customer_id", "emp_var_rate", "cons_price_idx", "cons_conf_idx", "euribor3m", "nr_employed") VALUES (9928, '1.4', '94.465', '-41.8', '4.962', '5228.1');</w:t>
      </w:r>
    </w:p>
    <w:p w14:paraId="785FAD68" w14:textId="77777777" w:rsidR="00EE6FEB" w:rsidRDefault="00EE6FEB"/>
    <w:p w14:paraId="098C659F" w14:textId="77777777" w:rsidR="00EE6FEB" w:rsidRDefault="00EE6FEB">
      <w:r>
        <w:t>INSERT INTO  "Customer_social_economic_data" ("Customer_id", "emp_var_rate", "cons_price_idx", "cons_conf_idx", "euribor3m", "nr_employed") VALUES (9929, '1.4', '94.465', '-41.8', '4.962', '5228.1');</w:t>
      </w:r>
    </w:p>
    <w:p w14:paraId="6A233B88" w14:textId="77777777" w:rsidR="00EE6FEB" w:rsidRDefault="00EE6FEB"/>
    <w:p w14:paraId="64AFC824" w14:textId="77777777" w:rsidR="00EE6FEB" w:rsidRDefault="00EE6FEB">
      <w:r>
        <w:t>INSERT INTO  "Customer_social_economic_data" ("Customer_id", "emp_var_rate", "cons_price_idx", "cons_conf_idx", "euribor3m", "nr_employed") VALUES (9930, '1.4', '94.465', '-41.8', '4.962', '5228.1');</w:t>
      </w:r>
    </w:p>
    <w:p w14:paraId="469DF0F5" w14:textId="77777777" w:rsidR="00EE6FEB" w:rsidRDefault="00EE6FEB"/>
    <w:p w14:paraId="3431C5B7" w14:textId="77777777" w:rsidR="00EE6FEB" w:rsidRDefault="00EE6FEB">
      <w:r>
        <w:t>INSERT INTO  "Customer_social_economic_data" ("Customer_id", "emp_var_rate", "cons_price_idx", "cons_conf_idx", "euribor3m", "nr_employed") VALUES (9931, '1.4', '94.465', '-41.8', '4.962', '5228.1');</w:t>
      </w:r>
    </w:p>
    <w:p w14:paraId="747AC7BB" w14:textId="77777777" w:rsidR="00EE6FEB" w:rsidRDefault="00EE6FEB"/>
    <w:p w14:paraId="254D515D" w14:textId="77777777" w:rsidR="00EE6FEB" w:rsidRDefault="00EE6FEB">
      <w:r>
        <w:t>INSERT INTO  "Customer_social_economic_data" ("Customer_id", "emp_var_rate", "cons_price_idx", "cons_conf_idx", "euribor3m", "nr_employed") VALUES (9932, '1.4', '94.465', '-41.8', '4.962', '5228.1');</w:t>
      </w:r>
    </w:p>
    <w:p w14:paraId="22371D27" w14:textId="77777777" w:rsidR="00EE6FEB" w:rsidRDefault="00EE6FEB"/>
    <w:p w14:paraId="376615C5" w14:textId="77777777" w:rsidR="00EE6FEB" w:rsidRDefault="00EE6FEB">
      <w:r>
        <w:t>INSERT INTO  "Customer_social_economic_data" ("Customer_id", "emp_var_rate", "cons_price_idx", "cons_conf_idx", "euribor3m", "nr_employed") VALUES (9933, '1.4', '94.465', '-41.8', '4.962', '5228.1');</w:t>
      </w:r>
    </w:p>
    <w:p w14:paraId="625DEDAC" w14:textId="77777777" w:rsidR="00EE6FEB" w:rsidRDefault="00EE6FEB"/>
    <w:p w14:paraId="4873C7C9" w14:textId="77777777" w:rsidR="00EE6FEB" w:rsidRDefault="00EE6FEB">
      <w:r>
        <w:t>INSERT INTO  "Customer_social_economic_data" ("Customer_id", "emp_var_rate", "cons_price_idx", "cons_conf_idx", "euribor3m", "nr_employed") VALUES (9934, '1.4', '94.465', '-41.8', '4.962', '5228.1');</w:t>
      </w:r>
    </w:p>
    <w:p w14:paraId="1CC43DDE" w14:textId="77777777" w:rsidR="00EE6FEB" w:rsidRDefault="00EE6FEB"/>
    <w:p w14:paraId="2F862AF1" w14:textId="77777777" w:rsidR="00EE6FEB" w:rsidRDefault="00EE6FEB">
      <w:r>
        <w:t>INSERT INTO  "Customer_social_economic_data" ("Customer_id", "emp_var_rate", "cons_price_idx", "cons_conf_idx", "euribor3m", "nr_employed") VALUES (9935, '1.4', '94.465', '-41.8', '4.962', '5228.1');</w:t>
      </w:r>
    </w:p>
    <w:p w14:paraId="492A295B" w14:textId="77777777" w:rsidR="00EE6FEB" w:rsidRDefault="00EE6FEB"/>
    <w:p w14:paraId="71815EAC" w14:textId="77777777" w:rsidR="00EE6FEB" w:rsidRDefault="00EE6FEB">
      <w:r>
        <w:t>INSERT INTO  "Customer_social_economic_data" ("Customer_id", "emp_var_rate", "cons_price_idx", "cons_conf_idx", "euribor3m", "nr_employed") VALUES (9936, '1.4', '94.465', '-41.8', '4.962', '5228.1');</w:t>
      </w:r>
    </w:p>
    <w:p w14:paraId="0B19EBCB" w14:textId="77777777" w:rsidR="00EE6FEB" w:rsidRDefault="00EE6FEB"/>
    <w:p w14:paraId="7C776F3C" w14:textId="77777777" w:rsidR="00EE6FEB" w:rsidRDefault="00EE6FEB">
      <w:r>
        <w:t>INSERT INTO  "Customer_social_economic_data" ("Customer_id", "emp_var_rate", "cons_price_idx", "cons_conf_idx", "euribor3m", "nr_employed") VALUES (9937, '1.4', '94.465', '-41.8', '4.962', '5228.1');</w:t>
      </w:r>
    </w:p>
    <w:p w14:paraId="0CF33C3F" w14:textId="77777777" w:rsidR="00EE6FEB" w:rsidRDefault="00EE6FEB"/>
    <w:p w14:paraId="6A5B02A5" w14:textId="77777777" w:rsidR="00EE6FEB" w:rsidRDefault="00EE6FEB">
      <w:r>
        <w:t>INSERT INTO  "Customer_social_economic_data" ("Customer_id", "emp_var_rate", "cons_price_idx", "cons_conf_idx", "euribor3m", "nr_employed") VALUES (9938, '1.4', '94.465', '-41.8', '4.962', '5228.1');</w:t>
      </w:r>
    </w:p>
    <w:p w14:paraId="408151E7" w14:textId="77777777" w:rsidR="00EE6FEB" w:rsidRDefault="00EE6FEB"/>
    <w:p w14:paraId="3C2FDC37" w14:textId="77777777" w:rsidR="00EE6FEB" w:rsidRDefault="00EE6FEB">
      <w:r>
        <w:t>INSERT INTO  "Customer_social_economic_data" ("Customer_id", "emp_var_rate", "cons_price_idx", "cons_conf_idx", "euribor3m", "nr_employed") VALUES (9939, '1.4', '94.465', '-41.8', '4.962', '5228.1');</w:t>
      </w:r>
    </w:p>
    <w:p w14:paraId="132006E5" w14:textId="77777777" w:rsidR="00EE6FEB" w:rsidRDefault="00EE6FEB"/>
    <w:p w14:paraId="4EB53BA8" w14:textId="77777777" w:rsidR="00EE6FEB" w:rsidRDefault="00EE6FEB">
      <w:r>
        <w:t>INSERT INTO  "Customer_social_economic_data" ("Customer_id", "emp_var_rate", "cons_price_idx", "cons_conf_idx", "euribor3m", "nr_employed") VALUES (9940, '1.4', '94.465', '-41.8', '4.962', '5228.1');</w:t>
      </w:r>
    </w:p>
    <w:p w14:paraId="19BE8C47" w14:textId="77777777" w:rsidR="00EE6FEB" w:rsidRDefault="00EE6FEB"/>
    <w:p w14:paraId="3E183704" w14:textId="77777777" w:rsidR="00EE6FEB" w:rsidRDefault="00EE6FEB">
      <w:r>
        <w:t>INSERT INTO  "Customer_social_economic_data" ("Customer_id", "emp_var_rate", "cons_price_idx", "cons_conf_idx", "euribor3m", "nr_employed") VALUES (9941, '1.4', '94.465', '-41.8', '4.962', '5228.1');</w:t>
      </w:r>
    </w:p>
    <w:p w14:paraId="42036946" w14:textId="77777777" w:rsidR="00EE6FEB" w:rsidRDefault="00EE6FEB"/>
    <w:p w14:paraId="17EA6D96" w14:textId="77777777" w:rsidR="00EE6FEB" w:rsidRDefault="00EE6FEB">
      <w:r>
        <w:t>INSERT INTO  "Customer_social_economic_data" ("Customer_id", "emp_var_rate", "cons_price_idx", "cons_conf_idx", "euribor3m", "nr_employed") VALUES (9942, '1.4', '94.465', '-41.8', '4.962', '5228.1');</w:t>
      </w:r>
    </w:p>
    <w:p w14:paraId="177ACE17" w14:textId="77777777" w:rsidR="00EE6FEB" w:rsidRDefault="00EE6FEB"/>
    <w:p w14:paraId="5D40FD7A" w14:textId="77777777" w:rsidR="00EE6FEB" w:rsidRDefault="00EE6FEB">
      <w:r>
        <w:t>INSERT INTO  "Customer_social_economic_data" ("Customer_id", "emp_var_rate", "cons_price_idx", "cons_conf_idx", "euribor3m", "nr_employed") VALUES (9943, '1.4', '94.465', '-41.8', '4.962', '5228.1');</w:t>
      </w:r>
    </w:p>
    <w:p w14:paraId="21492935" w14:textId="77777777" w:rsidR="00EE6FEB" w:rsidRDefault="00EE6FEB"/>
    <w:p w14:paraId="0EBEA1B6" w14:textId="77777777" w:rsidR="00EE6FEB" w:rsidRDefault="00EE6FEB">
      <w:r>
        <w:t>INSERT INTO  "Customer_social_economic_data" ("Customer_id", "emp_var_rate", "cons_price_idx", "cons_conf_idx", "euribor3m", "nr_employed") VALUES (9944, '1.4', '94.465', '-41.8', '4.962', '5228.1');</w:t>
      </w:r>
    </w:p>
    <w:p w14:paraId="424E7339" w14:textId="77777777" w:rsidR="00EE6FEB" w:rsidRDefault="00EE6FEB"/>
    <w:p w14:paraId="56A71CB6" w14:textId="77777777" w:rsidR="00EE6FEB" w:rsidRDefault="00EE6FEB">
      <w:r>
        <w:t>INSERT INTO  "Customer_social_economic_data" ("Customer_id", "emp_var_rate", "cons_price_idx", "cons_conf_idx", "euribor3m", "nr_employed") VALUES (9945, '1.4', '94.465', '-41.8', '4.962', '5228.1');</w:t>
      </w:r>
    </w:p>
    <w:p w14:paraId="64054523" w14:textId="77777777" w:rsidR="00EE6FEB" w:rsidRDefault="00EE6FEB"/>
    <w:p w14:paraId="393A3372" w14:textId="77777777" w:rsidR="00EE6FEB" w:rsidRDefault="00EE6FEB">
      <w:r>
        <w:t>INSERT INTO  "Customer_social_economic_data" ("Customer_id", "emp_var_rate", "cons_price_idx", "cons_conf_idx", "euribor3m", "nr_employed") VALUES (9946, '1.4', '94.465', '-41.8', '4.962', '5228.1');</w:t>
      </w:r>
    </w:p>
    <w:p w14:paraId="08D46D31" w14:textId="77777777" w:rsidR="00EE6FEB" w:rsidRDefault="00EE6FEB"/>
    <w:p w14:paraId="586D9CEF" w14:textId="77777777" w:rsidR="00EE6FEB" w:rsidRDefault="00EE6FEB">
      <w:r>
        <w:t>INSERT INTO  "Customer_social_economic_data" ("Customer_id", "emp_var_rate", "cons_price_idx", "cons_conf_idx", "euribor3m", "nr_employed") VALUES (9947, '1.4', '94.465', '-41.8', '4.962', '5228.1');</w:t>
      </w:r>
    </w:p>
    <w:p w14:paraId="002A5625" w14:textId="77777777" w:rsidR="00EE6FEB" w:rsidRDefault="00EE6FEB"/>
    <w:p w14:paraId="73376A55" w14:textId="77777777" w:rsidR="00EE6FEB" w:rsidRDefault="00EE6FEB">
      <w:r>
        <w:t>INSERT INTO  "Customer_social_economic_data" ("Customer_id", "emp_var_rate", "cons_price_idx", "cons_conf_idx", "euribor3m", "nr_employed") VALUES (9948, '1.4', '94.465', '-41.8', '4.962', '5228.1');</w:t>
      </w:r>
    </w:p>
    <w:p w14:paraId="2FF7351E" w14:textId="77777777" w:rsidR="00EE6FEB" w:rsidRDefault="00EE6FEB"/>
    <w:p w14:paraId="39BD99E3" w14:textId="77777777" w:rsidR="00EE6FEB" w:rsidRDefault="00EE6FEB">
      <w:r>
        <w:t>INSERT INTO  "Customer_social_economic_data" ("Customer_id", "emp_var_rate", "cons_price_idx", "cons_conf_idx", "euribor3m", "nr_employed") VALUES (9949, '1.4', '94.465', '-41.8', '4.962', '5228.1');</w:t>
      </w:r>
    </w:p>
    <w:p w14:paraId="39C57913" w14:textId="77777777" w:rsidR="00EE6FEB" w:rsidRDefault="00EE6FEB"/>
    <w:p w14:paraId="67C29F0C" w14:textId="77777777" w:rsidR="00EE6FEB" w:rsidRDefault="00EE6FEB">
      <w:r>
        <w:t>INSERT INTO  "Customer_social_economic_data" ("Customer_id", "emp_var_rate", "cons_price_idx", "cons_conf_idx", "euribor3m", "nr_employed") VALUES (9950, '1.4', '94.465', '-41.8', '4.962', '5228.1');</w:t>
      </w:r>
    </w:p>
    <w:p w14:paraId="305C84B3" w14:textId="77777777" w:rsidR="00EE6FEB" w:rsidRDefault="00EE6FEB"/>
    <w:p w14:paraId="685B8BBC" w14:textId="77777777" w:rsidR="00EE6FEB" w:rsidRDefault="00EE6FEB">
      <w:r>
        <w:t>INSERT INTO  "Customer_social_economic_data" ("Customer_id", "emp_var_rate", "cons_price_idx", "cons_conf_idx", "euribor3m", "nr_employed") VALUES (9951, '1.4', '94.465', '-41.8', '4.962', '5228.1');</w:t>
      </w:r>
    </w:p>
    <w:p w14:paraId="1B0C9ACB" w14:textId="77777777" w:rsidR="00EE6FEB" w:rsidRDefault="00EE6FEB"/>
    <w:p w14:paraId="4D9B1C03" w14:textId="77777777" w:rsidR="00EE6FEB" w:rsidRDefault="00EE6FEB">
      <w:r>
        <w:t>INSERT INTO  "Customer_social_economic_data" ("Customer_id", "emp_var_rate", "cons_price_idx", "cons_conf_idx", "euribor3m", "nr_employed") VALUES (9952, '1.4', '94.465', '-41.8', '4.962', '5228.1');</w:t>
      </w:r>
    </w:p>
    <w:p w14:paraId="528E76C1" w14:textId="77777777" w:rsidR="00EE6FEB" w:rsidRDefault="00EE6FEB"/>
    <w:p w14:paraId="3E6EB7E2" w14:textId="77777777" w:rsidR="00EE6FEB" w:rsidRDefault="00EE6FEB">
      <w:r>
        <w:t>INSERT INTO  "Customer_social_economic_data" ("Customer_id", "emp_var_rate", "cons_price_idx", "cons_conf_idx", "euribor3m", "nr_employed") VALUES (9953, '1.4', '94.465', '-41.8', '4.962', '5228.1');</w:t>
      </w:r>
    </w:p>
    <w:p w14:paraId="389136EA" w14:textId="77777777" w:rsidR="00EE6FEB" w:rsidRDefault="00EE6FEB"/>
    <w:p w14:paraId="35F4725F" w14:textId="77777777" w:rsidR="00EE6FEB" w:rsidRDefault="00EE6FEB">
      <w:r>
        <w:t>INSERT INTO  "Customer_social_economic_data" ("Customer_id", "emp_var_rate", "cons_price_idx", "cons_conf_idx", "euribor3m", "nr_employed") VALUES (9954, '1.4', '94.465', '-41.8', '4.962', '5228.1');</w:t>
      </w:r>
    </w:p>
    <w:p w14:paraId="7DD4654C" w14:textId="77777777" w:rsidR="00EE6FEB" w:rsidRDefault="00EE6FEB"/>
    <w:p w14:paraId="583F1D0D" w14:textId="77777777" w:rsidR="00EE6FEB" w:rsidRDefault="00EE6FEB">
      <w:r>
        <w:t>INSERT INTO  "Customer_social_economic_data" ("Customer_id", "emp_var_rate", "cons_price_idx", "cons_conf_idx", "euribor3m", "nr_employed") VALUES (9955, '1.4', '94.465', '-41.8', '4.962', '5228.1');</w:t>
      </w:r>
    </w:p>
    <w:p w14:paraId="084A7316" w14:textId="77777777" w:rsidR="00EE6FEB" w:rsidRDefault="00EE6FEB"/>
    <w:p w14:paraId="2B2DD408" w14:textId="77777777" w:rsidR="00EE6FEB" w:rsidRDefault="00EE6FEB">
      <w:r>
        <w:t>INSERT INTO  "Customer_social_economic_data" ("Customer_id", "emp_var_rate", "cons_price_idx", "cons_conf_idx", "euribor3m", "nr_employed") VALUES (9956, '1.4', '94.465', '-41.8', '4.962', '5228.1');</w:t>
      </w:r>
    </w:p>
    <w:p w14:paraId="182C03DC" w14:textId="77777777" w:rsidR="00EE6FEB" w:rsidRDefault="00EE6FEB"/>
    <w:p w14:paraId="6B9CD74D" w14:textId="77777777" w:rsidR="00EE6FEB" w:rsidRDefault="00EE6FEB">
      <w:r>
        <w:t>INSERT INTO  "Customer_social_economic_data" ("Customer_id", "emp_var_rate", "cons_price_idx", "cons_conf_idx", "euribor3m", "nr_employed") VALUES (9957, '1.4', '94.465', '-41.8', '4.962', '5228.1');</w:t>
      </w:r>
    </w:p>
    <w:p w14:paraId="7AFC90A4" w14:textId="77777777" w:rsidR="00EE6FEB" w:rsidRDefault="00EE6FEB"/>
    <w:p w14:paraId="4645E488" w14:textId="77777777" w:rsidR="00EE6FEB" w:rsidRDefault="00EE6FEB">
      <w:r>
        <w:t>INSERT INTO  "Customer_social_economic_data" ("Customer_id", "emp_var_rate", "cons_price_idx", "cons_conf_idx", "euribor3m", "nr_employed") VALUES (9958, '1.4', '94.465', '-41.8', '4.962', '5228.1');</w:t>
      </w:r>
    </w:p>
    <w:p w14:paraId="025D001D" w14:textId="77777777" w:rsidR="00EE6FEB" w:rsidRDefault="00EE6FEB"/>
    <w:p w14:paraId="44DA0FAF" w14:textId="77777777" w:rsidR="00EE6FEB" w:rsidRDefault="00EE6FEB">
      <w:r>
        <w:t>INSERT INTO  "Customer_social_economic_data" ("Customer_id", "emp_var_rate", "cons_price_idx", "cons_conf_idx", "euribor3m", "nr_employed") VALUES (9959, '1.4', '94.465', '-41.8', '4.962', '5228.1');</w:t>
      </w:r>
    </w:p>
    <w:p w14:paraId="7C987A6C" w14:textId="77777777" w:rsidR="00EE6FEB" w:rsidRDefault="00EE6FEB"/>
    <w:p w14:paraId="009D8DE1" w14:textId="77777777" w:rsidR="00EE6FEB" w:rsidRDefault="00EE6FEB">
      <w:r>
        <w:t>INSERT INTO  "Customer_social_economic_data" ("Customer_id", "emp_var_rate", "cons_price_idx", "cons_conf_idx", "euribor3m", "nr_employed") VALUES (9960, '1.4', '94.465', '-41.8', '4.962', '5228.1');</w:t>
      </w:r>
    </w:p>
    <w:p w14:paraId="3758A1F8" w14:textId="77777777" w:rsidR="00EE6FEB" w:rsidRDefault="00EE6FEB"/>
    <w:p w14:paraId="5E4A6788" w14:textId="77777777" w:rsidR="00EE6FEB" w:rsidRDefault="00EE6FEB">
      <w:r>
        <w:t>INSERT INTO  "Customer_social_economic_data" ("Customer_id", "emp_var_rate", "cons_price_idx", "cons_conf_idx", "euribor3m", "nr_employed") VALUES (9961, '1.4', '94.465', '-41.8', '4.962', '5228.1');</w:t>
      </w:r>
    </w:p>
    <w:p w14:paraId="6772B9CD" w14:textId="77777777" w:rsidR="00EE6FEB" w:rsidRDefault="00EE6FEB"/>
    <w:p w14:paraId="374ECECE" w14:textId="77777777" w:rsidR="00EE6FEB" w:rsidRDefault="00EE6FEB">
      <w:r>
        <w:t>INSERT INTO  "Customer_social_economic_data" ("Customer_id", "emp_var_rate", "cons_price_idx", "cons_conf_idx", "euribor3m", "nr_employed") VALUES (9962, '1.4', '94.465', '-41.8', '4.962', '5228.1');</w:t>
      </w:r>
    </w:p>
    <w:p w14:paraId="65608CCD" w14:textId="77777777" w:rsidR="00EE6FEB" w:rsidRDefault="00EE6FEB"/>
    <w:p w14:paraId="440677C1" w14:textId="77777777" w:rsidR="00EE6FEB" w:rsidRDefault="00EE6FEB">
      <w:r>
        <w:t>INSERT INTO  "Customer_social_economic_data" ("Customer_id", "emp_var_rate", "cons_price_idx", "cons_conf_idx", "euribor3m", "nr_employed") VALUES (9963, '1.4', '94.465', '-41.8', '4.962', '5228.1');</w:t>
      </w:r>
    </w:p>
    <w:p w14:paraId="472CF470" w14:textId="77777777" w:rsidR="00EE6FEB" w:rsidRDefault="00EE6FEB"/>
    <w:p w14:paraId="22AA57E9" w14:textId="77777777" w:rsidR="00EE6FEB" w:rsidRDefault="00EE6FEB">
      <w:r>
        <w:t>INSERT INTO  "Customer_social_economic_data" ("Customer_id", "emp_var_rate", "cons_price_idx", "cons_conf_idx", "euribor3m", "nr_employed") VALUES (9964, '1.4', '94.465', '-41.8', '4.962', '5228.1');</w:t>
      </w:r>
    </w:p>
    <w:p w14:paraId="7BFB5CB5" w14:textId="77777777" w:rsidR="00EE6FEB" w:rsidRDefault="00EE6FEB"/>
    <w:p w14:paraId="75208E80" w14:textId="77777777" w:rsidR="00EE6FEB" w:rsidRDefault="00EE6FEB">
      <w:r>
        <w:t>INSERT INTO  "Customer_social_economic_data" ("Customer_id", "emp_var_rate", "cons_price_idx", "cons_conf_idx", "euribor3m", "nr_employed") VALUES (9965, '1.4', '94.465', '-41.8', '4.962', '5228.1');</w:t>
      </w:r>
    </w:p>
    <w:p w14:paraId="7D07C35A" w14:textId="77777777" w:rsidR="00EE6FEB" w:rsidRDefault="00EE6FEB"/>
    <w:p w14:paraId="2DDE4177" w14:textId="77777777" w:rsidR="00EE6FEB" w:rsidRDefault="00EE6FEB">
      <w:r>
        <w:t>INSERT INTO  "Customer_social_economic_data" ("Customer_id", "emp_var_rate", "cons_price_idx", "cons_conf_idx", "euribor3m", "nr_employed") VALUES (9966, '1.4', '94.465', '-41.8', '4.962', '5228.1');</w:t>
      </w:r>
    </w:p>
    <w:p w14:paraId="4282501E" w14:textId="77777777" w:rsidR="00EE6FEB" w:rsidRDefault="00EE6FEB"/>
    <w:p w14:paraId="1C48593B" w14:textId="77777777" w:rsidR="00EE6FEB" w:rsidRDefault="00EE6FEB">
      <w:r>
        <w:t>INSERT INTO  "Customer_social_economic_data" ("Customer_id", "emp_var_rate", "cons_price_idx", "cons_conf_idx", "euribor3m", "nr_employed") VALUES (9967, '1.4', '94.465', '-41.8', '4.962', '5228.1');</w:t>
      </w:r>
    </w:p>
    <w:p w14:paraId="1E93E71B" w14:textId="77777777" w:rsidR="00EE6FEB" w:rsidRDefault="00EE6FEB"/>
    <w:p w14:paraId="2B15B2E7" w14:textId="77777777" w:rsidR="00EE6FEB" w:rsidRDefault="00EE6FEB">
      <w:r>
        <w:t>INSERT INTO  "Customer_social_economic_data" ("Customer_id", "emp_var_rate", "cons_price_idx", "cons_conf_idx", "euribor3m", "nr_employed") VALUES (9968, '1.4', '94.465', '-41.8', '4.962', '5228.1');</w:t>
      </w:r>
    </w:p>
    <w:p w14:paraId="7A7D1551" w14:textId="77777777" w:rsidR="00EE6FEB" w:rsidRDefault="00EE6FEB"/>
    <w:p w14:paraId="2BA7B69E" w14:textId="77777777" w:rsidR="00EE6FEB" w:rsidRDefault="00EE6FEB">
      <w:r>
        <w:t>INSERT INTO  "Customer_social_economic_data" ("Customer_id", "emp_var_rate", "cons_price_idx", "cons_conf_idx", "euribor3m", "nr_employed") VALUES (9969, '1.4', '94.465', '-41.8', '4.962', '5228.1');</w:t>
      </w:r>
    </w:p>
    <w:p w14:paraId="5C159E58" w14:textId="77777777" w:rsidR="00EE6FEB" w:rsidRDefault="00EE6FEB"/>
    <w:p w14:paraId="446872BB" w14:textId="77777777" w:rsidR="00EE6FEB" w:rsidRDefault="00EE6FEB">
      <w:r>
        <w:t>INSERT INTO  "Customer_social_economic_data" ("Customer_id", "emp_var_rate", "cons_price_idx", "cons_conf_idx", "euribor3m", "nr_employed") VALUES (9970, '1.4', '94.465', '-41.8', '4.962', '5228.1');</w:t>
      </w:r>
    </w:p>
    <w:p w14:paraId="760644D3" w14:textId="77777777" w:rsidR="00EE6FEB" w:rsidRDefault="00EE6FEB"/>
    <w:p w14:paraId="698B4B23" w14:textId="77777777" w:rsidR="00EE6FEB" w:rsidRDefault="00EE6FEB">
      <w:r>
        <w:t>INSERT INTO  "Customer_social_economic_data" ("Customer_id", "emp_var_rate", "cons_price_idx", "cons_conf_idx", "euribor3m", "nr_employed") VALUES (9971, '1.4', '94.465', '-41.8', '4.962', '5228.1');</w:t>
      </w:r>
    </w:p>
    <w:p w14:paraId="1FCE5A8E" w14:textId="77777777" w:rsidR="00EE6FEB" w:rsidRDefault="00EE6FEB"/>
    <w:p w14:paraId="4A74AF16" w14:textId="77777777" w:rsidR="00EE6FEB" w:rsidRDefault="00EE6FEB">
      <w:r>
        <w:t>INSERT INTO  "Customer_social_economic_data" ("Customer_id", "emp_var_rate", "cons_price_idx", "cons_conf_idx", "euribor3m", "nr_employed") VALUES (9972, '1.4', '94.465', '-41.8', '4.962', '5228.1');</w:t>
      </w:r>
    </w:p>
    <w:p w14:paraId="796DACFD" w14:textId="77777777" w:rsidR="00EE6FEB" w:rsidRDefault="00EE6FEB"/>
    <w:p w14:paraId="7F92697B" w14:textId="77777777" w:rsidR="00EE6FEB" w:rsidRDefault="00EE6FEB">
      <w:r>
        <w:t>INSERT INTO  "Customer_social_economic_data" ("Customer_id", "emp_var_rate", "cons_price_idx", "cons_conf_idx", "euribor3m", "nr_employed") VALUES (9973, '1.4', '94.465', '-41.8', '4.962', '5228.1');</w:t>
      </w:r>
    </w:p>
    <w:p w14:paraId="2EE59264" w14:textId="77777777" w:rsidR="00EE6FEB" w:rsidRDefault="00EE6FEB"/>
    <w:p w14:paraId="382DBFCD" w14:textId="77777777" w:rsidR="00EE6FEB" w:rsidRDefault="00EE6FEB">
      <w:r>
        <w:t>INSERT INTO  "Customer_social_economic_data" ("Customer_id", "emp_var_rate", "cons_price_idx", "cons_conf_idx", "euribor3m", "nr_employed") VALUES (9974, '1.4', '94.465', '-41.8', '4.962', '5228.1');</w:t>
      </w:r>
    </w:p>
    <w:p w14:paraId="4E23DB29" w14:textId="77777777" w:rsidR="00EE6FEB" w:rsidRDefault="00EE6FEB"/>
    <w:p w14:paraId="509B9CDE" w14:textId="77777777" w:rsidR="00EE6FEB" w:rsidRDefault="00EE6FEB">
      <w:r>
        <w:t>INSERT INTO  "Customer_social_economic_data" ("Customer_id", "emp_var_rate", "cons_price_idx", "cons_conf_idx", "euribor3m", "nr_employed") VALUES (9975, '1.4', '94.465', '-41.8', '4.962', '5228.1');</w:t>
      </w:r>
    </w:p>
    <w:p w14:paraId="7CDDDCD7" w14:textId="77777777" w:rsidR="00EE6FEB" w:rsidRDefault="00EE6FEB"/>
    <w:p w14:paraId="666E2F65" w14:textId="77777777" w:rsidR="00EE6FEB" w:rsidRDefault="00EE6FEB">
      <w:r>
        <w:t>INSERT INTO  "Customer_social_economic_data" ("Customer_id", "emp_var_rate", "cons_price_idx", "cons_conf_idx", "euribor3m", "nr_employed") VALUES (9976, '1.4', '94.465', '-41.8', '4.962', '5228.1');</w:t>
      </w:r>
    </w:p>
    <w:p w14:paraId="2C1D294F" w14:textId="77777777" w:rsidR="00EE6FEB" w:rsidRDefault="00EE6FEB"/>
    <w:p w14:paraId="75C67996" w14:textId="77777777" w:rsidR="00EE6FEB" w:rsidRDefault="00EE6FEB">
      <w:r>
        <w:t>INSERT INTO  "Customer_social_economic_data" ("Customer_id", "emp_var_rate", "cons_price_idx", "cons_conf_idx", "euribor3m", "nr_employed") VALUES (9977, '1.4', '94.465', '-41.8', '4.962', '5228.1');</w:t>
      </w:r>
    </w:p>
    <w:p w14:paraId="5A33710B" w14:textId="77777777" w:rsidR="00EE6FEB" w:rsidRDefault="00EE6FEB"/>
    <w:p w14:paraId="02848F16" w14:textId="77777777" w:rsidR="00EE6FEB" w:rsidRDefault="00EE6FEB">
      <w:r>
        <w:t>INSERT INTO  "Customer_social_economic_data" ("Customer_id", "emp_var_rate", "cons_price_idx", "cons_conf_idx", "euribor3m", "nr_employed") VALUES (9978, '1.4', '94.465', '-41.8', '4.962', '5228.1');</w:t>
      </w:r>
    </w:p>
    <w:p w14:paraId="3271FB89" w14:textId="77777777" w:rsidR="00EE6FEB" w:rsidRDefault="00EE6FEB"/>
    <w:p w14:paraId="59CB879E" w14:textId="77777777" w:rsidR="00EE6FEB" w:rsidRDefault="00EE6FEB">
      <w:r>
        <w:t>INSERT INTO  "Customer_social_economic_data" ("Customer_id", "emp_var_rate", "cons_price_idx", "cons_conf_idx", "euribor3m", "nr_employed") VALUES (9979, '1.4', '94.465', '-41.8', '4.962', '5228.1');</w:t>
      </w:r>
    </w:p>
    <w:p w14:paraId="701EA8DD" w14:textId="77777777" w:rsidR="00EE6FEB" w:rsidRDefault="00EE6FEB"/>
    <w:p w14:paraId="634118C6" w14:textId="77777777" w:rsidR="00EE6FEB" w:rsidRDefault="00EE6FEB">
      <w:r>
        <w:t>INSERT INTO  "Customer_social_economic_data" ("Customer_id", "emp_var_rate", "cons_price_idx", "cons_conf_idx", "euribor3m", "nr_employed") VALUES (9980, '1.4', '94.465', '-41.8', '4.962', '5228.1');</w:t>
      </w:r>
    </w:p>
    <w:p w14:paraId="536052BF" w14:textId="77777777" w:rsidR="00EE6FEB" w:rsidRDefault="00EE6FEB"/>
    <w:p w14:paraId="31535C07" w14:textId="77777777" w:rsidR="00EE6FEB" w:rsidRDefault="00EE6FEB">
      <w:r>
        <w:t>INSERT INTO  "Customer_social_economic_data" ("Customer_id", "emp_var_rate", "cons_price_idx", "cons_conf_idx", "euribor3m", "nr_employed") VALUES (9981, '1.4', '94.465', '-41.8', '4.962', '5228.1');</w:t>
      </w:r>
    </w:p>
    <w:p w14:paraId="65FE4EEF" w14:textId="77777777" w:rsidR="00EE6FEB" w:rsidRDefault="00EE6FEB"/>
    <w:p w14:paraId="68271138" w14:textId="77777777" w:rsidR="00EE6FEB" w:rsidRDefault="00EE6FEB">
      <w:r>
        <w:t>INSERT INTO  "Customer_social_economic_data" ("Customer_id", "emp_var_rate", "cons_price_idx", "cons_conf_idx", "euribor3m", "nr_employed") VALUES (9982, '1.4', '94.465', '-41.8', '4.962', '5228.1');</w:t>
      </w:r>
    </w:p>
    <w:p w14:paraId="3DCC8ED9" w14:textId="77777777" w:rsidR="00EE6FEB" w:rsidRDefault="00EE6FEB"/>
    <w:p w14:paraId="6B90FE2F" w14:textId="77777777" w:rsidR="00EE6FEB" w:rsidRDefault="00EE6FEB">
      <w:r>
        <w:t>INSERT INTO  "Customer_social_economic_data" ("Customer_id", "emp_var_rate", "cons_price_idx", "cons_conf_idx", "euribor3m", "nr_employed") VALUES (9983, '1.4', '94.465', '-41.8', '4.962', '5228.1');</w:t>
      </w:r>
    </w:p>
    <w:p w14:paraId="34744BBC" w14:textId="77777777" w:rsidR="00EE6FEB" w:rsidRDefault="00EE6FEB"/>
    <w:p w14:paraId="6C8A2C1C" w14:textId="77777777" w:rsidR="00EE6FEB" w:rsidRDefault="00EE6FEB">
      <w:r>
        <w:t>INSERT INTO  "Customer_social_economic_data" ("Customer_id", "emp_var_rate", "cons_price_idx", "cons_conf_idx", "euribor3m", "nr_employed") VALUES (9984, '1.4', '94.465', '-41.8', '4.962', '5228.1');</w:t>
      </w:r>
    </w:p>
    <w:p w14:paraId="0BCB0C96" w14:textId="77777777" w:rsidR="00EE6FEB" w:rsidRDefault="00EE6FEB"/>
    <w:p w14:paraId="07AE84E0" w14:textId="77777777" w:rsidR="00EE6FEB" w:rsidRDefault="00EE6FEB">
      <w:r>
        <w:t>INSERT INTO  "Customer_social_economic_data" ("Customer_id", "emp_var_rate", "cons_price_idx", "cons_conf_idx", "euribor3m", "nr_employed") VALUES (9985, '1.4', '94.465', '-41.8', '4.962', '5228.1');</w:t>
      </w:r>
    </w:p>
    <w:p w14:paraId="4D2C498F" w14:textId="77777777" w:rsidR="00EE6FEB" w:rsidRDefault="00EE6FEB"/>
    <w:p w14:paraId="370ED807" w14:textId="77777777" w:rsidR="00EE6FEB" w:rsidRDefault="00EE6FEB">
      <w:r>
        <w:t>INSERT INTO  "Customer_social_economic_data" ("Customer_id", "emp_var_rate", "cons_price_idx", "cons_conf_idx", "euribor3m", "nr_employed") VALUES (9986, '1.4', '94.465', '-41.8', '4.962', '5228.1');</w:t>
      </w:r>
    </w:p>
    <w:p w14:paraId="4F825FA8" w14:textId="77777777" w:rsidR="00EE6FEB" w:rsidRDefault="00EE6FEB"/>
    <w:p w14:paraId="579C8513" w14:textId="77777777" w:rsidR="00EE6FEB" w:rsidRDefault="00EE6FEB">
      <w:r>
        <w:t>INSERT INTO  "Customer_social_economic_data" ("Customer_id", "emp_var_rate", "cons_price_idx", "cons_conf_idx", "euribor3m", "nr_employed") VALUES (9987, '1.4', '94.465', '-41.8', '4.962', '5228.1');</w:t>
      </w:r>
    </w:p>
    <w:p w14:paraId="2AAA09F6" w14:textId="77777777" w:rsidR="00EE6FEB" w:rsidRDefault="00EE6FEB"/>
    <w:p w14:paraId="584CF6F6" w14:textId="77777777" w:rsidR="00EE6FEB" w:rsidRDefault="00EE6FEB">
      <w:r>
        <w:t>INSERT INTO  "Customer_social_economic_data" ("Customer_id", "emp_var_rate", "cons_price_idx", "cons_conf_idx", "euribor3m", "nr_employed") VALUES (9988, '1.4', '94.465', '-41.8', '4.962', '5228.1');</w:t>
      </w:r>
    </w:p>
    <w:p w14:paraId="1BAB17FB" w14:textId="77777777" w:rsidR="00EE6FEB" w:rsidRDefault="00EE6FEB"/>
    <w:p w14:paraId="0DC3BF25" w14:textId="77777777" w:rsidR="00EE6FEB" w:rsidRDefault="00EE6FEB">
      <w:r>
        <w:t>INSERT INTO  "Customer_social_economic_data" ("Customer_id", "emp_var_rate", "cons_price_idx", "cons_conf_idx", "euribor3m", "nr_employed") VALUES (9989, '1.4', '94.465', '-41.8', '4.962', '5228.1');</w:t>
      </w:r>
    </w:p>
    <w:p w14:paraId="2988A271" w14:textId="77777777" w:rsidR="00EE6FEB" w:rsidRDefault="00EE6FEB"/>
    <w:p w14:paraId="79CCA522" w14:textId="77777777" w:rsidR="00EE6FEB" w:rsidRDefault="00EE6FEB">
      <w:r>
        <w:t>INSERT INTO  "Customer_social_economic_data" ("Customer_id", "emp_var_rate", "cons_price_idx", "cons_conf_idx", "euribor3m", "nr_employed") VALUES (9990, '1.4', '94.465', '-41.8', '4.962', '5228.1');</w:t>
      </w:r>
    </w:p>
    <w:p w14:paraId="3AE8129F" w14:textId="77777777" w:rsidR="00EE6FEB" w:rsidRDefault="00EE6FEB"/>
    <w:p w14:paraId="741F2E9B" w14:textId="77777777" w:rsidR="00EE6FEB" w:rsidRDefault="00EE6FEB">
      <w:r>
        <w:t>INSERT INTO  "Customer_social_economic_data" ("Customer_id", "emp_var_rate", "cons_price_idx", "cons_conf_idx", "euribor3m", "nr_employed") VALUES (9991, '1.4', '94.465', '-41.8', '4.962', '5228.1');</w:t>
      </w:r>
    </w:p>
    <w:p w14:paraId="6B4BF022" w14:textId="77777777" w:rsidR="00EE6FEB" w:rsidRDefault="00EE6FEB"/>
    <w:p w14:paraId="5B48440F" w14:textId="77777777" w:rsidR="00EE6FEB" w:rsidRDefault="00EE6FEB">
      <w:r>
        <w:t>INSERT INTO  "Customer_social_economic_data" ("Customer_id", "emp_var_rate", "cons_price_idx", "cons_conf_idx", "euribor3m", "nr_employed") VALUES (9992, '1.4', '94.465', '-41.8', '4.962', '5228.1');</w:t>
      </w:r>
    </w:p>
    <w:p w14:paraId="7E67C917" w14:textId="77777777" w:rsidR="00EE6FEB" w:rsidRDefault="00EE6FEB"/>
    <w:p w14:paraId="6E9A68CB" w14:textId="77777777" w:rsidR="00EE6FEB" w:rsidRDefault="00EE6FEB">
      <w:r>
        <w:t>INSERT INTO  "Customer_social_economic_data" ("Customer_id", "emp_var_rate", "cons_price_idx", "cons_conf_idx", "euribor3m", "nr_employed") VALUES (9993, '1.4', '94.465', '-41.8', '4.962', '5228.1');</w:t>
      </w:r>
    </w:p>
    <w:p w14:paraId="34B33440" w14:textId="77777777" w:rsidR="00EE6FEB" w:rsidRDefault="00EE6FEB"/>
    <w:p w14:paraId="59E84281" w14:textId="77777777" w:rsidR="00EE6FEB" w:rsidRDefault="00EE6FEB">
      <w:r>
        <w:t>INSERT INTO  "Customer_social_economic_data" ("Customer_id", "emp_var_rate", "cons_price_idx", "cons_conf_idx", "euribor3m", "nr_employed") VALUES (9994, '1.4', '94.465', '-41.8', '4.962', '5228.1');</w:t>
      </w:r>
    </w:p>
    <w:p w14:paraId="3E4C451A" w14:textId="77777777" w:rsidR="00EE6FEB" w:rsidRDefault="00EE6FEB"/>
    <w:p w14:paraId="0F03C20D" w14:textId="77777777" w:rsidR="00EE6FEB" w:rsidRDefault="00EE6FEB">
      <w:r>
        <w:t>INSERT INTO  "Customer_social_economic_data" ("Customer_id", "emp_var_rate", "cons_price_idx", "cons_conf_idx", "euribor3m", "nr_employed") VALUES (9995, '1.4', '94.465', '-41.8', '4.962', '5228.1');</w:t>
      </w:r>
    </w:p>
    <w:p w14:paraId="1E382AC4" w14:textId="77777777" w:rsidR="00EE6FEB" w:rsidRDefault="00EE6FEB"/>
    <w:p w14:paraId="6BCD63F6" w14:textId="77777777" w:rsidR="00EE6FEB" w:rsidRDefault="00EE6FEB">
      <w:r>
        <w:t>INSERT INTO  "Customer_social_economic_data" ("Customer_id", "emp_var_rate", "cons_price_idx", "cons_conf_idx", "euribor3m", "nr_employed") VALUES (9996, '1.4', '94.465', '-41.8', '4.962', '5228.1');</w:t>
      </w:r>
    </w:p>
    <w:p w14:paraId="4180CE80" w14:textId="77777777" w:rsidR="00EE6FEB" w:rsidRDefault="00EE6FEB"/>
    <w:p w14:paraId="057EE157" w14:textId="77777777" w:rsidR="00EE6FEB" w:rsidRDefault="00EE6FEB">
      <w:r>
        <w:t>INSERT INTO  "Customer_social_economic_data" ("Customer_id", "emp_var_rate", "cons_price_idx", "cons_conf_idx", "euribor3m", "nr_employed") VALUES (9997, '1.4', '94.465', '-41.8', '4.962', '5228.1');</w:t>
      </w:r>
    </w:p>
    <w:p w14:paraId="6F977C1A" w14:textId="77777777" w:rsidR="00EE6FEB" w:rsidRDefault="00EE6FEB"/>
    <w:p w14:paraId="2180E5D0" w14:textId="77777777" w:rsidR="00EE6FEB" w:rsidRDefault="00EE6FEB">
      <w:r>
        <w:t>INSERT INTO  "Customer_social_economic_data" ("Customer_id", "emp_var_rate", "cons_price_idx", "cons_conf_idx", "euribor3m", "nr_employed") VALUES (9998, '1.4', '94.465', '-41.8', '4.962', '5228.1');</w:t>
      </w:r>
    </w:p>
    <w:p w14:paraId="68FD137C" w14:textId="77777777" w:rsidR="00EE6FEB" w:rsidRDefault="00EE6FEB"/>
    <w:p w14:paraId="4FE15B5B" w14:textId="77777777" w:rsidR="00EE6FEB" w:rsidRDefault="00EE6FEB">
      <w:r>
        <w:t>INSERT INTO  "Customer_social_economic_data" ("Customer_id", "emp_var_rate", "cons_price_idx", "cons_conf_idx", "euribor3m", "nr_employed") VALUES (9999, '1.4', '94.465', '-41.8', '4.962', '5228.1');</w:t>
      </w:r>
    </w:p>
    <w:p w14:paraId="137A8DB3" w14:textId="77777777" w:rsidR="00EE6FEB" w:rsidRDefault="00EE6FEB"/>
    <w:p w14:paraId="5F9AC51F" w14:textId="77777777" w:rsidR="00EE6FEB" w:rsidRDefault="00EE6FEB">
      <w:r>
        <w:t>INSERT INTO  "Customer_social_economic_data" ("Customer_id", "emp_var_rate", "cons_price_idx", "cons_conf_idx", "euribor3m", "nr_employed") VALUES (10000, '1.4', '94.465', '-41.8', '4.962', '5228.1');</w:t>
      </w:r>
    </w:p>
    <w:p w14:paraId="4F891FD6" w14:textId="77777777" w:rsidR="00EE6FEB" w:rsidRDefault="00EE6FEB"/>
    <w:p w14:paraId="5A972BF5" w14:textId="77777777" w:rsidR="00EE6FEB" w:rsidRDefault="00EE6FEB">
      <w:r>
        <w:t>INSERT INTO  "Customer_social_economic_data" ("Customer_id", "emp_var_rate", "cons_price_idx", "cons_conf_idx", "euribor3m", "nr_employed") VALUES (10001, '1.4', '94.465', '-41.8', '4.962', '5228.1');</w:t>
      </w:r>
    </w:p>
    <w:p w14:paraId="747E4053" w14:textId="77777777" w:rsidR="00EE6FEB" w:rsidRDefault="00EE6FEB"/>
    <w:p w14:paraId="2A76A6B1" w14:textId="77777777" w:rsidR="00EE6FEB" w:rsidRDefault="00EE6FEB">
      <w:r>
        <w:t>INSERT INTO  "Customer_social_economic_data" ("Customer_id", "emp_var_rate", "cons_price_idx", "cons_conf_idx", "euribor3m", "nr_employed") VALUES (10002, '1.4', '94.465', '-41.8', '4.962', '5228.1');</w:t>
      </w:r>
    </w:p>
    <w:p w14:paraId="24E59591" w14:textId="77777777" w:rsidR="00EE6FEB" w:rsidRDefault="00EE6FEB"/>
    <w:p w14:paraId="16A7972C" w14:textId="77777777" w:rsidR="00EE6FEB" w:rsidRDefault="00EE6FEB">
      <w:r>
        <w:t>INSERT INTO  "Customer_social_economic_data" ("Customer_id", "emp_var_rate", "cons_price_idx", "cons_conf_idx", "euribor3m", "nr_employed") VALUES (10003, '1.4', '94.465', '-41.8', '4.962', '5228.1');</w:t>
      </w:r>
    </w:p>
    <w:p w14:paraId="365F2F01" w14:textId="77777777" w:rsidR="00EE6FEB" w:rsidRDefault="00EE6FEB"/>
    <w:p w14:paraId="7C9AFFCB" w14:textId="77777777" w:rsidR="00EE6FEB" w:rsidRDefault="00EE6FEB">
      <w:r>
        <w:t>INSERT INTO  "Customer_social_economic_data" ("Customer_id", "emp_var_rate", "cons_price_idx", "cons_conf_idx", "euribor3m", "nr_employed") VALUES (10004, '1.4', '94.465', '-41.8', '4.962', '5228.1');</w:t>
      </w:r>
    </w:p>
    <w:p w14:paraId="6154050E" w14:textId="77777777" w:rsidR="00EE6FEB" w:rsidRDefault="00EE6FEB"/>
    <w:p w14:paraId="6F52E318" w14:textId="77777777" w:rsidR="00EE6FEB" w:rsidRDefault="00EE6FEB">
      <w:r>
        <w:t>INSERT INTO  "Customer_social_economic_data" ("Customer_id", "emp_var_rate", "cons_price_idx", "cons_conf_idx", "euribor3m", "nr_employed") VALUES (10005, '1.4', '94.465', '-41.8', '4.961', '5228.1');</w:t>
      </w:r>
    </w:p>
    <w:p w14:paraId="59DEF6F8" w14:textId="77777777" w:rsidR="00EE6FEB" w:rsidRDefault="00EE6FEB"/>
    <w:p w14:paraId="59B56D9F" w14:textId="77777777" w:rsidR="00EE6FEB" w:rsidRDefault="00EE6FEB">
      <w:r>
        <w:t>INSERT INTO  "Customer_social_economic_data" ("Customer_id", "emp_var_rate", "cons_price_idx", "cons_conf_idx", "euribor3m", "nr_employed") VALUES (10006, '1.4', '94.465', '-41.8', '4.961', '5228.1');</w:t>
      </w:r>
    </w:p>
    <w:p w14:paraId="203B4B53" w14:textId="77777777" w:rsidR="00EE6FEB" w:rsidRDefault="00EE6FEB"/>
    <w:p w14:paraId="1DC56B79" w14:textId="77777777" w:rsidR="00EE6FEB" w:rsidRDefault="00EE6FEB">
      <w:r>
        <w:t>INSERT INTO  "Customer_social_economic_data" ("Customer_id", "emp_var_rate", "cons_price_idx", "cons_conf_idx", "euribor3m", "nr_employed") VALUES (10007, '1.4', '94.465', '-41.8', '4.961', '5228.1');</w:t>
      </w:r>
    </w:p>
    <w:p w14:paraId="39B8BCE6" w14:textId="77777777" w:rsidR="00EE6FEB" w:rsidRDefault="00EE6FEB"/>
    <w:p w14:paraId="7F33A961" w14:textId="77777777" w:rsidR="00EE6FEB" w:rsidRDefault="00EE6FEB">
      <w:r>
        <w:t>INSERT INTO  "Customer_social_economic_data" ("Customer_id", "emp_var_rate", "cons_price_idx", "cons_conf_idx", "euribor3m", "nr_employed") VALUES (10008, '1.4', '94.465', '-41.8', '4.961', '5228.1');</w:t>
      </w:r>
    </w:p>
    <w:p w14:paraId="7BF5E8AB" w14:textId="77777777" w:rsidR="00EE6FEB" w:rsidRDefault="00EE6FEB"/>
    <w:p w14:paraId="23EBE0D5" w14:textId="77777777" w:rsidR="00EE6FEB" w:rsidRDefault="00EE6FEB">
      <w:r>
        <w:t>INSERT INTO  "Customer_social_economic_data" ("Customer_id", "emp_var_rate", "cons_price_idx", "cons_conf_idx", "euribor3m", "nr_employed") VALUES (10009, '1.4', '94.465', '-41.8', '4.961', '5228.1');</w:t>
      </w:r>
    </w:p>
    <w:p w14:paraId="2B1D16D5" w14:textId="77777777" w:rsidR="00EE6FEB" w:rsidRDefault="00EE6FEB"/>
    <w:p w14:paraId="1601BFD9" w14:textId="77777777" w:rsidR="00EE6FEB" w:rsidRDefault="00EE6FEB">
      <w:r>
        <w:t>INSERT INTO  "Customer_social_economic_data" ("Customer_id", "emp_var_rate", "cons_price_idx", "cons_conf_idx", "euribor3m", "nr_employed") VALUES (10010, '1.4', '94.465', '-41.8', '4.961', '5228.1');</w:t>
      </w:r>
    </w:p>
    <w:p w14:paraId="5C29B2D5" w14:textId="77777777" w:rsidR="00EE6FEB" w:rsidRDefault="00EE6FEB"/>
    <w:p w14:paraId="46BE8EC3" w14:textId="77777777" w:rsidR="00EE6FEB" w:rsidRDefault="00EE6FEB">
      <w:r>
        <w:t>INSERT INTO  "Customer_social_economic_data" ("Customer_id", "emp_var_rate", "cons_price_idx", "cons_conf_idx", "euribor3m", "nr_employed") VALUES (10011, '1.4', '94.465', '-41.8', '4.961', '5228.1');</w:t>
      </w:r>
    </w:p>
    <w:p w14:paraId="1777B292" w14:textId="77777777" w:rsidR="00EE6FEB" w:rsidRDefault="00EE6FEB"/>
    <w:p w14:paraId="660A5BCF" w14:textId="77777777" w:rsidR="00EE6FEB" w:rsidRDefault="00EE6FEB">
      <w:r>
        <w:t>INSERT INTO  "Customer_social_economic_data" ("Customer_id", "emp_var_rate", "cons_price_idx", "cons_conf_idx", "euribor3m", "nr_employed") VALUES (10012, '1.4', '94.465', '-41.8', '4.961', '5228.1');</w:t>
      </w:r>
    </w:p>
    <w:p w14:paraId="36710D0F" w14:textId="77777777" w:rsidR="00EE6FEB" w:rsidRDefault="00EE6FEB"/>
    <w:p w14:paraId="2A0ED1C4" w14:textId="77777777" w:rsidR="00EE6FEB" w:rsidRDefault="00EE6FEB">
      <w:r>
        <w:t>INSERT INTO  "Customer_social_economic_data" ("Customer_id", "emp_var_rate", "cons_price_idx", "cons_conf_idx", "euribor3m", "nr_employed") VALUES (10013, '1.4', '94.465', '-41.8', '4.961', '5228.1');</w:t>
      </w:r>
    </w:p>
    <w:p w14:paraId="15921376" w14:textId="77777777" w:rsidR="00EE6FEB" w:rsidRDefault="00EE6FEB"/>
    <w:p w14:paraId="200165BE" w14:textId="77777777" w:rsidR="00EE6FEB" w:rsidRDefault="00EE6FEB">
      <w:r>
        <w:t>INSERT INTO  "Customer_social_economic_data" ("Customer_id", "emp_var_rate", "cons_price_idx", "cons_conf_idx", "euribor3m", "nr_employed") VALUES (10014, '1.4', '94.465', '-41.8', '4.961', '5228.1');</w:t>
      </w:r>
    </w:p>
    <w:p w14:paraId="70A8F5A0" w14:textId="77777777" w:rsidR="00EE6FEB" w:rsidRDefault="00EE6FEB"/>
    <w:p w14:paraId="1CE3DF88" w14:textId="77777777" w:rsidR="00EE6FEB" w:rsidRDefault="00EE6FEB">
      <w:r>
        <w:t>INSERT INTO  "Customer_social_economic_data" ("Customer_id", "emp_var_rate", "cons_price_idx", "cons_conf_idx", "euribor3m", "nr_employed") VALUES (10015, '1.4', '94.465', '-41.8', '4.961', '5228.1');</w:t>
      </w:r>
    </w:p>
    <w:p w14:paraId="6D03272A" w14:textId="77777777" w:rsidR="00EE6FEB" w:rsidRDefault="00EE6FEB"/>
    <w:p w14:paraId="2D027064" w14:textId="77777777" w:rsidR="00EE6FEB" w:rsidRDefault="00EE6FEB">
      <w:r>
        <w:t>INSERT INTO  "Customer_social_economic_data" ("Customer_id", "emp_var_rate", "cons_price_idx", "cons_conf_idx", "euribor3m", "nr_employed") VALUES (10016, '1.4', '94.465', '-41.8', '4.961', '5228.1');</w:t>
      </w:r>
    </w:p>
    <w:p w14:paraId="519E892A" w14:textId="77777777" w:rsidR="00EE6FEB" w:rsidRDefault="00EE6FEB"/>
    <w:p w14:paraId="4A00EC1F" w14:textId="77777777" w:rsidR="00EE6FEB" w:rsidRDefault="00EE6FEB">
      <w:r>
        <w:t>INSERT INTO  "Customer_social_economic_data" ("Customer_id", "emp_var_rate", "cons_price_idx", "cons_conf_idx", "euribor3m", "nr_employed") VALUES (10017, '1.4', '94.465', '-41.8', '4.961', '5228.1');</w:t>
      </w:r>
    </w:p>
    <w:p w14:paraId="206F2F44" w14:textId="77777777" w:rsidR="00EE6FEB" w:rsidRDefault="00EE6FEB"/>
    <w:p w14:paraId="6474FA8C" w14:textId="77777777" w:rsidR="00EE6FEB" w:rsidRDefault="00EE6FEB">
      <w:r>
        <w:t>INSERT INTO  "Customer_social_economic_data" ("Customer_id", "emp_var_rate", "cons_price_idx", "cons_conf_idx", "euribor3m", "nr_employed") VALUES (10018, '1.4', '94.465', '-41.8', '4.961', '5228.1');</w:t>
      </w:r>
    </w:p>
    <w:p w14:paraId="76BCCB8F" w14:textId="77777777" w:rsidR="00EE6FEB" w:rsidRDefault="00EE6FEB"/>
    <w:p w14:paraId="43DA3312" w14:textId="77777777" w:rsidR="00EE6FEB" w:rsidRDefault="00EE6FEB">
      <w:r>
        <w:t>INSERT INTO  "Customer_social_economic_data" ("Customer_id", "emp_var_rate", "cons_price_idx", "cons_conf_idx", "euribor3m", "nr_employed") VALUES (10019, '1.4', '94.465', '-41.8', '4.961', '5228.1');</w:t>
      </w:r>
    </w:p>
    <w:p w14:paraId="24E618C6" w14:textId="77777777" w:rsidR="00EE6FEB" w:rsidRDefault="00EE6FEB"/>
    <w:p w14:paraId="2A51389A" w14:textId="77777777" w:rsidR="00EE6FEB" w:rsidRDefault="00EE6FEB">
      <w:r>
        <w:t>INSERT INTO  "Customer_social_economic_data" ("Customer_id", "emp_var_rate", "cons_price_idx", "cons_conf_idx", "euribor3m", "nr_employed") VALUES (10020, '1.4', '94.465', '-41.8', '4.961', '5228.1');</w:t>
      </w:r>
    </w:p>
    <w:p w14:paraId="08F5292A" w14:textId="77777777" w:rsidR="00EE6FEB" w:rsidRDefault="00EE6FEB"/>
    <w:p w14:paraId="4038F318" w14:textId="77777777" w:rsidR="00EE6FEB" w:rsidRDefault="00EE6FEB">
      <w:r>
        <w:t>INSERT INTO  "Customer_social_economic_data" ("Customer_id", "emp_var_rate", "cons_price_idx", "cons_conf_idx", "euribor3m", "nr_employed") VALUES (10021, '1.4', '94.465', '-41.8', '4.961', '5228.1');</w:t>
      </w:r>
    </w:p>
    <w:p w14:paraId="63D2BA74" w14:textId="77777777" w:rsidR="00EE6FEB" w:rsidRDefault="00EE6FEB"/>
    <w:p w14:paraId="2647F312" w14:textId="77777777" w:rsidR="00EE6FEB" w:rsidRDefault="00EE6FEB">
      <w:r>
        <w:t>INSERT INTO  "Customer_social_economic_data" ("Customer_id", "emp_var_rate", "cons_price_idx", "cons_conf_idx", "euribor3m", "nr_employed") VALUES (10022, '1.4', '94.465', '-41.8', '4.961', '5228.1');</w:t>
      </w:r>
    </w:p>
    <w:p w14:paraId="3144C7D7" w14:textId="77777777" w:rsidR="00EE6FEB" w:rsidRDefault="00EE6FEB"/>
    <w:p w14:paraId="36B355D4" w14:textId="77777777" w:rsidR="00EE6FEB" w:rsidRDefault="00EE6FEB">
      <w:r>
        <w:t>INSERT INTO  "Customer_social_economic_data" ("Customer_id", "emp_var_rate", "cons_price_idx", "cons_conf_idx", "euribor3m", "nr_employed") VALUES (10023, '1.4', '94.465', '-41.8', '4.961', '5228.1');</w:t>
      </w:r>
    </w:p>
    <w:p w14:paraId="18F06DE0" w14:textId="77777777" w:rsidR="00EE6FEB" w:rsidRDefault="00EE6FEB"/>
    <w:p w14:paraId="5AB3E544" w14:textId="77777777" w:rsidR="00EE6FEB" w:rsidRDefault="00EE6FEB">
      <w:r>
        <w:t>INSERT INTO  "Customer_social_economic_data" ("Customer_id", "emp_var_rate", "cons_price_idx", "cons_conf_idx", "euribor3m", "nr_employed") VALUES (10024, '1.4', '94.465', '-41.8', '4.961', '5228.1');</w:t>
      </w:r>
    </w:p>
    <w:p w14:paraId="426F5910" w14:textId="77777777" w:rsidR="00EE6FEB" w:rsidRDefault="00EE6FEB"/>
    <w:p w14:paraId="44B8A237" w14:textId="77777777" w:rsidR="00EE6FEB" w:rsidRDefault="00EE6FEB">
      <w:r>
        <w:t>INSERT INTO  "Customer_social_economic_data" ("Customer_id", "emp_var_rate", "cons_price_idx", "cons_conf_idx", "euribor3m", "nr_employed") VALUES (10025, '1.4', '94.465', '-41.8', '4.961', '5228.1');</w:t>
      </w:r>
    </w:p>
    <w:p w14:paraId="7A33E4EE" w14:textId="77777777" w:rsidR="00EE6FEB" w:rsidRDefault="00EE6FEB"/>
    <w:p w14:paraId="33E26D35" w14:textId="77777777" w:rsidR="00EE6FEB" w:rsidRDefault="00EE6FEB">
      <w:r>
        <w:t>INSERT INTO  "Customer_social_economic_data" ("Customer_id", "emp_var_rate", "cons_price_idx", "cons_conf_idx", "euribor3m", "nr_employed") VALUES (10026, '1.4', '94.465', '-41.8', '4.961', '5228.1');</w:t>
      </w:r>
    </w:p>
    <w:p w14:paraId="10844FB7" w14:textId="77777777" w:rsidR="00EE6FEB" w:rsidRDefault="00EE6FEB"/>
    <w:p w14:paraId="3EF2E191" w14:textId="77777777" w:rsidR="00EE6FEB" w:rsidRDefault="00EE6FEB">
      <w:r>
        <w:t>INSERT INTO  "Customer_social_economic_data" ("Customer_id", "emp_var_rate", "cons_price_idx", "cons_conf_idx", "euribor3m", "nr_employed") VALUES (10027, '1.4', '94.465', '-41.8', '4.961', '5228.1');</w:t>
      </w:r>
    </w:p>
    <w:p w14:paraId="06C45976" w14:textId="77777777" w:rsidR="00EE6FEB" w:rsidRDefault="00EE6FEB"/>
    <w:p w14:paraId="35A8B8EB" w14:textId="77777777" w:rsidR="00EE6FEB" w:rsidRDefault="00EE6FEB">
      <w:r>
        <w:t>INSERT INTO  "Customer_social_economic_data" ("Customer_id", "emp_var_rate", "cons_price_idx", "cons_conf_idx", "euribor3m", "nr_employed") VALUES (10028, '1.4', '94.465', '-41.8', '4.961', '5228.1');</w:t>
      </w:r>
    </w:p>
    <w:p w14:paraId="24CAD9ED" w14:textId="77777777" w:rsidR="00EE6FEB" w:rsidRDefault="00EE6FEB"/>
    <w:p w14:paraId="151728AD" w14:textId="77777777" w:rsidR="00EE6FEB" w:rsidRDefault="00EE6FEB">
      <w:r>
        <w:t>INSERT INTO  "Customer_social_economic_data" ("Customer_id", "emp_var_rate", "cons_price_idx", "cons_conf_idx", "euribor3m", "nr_employed") VALUES (10029, '1.4', '94.465', '-41.8', '4.961', '5228.1');</w:t>
      </w:r>
    </w:p>
    <w:p w14:paraId="34802494" w14:textId="77777777" w:rsidR="00EE6FEB" w:rsidRDefault="00EE6FEB"/>
    <w:p w14:paraId="3308104B" w14:textId="77777777" w:rsidR="00EE6FEB" w:rsidRDefault="00EE6FEB">
      <w:r>
        <w:t>INSERT INTO  "Customer_social_economic_data" ("Customer_id", "emp_var_rate", "cons_price_idx", "cons_conf_idx", "euribor3m", "nr_employed") VALUES (10030, '1.4', '94.465', '-41.8', '4.961', '5228.1');</w:t>
      </w:r>
    </w:p>
    <w:p w14:paraId="5765CE82" w14:textId="77777777" w:rsidR="00EE6FEB" w:rsidRDefault="00EE6FEB"/>
    <w:p w14:paraId="77B03314" w14:textId="77777777" w:rsidR="00EE6FEB" w:rsidRDefault="00EE6FEB">
      <w:r>
        <w:t>INSERT INTO  "Customer_social_economic_data" ("Customer_id", "emp_var_rate", "cons_price_idx", "cons_conf_idx", "euribor3m", "nr_employed") VALUES (10031, '1.4', '94.465', '-41.8', '4.961', '5228.1');</w:t>
      </w:r>
    </w:p>
    <w:p w14:paraId="3DA48F03" w14:textId="77777777" w:rsidR="00EE6FEB" w:rsidRDefault="00EE6FEB"/>
    <w:p w14:paraId="6D0F2C98" w14:textId="77777777" w:rsidR="00EE6FEB" w:rsidRDefault="00EE6FEB">
      <w:r>
        <w:t>INSERT INTO  "Customer_social_economic_data" ("Customer_id", "emp_var_rate", "cons_price_idx", "cons_conf_idx", "euribor3m", "nr_employed") VALUES (10032, '1.4', '94.465', '-41.8', '4.961', '5228.1');</w:t>
      </w:r>
    </w:p>
    <w:p w14:paraId="7A2EC07F" w14:textId="77777777" w:rsidR="00EE6FEB" w:rsidRDefault="00EE6FEB"/>
    <w:p w14:paraId="6E9BBCF3" w14:textId="77777777" w:rsidR="00EE6FEB" w:rsidRDefault="00EE6FEB">
      <w:r>
        <w:t>INSERT INTO  "Customer_social_economic_data" ("Customer_id", "emp_var_rate", "cons_price_idx", "cons_conf_idx", "euribor3m", "nr_employed") VALUES (10033, '1.4', '94.465', '-41.8', '4.961', '5228.1');</w:t>
      </w:r>
    </w:p>
    <w:p w14:paraId="67AC9702" w14:textId="77777777" w:rsidR="00EE6FEB" w:rsidRDefault="00EE6FEB"/>
    <w:p w14:paraId="632A14BF" w14:textId="77777777" w:rsidR="00EE6FEB" w:rsidRDefault="00EE6FEB">
      <w:r>
        <w:t>INSERT INTO  "Customer_social_economic_data" ("Customer_id", "emp_var_rate", "cons_price_idx", "cons_conf_idx", "euribor3m", "nr_employed") VALUES (10034, '1.4', '94.465', '-41.8', '4.961', '5228.1');</w:t>
      </w:r>
    </w:p>
    <w:p w14:paraId="606AC83D" w14:textId="77777777" w:rsidR="00EE6FEB" w:rsidRDefault="00EE6FEB"/>
    <w:p w14:paraId="7B90B8BA" w14:textId="77777777" w:rsidR="00EE6FEB" w:rsidRDefault="00EE6FEB">
      <w:r>
        <w:t>INSERT INTO  "Customer_social_economic_data" ("Customer_id", "emp_var_rate", "cons_price_idx", "cons_conf_idx", "euribor3m", "nr_employed") VALUES (10035, '1.4', '94.465', '-41.8', '4.961', '5228.1');</w:t>
      </w:r>
    </w:p>
    <w:p w14:paraId="7A0BBF56" w14:textId="77777777" w:rsidR="00EE6FEB" w:rsidRDefault="00EE6FEB"/>
    <w:p w14:paraId="2FB84B8A" w14:textId="77777777" w:rsidR="00EE6FEB" w:rsidRDefault="00EE6FEB">
      <w:r>
        <w:t>INSERT INTO  "Customer_social_economic_data" ("Customer_id", "emp_var_rate", "cons_price_idx", "cons_conf_idx", "euribor3m", "nr_employed") VALUES (10036, '1.4', '94.465', '-41.8', '4.961', '5228.1');</w:t>
      </w:r>
    </w:p>
    <w:p w14:paraId="4C36CC5E" w14:textId="77777777" w:rsidR="00EE6FEB" w:rsidRDefault="00EE6FEB"/>
    <w:p w14:paraId="6D4B06D1" w14:textId="77777777" w:rsidR="00EE6FEB" w:rsidRDefault="00EE6FEB">
      <w:r>
        <w:t>INSERT INTO  "Customer_social_economic_data" ("Customer_id", "emp_var_rate", "cons_price_idx", "cons_conf_idx", "euribor3m", "nr_employed") VALUES (10037, '1.4', '94.465', '-41.8', '4.961', '5228.1');</w:t>
      </w:r>
    </w:p>
    <w:p w14:paraId="72516381" w14:textId="77777777" w:rsidR="00EE6FEB" w:rsidRDefault="00EE6FEB"/>
    <w:p w14:paraId="37633523" w14:textId="77777777" w:rsidR="00EE6FEB" w:rsidRDefault="00EE6FEB">
      <w:r>
        <w:t>INSERT INTO  "Customer_social_economic_data" ("Customer_id", "emp_var_rate", "cons_price_idx", "cons_conf_idx", "euribor3m", "nr_employed") VALUES (10038, '1.4', '94.465', '-41.8', '4.961', '5228.1');</w:t>
      </w:r>
    </w:p>
    <w:p w14:paraId="73FA617E" w14:textId="77777777" w:rsidR="00EE6FEB" w:rsidRDefault="00EE6FEB"/>
    <w:p w14:paraId="677B208C" w14:textId="77777777" w:rsidR="00EE6FEB" w:rsidRDefault="00EE6FEB">
      <w:r>
        <w:t>INSERT INTO  "Customer_social_economic_data" ("Customer_id", "emp_var_rate", "cons_price_idx", "cons_conf_idx", "euribor3m", "nr_employed") VALUES (10039, '1.4', '94.465', '-41.8', '4.961', '5228.1');</w:t>
      </w:r>
    </w:p>
    <w:p w14:paraId="799C8BC6" w14:textId="77777777" w:rsidR="00EE6FEB" w:rsidRDefault="00EE6FEB"/>
    <w:p w14:paraId="05AB20DF" w14:textId="77777777" w:rsidR="00EE6FEB" w:rsidRDefault="00EE6FEB">
      <w:r>
        <w:t>INSERT INTO  "Customer_social_economic_data" ("Customer_id", "emp_var_rate", "cons_price_idx", "cons_conf_idx", "euribor3m", "nr_employed") VALUES (10040, '1.4', '94.465', '-41.8', '4.961', '5228.1');</w:t>
      </w:r>
    </w:p>
    <w:p w14:paraId="1118BAE5" w14:textId="77777777" w:rsidR="00EE6FEB" w:rsidRDefault="00EE6FEB"/>
    <w:p w14:paraId="7CC69949" w14:textId="77777777" w:rsidR="00EE6FEB" w:rsidRDefault="00EE6FEB">
      <w:r>
        <w:t>INSERT INTO  "Customer_social_economic_data" ("Customer_id", "emp_var_rate", "cons_price_idx", "cons_conf_idx", "euribor3m", "nr_employed") VALUES (10041, '1.4', '94.465', '-41.8', '4.961', '5228.1');</w:t>
      </w:r>
    </w:p>
    <w:p w14:paraId="69F38B44" w14:textId="77777777" w:rsidR="00EE6FEB" w:rsidRDefault="00EE6FEB"/>
    <w:p w14:paraId="3F329262" w14:textId="77777777" w:rsidR="00EE6FEB" w:rsidRDefault="00EE6FEB">
      <w:r>
        <w:t>INSERT INTO  "Customer_social_economic_data" ("Customer_id", "emp_var_rate", "cons_price_idx", "cons_conf_idx", "euribor3m", "nr_employed") VALUES (10042, '1.4', '94.465', '-41.8', '4.961', '5228.1');</w:t>
      </w:r>
    </w:p>
    <w:p w14:paraId="12269BE9" w14:textId="77777777" w:rsidR="00EE6FEB" w:rsidRDefault="00EE6FEB"/>
    <w:p w14:paraId="6E37F91B" w14:textId="77777777" w:rsidR="00EE6FEB" w:rsidRDefault="00EE6FEB">
      <w:r>
        <w:t>INSERT INTO  "Customer_social_economic_data" ("Customer_id", "emp_var_rate", "cons_price_idx", "cons_conf_idx", "euribor3m", "nr_employed") VALUES (10043, '1.4', '94.465', '-41.8', '4.961', '5228.1');</w:t>
      </w:r>
    </w:p>
    <w:p w14:paraId="745C7B3D" w14:textId="77777777" w:rsidR="00EE6FEB" w:rsidRDefault="00EE6FEB"/>
    <w:p w14:paraId="1AF0CBDF" w14:textId="77777777" w:rsidR="00EE6FEB" w:rsidRDefault="00EE6FEB">
      <w:r>
        <w:t>INSERT INTO  "Customer_social_economic_data" ("Customer_id", "emp_var_rate", "cons_price_idx", "cons_conf_idx", "euribor3m", "nr_employed") VALUES (10044, '1.4', '94.465', '-41.8', '4.961', '5228.1');</w:t>
      </w:r>
    </w:p>
    <w:p w14:paraId="22C9F577" w14:textId="77777777" w:rsidR="00EE6FEB" w:rsidRDefault="00EE6FEB"/>
    <w:p w14:paraId="38DAACB3" w14:textId="77777777" w:rsidR="00EE6FEB" w:rsidRDefault="00EE6FEB">
      <w:r>
        <w:t>INSERT INTO  "Customer_social_economic_data" ("Customer_id", "emp_var_rate", "cons_price_idx", "cons_conf_idx", "euribor3m", "nr_employed") VALUES (10045, '1.4', '94.465', '-41.8', '4.961', '5228.1');</w:t>
      </w:r>
    </w:p>
    <w:p w14:paraId="38201A08" w14:textId="77777777" w:rsidR="00EE6FEB" w:rsidRDefault="00EE6FEB"/>
    <w:p w14:paraId="429377ED" w14:textId="77777777" w:rsidR="00EE6FEB" w:rsidRDefault="00EE6FEB">
      <w:r>
        <w:t>INSERT INTO  "Customer_social_economic_data" ("Customer_id", "emp_var_rate", "cons_price_idx", "cons_conf_idx", "euribor3m", "nr_employed") VALUES (10046, '1.4', '94.465', '-41.8', '4.961', '5228.1');</w:t>
      </w:r>
    </w:p>
    <w:p w14:paraId="2E6CA2D4" w14:textId="77777777" w:rsidR="00EE6FEB" w:rsidRDefault="00EE6FEB"/>
    <w:p w14:paraId="18AF6FCB" w14:textId="77777777" w:rsidR="00EE6FEB" w:rsidRDefault="00EE6FEB">
      <w:r>
        <w:t>INSERT INTO  "Customer_social_economic_data" ("Customer_id", "emp_var_rate", "cons_price_idx", "cons_conf_idx", "euribor3m", "nr_employed") VALUES (10047, '1.4', '94.465', '-41.8', '4.961', '5228.1');</w:t>
      </w:r>
    </w:p>
    <w:p w14:paraId="1D606AE2" w14:textId="77777777" w:rsidR="00EE6FEB" w:rsidRDefault="00EE6FEB"/>
    <w:p w14:paraId="16F1130E" w14:textId="77777777" w:rsidR="00EE6FEB" w:rsidRDefault="00EE6FEB">
      <w:r>
        <w:t>INSERT INTO  "Customer_social_economic_data" ("Customer_id", "emp_var_rate", "cons_price_idx", "cons_conf_idx", "euribor3m", "nr_employed") VALUES (10048, '1.4', '94.465', '-41.8', '4.961', '5228.1');</w:t>
      </w:r>
    </w:p>
    <w:p w14:paraId="3974C758" w14:textId="77777777" w:rsidR="00EE6FEB" w:rsidRDefault="00EE6FEB"/>
    <w:p w14:paraId="50104AD7" w14:textId="77777777" w:rsidR="00EE6FEB" w:rsidRDefault="00EE6FEB">
      <w:r>
        <w:t>INSERT INTO  "Customer_social_economic_data" ("Customer_id", "emp_var_rate", "cons_price_idx", "cons_conf_idx", "euribor3m", "nr_employed") VALUES (10049, '1.4', '94.465', '-41.8', '4.961', '5228.1');</w:t>
      </w:r>
    </w:p>
    <w:p w14:paraId="1C140C13" w14:textId="77777777" w:rsidR="00EE6FEB" w:rsidRDefault="00EE6FEB"/>
    <w:p w14:paraId="481FF2F1" w14:textId="77777777" w:rsidR="00EE6FEB" w:rsidRDefault="00EE6FEB">
      <w:r>
        <w:t>INSERT INTO  "Customer_social_economic_data" ("Customer_id", "emp_var_rate", "cons_price_idx", "cons_conf_idx", "euribor3m", "nr_employed") VALUES (10050, '1.4', '94.465', '-41.8', '4.961', '5228.1');</w:t>
      </w:r>
    </w:p>
    <w:p w14:paraId="0CB7F0AE" w14:textId="77777777" w:rsidR="00EE6FEB" w:rsidRDefault="00EE6FEB"/>
    <w:p w14:paraId="0798F09F" w14:textId="77777777" w:rsidR="00EE6FEB" w:rsidRDefault="00EE6FEB">
      <w:r>
        <w:t>INSERT INTO  "Customer_social_economic_data" ("Customer_id", "emp_var_rate", "cons_price_idx", "cons_conf_idx", "euribor3m", "nr_employed") VALUES (10051, '1.4', '94.465', '-41.8', '4.961', '5228.1');</w:t>
      </w:r>
    </w:p>
    <w:p w14:paraId="1153BA17" w14:textId="77777777" w:rsidR="00EE6FEB" w:rsidRDefault="00EE6FEB"/>
    <w:p w14:paraId="5416ABEB" w14:textId="77777777" w:rsidR="00EE6FEB" w:rsidRDefault="00EE6FEB">
      <w:r>
        <w:t>INSERT INTO  "Customer_social_economic_data" ("Customer_id", "emp_var_rate", "cons_price_idx", "cons_conf_idx", "euribor3m", "nr_employed") VALUES (10052, '1.4', '94.465', '-41.8', '4.961', '5228.1');</w:t>
      </w:r>
    </w:p>
    <w:p w14:paraId="04CE2C9E" w14:textId="77777777" w:rsidR="00EE6FEB" w:rsidRDefault="00EE6FEB"/>
    <w:p w14:paraId="74925F7E" w14:textId="77777777" w:rsidR="00EE6FEB" w:rsidRDefault="00EE6FEB">
      <w:r>
        <w:t>INSERT INTO  "Customer_social_economic_data" ("Customer_id", "emp_var_rate", "cons_price_idx", "cons_conf_idx", "euribor3m", "nr_employed") VALUES (10053, '1.4', '94.465', '-41.8', '4.961', '5228.1');</w:t>
      </w:r>
    </w:p>
    <w:p w14:paraId="2E666A86" w14:textId="77777777" w:rsidR="00EE6FEB" w:rsidRDefault="00EE6FEB"/>
    <w:p w14:paraId="2A115300" w14:textId="77777777" w:rsidR="00EE6FEB" w:rsidRDefault="00EE6FEB">
      <w:r>
        <w:t>INSERT INTO  "Customer_social_economic_data" ("Customer_id", "emp_var_rate", "cons_price_idx", "cons_conf_idx", "euribor3m", "nr_employed") VALUES (10054, '1.4', '94.465', '-41.8', '4.961', '5228.1');</w:t>
      </w:r>
    </w:p>
    <w:p w14:paraId="75A9E2F1" w14:textId="77777777" w:rsidR="00EE6FEB" w:rsidRDefault="00EE6FEB"/>
    <w:p w14:paraId="11741D62" w14:textId="77777777" w:rsidR="00EE6FEB" w:rsidRDefault="00EE6FEB">
      <w:r>
        <w:t>INSERT INTO  "Customer_social_economic_data" ("Customer_id", "emp_var_rate", "cons_price_idx", "cons_conf_idx", "euribor3m", "nr_employed") VALUES (10055, '1.4', '94.465', '-41.8', '4.961', '5228.1');</w:t>
      </w:r>
    </w:p>
    <w:p w14:paraId="2E97E662" w14:textId="77777777" w:rsidR="00EE6FEB" w:rsidRDefault="00EE6FEB"/>
    <w:p w14:paraId="146E16C5" w14:textId="77777777" w:rsidR="00EE6FEB" w:rsidRDefault="00EE6FEB">
      <w:r>
        <w:t>INSERT INTO  "Customer_social_economic_data" ("Customer_id", "emp_var_rate", "cons_price_idx", "cons_conf_idx", "euribor3m", "nr_employed") VALUES (10056, '1.4', '94.465', '-41.8', '4.961', '5228.1');</w:t>
      </w:r>
    </w:p>
    <w:p w14:paraId="5E6C3CE3" w14:textId="77777777" w:rsidR="00EE6FEB" w:rsidRDefault="00EE6FEB"/>
    <w:p w14:paraId="7968A894" w14:textId="77777777" w:rsidR="00EE6FEB" w:rsidRDefault="00EE6FEB">
      <w:r>
        <w:t>INSERT INTO  "Customer_social_economic_data" ("Customer_id", "emp_var_rate", "cons_price_idx", "cons_conf_idx", "euribor3m", "nr_employed") VALUES (10057, '1.4', '94.465', '-41.8', '4.961', '5228.1');</w:t>
      </w:r>
    </w:p>
    <w:p w14:paraId="3F1826FC" w14:textId="77777777" w:rsidR="00EE6FEB" w:rsidRDefault="00EE6FEB"/>
    <w:p w14:paraId="1C9C56B5" w14:textId="77777777" w:rsidR="00EE6FEB" w:rsidRDefault="00EE6FEB">
      <w:r>
        <w:t>INSERT INTO  "Customer_social_economic_data" ("Customer_id", "emp_var_rate", "cons_price_idx", "cons_conf_idx", "euribor3m", "nr_employed") VALUES (10058, '1.4', '94.465', '-41.8', '4.961', '5228.1');</w:t>
      </w:r>
    </w:p>
    <w:p w14:paraId="34B72A55" w14:textId="77777777" w:rsidR="00EE6FEB" w:rsidRDefault="00EE6FEB"/>
    <w:p w14:paraId="71DFCAC7" w14:textId="77777777" w:rsidR="00EE6FEB" w:rsidRDefault="00EE6FEB">
      <w:r>
        <w:t>INSERT INTO  "Customer_social_economic_data" ("Customer_id", "emp_var_rate", "cons_price_idx", "cons_conf_idx", "euribor3m", "nr_employed") VALUES (10059, '1.4', '94.465', '-41.8', '4.961', '5228.1');</w:t>
      </w:r>
    </w:p>
    <w:p w14:paraId="31733492" w14:textId="77777777" w:rsidR="00EE6FEB" w:rsidRDefault="00EE6FEB"/>
    <w:p w14:paraId="2BB49DAE" w14:textId="77777777" w:rsidR="00EE6FEB" w:rsidRDefault="00EE6FEB">
      <w:r>
        <w:t>INSERT INTO  "Customer_social_economic_data" ("Customer_id", "emp_var_rate", "cons_price_idx", "cons_conf_idx", "euribor3m", "nr_employed") VALUES (10060, '1.4', '94.465', '-41.8', '4.961', '5228.1');</w:t>
      </w:r>
    </w:p>
    <w:p w14:paraId="4B11F17B" w14:textId="77777777" w:rsidR="00EE6FEB" w:rsidRDefault="00EE6FEB"/>
    <w:p w14:paraId="0A69CA49" w14:textId="77777777" w:rsidR="00EE6FEB" w:rsidRDefault="00EE6FEB">
      <w:r>
        <w:t>INSERT INTO  "Customer_social_economic_data" ("Customer_id", "emp_var_rate", "cons_price_idx", "cons_conf_idx", "euribor3m", "nr_employed") VALUES (10061, '1.4', '94.465', '-41.8', '4.961', '5228.1');</w:t>
      </w:r>
    </w:p>
    <w:p w14:paraId="17821AC1" w14:textId="77777777" w:rsidR="00EE6FEB" w:rsidRDefault="00EE6FEB"/>
    <w:p w14:paraId="7549157B" w14:textId="77777777" w:rsidR="00EE6FEB" w:rsidRDefault="00EE6FEB">
      <w:r>
        <w:t>INSERT INTO  "Customer_social_economic_data" ("Customer_id", "emp_var_rate", "cons_price_idx", "cons_conf_idx", "euribor3m", "nr_employed") VALUES (10062, '1.4', '94.465', '-41.8', '4.961', '5228.1');</w:t>
      </w:r>
    </w:p>
    <w:p w14:paraId="0FCA18CE" w14:textId="77777777" w:rsidR="00EE6FEB" w:rsidRDefault="00EE6FEB"/>
    <w:p w14:paraId="572659E5" w14:textId="77777777" w:rsidR="00EE6FEB" w:rsidRDefault="00EE6FEB">
      <w:r>
        <w:t>INSERT INTO  "Customer_social_economic_data" ("Customer_id", "emp_var_rate", "cons_price_idx", "cons_conf_idx", "euribor3m", "nr_employed") VALUES (10063, '1.4', '94.465', '-41.8', '4.961', '5228.1');</w:t>
      </w:r>
    </w:p>
    <w:p w14:paraId="755395D5" w14:textId="77777777" w:rsidR="00EE6FEB" w:rsidRDefault="00EE6FEB"/>
    <w:p w14:paraId="22A7FEF2" w14:textId="77777777" w:rsidR="00EE6FEB" w:rsidRDefault="00EE6FEB">
      <w:r>
        <w:t>INSERT INTO  "Customer_social_economic_data" ("Customer_id", "emp_var_rate", "cons_price_idx", "cons_conf_idx", "euribor3m", "nr_employed") VALUES (10064, '1.4', '94.465', '-41.8', '4.961', '5228.1');</w:t>
      </w:r>
    </w:p>
    <w:p w14:paraId="21EC596A" w14:textId="77777777" w:rsidR="00EE6FEB" w:rsidRDefault="00EE6FEB"/>
    <w:p w14:paraId="032F06A3" w14:textId="77777777" w:rsidR="00EE6FEB" w:rsidRDefault="00EE6FEB">
      <w:r>
        <w:t>INSERT INTO  "Customer_social_economic_data" ("Customer_id", "emp_var_rate", "cons_price_idx", "cons_conf_idx", "euribor3m", "nr_employed") VALUES (10065, '1.4', '94.465', '-41.8', '4.961', '5228.1');</w:t>
      </w:r>
    </w:p>
    <w:p w14:paraId="3E1E477F" w14:textId="77777777" w:rsidR="00EE6FEB" w:rsidRDefault="00EE6FEB"/>
    <w:p w14:paraId="2AA9BA64" w14:textId="77777777" w:rsidR="00EE6FEB" w:rsidRDefault="00EE6FEB">
      <w:r>
        <w:t>INSERT INTO  "Customer_social_economic_data" ("Customer_id", "emp_var_rate", "cons_price_idx", "cons_conf_idx", "euribor3m", "nr_employed") VALUES (10066, '1.4', '94.465', '-41.8', '4.961', '5228.1');</w:t>
      </w:r>
    </w:p>
    <w:p w14:paraId="4C606458" w14:textId="77777777" w:rsidR="00EE6FEB" w:rsidRDefault="00EE6FEB"/>
    <w:p w14:paraId="28F671E4" w14:textId="77777777" w:rsidR="00EE6FEB" w:rsidRDefault="00EE6FEB">
      <w:r>
        <w:t>INSERT INTO  "Customer_social_economic_data" ("Customer_id", "emp_var_rate", "cons_price_idx", "cons_conf_idx", "euribor3m", "nr_employed") VALUES (10067, '1.4', '94.465', '-41.8', '4.961', '5228.1');</w:t>
      </w:r>
    </w:p>
    <w:p w14:paraId="117BFD37" w14:textId="77777777" w:rsidR="00EE6FEB" w:rsidRDefault="00EE6FEB"/>
    <w:p w14:paraId="5CADE219" w14:textId="77777777" w:rsidR="00EE6FEB" w:rsidRDefault="00EE6FEB">
      <w:r>
        <w:t>INSERT INTO  "Customer_social_economic_data" ("Customer_id", "emp_var_rate", "cons_price_idx", "cons_conf_idx", "euribor3m", "nr_employed") VALUES (10068, '1.4', '94.465', '-41.8', '4.961', '5228.1');</w:t>
      </w:r>
    </w:p>
    <w:p w14:paraId="15C7BEFD" w14:textId="77777777" w:rsidR="00EE6FEB" w:rsidRDefault="00EE6FEB"/>
    <w:p w14:paraId="2AF6A496" w14:textId="77777777" w:rsidR="00EE6FEB" w:rsidRDefault="00EE6FEB">
      <w:r>
        <w:t>INSERT INTO  "Customer_social_economic_data" ("Customer_id", "emp_var_rate", "cons_price_idx", "cons_conf_idx", "euribor3m", "nr_employed") VALUES (10069, '1.4', '94.465', '-41.8', '4.961', '5228.1');</w:t>
      </w:r>
    </w:p>
    <w:p w14:paraId="5314DC91" w14:textId="77777777" w:rsidR="00EE6FEB" w:rsidRDefault="00EE6FEB"/>
    <w:p w14:paraId="625E8ADA" w14:textId="77777777" w:rsidR="00EE6FEB" w:rsidRDefault="00EE6FEB">
      <w:r>
        <w:t>INSERT INTO  "Customer_social_economic_data" ("Customer_id", "emp_var_rate", "cons_price_idx", "cons_conf_idx", "euribor3m", "nr_employed") VALUES (10070, '1.4', '94.465', '-41.8', '4.961', '5228.1');</w:t>
      </w:r>
    </w:p>
    <w:p w14:paraId="6001C7C7" w14:textId="77777777" w:rsidR="00EE6FEB" w:rsidRDefault="00EE6FEB"/>
    <w:p w14:paraId="3F59FD6D" w14:textId="77777777" w:rsidR="00EE6FEB" w:rsidRDefault="00EE6FEB">
      <w:r>
        <w:t>INSERT INTO  "Customer_social_economic_data" ("Customer_id", "emp_var_rate", "cons_price_idx", "cons_conf_idx", "euribor3m", "nr_employed") VALUES (10071, '1.4', '94.465', '-41.8', '4.961', '5228.1');</w:t>
      </w:r>
    </w:p>
    <w:p w14:paraId="7A5C1A28" w14:textId="77777777" w:rsidR="00EE6FEB" w:rsidRDefault="00EE6FEB"/>
    <w:p w14:paraId="3A646F63" w14:textId="77777777" w:rsidR="00EE6FEB" w:rsidRDefault="00EE6FEB">
      <w:r>
        <w:t>INSERT INTO  "Customer_social_economic_data" ("Customer_id", "emp_var_rate", "cons_price_idx", "cons_conf_idx", "euribor3m", "nr_employed") VALUES (10072, '1.4', '94.465', '-41.8', '4.961', '5228.1');</w:t>
      </w:r>
    </w:p>
    <w:p w14:paraId="3A11F05F" w14:textId="77777777" w:rsidR="00EE6FEB" w:rsidRDefault="00EE6FEB"/>
    <w:p w14:paraId="5D3F4A52" w14:textId="77777777" w:rsidR="00EE6FEB" w:rsidRDefault="00EE6FEB">
      <w:r>
        <w:t>INSERT INTO  "Customer_social_economic_data" ("Customer_id", "emp_var_rate", "cons_price_idx", "cons_conf_idx", "euribor3m", "nr_employed") VALUES (10073, '1.4', '94.465', '-41.8', '4.961', '5228.1');</w:t>
      </w:r>
    </w:p>
    <w:p w14:paraId="60131583" w14:textId="77777777" w:rsidR="00EE6FEB" w:rsidRDefault="00EE6FEB"/>
    <w:p w14:paraId="572D27BE" w14:textId="77777777" w:rsidR="00EE6FEB" w:rsidRDefault="00EE6FEB">
      <w:r>
        <w:t>INSERT INTO  "Customer_social_economic_data" ("Customer_id", "emp_var_rate", "cons_price_idx", "cons_conf_idx", "euribor3m", "nr_employed") VALUES (10074, '1.4', '94.465', '-41.8', '4.961', '5228.1');</w:t>
      </w:r>
    </w:p>
    <w:p w14:paraId="7A5A861A" w14:textId="77777777" w:rsidR="00EE6FEB" w:rsidRDefault="00EE6FEB"/>
    <w:p w14:paraId="7DD78ABA" w14:textId="77777777" w:rsidR="00EE6FEB" w:rsidRDefault="00EE6FEB">
      <w:r>
        <w:t>INSERT INTO  "Customer_social_economic_data" ("Customer_id", "emp_var_rate", "cons_price_idx", "cons_conf_idx", "euribor3m", "nr_employed") VALUES (10075, '1.4', '94.465', '-41.8', '4.961', '5228.1');</w:t>
      </w:r>
    </w:p>
    <w:p w14:paraId="50F2085E" w14:textId="77777777" w:rsidR="00EE6FEB" w:rsidRDefault="00EE6FEB"/>
    <w:p w14:paraId="7037CF4B" w14:textId="77777777" w:rsidR="00EE6FEB" w:rsidRDefault="00EE6FEB">
      <w:r>
        <w:t>INSERT INTO  "Customer_social_economic_data" ("Customer_id", "emp_var_rate", "cons_price_idx", "cons_conf_idx", "euribor3m", "nr_employed") VALUES (10076, '1.4', '94.465', '-41.8', '4.961', '5228.1');</w:t>
      </w:r>
    </w:p>
    <w:p w14:paraId="28186596" w14:textId="77777777" w:rsidR="00EE6FEB" w:rsidRDefault="00EE6FEB"/>
    <w:p w14:paraId="4AFDF05A" w14:textId="77777777" w:rsidR="00EE6FEB" w:rsidRDefault="00EE6FEB">
      <w:r>
        <w:t>INSERT INTO  "Customer_social_economic_data" ("Customer_id", "emp_var_rate", "cons_price_idx", "cons_conf_idx", "euribor3m", "nr_employed") VALUES (10077, '1.4', '94.465', '-41.8', '4.961', '5228.1');</w:t>
      </w:r>
    </w:p>
    <w:p w14:paraId="0AFA83C4" w14:textId="77777777" w:rsidR="00EE6FEB" w:rsidRDefault="00EE6FEB"/>
    <w:p w14:paraId="479DAC3A" w14:textId="77777777" w:rsidR="00EE6FEB" w:rsidRDefault="00EE6FEB">
      <w:r>
        <w:t>INSERT INTO  "Customer_social_economic_data" ("Customer_id", "emp_var_rate", "cons_price_idx", "cons_conf_idx", "euribor3m", "nr_employed") VALUES (10078, '1.4', '94.465', '-41.8', '4.961', '5228.1');</w:t>
      </w:r>
    </w:p>
    <w:p w14:paraId="06E5057D" w14:textId="77777777" w:rsidR="00EE6FEB" w:rsidRDefault="00EE6FEB"/>
    <w:p w14:paraId="1B104CC7" w14:textId="77777777" w:rsidR="00EE6FEB" w:rsidRDefault="00EE6FEB">
      <w:r>
        <w:t>INSERT INTO  "Customer_social_economic_data" ("Customer_id", "emp_var_rate", "cons_price_idx", "cons_conf_idx", "euribor3m", "nr_employed") VALUES (10079, '1.4', '94.465', '-41.8', '4.961', '5228.1');</w:t>
      </w:r>
    </w:p>
    <w:p w14:paraId="5B5E22E4" w14:textId="77777777" w:rsidR="00EE6FEB" w:rsidRDefault="00EE6FEB"/>
    <w:p w14:paraId="456D724C" w14:textId="77777777" w:rsidR="00EE6FEB" w:rsidRDefault="00EE6FEB">
      <w:r>
        <w:t>INSERT INTO  "Customer_social_economic_data" ("Customer_id", "emp_var_rate", "cons_price_idx", "cons_conf_idx", "euribor3m", "nr_employed") VALUES (10080, '1.4', '94.465', '-41.8', '4.961', '5228.1');</w:t>
      </w:r>
    </w:p>
    <w:p w14:paraId="12C6B5EA" w14:textId="77777777" w:rsidR="00EE6FEB" w:rsidRDefault="00EE6FEB"/>
    <w:p w14:paraId="6C3D7F7D" w14:textId="77777777" w:rsidR="00EE6FEB" w:rsidRDefault="00EE6FEB">
      <w:r>
        <w:t>INSERT INTO  "Customer_social_economic_data" ("Customer_id", "emp_var_rate", "cons_price_idx", "cons_conf_idx", "euribor3m", "nr_employed") VALUES (10081, '1.4', '94.465', '-41.8', '4.961', '5228.1');</w:t>
      </w:r>
    </w:p>
    <w:p w14:paraId="0E50C211" w14:textId="77777777" w:rsidR="00EE6FEB" w:rsidRDefault="00EE6FEB"/>
    <w:p w14:paraId="4B31D021" w14:textId="77777777" w:rsidR="00EE6FEB" w:rsidRDefault="00EE6FEB">
      <w:r>
        <w:t>INSERT INTO  "Customer_social_economic_data" ("Customer_id", "emp_var_rate", "cons_price_idx", "cons_conf_idx", "euribor3m", "nr_employed") VALUES (10082, '1.4', '94.465', '-41.8', '4.961', '5228.1');</w:t>
      </w:r>
    </w:p>
    <w:p w14:paraId="510A668B" w14:textId="77777777" w:rsidR="00EE6FEB" w:rsidRDefault="00EE6FEB"/>
    <w:p w14:paraId="170CB332" w14:textId="77777777" w:rsidR="00EE6FEB" w:rsidRDefault="00EE6FEB">
      <w:r>
        <w:t>INSERT INTO  "Customer_social_economic_data" ("Customer_id", "emp_var_rate", "cons_price_idx", "cons_conf_idx", "euribor3m", "nr_employed") VALUES (10083, '1.4', '94.465', '-41.8', '4.961', '5228.1');</w:t>
      </w:r>
    </w:p>
    <w:p w14:paraId="5D4350B1" w14:textId="77777777" w:rsidR="00EE6FEB" w:rsidRDefault="00EE6FEB"/>
    <w:p w14:paraId="7A7B73BC" w14:textId="77777777" w:rsidR="00EE6FEB" w:rsidRDefault="00EE6FEB">
      <w:r>
        <w:t>INSERT INTO  "Customer_social_economic_data" ("Customer_id", "emp_var_rate", "cons_price_idx", "cons_conf_idx", "euribor3m", "nr_employed") VALUES (10084, '1.4', '94.465', '-41.8', '4.961', '5228.1');</w:t>
      </w:r>
    </w:p>
    <w:p w14:paraId="6D13E08A" w14:textId="77777777" w:rsidR="00EE6FEB" w:rsidRDefault="00EE6FEB"/>
    <w:p w14:paraId="2E9A080B" w14:textId="77777777" w:rsidR="00EE6FEB" w:rsidRDefault="00EE6FEB">
      <w:r>
        <w:t>INSERT INTO  "Customer_social_economic_data" ("Customer_id", "emp_var_rate", "cons_price_idx", "cons_conf_idx", "euribor3m", "nr_employed") VALUES (10085, '1.4', '94.465', '-41.8', '4.961', '5228.1');</w:t>
      </w:r>
    </w:p>
    <w:p w14:paraId="663355DA" w14:textId="77777777" w:rsidR="00EE6FEB" w:rsidRDefault="00EE6FEB"/>
    <w:p w14:paraId="5A716D73" w14:textId="77777777" w:rsidR="00EE6FEB" w:rsidRDefault="00EE6FEB">
      <w:r>
        <w:t>INSERT INTO  "Customer_social_economic_data" ("Customer_id", "emp_var_rate", "cons_price_idx", "cons_conf_idx", "euribor3m", "nr_employed") VALUES (10086, '1.4', '94.465', '-41.8', '4.961', '5228.1');</w:t>
      </w:r>
    </w:p>
    <w:p w14:paraId="4C80CC23" w14:textId="77777777" w:rsidR="00EE6FEB" w:rsidRDefault="00EE6FEB"/>
    <w:p w14:paraId="0424421F" w14:textId="77777777" w:rsidR="00EE6FEB" w:rsidRDefault="00EE6FEB">
      <w:r>
        <w:t>INSERT INTO  "Customer_social_economic_data" ("Customer_id", "emp_var_rate", "cons_price_idx", "cons_conf_idx", "euribor3m", "nr_employed") VALUES (10087, '1.4', '94.465', '-41.8', '4.961', '5228.1');</w:t>
      </w:r>
    </w:p>
    <w:p w14:paraId="7E0945D9" w14:textId="77777777" w:rsidR="00EE6FEB" w:rsidRDefault="00EE6FEB"/>
    <w:p w14:paraId="44C98493" w14:textId="77777777" w:rsidR="00EE6FEB" w:rsidRDefault="00EE6FEB">
      <w:r>
        <w:t>INSERT INTO  "Customer_social_economic_data" ("Customer_id", "emp_var_rate", "cons_price_idx", "cons_conf_idx", "euribor3m", "nr_employed") VALUES (10088, '1.4', '94.465', '-41.8', '4.961', '5228.1');</w:t>
      </w:r>
    </w:p>
    <w:p w14:paraId="01EFE73A" w14:textId="77777777" w:rsidR="00EE6FEB" w:rsidRDefault="00EE6FEB"/>
    <w:p w14:paraId="6B865E28" w14:textId="77777777" w:rsidR="00EE6FEB" w:rsidRDefault="00EE6FEB">
      <w:r>
        <w:t>INSERT INTO  "Customer_social_economic_data" ("Customer_id", "emp_var_rate", "cons_price_idx", "cons_conf_idx", "euribor3m", "nr_employed") VALUES (10089, '1.4', '94.465', '-41.8', '4.961', '5228.1');</w:t>
      </w:r>
    </w:p>
    <w:p w14:paraId="1CD70651" w14:textId="77777777" w:rsidR="00EE6FEB" w:rsidRDefault="00EE6FEB"/>
    <w:p w14:paraId="001A1D7B" w14:textId="77777777" w:rsidR="00EE6FEB" w:rsidRDefault="00EE6FEB">
      <w:r>
        <w:t>INSERT INTO  "Customer_social_economic_data" ("Customer_id", "emp_var_rate", "cons_price_idx", "cons_conf_idx", "euribor3m", "nr_employed") VALUES (10090, '1.4', '94.465', '-41.8', '4.961', '5228.1');</w:t>
      </w:r>
    </w:p>
    <w:p w14:paraId="04E9B92D" w14:textId="77777777" w:rsidR="00EE6FEB" w:rsidRDefault="00EE6FEB"/>
    <w:p w14:paraId="15719D63" w14:textId="77777777" w:rsidR="00EE6FEB" w:rsidRDefault="00EE6FEB">
      <w:r>
        <w:t>INSERT INTO  "Customer_social_economic_data" ("Customer_id", "emp_var_rate", "cons_price_idx", "cons_conf_idx", "euribor3m", "nr_employed") VALUES (10091, '1.4', '94.465', '-41.8', '4.961', '5228.1');</w:t>
      </w:r>
    </w:p>
    <w:p w14:paraId="42AF9CFE" w14:textId="77777777" w:rsidR="00EE6FEB" w:rsidRDefault="00EE6FEB"/>
    <w:p w14:paraId="66268E81" w14:textId="77777777" w:rsidR="00EE6FEB" w:rsidRDefault="00EE6FEB">
      <w:r>
        <w:t>INSERT INTO  "Customer_social_economic_data" ("Customer_id", "emp_var_rate", "cons_price_idx", "cons_conf_idx", "euribor3m", "nr_employed") VALUES (10092, '1.4', '94.465', '-41.8', '4.961', '5228.1');</w:t>
      </w:r>
    </w:p>
    <w:p w14:paraId="7035E54B" w14:textId="77777777" w:rsidR="00EE6FEB" w:rsidRDefault="00EE6FEB"/>
    <w:p w14:paraId="5EAA66CE" w14:textId="77777777" w:rsidR="00EE6FEB" w:rsidRDefault="00EE6FEB">
      <w:r>
        <w:t>INSERT INTO  "Customer_social_economic_data" ("Customer_id", "emp_var_rate", "cons_price_idx", "cons_conf_idx", "euribor3m", "nr_employed") VALUES (10093, '1.4', '94.465', '-41.8', '4.961', '5228.1');</w:t>
      </w:r>
    </w:p>
    <w:p w14:paraId="4A36D0B7" w14:textId="77777777" w:rsidR="00EE6FEB" w:rsidRDefault="00EE6FEB"/>
    <w:p w14:paraId="33F1DB31" w14:textId="77777777" w:rsidR="00EE6FEB" w:rsidRDefault="00EE6FEB">
      <w:r>
        <w:t>INSERT INTO  "Customer_social_economic_data" ("Customer_id", "emp_var_rate", "cons_price_idx", "cons_conf_idx", "euribor3m", "nr_employed") VALUES (10094, '1.4', '94.465', '-41.8', '4.961', '5228.1');</w:t>
      </w:r>
    </w:p>
    <w:p w14:paraId="6072B10E" w14:textId="77777777" w:rsidR="00EE6FEB" w:rsidRDefault="00EE6FEB"/>
    <w:p w14:paraId="2AFF4027" w14:textId="77777777" w:rsidR="00EE6FEB" w:rsidRDefault="00EE6FEB">
      <w:r>
        <w:t>INSERT INTO  "Customer_social_economic_data" ("Customer_id", "emp_var_rate", "cons_price_idx", "cons_conf_idx", "euribor3m", "nr_employed") VALUES (10095, '1.4', '94.465', '-41.8', '4.961', '5228.1');</w:t>
      </w:r>
    </w:p>
    <w:p w14:paraId="1D4CD862" w14:textId="77777777" w:rsidR="00EE6FEB" w:rsidRDefault="00EE6FEB"/>
    <w:p w14:paraId="2815F4A1" w14:textId="77777777" w:rsidR="00EE6FEB" w:rsidRDefault="00EE6FEB">
      <w:r>
        <w:t>INSERT INTO  "Customer_social_economic_data" ("Customer_id", "emp_var_rate", "cons_price_idx", "cons_conf_idx", "euribor3m", "nr_employed") VALUES (10096, '1.4', '94.465', '-41.8', '4.961', '5228.1');</w:t>
      </w:r>
    </w:p>
    <w:p w14:paraId="6D5693D6" w14:textId="77777777" w:rsidR="00EE6FEB" w:rsidRDefault="00EE6FEB"/>
    <w:p w14:paraId="2D72604B" w14:textId="77777777" w:rsidR="00EE6FEB" w:rsidRDefault="00EE6FEB">
      <w:r>
        <w:t>INSERT INTO  "Customer_social_economic_data" ("Customer_id", "emp_var_rate", "cons_price_idx", "cons_conf_idx", "euribor3m", "nr_employed") VALUES (10097, '1.4', '94.465', '-41.8', '4.961', '5228.1');</w:t>
      </w:r>
    </w:p>
    <w:p w14:paraId="17E4F849" w14:textId="77777777" w:rsidR="00EE6FEB" w:rsidRDefault="00EE6FEB"/>
    <w:p w14:paraId="4615D698" w14:textId="77777777" w:rsidR="00EE6FEB" w:rsidRDefault="00EE6FEB">
      <w:r>
        <w:t>INSERT INTO  "Customer_social_economic_data" ("Customer_id", "emp_var_rate", "cons_price_idx", "cons_conf_idx", "euribor3m", "nr_employed") VALUES (10098, '1.4', '94.465', '-41.8', '4.961', '5228.1');</w:t>
      </w:r>
    </w:p>
    <w:p w14:paraId="4ED66966" w14:textId="77777777" w:rsidR="00EE6FEB" w:rsidRDefault="00EE6FEB"/>
    <w:p w14:paraId="12964247" w14:textId="77777777" w:rsidR="00EE6FEB" w:rsidRDefault="00EE6FEB">
      <w:r>
        <w:t>INSERT INTO  "Customer_social_economic_data" ("Customer_id", "emp_var_rate", "cons_price_idx", "cons_conf_idx", "euribor3m", "nr_employed") VALUES (10099, '1.4', '94.465', '-41.8', '4.961', '5228.1');</w:t>
      </w:r>
    </w:p>
    <w:p w14:paraId="29795790" w14:textId="77777777" w:rsidR="00EE6FEB" w:rsidRDefault="00EE6FEB"/>
    <w:p w14:paraId="2F210AE0" w14:textId="77777777" w:rsidR="00EE6FEB" w:rsidRDefault="00EE6FEB">
      <w:r>
        <w:t>INSERT INTO  "Customer_social_economic_data" ("Customer_id", "emp_var_rate", "cons_price_idx", "cons_conf_idx", "euribor3m", "nr_employed") VALUES (10100, '1.4', '94.465', '-41.8', '4.961', '5228.1');</w:t>
      </w:r>
    </w:p>
    <w:p w14:paraId="21AB0BDE" w14:textId="77777777" w:rsidR="00EE6FEB" w:rsidRDefault="00EE6FEB"/>
    <w:p w14:paraId="39F30AFB" w14:textId="77777777" w:rsidR="00EE6FEB" w:rsidRDefault="00EE6FEB">
      <w:r>
        <w:t>INSERT INTO  "Customer_social_economic_data" ("Customer_id", "emp_var_rate", "cons_price_idx", "cons_conf_idx", "euribor3m", "nr_employed") VALUES (10101, '1.4', '94.465', '-41.8', '4.961', '5228.1');</w:t>
      </w:r>
    </w:p>
    <w:p w14:paraId="3BF91607" w14:textId="77777777" w:rsidR="00EE6FEB" w:rsidRDefault="00EE6FEB"/>
    <w:p w14:paraId="5DCED206" w14:textId="77777777" w:rsidR="00EE6FEB" w:rsidRDefault="00EE6FEB">
      <w:r>
        <w:t>INSERT INTO  "Customer_social_economic_data" ("Customer_id", "emp_var_rate", "cons_price_idx", "cons_conf_idx", "euribor3m", "nr_employed") VALUES (10102, '1.4', '94.465', '-41.8', '4.961', '5228.1');</w:t>
      </w:r>
    </w:p>
    <w:p w14:paraId="625C14F5" w14:textId="77777777" w:rsidR="00EE6FEB" w:rsidRDefault="00EE6FEB"/>
    <w:p w14:paraId="019CE09C" w14:textId="77777777" w:rsidR="00EE6FEB" w:rsidRDefault="00EE6FEB">
      <w:r>
        <w:t>INSERT INTO  "Customer_social_economic_data" ("Customer_id", "emp_var_rate", "cons_price_idx", "cons_conf_idx", "euribor3m", "nr_employed") VALUES (10103, '1.4', '94.465', '-41.8', '4.961', '5228.1');</w:t>
      </w:r>
    </w:p>
    <w:p w14:paraId="7A617FD5" w14:textId="77777777" w:rsidR="00EE6FEB" w:rsidRDefault="00EE6FEB"/>
    <w:p w14:paraId="0972134E" w14:textId="77777777" w:rsidR="00EE6FEB" w:rsidRDefault="00EE6FEB">
      <w:r>
        <w:t>INSERT INTO  "Customer_social_economic_data" ("Customer_id", "emp_var_rate", "cons_price_idx", "cons_conf_idx", "euribor3m", "nr_employed") VALUES (10104, '1.4', '94.465', '-41.8', '4.961', '5228.1');</w:t>
      </w:r>
    </w:p>
    <w:p w14:paraId="785B5F30" w14:textId="77777777" w:rsidR="00EE6FEB" w:rsidRDefault="00EE6FEB"/>
    <w:p w14:paraId="645FBC0E" w14:textId="77777777" w:rsidR="00EE6FEB" w:rsidRDefault="00EE6FEB">
      <w:r>
        <w:t>INSERT INTO  "Customer_social_economic_data" ("Customer_id", "emp_var_rate", "cons_price_idx", "cons_conf_idx", "euribor3m", "nr_employed") VALUES (10105, '1.4', '94.465', '-41.8', '4.961', '5228.1');</w:t>
      </w:r>
    </w:p>
    <w:p w14:paraId="47BE5C99" w14:textId="77777777" w:rsidR="00EE6FEB" w:rsidRDefault="00EE6FEB"/>
    <w:p w14:paraId="6CF3288E" w14:textId="77777777" w:rsidR="00EE6FEB" w:rsidRDefault="00EE6FEB">
      <w:r>
        <w:t>INSERT INTO  "Customer_social_economic_data" ("Customer_id", "emp_var_rate", "cons_price_idx", "cons_conf_idx", "euribor3m", "nr_employed") VALUES (10106, '1.4', '94.465', '-41.8', '4.961', '5228.1');</w:t>
      </w:r>
    </w:p>
    <w:p w14:paraId="4767BAA9" w14:textId="77777777" w:rsidR="00EE6FEB" w:rsidRDefault="00EE6FEB"/>
    <w:p w14:paraId="7170AE99" w14:textId="77777777" w:rsidR="00EE6FEB" w:rsidRDefault="00EE6FEB">
      <w:r>
        <w:t>INSERT INTO  "Customer_social_economic_data" ("Customer_id", "emp_var_rate", "cons_price_idx", "cons_conf_idx", "euribor3m", "nr_employed") VALUES (10107, '1.4', '94.465', '-41.8', '4.961', '5228.1');</w:t>
      </w:r>
    </w:p>
    <w:p w14:paraId="0AE70F2F" w14:textId="77777777" w:rsidR="00EE6FEB" w:rsidRDefault="00EE6FEB"/>
    <w:p w14:paraId="5D3E2B41" w14:textId="77777777" w:rsidR="00EE6FEB" w:rsidRDefault="00EE6FEB">
      <w:r>
        <w:t>INSERT INTO  "Customer_social_economic_data" ("Customer_id", "emp_var_rate", "cons_price_idx", "cons_conf_idx", "euribor3m", "nr_employed") VALUES (10108, '1.4', '94.465', '-41.8', '4.961', '5228.1');</w:t>
      </w:r>
    </w:p>
    <w:p w14:paraId="350E4AC2" w14:textId="77777777" w:rsidR="00EE6FEB" w:rsidRDefault="00EE6FEB"/>
    <w:p w14:paraId="0056CEC5" w14:textId="77777777" w:rsidR="00EE6FEB" w:rsidRDefault="00EE6FEB">
      <w:r>
        <w:t>INSERT INTO  "Customer_social_economic_data" ("Customer_id", "emp_var_rate", "cons_price_idx", "cons_conf_idx", "euribor3m", "nr_employed") VALUES (10109, '1.4', '94.465', '-41.8', '4.961', '5228.1');</w:t>
      </w:r>
    </w:p>
    <w:p w14:paraId="1D470A53" w14:textId="77777777" w:rsidR="00EE6FEB" w:rsidRDefault="00EE6FEB"/>
    <w:p w14:paraId="4963D2D1" w14:textId="77777777" w:rsidR="00EE6FEB" w:rsidRDefault="00EE6FEB">
      <w:r>
        <w:t>INSERT INTO  "Customer_social_economic_data" ("Customer_id", "emp_var_rate", "cons_price_idx", "cons_conf_idx", "euribor3m", "nr_employed") VALUES (10110, '1.4', '94.465', '-41.8', '4.961', '5228.1');</w:t>
      </w:r>
    </w:p>
    <w:p w14:paraId="159B7ACA" w14:textId="77777777" w:rsidR="00EE6FEB" w:rsidRDefault="00EE6FEB"/>
    <w:p w14:paraId="08C24937" w14:textId="77777777" w:rsidR="00EE6FEB" w:rsidRDefault="00EE6FEB">
      <w:r>
        <w:t>INSERT INTO  "Customer_social_economic_data" ("Customer_id", "emp_var_rate", "cons_price_idx", "cons_conf_idx", "euribor3m", "nr_employed") VALUES (10111, '1.4', '94.465', '-41.8', '4.961', '5228.1');</w:t>
      </w:r>
    </w:p>
    <w:p w14:paraId="207F6E71" w14:textId="77777777" w:rsidR="00EE6FEB" w:rsidRDefault="00EE6FEB"/>
    <w:p w14:paraId="53BCA603" w14:textId="77777777" w:rsidR="00EE6FEB" w:rsidRDefault="00EE6FEB">
      <w:r>
        <w:t>INSERT INTO  "Customer_social_economic_data" ("Customer_id", "emp_var_rate", "cons_price_idx", "cons_conf_idx", "euribor3m", "nr_employed") VALUES (10112, '1.4', '94.465', '-41.8', '4.961', '5228.1');</w:t>
      </w:r>
    </w:p>
    <w:p w14:paraId="0739AD71" w14:textId="77777777" w:rsidR="00EE6FEB" w:rsidRDefault="00EE6FEB"/>
    <w:p w14:paraId="4ABF6E30" w14:textId="77777777" w:rsidR="00EE6FEB" w:rsidRDefault="00EE6FEB">
      <w:r>
        <w:t>INSERT INTO  "Customer_social_economic_data" ("Customer_id", "emp_var_rate", "cons_price_idx", "cons_conf_idx", "euribor3m", "nr_employed") VALUES (10113, '1.4', '94.465', '-41.8', '4.961', '5228.1');</w:t>
      </w:r>
    </w:p>
    <w:p w14:paraId="2CF312BC" w14:textId="77777777" w:rsidR="00EE6FEB" w:rsidRDefault="00EE6FEB"/>
    <w:p w14:paraId="04229456" w14:textId="77777777" w:rsidR="00EE6FEB" w:rsidRDefault="00EE6FEB">
      <w:r>
        <w:t>INSERT INTO  "Customer_social_economic_data" ("Customer_id", "emp_var_rate", "cons_price_idx", "cons_conf_idx", "euribor3m", "nr_employed") VALUES (10114, '1.4', '94.465', '-41.8', '4.961', '5228.1');</w:t>
      </w:r>
    </w:p>
    <w:p w14:paraId="3DA15925" w14:textId="77777777" w:rsidR="00EE6FEB" w:rsidRDefault="00EE6FEB"/>
    <w:p w14:paraId="71E5B93B" w14:textId="77777777" w:rsidR="00EE6FEB" w:rsidRDefault="00EE6FEB">
      <w:r>
        <w:t>INSERT INTO  "Customer_social_economic_data" ("Customer_id", "emp_var_rate", "cons_price_idx", "cons_conf_idx", "euribor3m", "nr_employed") VALUES (10115, '1.4', '94.465', '-41.8', '4.961', '5228.1');</w:t>
      </w:r>
    </w:p>
    <w:p w14:paraId="14FFEFA4" w14:textId="77777777" w:rsidR="00EE6FEB" w:rsidRDefault="00EE6FEB"/>
    <w:p w14:paraId="39992CF0" w14:textId="77777777" w:rsidR="00EE6FEB" w:rsidRDefault="00EE6FEB">
      <w:r>
        <w:t>INSERT INTO  "Customer_social_economic_data" ("Customer_id", "emp_var_rate", "cons_price_idx", "cons_conf_idx", "euribor3m", "nr_employed") VALUES (10116, '1.4', '94.465', '-41.8', '4.961', '5228.1');</w:t>
      </w:r>
    </w:p>
    <w:p w14:paraId="445DBC2B" w14:textId="77777777" w:rsidR="00EE6FEB" w:rsidRDefault="00EE6FEB"/>
    <w:p w14:paraId="5B089450" w14:textId="77777777" w:rsidR="00EE6FEB" w:rsidRDefault="00EE6FEB">
      <w:r>
        <w:t>INSERT INTO  "Customer_social_economic_data" ("Customer_id", "emp_var_rate", "cons_price_idx", "cons_conf_idx", "euribor3m", "nr_employed") VALUES (10117, '1.4', '94.465', '-41.8', '4.961', '5228.1');</w:t>
      </w:r>
    </w:p>
    <w:p w14:paraId="732EA0F8" w14:textId="77777777" w:rsidR="00EE6FEB" w:rsidRDefault="00EE6FEB"/>
    <w:p w14:paraId="5EE2371D" w14:textId="77777777" w:rsidR="00EE6FEB" w:rsidRDefault="00EE6FEB">
      <w:r>
        <w:t>INSERT INTO  "Customer_social_economic_data" ("Customer_id", "emp_var_rate", "cons_price_idx", "cons_conf_idx", "euribor3m", "nr_employed") VALUES (10118, '1.4', '94.465', '-41.8', '4.961', '5228.1');</w:t>
      </w:r>
    </w:p>
    <w:p w14:paraId="27693877" w14:textId="77777777" w:rsidR="00EE6FEB" w:rsidRDefault="00EE6FEB"/>
    <w:p w14:paraId="0AA7FA69" w14:textId="77777777" w:rsidR="00EE6FEB" w:rsidRDefault="00EE6FEB">
      <w:r>
        <w:t>INSERT INTO  "Customer_social_economic_data" ("Customer_id", "emp_var_rate", "cons_price_idx", "cons_conf_idx", "euribor3m", "nr_employed") VALUES (10119, '1.4', '94.465', '-41.8', '4.961', '5228.1');</w:t>
      </w:r>
    </w:p>
    <w:p w14:paraId="693E4511" w14:textId="77777777" w:rsidR="00EE6FEB" w:rsidRDefault="00EE6FEB"/>
    <w:p w14:paraId="14EC7C7D" w14:textId="77777777" w:rsidR="00EE6FEB" w:rsidRDefault="00EE6FEB">
      <w:r>
        <w:t>INSERT INTO  "Customer_social_economic_data" ("Customer_id", "emp_var_rate", "cons_price_idx", "cons_conf_idx", "euribor3m", "nr_employed") VALUES (10120, '1.4', '94.465', '-41.8', '4.961', '5228.1');</w:t>
      </w:r>
    </w:p>
    <w:p w14:paraId="4F707CAF" w14:textId="77777777" w:rsidR="00EE6FEB" w:rsidRDefault="00EE6FEB"/>
    <w:p w14:paraId="296C2509" w14:textId="77777777" w:rsidR="00EE6FEB" w:rsidRDefault="00EE6FEB">
      <w:r>
        <w:t>INSERT INTO  "Customer_social_economic_data" ("Customer_id", "emp_var_rate", "cons_price_idx", "cons_conf_idx", "euribor3m", "nr_employed") VALUES (10121, '1.4', '94.465', '-41.8', '4.961', '5228.1');</w:t>
      </w:r>
    </w:p>
    <w:p w14:paraId="34D58D7B" w14:textId="77777777" w:rsidR="00EE6FEB" w:rsidRDefault="00EE6FEB"/>
    <w:p w14:paraId="7FA17EE6" w14:textId="77777777" w:rsidR="00EE6FEB" w:rsidRDefault="00EE6FEB">
      <w:r>
        <w:t>INSERT INTO  "Customer_social_economic_data" ("Customer_id", "emp_var_rate", "cons_price_idx", "cons_conf_idx", "euribor3m", "nr_employed") VALUES (10122, '1.4', '94.465', '-41.8', '4.961', '5228.1');</w:t>
      </w:r>
    </w:p>
    <w:p w14:paraId="718E27E0" w14:textId="77777777" w:rsidR="00EE6FEB" w:rsidRDefault="00EE6FEB"/>
    <w:p w14:paraId="759CB2FC" w14:textId="77777777" w:rsidR="00EE6FEB" w:rsidRDefault="00EE6FEB">
      <w:r>
        <w:t>INSERT INTO  "Customer_social_economic_data" ("Customer_id", "emp_var_rate", "cons_price_idx", "cons_conf_idx", "euribor3m", "nr_employed") VALUES (10123, '1.4', '94.465', '-41.8', '4.961', '5228.1');</w:t>
      </w:r>
    </w:p>
    <w:p w14:paraId="178B5C12" w14:textId="77777777" w:rsidR="00EE6FEB" w:rsidRDefault="00EE6FEB"/>
    <w:p w14:paraId="5857CF04" w14:textId="77777777" w:rsidR="00EE6FEB" w:rsidRDefault="00EE6FEB">
      <w:r>
        <w:t>INSERT INTO  "Customer_social_economic_data" ("Customer_id", "emp_var_rate", "cons_price_idx", "cons_conf_idx", "euribor3m", "nr_employed") VALUES (10124, '1.4', '94.465', '-41.8', '4.961', '5228.1');</w:t>
      </w:r>
    </w:p>
    <w:p w14:paraId="3BADBA4C" w14:textId="77777777" w:rsidR="00EE6FEB" w:rsidRDefault="00EE6FEB"/>
    <w:p w14:paraId="12D0DA64" w14:textId="77777777" w:rsidR="00EE6FEB" w:rsidRDefault="00EE6FEB">
      <w:r>
        <w:t>INSERT INTO  "Customer_social_economic_data" ("Customer_id", "emp_var_rate", "cons_price_idx", "cons_conf_idx", "euribor3m", "nr_employed") VALUES (10125, '1.4', '94.465', '-41.8', '4.961', '5228.1');</w:t>
      </w:r>
    </w:p>
    <w:p w14:paraId="7156ED91" w14:textId="77777777" w:rsidR="00EE6FEB" w:rsidRDefault="00EE6FEB"/>
    <w:p w14:paraId="2EE4B934" w14:textId="77777777" w:rsidR="00EE6FEB" w:rsidRDefault="00EE6FEB">
      <w:r>
        <w:t>INSERT INTO  "Customer_social_economic_data" ("Customer_id", "emp_var_rate", "cons_price_idx", "cons_conf_idx", "euribor3m", "nr_employed") VALUES (10126, '1.4', '94.465', '-41.8', '4.961', '5228.1');</w:t>
      </w:r>
    </w:p>
    <w:p w14:paraId="17A1DE87" w14:textId="77777777" w:rsidR="00EE6FEB" w:rsidRDefault="00EE6FEB"/>
    <w:p w14:paraId="37E2A454" w14:textId="77777777" w:rsidR="00EE6FEB" w:rsidRDefault="00EE6FEB">
      <w:r>
        <w:t>INSERT INTO  "Customer_social_economic_data" ("Customer_id", "emp_var_rate", "cons_price_idx", "cons_conf_idx", "euribor3m", "nr_employed") VALUES (10127, '1.4', '94.465', '-41.8', '4.961', '5228.1');</w:t>
      </w:r>
    </w:p>
    <w:p w14:paraId="0CC708B4" w14:textId="77777777" w:rsidR="00EE6FEB" w:rsidRDefault="00EE6FEB"/>
    <w:p w14:paraId="4AA5A13B" w14:textId="77777777" w:rsidR="00EE6FEB" w:rsidRDefault="00EE6FEB">
      <w:r>
        <w:t>INSERT INTO  "Customer_social_economic_data" ("Customer_id", "emp_var_rate", "cons_price_idx", "cons_conf_idx", "euribor3m", "nr_employed") VALUES (10128, '1.4', '94.465', '-41.8', '4.961', '5228.1');</w:t>
      </w:r>
    </w:p>
    <w:p w14:paraId="4F2724FB" w14:textId="77777777" w:rsidR="00EE6FEB" w:rsidRDefault="00EE6FEB"/>
    <w:p w14:paraId="2BC29524" w14:textId="77777777" w:rsidR="00EE6FEB" w:rsidRDefault="00EE6FEB">
      <w:r>
        <w:t>INSERT INTO  "Customer_social_economic_data" ("Customer_id", "emp_var_rate", "cons_price_idx", "cons_conf_idx", "euribor3m", "nr_employed") VALUES (10129, '1.4', '94.465', '-41.8', '4.961', '5228.1');</w:t>
      </w:r>
    </w:p>
    <w:p w14:paraId="62E04564" w14:textId="77777777" w:rsidR="00EE6FEB" w:rsidRDefault="00EE6FEB"/>
    <w:p w14:paraId="50D2F9D3" w14:textId="77777777" w:rsidR="00EE6FEB" w:rsidRDefault="00EE6FEB">
      <w:r>
        <w:t>INSERT INTO  "Customer_social_economic_data" ("Customer_id", "emp_var_rate", "cons_price_idx", "cons_conf_idx", "euribor3m", "nr_employed") VALUES (10130, '1.4', '94.465', '-41.8', '4.961', '5228.1');</w:t>
      </w:r>
    </w:p>
    <w:p w14:paraId="48C6EE17" w14:textId="77777777" w:rsidR="00EE6FEB" w:rsidRDefault="00EE6FEB"/>
    <w:p w14:paraId="12A8CB6A" w14:textId="77777777" w:rsidR="00EE6FEB" w:rsidRDefault="00EE6FEB">
      <w:r>
        <w:t>INSERT INTO  "Customer_social_economic_data" ("Customer_id", "emp_var_rate", "cons_price_idx", "cons_conf_idx", "euribor3m", "nr_employed") VALUES (10131, '1.4', '94.465', '-41.8', '4.961', '5228.1');</w:t>
      </w:r>
    </w:p>
    <w:p w14:paraId="709059ED" w14:textId="77777777" w:rsidR="00EE6FEB" w:rsidRDefault="00EE6FEB"/>
    <w:p w14:paraId="6CD6D0AE" w14:textId="77777777" w:rsidR="00EE6FEB" w:rsidRDefault="00EE6FEB">
      <w:r>
        <w:t>INSERT INTO  "Customer_social_economic_data" ("Customer_id", "emp_var_rate", "cons_price_idx", "cons_conf_idx", "euribor3m", "nr_employed") VALUES (10132, '1.4', '94.465', '-41.8', '4.961', '5228.1');</w:t>
      </w:r>
    </w:p>
    <w:p w14:paraId="08109F85" w14:textId="77777777" w:rsidR="00EE6FEB" w:rsidRDefault="00EE6FEB"/>
    <w:p w14:paraId="00C471FC" w14:textId="77777777" w:rsidR="00EE6FEB" w:rsidRDefault="00EE6FEB">
      <w:r>
        <w:t>INSERT INTO  "Customer_social_economic_data" ("Customer_id", "emp_var_rate", "cons_price_idx", "cons_conf_idx", "euribor3m", "nr_employed") VALUES (10133, '1.4', '94.465', '-41.8', '4.961', '5228.1');</w:t>
      </w:r>
    </w:p>
    <w:p w14:paraId="0B557AA9" w14:textId="77777777" w:rsidR="00EE6FEB" w:rsidRDefault="00EE6FEB"/>
    <w:p w14:paraId="694F5C04" w14:textId="77777777" w:rsidR="00EE6FEB" w:rsidRDefault="00EE6FEB">
      <w:r>
        <w:t>INSERT INTO  "Customer_social_economic_data" ("Customer_id", "emp_var_rate", "cons_price_idx", "cons_conf_idx", "euribor3m", "nr_employed") VALUES (10134, '1.4', '94.465', '-41.8', '4.961', '5228.1');</w:t>
      </w:r>
    </w:p>
    <w:p w14:paraId="2489FAC1" w14:textId="77777777" w:rsidR="00EE6FEB" w:rsidRDefault="00EE6FEB"/>
    <w:p w14:paraId="5C65927B" w14:textId="77777777" w:rsidR="00EE6FEB" w:rsidRDefault="00EE6FEB">
      <w:r>
        <w:t>INSERT INTO  "Customer_social_economic_data" ("Customer_id", "emp_var_rate", "cons_price_idx", "cons_conf_idx", "euribor3m", "nr_employed") VALUES (10135, '1.4', '94.465', '-41.8', '4.961', '5228.1');</w:t>
      </w:r>
    </w:p>
    <w:p w14:paraId="3FB166C1" w14:textId="77777777" w:rsidR="00EE6FEB" w:rsidRDefault="00EE6FEB"/>
    <w:p w14:paraId="13BFCD70" w14:textId="77777777" w:rsidR="00EE6FEB" w:rsidRDefault="00EE6FEB">
      <w:r>
        <w:t>INSERT INTO  "Customer_social_economic_data" ("Customer_id", "emp_var_rate", "cons_price_idx", "cons_conf_idx", "euribor3m", "nr_employed") VALUES (10136, '1.4', '94.465', '-41.8', '4.961', '5228.1');</w:t>
      </w:r>
    </w:p>
    <w:p w14:paraId="4038F490" w14:textId="77777777" w:rsidR="00EE6FEB" w:rsidRDefault="00EE6FEB"/>
    <w:p w14:paraId="640B1EF6" w14:textId="77777777" w:rsidR="00EE6FEB" w:rsidRDefault="00EE6FEB">
      <w:r>
        <w:t>INSERT INTO  "Customer_social_economic_data" ("Customer_id", "emp_var_rate", "cons_price_idx", "cons_conf_idx", "euribor3m", "nr_employed") VALUES (10137, '1.4', '94.465', '-41.8', '4.961', '5228.1');</w:t>
      </w:r>
    </w:p>
    <w:p w14:paraId="19AFBDBA" w14:textId="77777777" w:rsidR="00EE6FEB" w:rsidRDefault="00EE6FEB"/>
    <w:p w14:paraId="060E53CD" w14:textId="77777777" w:rsidR="00EE6FEB" w:rsidRDefault="00EE6FEB">
      <w:r>
        <w:t>INSERT INTO  "Customer_social_economic_data" ("Customer_id", "emp_var_rate", "cons_price_idx", "cons_conf_idx", "euribor3m", "nr_employed") VALUES (10138, '1.4', '94.465', '-41.8', '4.961', '5228.1');</w:t>
      </w:r>
    </w:p>
    <w:p w14:paraId="6EB1A108" w14:textId="77777777" w:rsidR="00EE6FEB" w:rsidRDefault="00EE6FEB"/>
    <w:p w14:paraId="2F7BADA3" w14:textId="77777777" w:rsidR="00EE6FEB" w:rsidRDefault="00EE6FEB">
      <w:r>
        <w:t>INSERT INTO  "Customer_social_economic_data" ("Customer_id", "emp_var_rate", "cons_price_idx", "cons_conf_idx", "euribor3m", "nr_employed") VALUES (10139, '1.4', '94.465', '-41.8', '4.961', '5228.1');</w:t>
      </w:r>
    </w:p>
    <w:p w14:paraId="36C11843" w14:textId="77777777" w:rsidR="00EE6FEB" w:rsidRDefault="00EE6FEB"/>
    <w:p w14:paraId="28CC9836" w14:textId="77777777" w:rsidR="00EE6FEB" w:rsidRDefault="00EE6FEB">
      <w:r>
        <w:t>INSERT INTO  "Customer_social_economic_data" ("Customer_id", "emp_var_rate", "cons_price_idx", "cons_conf_idx", "euribor3m", "nr_employed") VALUES (10140, '1.4', '94.465', '-41.8', '4.961', '5228.1');</w:t>
      </w:r>
    </w:p>
    <w:p w14:paraId="4BF8093D" w14:textId="77777777" w:rsidR="00EE6FEB" w:rsidRDefault="00EE6FEB"/>
    <w:p w14:paraId="058736CA" w14:textId="77777777" w:rsidR="00EE6FEB" w:rsidRDefault="00EE6FEB">
      <w:r>
        <w:t>INSERT INTO  "Customer_social_economic_data" ("Customer_id", "emp_var_rate", "cons_price_idx", "cons_conf_idx", "euribor3m", "nr_employed") VALUES (10141, '1.4', '94.465', '-41.8', '4.961', '5228.1');</w:t>
      </w:r>
    </w:p>
    <w:p w14:paraId="2F4D9DC1" w14:textId="77777777" w:rsidR="00EE6FEB" w:rsidRDefault="00EE6FEB"/>
    <w:p w14:paraId="4FA9BBB2" w14:textId="77777777" w:rsidR="00EE6FEB" w:rsidRDefault="00EE6FEB">
      <w:r>
        <w:t>INSERT INTO  "Customer_social_economic_data" ("Customer_id", "emp_var_rate", "cons_price_idx", "cons_conf_idx", "euribor3m", "nr_employed") VALUES (10142, '1.4', '94.465', '-41.8', '4.961', '5228.1');</w:t>
      </w:r>
    </w:p>
    <w:p w14:paraId="3D92798D" w14:textId="77777777" w:rsidR="00EE6FEB" w:rsidRDefault="00EE6FEB"/>
    <w:p w14:paraId="374DE08D" w14:textId="77777777" w:rsidR="00EE6FEB" w:rsidRDefault="00EE6FEB">
      <w:r>
        <w:t>INSERT INTO  "Customer_social_economic_data" ("Customer_id", "emp_var_rate", "cons_price_idx", "cons_conf_idx", "euribor3m", "nr_employed") VALUES (10143, '1.4', '94.465', '-41.8', '4.961', '5228.1');</w:t>
      </w:r>
    </w:p>
    <w:p w14:paraId="41AC6241" w14:textId="77777777" w:rsidR="00EE6FEB" w:rsidRDefault="00EE6FEB"/>
    <w:p w14:paraId="0D423A13" w14:textId="77777777" w:rsidR="00EE6FEB" w:rsidRDefault="00EE6FEB">
      <w:r>
        <w:t>INSERT INTO  "Customer_social_economic_data" ("Customer_id", "emp_var_rate", "cons_price_idx", "cons_conf_idx", "euribor3m", "nr_employed") VALUES (10144, '1.4', '94.465', '-41.8', '4.961', '5228.1');</w:t>
      </w:r>
    </w:p>
    <w:p w14:paraId="40BA91F1" w14:textId="77777777" w:rsidR="00EE6FEB" w:rsidRDefault="00EE6FEB"/>
    <w:p w14:paraId="507D9661" w14:textId="77777777" w:rsidR="00EE6FEB" w:rsidRDefault="00EE6FEB">
      <w:r>
        <w:t>INSERT INTO  "Customer_social_economic_data" ("Customer_id", "emp_var_rate", "cons_price_idx", "cons_conf_idx", "euribor3m", "nr_employed") VALUES (10145, '1.4', '94.465', '-41.8', '4.961', '5228.1');</w:t>
      </w:r>
    </w:p>
    <w:p w14:paraId="7CFEDA2E" w14:textId="77777777" w:rsidR="00EE6FEB" w:rsidRDefault="00EE6FEB"/>
    <w:p w14:paraId="580519D6" w14:textId="77777777" w:rsidR="00EE6FEB" w:rsidRDefault="00EE6FEB">
      <w:r>
        <w:t>INSERT INTO  "Customer_social_economic_data" ("Customer_id", "emp_var_rate", "cons_price_idx", "cons_conf_idx", "euribor3m", "nr_employed") VALUES (10146, '1.4', '94.465', '-41.8', '4.961', '5228.1');</w:t>
      </w:r>
    </w:p>
    <w:p w14:paraId="56BCFBC9" w14:textId="77777777" w:rsidR="00EE6FEB" w:rsidRDefault="00EE6FEB"/>
    <w:p w14:paraId="2B142E14" w14:textId="77777777" w:rsidR="00EE6FEB" w:rsidRDefault="00EE6FEB">
      <w:r>
        <w:t>INSERT INTO  "Customer_social_economic_data" ("Customer_id", "emp_var_rate", "cons_price_idx", "cons_conf_idx", "euribor3m", "nr_employed") VALUES (10147, '1.4', '94.465', '-41.8', '4.961', '5228.1');</w:t>
      </w:r>
    </w:p>
    <w:p w14:paraId="403889DC" w14:textId="77777777" w:rsidR="00EE6FEB" w:rsidRDefault="00EE6FEB"/>
    <w:p w14:paraId="540D9988" w14:textId="77777777" w:rsidR="00EE6FEB" w:rsidRDefault="00EE6FEB">
      <w:r>
        <w:t>INSERT INTO  "Customer_social_economic_data" ("Customer_id", "emp_var_rate", "cons_price_idx", "cons_conf_idx", "euribor3m", "nr_employed") VALUES (10148, '1.4', '94.465', '-41.8', '4.961', '5228.1');</w:t>
      </w:r>
    </w:p>
    <w:p w14:paraId="28C7E3BA" w14:textId="77777777" w:rsidR="00EE6FEB" w:rsidRDefault="00EE6FEB"/>
    <w:p w14:paraId="177830F0" w14:textId="77777777" w:rsidR="00EE6FEB" w:rsidRDefault="00EE6FEB">
      <w:r>
        <w:t>INSERT INTO  "Customer_social_economic_data" ("Customer_id", "emp_var_rate", "cons_price_idx", "cons_conf_idx", "euribor3m", "nr_employed") VALUES (10149, '1.4', '94.465', '-41.8', '4.961', '5228.1');</w:t>
      </w:r>
    </w:p>
    <w:p w14:paraId="78FA1CE8" w14:textId="77777777" w:rsidR="00EE6FEB" w:rsidRDefault="00EE6FEB"/>
    <w:p w14:paraId="2E33F98D" w14:textId="77777777" w:rsidR="00EE6FEB" w:rsidRDefault="00EE6FEB">
      <w:r>
        <w:t>INSERT INTO  "Customer_social_economic_data" ("Customer_id", "emp_var_rate", "cons_price_idx", "cons_conf_idx", "euribor3m", "nr_employed") VALUES (10150, '1.4', '94.465', '-41.8', '4.961', '5228.1');</w:t>
      </w:r>
    </w:p>
    <w:p w14:paraId="1AF96713" w14:textId="77777777" w:rsidR="00EE6FEB" w:rsidRDefault="00EE6FEB"/>
    <w:p w14:paraId="6CF3F700" w14:textId="77777777" w:rsidR="00EE6FEB" w:rsidRDefault="00EE6FEB">
      <w:r>
        <w:t>INSERT INTO  "Customer_social_economic_data" ("Customer_id", "emp_var_rate", "cons_price_idx", "cons_conf_idx", "euribor3m", "nr_employed") VALUES (10151, '1.4', '94.465', '-41.8', '4.961', '5228.1');</w:t>
      </w:r>
    </w:p>
    <w:p w14:paraId="6657B68E" w14:textId="77777777" w:rsidR="00EE6FEB" w:rsidRDefault="00EE6FEB"/>
    <w:p w14:paraId="4E0353A8" w14:textId="77777777" w:rsidR="00EE6FEB" w:rsidRDefault="00EE6FEB">
      <w:r>
        <w:t>INSERT INTO  "Customer_social_economic_data" ("Customer_id", "emp_var_rate", "cons_price_idx", "cons_conf_idx", "euribor3m", "nr_employed") VALUES (10152, '1.4', '94.465', '-41.8', '4.961', '5228.1');</w:t>
      </w:r>
    </w:p>
    <w:p w14:paraId="70AD2759" w14:textId="77777777" w:rsidR="00EE6FEB" w:rsidRDefault="00EE6FEB"/>
    <w:p w14:paraId="3DCB80EF" w14:textId="77777777" w:rsidR="00EE6FEB" w:rsidRDefault="00EE6FEB">
      <w:r>
        <w:t>INSERT INTO  "Customer_social_economic_data" ("Customer_id", "emp_var_rate", "cons_price_idx", "cons_conf_idx", "euribor3m", "nr_employed") VALUES (10153, '1.4', '94.465', '-41.8', '4.961', '5228.1');</w:t>
      </w:r>
    </w:p>
    <w:p w14:paraId="431E378D" w14:textId="77777777" w:rsidR="00EE6FEB" w:rsidRDefault="00EE6FEB"/>
    <w:p w14:paraId="7945F72F" w14:textId="77777777" w:rsidR="00EE6FEB" w:rsidRDefault="00EE6FEB">
      <w:r>
        <w:t>INSERT INTO  "Customer_social_economic_data" ("Customer_id", "emp_var_rate", "cons_price_idx", "cons_conf_idx", "euribor3m", "nr_employed") VALUES (10154, '1.4', '94.465', '-41.8', '4.961', '5228.1');</w:t>
      </w:r>
    </w:p>
    <w:p w14:paraId="0C28B38C" w14:textId="77777777" w:rsidR="00EE6FEB" w:rsidRDefault="00EE6FEB"/>
    <w:p w14:paraId="107CC3E0" w14:textId="77777777" w:rsidR="00EE6FEB" w:rsidRDefault="00EE6FEB">
      <w:r>
        <w:t>INSERT INTO  "Customer_social_economic_data" ("Customer_id", "emp_var_rate", "cons_price_idx", "cons_conf_idx", "euribor3m", "nr_employed") VALUES (10155, '1.4', '94.465', '-41.8', '4.961', '5228.1');</w:t>
      </w:r>
    </w:p>
    <w:p w14:paraId="1D731CD4" w14:textId="77777777" w:rsidR="00EE6FEB" w:rsidRDefault="00EE6FEB"/>
    <w:p w14:paraId="6425AA2F" w14:textId="77777777" w:rsidR="00EE6FEB" w:rsidRDefault="00EE6FEB">
      <w:r>
        <w:t>INSERT INTO  "Customer_social_economic_data" ("Customer_id", "emp_var_rate", "cons_price_idx", "cons_conf_idx", "euribor3m", "nr_employed") VALUES (10156, '1.4', '94.465', '-41.8', '4.961', '5228.1');</w:t>
      </w:r>
    </w:p>
    <w:p w14:paraId="13FEBD9F" w14:textId="77777777" w:rsidR="00EE6FEB" w:rsidRDefault="00EE6FEB"/>
    <w:p w14:paraId="2EBD297F" w14:textId="77777777" w:rsidR="00EE6FEB" w:rsidRDefault="00EE6FEB">
      <w:r>
        <w:t>INSERT INTO  "Customer_social_economic_data" ("Customer_id", "emp_var_rate", "cons_price_idx", "cons_conf_idx", "euribor3m", "nr_employed") VALUES (10157, '1.4', '94.465', '-41.8', '4.961', '5228.1');</w:t>
      </w:r>
    </w:p>
    <w:p w14:paraId="29EDB179" w14:textId="77777777" w:rsidR="00EE6FEB" w:rsidRDefault="00EE6FEB"/>
    <w:p w14:paraId="1EBE3B9C" w14:textId="77777777" w:rsidR="00EE6FEB" w:rsidRDefault="00EE6FEB">
      <w:r>
        <w:t>INSERT INTO  "Customer_social_economic_data" ("Customer_id", "emp_var_rate", "cons_price_idx", "cons_conf_idx", "euribor3m", "nr_employed") VALUES (10158, '1.4', '94.465', '-41.8', '4.961', '5228.1');</w:t>
      </w:r>
    </w:p>
    <w:p w14:paraId="0301A28C" w14:textId="77777777" w:rsidR="00EE6FEB" w:rsidRDefault="00EE6FEB"/>
    <w:p w14:paraId="70C58449" w14:textId="77777777" w:rsidR="00EE6FEB" w:rsidRDefault="00EE6FEB">
      <w:r>
        <w:t>INSERT INTO  "Customer_social_economic_data" ("Customer_id", "emp_var_rate", "cons_price_idx", "cons_conf_idx", "euribor3m", "nr_employed") VALUES (10159, '1.4', '94.465', '-41.8', '4.961', '5228.1');</w:t>
      </w:r>
    </w:p>
    <w:p w14:paraId="6470E3E6" w14:textId="77777777" w:rsidR="00EE6FEB" w:rsidRDefault="00EE6FEB"/>
    <w:p w14:paraId="59E3D761" w14:textId="77777777" w:rsidR="00EE6FEB" w:rsidRDefault="00EE6FEB">
      <w:r>
        <w:t>INSERT INTO  "Customer_social_economic_data" ("Customer_id", "emp_var_rate", "cons_price_idx", "cons_conf_idx", "euribor3m", "nr_employed") VALUES (10160, '1.4', '94.465', '-41.8', '4.961', '5228.1');</w:t>
      </w:r>
    </w:p>
    <w:p w14:paraId="14CA8280" w14:textId="77777777" w:rsidR="00EE6FEB" w:rsidRDefault="00EE6FEB"/>
    <w:p w14:paraId="37FD2F4F" w14:textId="77777777" w:rsidR="00EE6FEB" w:rsidRDefault="00EE6FEB">
      <w:r>
        <w:t>INSERT INTO  "Customer_social_economic_data" ("Customer_id", "emp_var_rate", "cons_price_idx", "cons_conf_idx", "euribor3m", "nr_employed") VALUES (10161, '1.4', '94.465', '-41.8', '4.961', '5228.1');</w:t>
      </w:r>
    </w:p>
    <w:p w14:paraId="070CB621" w14:textId="77777777" w:rsidR="00EE6FEB" w:rsidRDefault="00EE6FEB"/>
    <w:p w14:paraId="0DB3CDF5" w14:textId="77777777" w:rsidR="00EE6FEB" w:rsidRDefault="00EE6FEB">
      <w:r>
        <w:t>INSERT INTO  "Customer_social_economic_data" ("Customer_id", "emp_var_rate", "cons_price_idx", "cons_conf_idx", "euribor3m", "nr_employed") VALUES (10162, '1.4', '94.465', '-41.8', '4.961', '5228.1');</w:t>
      </w:r>
    </w:p>
    <w:p w14:paraId="45F0EBCC" w14:textId="77777777" w:rsidR="00EE6FEB" w:rsidRDefault="00EE6FEB"/>
    <w:p w14:paraId="4692C900" w14:textId="77777777" w:rsidR="00EE6FEB" w:rsidRDefault="00EE6FEB">
      <w:r>
        <w:t>INSERT INTO  "Customer_social_economic_data" ("Customer_id", "emp_var_rate", "cons_price_idx", "cons_conf_idx", "euribor3m", "nr_employed") VALUES (10163, '1.4', '94.465', '-41.8', '4.961', '5228.1');</w:t>
      </w:r>
    </w:p>
    <w:p w14:paraId="0835E151" w14:textId="77777777" w:rsidR="00EE6FEB" w:rsidRDefault="00EE6FEB"/>
    <w:p w14:paraId="16118B83" w14:textId="77777777" w:rsidR="00EE6FEB" w:rsidRDefault="00EE6FEB">
      <w:r>
        <w:t>INSERT INTO  "Customer_social_economic_data" ("Customer_id", "emp_var_rate", "cons_price_idx", "cons_conf_idx", "euribor3m", "nr_employed") VALUES (10164, '1.4', '94.465', '-41.8', '4.961', '5228.1');</w:t>
      </w:r>
    </w:p>
    <w:p w14:paraId="3A21E513" w14:textId="77777777" w:rsidR="00EE6FEB" w:rsidRDefault="00EE6FEB"/>
    <w:p w14:paraId="415DE47E" w14:textId="77777777" w:rsidR="00EE6FEB" w:rsidRDefault="00EE6FEB">
      <w:r>
        <w:t>INSERT INTO  "Customer_social_economic_data" ("Customer_id", "emp_var_rate", "cons_price_idx", "cons_conf_idx", "euribor3m", "nr_employed") VALUES (10165, '1.4', '94.465', '-41.8', '4.961', '5228.1');</w:t>
      </w:r>
    </w:p>
    <w:p w14:paraId="4A138067" w14:textId="77777777" w:rsidR="00EE6FEB" w:rsidRDefault="00EE6FEB"/>
    <w:p w14:paraId="6931C5F5" w14:textId="77777777" w:rsidR="00EE6FEB" w:rsidRDefault="00EE6FEB">
      <w:r>
        <w:t>INSERT INTO  "Customer_social_economic_data" ("Customer_id", "emp_var_rate", "cons_price_idx", "cons_conf_idx", "euribor3m", "nr_employed") VALUES (10166, '1.4', '94.465', '-41.8', '4.961', '5228.1');</w:t>
      </w:r>
    </w:p>
    <w:p w14:paraId="35844057" w14:textId="77777777" w:rsidR="00EE6FEB" w:rsidRDefault="00EE6FEB"/>
    <w:p w14:paraId="2DA51882" w14:textId="77777777" w:rsidR="00EE6FEB" w:rsidRDefault="00EE6FEB">
      <w:r>
        <w:t>INSERT INTO  "Customer_social_economic_data" ("Customer_id", "emp_var_rate", "cons_price_idx", "cons_conf_idx", "euribor3m", "nr_employed") VALUES (10167, '1.4', '94.465', '-41.8', '4.961', '5228.1');</w:t>
      </w:r>
    </w:p>
    <w:p w14:paraId="31A9F0F8" w14:textId="77777777" w:rsidR="00EE6FEB" w:rsidRDefault="00EE6FEB"/>
    <w:p w14:paraId="5F8E2758" w14:textId="77777777" w:rsidR="00EE6FEB" w:rsidRDefault="00EE6FEB">
      <w:r>
        <w:t>INSERT INTO  "Customer_social_economic_data" ("Customer_id", "emp_var_rate", "cons_price_idx", "cons_conf_idx", "euribor3m", "nr_employed") VALUES (10168, '1.4', '94.465', '-41.8', '4.961', '5228.1');</w:t>
      </w:r>
    </w:p>
    <w:p w14:paraId="6B883F38" w14:textId="77777777" w:rsidR="00EE6FEB" w:rsidRDefault="00EE6FEB"/>
    <w:p w14:paraId="64EE48E5" w14:textId="77777777" w:rsidR="00EE6FEB" w:rsidRDefault="00EE6FEB">
      <w:r>
        <w:t>INSERT INTO  "Customer_social_economic_data" ("Customer_id", "emp_var_rate", "cons_price_idx", "cons_conf_idx", "euribor3m", "nr_employed") VALUES (10169, '1.4', '94.465', '-41.8', '4.961', '5228.1');</w:t>
      </w:r>
    </w:p>
    <w:p w14:paraId="246F5548" w14:textId="77777777" w:rsidR="00EE6FEB" w:rsidRDefault="00EE6FEB"/>
    <w:p w14:paraId="5E2767B2" w14:textId="77777777" w:rsidR="00EE6FEB" w:rsidRDefault="00EE6FEB">
      <w:r>
        <w:t>INSERT INTO  "Customer_social_economic_data" ("Customer_id", "emp_var_rate", "cons_price_idx", "cons_conf_idx", "euribor3m", "nr_employed") VALUES (10170, '1.4', '94.465', '-41.8', '4.961', '5228.1');</w:t>
      </w:r>
    </w:p>
    <w:p w14:paraId="28C20EE0" w14:textId="77777777" w:rsidR="00EE6FEB" w:rsidRDefault="00EE6FEB"/>
    <w:p w14:paraId="37C180D7" w14:textId="77777777" w:rsidR="00EE6FEB" w:rsidRDefault="00EE6FEB">
      <w:r>
        <w:t>INSERT INTO  "Customer_social_economic_data" ("Customer_id", "emp_var_rate", "cons_price_idx", "cons_conf_idx", "euribor3m", "nr_employed") VALUES (10171, '1.4', '94.465', '-41.8', '4.961', '5228.1');</w:t>
      </w:r>
    </w:p>
    <w:p w14:paraId="15788D4D" w14:textId="77777777" w:rsidR="00EE6FEB" w:rsidRDefault="00EE6FEB"/>
    <w:p w14:paraId="4CD18A9B" w14:textId="77777777" w:rsidR="00EE6FEB" w:rsidRDefault="00EE6FEB">
      <w:r>
        <w:t>INSERT INTO  "Customer_social_economic_data" ("Customer_id", "emp_var_rate", "cons_price_idx", "cons_conf_idx", "euribor3m", "nr_employed") VALUES (10172, '1.4', '94.465', '-41.8', '4.961', '5228.1');</w:t>
      </w:r>
    </w:p>
    <w:p w14:paraId="1DBF28AA" w14:textId="77777777" w:rsidR="00EE6FEB" w:rsidRDefault="00EE6FEB"/>
    <w:p w14:paraId="4987B8C1" w14:textId="77777777" w:rsidR="00EE6FEB" w:rsidRDefault="00EE6FEB">
      <w:r>
        <w:t>INSERT INTO  "Customer_social_economic_data" ("Customer_id", "emp_var_rate", "cons_price_idx", "cons_conf_idx", "euribor3m", "nr_employed") VALUES (10173, '1.4', '94.465', '-41.8', '4.961', '5228.1');</w:t>
      </w:r>
    </w:p>
    <w:p w14:paraId="76C7AA63" w14:textId="77777777" w:rsidR="00EE6FEB" w:rsidRDefault="00EE6FEB"/>
    <w:p w14:paraId="64E095D8" w14:textId="77777777" w:rsidR="00EE6FEB" w:rsidRDefault="00EE6FEB">
      <w:r>
        <w:t>INSERT INTO  "Customer_social_economic_data" ("Customer_id", "emp_var_rate", "cons_price_idx", "cons_conf_idx", "euribor3m", "nr_employed") VALUES (10174, '1.4', '94.465', '-41.8', '4.961', '5228.1');</w:t>
      </w:r>
    </w:p>
    <w:p w14:paraId="16E15F4E" w14:textId="77777777" w:rsidR="00EE6FEB" w:rsidRDefault="00EE6FEB"/>
    <w:p w14:paraId="5F11F306" w14:textId="77777777" w:rsidR="00EE6FEB" w:rsidRDefault="00EE6FEB">
      <w:r>
        <w:t>INSERT INTO  "Customer_social_economic_data" ("Customer_id", "emp_var_rate", "cons_price_idx", "cons_conf_idx", "euribor3m", "nr_employed") VALUES (10175, '1.4', '94.465', '-41.8', '4.961', '5228.1');</w:t>
      </w:r>
    </w:p>
    <w:p w14:paraId="4EA51627" w14:textId="77777777" w:rsidR="00EE6FEB" w:rsidRDefault="00EE6FEB"/>
    <w:p w14:paraId="2E4FC25E" w14:textId="77777777" w:rsidR="00EE6FEB" w:rsidRDefault="00EE6FEB">
      <w:r>
        <w:t>INSERT INTO  "Customer_social_economic_data" ("Customer_id", "emp_var_rate", "cons_price_idx", "cons_conf_idx", "euribor3m", "nr_employed") VALUES (10176, '1.4', '94.465', '-41.8', '4.961', '5228.1');</w:t>
      </w:r>
    </w:p>
    <w:p w14:paraId="44E04EB7" w14:textId="77777777" w:rsidR="00EE6FEB" w:rsidRDefault="00EE6FEB"/>
    <w:p w14:paraId="6C388FA7" w14:textId="77777777" w:rsidR="00EE6FEB" w:rsidRDefault="00EE6FEB">
      <w:r>
        <w:t>INSERT INTO  "Customer_social_economic_data" ("Customer_id", "emp_var_rate", "cons_price_idx", "cons_conf_idx", "euribor3m", "nr_employed") VALUES (10177, '1.4', '94.465', '-41.8', '4.961', '5228.1');</w:t>
      </w:r>
    </w:p>
    <w:p w14:paraId="50EBFD51" w14:textId="77777777" w:rsidR="00EE6FEB" w:rsidRDefault="00EE6FEB"/>
    <w:p w14:paraId="0861EBD0" w14:textId="77777777" w:rsidR="00EE6FEB" w:rsidRDefault="00EE6FEB">
      <w:r>
        <w:t>INSERT INTO  "Customer_social_economic_data" ("Customer_id", "emp_var_rate", "cons_price_idx", "cons_conf_idx", "euribor3m", "nr_employed") VALUES (10178, '1.4', '94.465', '-41.8', '4.961', '5228.1');</w:t>
      </w:r>
    </w:p>
    <w:p w14:paraId="2FA046CE" w14:textId="77777777" w:rsidR="00EE6FEB" w:rsidRDefault="00EE6FEB"/>
    <w:p w14:paraId="32C9282D" w14:textId="77777777" w:rsidR="00EE6FEB" w:rsidRDefault="00EE6FEB">
      <w:r>
        <w:t>INSERT INTO  "Customer_social_economic_data" ("Customer_id", "emp_var_rate", "cons_price_idx", "cons_conf_idx", "euribor3m", "nr_employed") VALUES (10179, '1.4', '94.465', '-41.8', '4.961', '5228.1');</w:t>
      </w:r>
    </w:p>
    <w:p w14:paraId="6A1709EE" w14:textId="77777777" w:rsidR="00EE6FEB" w:rsidRDefault="00EE6FEB"/>
    <w:p w14:paraId="10E4E986" w14:textId="77777777" w:rsidR="00EE6FEB" w:rsidRDefault="00EE6FEB">
      <w:r>
        <w:t>INSERT INTO  "Customer_social_economic_data" ("Customer_id", "emp_var_rate", "cons_price_idx", "cons_conf_idx", "euribor3m", "nr_employed") VALUES (10180, '1.4', '94.465', '-41.8', '4.961', '5228.1');</w:t>
      </w:r>
    </w:p>
    <w:p w14:paraId="38DF6909" w14:textId="77777777" w:rsidR="00EE6FEB" w:rsidRDefault="00EE6FEB"/>
    <w:p w14:paraId="6DCD5050" w14:textId="77777777" w:rsidR="00EE6FEB" w:rsidRDefault="00EE6FEB">
      <w:r>
        <w:t>INSERT INTO  "Customer_social_economic_data" ("Customer_id", "emp_var_rate", "cons_price_idx", "cons_conf_idx", "euribor3m", "nr_employed") VALUES (10181, '1.4', '94.465', '-41.8', '4.961', '5228.1');</w:t>
      </w:r>
    </w:p>
    <w:p w14:paraId="788F094A" w14:textId="77777777" w:rsidR="00EE6FEB" w:rsidRDefault="00EE6FEB"/>
    <w:p w14:paraId="22646262" w14:textId="77777777" w:rsidR="00EE6FEB" w:rsidRDefault="00EE6FEB">
      <w:r>
        <w:t>INSERT INTO  "Customer_social_economic_data" ("Customer_id", "emp_var_rate", "cons_price_idx", "cons_conf_idx", "euribor3m", "nr_employed") VALUES (10182, '1.4', '94.465', '-41.8', '4.961', '5228.1');</w:t>
      </w:r>
    </w:p>
    <w:p w14:paraId="001EFEE1" w14:textId="77777777" w:rsidR="00EE6FEB" w:rsidRDefault="00EE6FEB"/>
    <w:p w14:paraId="4024B6D5" w14:textId="77777777" w:rsidR="00EE6FEB" w:rsidRDefault="00EE6FEB">
      <w:r>
        <w:t>INSERT INTO  "Customer_social_economic_data" ("Customer_id", "emp_var_rate", "cons_price_idx", "cons_conf_idx", "euribor3m", "nr_employed") VALUES (10183, '1.4', '94.465', '-41.8', '4.961', '5228.1');</w:t>
      </w:r>
    </w:p>
    <w:p w14:paraId="5B86F2F4" w14:textId="77777777" w:rsidR="00EE6FEB" w:rsidRDefault="00EE6FEB"/>
    <w:p w14:paraId="6323603E" w14:textId="77777777" w:rsidR="00EE6FEB" w:rsidRDefault="00EE6FEB">
      <w:r>
        <w:t>INSERT INTO  "Customer_social_economic_data" ("Customer_id", "emp_var_rate", "cons_price_idx", "cons_conf_idx", "euribor3m", "nr_employed") VALUES (10184, '1.4', '94.465', '-41.8', '4.961', '5228.1');</w:t>
      </w:r>
    </w:p>
    <w:p w14:paraId="5F30100D" w14:textId="77777777" w:rsidR="00EE6FEB" w:rsidRDefault="00EE6FEB"/>
    <w:p w14:paraId="51E4A148" w14:textId="77777777" w:rsidR="00EE6FEB" w:rsidRDefault="00EE6FEB">
      <w:r>
        <w:t>INSERT INTO  "Customer_social_economic_data" ("Customer_id", "emp_var_rate", "cons_price_idx", "cons_conf_idx", "euribor3m", "nr_employed") VALUES (10185, '1.4', '94.465', '-41.8', '4.961', '5228.1');</w:t>
      </w:r>
    </w:p>
    <w:p w14:paraId="4B0C29D6" w14:textId="77777777" w:rsidR="00EE6FEB" w:rsidRDefault="00EE6FEB"/>
    <w:p w14:paraId="2CADD90D" w14:textId="77777777" w:rsidR="00EE6FEB" w:rsidRDefault="00EE6FEB">
      <w:r>
        <w:t>INSERT INTO  "Customer_social_economic_data" ("Customer_id", "emp_var_rate", "cons_price_idx", "cons_conf_idx", "euribor3m", "nr_employed") VALUES (10186, '1.4', '94.465', '-41.8', '4.961', '5228.1');</w:t>
      </w:r>
    </w:p>
    <w:p w14:paraId="246C8730" w14:textId="77777777" w:rsidR="00EE6FEB" w:rsidRDefault="00EE6FEB"/>
    <w:p w14:paraId="728B1081" w14:textId="77777777" w:rsidR="00EE6FEB" w:rsidRDefault="00EE6FEB">
      <w:r>
        <w:t>INSERT INTO  "Customer_social_economic_data" ("Customer_id", "emp_var_rate", "cons_price_idx", "cons_conf_idx", "euribor3m", "nr_employed") VALUES (10187, '1.4', '94.465', '-41.8', '4.961', '5228.1');</w:t>
      </w:r>
    </w:p>
    <w:p w14:paraId="5C051D6C" w14:textId="77777777" w:rsidR="00EE6FEB" w:rsidRDefault="00EE6FEB"/>
    <w:p w14:paraId="4B469C1D" w14:textId="77777777" w:rsidR="00EE6FEB" w:rsidRDefault="00EE6FEB">
      <w:r>
        <w:t>INSERT INTO  "Customer_social_economic_data" ("Customer_id", "emp_var_rate", "cons_price_idx", "cons_conf_idx", "euribor3m", "nr_employed") VALUES (10188, '1.4', '94.465', '-41.8', '4.961', '5228.1');</w:t>
      </w:r>
    </w:p>
    <w:p w14:paraId="6EDFE33E" w14:textId="77777777" w:rsidR="00EE6FEB" w:rsidRDefault="00EE6FEB"/>
    <w:p w14:paraId="1E1DB225" w14:textId="77777777" w:rsidR="00EE6FEB" w:rsidRDefault="00EE6FEB">
      <w:r>
        <w:t>INSERT INTO  "Customer_social_economic_data" ("Customer_id", "emp_var_rate", "cons_price_idx", "cons_conf_idx", "euribor3m", "nr_employed") VALUES (10189, '1.4', '94.465', '-41.8', '4.961', '5228.1');</w:t>
      </w:r>
    </w:p>
    <w:p w14:paraId="7447E937" w14:textId="77777777" w:rsidR="00EE6FEB" w:rsidRDefault="00EE6FEB"/>
    <w:p w14:paraId="05CAD088" w14:textId="77777777" w:rsidR="00EE6FEB" w:rsidRDefault="00EE6FEB">
      <w:r>
        <w:t>INSERT INTO  "Customer_social_economic_data" ("Customer_id", "emp_var_rate", "cons_price_idx", "cons_conf_idx", "euribor3m", "nr_employed") VALUES (10190, '1.4', '94.465', '-41.8', '4.961', '5228.1');</w:t>
      </w:r>
    </w:p>
    <w:p w14:paraId="50AE9419" w14:textId="77777777" w:rsidR="00EE6FEB" w:rsidRDefault="00EE6FEB"/>
    <w:p w14:paraId="547460BE" w14:textId="77777777" w:rsidR="00EE6FEB" w:rsidRDefault="00EE6FEB">
      <w:r>
        <w:t>INSERT INTO  "Customer_social_economic_data" ("Customer_id", "emp_var_rate", "cons_price_idx", "cons_conf_idx", "euribor3m", "nr_employed") VALUES (10191, '1.4', '94.465', '-41.8', '4.961', '5228.1');</w:t>
      </w:r>
    </w:p>
    <w:p w14:paraId="0FB034D0" w14:textId="77777777" w:rsidR="00EE6FEB" w:rsidRDefault="00EE6FEB"/>
    <w:p w14:paraId="75E6D697" w14:textId="77777777" w:rsidR="00EE6FEB" w:rsidRDefault="00EE6FEB">
      <w:r>
        <w:t>INSERT INTO  "Customer_social_economic_data" ("Customer_id", "emp_var_rate", "cons_price_idx", "cons_conf_idx", "euribor3m", "nr_employed") VALUES (10192, '1.4', '94.465', '-41.8', '4.961', '5228.1');</w:t>
      </w:r>
    </w:p>
    <w:p w14:paraId="33C3668D" w14:textId="77777777" w:rsidR="00EE6FEB" w:rsidRDefault="00EE6FEB"/>
    <w:p w14:paraId="6A420743" w14:textId="77777777" w:rsidR="00EE6FEB" w:rsidRDefault="00EE6FEB">
      <w:r>
        <w:t>INSERT INTO  "Customer_social_economic_data" ("Customer_id", "emp_var_rate", "cons_price_idx", "cons_conf_idx", "euribor3m", "nr_employed") VALUES (10193, '1.4', '94.465', '-41.8', '4.961', '5228.1');</w:t>
      </w:r>
    </w:p>
    <w:p w14:paraId="021D7F98" w14:textId="77777777" w:rsidR="00EE6FEB" w:rsidRDefault="00EE6FEB"/>
    <w:p w14:paraId="40B48D10" w14:textId="77777777" w:rsidR="00EE6FEB" w:rsidRDefault="00EE6FEB">
      <w:r>
        <w:t>INSERT INTO  "Customer_social_economic_data" ("Customer_id", "emp_var_rate", "cons_price_idx", "cons_conf_idx", "euribor3m", "nr_employed") VALUES (10194, '1.4', '94.465', '-41.8', '4.961', '5228.1');</w:t>
      </w:r>
    </w:p>
    <w:p w14:paraId="6994640C" w14:textId="77777777" w:rsidR="00EE6FEB" w:rsidRDefault="00EE6FEB"/>
    <w:p w14:paraId="7CCF0AE7" w14:textId="77777777" w:rsidR="00EE6FEB" w:rsidRDefault="00EE6FEB">
      <w:r>
        <w:t>INSERT INTO  "Customer_social_economic_data" ("Customer_id", "emp_var_rate", "cons_price_idx", "cons_conf_idx", "euribor3m", "nr_employed") VALUES (10195, '1.4', '94.465', '-41.8', '4.961', '5228.1');</w:t>
      </w:r>
    </w:p>
    <w:p w14:paraId="2DE24B5C" w14:textId="77777777" w:rsidR="00EE6FEB" w:rsidRDefault="00EE6FEB"/>
    <w:p w14:paraId="5D71E39C" w14:textId="77777777" w:rsidR="00EE6FEB" w:rsidRDefault="00EE6FEB">
      <w:r>
        <w:t>INSERT INTO  "Customer_social_economic_data" ("Customer_id", "emp_var_rate", "cons_price_idx", "cons_conf_idx", "euribor3m", "nr_employed") VALUES (10196, '1.4', '94.465', '-41.8', '4.961', '5228.1');</w:t>
      </w:r>
    </w:p>
    <w:p w14:paraId="7535B3AE" w14:textId="77777777" w:rsidR="00EE6FEB" w:rsidRDefault="00EE6FEB"/>
    <w:p w14:paraId="283B1C83" w14:textId="77777777" w:rsidR="00EE6FEB" w:rsidRDefault="00EE6FEB">
      <w:r>
        <w:t>INSERT INTO  "Customer_social_economic_data" ("Customer_id", "emp_var_rate", "cons_price_idx", "cons_conf_idx", "euribor3m", "nr_employed") VALUES (10197, '1.4', '94.465', '-41.8', '4.961', '5228.1');</w:t>
      </w:r>
    </w:p>
    <w:p w14:paraId="7EC1A2A1" w14:textId="77777777" w:rsidR="00EE6FEB" w:rsidRDefault="00EE6FEB"/>
    <w:p w14:paraId="658900E8" w14:textId="77777777" w:rsidR="00EE6FEB" w:rsidRDefault="00EE6FEB">
      <w:r>
        <w:t>INSERT INTO  "Customer_social_economic_data" ("Customer_id", "emp_var_rate", "cons_price_idx", "cons_conf_idx", "euribor3m", "nr_employed") VALUES (10198, '1.4', '94.465', '-41.8', '4.961', '5228.1');</w:t>
      </w:r>
    </w:p>
    <w:p w14:paraId="53F4BF63" w14:textId="77777777" w:rsidR="00EE6FEB" w:rsidRDefault="00EE6FEB"/>
    <w:p w14:paraId="6F5F2383" w14:textId="77777777" w:rsidR="00EE6FEB" w:rsidRDefault="00EE6FEB">
      <w:r>
        <w:t>INSERT INTO  "Customer_social_economic_data" ("Customer_id", "emp_var_rate", "cons_price_idx", "cons_conf_idx", "euribor3m", "nr_employed") VALUES (10199, '1.4', '94.465', '-41.8', '4.961', '5228.1');</w:t>
      </w:r>
    </w:p>
    <w:p w14:paraId="2FE23DAB" w14:textId="77777777" w:rsidR="00EE6FEB" w:rsidRDefault="00EE6FEB"/>
    <w:p w14:paraId="1564A450" w14:textId="77777777" w:rsidR="00EE6FEB" w:rsidRDefault="00EE6FEB">
      <w:r>
        <w:t>INSERT INTO  "Customer_social_economic_data" ("Customer_id", "emp_var_rate", "cons_price_idx", "cons_conf_idx", "euribor3m", "nr_employed") VALUES (10200, '1.4', '94.465', '-41.8', '4.961', '5228.1');</w:t>
      </w:r>
    </w:p>
    <w:p w14:paraId="510046B6" w14:textId="77777777" w:rsidR="00EE6FEB" w:rsidRDefault="00EE6FEB"/>
    <w:p w14:paraId="12A5900F" w14:textId="77777777" w:rsidR="00EE6FEB" w:rsidRDefault="00EE6FEB">
      <w:r>
        <w:t>INSERT INTO  "Customer_social_economic_data" ("Customer_id", "emp_var_rate", "cons_price_idx", "cons_conf_idx", "euribor3m", "nr_employed") VALUES (10201, '1.4', '94.465', '-41.8', '4.961', '5228.1');</w:t>
      </w:r>
    </w:p>
    <w:p w14:paraId="74943E0D" w14:textId="77777777" w:rsidR="00EE6FEB" w:rsidRDefault="00EE6FEB"/>
    <w:p w14:paraId="761D782C" w14:textId="77777777" w:rsidR="00EE6FEB" w:rsidRDefault="00EE6FEB">
      <w:r>
        <w:t>INSERT INTO  "Customer_social_economic_data" ("Customer_id", "emp_var_rate", "cons_price_idx", "cons_conf_idx", "euribor3m", "nr_employed") VALUES (10202, '1.4', '94.465', '-41.8', '4.961', '5228.1');</w:t>
      </w:r>
    </w:p>
    <w:p w14:paraId="63982F23" w14:textId="77777777" w:rsidR="00EE6FEB" w:rsidRDefault="00EE6FEB"/>
    <w:p w14:paraId="605534FE" w14:textId="77777777" w:rsidR="00EE6FEB" w:rsidRDefault="00EE6FEB">
      <w:r>
        <w:t>INSERT INTO  "Customer_social_economic_data" ("Customer_id", "emp_var_rate", "cons_price_idx", "cons_conf_idx", "euribor3m", "nr_employed") VALUES (10203, '1.4', '94.465', '-41.8', '4.961', '5228.1');</w:t>
      </w:r>
    </w:p>
    <w:p w14:paraId="3FDEE7F7" w14:textId="77777777" w:rsidR="00EE6FEB" w:rsidRDefault="00EE6FEB"/>
    <w:p w14:paraId="6575B396" w14:textId="77777777" w:rsidR="00EE6FEB" w:rsidRDefault="00EE6FEB">
      <w:r>
        <w:t>INSERT INTO  "Customer_social_economic_data" ("Customer_id", "emp_var_rate", "cons_price_idx", "cons_conf_idx", "euribor3m", "nr_employed") VALUES (10204, '1.4', '94.465', '-41.8', '4.961', '5228.1');</w:t>
      </w:r>
    </w:p>
    <w:p w14:paraId="6F777EEB" w14:textId="77777777" w:rsidR="00EE6FEB" w:rsidRDefault="00EE6FEB"/>
    <w:p w14:paraId="564D001F" w14:textId="77777777" w:rsidR="00EE6FEB" w:rsidRDefault="00EE6FEB">
      <w:r>
        <w:t>INSERT INTO  "Customer_social_economic_data" ("Customer_id", "emp_var_rate", "cons_price_idx", "cons_conf_idx", "euribor3m", "nr_employed") VALUES (10205, '1.4', '94.465', '-41.8', '4.961', '5228.1');</w:t>
      </w:r>
    </w:p>
    <w:p w14:paraId="630A7DC0" w14:textId="77777777" w:rsidR="00EE6FEB" w:rsidRDefault="00EE6FEB"/>
    <w:p w14:paraId="24871C72" w14:textId="77777777" w:rsidR="00EE6FEB" w:rsidRDefault="00EE6FEB">
      <w:r>
        <w:t>INSERT INTO  "Customer_social_economic_data" ("Customer_id", "emp_var_rate", "cons_price_idx", "cons_conf_idx", "euribor3m", "nr_employed") VALUES (10206, '1.4', '94.465', '-41.8', '4.961', '5228.1');</w:t>
      </w:r>
    </w:p>
    <w:p w14:paraId="6E5B1841" w14:textId="77777777" w:rsidR="00EE6FEB" w:rsidRDefault="00EE6FEB"/>
    <w:p w14:paraId="37BE6376" w14:textId="77777777" w:rsidR="00EE6FEB" w:rsidRDefault="00EE6FEB">
      <w:r>
        <w:t>INSERT INTO  "Customer_social_economic_data" ("Customer_id", "emp_var_rate", "cons_price_idx", "cons_conf_idx", "euribor3m", "nr_employed") VALUES (10207, '1.4', '94.465', '-41.8', '4.961', '5228.1');</w:t>
      </w:r>
    </w:p>
    <w:p w14:paraId="1DFA646F" w14:textId="77777777" w:rsidR="00EE6FEB" w:rsidRDefault="00EE6FEB"/>
    <w:p w14:paraId="29EBC381" w14:textId="77777777" w:rsidR="00EE6FEB" w:rsidRDefault="00EE6FEB">
      <w:r>
        <w:t>INSERT INTO  "Customer_social_economic_data" ("Customer_id", "emp_var_rate", "cons_price_idx", "cons_conf_idx", "euribor3m", "nr_employed") VALUES (10208, '1.4', '94.465', '-41.8', '4.961', '5228.1');</w:t>
      </w:r>
    </w:p>
    <w:p w14:paraId="54B7E2C9" w14:textId="77777777" w:rsidR="00EE6FEB" w:rsidRDefault="00EE6FEB"/>
    <w:p w14:paraId="2D841854" w14:textId="77777777" w:rsidR="00EE6FEB" w:rsidRDefault="00EE6FEB">
      <w:r>
        <w:t>INSERT INTO  "Customer_social_economic_data" ("Customer_id", "emp_var_rate", "cons_price_idx", "cons_conf_idx", "euribor3m", "nr_employed") VALUES (10209, '1.4', '94.465', '-41.8', '4.961', '5228.1');</w:t>
      </w:r>
    </w:p>
    <w:p w14:paraId="3FA62A27" w14:textId="77777777" w:rsidR="00EE6FEB" w:rsidRDefault="00EE6FEB"/>
    <w:p w14:paraId="64ABF9A0" w14:textId="77777777" w:rsidR="00EE6FEB" w:rsidRDefault="00EE6FEB">
      <w:r>
        <w:t>INSERT INTO  "Customer_social_economic_data" ("Customer_id", "emp_var_rate", "cons_price_idx", "cons_conf_idx", "euribor3m", "nr_employed") VALUES (10210, '1.4', '94.465', '-41.8', '4.961', '5228.1');</w:t>
      </w:r>
    </w:p>
    <w:p w14:paraId="349458B3" w14:textId="77777777" w:rsidR="00EE6FEB" w:rsidRDefault="00EE6FEB"/>
    <w:p w14:paraId="3A1BA23F" w14:textId="77777777" w:rsidR="00EE6FEB" w:rsidRDefault="00EE6FEB">
      <w:r>
        <w:t>INSERT INTO  "Customer_social_economic_data" ("Customer_id", "emp_var_rate", "cons_price_idx", "cons_conf_idx", "euribor3m", "nr_employed") VALUES (10211, '1.4', '94.465', '-41.8', '4.961', '5228.1');</w:t>
      </w:r>
    </w:p>
    <w:p w14:paraId="512C0ED9" w14:textId="77777777" w:rsidR="00EE6FEB" w:rsidRDefault="00EE6FEB"/>
    <w:p w14:paraId="22426B02" w14:textId="77777777" w:rsidR="00EE6FEB" w:rsidRDefault="00EE6FEB">
      <w:r>
        <w:t>INSERT INTO  "Customer_social_economic_data" ("Customer_id", "emp_var_rate", "cons_price_idx", "cons_conf_idx", "euribor3m", "nr_employed") VALUES (10212, '1.4', '94.465', '-41.8', '4.961', '5228.1');</w:t>
      </w:r>
    </w:p>
    <w:p w14:paraId="690FECD6" w14:textId="77777777" w:rsidR="00EE6FEB" w:rsidRDefault="00EE6FEB"/>
    <w:p w14:paraId="22FDC807" w14:textId="77777777" w:rsidR="00EE6FEB" w:rsidRDefault="00EE6FEB">
      <w:r>
        <w:t>INSERT INTO  "Customer_social_economic_data" ("Customer_id", "emp_var_rate", "cons_price_idx", "cons_conf_idx", "euribor3m", "nr_employed") VALUES (10213, '1.4', '94.465', '-41.8', '4.961', '5228.1');</w:t>
      </w:r>
    </w:p>
    <w:p w14:paraId="7CEF78CD" w14:textId="77777777" w:rsidR="00EE6FEB" w:rsidRDefault="00EE6FEB"/>
    <w:p w14:paraId="09FA3C86" w14:textId="77777777" w:rsidR="00EE6FEB" w:rsidRDefault="00EE6FEB">
      <w:r>
        <w:t>INSERT INTO  "Customer_social_economic_data" ("Customer_id", "emp_var_rate", "cons_price_idx", "cons_conf_idx", "euribor3m", "nr_employed") VALUES (10214, '1.4', '94.465', '-41.8', '4.961', '5228.1');</w:t>
      </w:r>
    </w:p>
    <w:p w14:paraId="5FF09175" w14:textId="77777777" w:rsidR="00EE6FEB" w:rsidRDefault="00EE6FEB"/>
    <w:p w14:paraId="2B0918DC" w14:textId="77777777" w:rsidR="00EE6FEB" w:rsidRDefault="00EE6FEB">
      <w:r>
        <w:t>INSERT INTO  "Customer_social_economic_data" ("Customer_id", "emp_var_rate", "cons_price_idx", "cons_conf_idx", "euribor3m", "nr_employed") VALUES (10215, '1.4', '94.465', '-41.8', '4.961', '5228.1');</w:t>
      </w:r>
    </w:p>
    <w:p w14:paraId="170B8438" w14:textId="77777777" w:rsidR="00EE6FEB" w:rsidRDefault="00EE6FEB"/>
    <w:p w14:paraId="2FDC1915" w14:textId="77777777" w:rsidR="00EE6FEB" w:rsidRDefault="00EE6FEB">
      <w:r>
        <w:t>INSERT INTO  "Customer_social_economic_data" ("Customer_id", "emp_var_rate", "cons_price_idx", "cons_conf_idx", "euribor3m", "nr_employed") VALUES (10216, '1.4', '94.465', '-41.8', '4.961', '5228.1');</w:t>
      </w:r>
    </w:p>
    <w:p w14:paraId="29BB1212" w14:textId="77777777" w:rsidR="00EE6FEB" w:rsidRDefault="00EE6FEB"/>
    <w:p w14:paraId="08B11568" w14:textId="77777777" w:rsidR="00EE6FEB" w:rsidRDefault="00EE6FEB">
      <w:r>
        <w:t>INSERT INTO  "Customer_social_economic_data" ("Customer_id", "emp_var_rate", "cons_price_idx", "cons_conf_idx", "euribor3m", "nr_employed") VALUES (10217, '1.4', '94.465', '-41.8', '4.961', '5228.1');</w:t>
      </w:r>
    </w:p>
    <w:p w14:paraId="0C8EFA98" w14:textId="77777777" w:rsidR="00EE6FEB" w:rsidRDefault="00EE6FEB"/>
    <w:p w14:paraId="64305B74" w14:textId="77777777" w:rsidR="00EE6FEB" w:rsidRDefault="00EE6FEB">
      <w:r>
        <w:t>INSERT INTO  "Customer_social_economic_data" ("Customer_id", "emp_var_rate", "cons_price_idx", "cons_conf_idx", "euribor3m", "nr_employed") VALUES (10218, '1.4', '94.465', '-41.8', '4.961', '5228.1');</w:t>
      </w:r>
    </w:p>
    <w:p w14:paraId="2E3160DC" w14:textId="77777777" w:rsidR="00EE6FEB" w:rsidRDefault="00EE6FEB"/>
    <w:p w14:paraId="375DAB18" w14:textId="77777777" w:rsidR="00EE6FEB" w:rsidRDefault="00EE6FEB">
      <w:r>
        <w:t>INSERT INTO  "Customer_social_economic_data" ("Customer_id", "emp_var_rate", "cons_price_idx", "cons_conf_idx", "euribor3m", "nr_employed") VALUES (10219, '1.4', '94.465', '-41.8', '4.961', '5228.1');</w:t>
      </w:r>
    </w:p>
    <w:p w14:paraId="1F798306" w14:textId="77777777" w:rsidR="00EE6FEB" w:rsidRDefault="00EE6FEB"/>
    <w:p w14:paraId="13A445B7" w14:textId="77777777" w:rsidR="00EE6FEB" w:rsidRDefault="00EE6FEB">
      <w:r>
        <w:t>INSERT INTO  "Customer_social_economic_data" ("Customer_id", "emp_var_rate", "cons_price_idx", "cons_conf_idx", "euribor3m", "nr_employed") VALUES (10220, '1.4', '94.465', '-41.8', '4.961', '5228.1');</w:t>
      </w:r>
    </w:p>
    <w:p w14:paraId="20132A5D" w14:textId="77777777" w:rsidR="00EE6FEB" w:rsidRDefault="00EE6FEB"/>
    <w:p w14:paraId="1A4D040F" w14:textId="77777777" w:rsidR="00EE6FEB" w:rsidRDefault="00EE6FEB">
      <w:r>
        <w:t>INSERT INTO  "Customer_social_economic_data" ("Customer_id", "emp_var_rate", "cons_price_idx", "cons_conf_idx", "euribor3m", "nr_employed") VALUES (10221, '1.4', '94.465', '-41.8', '4.961', '5228.1');</w:t>
      </w:r>
    </w:p>
    <w:p w14:paraId="17A177DD" w14:textId="77777777" w:rsidR="00EE6FEB" w:rsidRDefault="00EE6FEB"/>
    <w:p w14:paraId="2880068B" w14:textId="77777777" w:rsidR="00EE6FEB" w:rsidRDefault="00EE6FEB">
      <w:r>
        <w:t>INSERT INTO  "Customer_social_economic_data" ("Customer_id", "emp_var_rate", "cons_price_idx", "cons_conf_idx", "euribor3m", "nr_employed") VALUES (10222, '1.4', '94.465', '-41.8', '4.961', '5228.1');</w:t>
      </w:r>
    </w:p>
    <w:p w14:paraId="5287D13F" w14:textId="77777777" w:rsidR="00EE6FEB" w:rsidRDefault="00EE6FEB"/>
    <w:p w14:paraId="3F73340E" w14:textId="77777777" w:rsidR="00EE6FEB" w:rsidRDefault="00EE6FEB">
      <w:r>
        <w:t>INSERT INTO  "Customer_social_economic_data" ("Customer_id", "emp_var_rate", "cons_price_idx", "cons_conf_idx", "euribor3m", "nr_employed") VALUES (10223, '1.4', '94.465', '-41.8', '4.961', '5228.1');</w:t>
      </w:r>
    </w:p>
    <w:p w14:paraId="41A0D294" w14:textId="77777777" w:rsidR="00EE6FEB" w:rsidRDefault="00EE6FEB"/>
    <w:p w14:paraId="51BB5B45" w14:textId="77777777" w:rsidR="00EE6FEB" w:rsidRDefault="00EE6FEB">
      <w:r>
        <w:t>INSERT INTO  "Customer_social_economic_data" ("Customer_id", "emp_var_rate", "cons_price_idx", "cons_conf_idx", "euribor3m", "nr_employed") VALUES (10224, '1.4', '94.465', '-41.8', '4.961', '5228.1');</w:t>
      </w:r>
    </w:p>
    <w:p w14:paraId="1BA9484D" w14:textId="77777777" w:rsidR="00EE6FEB" w:rsidRDefault="00EE6FEB"/>
    <w:p w14:paraId="48476A78" w14:textId="77777777" w:rsidR="00EE6FEB" w:rsidRDefault="00EE6FEB">
      <w:r>
        <w:t>INSERT INTO  "Customer_social_economic_data" ("Customer_id", "emp_var_rate", "cons_price_idx", "cons_conf_idx", "euribor3m", "nr_employed") VALUES (10225, '1.4', '94.465', '-41.8', '4.961', '5228.1');</w:t>
      </w:r>
    </w:p>
    <w:p w14:paraId="76CC55C8" w14:textId="77777777" w:rsidR="00EE6FEB" w:rsidRDefault="00EE6FEB"/>
    <w:p w14:paraId="1803D1D8" w14:textId="77777777" w:rsidR="00EE6FEB" w:rsidRDefault="00EE6FEB">
      <w:r>
        <w:t>INSERT INTO  "Customer_social_economic_data" ("Customer_id", "emp_var_rate", "cons_price_idx", "cons_conf_idx", "euribor3m", "nr_employed") VALUES (10226, '1.4', '94.465', '-41.8', '4.961', '5228.1');</w:t>
      </w:r>
    </w:p>
    <w:p w14:paraId="65960C6E" w14:textId="77777777" w:rsidR="00EE6FEB" w:rsidRDefault="00EE6FEB"/>
    <w:p w14:paraId="4867C44F" w14:textId="77777777" w:rsidR="00EE6FEB" w:rsidRDefault="00EE6FEB">
      <w:r>
        <w:t>INSERT INTO  "Customer_social_economic_data" ("Customer_id", "emp_var_rate", "cons_price_idx", "cons_conf_idx", "euribor3m", "nr_employed") VALUES (10227, '1.4', '94.465', '-41.8', '4.961', '5228.1');</w:t>
      </w:r>
    </w:p>
    <w:p w14:paraId="4FE2D733" w14:textId="77777777" w:rsidR="00EE6FEB" w:rsidRDefault="00EE6FEB"/>
    <w:p w14:paraId="4C66AAD3" w14:textId="77777777" w:rsidR="00EE6FEB" w:rsidRDefault="00EE6FEB">
      <w:r>
        <w:t>INSERT INTO  "Customer_social_economic_data" ("Customer_id", "emp_var_rate", "cons_price_idx", "cons_conf_idx", "euribor3m", "nr_employed") VALUES (10228, '1.4', '94.465', '-41.8', '4.961', '5228.1');</w:t>
      </w:r>
    </w:p>
    <w:p w14:paraId="19B43EB1" w14:textId="77777777" w:rsidR="00EE6FEB" w:rsidRDefault="00EE6FEB"/>
    <w:p w14:paraId="32D5BE34" w14:textId="77777777" w:rsidR="00EE6FEB" w:rsidRDefault="00EE6FEB">
      <w:r>
        <w:t>INSERT INTO  "Customer_social_economic_data" ("Customer_id", "emp_var_rate", "cons_price_idx", "cons_conf_idx", "euribor3m", "nr_employed") VALUES (10229, '1.4', '94.465', '-41.8', '4.961', '5228.1');</w:t>
      </w:r>
    </w:p>
    <w:p w14:paraId="4CEEA9AE" w14:textId="77777777" w:rsidR="00EE6FEB" w:rsidRDefault="00EE6FEB"/>
    <w:p w14:paraId="7AF05B6A" w14:textId="77777777" w:rsidR="00EE6FEB" w:rsidRDefault="00EE6FEB">
      <w:r>
        <w:t>INSERT INTO  "Customer_social_economic_data" ("Customer_id", "emp_var_rate", "cons_price_idx", "cons_conf_idx", "euribor3m", "nr_employed") VALUES (10230, '1.4', '94.465', '-41.8', '4.961', '5228.1');</w:t>
      </w:r>
    </w:p>
    <w:p w14:paraId="71EFDE3A" w14:textId="77777777" w:rsidR="00EE6FEB" w:rsidRDefault="00EE6FEB"/>
    <w:p w14:paraId="1A2D467E" w14:textId="77777777" w:rsidR="00EE6FEB" w:rsidRDefault="00EE6FEB">
      <w:r>
        <w:t>INSERT INTO  "Customer_social_economic_data" ("Customer_id", "emp_var_rate", "cons_price_idx", "cons_conf_idx", "euribor3m", "nr_employed") VALUES (10231, '1.4', '94.465', '-41.8', '4.961', '5228.1');</w:t>
      </w:r>
    </w:p>
    <w:p w14:paraId="55F60725" w14:textId="77777777" w:rsidR="00EE6FEB" w:rsidRDefault="00EE6FEB"/>
    <w:p w14:paraId="5A7CF932" w14:textId="77777777" w:rsidR="00EE6FEB" w:rsidRDefault="00EE6FEB">
      <w:r>
        <w:t>INSERT INTO  "Customer_social_economic_data" ("Customer_id", "emp_var_rate", "cons_price_idx", "cons_conf_idx", "euribor3m", "nr_employed") VALUES (10232, '1.4', '94.465', '-41.8', '4.961', '5228.1');</w:t>
      </w:r>
    </w:p>
    <w:p w14:paraId="0770DC71" w14:textId="77777777" w:rsidR="00EE6FEB" w:rsidRDefault="00EE6FEB"/>
    <w:p w14:paraId="0FC59666" w14:textId="77777777" w:rsidR="00EE6FEB" w:rsidRDefault="00EE6FEB">
      <w:r>
        <w:t>INSERT INTO  "Customer_social_economic_data" ("Customer_id", "emp_var_rate", "cons_price_idx", "cons_conf_idx", "euribor3m", "nr_employed") VALUES (10233, '1.4', '94.465', '-41.8', '4.961', '5228.1');</w:t>
      </w:r>
    </w:p>
    <w:p w14:paraId="2A277523" w14:textId="77777777" w:rsidR="00EE6FEB" w:rsidRDefault="00EE6FEB"/>
    <w:p w14:paraId="46C58E64" w14:textId="77777777" w:rsidR="00EE6FEB" w:rsidRDefault="00EE6FEB">
      <w:r>
        <w:t>INSERT INTO  "Customer_social_economic_data" ("Customer_id", "emp_var_rate", "cons_price_idx", "cons_conf_idx", "euribor3m", "nr_employed") VALUES (10234, '1.4', '94.465', '-41.8', '4.961', '5228.1');</w:t>
      </w:r>
    </w:p>
    <w:p w14:paraId="23F46188" w14:textId="77777777" w:rsidR="00EE6FEB" w:rsidRDefault="00EE6FEB"/>
    <w:p w14:paraId="714E51A8" w14:textId="77777777" w:rsidR="00EE6FEB" w:rsidRDefault="00EE6FEB">
      <w:r>
        <w:t>INSERT INTO  "Customer_social_economic_data" ("Customer_id", "emp_var_rate", "cons_price_idx", "cons_conf_idx", "euribor3m", "nr_employed") VALUES (10235, '1.4', '94.465', '-41.8', '4.961', '5228.1');</w:t>
      </w:r>
    </w:p>
    <w:p w14:paraId="649F7D29" w14:textId="77777777" w:rsidR="00EE6FEB" w:rsidRDefault="00EE6FEB"/>
    <w:p w14:paraId="559173B9" w14:textId="77777777" w:rsidR="00EE6FEB" w:rsidRDefault="00EE6FEB">
      <w:r>
        <w:t>INSERT INTO  "Customer_social_economic_data" ("Customer_id", "emp_var_rate", "cons_price_idx", "cons_conf_idx", "euribor3m", "nr_employed") VALUES (10236, '1.4', '94.465', '-41.8', '4.961', '5228.1');</w:t>
      </w:r>
    </w:p>
    <w:p w14:paraId="48115447" w14:textId="77777777" w:rsidR="00EE6FEB" w:rsidRDefault="00EE6FEB"/>
    <w:p w14:paraId="5BDAF9FD" w14:textId="77777777" w:rsidR="00EE6FEB" w:rsidRDefault="00EE6FEB">
      <w:r>
        <w:t>INSERT INTO  "Customer_social_economic_data" ("Customer_id", "emp_var_rate", "cons_price_idx", "cons_conf_idx", "euribor3m", "nr_employed") VALUES (10237, '1.4', '94.465', '-41.8', '4.961', '5228.1');</w:t>
      </w:r>
    </w:p>
    <w:p w14:paraId="7AB542B6" w14:textId="77777777" w:rsidR="00EE6FEB" w:rsidRDefault="00EE6FEB"/>
    <w:p w14:paraId="16CD3E39" w14:textId="77777777" w:rsidR="00EE6FEB" w:rsidRDefault="00EE6FEB">
      <w:r>
        <w:t>INSERT INTO  "Customer_social_economic_data" ("Customer_id", "emp_var_rate", "cons_price_idx", "cons_conf_idx", "euribor3m", "nr_employed") VALUES (10238, '1.4', '94.465', '-41.8', '4.961', '5228.1');</w:t>
      </w:r>
    </w:p>
    <w:p w14:paraId="5AD8DF28" w14:textId="77777777" w:rsidR="00EE6FEB" w:rsidRDefault="00EE6FEB"/>
    <w:p w14:paraId="4CF5E230" w14:textId="77777777" w:rsidR="00EE6FEB" w:rsidRDefault="00EE6FEB">
      <w:r>
        <w:t>INSERT INTO  "Customer_social_economic_data" ("Customer_id", "emp_var_rate", "cons_price_idx", "cons_conf_idx", "euribor3m", "nr_employed") VALUES (10239, '1.4', '94.465', '-41.8', '4.961', '5228.1');</w:t>
      </w:r>
    </w:p>
    <w:p w14:paraId="0FF3316B" w14:textId="77777777" w:rsidR="00EE6FEB" w:rsidRDefault="00EE6FEB"/>
    <w:p w14:paraId="7FBB9183" w14:textId="77777777" w:rsidR="00EE6FEB" w:rsidRDefault="00EE6FEB">
      <w:r>
        <w:t>INSERT INTO  "Customer_social_economic_data" ("Customer_id", "emp_var_rate", "cons_price_idx", "cons_conf_idx", "euribor3m", "nr_employed") VALUES (10240, '1.4', '94.465', '-41.8', '4.961', '5228.1');</w:t>
      </w:r>
    </w:p>
    <w:p w14:paraId="59CA3EE8" w14:textId="77777777" w:rsidR="00EE6FEB" w:rsidRDefault="00EE6FEB"/>
    <w:p w14:paraId="3EDC2EE9" w14:textId="77777777" w:rsidR="00EE6FEB" w:rsidRDefault="00EE6FEB">
      <w:r>
        <w:t>INSERT INTO  "Customer_social_economic_data" ("Customer_id", "emp_var_rate", "cons_price_idx", "cons_conf_idx", "euribor3m", "nr_employed") VALUES (10241, '1.4', '94.465', '-41.8', '4.961', '5228.1');</w:t>
      </w:r>
    </w:p>
    <w:p w14:paraId="20007850" w14:textId="77777777" w:rsidR="00EE6FEB" w:rsidRDefault="00EE6FEB"/>
    <w:p w14:paraId="4D145C78" w14:textId="77777777" w:rsidR="00EE6FEB" w:rsidRDefault="00EE6FEB">
      <w:r>
        <w:t>INSERT INTO  "Customer_social_economic_data" ("Customer_id", "emp_var_rate", "cons_price_idx", "cons_conf_idx", "euribor3m", "nr_employed") VALUES (10242, '1.4', '94.465', '-41.8', '4.961', '5228.1');</w:t>
      </w:r>
    </w:p>
    <w:p w14:paraId="212C4568" w14:textId="77777777" w:rsidR="00EE6FEB" w:rsidRDefault="00EE6FEB"/>
    <w:p w14:paraId="3A6F6A24" w14:textId="77777777" w:rsidR="00EE6FEB" w:rsidRDefault="00EE6FEB">
      <w:r>
        <w:t>INSERT INTO  "Customer_social_economic_data" ("Customer_id", "emp_var_rate", "cons_price_idx", "cons_conf_idx", "euribor3m", "nr_employed") VALUES (10243, '1.4', '94.465', '-41.8', '4.961', '5228.1');</w:t>
      </w:r>
    </w:p>
    <w:p w14:paraId="5F47CC3B" w14:textId="77777777" w:rsidR="00EE6FEB" w:rsidRDefault="00EE6FEB"/>
    <w:p w14:paraId="6072D583" w14:textId="77777777" w:rsidR="00EE6FEB" w:rsidRDefault="00EE6FEB">
      <w:r>
        <w:t>INSERT INTO  "Customer_social_economic_data" ("Customer_id", "emp_var_rate", "cons_price_idx", "cons_conf_idx", "euribor3m", "nr_employed") VALUES (10244, '1.4', '94.465', '-41.8', '4.961', '5228.1');</w:t>
      </w:r>
    </w:p>
    <w:p w14:paraId="3075F9E1" w14:textId="77777777" w:rsidR="00EE6FEB" w:rsidRDefault="00EE6FEB"/>
    <w:p w14:paraId="38FFE6CF" w14:textId="77777777" w:rsidR="00EE6FEB" w:rsidRDefault="00EE6FEB">
      <w:r>
        <w:t>INSERT INTO  "Customer_social_economic_data" ("Customer_id", "emp_var_rate", "cons_price_idx", "cons_conf_idx", "euribor3m", "nr_employed") VALUES (10245, '1.4', '94.465', '-41.8', '4.961', '5228.1');</w:t>
      </w:r>
    </w:p>
    <w:p w14:paraId="4C466445" w14:textId="77777777" w:rsidR="00EE6FEB" w:rsidRDefault="00EE6FEB"/>
    <w:p w14:paraId="43819970" w14:textId="77777777" w:rsidR="00EE6FEB" w:rsidRDefault="00EE6FEB">
      <w:r>
        <w:t>INSERT INTO  "Customer_social_economic_data" ("Customer_id", "emp_var_rate", "cons_price_idx", "cons_conf_idx", "euribor3m", "nr_employed") VALUES (10246, '1.4', '94.465', '-41.8', '4.961', '5228.1');</w:t>
      </w:r>
    </w:p>
    <w:p w14:paraId="5DE82684" w14:textId="77777777" w:rsidR="00EE6FEB" w:rsidRDefault="00EE6FEB"/>
    <w:p w14:paraId="2E1A8513" w14:textId="77777777" w:rsidR="00EE6FEB" w:rsidRDefault="00EE6FEB">
      <w:r>
        <w:t>INSERT INTO  "Customer_social_economic_data" ("Customer_id", "emp_var_rate", "cons_price_idx", "cons_conf_idx", "euribor3m", "nr_employed") VALUES (10247, '1.4', '94.465', '-41.8', '4.961', '5228.1');</w:t>
      </w:r>
    </w:p>
    <w:p w14:paraId="4A6FEBB0" w14:textId="77777777" w:rsidR="00EE6FEB" w:rsidRDefault="00EE6FEB"/>
    <w:p w14:paraId="42B1AB36" w14:textId="77777777" w:rsidR="00EE6FEB" w:rsidRDefault="00EE6FEB">
      <w:r>
        <w:t>INSERT INTO  "Customer_social_economic_data" ("Customer_id", "emp_var_rate", "cons_price_idx", "cons_conf_idx", "euribor3m", "nr_employed") VALUES (10248, '1.4', '94.465', '-41.8', '4.961', '5228.1');</w:t>
      </w:r>
    </w:p>
    <w:p w14:paraId="3501FC27" w14:textId="77777777" w:rsidR="00EE6FEB" w:rsidRDefault="00EE6FEB"/>
    <w:p w14:paraId="28332D3A" w14:textId="77777777" w:rsidR="00EE6FEB" w:rsidRDefault="00EE6FEB">
      <w:r>
        <w:t>INSERT INTO  "Customer_social_economic_data" ("Customer_id", "emp_var_rate", "cons_price_idx", "cons_conf_idx", "euribor3m", "nr_employed") VALUES (10249, '1.4', '94.465', '-41.8', '4.961', '5228.1');</w:t>
      </w:r>
    </w:p>
    <w:p w14:paraId="4E5AC15E" w14:textId="77777777" w:rsidR="00EE6FEB" w:rsidRDefault="00EE6FEB"/>
    <w:p w14:paraId="0AB90EF0" w14:textId="77777777" w:rsidR="00EE6FEB" w:rsidRDefault="00EE6FEB">
      <w:r>
        <w:t>INSERT INTO  "Customer_social_economic_data" ("Customer_id", "emp_var_rate", "cons_price_idx", "cons_conf_idx", "euribor3m", "nr_employed") VALUES (10250, '1.4', '94.465', '-41.8', '4.961', '5228.1');</w:t>
      </w:r>
    </w:p>
    <w:p w14:paraId="787ED437" w14:textId="77777777" w:rsidR="00EE6FEB" w:rsidRDefault="00EE6FEB"/>
    <w:p w14:paraId="34A049AD" w14:textId="77777777" w:rsidR="00EE6FEB" w:rsidRDefault="00EE6FEB">
      <w:r>
        <w:t>INSERT INTO  "Customer_social_economic_data" ("Customer_id", "emp_var_rate", "cons_price_idx", "cons_conf_idx", "euribor3m", "nr_employed") VALUES (10251, '1.4', '94.465', '-41.8', '4.961', '5228.1');</w:t>
      </w:r>
    </w:p>
    <w:p w14:paraId="043749E4" w14:textId="77777777" w:rsidR="00EE6FEB" w:rsidRDefault="00EE6FEB"/>
    <w:p w14:paraId="581A73B6" w14:textId="77777777" w:rsidR="00EE6FEB" w:rsidRDefault="00EE6FEB">
      <w:r>
        <w:t>INSERT INTO  "Customer_social_economic_data" ("Customer_id", "emp_var_rate", "cons_price_idx", "cons_conf_idx", "euribor3m", "nr_employed") VALUES (10252, '1.4', '94.465', '-41.8', '4.961', '5228.1');</w:t>
      </w:r>
    </w:p>
    <w:p w14:paraId="09D5FCB0" w14:textId="77777777" w:rsidR="00EE6FEB" w:rsidRDefault="00EE6FEB"/>
    <w:p w14:paraId="714BB12B" w14:textId="77777777" w:rsidR="00EE6FEB" w:rsidRDefault="00EE6FEB">
      <w:r>
        <w:t>INSERT INTO  "Customer_social_economic_data" ("Customer_id", "emp_var_rate", "cons_price_idx", "cons_conf_idx", "euribor3m", "nr_employed") VALUES (10253, '1.4', '94.465', '-41.8', '4.961', '5228.1');</w:t>
      </w:r>
    </w:p>
    <w:p w14:paraId="7FD8B887" w14:textId="77777777" w:rsidR="00EE6FEB" w:rsidRDefault="00EE6FEB"/>
    <w:p w14:paraId="382C0143" w14:textId="77777777" w:rsidR="00EE6FEB" w:rsidRDefault="00EE6FEB">
      <w:r>
        <w:t>INSERT INTO  "Customer_social_economic_data" ("Customer_id", "emp_var_rate", "cons_price_idx", "cons_conf_idx", "euribor3m", "nr_employed") VALUES (10254, '1.4', '94.465', '-41.8', '4.961', '5228.1');</w:t>
      </w:r>
    </w:p>
    <w:p w14:paraId="0B3948AD" w14:textId="77777777" w:rsidR="00EE6FEB" w:rsidRDefault="00EE6FEB"/>
    <w:p w14:paraId="2FA5C674" w14:textId="77777777" w:rsidR="00EE6FEB" w:rsidRDefault="00EE6FEB">
      <w:r>
        <w:t>INSERT INTO  "Customer_social_economic_data" ("Customer_id", "emp_var_rate", "cons_price_idx", "cons_conf_idx", "euribor3m", "nr_employed") VALUES (10255, '1.4', '94.465', '-41.8', '4.961', '5228.1');</w:t>
      </w:r>
    </w:p>
    <w:p w14:paraId="05BB0D10" w14:textId="77777777" w:rsidR="00EE6FEB" w:rsidRDefault="00EE6FEB"/>
    <w:p w14:paraId="73F0C5C6" w14:textId="77777777" w:rsidR="00EE6FEB" w:rsidRDefault="00EE6FEB">
      <w:r>
        <w:t>INSERT INTO  "Customer_social_economic_data" ("Customer_id", "emp_var_rate", "cons_price_idx", "cons_conf_idx", "euribor3m", "nr_employed") VALUES (10256, '1.4', '94.465', '-41.8', '4.959', '5228.1');</w:t>
      </w:r>
    </w:p>
    <w:p w14:paraId="76E02826" w14:textId="77777777" w:rsidR="00EE6FEB" w:rsidRDefault="00EE6FEB"/>
    <w:p w14:paraId="10713750" w14:textId="77777777" w:rsidR="00EE6FEB" w:rsidRDefault="00EE6FEB">
      <w:r>
        <w:t>INSERT INTO  "Customer_social_economic_data" ("Customer_id", "emp_var_rate", "cons_price_idx", "cons_conf_idx", "euribor3m", "nr_employed") VALUES (10257, '1.4', '94.465', '-41.8', '4.959', '5228.1');</w:t>
      </w:r>
    </w:p>
    <w:p w14:paraId="6263B521" w14:textId="77777777" w:rsidR="00EE6FEB" w:rsidRDefault="00EE6FEB"/>
    <w:p w14:paraId="26288E41" w14:textId="77777777" w:rsidR="00EE6FEB" w:rsidRDefault="00EE6FEB">
      <w:r>
        <w:t>INSERT INTO  "Customer_social_economic_data" ("Customer_id", "emp_var_rate", "cons_price_idx", "cons_conf_idx", "euribor3m", "nr_employed") VALUES (10258, '1.4', '94.465', '-41.8', '4.959', '5228.1');</w:t>
      </w:r>
    </w:p>
    <w:p w14:paraId="7CE6103A" w14:textId="77777777" w:rsidR="00EE6FEB" w:rsidRDefault="00EE6FEB"/>
    <w:p w14:paraId="21097F40" w14:textId="77777777" w:rsidR="00EE6FEB" w:rsidRDefault="00EE6FEB">
      <w:r>
        <w:t>INSERT INTO  "Customer_social_economic_data" ("Customer_id", "emp_var_rate", "cons_price_idx", "cons_conf_idx", "euribor3m", "nr_employed") VALUES (10259, '1.4', '94.465', '-41.8', '4.959', '5228.1');</w:t>
      </w:r>
    </w:p>
    <w:p w14:paraId="04638F99" w14:textId="77777777" w:rsidR="00EE6FEB" w:rsidRDefault="00EE6FEB"/>
    <w:p w14:paraId="7A888FC9" w14:textId="77777777" w:rsidR="00EE6FEB" w:rsidRDefault="00EE6FEB">
      <w:r>
        <w:t>INSERT INTO  "Customer_social_economic_data" ("Customer_id", "emp_var_rate", "cons_price_idx", "cons_conf_idx", "euribor3m", "nr_employed") VALUES (10260, '1.4', '94.465', '-41.8', '4.959', '5228.1');</w:t>
      </w:r>
    </w:p>
    <w:p w14:paraId="6400FC7E" w14:textId="77777777" w:rsidR="00EE6FEB" w:rsidRDefault="00EE6FEB"/>
    <w:p w14:paraId="14E34BF6" w14:textId="77777777" w:rsidR="00EE6FEB" w:rsidRDefault="00EE6FEB">
      <w:r>
        <w:t>INSERT INTO  "Customer_social_economic_data" ("Customer_id", "emp_var_rate", "cons_price_idx", "cons_conf_idx", "euribor3m", "nr_employed") VALUES (10261, '1.4', '94.465', '-41.8', '4.959', '5228.1');</w:t>
      </w:r>
    </w:p>
    <w:p w14:paraId="6EE5DC34" w14:textId="77777777" w:rsidR="00EE6FEB" w:rsidRDefault="00EE6FEB"/>
    <w:p w14:paraId="033DADCE" w14:textId="77777777" w:rsidR="00EE6FEB" w:rsidRDefault="00EE6FEB">
      <w:r>
        <w:t>INSERT INTO  "Customer_social_economic_data" ("Customer_id", "emp_var_rate", "cons_price_idx", "cons_conf_idx", "euribor3m", "nr_employed") VALUES (10262, '1.4', '94.465', '-41.8', '4.959', '5228.1');</w:t>
      </w:r>
    </w:p>
    <w:p w14:paraId="70417580" w14:textId="77777777" w:rsidR="00EE6FEB" w:rsidRDefault="00EE6FEB"/>
    <w:p w14:paraId="1A459C27" w14:textId="77777777" w:rsidR="00EE6FEB" w:rsidRDefault="00EE6FEB">
      <w:r>
        <w:t>INSERT INTO  "Customer_social_economic_data" ("Customer_id", "emp_var_rate", "cons_price_idx", "cons_conf_idx", "euribor3m", "nr_employed") VALUES (10263, '1.4', '94.465', '-41.8', '4.959', '5228.1');</w:t>
      </w:r>
    </w:p>
    <w:p w14:paraId="7B8436E4" w14:textId="77777777" w:rsidR="00EE6FEB" w:rsidRDefault="00EE6FEB"/>
    <w:p w14:paraId="1A3AC7E9" w14:textId="77777777" w:rsidR="00EE6FEB" w:rsidRDefault="00EE6FEB">
      <w:r>
        <w:t>INSERT INTO  "Customer_social_economic_data" ("Customer_id", "emp_var_rate", "cons_price_idx", "cons_conf_idx", "euribor3m", "nr_employed") VALUES (10264, '1.4', '94.465', '-41.8', '4.959', '5228.1');</w:t>
      </w:r>
    </w:p>
    <w:p w14:paraId="5C13EB84" w14:textId="77777777" w:rsidR="00EE6FEB" w:rsidRDefault="00EE6FEB"/>
    <w:p w14:paraId="033F17CD" w14:textId="77777777" w:rsidR="00EE6FEB" w:rsidRDefault="00EE6FEB">
      <w:r>
        <w:t>INSERT INTO  "Customer_social_economic_data" ("Customer_id", "emp_var_rate", "cons_price_idx", "cons_conf_idx", "euribor3m", "nr_employed") VALUES (10265, '1.4', '94.465', '-41.8', '4.959', '5228.1');</w:t>
      </w:r>
    </w:p>
    <w:p w14:paraId="2680B5B7" w14:textId="77777777" w:rsidR="00EE6FEB" w:rsidRDefault="00EE6FEB"/>
    <w:p w14:paraId="32C807B3" w14:textId="77777777" w:rsidR="00EE6FEB" w:rsidRDefault="00EE6FEB">
      <w:r>
        <w:t>INSERT INTO  "Customer_social_economic_data" ("Customer_id", "emp_var_rate", "cons_price_idx", "cons_conf_idx", "euribor3m", "nr_employed") VALUES (10266, '1.4', '94.465', '-41.8', '4.959', '5228.1');</w:t>
      </w:r>
    </w:p>
    <w:p w14:paraId="3EDC1CD1" w14:textId="77777777" w:rsidR="00EE6FEB" w:rsidRDefault="00EE6FEB"/>
    <w:p w14:paraId="1D4A6002" w14:textId="77777777" w:rsidR="00EE6FEB" w:rsidRDefault="00EE6FEB">
      <w:r>
        <w:t>INSERT INTO  "Customer_social_economic_data" ("Customer_id", "emp_var_rate", "cons_price_idx", "cons_conf_idx", "euribor3m", "nr_employed") VALUES (10267, '1.4', '94.465', '-41.8', '4.959', '5228.1');</w:t>
      </w:r>
    </w:p>
    <w:p w14:paraId="4951FDA6" w14:textId="77777777" w:rsidR="00EE6FEB" w:rsidRDefault="00EE6FEB"/>
    <w:p w14:paraId="697CA9BC" w14:textId="77777777" w:rsidR="00EE6FEB" w:rsidRDefault="00EE6FEB">
      <w:r>
        <w:t>INSERT INTO  "Customer_social_economic_data" ("Customer_id", "emp_var_rate", "cons_price_idx", "cons_conf_idx", "euribor3m", "nr_employed") VALUES (10268, '1.4', '94.465', '-41.8', '4.959', '5228.1');</w:t>
      </w:r>
    </w:p>
    <w:p w14:paraId="6E8888BB" w14:textId="77777777" w:rsidR="00EE6FEB" w:rsidRDefault="00EE6FEB"/>
    <w:p w14:paraId="06F25C4F" w14:textId="77777777" w:rsidR="00EE6FEB" w:rsidRDefault="00EE6FEB">
      <w:r>
        <w:t>INSERT INTO  "Customer_social_economic_data" ("Customer_id", "emp_var_rate", "cons_price_idx", "cons_conf_idx", "euribor3m", "nr_employed") VALUES (10269, '1.4', '94.465', '-41.8', '4.959', '5228.1');</w:t>
      </w:r>
    </w:p>
    <w:p w14:paraId="1ACBE53E" w14:textId="77777777" w:rsidR="00EE6FEB" w:rsidRDefault="00EE6FEB"/>
    <w:p w14:paraId="1B264B40" w14:textId="77777777" w:rsidR="00EE6FEB" w:rsidRDefault="00EE6FEB">
      <w:r>
        <w:t>INSERT INTO  "Customer_social_economic_data" ("Customer_id", "emp_var_rate", "cons_price_idx", "cons_conf_idx", "euribor3m", "nr_employed") VALUES (10270, '1.4', '94.465', '-41.8', '4.959', '5228.1');</w:t>
      </w:r>
    </w:p>
    <w:p w14:paraId="272193EB" w14:textId="77777777" w:rsidR="00EE6FEB" w:rsidRDefault="00EE6FEB"/>
    <w:p w14:paraId="4E3464A7" w14:textId="77777777" w:rsidR="00EE6FEB" w:rsidRDefault="00EE6FEB">
      <w:r>
        <w:t>INSERT INTO  "Customer_social_economic_data" ("Customer_id", "emp_var_rate", "cons_price_idx", "cons_conf_idx", "euribor3m", "nr_employed") VALUES (10271, '1.4', '94.465', '-41.8', '4.959', '5228.1');</w:t>
      </w:r>
    </w:p>
    <w:p w14:paraId="4B06430B" w14:textId="77777777" w:rsidR="00EE6FEB" w:rsidRDefault="00EE6FEB"/>
    <w:p w14:paraId="4A46D7CF" w14:textId="77777777" w:rsidR="00EE6FEB" w:rsidRDefault="00EE6FEB">
      <w:r>
        <w:t>INSERT INTO  "Customer_social_economic_data" ("Customer_id", "emp_var_rate", "cons_price_idx", "cons_conf_idx", "euribor3m", "nr_employed") VALUES (10272, '1.4', '94.465', '-41.8', '4.959', '5228.1');</w:t>
      </w:r>
    </w:p>
    <w:p w14:paraId="1AD1FFBC" w14:textId="77777777" w:rsidR="00EE6FEB" w:rsidRDefault="00EE6FEB"/>
    <w:p w14:paraId="054C997B" w14:textId="77777777" w:rsidR="00EE6FEB" w:rsidRDefault="00EE6FEB">
      <w:r>
        <w:t>INSERT INTO  "Customer_social_economic_data" ("Customer_id", "emp_var_rate", "cons_price_idx", "cons_conf_idx", "euribor3m", "nr_employed") VALUES (10273, '1.4', '94.465', '-41.8', '4.959', '5228.1');</w:t>
      </w:r>
    </w:p>
    <w:p w14:paraId="66A8B06A" w14:textId="77777777" w:rsidR="00EE6FEB" w:rsidRDefault="00EE6FEB"/>
    <w:p w14:paraId="7084BD34" w14:textId="77777777" w:rsidR="00EE6FEB" w:rsidRDefault="00EE6FEB">
      <w:r>
        <w:t>INSERT INTO  "Customer_social_economic_data" ("Customer_id", "emp_var_rate", "cons_price_idx", "cons_conf_idx", "euribor3m", "nr_employed") VALUES (10274, '1.4', '94.465', '-41.8', '4.959', '5228.1');</w:t>
      </w:r>
    </w:p>
    <w:p w14:paraId="2F5B66E8" w14:textId="77777777" w:rsidR="00EE6FEB" w:rsidRDefault="00EE6FEB"/>
    <w:p w14:paraId="6087A53A" w14:textId="77777777" w:rsidR="00EE6FEB" w:rsidRDefault="00EE6FEB">
      <w:r>
        <w:t>INSERT INTO  "Customer_social_economic_data" ("Customer_id", "emp_var_rate", "cons_price_idx", "cons_conf_idx", "euribor3m", "nr_employed") VALUES (10275, '1.4', '94.465', '-41.8', '4.959', '5228.1');</w:t>
      </w:r>
    </w:p>
    <w:p w14:paraId="4EDA7ED5" w14:textId="77777777" w:rsidR="00EE6FEB" w:rsidRDefault="00EE6FEB"/>
    <w:p w14:paraId="2F408646" w14:textId="77777777" w:rsidR="00EE6FEB" w:rsidRDefault="00EE6FEB">
      <w:r>
        <w:t>INSERT INTO  "Customer_social_economic_data" ("Customer_id", "emp_var_rate", "cons_price_idx", "cons_conf_idx", "euribor3m", "nr_employed") VALUES (10276, '1.4', '94.465', '-41.8', '4.959', '5228.1');</w:t>
      </w:r>
    </w:p>
    <w:p w14:paraId="596BFD8D" w14:textId="77777777" w:rsidR="00EE6FEB" w:rsidRDefault="00EE6FEB"/>
    <w:p w14:paraId="1EEAE710" w14:textId="77777777" w:rsidR="00EE6FEB" w:rsidRDefault="00EE6FEB">
      <w:r>
        <w:t>INSERT INTO  "Customer_social_economic_data" ("Customer_id", "emp_var_rate", "cons_price_idx", "cons_conf_idx", "euribor3m", "nr_employed") VALUES (10277, '1.4', '94.465', '-41.8', '4.959', '5228.1');</w:t>
      </w:r>
    </w:p>
    <w:p w14:paraId="34AF0650" w14:textId="77777777" w:rsidR="00EE6FEB" w:rsidRDefault="00EE6FEB"/>
    <w:p w14:paraId="3991F910" w14:textId="77777777" w:rsidR="00EE6FEB" w:rsidRDefault="00EE6FEB">
      <w:r>
        <w:t>INSERT INTO  "Customer_social_economic_data" ("Customer_id", "emp_var_rate", "cons_price_idx", "cons_conf_idx", "euribor3m", "nr_employed") VALUES (10278, '1.4', '94.465', '-41.8', '4.959', '5228.1');</w:t>
      </w:r>
    </w:p>
    <w:p w14:paraId="300CB806" w14:textId="77777777" w:rsidR="00EE6FEB" w:rsidRDefault="00EE6FEB"/>
    <w:p w14:paraId="72FC9684" w14:textId="77777777" w:rsidR="00EE6FEB" w:rsidRDefault="00EE6FEB">
      <w:r>
        <w:t>INSERT INTO  "Customer_social_economic_data" ("Customer_id", "emp_var_rate", "cons_price_idx", "cons_conf_idx", "euribor3m", "nr_employed") VALUES (10279, '1.4', '94.465', '-41.8', '4.959', '5228.1');</w:t>
      </w:r>
    </w:p>
    <w:p w14:paraId="5F274C13" w14:textId="77777777" w:rsidR="00EE6FEB" w:rsidRDefault="00EE6FEB"/>
    <w:p w14:paraId="019E5424" w14:textId="77777777" w:rsidR="00EE6FEB" w:rsidRDefault="00EE6FEB">
      <w:r>
        <w:t>INSERT INTO  "Customer_social_economic_data" ("Customer_id", "emp_var_rate", "cons_price_idx", "cons_conf_idx", "euribor3m", "nr_employed") VALUES (10280, '1.4', '94.465', '-41.8', '4.959', '5228.1');</w:t>
      </w:r>
    </w:p>
    <w:p w14:paraId="320E9763" w14:textId="77777777" w:rsidR="00EE6FEB" w:rsidRDefault="00EE6FEB"/>
    <w:p w14:paraId="74D26E2E" w14:textId="77777777" w:rsidR="00EE6FEB" w:rsidRDefault="00EE6FEB">
      <w:r>
        <w:t>INSERT INTO  "Customer_social_economic_data" ("Customer_id", "emp_var_rate", "cons_price_idx", "cons_conf_idx", "euribor3m", "nr_employed") VALUES (10281, '1.4', '94.465', '-41.8', '4.959', '5228.1');</w:t>
      </w:r>
    </w:p>
    <w:p w14:paraId="47D9CF69" w14:textId="77777777" w:rsidR="00EE6FEB" w:rsidRDefault="00EE6FEB"/>
    <w:p w14:paraId="09F6D892" w14:textId="77777777" w:rsidR="00EE6FEB" w:rsidRDefault="00EE6FEB">
      <w:r>
        <w:t>INSERT INTO  "Customer_social_economic_data" ("Customer_id", "emp_var_rate", "cons_price_idx", "cons_conf_idx", "euribor3m", "nr_employed") VALUES (10282, '1.4', '94.465', '-41.8', '4.959', '5228.1');</w:t>
      </w:r>
    </w:p>
    <w:p w14:paraId="5DDF2251" w14:textId="77777777" w:rsidR="00EE6FEB" w:rsidRDefault="00EE6FEB"/>
    <w:p w14:paraId="54346FFD" w14:textId="77777777" w:rsidR="00EE6FEB" w:rsidRDefault="00EE6FEB">
      <w:r>
        <w:t>INSERT INTO  "Customer_social_economic_data" ("Customer_id", "emp_var_rate", "cons_price_idx", "cons_conf_idx", "euribor3m", "nr_employed") VALUES (10283, '1.4', '94.465', '-41.8', '4.959', '5228.1');</w:t>
      </w:r>
    </w:p>
    <w:p w14:paraId="7AB932B2" w14:textId="77777777" w:rsidR="00EE6FEB" w:rsidRDefault="00EE6FEB"/>
    <w:p w14:paraId="2DDAC52F" w14:textId="77777777" w:rsidR="00EE6FEB" w:rsidRDefault="00EE6FEB">
      <w:r>
        <w:t>INSERT INTO  "Customer_social_economic_data" ("Customer_id", "emp_var_rate", "cons_price_idx", "cons_conf_idx", "euribor3m", "nr_employed") VALUES (10284, '1.4', '94.465', '-41.8', '4.959', '5228.1');</w:t>
      </w:r>
    </w:p>
    <w:p w14:paraId="3CCB72EB" w14:textId="77777777" w:rsidR="00EE6FEB" w:rsidRDefault="00EE6FEB"/>
    <w:p w14:paraId="640468DA" w14:textId="77777777" w:rsidR="00EE6FEB" w:rsidRDefault="00EE6FEB">
      <w:r>
        <w:t>INSERT INTO  "Customer_social_economic_data" ("Customer_id", "emp_var_rate", "cons_price_idx", "cons_conf_idx", "euribor3m", "nr_employed") VALUES (10285, '1.4', '94.465', '-41.8', '4.959', '5228.1');</w:t>
      </w:r>
    </w:p>
    <w:p w14:paraId="183757FA" w14:textId="77777777" w:rsidR="00EE6FEB" w:rsidRDefault="00EE6FEB"/>
    <w:p w14:paraId="1E36D110" w14:textId="77777777" w:rsidR="00EE6FEB" w:rsidRDefault="00EE6FEB">
      <w:r>
        <w:t>INSERT INTO  "Customer_social_economic_data" ("Customer_id", "emp_var_rate", "cons_price_idx", "cons_conf_idx", "euribor3m", "nr_employed") VALUES (10286, '1.4', '94.465', '-41.8', '4.959', '5228.1');</w:t>
      </w:r>
    </w:p>
    <w:p w14:paraId="37FF11FA" w14:textId="77777777" w:rsidR="00EE6FEB" w:rsidRDefault="00EE6FEB"/>
    <w:p w14:paraId="4F618261" w14:textId="77777777" w:rsidR="00EE6FEB" w:rsidRDefault="00EE6FEB">
      <w:r>
        <w:t>INSERT INTO  "Customer_social_economic_data" ("Customer_id", "emp_var_rate", "cons_price_idx", "cons_conf_idx", "euribor3m", "nr_employed") VALUES (10287, '1.4', '94.465', '-41.8', '4.959', '5228.1');</w:t>
      </w:r>
    </w:p>
    <w:p w14:paraId="6AD3A5EB" w14:textId="77777777" w:rsidR="00EE6FEB" w:rsidRDefault="00EE6FEB"/>
    <w:p w14:paraId="54910AAD" w14:textId="77777777" w:rsidR="00EE6FEB" w:rsidRDefault="00EE6FEB">
      <w:r>
        <w:t>INSERT INTO  "Customer_social_economic_data" ("Customer_id", "emp_var_rate", "cons_price_idx", "cons_conf_idx", "euribor3m", "nr_employed") VALUES (10288, '1.4', '94.465', '-41.8', '4.959', '5228.1');</w:t>
      </w:r>
    </w:p>
    <w:p w14:paraId="5B5374AD" w14:textId="77777777" w:rsidR="00EE6FEB" w:rsidRDefault="00EE6FEB"/>
    <w:p w14:paraId="2BAFE4EB" w14:textId="77777777" w:rsidR="00EE6FEB" w:rsidRDefault="00EE6FEB">
      <w:r>
        <w:t>INSERT INTO  "Customer_social_economic_data" ("Customer_id", "emp_var_rate", "cons_price_idx", "cons_conf_idx", "euribor3m", "nr_employed") VALUES (10289, '1.4', '94.465', '-41.8', '4.959', '5228.1');</w:t>
      </w:r>
    </w:p>
    <w:p w14:paraId="15EDDD92" w14:textId="77777777" w:rsidR="00EE6FEB" w:rsidRDefault="00EE6FEB"/>
    <w:p w14:paraId="6159E77B" w14:textId="77777777" w:rsidR="00EE6FEB" w:rsidRDefault="00EE6FEB">
      <w:r>
        <w:t>INSERT INTO  "Customer_social_economic_data" ("Customer_id", "emp_var_rate", "cons_price_idx", "cons_conf_idx", "euribor3m", "nr_employed") VALUES (10290, '1.4', '94.465', '-41.8', '4.959', '5228.1');</w:t>
      </w:r>
    </w:p>
    <w:p w14:paraId="5112316D" w14:textId="77777777" w:rsidR="00EE6FEB" w:rsidRDefault="00EE6FEB"/>
    <w:p w14:paraId="41FEF0F9" w14:textId="77777777" w:rsidR="00EE6FEB" w:rsidRDefault="00EE6FEB">
      <w:r>
        <w:t>INSERT INTO  "Customer_social_economic_data" ("Customer_id", "emp_var_rate", "cons_price_idx", "cons_conf_idx", "euribor3m", "nr_employed") VALUES (10291, '1.4', '94.465', '-41.8', '4.959', '5228.1');</w:t>
      </w:r>
    </w:p>
    <w:p w14:paraId="6C6F5A25" w14:textId="77777777" w:rsidR="00EE6FEB" w:rsidRDefault="00EE6FEB"/>
    <w:p w14:paraId="06E2278B" w14:textId="77777777" w:rsidR="00EE6FEB" w:rsidRDefault="00EE6FEB">
      <w:r>
        <w:t>INSERT INTO  "Customer_social_economic_data" ("Customer_id", "emp_var_rate", "cons_price_idx", "cons_conf_idx", "euribor3m", "nr_employed") VALUES (10292, '1.4', '94.465', '-41.8', '4.959', '5228.1');</w:t>
      </w:r>
    </w:p>
    <w:p w14:paraId="2D13BAC4" w14:textId="77777777" w:rsidR="00EE6FEB" w:rsidRDefault="00EE6FEB"/>
    <w:p w14:paraId="68F0BEAD" w14:textId="77777777" w:rsidR="00EE6FEB" w:rsidRDefault="00EE6FEB">
      <w:r>
        <w:t>INSERT INTO  "Customer_social_economic_data" ("Customer_id", "emp_var_rate", "cons_price_idx", "cons_conf_idx", "euribor3m", "nr_employed") VALUES (10293, '1.4', '94.465', '-41.8', '4.959', '5228.1');</w:t>
      </w:r>
    </w:p>
    <w:p w14:paraId="76CFEC01" w14:textId="77777777" w:rsidR="00EE6FEB" w:rsidRDefault="00EE6FEB"/>
    <w:p w14:paraId="219DD78E" w14:textId="77777777" w:rsidR="00EE6FEB" w:rsidRDefault="00EE6FEB">
      <w:r>
        <w:t>INSERT INTO  "Customer_social_economic_data" ("Customer_id", "emp_var_rate", "cons_price_idx", "cons_conf_idx", "euribor3m", "nr_employed") VALUES (10294, '1.4', '94.465', '-41.8', '4.959', '5228.1');</w:t>
      </w:r>
    </w:p>
    <w:p w14:paraId="3F63195C" w14:textId="77777777" w:rsidR="00EE6FEB" w:rsidRDefault="00EE6FEB"/>
    <w:p w14:paraId="57D0AFCB" w14:textId="77777777" w:rsidR="00EE6FEB" w:rsidRDefault="00EE6FEB">
      <w:r>
        <w:t>INSERT INTO  "Customer_social_economic_data" ("Customer_id", "emp_var_rate", "cons_price_idx", "cons_conf_idx", "euribor3m", "nr_employed") VALUES (10295, '1.4', '94.465', '-41.8', '4.959', '5228.1');</w:t>
      </w:r>
    </w:p>
    <w:p w14:paraId="7BF4E29F" w14:textId="77777777" w:rsidR="00EE6FEB" w:rsidRDefault="00EE6FEB"/>
    <w:p w14:paraId="7CA6F2D5" w14:textId="77777777" w:rsidR="00EE6FEB" w:rsidRDefault="00EE6FEB">
      <w:r>
        <w:t>INSERT INTO  "Customer_social_economic_data" ("Customer_id", "emp_var_rate", "cons_price_idx", "cons_conf_idx", "euribor3m", "nr_employed") VALUES (10296, '1.4', '94.465', '-41.8', '4.959', '5228.1');</w:t>
      </w:r>
    </w:p>
    <w:p w14:paraId="2BBEC5FF" w14:textId="77777777" w:rsidR="00EE6FEB" w:rsidRDefault="00EE6FEB"/>
    <w:p w14:paraId="50BEA1C6" w14:textId="77777777" w:rsidR="00EE6FEB" w:rsidRDefault="00EE6FEB">
      <w:r>
        <w:t>INSERT INTO  "Customer_social_economic_data" ("Customer_id", "emp_var_rate", "cons_price_idx", "cons_conf_idx", "euribor3m", "nr_employed") VALUES (10297, '1.4', '94.465', '-41.8', '4.959', '5228.1');</w:t>
      </w:r>
    </w:p>
    <w:p w14:paraId="3C51167A" w14:textId="77777777" w:rsidR="00EE6FEB" w:rsidRDefault="00EE6FEB"/>
    <w:p w14:paraId="0DD80F3B" w14:textId="77777777" w:rsidR="00EE6FEB" w:rsidRDefault="00EE6FEB">
      <w:r>
        <w:t>INSERT INTO  "Customer_social_economic_data" ("Customer_id", "emp_var_rate", "cons_price_idx", "cons_conf_idx", "euribor3m", "nr_employed") VALUES (10298, '1.4', '94.465', '-41.8', '4.959', '5228.1');</w:t>
      </w:r>
    </w:p>
    <w:p w14:paraId="34CCF3CC" w14:textId="77777777" w:rsidR="00EE6FEB" w:rsidRDefault="00EE6FEB"/>
    <w:p w14:paraId="35B196C7" w14:textId="77777777" w:rsidR="00EE6FEB" w:rsidRDefault="00EE6FEB">
      <w:r>
        <w:t>INSERT INTO  "Customer_social_economic_data" ("Customer_id", "emp_var_rate", "cons_price_idx", "cons_conf_idx", "euribor3m", "nr_employed") VALUES (10299, '1.4', '94.465', '-41.8', '4.959', '5228.1');</w:t>
      </w:r>
    </w:p>
    <w:p w14:paraId="78F21693" w14:textId="77777777" w:rsidR="00EE6FEB" w:rsidRDefault="00EE6FEB"/>
    <w:p w14:paraId="7A58EDC6" w14:textId="77777777" w:rsidR="00EE6FEB" w:rsidRDefault="00EE6FEB">
      <w:r>
        <w:t>INSERT INTO  "Customer_social_economic_data" ("Customer_id", "emp_var_rate", "cons_price_idx", "cons_conf_idx", "euribor3m", "nr_employed") VALUES (10300, '1.4', '94.465', '-41.8', '4.959', '5228.1');</w:t>
      </w:r>
    </w:p>
    <w:p w14:paraId="40A6C62E" w14:textId="77777777" w:rsidR="00EE6FEB" w:rsidRDefault="00EE6FEB"/>
    <w:p w14:paraId="590DB949" w14:textId="77777777" w:rsidR="00EE6FEB" w:rsidRDefault="00EE6FEB">
      <w:r>
        <w:t>INSERT INTO  "Customer_social_economic_data" ("Customer_id", "emp_var_rate", "cons_price_idx", "cons_conf_idx", "euribor3m", "nr_employed") VALUES (10301, '1.4', '94.465', '-41.8', '4.959', '5228.1');</w:t>
      </w:r>
    </w:p>
    <w:p w14:paraId="7E8A18E8" w14:textId="77777777" w:rsidR="00EE6FEB" w:rsidRDefault="00EE6FEB"/>
    <w:p w14:paraId="12EA71FF" w14:textId="77777777" w:rsidR="00EE6FEB" w:rsidRDefault="00EE6FEB">
      <w:r>
        <w:t>INSERT INTO  "Customer_social_economic_data" ("Customer_id", "emp_var_rate", "cons_price_idx", "cons_conf_idx", "euribor3m", "nr_employed") VALUES (10302, '1.4', '94.465', '-41.8', '4.959', '5228.1');</w:t>
      </w:r>
    </w:p>
    <w:p w14:paraId="472404E6" w14:textId="77777777" w:rsidR="00EE6FEB" w:rsidRDefault="00EE6FEB"/>
    <w:p w14:paraId="4BDCCD69" w14:textId="77777777" w:rsidR="00EE6FEB" w:rsidRDefault="00EE6FEB">
      <w:r>
        <w:t>INSERT INTO  "Customer_social_economic_data" ("Customer_id", "emp_var_rate", "cons_price_idx", "cons_conf_idx", "euribor3m", "nr_employed") VALUES (10303, '1.4', '94.465', '-41.8', '4.959', '5228.1');</w:t>
      </w:r>
    </w:p>
    <w:p w14:paraId="70C11786" w14:textId="77777777" w:rsidR="00EE6FEB" w:rsidRDefault="00EE6FEB"/>
    <w:p w14:paraId="3AB05C7A" w14:textId="77777777" w:rsidR="00EE6FEB" w:rsidRDefault="00EE6FEB">
      <w:r>
        <w:t>INSERT INTO  "Customer_social_economic_data" ("Customer_id", "emp_var_rate", "cons_price_idx", "cons_conf_idx", "euribor3m", "nr_employed") VALUES (10304, '1.4', '94.465', '-41.8', '4.959', '5228.1');</w:t>
      </w:r>
    </w:p>
    <w:p w14:paraId="1AD88445" w14:textId="77777777" w:rsidR="00EE6FEB" w:rsidRDefault="00EE6FEB"/>
    <w:p w14:paraId="7F571DA2" w14:textId="77777777" w:rsidR="00EE6FEB" w:rsidRDefault="00EE6FEB">
      <w:r>
        <w:t>INSERT INTO  "Customer_social_economic_data" ("Customer_id", "emp_var_rate", "cons_price_idx", "cons_conf_idx", "euribor3m", "nr_employed") VALUES (10305, '1.4', '94.465', '-41.8', '4.959', '5228.1');</w:t>
      </w:r>
    </w:p>
    <w:p w14:paraId="4C18D67F" w14:textId="77777777" w:rsidR="00EE6FEB" w:rsidRDefault="00EE6FEB"/>
    <w:p w14:paraId="6FE9AFB5" w14:textId="77777777" w:rsidR="00EE6FEB" w:rsidRDefault="00EE6FEB">
      <w:r>
        <w:t>INSERT INTO  "Customer_social_economic_data" ("Customer_id", "emp_var_rate", "cons_price_idx", "cons_conf_idx", "euribor3m", "nr_employed") VALUES (10306, '1.4', '94.465', '-41.8', '4.959', '5228.1');</w:t>
      </w:r>
    </w:p>
    <w:p w14:paraId="7306B055" w14:textId="77777777" w:rsidR="00EE6FEB" w:rsidRDefault="00EE6FEB"/>
    <w:p w14:paraId="62A79733" w14:textId="77777777" w:rsidR="00EE6FEB" w:rsidRDefault="00EE6FEB">
      <w:r>
        <w:t>INSERT INTO  "Customer_social_economic_data" ("Customer_id", "emp_var_rate", "cons_price_idx", "cons_conf_idx", "euribor3m", "nr_employed") VALUES (10307, '1.4', '94.465', '-41.8', '4.959', '5228.1');</w:t>
      </w:r>
    </w:p>
    <w:p w14:paraId="52607623" w14:textId="77777777" w:rsidR="00EE6FEB" w:rsidRDefault="00EE6FEB"/>
    <w:p w14:paraId="59A10B28" w14:textId="77777777" w:rsidR="00EE6FEB" w:rsidRDefault="00EE6FEB">
      <w:r>
        <w:t>INSERT INTO  "Customer_social_economic_data" ("Customer_id", "emp_var_rate", "cons_price_idx", "cons_conf_idx", "euribor3m", "nr_employed") VALUES (10308, '1.4', '94.465', '-41.8', '4.959', '5228.1');</w:t>
      </w:r>
    </w:p>
    <w:p w14:paraId="1235F3B2" w14:textId="77777777" w:rsidR="00EE6FEB" w:rsidRDefault="00EE6FEB"/>
    <w:p w14:paraId="3AD2B84D" w14:textId="77777777" w:rsidR="00EE6FEB" w:rsidRDefault="00EE6FEB">
      <w:r>
        <w:t>INSERT INTO  "Customer_social_economic_data" ("Customer_id", "emp_var_rate", "cons_price_idx", "cons_conf_idx", "euribor3m", "nr_employed") VALUES (10309, '1.4', '94.465', '-41.8', '4.959', '5228.1');</w:t>
      </w:r>
    </w:p>
    <w:p w14:paraId="40F52422" w14:textId="77777777" w:rsidR="00EE6FEB" w:rsidRDefault="00EE6FEB"/>
    <w:p w14:paraId="1778151B" w14:textId="77777777" w:rsidR="00EE6FEB" w:rsidRDefault="00EE6FEB">
      <w:r>
        <w:t>INSERT INTO  "Customer_social_economic_data" ("Customer_id", "emp_var_rate", "cons_price_idx", "cons_conf_idx", "euribor3m", "nr_employed") VALUES (10310, '1.4', '94.465', '-41.8', '4.959', '5228.1');</w:t>
      </w:r>
    </w:p>
    <w:p w14:paraId="74CE5DBC" w14:textId="77777777" w:rsidR="00EE6FEB" w:rsidRDefault="00EE6FEB"/>
    <w:p w14:paraId="2BEEE697" w14:textId="77777777" w:rsidR="00EE6FEB" w:rsidRDefault="00EE6FEB">
      <w:r>
        <w:t>INSERT INTO  "Customer_social_economic_data" ("Customer_id", "emp_var_rate", "cons_price_idx", "cons_conf_idx", "euribor3m", "nr_employed") VALUES (10311, '1.4', '94.465', '-41.8', '4.959', '5228.1');</w:t>
      </w:r>
    </w:p>
    <w:p w14:paraId="0710FAE9" w14:textId="77777777" w:rsidR="00EE6FEB" w:rsidRDefault="00EE6FEB"/>
    <w:p w14:paraId="31767E22" w14:textId="77777777" w:rsidR="00EE6FEB" w:rsidRDefault="00EE6FEB">
      <w:r>
        <w:t>INSERT INTO  "Customer_social_economic_data" ("Customer_id", "emp_var_rate", "cons_price_idx", "cons_conf_idx", "euribor3m", "nr_employed") VALUES (10312, '1.4', '94.465', '-41.8', '4.959', '5228.1');</w:t>
      </w:r>
    </w:p>
    <w:p w14:paraId="29D1AEC0" w14:textId="77777777" w:rsidR="00EE6FEB" w:rsidRDefault="00EE6FEB"/>
    <w:p w14:paraId="6C29D1C4" w14:textId="77777777" w:rsidR="00EE6FEB" w:rsidRDefault="00EE6FEB">
      <w:r>
        <w:t>INSERT INTO  "Customer_social_economic_data" ("Customer_id", "emp_var_rate", "cons_price_idx", "cons_conf_idx", "euribor3m", "nr_employed") VALUES (10313, '1.4', '94.465', '-41.8', '4.959', '5228.1');</w:t>
      </w:r>
    </w:p>
    <w:p w14:paraId="1B613A20" w14:textId="77777777" w:rsidR="00EE6FEB" w:rsidRDefault="00EE6FEB"/>
    <w:p w14:paraId="7BFFA315" w14:textId="77777777" w:rsidR="00EE6FEB" w:rsidRDefault="00EE6FEB">
      <w:r>
        <w:t>INSERT INTO  "Customer_social_economic_data" ("Customer_id", "emp_var_rate", "cons_price_idx", "cons_conf_idx", "euribor3m", "nr_employed") VALUES (10314, '1.4', '94.465', '-41.8', '4.959', '5228.1');</w:t>
      </w:r>
    </w:p>
    <w:p w14:paraId="19204515" w14:textId="77777777" w:rsidR="00EE6FEB" w:rsidRDefault="00EE6FEB"/>
    <w:p w14:paraId="0606F233" w14:textId="77777777" w:rsidR="00EE6FEB" w:rsidRDefault="00EE6FEB">
      <w:r>
        <w:t>INSERT INTO  "Customer_social_economic_data" ("Customer_id", "emp_var_rate", "cons_price_idx", "cons_conf_idx", "euribor3m", "nr_employed") VALUES (10315, '1.4', '94.465', '-41.8', '4.959', '5228.1');</w:t>
      </w:r>
    </w:p>
    <w:p w14:paraId="53865183" w14:textId="77777777" w:rsidR="00EE6FEB" w:rsidRDefault="00EE6FEB"/>
    <w:p w14:paraId="62F1F743" w14:textId="77777777" w:rsidR="00EE6FEB" w:rsidRDefault="00EE6FEB">
      <w:r>
        <w:t>INSERT INTO  "Customer_social_economic_data" ("Customer_id", "emp_var_rate", "cons_price_idx", "cons_conf_idx", "euribor3m", "nr_employed") VALUES (10316, '1.4', '94.465', '-41.8', '4.959', '5228.1');</w:t>
      </w:r>
    </w:p>
    <w:p w14:paraId="77A7BC06" w14:textId="77777777" w:rsidR="00EE6FEB" w:rsidRDefault="00EE6FEB"/>
    <w:p w14:paraId="78E52797" w14:textId="77777777" w:rsidR="00EE6FEB" w:rsidRDefault="00EE6FEB">
      <w:r>
        <w:t>INSERT INTO  "Customer_social_economic_data" ("Customer_id", "emp_var_rate", "cons_price_idx", "cons_conf_idx", "euribor3m", "nr_employed") VALUES (10317, '1.4', '94.465', '-41.8', '4.959', '5228.1');</w:t>
      </w:r>
    </w:p>
    <w:p w14:paraId="0A2CBDFA" w14:textId="77777777" w:rsidR="00EE6FEB" w:rsidRDefault="00EE6FEB"/>
    <w:p w14:paraId="7180C582" w14:textId="77777777" w:rsidR="00EE6FEB" w:rsidRDefault="00EE6FEB">
      <w:r>
        <w:t>INSERT INTO  "Customer_social_economic_data" ("Customer_id", "emp_var_rate", "cons_price_idx", "cons_conf_idx", "euribor3m", "nr_employed") VALUES (10318, '1.4', '94.465', '-41.8', '4.959', '5228.1');</w:t>
      </w:r>
    </w:p>
    <w:p w14:paraId="7425F413" w14:textId="77777777" w:rsidR="00EE6FEB" w:rsidRDefault="00EE6FEB"/>
    <w:p w14:paraId="6F1173D0" w14:textId="77777777" w:rsidR="00EE6FEB" w:rsidRDefault="00EE6FEB">
      <w:r>
        <w:t>INSERT INTO  "Customer_social_economic_data" ("Customer_id", "emp_var_rate", "cons_price_idx", "cons_conf_idx", "euribor3m", "nr_employed") VALUES (10319, '1.4', '94.465', '-41.8', '4.959', '5228.1');</w:t>
      </w:r>
    </w:p>
    <w:p w14:paraId="0B94D698" w14:textId="77777777" w:rsidR="00EE6FEB" w:rsidRDefault="00EE6FEB"/>
    <w:p w14:paraId="67F94B93" w14:textId="77777777" w:rsidR="00EE6FEB" w:rsidRDefault="00EE6FEB">
      <w:r>
        <w:t>INSERT INTO  "Customer_social_economic_data" ("Customer_id", "emp_var_rate", "cons_price_idx", "cons_conf_idx", "euribor3m", "nr_employed") VALUES (10320, '1.4', '94.465', '-41.8', '4.959', '5228.1');</w:t>
      </w:r>
    </w:p>
    <w:p w14:paraId="61D535BE" w14:textId="77777777" w:rsidR="00EE6FEB" w:rsidRDefault="00EE6FEB"/>
    <w:p w14:paraId="4B7BB714" w14:textId="77777777" w:rsidR="00EE6FEB" w:rsidRDefault="00EE6FEB">
      <w:r>
        <w:t>INSERT INTO  "Customer_social_economic_data" ("Customer_id", "emp_var_rate", "cons_price_idx", "cons_conf_idx", "euribor3m", "nr_employed") VALUES (10321, '1.4', '94.465', '-41.8', '4.959', '5228.1');</w:t>
      </w:r>
    </w:p>
    <w:p w14:paraId="642B5A2C" w14:textId="77777777" w:rsidR="00EE6FEB" w:rsidRDefault="00EE6FEB"/>
    <w:p w14:paraId="6E2F3701" w14:textId="77777777" w:rsidR="00EE6FEB" w:rsidRDefault="00EE6FEB">
      <w:r>
        <w:t>INSERT INTO  "Customer_social_economic_data" ("Customer_id", "emp_var_rate", "cons_price_idx", "cons_conf_idx", "euribor3m", "nr_employed") VALUES (10322, '1.4', '94.465', '-41.8', '4.959', '5228.1');</w:t>
      </w:r>
    </w:p>
    <w:p w14:paraId="245E0638" w14:textId="77777777" w:rsidR="00EE6FEB" w:rsidRDefault="00EE6FEB"/>
    <w:p w14:paraId="462158B4" w14:textId="77777777" w:rsidR="00EE6FEB" w:rsidRDefault="00EE6FEB">
      <w:r>
        <w:t>INSERT INTO  "Customer_social_economic_data" ("Customer_id", "emp_var_rate", "cons_price_idx", "cons_conf_idx", "euribor3m", "nr_employed") VALUES (10323, '1.4', '94.465', '-41.8', '4.959', '5228.1');</w:t>
      </w:r>
    </w:p>
    <w:p w14:paraId="0854BA60" w14:textId="77777777" w:rsidR="00EE6FEB" w:rsidRDefault="00EE6FEB"/>
    <w:p w14:paraId="357EA534" w14:textId="77777777" w:rsidR="00EE6FEB" w:rsidRDefault="00EE6FEB">
      <w:r>
        <w:t>INSERT INTO  "Customer_social_economic_data" ("Customer_id", "emp_var_rate", "cons_price_idx", "cons_conf_idx", "euribor3m", "nr_employed") VALUES (10324, '1.4', '94.465', '-41.8', '4.959', '5228.1');</w:t>
      </w:r>
    </w:p>
    <w:p w14:paraId="56949BCC" w14:textId="77777777" w:rsidR="00EE6FEB" w:rsidRDefault="00EE6FEB"/>
    <w:p w14:paraId="1E29CE22" w14:textId="77777777" w:rsidR="00EE6FEB" w:rsidRDefault="00EE6FEB">
      <w:r>
        <w:t>INSERT INTO  "Customer_social_economic_data" ("Customer_id", "emp_var_rate", "cons_price_idx", "cons_conf_idx", "euribor3m", "nr_employed") VALUES (10325, '1.4', '94.465', '-41.8', '4.959', '5228.1');</w:t>
      </w:r>
    </w:p>
    <w:p w14:paraId="44D5ACD7" w14:textId="77777777" w:rsidR="00EE6FEB" w:rsidRDefault="00EE6FEB"/>
    <w:p w14:paraId="5454A0AD" w14:textId="77777777" w:rsidR="00EE6FEB" w:rsidRDefault="00EE6FEB">
      <w:r>
        <w:t>INSERT INTO  "Customer_social_economic_data" ("Customer_id", "emp_var_rate", "cons_price_idx", "cons_conf_idx", "euribor3m", "nr_employed") VALUES (10326, '1.4', '94.465', '-41.8', '4.959', '5228.1');</w:t>
      </w:r>
    </w:p>
    <w:p w14:paraId="4DA4EE41" w14:textId="77777777" w:rsidR="00EE6FEB" w:rsidRDefault="00EE6FEB"/>
    <w:p w14:paraId="4B55128C" w14:textId="77777777" w:rsidR="00EE6FEB" w:rsidRDefault="00EE6FEB">
      <w:r>
        <w:t>INSERT INTO  "Customer_social_economic_data" ("Customer_id", "emp_var_rate", "cons_price_idx", "cons_conf_idx", "euribor3m", "nr_employed") VALUES (10327, '1.4', '94.465', '-41.8', '4.959', '5228.1');</w:t>
      </w:r>
    </w:p>
    <w:p w14:paraId="19B56405" w14:textId="77777777" w:rsidR="00EE6FEB" w:rsidRDefault="00EE6FEB"/>
    <w:p w14:paraId="5ECAE184" w14:textId="77777777" w:rsidR="00EE6FEB" w:rsidRDefault="00EE6FEB">
      <w:r>
        <w:t>INSERT INTO  "Customer_social_economic_data" ("Customer_id", "emp_var_rate", "cons_price_idx", "cons_conf_idx", "euribor3m", "nr_employed") VALUES (10328, '1.4', '94.465', '-41.8', '4.959', '5228.1');</w:t>
      </w:r>
    </w:p>
    <w:p w14:paraId="283A6CA8" w14:textId="77777777" w:rsidR="00EE6FEB" w:rsidRDefault="00EE6FEB"/>
    <w:p w14:paraId="64672B7E" w14:textId="77777777" w:rsidR="00EE6FEB" w:rsidRDefault="00EE6FEB">
      <w:r>
        <w:t>INSERT INTO  "Customer_social_economic_data" ("Customer_id", "emp_var_rate", "cons_price_idx", "cons_conf_idx", "euribor3m", "nr_employed") VALUES (10329, '1.4', '94.465', '-41.8', '4.959', '5228.1');</w:t>
      </w:r>
    </w:p>
    <w:p w14:paraId="64FC5F08" w14:textId="77777777" w:rsidR="00EE6FEB" w:rsidRDefault="00EE6FEB"/>
    <w:p w14:paraId="40D6A314" w14:textId="77777777" w:rsidR="00EE6FEB" w:rsidRDefault="00EE6FEB">
      <w:r>
        <w:t>INSERT INTO  "Customer_social_economic_data" ("Customer_id", "emp_var_rate", "cons_price_idx", "cons_conf_idx", "euribor3m", "nr_employed") VALUES (10330, '1.4', '94.465', '-41.8', '4.959', '5228.1');</w:t>
      </w:r>
    </w:p>
    <w:p w14:paraId="053B02B2" w14:textId="77777777" w:rsidR="00EE6FEB" w:rsidRDefault="00EE6FEB"/>
    <w:p w14:paraId="43E324A1" w14:textId="77777777" w:rsidR="00EE6FEB" w:rsidRDefault="00EE6FEB">
      <w:r>
        <w:t>INSERT INTO  "Customer_social_economic_data" ("Customer_id", "emp_var_rate", "cons_price_idx", "cons_conf_idx", "euribor3m", "nr_employed") VALUES (10331, '1.4', '94.465', '-41.8', '4.959', '5228.1');</w:t>
      </w:r>
    </w:p>
    <w:p w14:paraId="7C0116A4" w14:textId="77777777" w:rsidR="00EE6FEB" w:rsidRDefault="00EE6FEB"/>
    <w:p w14:paraId="50CE8FD5" w14:textId="77777777" w:rsidR="00EE6FEB" w:rsidRDefault="00EE6FEB">
      <w:r>
        <w:t>INSERT INTO  "Customer_social_economic_data" ("Customer_id", "emp_var_rate", "cons_price_idx", "cons_conf_idx", "euribor3m", "nr_employed") VALUES (10332, '1.4', '94.465', '-41.8', '4.959', '5228.1');</w:t>
      </w:r>
    </w:p>
    <w:p w14:paraId="1F70BAC5" w14:textId="77777777" w:rsidR="00EE6FEB" w:rsidRDefault="00EE6FEB"/>
    <w:p w14:paraId="42B9C99E" w14:textId="77777777" w:rsidR="00EE6FEB" w:rsidRDefault="00EE6FEB">
      <w:r>
        <w:t>INSERT INTO  "Customer_social_economic_data" ("Customer_id", "emp_var_rate", "cons_price_idx", "cons_conf_idx", "euribor3m", "nr_employed") VALUES (10333, '1.4', '94.465', '-41.8', '4.959', '5228.1');</w:t>
      </w:r>
    </w:p>
    <w:p w14:paraId="6C78991F" w14:textId="77777777" w:rsidR="00EE6FEB" w:rsidRDefault="00EE6FEB"/>
    <w:p w14:paraId="69973B96" w14:textId="77777777" w:rsidR="00EE6FEB" w:rsidRDefault="00EE6FEB">
      <w:r>
        <w:t>INSERT INTO  "Customer_social_economic_data" ("Customer_id", "emp_var_rate", "cons_price_idx", "cons_conf_idx", "euribor3m", "nr_employed") VALUES (10334, '1.4', '94.465', '-41.8', '4.959', '5228.1');</w:t>
      </w:r>
    </w:p>
    <w:p w14:paraId="69D5D71C" w14:textId="77777777" w:rsidR="00EE6FEB" w:rsidRDefault="00EE6FEB"/>
    <w:p w14:paraId="4BAA4369" w14:textId="77777777" w:rsidR="00EE6FEB" w:rsidRDefault="00EE6FEB">
      <w:r>
        <w:t>INSERT INTO  "Customer_social_economic_data" ("Customer_id", "emp_var_rate", "cons_price_idx", "cons_conf_idx", "euribor3m", "nr_employed") VALUES (10335, '1.4', '94.465', '-41.8', '4.959', '5228.1');</w:t>
      </w:r>
    </w:p>
    <w:p w14:paraId="5DE8DEBF" w14:textId="77777777" w:rsidR="00EE6FEB" w:rsidRDefault="00EE6FEB"/>
    <w:p w14:paraId="49B629CA" w14:textId="77777777" w:rsidR="00EE6FEB" w:rsidRDefault="00EE6FEB">
      <w:r>
        <w:t>INSERT INTO  "Customer_social_economic_data" ("Customer_id", "emp_var_rate", "cons_price_idx", "cons_conf_idx", "euribor3m", "nr_employed") VALUES (10336, '1.4', '94.465', '-41.8', '4.959', '5228.1');</w:t>
      </w:r>
    </w:p>
    <w:p w14:paraId="6C6E1381" w14:textId="77777777" w:rsidR="00EE6FEB" w:rsidRDefault="00EE6FEB"/>
    <w:p w14:paraId="55EF35FF" w14:textId="77777777" w:rsidR="00EE6FEB" w:rsidRDefault="00EE6FEB">
      <w:r>
        <w:t>INSERT INTO  "Customer_social_economic_data" ("Customer_id", "emp_var_rate", "cons_price_idx", "cons_conf_idx", "euribor3m", "nr_employed") VALUES (10337, '1.4', '94.465', '-41.8', '4.959', '5228.1');</w:t>
      </w:r>
    </w:p>
    <w:p w14:paraId="54F75479" w14:textId="77777777" w:rsidR="00EE6FEB" w:rsidRDefault="00EE6FEB"/>
    <w:p w14:paraId="2F7081D2" w14:textId="77777777" w:rsidR="00EE6FEB" w:rsidRDefault="00EE6FEB">
      <w:r>
        <w:t>INSERT INTO  "Customer_social_economic_data" ("Customer_id", "emp_var_rate", "cons_price_idx", "cons_conf_idx", "euribor3m", "nr_employed") VALUES (10338, '1.4', '94.465', '-41.8', '4.959', '5228.1');</w:t>
      </w:r>
    </w:p>
    <w:p w14:paraId="0A31234B" w14:textId="77777777" w:rsidR="00EE6FEB" w:rsidRDefault="00EE6FEB"/>
    <w:p w14:paraId="1A23AB19" w14:textId="77777777" w:rsidR="00EE6FEB" w:rsidRDefault="00EE6FEB">
      <w:r>
        <w:t>INSERT INTO  "Customer_social_economic_data" ("Customer_id", "emp_var_rate", "cons_price_idx", "cons_conf_idx", "euribor3m", "nr_employed") VALUES (10339, '1.4', '94.465', '-41.8', '4.959', '5228.1');</w:t>
      </w:r>
    </w:p>
    <w:p w14:paraId="6567900F" w14:textId="77777777" w:rsidR="00EE6FEB" w:rsidRDefault="00EE6FEB"/>
    <w:p w14:paraId="510E6F35" w14:textId="77777777" w:rsidR="00EE6FEB" w:rsidRDefault="00EE6FEB">
      <w:r>
        <w:t>INSERT INTO  "Customer_social_economic_data" ("Customer_id", "emp_var_rate", "cons_price_idx", "cons_conf_idx", "euribor3m", "nr_employed") VALUES (10340, '1.4', '94.465', '-41.8', '4.959', '5228.1');</w:t>
      </w:r>
    </w:p>
    <w:p w14:paraId="31CD2357" w14:textId="77777777" w:rsidR="00EE6FEB" w:rsidRDefault="00EE6FEB"/>
    <w:p w14:paraId="25D18757" w14:textId="77777777" w:rsidR="00EE6FEB" w:rsidRDefault="00EE6FEB">
      <w:r>
        <w:t>INSERT INTO  "Customer_social_economic_data" ("Customer_id", "emp_var_rate", "cons_price_idx", "cons_conf_idx", "euribor3m", "nr_employed") VALUES (10341, '1.4', '94.465', '-41.8', '4.959', '5228.1');</w:t>
      </w:r>
    </w:p>
    <w:p w14:paraId="7241DA10" w14:textId="77777777" w:rsidR="00EE6FEB" w:rsidRDefault="00EE6FEB"/>
    <w:p w14:paraId="63578043" w14:textId="77777777" w:rsidR="00EE6FEB" w:rsidRDefault="00EE6FEB">
      <w:r>
        <w:t>INSERT INTO  "Customer_social_economic_data" ("Customer_id", "emp_var_rate", "cons_price_idx", "cons_conf_idx", "euribor3m", "nr_employed") VALUES (10342, '1.4', '94.465', '-41.8', '4.959', '5228.1');</w:t>
      </w:r>
    </w:p>
    <w:p w14:paraId="2EE06C46" w14:textId="77777777" w:rsidR="00EE6FEB" w:rsidRDefault="00EE6FEB"/>
    <w:p w14:paraId="72A67C6A" w14:textId="77777777" w:rsidR="00EE6FEB" w:rsidRDefault="00EE6FEB">
      <w:r>
        <w:t>INSERT INTO  "Customer_social_economic_data" ("Customer_id", "emp_var_rate", "cons_price_idx", "cons_conf_idx", "euribor3m", "nr_employed") VALUES (10343, '1.4', '94.465', '-41.8', '4.959', '5228.1');</w:t>
      </w:r>
    </w:p>
    <w:p w14:paraId="77FFD72E" w14:textId="77777777" w:rsidR="00EE6FEB" w:rsidRDefault="00EE6FEB"/>
    <w:p w14:paraId="2CEEF679" w14:textId="77777777" w:rsidR="00EE6FEB" w:rsidRDefault="00EE6FEB">
      <w:r>
        <w:t>INSERT INTO  "Customer_social_economic_data" ("Customer_id", "emp_var_rate", "cons_price_idx", "cons_conf_idx", "euribor3m", "nr_employed") VALUES (10344, '1.4', '94.465', '-41.8', '4.959', '5228.1');</w:t>
      </w:r>
    </w:p>
    <w:p w14:paraId="6672560C" w14:textId="77777777" w:rsidR="00EE6FEB" w:rsidRDefault="00EE6FEB"/>
    <w:p w14:paraId="4B5BFF3F" w14:textId="77777777" w:rsidR="00EE6FEB" w:rsidRDefault="00EE6FEB">
      <w:r>
        <w:t>INSERT INTO  "Customer_social_economic_data" ("Customer_id", "emp_var_rate", "cons_price_idx", "cons_conf_idx", "euribor3m", "nr_employed") VALUES (10345, '1.4', '94.465', '-41.8', '4.959', '5228.1');</w:t>
      </w:r>
    </w:p>
    <w:p w14:paraId="235BFB84" w14:textId="77777777" w:rsidR="00EE6FEB" w:rsidRDefault="00EE6FEB"/>
    <w:p w14:paraId="1ACCB273" w14:textId="77777777" w:rsidR="00EE6FEB" w:rsidRDefault="00EE6FEB">
      <w:r>
        <w:t>INSERT INTO  "Customer_social_economic_data" ("Customer_id", "emp_var_rate", "cons_price_idx", "cons_conf_idx", "euribor3m", "nr_employed") VALUES (10346, '1.4', '94.465', '-41.8', '4.959', '5228.1');</w:t>
      </w:r>
    </w:p>
    <w:p w14:paraId="39E6A1CC" w14:textId="77777777" w:rsidR="00EE6FEB" w:rsidRDefault="00EE6FEB"/>
    <w:p w14:paraId="5FD9D58A" w14:textId="77777777" w:rsidR="00EE6FEB" w:rsidRDefault="00EE6FEB">
      <w:r>
        <w:t>INSERT INTO  "Customer_social_economic_data" ("Customer_id", "emp_var_rate", "cons_price_idx", "cons_conf_idx", "euribor3m", "nr_employed") VALUES (10347, '1.4', '94.465', '-41.8', '4.959', '5228.1');</w:t>
      </w:r>
    </w:p>
    <w:p w14:paraId="42E20572" w14:textId="77777777" w:rsidR="00EE6FEB" w:rsidRDefault="00EE6FEB"/>
    <w:p w14:paraId="73F7B8FB" w14:textId="77777777" w:rsidR="00EE6FEB" w:rsidRDefault="00EE6FEB">
      <w:r>
        <w:t>INSERT INTO  "Customer_social_economic_data" ("Customer_id", "emp_var_rate", "cons_price_idx", "cons_conf_idx", "euribor3m", "nr_employed") VALUES (10348, '1.4', '94.465', '-41.8', '4.959', '5228.1');</w:t>
      </w:r>
    </w:p>
    <w:p w14:paraId="01807BD5" w14:textId="77777777" w:rsidR="00EE6FEB" w:rsidRDefault="00EE6FEB"/>
    <w:p w14:paraId="391B5D97" w14:textId="77777777" w:rsidR="00EE6FEB" w:rsidRDefault="00EE6FEB">
      <w:r>
        <w:t>INSERT INTO  "Customer_social_economic_data" ("Customer_id", "emp_var_rate", "cons_price_idx", "cons_conf_idx", "euribor3m", "nr_employed") VALUES (10349, '1.4', '94.465', '-41.8', '4.959', '5228.1');</w:t>
      </w:r>
    </w:p>
    <w:p w14:paraId="69E24112" w14:textId="77777777" w:rsidR="00EE6FEB" w:rsidRDefault="00EE6FEB"/>
    <w:p w14:paraId="27E74554" w14:textId="77777777" w:rsidR="00EE6FEB" w:rsidRDefault="00EE6FEB">
      <w:r>
        <w:t>INSERT INTO  "Customer_social_economic_data" ("Customer_id", "emp_var_rate", "cons_price_idx", "cons_conf_idx", "euribor3m", "nr_employed") VALUES (10350, '1.4', '94.465', '-41.8', '4.959', '5228.1');</w:t>
      </w:r>
    </w:p>
    <w:p w14:paraId="6E5B6FAB" w14:textId="77777777" w:rsidR="00EE6FEB" w:rsidRDefault="00EE6FEB"/>
    <w:p w14:paraId="44D7F040" w14:textId="77777777" w:rsidR="00EE6FEB" w:rsidRDefault="00EE6FEB">
      <w:r>
        <w:t>INSERT INTO  "Customer_social_economic_data" ("Customer_id", "emp_var_rate", "cons_price_idx", "cons_conf_idx", "euribor3m", "nr_employed") VALUES (10351, '1.4', '94.465', '-41.8', '4.959', '5228.1');</w:t>
      </w:r>
    </w:p>
    <w:p w14:paraId="2B28AE47" w14:textId="77777777" w:rsidR="00EE6FEB" w:rsidRDefault="00EE6FEB"/>
    <w:p w14:paraId="52B2AA44" w14:textId="77777777" w:rsidR="00EE6FEB" w:rsidRDefault="00EE6FEB">
      <w:r>
        <w:t>INSERT INTO  "Customer_social_economic_data" ("Customer_id", "emp_var_rate", "cons_price_idx", "cons_conf_idx", "euribor3m", "nr_employed") VALUES (10352, '1.4', '94.465', '-41.8', '4.959', '5228.1');</w:t>
      </w:r>
    </w:p>
    <w:p w14:paraId="2B3ACFB1" w14:textId="77777777" w:rsidR="00EE6FEB" w:rsidRDefault="00EE6FEB"/>
    <w:p w14:paraId="0A3E7CBD" w14:textId="77777777" w:rsidR="00EE6FEB" w:rsidRDefault="00EE6FEB">
      <w:r>
        <w:t>INSERT INTO  "Customer_social_economic_data" ("Customer_id", "emp_var_rate", "cons_price_idx", "cons_conf_idx", "euribor3m", "nr_employed") VALUES (10353, '1.4', '94.465', '-41.8', '4.959', '5228.1');</w:t>
      </w:r>
    </w:p>
    <w:p w14:paraId="1A44246C" w14:textId="77777777" w:rsidR="00EE6FEB" w:rsidRDefault="00EE6FEB"/>
    <w:p w14:paraId="4335FAD5" w14:textId="77777777" w:rsidR="00EE6FEB" w:rsidRDefault="00EE6FEB">
      <w:r>
        <w:t>INSERT INTO  "Customer_social_economic_data" ("Customer_id", "emp_var_rate", "cons_price_idx", "cons_conf_idx", "euribor3m", "nr_employed") VALUES (10354, '1.4', '94.465', '-41.8', '4.959', '5228.1');</w:t>
      </w:r>
    </w:p>
    <w:p w14:paraId="08E48EAE" w14:textId="77777777" w:rsidR="00EE6FEB" w:rsidRDefault="00EE6FEB"/>
    <w:p w14:paraId="43425FC2" w14:textId="77777777" w:rsidR="00EE6FEB" w:rsidRDefault="00EE6FEB">
      <w:r>
        <w:t>INSERT INTO  "Customer_social_economic_data" ("Customer_id", "emp_var_rate", "cons_price_idx", "cons_conf_idx", "euribor3m", "nr_employed") VALUES (10355, '1.4', '94.465', '-41.8', '4.959', '5228.1');</w:t>
      </w:r>
    </w:p>
    <w:p w14:paraId="6460784E" w14:textId="77777777" w:rsidR="00EE6FEB" w:rsidRDefault="00EE6FEB"/>
    <w:p w14:paraId="63F43894" w14:textId="77777777" w:rsidR="00EE6FEB" w:rsidRDefault="00EE6FEB">
      <w:r>
        <w:t>INSERT INTO  "Customer_social_economic_data" ("Customer_id", "emp_var_rate", "cons_price_idx", "cons_conf_idx", "euribor3m", "nr_employed") VALUES (10356, '1.4', '94.465', '-41.8', '4.959', '5228.1');</w:t>
      </w:r>
    </w:p>
    <w:p w14:paraId="2B2B635A" w14:textId="77777777" w:rsidR="00EE6FEB" w:rsidRDefault="00EE6FEB"/>
    <w:p w14:paraId="3A8F4884" w14:textId="77777777" w:rsidR="00EE6FEB" w:rsidRDefault="00EE6FEB">
      <w:r>
        <w:t>INSERT INTO  "Customer_social_economic_data" ("Customer_id", "emp_var_rate", "cons_price_idx", "cons_conf_idx", "euribor3m", "nr_employed") VALUES (10357, '1.4', '94.465', '-41.8', '4.959', '5228.1');</w:t>
      </w:r>
    </w:p>
    <w:p w14:paraId="25DDBB1C" w14:textId="77777777" w:rsidR="00EE6FEB" w:rsidRDefault="00EE6FEB"/>
    <w:p w14:paraId="465FDBC4" w14:textId="77777777" w:rsidR="00EE6FEB" w:rsidRDefault="00EE6FEB">
      <w:r>
        <w:t>INSERT INTO  "Customer_social_economic_data" ("Customer_id", "emp_var_rate", "cons_price_idx", "cons_conf_idx", "euribor3m", "nr_employed") VALUES (10358, '1.4', '94.465', '-41.8', '4.959', '5228.1');</w:t>
      </w:r>
    </w:p>
    <w:p w14:paraId="667EC9B0" w14:textId="77777777" w:rsidR="00EE6FEB" w:rsidRDefault="00EE6FEB"/>
    <w:p w14:paraId="290C5CD3" w14:textId="77777777" w:rsidR="00EE6FEB" w:rsidRDefault="00EE6FEB">
      <w:r>
        <w:t>INSERT INTO  "Customer_social_economic_data" ("Customer_id", "emp_var_rate", "cons_price_idx", "cons_conf_idx", "euribor3m", "nr_employed") VALUES (10359, '1.4', '94.465', '-41.8', '4.959', '5228.1');</w:t>
      </w:r>
    </w:p>
    <w:p w14:paraId="5A51D61B" w14:textId="77777777" w:rsidR="00EE6FEB" w:rsidRDefault="00EE6FEB"/>
    <w:p w14:paraId="108FA047" w14:textId="77777777" w:rsidR="00EE6FEB" w:rsidRDefault="00EE6FEB">
      <w:r>
        <w:t>INSERT INTO  "Customer_social_economic_data" ("Customer_id", "emp_var_rate", "cons_price_idx", "cons_conf_idx", "euribor3m", "nr_employed") VALUES (10360, '1.4', '94.465', '-41.8', '4.959', '5228.1');</w:t>
      </w:r>
    </w:p>
    <w:p w14:paraId="71048ECB" w14:textId="77777777" w:rsidR="00EE6FEB" w:rsidRDefault="00EE6FEB"/>
    <w:p w14:paraId="56E6FB21" w14:textId="77777777" w:rsidR="00EE6FEB" w:rsidRDefault="00EE6FEB">
      <w:r>
        <w:t>INSERT INTO  "Customer_social_economic_data" ("Customer_id", "emp_var_rate", "cons_price_idx", "cons_conf_idx", "euribor3m", "nr_employed") VALUES (10361, '1.4', '94.465', '-41.8', '4.959', '5228.1');</w:t>
      </w:r>
    </w:p>
    <w:p w14:paraId="763D04B7" w14:textId="77777777" w:rsidR="00EE6FEB" w:rsidRDefault="00EE6FEB"/>
    <w:p w14:paraId="1DEAD79E" w14:textId="77777777" w:rsidR="00EE6FEB" w:rsidRDefault="00EE6FEB">
      <w:r>
        <w:t>INSERT INTO  "Customer_social_economic_data" ("Customer_id", "emp_var_rate", "cons_price_idx", "cons_conf_idx", "euribor3m", "nr_employed") VALUES (10362, '1.4', '94.465', '-41.8', '4.959', '5228.1');</w:t>
      </w:r>
    </w:p>
    <w:p w14:paraId="555E9B0B" w14:textId="77777777" w:rsidR="00EE6FEB" w:rsidRDefault="00EE6FEB"/>
    <w:p w14:paraId="296EDC40" w14:textId="77777777" w:rsidR="00EE6FEB" w:rsidRDefault="00EE6FEB">
      <w:r>
        <w:t>INSERT INTO  "Customer_social_economic_data" ("Customer_id", "emp_var_rate", "cons_price_idx", "cons_conf_idx", "euribor3m", "nr_employed") VALUES (10363, '1.4', '94.465', '-41.8', '4.959', '5228.1');</w:t>
      </w:r>
    </w:p>
    <w:p w14:paraId="1D044244" w14:textId="77777777" w:rsidR="00EE6FEB" w:rsidRDefault="00EE6FEB"/>
    <w:p w14:paraId="476EFB53" w14:textId="77777777" w:rsidR="00EE6FEB" w:rsidRDefault="00EE6FEB">
      <w:r>
        <w:t>INSERT INTO  "Customer_social_economic_data" ("Customer_id", "emp_var_rate", "cons_price_idx", "cons_conf_idx", "euribor3m", "nr_employed") VALUES (10364, '1.4', '94.465', '-41.8', '4.959', '5228.1');</w:t>
      </w:r>
    </w:p>
    <w:p w14:paraId="07AC8A14" w14:textId="77777777" w:rsidR="00EE6FEB" w:rsidRDefault="00EE6FEB"/>
    <w:p w14:paraId="0139DC77" w14:textId="77777777" w:rsidR="00EE6FEB" w:rsidRDefault="00EE6FEB">
      <w:r>
        <w:t>INSERT INTO  "Customer_social_economic_data" ("Customer_id", "emp_var_rate", "cons_price_idx", "cons_conf_idx", "euribor3m", "nr_employed") VALUES (10365, '1.4', '94.465', '-41.8', '4.959', '5228.1');</w:t>
      </w:r>
    </w:p>
    <w:p w14:paraId="23CB6160" w14:textId="77777777" w:rsidR="00EE6FEB" w:rsidRDefault="00EE6FEB"/>
    <w:p w14:paraId="4C6376CB" w14:textId="77777777" w:rsidR="00EE6FEB" w:rsidRDefault="00EE6FEB">
      <w:r>
        <w:t>INSERT INTO  "Customer_social_economic_data" ("Customer_id", "emp_var_rate", "cons_price_idx", "cons_conf_idx", "euribor3m", "nr_employed") VALUES (10366, '1.4', '94.465', '-41.8', '4.959', '5228.1');</w:t>
      </w:r>
    </w:p>
    <w:p w14:paraId="1ED123B3" w14:textId="77777777" w:rsidR="00EE6FEB" w:rsidRDefault="00EE6FEB"/>
    <w:p w14:paraId="58535302" w14:textId="77777777" w:rsidR="00EE6FEB" w:rsidRDefault="00EE6FEB">
      <w:r>
        <w:t>INSERT INTO  "Customer_social_economic_data" ("Customer_id", "emp_var_rate", "cons_price_idx", "cons_conf_idx", "euribor3m", "nr_employed") VALUES (10367, '1.4', '94.465', '-41.8', '4.959', '5228.1');</w:t>
      </w:r>
    </w:p>
    <w:p w14:paraId="0FA44A6C" w14:textId="77777777" w:rsidR="00EE6FEB" w:rsidRDefault="00EE6FEB"/>
    <w:p w14:paraId="2CC7CAC8" w14:textId="77777777" w:rsidR="00EE6FEB" w:rsidRDefault="00EE6FEB">
      <w:r>
        <w:t>INSERT INTO  "Customer_social_economic_data" ("Customer_id", "emp_var_rate", "cons_price_idx", "cons_conf_idx", "euribor3m", "nr_employed") VALUES (10368, '1.4', '94.465', '-41.8', '4.959', '5228.1');</w:t>
      </w:r>
    </w:p>
    <w:p w14:paraId="07BB2151" w14:textId="77777777" w:rsidR="00EE6FEB" w:rsidRDefault="00EE6FEB"/>
    <w:p w14:paraId="30F9DEEB" w14:textId="77777777" w:rsidR="00EE6FEB" w:rsidRDefault="00EE6FEB">
      <w:r>
        <w:t>INSERT INTO  "Customer_social_economic_data" ("Customer_id", "emp_var_rate", "cons_price_idx", "cons_conf_idx", "euribor3m", "nr_employed") VALUES (10369, '1.4', '94.465', '-41.8', '4.959', '5228.1');</w:t>
      </w:r>
    </w:p>
    <w:p w14:paraId="7CE9A393" w14:textId="77777777" w:rsidR="00EE6FEB" w:rsidRDefault="00EE6FEB"/>
    <w:p w14:paraId="2A35462D" w14:textId="77777777" w:rsidR="00EE6FEB" w:rsidRDefault="00EE6FEB">
      <w:r>
        <w:t>INSERT INTO  "Customer_social_economic_data" ("Customer_id", "emp_var_rate", "cons_price_idx", "cons_conf_idx", "euribor3m", "nr_employed") VALUES (10370, '1.4', '94.465', '-41.8', '4.959', '5228.1');</w:t>
      </w:r>
    </w:p>
    <w:p w14:paraId="58D1E4EB" w14:textId="77777777" w:rsidR="00EE6FEB" w:rsidRDefault="00EE6FEB"/>
    <w:p w14:paraId="0747EA89" w14:textId="77777777" w:rsidR="00EE6FEB" w:rsidRDefault="00EE6FEB">
      <w:r>
        <w:t>INSERT INTO  "Customer_social_economic_data" ("Customer_id", "emp_var_rate", "cons_price_idx", "cons_conf_idx", "euribor3m", "nr_employed") VALUES (10371, '1.4', '94.465', '-41.8', '4.959', '5228.1');</w:t>
      </w:r>
    </w:p>
    <w:p w14:paraId="6CFD311B" w14:textId="77777777" w:rsidR="00EE6FEB" w:rsidRDefault="00EE6FEB"/>
    <w:p w14:paraId="4851C082" w14:textId="77777777" w:rsidR="00EE6FEB" w:rsidRDefault="00EE6FEB">
      <w:r>
        <w:t>INSERT INTO  "Customer_social_economic_data" ("Customer_id", "emp_var_rate", "cons_price_idx", "cons_conf_idx", "euribor3m", "nr_employed") VALUES (10372, '1.4', '94.465', '-41.8', '4.959', '5228.1');</w:t>
      </w:r>
    </w:p>
    <w:p w14:paraId="0353240E" w14:textId="77777777" w:rsidR="00EE6FEB" w:rsidRDefault="00EE6FEB"/>
    <w:p w14:paraId="279AE4FC" w14:textId="77777777" w:rsidR="00EE6FEB" w:rsidRDefault="00EE6FEB">
      <w:r>
        <w:t>INSERT INTO  "Customer_social_economic_data" ("Customer_id", "emp_var_rate", "cons_price_idx", "cons_conf_idx", "euribor3m", "nr_employed") VALUES (10373, '1.4', '94.465', '-41.8', '4.959', '5228.1');</w:t>
      </w:r>
    </w:p>
    <w:p w14:paraId="7C4F5E5A" w14:textId="77777777" w:rsidR="00EE6FEB" w:rsidRDefault="00EE6FEB"/>
    <w:p w14:paraId="0BE3AC7E" w14:textId="77777777" w:rsidR="00EE6FEB" w:rsidRDefault="00EE6FEB">
      <w:r>
        <w:t>INSERT INTO  "Customer_social_economic_data" ("Customer_id", "emp_var_rate", "cons_price_idx", "cons_conf_idx", "euribor3m", "nr_employed") VALUES (10374, '1.4', '94.465', '-41.8', '4.959', '5228.1');</w:t>
      </w:r>
    </w:p>
    <w:p w14:paraId="385D12C0" w14:textId="77777777" w:rsidR="00EE6FEB" w:rsidRDefault="00EE6FEB"/>
    <w:p w14:paraId="65A51355" w14:textId="77777777" w:rsidR="00EE6FEB" w:rsidRDefault="00EE6FEB">
      <w:r>
        <w:t>INSERT INTO  "Customer_social_economic_data" ("Customer_id", "emp_var_rate", "cons_price_idx", "cons_conf_idx", "euribor3m", "nr_employed") VALUES (10375, '1.4', '94.465', '-41.8', '4.959', '5228.1');</w:t>
      </w:r>
    </w:p>
    <w:p w14:paraId="08E39DF1" w14:textId="77777777" w:rsidR="00EE6FEB" w:rsidRDefault="00EE6FEB"/>
    <w:p w14:paraId="1F2ED5E8" w14:textId="77777777" w:rsidR="00EE6FEB" w:rsidRDefault="00EE6FEB">
      <w:r>
        <w:t>INSERT INTO  "Customer_social_economic_data" ("Customer_id", "emp_var_rate", "cons_price_idx", "cons_conf_idx", "euribor3m", "nr_employed") VALUES (10376, '1.4', '94.465', '-41.8', '4.959', '5228.1');</w:t>
      </w:r>
    </w:p>
    <w:p w14:paraId="62D0F753" w14:textId="77777777" w:rsidR="00EE6FEB" w:rsidRDefault="00EE6FEB"/>
    <w:p w14:paraId="05AD2763" w14:textId="77777777" w:rsidR="00EE6FEB" w:rsidRDefault="00EE6FEB">
      <w:r>
        <w:t>INSERT INTO  "Customer_social_economic_data" ("Customer_id", "emp_var_rate", "cons_price_idx", "cons_conf_idx", "euribor3m", "nr_employed") VALUES (10377, '1.4', '94.465', '-41.8', '4.959', '5228.1');</w:t>
      </w:r>
    </w:p>
    <w:p w14:paraId="5ECCBA95" w14:textId="77777777" w:rsidR="00EE6FEB" w:rsidRDefault="00EE6FEB"/>
    <w:p w14:paraId="6F1EDA1E" w14:textId="77777777" w:rsidR="00EE6FEB" w:rsidRDefault="00EE6FEB">
      <w:r>
        <w:t>INSERT INTO  "Customer_social_economic_data" ("Customer_id", "emp_var_rate", "cons_price_idx", "cons_conf_idx", "euribor3m", "nr_employed") VALUES (10378, '1.4', '94.465', '-41.8', '4.959', '5228.1');</w:t>
      </w:r>
    </w:p>
    <w:p w14:paraId="0DA291A2" w14:textId="77777777" w:rsidR="00EE6FEB" w:rsidRDefault="00EE6FEB"/>
    <w:p w14:paraId="30B9BA83" w14:textId="77777777" w:rsidR="00EE6FEB" w:rsidRDefault="00EE6FEB">
      <w:r>
        <w:t>INSERT INTO  "Customer_social_economic_data" ("Customer_id", "emp_var_rate", "cons_price_idx", "cons_conf_idx", "euribor3m", "nr_employed") VALUES (10379, '1.4', '94.465', '-41.8', '4.959', '5228.1');</w:t>
      </w:r>
    </w:p>
    <w:p w14:paraId="6034F214" w14:textId="77777777" w:rsidR="00EE6FEB" w:rsidRDefault="00EE6FEB"/>
    <w:p w14:paraId="6A37D5D6" w14:textId="77777777" w:rsidR="00EE6FEB" w:rsidRDefault="00EE6FEB">
      <w:r>
        <w:t>INSERT INTO  "Customer_social_economic_data" ("Customer_id", "emp_var_rate", "cons_price_idx", "cons_conf_idx", "euribor3m", "nr_employed") VALUES (10380, '1.4', '94.465', '-41.8', '4.959', '5228.1');</w:t>
      </w:r>
    </w:p>
    <w:p w14:paraId="7B135425" w14:textId="77777777" w:rsidR="00EE6FEB" w:rsidRDefault="00EE6FEB"/>
    <w:p w14:paraId="2F9014BD" w14:textId="77777777" w:rsidR="00EE6FEB" w:rsidRDefault="00EE6FEB">
      <w:r>
        <w:t>INSERT INTO  "Customer_social_economic_data" ("Customer_id", "emp_var_rate", "cons_price_idx", "cons_conf_idx", "euribor3m", "nr_employed") VALUES (10381, '1.4', '94.465', '-41.8', '4.959', '5228.1');</w:t>
      </w:r>
    </w:p>
    <w:p w14:paraId="457875E5" w14:textId="77777777" w:rsidR="00EE6FEB" w:rsidRDefault="00EE6FEB"/>
    <w:p w14:paraId="394FA6DC" w14:textId="77777777" w:rsidR="00EE6FEB" w:rsidRDefault="00EE6FEB">
      <w:r>
        <w:t>INSERT INTO  "Customer_social_economic_data" ("Customer_id", "emp_var_rate", "cons_price_idx", "cons_conf_idx", "euribor3m", "nr_employed") VALUES (10382, '1.4', '94.465', '-41.8', '4.959', '5228.1');</w:t>
      </w:r>
    </w:p>
    <w:p w14:paraId="3FC12980" w14:textId="77777777" w:rsidR="00EE6FEB" w:rsidRDefault="00EE6FEB"/>
    <w:p w14:paraId="7061FCB2" w14:textId="77777777" w:rsidR="00EE6FEB" w:rsidRDefault="00EE6FEB">
      <w:r>
        <w:t>INSERT INTO  "Customer_social_economic_data" ("Customer_id", "emp_var_rate", "cons_price_idx", "cons_conf_idx", "euribor3m", "nr_employed") VALUES (10383, '1.4', '94.465', '-41.8', '4.959', '5228.1');</w:t>
      </w:r>
    </w:p>
    <w:p w14:paraId="7A2839C3" w14:textId="77777777" w:rsidR="00EE6FEB" w:rsidRDefault="00EE6FEB"/>
    <w:p w14:paraId="743CECD7" w14:textId="77777777" w:rsidR="00EE6FEB" w:rsidRDefault="00EE6FEB">
      <w:r>
        <w:t>INSERT INTO  "Customer_social_economic_data" ("Customer_id", "emp_var_rate", "cons_price_idx", "cons_conf_idx", "euribor3m", "nr_employed") VALUES (10384, '1.4', '94.465', '-41.8', '4.959', '5228.1');</w:t>
      </w:r>
    </w:p>
    <w:p w14:paraId="6056EFCF" w14:textId="77777777" w:rsidR="00EE6FEB" w:rsidRDefault="00EE6FEB"/>
    <w:p w14:paraId="023AD436" w14:textId="77777777" w:rsidR="00EE6FEB" w:rsidRDefault="00EE6FEB">
      <w:r>
        <w:t>INSERT INTO  "Customer_social_economic_data" ("Customer_id", "emp_var_rate", "cons_price_idx", "cons_conf_idx", "euribor3m", "nr_employed") VALUES (10385, '1.4', '94.465', '-41.8', '4.959', '5228.1');</w:t>
      </w:r>
    </w:p>
    <w:p w14:paraId="25EBC055" w14:textId="77777777" w:rsidR="00EE6FEB" w:rsidRDefault="00EE6FEB"/>
    <w:p w14:paraId="603E56DE" w14:textId="77777777" w:rsidR="00EE6FEB" w:rsidRDefault="00EE6FEB">
      <w:r>
        <w:t>INSERT INTO  "Customer_social_economic_data" ("Customer_id", "emp_var_rate", "cons_price_idx", "cons_conf_idx", "euribor3m", "nr_employed") VALUES (10386, '1.4', '94.465', '-41.8', '4.959', '5228.1');</w:t>
      </w:r>
    </w:p>
    <w:p w14:paraId="52977942" w14:textId="77777777" w:rsidR="00EE6FEB" w:rsidRDefault="00EE6FEB"/>
    <w:p w14:paraId="1813C76C" w14:textId="77777777" w:rsidR="00EE6FEB" w:rsidRDefault="00EE6FEB">
      <w:r>
        <w:t>INSERT INTO  "Customer_social_economic_data" ("Customer_id", "emp_var_rate", "cons_price_idx", "cons_conf_idx", "euribor3m", "nr_employed") VALUES (10387, '1.4', '94.465', '-41.8', '4.959', '5228.1');</w:t>
      </w:r>
    </w:p>
    <w:p w14:paraId="49D64A08" w14:textId="77777777" w:rsidR="00EE6FEB" w:rsidRDefault="00EE6FEB"/>
    <w:p w14:paraId="3CE2FFE8" w14:textId="77777777" w:rsidR="00EE6FEB" w:rsidRDefault="00EE6FEB">
      <w:r>
        <w:t>INSERT INTO  "Customer_social_economic_data" ("Customer_id", "emp_var_rate", "cons_price_idx", "cons_conf_idx", "euribor3m", "nr_employed") VALUES (10388, '1.4', '94.465', '-41.8', '4.959', '5228.1');</w:t>
      </w:r>
    </w:p>
    <w:p w14:paraId="6B802971" w14:textId="77777777" w:rsidR="00EE6FEB" w:rsidRDefault="00EE6FEB"/>
    <w:p w14:paraId="2EC2BCCD" w14:textId="77777777" w:rsidR="00EE6FEB" w:rsidRDefault="00EE6FEB">
      <w:r>
        <w:t>INSERT INTO  "Customer_social_economic_data" ("Customer_id", "emp_var_rate", "cons_price_idx", "cons_conf_idx", "euribor3m", "nr_employed") VALUES (10389, '1.4', '94.465', '-41.8', '4.959', '5228.1');</w:t>
      </w:r>
    </w:p>
    <w:p w14:paraId="7FD1DBE9" w14:textId="77777777" w:rsidR="00EE6FEB" w:rsidRDefault="00EE6FEB"/>
    <w:p w14:paraId="30EE78E0" w14:textId="77777777" w:rsidR="00EE6FEB" w:rsidRDefault="00EE6FEB">
      <w:r>
        <w:t>INSERT INTO  "Customer_social_economic_data" ("Customer_id", "emp_var_rate", "cons_price_idx", "cons_conf_idx", "euribor3m", "nr_employed") VALUES (10390, '1.4', '94.465', '-41.8', '4.959', '5228.1');</w:t>
      </w:r>
    </w:p>
    <w:p w14:paraId="479FED56" w14:textId="77777777" w:rsidR="00EE6FEB" w:rsidRDefault="00EE6FEB"/>
    <w:p w14:paraId="5D60CC6A" w14:textId="77777777" w:rsidR="00EE6FEB" w:rsidRDefault="00EE6FEB">
      <w:r>
        <w:t>INSERT INTO  "Customer_social_economic_data" ("Customer_id", "emp_var_rate", "cons_price_idx", "cons_conf_idx", "euribor3m", "nr_employed") VALUES (10391, '1.4', '94.465', '-41.8', '4.959', '5228.1');</w:t>
      </w:r>
    </w:p>
    <w:p w14:paraId="658EE5FB" w14:textId="77777777" w:rsidR="00EE6FEB" w:rsidRDefault="00EE6FEB"/>
    <w:p w14:paraId="3619C878" w14:textId="77777777" w:rsidR="00EE6FEB" w:rsidRDefault="00EE6FEB">
      <w:r>
        <w:t>INSERT INTO  "Customer_social_economic_data" ("Customer_id", "emp_var_rate", "cons_price_idx", "cons_conf_idx", "euribor3m", "nr_employed") VALUES (10392, '1.4', '94.465', '-41.8', '4.959', '5228.1');</w:t>
      </w:r>
    </w:p>
    <w:p w14:paraId="162C67DB" w14:textId="77777777" w:rsidR="00EE6FEB" w:rsidRDefault="00EE6FEB"/>
    <w:p w14:paraId="4099023E" w14:textId="77777777" w:rsidR="00EE6FEB" w:rsidRDefault="00EE6FEB">
      <w:r>
        <w:t>INSERT INTO  "Customer_social_economic_data" ("Customer_id", "emp_var_rate", "cons_price_idx", "cons_conf_idx", "euribor3m", "nr_employed") VALUES (10393, '1.4', '94.465', '-41.8', '4.959', '5228.1');</w:t>
      </w:r>
    </w:p>
    <w:p w14:paraId="48F7DB84" w14:textId="77777777" w:rsidR="00EE6FEB" w:rsidRDefault="00EE6FEB"/>
    <w:p w14:paraId="67AD2C5F" w14:textId="77777777" w:rsidR="00EE6FEB" w:rsidRDefault="00EE6FEB">
      <w:r>
        <w:t>INSERT INTO  "Customer_social_economic_data" ("Customer_id", "emp_var_rate", "cons_price_idx", "cons_conf_idx", "euribor3m", "nr_employed") VALUES (10394, '1.4', '94.465', '-41.8', '4.959', '5228.1');</w:t>
      </w:r>
    </w:p>
    <w:p w14:paraId="798C150C" w14:textId="77777777" w:rsidR="00EE6FEB" w:rsidRDefault="00EE6FEB"/>
    <w:p w14:paraId="0E1053B7" w14:textId="77777777" w:rsidR="00EE6FEB" w:rsidRDefault="00EE6FEB">
      <w:r>
        <w:t>INSERT INTO  "Customer_social_economic_data" ("Customer_id", "emp_var_rate", "cons_price_idx", "cons_conf_idx", "euribor3m", "nr_employed") VALUES (10395, '1.4', '94.465', '-41.8', '4.959', '5228.1');</w:t>
      </w:r>
    </w:p>
    <w:p w14:paraId="23684BC1" w14:textId="77777777" w:rsidR="00EE6FEB" w:rsidRDefault="00EE6FEB"/>
    <w:p w14:paraId="732EEE65" w14:textId="77777777" w:rsidR="00EE6FEB" w:rsidRDefault="00EE6FEB">
      <w:r>
        <w:t>INSERT INTO  "Customer_social_economic_data" ("Customer_id", "emp_var_rate", "cons_price_idx", "cons_conf_idx", "euribor3m", "nr_employed") VALUES (10396, '1.4', '94.465', '-41.8', '4.959', '5228.1');</w:t>
      </w:r>
    </w:p>
    <w:p w14:paraId="6A7C9D3D" w14:textId="77777777" w:rsidR="00EE6FEB" w:rsidRDefault="00EE6FEB"/>
    <w:p w14:paraId="49A91370" w14:textId="77777777" w:rsidR="00EE6FEB" w:rsidRDefault="00EE6FEB">
      <w:r>
        <w:t>INSERT INTO  "Customer_social_economic_data" ("Customer_id", "emp_var_rate", "cons_price_idx", "cons_conf_idx", "euribor3m", "nr_employed") VALUES (10397, '1.4', '94.465', '-41.8', '4.959', '5228.1');</w:t>
      </w:r>
    </w:p>
    <w:p w14:paraId="765B8733" w14:textId="77777777" w:rsidR="00EE6FEB" w:rsidRDefault="00EE6FEB"/>
    <w:p w14:paraId="305EB5BA" w14:textId="77777777" w:rsidR="00EE6FEB" w:rsidRDefault="00EE6FEB">
      <w:r>
        <w:t>INSERT INTO  "Customer_social_economic_data" ("Customer_id", "emp_var_rate", "cons_price_idx", "cons_conf_idx", "euribor3m", "nr_employed") VALUES (10398, '1.4', '94.465', '-41.8', '4.959', '5228.1');</w:t>
      </w:r>
    </w:p>
    <w:p w14:paraId="3C6E6056" w14:textId="77777777" w:rsidR="00EE6FEB" w:rsidRDefault="00EE6FEB"/>
    <w:p w14:paraId="71728CD2" w14:textId="77777777" w:rsidR="00EE6FEB" w:rsidRDefault="00EE6FEB">
      <w:r>
        <w:t>INSERT INTO  "Customer_social_economic_data" ("Customer_id", "emp_var_rate", "cons_price_idx", "cons_conf_idx", "euribor3m", "nr_employed") VALUES (10399, '1.4', '94.465', '-41.8', '4.959', '5228.1');</w:t>
      </w:r>
    </w:p>
    <w:p w14:paraId="52913C5D" w14:textId="77777777" w:rsidR="00EE6FEB" w:rsidRDefault="00EE6FEB"/>
    <w:p w14:paraId="28C5A12A" w14:textId="77777777" w:rsidR="00EE6FEB" w:rsidRDefault="00EE6FEB">
      <w:r>
        <w:t>INSERT INTO  "Customer_social_economic_data" ("Customer_id", "emp_var_rate", "cons_price_idx", "cons_conf_idx", "euribor3m", "nr_employed") VALUES (10400, '1.4', '94.465', '-41.8', '4.959', '5228.1');</w:t>
      </w:r>
    </w:p>
    <w:p w14:paraId="40C498E2" w14:textId="77777777" w:rsidR="00EE6FEB" w:rsidRDefault="00EE6FEB"/>
    <w:p w14:paraId="5129DAA9" w14:textId="77777777" w:rsidR="00EE6FEB" w:rsidRDefault="00EE6FEB">
      <w:r>
        <w:t>INSERT INTO  "Customer_social_economic_data" ("Customer_id", "emp_var_rate", "cons_price_idx", "cons_conf_idx", "euribor3m", "nr_employed") VALUES (10401, '1.4', '94.465', '-41.8', '4.959', '5228.1');</w:t>
      </w:r>
    </w:p>
    <w:p w14:paraId="4DB666F3" w14:textId="77777777" w:rsidR="00EE6FEB" w:rsidRDefault="00EE6FEB"/>
    <w:p w14:paraId="69986525" w14:textId="77777777" w:rsidR="00EE6FEB" w:rsidRDefault="00EE6FEB">
      <w:r>
        <w:t>INSERT INTO  "Customer_social_economic_data" ("Customer_id", "emp_var_rate", "cons_price_idx", "cons_conf_idx", "euribor3m", "nr_employed") VALUES (10402, '1.4', '94.465', '-41.8', '4.959', '5228.1');</w:t>
      </w:r>
    </w:p>
    <w:p w14:paraId="166D39B9" w14:textId="77777777" w:rsidR="00EE6FEB" w:rsidRDefault="00EE6FEB"/>
    <w:p w14:paraId="774C3CA7" w14:textId="77777777" w:rsidR="00EE6FEB" w:rsidRDefault="00EE6FEB">
      <w:r>
        <w:t>INSERT INTO  "Customer_social_economic_data" ("Customer_id", "emp_var_rate", "cons_price_idx", "cons_conf_idx", "euribor3m", "nr_employed") VALUES (10403, '1.4', '94.465', '-41.8', '4.959', '5228.1');</w:t>
      </w:r>
    </w:p>
    <w:p w14:paraId="42BFD9B0" w14:textId="77777777" w:rsidR="00EE6FEB" w:rsidRDefault="00EE6FEB"/>
    <w:p w14:paraId="550F1B10" w14:textId="77777777" w:rsidR="00EE6FEB" w:rsidRDefault="00EE6FEB">
      <w:r>
        <w:t>INSERT INTO  "Customer_social_economic_data" ("Customer_id", "emp_var_rate", "cons_price_idx", "cons_conf_idx", "euribor3m", "nr_employed") VALUES (10404, '1.4', '94.465', '-41.8', '4.959', '5228.1');</w:t>
      </w:r>
    </w:p>
    <w:p w14:paraId="3F8E24C1" w14:textId="77777777" w:rsidR="00EE6FEB" w:rsidRDefault="00EE6FEB"/>
    <w:p w14:paraId="4B24E830" w14:textId="77777777" w:rsidR="00EE6FEB" w:rsidRDefault="00EE6FEB">
      <w:r>
        <w:t>INSERT INTO  "Customer_social_economic_data" ("Customer_id", "emp_var_rate", "cons_price_idx", "cons_conf_idx", "euribor3m", "nr_employed") VALUES (10405, '1.4', '94.465', '-41.8', '4.959', '5228.1');</w:t>
      </w:r>
    </w:p>
    <w:p w14:paraId="61EC5EBD" w14:textId="77777777" w:rsidR="00EE6FEB" w:rsidRDefault="00EE6FEB"/>
    <w:p w14:paraId="43FB68AE" w14:textId="77777777" w:rsidR="00EE6FEB" w:rsidRDefault="00EE6FEB">
      <w:r>
        <w:t>INSERT INTO  "Customer_social_economic_data" ("Customer_id", "emp_var_rate", "cons_price_idx", "cons_conf_idx", "euribor3m", "nr_employed") VALUES (10406, '1.4', '94.465', '-41.8', '4.959', '5228.1');</w:t>
      </w:r>
    </w:p>
    <w:p w14:paraId="1EEBA3E5" w14:textId="77777777" w:rsidR="00EE6FEB" w:rsidRDefault="00EE6FEB"/>
    <w:p w14:paraId="50FB4302" w14:textId="77777777" w:rsidR="00EE6FEB" w:rsidRDefault="00EE6FEB">
      <w:r>
        <w:t>INSERT INTO  "Customer_social_economic_data" ("Customer_id", "emp_var_rate", "cons_price_idx", "cons_conf_idx", "euribor3m", "nr_employed") VALUES (10407, '1.4', '94.465', '-41.8', '4.959', '5228.1');</w:t>
      </w:r>
    </w:p>
    <w:p w14:paraId="5246941E" w14:textId="77777777" w:rsidR="00EE6FEB" w:rsidRDefault="00EE6FEB"/>
    <w:p w14:paraId="78AD2E6B" w14:textId="77777777" w:rsidR="00EE6FEB" w:rsidRDefault="00EE6FEB">
      <w:r>
        <w:t>INSERT INTO  "Customer_social_economic_data" ("Customer_id", "emp_var_rate", "cons_price_idx", "cons_conf_idx", "euribor3m", "nr_employed") VALUES (10408, '1.4', '94.465', '-41.8', '4.959', '5228.1');</w:t>
      </w:r>
    </w:p>
    <w:p w14:paraId="26DAB1D0" w14:textId="77777777" w:rsidR="00EE6FEB" w:rsidRDefault="00EE6FEB"/>
    <w:p w14:paraId="2EE4449E" w14:textId="77777777" w:rsidR="00EE6FEB" w:rsidRDefault="00EE6FEB">
      <w:r>
        <w:t>INSERT INTO  "Customer_social_economic_data" ("Customer_id", "emp_var_rate", "cons_price_idx", "cons_conf_idx", "euribor3m", "nr_employed") VALUES (10409, '1.4', '94.465', '-41.8', '4.959', '5228.1');</w:t>
      </w:r>
    </w:p>
    <w:p w14:paraId="062922E4" w14:textId="77777777" w:rsidR="00EE6FEB" w:rsidRDefault="00EE6FEB"/>
    <w:p w14:paraId="732C2EDC" w14:textId="77777777" w:rsidR="00EE6FEB" w:rsidRDefault="00EE6FEB">
      <w:r>
        <w:t>INSERT INTO  "Customer_social_economic_data" ("Customer_id", "emp_var_rate", "cons_price_idx", "cons_conf_idx", "euribor3m", "nr_employed") VALUES (10410, '1.4', '94.465', '-41.8', '4.959', '5228.1');</w:t>
      </w:r>
    </w:p>
    <w:p w14:paraId="010EAA4F" w14:textId="77777777" w:rsidR="00EE6FEB" w:rsidRDefault="00EE6FEB"/>
    <w:p w14:paraId="2AA839E5" w14:textId="77777777" w:rsidR="00EE6FEB" w:rsidRDefault="00EE6FEB">
      <w:r>
        <w:t>INSERT INTO  "Customer_social_economic_data" ("Customer_id", "emp_var_rate", "cons_price_idx", "cons_conf_idx", "euribor3m", "nr_employed") VALUES (10411, '1.4', '94.465', '-41.8', '4.959', '5228.1');</w:t>
      </w:r>
    </w:p>
    <w:p w14:paraId="12C1CB94" w14:textId="77777777" w:rsidR="00EE6FEB" w:rsidRDefault="00EE6FEB"/>
    <w:p w14:paraId="2FABB363" w14:textId="77777777" w:rsidR="00EE6FEB" w:rsidRDefault="00EE6FEB">
      <w:r>
        <w:t>INSERT INTO  "Customer_social_economic_data" ("Customer_id", "emp_var_rate", "cons_price_idx", "cons_conf_idx", "euribor3m", "nr_employed") VALUES (10412, '1.4', '94.465', '-41.8', '4.959', '5228.1');</w:t>
      </w:r>
    </w:p>
    <w:p w14:paraId="690DAB26" w14:textId="77777777" w:rsidR="00EE6FEB" w:rsidRDefault="00EE6FEB"/>
    <w:p w14:paraId="4C6BD29E" w14:textId="77777777" w:rsidR="00EE6FEB" w:rsidRDefault="00EE6FEB">
      <w:r>
        <w:t>INSERT INTO  "Customer_social_economic_data" ("Customer_id", "emp_var_rate", "cons_price_idx", "cons_conf_idx", "euribor3m", "nr_employed") VALUES (10413, '1.4', '94.465', '-41.8', '4.959', '5228.1');</w:t>
      </w:r>
    </w:p>
    <w:p w14:paraId="5F7BD8A7" w14:textId="77777777" w:rsidR="00EE6FEB" w:rsidRDefault="00EE6FEB"/>
    <w:p w14:paraId="2D337608" w14:textId="77777777" w:rsidR="00EE6FEB" w:rsidRDefault="00EE6FEB">
      <w:r>
        <w:t>INSERT INTO  "Customer_social_economic_data" ("Customer_id", "emp_var_rate", "cons_price_idx", "cons_conf_idx", "euribor3m", "nr_employed") VALUES (10414, '1.4', '94.465', '-41.8', '4.959', '5228.1');</w:t>
      </w:r>
    </w:p>
    <w:p w14:paraId="2A43D1F2" w14:textId="77777777" w:rsidR="00EE6FEB" w:rsidRDefault="00EE6FEB"/>
    <w:p w14:paraId="06D9FDDF" w14:textId="77777777" w:rsidR="00EE6FEB" w:rsidRDefault="00EE6FEB">
      <w:r>
        <w:t>INSERT INTO  "Customer_social_economic_data" ("Customer_id", "emp_var_rate", "cons_price_idx", "cons_conf_idx", "euribor3m", "nr_employed") VALUES (10415, '1.4', '94.465', '-41.8', '4.959', '5228.1');</w:t>
      </w:r>
    </w:p>
    <w:p w14:paraId="73ECF607" w14:textId="77777777" w:rsidR="00EE6FEB" w:rsidRDefault="00EE6FEB"/>
    <w:p w14:paraId="64A75637" w14:textId="77777777" w:rsidR="00EE6FEB" w:rsidRDefault="00EE6FEB">
      <w:r>
        <w:t>INSERT INTO  "Customer_social_economic_data" ("Customer_id", "emp_var_rate", "cons_price_idx", "cons_conf_idx", "euribor3m", "nr_employed") VALUES (10416, '1.4', '94.465', '-41.8', '4.959', '5228.1');</w:t>
      </w:r>
    </w:p>
    <w:p w14:paraId="02A35693" w14:textId="77777777" w:rsidR="00EE6FEB" w:rsidRDefault="00EE6FEB"/>
    <w:p w14:paraId="4F3CE9AB" w14:textId="77777777" w:rsidR="00EE6FEB" w:rsidRDefault="00EE6FEB">
      <w:r>
        <w:t>INSERT INTO  "Customer_social_economic_data" ("Customer_id", "emp_var_rate", "cons_price_idx", "cons_conf_idx", "euribor3m", "nr_employed") VALUES (10417, '1.4', '94.465', '-41.8', '4.959', '5228.1');</w:t>
      </w:r>
    </w:p>
    <w:p w14:paraId="6EDD1BAA" w14:textId="77777777" w:rsidR="00EE6FEB" w:rsidRDefault="00EE6FEB"/>
    <w:p w14:paraId="337B31BC" w14:textId="77777777" w:rsidR="00EE6FEB" w:rsidRDefault="00EE6FEB">
      <w:r>
        <w:t>INSERT INTO  "Customer_social_economic_data" ("Customer_id", "emp_var_rate", "cons_price_idx", "cons_conf_idx", "euribor3m", "nr_employed") VALUES (10418, '1.4', '94.465', '-41.8', '4.959', '5228.1');</w:t>
      </w:r>
    </w:p>
    <w:p w14:paraId="182FBF35" w14:textId="77777777" w:rsidR="00EE6FEB" w:rsidRDefault="00EE6FEB"/>
    <w:p w14:paraId="7AC719C9" w14:textId="77777777" w:rsidR="00EE6FEB" w:rsidRDefault="00EE6FEB">
      <w:r>
        <w:t>INSERT INTO  "Customer_social_economic_data" ("Customer_id", "emp_var_rate", "cons_price_idx", "cons_conf_idx", "euribor3m", "nr_employed") VALUES (10419, '1.4', '94.465', '-41.8', '4.959', '5228.1');</w:t>
      </w:r>
    </w:p>
    <w:p w14:paraId="43352370" w14:textId="77777777" w:rsidR="00EE6FEB" w:rsidRDefault="00EE6FEB"/>
    <w:p w14:paraId="689D5D6C" w14:textId="77777777" w:rsidR="00EE6FEB" w:rsidRDefault="00EE6FEB">
      <w:r>
        <w:t>INSERT INTO  "Customer_social_economic_data" ("Customer_id", "emp_var_rate", "cons_price_idx", "cons_conf_idx", "euribor3m", "nr_employed") VALUES (10420, '1.4', '94.465', '-41.8', '4.959', '5228.1');</w:t>
      </w:r>
    </w:p>
    <w:p w14:paraId="7815DAFD" w14:textId="77777777" w:rsidR="00EE6FEB" w:rsidRDefault="00EE6FEB"/>
    <w:p w14:paraId="797F052E" w14:textId="77777777" w:rsidR="00EE6FEB" w:rsidRDefault="00EE6FEB">
      <w:r>
        <w:t>INSERT INTO  "Customer_social_economic_data" ("Customer_id", "emp_var_rate", "cons_price_idx", "cons_conf_idx", "euribor3m", "nr_employed") VALUES (10421, '1.4', '94.465', '-41.8', '4.959', '5228.1');</w:t>
      </w:r>
    </w:p>
    <w:p w14:paraId="18F6BDDC" w14:textId="77777777" w:rsidR="00EE6FEB" w:rsidRDefault="00EE6FEB"/>
    <w:p w14:paraId="4CDE560C" w14:textId="77777777" w:rsidR="00EE6FEB" w:rsidRDefault="00EE6FEB">
      <w:r>
        <w:t>INSERT INTO  "Customer_social_economic_data" ("Customer_id", "emp_var_rate", "cons_price_idx", "cons_conf_idx", "euribor3m", "nr_employed") VALUES (10422, '1.4', '94.465', '-41.8', '4.959', '5228.1');</w:t>
      </w:r>
    </w:p>
    <w:p w14:paraId="0897DBE3" w14:textId="77777777" w:rsidR="00EE6FEB" w:rsidRDefault="00EE6FEB"/>
    <w:p w14:paraId="44DB388E" w14:textId="77777777" w:rsidR="00EE6FEB" w:rsidRDefault="00EE6FEB">
      <w:r>
        <w:t>INSERT INTO  "Customer_social_economic_data" ("Customer_id", "emp_var_rate", "cons_price_idx", "cons_conf_idx", "euribor3m", "nr_employed") VALUES (10423, '1.4', '94.465', '-41.8', '4.959', '5228.1');</w:t>
      </w:r>
    </w:p>
    <w:p w14:paraId="2915760E" w14:textId="77777777" w:rsidR="00EE6FEB" w:rsidRDefault="00EE6FEB"/>
    <w:p w14:paraId="375EC217" w14:textId="77777777" w:rsidR="00EE6FEB" w:rsidRDefault="00EE6FEB">
      <w:r>
        <w:t>INSERT INTO  "Customer_social_economic_data" ("Customer_id", "emp_var_rate", "cons_price_idx", "cons_conf_idx", "euribor3m", "nr_employed") VALUES (10424, '1.4', '94.465', '-41.8', '4.959', '5228.1');</w:t>
      </w:r>
    </w:p>
    <w:p w14:paraId="4948BF60" w14:textId="77777777" w:rsidR="00EE6FEB" w:rsidRDefault="00EE6FEB"/>
    <w:p w14:paraId="06E2A99C" w14:textId="77777777" w:rsidR="00EE6FEB" w:rsidRDefault="00EE6FEB">
      <w:r>
        <w:t>INSERT INTO  "Customer_social_economic_data" ("Customer_id", "emp_var_rate", "cons_price_idx", "cons_conf_idx", "euribor3m", "nr_employed") VALUES (10425, '1.4', '94.465', '-41.8', '4.959', '5228.1');</w:t>
      </w:r>
    </w:p>
    <w:p w14:paraId="40917015" w14:textId="77777777" w:rsidR="00EE6FEB" w:rsidRDefault="00EE6FEB"/>
    <w:p w14:paraId="2685A820" w14:textId="77777777" w:rsidR="00EE6FEB" w:rsidRDefault="00EE6FEB">
      <w:r>
        <w:t>INSERT INTO  "Customer_social_economic_data" ("Customer_id", "emp_var_rate", "cons_price_idx", "cons_conf_idx", "euribor3m", "nr_employed") VALUES (10426, '1.4', '94.465', '-41.8', '4.959', '5228.1');</w:t>
      </w:r>
    </w:p>
    <w:p w14:paraId="708FACF0" w14:textId="77777777" w:rsidR="00EE6FEB" w:rsidRDefault="00EE6FEB"/>
    <w:p w14:paraId="52EA60CF" w14:textId="77777777" w:rsidR="00EE6FEB" w:rsidRDefault="00EE6FEB">
      <w:r>
        <w:t>INSERT INTO  "Customer_social_economic_data" ("Customer_id", "emp_var_rate", "cons_price_idx", "cons_conf_idx", "euribor3m", "nr_employed") VALUES (10427, '1.4', '94.465', '-41.8', '4.959', '5228.1');</w:t>
      </w:r>
    </w:p>
    <w:p w14:paraId="0490B527" w14:textId="77777777" w:rsidR="00EE6FEB" w:rsidRDefault="00EE6FEB"/>
    <w:p w14:paraId="3E824560" w14:textId="77777777" w:rsidR="00EE6FEB" w:rsidRDefault="00EE6FEB">
      <w:r>
        <w:t>INSERT INTO  "Customer_social_economic_data" ("Customer_id", "emp_var_rate", "cons_price_idx", "cons_conf_idx", "euribor3m", "nr_employed") VALUES (10428, '1.4', '94.465', '-41.8', '4.959', '5228.1');</w:t>
      </w:r>
    </w:p>
    <w:p w14:paraId="26AC5429" w14:textId="77777777" w:rsidR="00EE6FEB" w:rsidRDefault="00EE6FEB"/>
    <w:p w14:paraId="3C256C08" w14:textId="77777777" w:rsidR="00EE6FEB" w:rsidRDefault="00EE6FEB">
      <w:r>
        <w:t>INSERT INTO  "Customer_social_economic_data" ("Customer_id", "emp_var_rate", "cons_price_idx", "cons_conf_idx", "euribor3m", "nr_employed") VALUES (10429, '1.4', '94.465', '-41.8', '4.959', '5228.1');</w:t>
      </w:r>
    </w:p>
    <w:p w14:paraId="02AE3F29" w14:textId="77777777" w:rsidR="00EE6FEB" w:rsidRDefault="00EE6FEB"/>
    <w:p w14:paraId="71B9A99C" w14:textId="77777777" w:rsidR="00EE6FEB" w:rsidRDefault="00EE6FEB">
      <w:r>
        <w:t>INSERT INTO  "Customer_social_economic_data" ("Customer_id", "emp_var_rate", "cons_price_idx", "cons_conf_idx", "euribor3m", "nr_employed") VALUES (10430, '1.4', '94.465', '-41.8', '4.959', '5228.1');</w:t>
      </w:r>
    </w:p>
    <w:p w14:paraId="7AACBBD5" w14:textId="77777777" w:rsidR="00EE6FEB" w:rsidRDefault="00EE6FEB"/>
    <w:p w14:paraId="4FAEDC61" w14:textId="77777777" w:rsidR="00EE6FEB" w:rsidRDefault="00EE6FEB">
      <w:r>
        <w:t>INSERT INTO  "Customer_social_economic_data" ("Customer_id", "emp_var_rate", "cons_price_idx", "cons_conf_idx", "euribor3m", "nr_employed") VALUES (10431, '1.4', '94.465', '-41.8', '4.959', '5228.1');</w:t>
      </w:r>
    </w:p>
    <w:p w14:paraId="024954C7" w14:textId="77777777" w:rsidR="00EE6FEB" w:rsidRDefault="00EE6FEB"/>
    <w:p w14:paraId="5245FA1C" w14:textId="77777777" w:rsidR="00EE6FEB" w:rsidRDefault="00EE6FEB">
      <w:r>
        <w:t>INSERT INTO  "Customer_social_economic_data" ("Customer_id", "emp_var_rate", "cons_price_idx", "cons_conf_idx", "euribor3m", "nr_employed") VALUES (10432, '1.4', '94.465', '-41.8', '4.959', '5228.1');</w:t>
      </w:r>
    </w:p>
    <w:p w14:paraId="6198D745" w14:textId="77777777" w:rsidR="00EE6FEB" w:rsidRDefault="00EE6FEB"/>
    <w:p w14:paraId="3F874D68" w14:textId="77777777" w:rsidR="00EE6FEB" w:rsidRDefault="00EE6FEB">
      <w:r>
        <w:t>INSERT INTO  "Customer_social_economic_data" ("Customer_id", "emp_var_rate", "cons_price_idx", "cons_conf_idx", "euribor3m", "nr_employed") VALUES (10433, '1.4', '94.465', '-41.8', '4.959', '5228.1');</w:t>
      </w:r>
    </w:p>
    <w:p w14:paraId="44B1525E" w14:textId="77777777" w:rsidR="00EE6FEB" w:rsidRDefault="00EE6FEB"/>
    <w:p w14:paraId="61B1B3D7" w14:textId="77777777" w:rsidR="00EE6FEB" w:rsidRDefault="00EE6FEB">
      <w:r>
        <w:t>INSERT INTO  "Customer_social_economic_data" ("Customer_id", "emp_var_rate", "cons_price_idx", "cons_conf_idx", "euribor3m", "nr_employed") VALUES (10434, '1.4', '94.465', '-41.8', '4.959', '5228.1');</w:t>
      </w:r>
    </w:p>
    <w:p w14:paraId="794D3B2F" w14:textId="77777777" w:rsidR="00EE6FEB" w:rsidRDefault="00EE6FEB"/>
    <w:p w14:paraId="22E4727C" w14:textId="77777777" w:rsidR="00EE6FEB" w:rsidRDefault="00EE6FEB">
      <w:r>
        <w:t>INSERT INTO  "Customer_social_economic_data" ("Customer_id", "emp_var_rate", "cons_price_idx", "cons_conf_idx", "euribor3m", "nr_employed") VALUES (10435, '1.4', '94.465', '-41.8', '4.959', '5228.1');</w:t>
      </w:r>
    </w:p>
    <w:p w14:paraId="3108D4FE" w14:textId="77777777" w:rsidR="00EE6FEB" w:rsidRDefault="00EE6FEB"/>
    <w:p w14:paraId="3ADFD4DD" w14:textId="77777777" w:rsidR="00EE6FEB" w:rsidRDefault="00EE6FEB">
      <w:r>
        <w:t>INSERT INTO  "Customer_social_economic_data" ("Customer_id", "emp_var_rate", "cons_price_idx", "cons_conf_idx", "euribor3m", "nr_employed") VALUES (10436, '1.4', '94.465', '-41.8', '4.959', '5228.1');</w:t>
      </w:r>
    </w:p>
    <w:p w14:paraId="37F5EBCA" w14:textId="77777777" w:rsidR="00EE6FEB" w:rsidRDefault="00EE6FEB"/>
    <w:p w14:paraId="7063857D" w14:textId="77777777" w:rsidR="00EE6FEB" w:rsidRDefault="00EE6FEB">
      <w:r>
        <w:t>INSERT INTO  "Customer_social_economic_data" ("Customer_id", "emp_var_rate", "cons_price_idx", "cons_conf_idx", "euribor3m", "nr_employed") VALUES (10437, '1.4', '94.465', '-41.8', '4.959', '5228.1');</w:t>
      </w:r>
    </w:p>
    <w:p w14:paraId="3504F5D6" w14:textId="77777777" w:rsidR="00EE6FEB" w:rsidRDefault="00EE6FEB"/>
    <w:p w14:paraId="1A57DC1A" w14:textId="77777777" w:rsidR="00EE6FEB" w:rsidRDefault="00EE6FEB">
      <w:r>
        <w:t>INSERT INTO  "Customer_social_economic_data" ("Customer_id", "emp_var_rate", "cons_price_idx", "cons_conf_idx", "euribor3m", "nr_employed") VALUES (10438, '1.4', '94.465', '-41.8', '4.959', '5228.1');</w:t>
      </w:r>
    </w:p>
    <w:p w14:paraId="37A37E41" w14:textId="77777777" w:rsidR="00EE6FEB" w:rsidRDefault="00EE6FEB"/>
    <w:p w14:paraId="162F4EEB" w14:textId="77777777" w:rsidR="00EE6FEB" w:rsidRDefault="00EE6FEB">
      <w:r>
        <w:t>INSERT INTO  "Customer_social_economic_data" ("Customer_id", "emp_var_rate", "cons_price_idx", "cons_conf_idx", "euribor3m", "nr_employed") VALUES (10439, '1.4', '94.465', '-41.8', '4.959', '5228.1');</w:t>
      </w:r>
    </w:p>
    <w:p w14:paraId="2FF355E7" w14:textId="77777777" w:rsidR="00EE6FEB" w:rsidRDefault="00EE6FEB"/>
    <w:p w14:paraId="2533522A" w14:textId="77777777" w:rsidR="00EE6FEB" w:rsidRDefault="00EE6FEB">
      <w:r>
        <w:t>INSERT INTO  "Customer_social_economic_data" ("Customer_id", "emp_var_rate", "cons_price_idx", "cons_conf_idx", "euribor3m", "nr_employed") VALUES (10440, '1.4', '94.465', '-41.8', '4.959', '5228.1');</w:t>
      </w:r>
    </w:p>
    <w:p w14:paraId="3CE3E788" w14:textId="77777777" w:rsidR="00EE6FEB" w:rsidRDefault="00EE6FEB"/>
    <w:p w14:paraId="0E3610D2" w14:textId="77777777" w:rsidR="00EE6FEB" w:rsidRDefault="00EE6FEB">
      <w:r>
        <w:t>INSERT INTO  "Customer_social_economic_data" ("Customer_id", "emp_var_rate", "cons_price_idx", "cons_conf_idx", "euribor3m", "nr_employed") VALUES (10441, '1.4', '94.465', '-41.8', '4.959', '5228.1');</w:t>
      </w:r>
    </w:p>
    <w:p w14:paraId="4B2FF58C" w14:textId="77777777" w:rsidR="00EE6FEB" w:rsidRDefault="00EE6FEB"/>
    <w:p w14:paraId="09EBCA9D" w14:textId="77777777" w:rsidR="00EE6FEB" w:rsidRDefault="00EE6FEB">
      <w:r>
        <w:t>INSERT INTO  "Customer_social_economic_data" ("Customer_id", "emp_var_rate", "cons_price_idx", "cons_conf_idx", "euribor3m", "nr_employed") VALUES (10442, '1.4', '94.465', '-41.8', '4.959', '5228.1');</w:t>
      </w:r>
    </w:p>
    <w:p w14:paraId="35C898D7" w14:textId="77777777" w:rsidR="00EE6FEB" w:rsidRDefault="00EE6FEB"/>
    <w:p w14:paraId="6B9C4599" w14:textId="77777777" w:rsidR="00EE6FEB" w:rsidRDefault="00EE6FEB">
      <w:r>
        <w:t>INSERT INTO  "Customer_social_economic_data" ("Customer_id", "emp_var_rate", "cons_price_idx", "cons_conf_idx", "euribor3m", "nr_employed") VALUES (10443, '1.4', '94.465', '-41.8', '4.959', '5228.1');</w:t>
      </w:r>
    </w:p>
    <w:p w14:paraId="6526E216" w14:textId="77777777" w:rsidR="00EE6FEB" w:rsidRDefault="00EE6FEB"/>
    <w:p w14:paraId="1FBC483A" w14:textId="77777777" w:rsidR="00EE6FEB" w:rsidRDefault="00EE6FEB">
      <w:r>
        <w:t>INSERT INTO  "Customer_social_economic_data" ("Customer_id", "emp_var_rate", "cons_price_idx", "cons_conf_idx", "euribor3m", "nr_employed") VALUES (10444, '1.4', '94.465', '-41.8', '4.959', '5228.1');</w:t>
      </w:r>
    </w:p>
    <w:p w14:paraId="152B9192" w14:textId="77777777" w:rsidR="00EE6FEB" w:rsidRDefault="00EE6FEB"/>
    <w:p w14:paraId="437C3FDE" w14:textId="77777777" w:rsidR="00EE6FEB" w:rsidRDefault="00EE6FEB">
      <w:r>
        <w:t>INSERT INTO  "Customer_social_economic_data" ("Customer_id", "emp_var_rate", "cons_price_idx", "cons_conf_idx", "euribor3m", "nr_employed") VALUES (10445, '1.4', '94.465', '-41.8', '4.959', '5228.1');</w:t>
      </w:r>
    </w:p>
    <w:p w14:paraId="10AAF979" w14:textId="77777777" w:rsidR="00EE6FEB" w:rsidRDefault="00EE6FEB"/>
    <w:p w14:paraId="0A3157EC" w14:textId="77777777" w:rsidR="00EE6FEB" w:rsidRDefault="00EE6FEB">
      <w:r>
        <w:t>INSERT INTO  "Customer_social_economic_data" ("Customer_id", "emp_var_rate", "cons_price_idx", "cons_conf_idx", "euribor3m", "nr_employed") VALUES (10446, '1.4', '94.465', '-41.8', '4.959', '5228.1');</w:t>
      </w:r>
    </w:p>
    <w:p w14:paraId="2206BEB8" w14:textId="77777777" w:rsidR="00EE6FEB" w:rsidRDefault="00EE6FEB"/>
    <w:p w14:paraId="77CF6558" w14:textId="77777777" w:rsidR="00EE6FEB" w:rsidRDefault="00EE6FEB">
      <w:r>
        <w:t>INSERT INTO  "Customer_social_economic_data" ("Customer_id", "emp_var_rate", "cons_price_idx", "cons_conf_idx", "euribor3m", "nr_employed") VALUES (10447, '1.4', '94.465', '-41.8', '4.959', '5228.1');</w:t>
      </w:r>
    </w:p>
    <w:p w14:paraId="6A6FCC44" w14:textId="77777777" w:rsidR="00EE6FEB" w:rsidRDefault="00EE6FEB"/>
    <w:p w14:paraId="5DFC2ABD" w14:textId="77777777" w:rsidR="00EE6FEB" w:rsidRDefault="00EE6FEB">
      <w:r>
        <w:t>INSERT INTO  "Customer_social_economic_data" ("Customer_id", "emp_var_rate", "cons_price_idx", "cons_conf_idx", "euribor3m", "nr_employed") VALUES (10448, '1.4', '94.465', '-41.8', '4.959', '5228.1');</w:t>
      </w:r>
    </w:p>
    <w:p w14:paraId="2E006CED" w14:textId="77777777" w:rsidR="00EE6FEB" w:rsidRDefault="00EE6FEB"/>
    <w:p w14:paraId="615F98E3" w14:textId="77777777" w:rsidR="00EE6FEB" w:rsidRDefault="00EE6FEB">
      <w:r>
        <w:t>INSERT INTO  "Customer_social_economic_data" ("Customer_id", "emp_var_rate", "cons_price_idx", "cons_conf_idx", "euribor3m", "nr_employed") VALUES (10449, '1.4', '94.465', '-41.8', '4.959', '5228.1');</w:t>
      </w:r>
    </w:p>
    <w:p w14:paraId="2B791FAC" w14:textId="77777777" w:rsidR="00EE6FEB" w:rsidRDefault="00EE6FEB"/>
    <w:p w14:paraId="60C0CFD7" w14:textId="77777777" w:rsidR="00EE6FEB" w:rsidRDefault="00EE6FEB">
      <w:r>
        <w:t>INSERT INTO  "Customer_social_economic_data" ("Customer_id", "emp_var_rate", "cons_price_idx", "cons_conf_idx", "euribor3m", "nr_employed") VALUES (10450, '1.4', '94.465', '-41.8', '4.959', '5228.1');</w:t>
      </w:r>
    </w:p>
    <w:p w14:paraId="5FF25A73" w14:textId="77777777" w:rsidR="00EE6FEB" w:rsidRDefault="00EE6FEB"/>
    <w:p w14:paraId="6F84C478" w14:textId="77777777" w:rsidR="00EE6FEB" w:rsidRDefault="00EE6FEB">
      <w:r>
        <w:t>INSERT INTO  "Customer_social_economic_data" ("Customer_id", "emp_var_rate", "cons_price_idx", "cons_conf_idx", "euribor3m", "nr_employed") VALUES (10451, '1.4', '94.465', '-41.8', '4.959', '5228.1');</w:t>
      </w:r>
    </w:p>
    <w:p w14:paraId="53720F80" w14:textId="77777777" w:rsidR="00EE6FEB" w:rsidRDefault="00EE6FEB"/>
    <w:p w14:paraId="59C98E85" w14:textId="77777777" w:rsidR="00EE6FEB" w:rsidRDefault="00EE6FEB">
      <w:r>
        <w:t>INSERT INTO  "Customer_social_economic_data" ("Customer_id", "emp_var_rate", "cons_price_idx", "cons_conf_idx", "euribor3m", "nr_employed") VALUES (10452, '1.4', '94.465', '-41.8', '4.959', '5228.1');</w:t>
      </w:r>
    </w:p>
    <w:p w14:paraId="246D692C" w14:textId="77777777" w:rsidR="00EE6FEB" w:rsidRDefault="00EE6FEB"/>
    <w:p w14:paraId="14688332" w14:textId="77777777" w:rsidR="00EE6FEB" w:rsidRDefault="00EE6FEB">
      <w:r>
        <w:t>INSERT INTO  "Customer_social_economic_data" ("Customer_id", "emp_var_rate", "cons_price_idx", "cons_conf_idx", "euribor3m", "nr_employed") VALUES (10453, '1.4', '94.465', '-41.8', '4.959', '5228.1');</w:t>
      </w:r>
    </w:p>
    <w:p w14:paraId="087DD036" w14:textId="77777777" w:rsidR="00EE6FEB" w:rsidRDefault="00EE6FEB"/>
    <w:p w14:paraId="5DA96030" w14:textId="77777777" w:rsidR="00EE6FEB" w:rsidRDefault="00EE6FEB">
      <w:r>
        <w:t>INSERT INTO  "Customer_social_economic_data" ("Customer_id", "emp_var_rate", "cons_price_idx", "cons_conf_idx", "euribor3m", "nr_employed") VALUES (10454, '1.4', '94.465', '-41.8', '4.959', '5228.1');</w:t>
      </w:r>
    </w:p>
    <w:p w14:paraId="45DBF099" w14:textId="77777777" w:rsidR="00EE6FEB" w:rsidRDefault="00EE6FEB"/>
    <w:p w14:paraId="21A9EB49" w14:textId="77777777" w:rsidR="00EE6FEB" w:rsidRDefault="00EE6FEB">
      <w:r>
        <w:t>INSERT INTO  "Customer_social_economic_data" ("Customer_id", "emp_var_rate", "cons_price_idx", "cons_conf_idx", "euribor3m", "nr_employed") VALUES (10455, '1.4', '94.465', '-41.8', '4.959', '5228.1');</w:t>
      </w:r>
    </w:p>
    <w:p w14:paraId="0EB410DC" w14:textId="77777777" w:rsidR="00EE6FEB" w:rsidRDefault="00EE6FEB"/>
    <w:p w14:paraId="2CF78A62" w14:textId="77777777" w:rsidR="00EE6FEB" w:rsidRDefault="00EE6FEB">
      <w:r>
        <w:t>INSERT INTO  "Customer_social_economic_data" ("Customer_id", "emp_var_rate", "cons_price_idx", "cons_conf_idx", "euribor3m", "nr_employed") VALUES (10456, '1.4', '94.465', '-41.8', '4.959', '5228.1');</w:t>
      </w:r>
    </w:p>
    <w:p w14:paraId="2F84AFDD" w14:textId="77777777" w:rsidR="00EE6FEB" w:rsidRDefault="00EE6FEB"/>
    <w:p w14:paraId="105B7818" w14:textId="77777777" w:rsidR="00EE6FEB" w:rsidRDefault="00EE6FEB">
      <w:r>
        <w:t>INSERT INTO  "Customer_social_economic_data" ("Customer_id", "emp_var_rate", "cons_price_idx", "cons_conf_idx", "euribor3m", "nr_employed") VALUES (10457, '1.4', '94.465', '-41.8', '4.959', '5228.1');</w:t>
      </w:r>
    </w:p>
    <w:p w14:paraId="201AFD26" w14:textId="77777777" w:rsidR="00EE6FEB" w:rsidRDefault="00EE6FEB"/>
    <w:p w14:paraId="466E58C5" w14:textId="77777777" w:rsidR="00EE6FEB" w:rsidRDefault="00EE6FEB">
      <w:r>
        <w:t>INSERT INTO  "Customer_social_economic_data" ("Customer_id", "emp_var_rate", "cons_price_idx", "cons_conf_idx", "euribor3m", "nr_employed") VALUES (10458, '1.4', '94.465', '-41.8', '4.959', '5228.1');</w:t>
      </w:r>
    </w:p>
    <w:p w14:paraId="12505FBA" w14:textId="77777777" w:rsidR="00EE6FEB" w:rsidRDefault="00EE6FEB"/>
    <w:p w14:paraId="30751419" w14:textId="77777777" w:rsidR="00EE6FEB" w:rsidRDefault="00EE6FEB">
      <w:r>
        <w:t>INSERT INTO  "Customer_social_economic_data" ("Customer_id", "emp_var_rate", "cons_price_idx", "cons_conf_idx", "euribor3m", "nr_employed") VALUES (10459, '1.4', '94.465', '-41.8', '4.959', '5228.1');</w:t>
      </w:r>
    </w:p>
    <w:p w14:paraId="1690DF66" w14:textId="77777777" w:rsidR="00EE6FEB" w:rsidRDefault="00EE6FEB"/>
    <w:p w14:paraId="4ED6F723" w14:textId="77777777" w:rsidR="00EE6FEB" w:rsidRDefault="00EE6FEB">
      <w:r>
        <w:t>INSERT INTO  "Customer_social_economic_data" ("Customer_id", "emp_var_rate", "cons_price_idx", "cons_conf_idx", "euribor3m", "nr_employed") VALUES (10460, '1.4', '94.465', '-41.8', '4.959', '5228.1');</w:t>
      </w:r>
    </w:p>
    <w:p w14:paraId="27D3E490" w14:textId="77777777" w:rsidR="00EE6FEB" w:rsidRDefault="00EE6FEB"/>
    <w:p w14:paraId="06F442E8" w14:textId="77777777" w:rsidR="00EE6FEB" w:rsidRDefault="00EE6FEB">
      <w:r>
        <w:t>INSERT INTO  "Customer_social_economic_data" ("Customer_id", "emp_var_rate", "cons_price_idx", "cons_conf_idx", "euribor3m", "nr_employed") VALUES (10461, '1.4', '94.465', '-41.8', '4.959', '5228.1');</w:t>
      </w:r>
    </w:p>
    <w:p w14:paraId="63B7628B" w14:textId="77777777" w:rsidR="00EE6FEB" w:rsidRDefault="00EE6FEB"/>
    <w:p w14:paraId="0D4C6B68" w14:textId="77777777" w:rsidR="00EE6FEB" w:rsidRDefault="00EE6FEB">
      <w:r>
        <w:t>INSERT INTO  "Customer_social_economic_data" ("Customer_id", "emp_var_rate", "cons_price_idx", "cons_conf_idx", "euribor3m", "nr_employed") VALUES (10462, '1.4', '94.465', '-41.8', '4.959', '5228.1');</w:t>
      </w:r>
    </w:p>
    <w:p w14:paraId="47C12064" w14:textId="77777777" w:rsidR="00EE6FEB" w:rsidRDefault="00EE6FEB"/>
    <w:p w14:paraId="57046B3A" w14:textId="77777777" w:rsidR="00EE6FEB" w:rsidRDefault="00EE6FEB">
      <w:r>
        <w:t>INSERT INTO  "Customer_social_economic_data" ("Customer_id", "emp_var_rate", "cons_price_idx", "cons_conf_idx", "euribor3m", "nr_employed") VALUES (10463, '1.4', '94.465', '-41.8', '4.959', '5228.1');</w:t>
      </w:r>
    </w:p>
    <w:p w14:paraId="5F92742C" w14:textId="77777777" w:rsidR="00EE6FEB" w:rsidRDefault="00EE6FEB"/>
    <w:p w14:paraId="107FAF9A" w14:textId="77777777" w:rsidR="00EE6FEB" w:rsidRDefault="00EE6FEB">
      <w:r>
        <w:t>INSERT INTO  "Customer_social_economic_data" ("Customer_id", "emp_var_rate", "cons_price_idx", "cons_conf_idx", "euribor3m", "nr_employed") VALUES (10464, '1.4', '94.465', '-41.8', '4.959', '5228.1');</w:t>
      </w:r>
    </w:p>
    <w:p w14:paraId="0D8064D7" w14:textId="77777777" w:rsidR="00EE6FEB" w:rsidRDefault="00EE6FEB"/>
    <w:p w14:paraId="11A940EF" w14:textId="77777777" w:rsidR="00EE6FEB" w:rsidRDefault="00EE6FEB">
      <w:r>
        <w:t>INSERT INTO  "Customer_social_economic_data" ("Customer_id", "emp_var_rate", "cons_price_idx", "cons_conf_idx", "euribor3m", "nr_employed") VALUES (10465, '1.4', '94.465', '-41.8', '4.959', '5228.1');</w:t>
      </w:r>
    </w:p>
    <w:p w14:paraId="252CC67A" w14:textId="77777777" w:rsidR="00EE6FEB" w:rsidRDefault="00EE6FEB"/>
    <w:p w14:paraId="41C6EBE5" w14:textId="77777777" w:rsidR="00EE6FEB" w:rsidRDefault="00EE6FEB">
      <w:r>
        <w:t>INSERT INTO  "Customer_social_economic_data" ("Customer_id", "emp_var_rate", "cons_price_idx", "cons_conf_idx", "euribor3m", "nr_employed") VALUES (10466, '1.4', '94.465', '-41.8', '4.959', '5228.1');</w:t>
      </w:r>
    </w:p>
    <w:p w14:paraId="0754852A" w14:textId="77777777" w:rsidR="00EE6FEB" w:rsidRDefault="00EE6FEB"/>
    <w:p w14:paraId="50854EFC" w14:textId="77777777" w:rsidR="00EE6FEB" w:rsidRDefault="00EE6FEB">
      <w:r>
        <w:t>INSERT INTO  "Customer_social_economic_data" ("Customer_id", "emp_var_rate", "cons_price_idx", "cons_conf_idx", "euribor3m", "nr_employed") VALUES (10467, '1.4', '94.465', '-41.8', '4.959', '5228.1');</w:t>
      </w:r>
    </w:p>
    <w:p w14:paraId="2533F244" w14:textId="77777777" w:rsidR="00EE6FEB" w:rsidRDefault="00EE6FEB"/>
    <w:p w14:paraId="54E1D093" w14:textId="77777777" w:rsidR="00EE6FEB" w:rsidRDefault="00EE6FEB">
      <w:r>
        <w:t>INSERT INTO  "Customer_social_economic_data" ("Customer_id", "emp_var_rate", "cons_price_idx", "cons_conf_idx", "euribor3m", "nr_employed") VALUES (10468, '1.4', '94.465', '-41.8', '4.959', '5228.1');</w:t>
      </w:r>
    </w:p>
    <w:p w14:paraId="760B883E" w14:textId="77777777" w:rsidR="00EE6FEB" w:rsidRDefault="00EE6FEB"/>
    <w:p w14:paraId="3376A17E" w14:textId="77777777" w:rsidR="00EE6FEB" w:rsidRDefault="00EE6FEB">
      <w:r>
        <w:t>INSERT INTO  "Customer_social_economic_data" ("Customer_id", "emp_var_rate", "cons_price_idx", "cons_conf_idx", "euribor3m", "nr_employed") VALUES (10469, '1.4', '94.465', '-41.8', '4.959', '5228.1');</w:t>
      </w:r>
    </w:p>
    <w:p w14:paraId="691E390F" w14:textId="77777777" w:rsidR="00EE6FEB" w:rsidRDefault="00EE6FEB"/>
    <w:p w14:paraId="477FEFEE" w14:textId="77777777" w:rsidR="00EE6FEB" w:rsidRDefault="00EE6FEB">
      <w:r>
        <w:t>INSERT INTO  "Customer_social_economic_data" ("Customer_id", "emp_var_rate", "cons_price_idx", "cons_conf_idx", "euribor3m", "nr_employed") VALUES (10470, '1.4', '94.465', '-41.8', '4.959', '5228.1');</w:t>
      </w:r>
    </w:p>
    <w:p w14:paraId="1224647E" w14:textId="77777777" w:rsidR="00EE6FEB" w:rsidRDefault="00EE6FEB"/>
    <w:p w14:paraId="192FDFE3" w14:textId="77777777" w:rsidR="00EE6FEB" w:rsidRDefault="00EE6FEB">
      <w:r>
        <w:t>INSERT INTO  "Customer_social_economic_data" ("Customer_id", "emp_var_rate", "cons_price_idx", "cons_conf_idx", "euribor3m", "nr_employed") VALUES (10471, '1.4', '94.465', '-41.8', '4.959', '5228.1');</w:t>
      </w:r>
    </w:p>
    <w:p w14:paraId="5CACBE16" w14:textId="77777777" w:rsidR="00EE6FEB" w:rsidRDefault="00EE6FEB"/>
    <w:p w14:paraId="6A053BCA" w14:textId="77777777" w:rsidR="00EE6FEB" w:rsidRDefault="00EE6FEB">
      <w:r>
        <w:t>INSERT INTO  "Customer_social_economic_data" ("Customer_id", "emp_var_rate", "cons_price_idx", "cons_conf_idx", "euribor3m", "nr_employed") VALUES (10472, '1.4', '94.465', '-41.8', '4.959', '5228.1');</w:t>
      </w:r>
    </w:p>
    <w:p w14:paraId="65D3A081" w14:textId="77777777" w:rsidR="00EE6FEB" w:rsidRDefault="00EE6FEB"/>
    <w:p w14:paraId="02C152D4" w14:textId="77777777" w:rsidR="00EE6FEB" w:rsidRDefault="00EE6FEB">
      <w:r>
        <w:t>INSERT INTO  "Customer_social_economic_data" ("Customer_id", "emp_var_rate", "cons_price_idx", "cons_conf_idx", "euribor3m", "nr_employed") VALUES (10473, '1.4', '94.465', '-41.8', '4.959', '5228.1');</w:t>
      </w:r>
    </w:p>
    <w:p w14:paraId="4D9339F3" w14:textId="77777777" w:rsidR="00EE6FEB" w:rsidRDefault="00EE6FEB"/>
    <w:p w14:paraId="2422FC31" w14:textId="77777777" w:rsidR="00EE6FEB" w:rsidRDefault="00EE6FEB">
      <w:r>
        <w:t>INSERT INTO  "Customer_social_economic_data" ("Customer_id", "emp_var_rate", "cons_price_idx", "cons_conf_idx", "euribor3m", "nr_employed") VALUES (10474, '1.4', '94.465', '-41.8', '4.959', '5228.1');</w:t>
      </w:r>
    </w:p>
    <w:p w14:paraId="6D31B745" w14:textId="77777777" w:rsidR="00EE6FEB" w:rsidRDefault="00EE6FEB"/>
    <w:p w14:paraId="2750B93F" w14:textId="77777777" w:rsidR="00EE6FEB" w:rsidRDefault="00EE6FEB">
      <w:r>
        <w:t>INSERT INTO  "Customer_social_economic_data" ("Customer_id", "emp_var_rate", "cons_price_idx", "cons_conf_idx", "euribor3m", "nr_employed") VALUES (10475, '1.4', '94.465', '-41.8', '4.959', '5228.1');</w:t>
      </w:r>
    </w:p>
    <w:p w14:paraId="5EDF5E02" w14:textId="77777777" w:rsidR="00EE6FEB" w:rsidRDefault="00EE6FEB"/>
    <w:p w14:paraId="3A264E71" w14:textId="77777777" w:rsidR="00EE6FEB" w:rsidRDefault="00EE6FEB">
      <w:r>
        <w:t>INSERT INTO  "Customer_social_economic_data" ("Customer_id", "emp_var_rate", "cons_price_idx", "cons_conf_idx", "euribor3m", "nr_employed") VALUES (10476, '1.4', '94.465', '-41.8', '4.959', '5228.1');</w:t>
      </w:r>
    </w:p>
    <w:p w14:paraId="6A9C051D" w14:textId="77777777" w:rsidR="00EE6FEB" w:rsidRDefault="00EE6FEB"/>
    <w:p w14:paraId="7E7D0EFC" w14:textId="77777777" w:rsidR="00EE6FEB" w:rsidRDefault="00EE6FEB">
      <w:r>
        <w:t>INSERT INTO  "Customer_social_economic_data" ("Customer_id", "emp_var_rate", "cons_price_idx", "cons_conf_idx", "euribor3m", "nr_employed") VALUES (10477, '1.4', '94.465', '-41.8', '4.959', '5228.1');</w:t>
      </w:r>
    </w:p>
    <w:p w14:paraId="1EB4D781" w14:textId="77777777" w:rsidR="00EE6FEB" w:rsidRDefault="00EE6FEB"/>
    <w:p w14:paraId="1ABC3061" w14:textId="77777777" w:rsidR="00EE6FEB" w:rsidRDefault="00EE6FEB">
      <w:r>
        <w:t>INSERT INTO  "Customer_social_economic_data" ("Customer_id", "emp_var_rate", "cons_price_idx", "cons_conf_idx", "euribor3m", "nr_employed") VALUES (10478, '1.4', '94.465', '-41.8', '4.959', '5228.1');</w:t>
      </w:r>
    </w:p>
    <w:p w14:paraId="4098BBC6" w14:textId="77777777" w:rsidR="00EE6FEB" w:rsidRDefault="00EE6FEB"/>
    <w:p w14:paraId="3E688029" w14:textId="77777777" w:rsidR="00EE6FEB" w:rsidRDefault="00EE6FEB">
      <w:r>
        <w:t>INSERT INTO  "Customer_social_economic_data" ("Customer_id", "emp_var_rate", "cons_price_idx", "cons_conf_idx", "euribor3m", "nr_employed") VALUES (10479, '1.4', '94.465', '-41.8', '4.959', '5228.1');</w:t>
      </w:r>
    </w:p>
    <w:p w14:paraId="4A096795" w14:textId="77777777" w:rsidR="00EE6FEB" w:rsidRDefault="00EE6FEB"/>
    <w:p w14:paraId="65D78BEE" w14:textId="77777777" w:rsidR="00EE6FEB" w:rsidRDefault="00EE6FEB">
      <w:r>
        <w:t>INSERT INTO  "Customer_social_economic_data" ("Customer_id", "emp_var_rate", "cons_price_idx", "cons_conf_idx", "euribor3m", "nr_employed") VALUES (10480, '1.4', '94.465', '-41.8', '4.959', '5228.1');</w:t>
      </w:r>
    </w:p>
    <w:p w14:paraId="19200A45" w14:textId="77777777" w:rsidR="00EE6FEB" w:rsidRDefault="00EE6FEB"/>
    <w:p w14:paraId="7D36C69D" w14:textId="77777777" w:rsidR="00EE6FEB" w:rsidRDefault="00EE6FEB">
      <w:r>
        <w:t>INSERT INTO  "Customer_social_economic_data" ("Customer_id", "emp_var_rate", "cons_price_idx", "cons_conf_idx", "euribor3m", "nr_employed") VALUES (10481, '1.4', '94.465', '-41.8', '4.959', '5228.1');</w:t>
      </w:r>
    </w:p>
    <w:p w14:paraId="396E752A" w14:textId="77777777" w:rsidR="00EE6FEB" w:rsidRDefault="00EE6FEB"/>
    <w:p w14:paraId="5D91971C" w14:textId="77777777" w:rsidR="00EE6FEB" w:rsidRDefault="00EE6FEB">
      <w:r>
        <w:t>INSERT INTO  "Customer_social_economic_data" ("Customer_id", "emp_var_rate", "cons_price_idx", "cons_conf_idx", "euribor3m", "nr_employed") VALUES (10482, '1.4', '94.465', '-41.8', '4.959', '5228.1');</w:t>
      </w:r>
    </w:p>
    <w:p w14:paraId="355EF89F" w14:textId="77777777" w:rsidR="00EE6FEB" w:rsidRDefault="00EE6FEB"/>
    <w:p w14:paraId="1774B15F" w14:textId="77777777" w:rsidR="00EE6FEB" w:rsidRDefault="00EE6FEB">
      <w:r>
        <w:t>INSERT INTO  "Customer_social_economic_data" ("Customer_id", "emp_var_rate", "cons_price_idx", "cons_conf_idx", "euribor3m", "nr_employed") VALUES (10483, '1.4', '94.465', '-41.8', '4.959', '5228.1');</w:t>
      </w:r>
    </w:p>
    <w:p w14:paraId="72C55988" w14:textId="77777777" w:rsidR="00EE6FEB" w:rsidRDefault="00EE6FEB"/>
    <w:p w14:paraId="1808B650" w14:textId="77777777" w:rsidR="00EE6FEB" w:rsidRDefault="00EE6FEB">
      <w:r>
        <w:t>INSERT INTO  "Customer_social_economic_data" ("Customer_id", "emp_var_rate", "cons_price_idx", "cons_conf_idx", "euribor3m", "nr_employed") VALUES (10484, '1.4', '94.465', '-41.8', '4.959', '5228.1');</w:t>
      </w:r>
    </w:p>
    <w:p w14:paraId="2146D0F0" w14:textId="77777777" w:rsidR="00EE6FEB" w:rsidRDefault="00EE6FEB"/>
    <w:p w14:paraId="34CA51AB" w14:textId="77777777" w:rsidR="00EE6FEB" w:rsidRDefault="00EE6FEB">
      <w:r>
        <w:t>INSERT INTO  "Customer_social_economic_data" ("Customer_id", "emp_var_rate", "cons_price_idx", "cons_conf_idx", "euribor3m", "nr_employed") VALUES (10485, '1.4', '94.465', '-41.8', '4.959', '5228.1');</w:t>
      </w:r>
    </w:p>
    <w:p w14:paraId="50ABD5BA" w14:textId="77777777" w:rsidR="00EE6FEB" w:rsidRDefault="00EE6FEB"/>
    <w:p w14:paraId="6B331AC8" w14:textId="77777777" w:rsidR="00EE6FEB" w:rsidRDefault="00EE6FEB">
      <w:r>
        <w:t>INSERT INTO  "Customer_social_economic_data" ("Customer_id", "emp_var_rate", "cons_price_idx", "cons_conf_idx", "euribor3m", "nr_employed") VALUES (10486, '1.4', '94.465', '-41.8', '4.959', '5228.1');</w:t>
      </w:r>
    </w:p>
    <w:p w14:paraId="22975F2C" w14:textId="77777777" w:rsidR="00EE6FEB" w:rsidRDefault="00EE6FEB"/>
    <w:p w14:paraId="242ADFD8" w14:textId="77777777" w:rsidR="00EE6FEB" w:rsidRDefault="00EE6FEB">
      <w:r>
        <w:t>INSERT INTO  "Customer_social_economic_data" ("Customer_id", "emp_var_rate", "cons_price_idx", "cons_conf_idx", "euribor3m", "nr_employed") VALUES (10487, '1.4', '94.465', '-41.8', '4.959', '5228.1');</w:t>
      </w:r>
    </w:p>
    <w:p w14:paraId="1BDA388A" w14:textId="77777777" w:rsidR="00EE6FEB" w:rsidRDefault="00EE6FEB"/>
    <w:p w14:paraId="1DB7BC29" w14:textId="77777777" w:rsidR="00EE6FEB" w:rsidRDefault="00EE6FEB">
      <w:r>
        <w:t>INSERT INTO  "Customer_social_economic_data" ("Customer_id", "emp_var_rate", "cons_price_idx", "cons_conf_idx", "euribor3m", "nr_employed") VALUES (10488, '1.4', '94.465', '-41.8', '4.959', '5228.1');</w:t>
      </w:r>
    </w:p>
    <w:p w14:paraId="2CBA22F3" w14:textId="77777777" w:rsidR="00EE6FEB" w:rsidRDefault="00EE6FEB"/>
    <w:p w14:paraId="7BDB84A3" w14:textId="77777777" w:rsidR="00EE6FEB" w:rsidRDefault="00EE6FEB">
      <w:r>
        <w:t>INSERT INTO  "Customer_social_economic_data" ("Customer_id", "emp_var_rate", "cons_price_idx", "cons_conf_idx", "euribor3m", "nr_employed") VALUES (10489, '1.4', '94.465', '-41.8', '4.959', '5228.1');</w:t>
      </w:r>
    </w:p>
    <w:p w14:paraId="2F7C628B" w14:textId="77777777" w:rsidR="00EE6FEB" w:rsidRDefault="00EE6FEB"/>
    <w:p w14:paraId="51DD35C1" w14:textId="77777777" w:rsidR="00EE6FEB" w:rsidRDefault="00EE6FEB">
      <w:r>
        <w:t>INSERT INTO  "Customer_social_economic_data" ("Customer_id", "emp_var_rate", "cons_price_idx", "cons_conf_idx", "euribor3m", "nr_employed") VALUES (10490, '1.4', '94.465', '-41.8', '4.959', '5228.1');</w:t>
      </w:r>
    </w:p>
    <w:p w14:paraId="2E63FCFD" w14:textId="77777777" w:rsidR="00EE6FEB" w:rsidRDefault="00EE6FEB"/>
    <w:p w14:paraId="4CED4183" w14:textId="77777777" w:rsidR="00EE6FEB" w:rsidRDefault="00EE6FEB">
      <w:r>
        <w:t>INSERT INTO  "Customer_social_economic_data" ("Customer_id", "emp_var_rate", "cons_price_idx", "cons_conf_idx", "euribor3m", "nr_employed") VALUES (10491, '1.4', '94.465', '-41.8', '4.959', '5228.1');</w:t>
      </w:r>
    </w:p>
    <w:p w14:paraId="44F722FE" w14:textId="77777777" w:rsidR="00EE6FEB" w:rsidRDefault="00EE6FEB"/>
    <w:p w14:paraId="58065366" w14:textId="77777777" w:rsidR="00EE6FEB" w:rsidRDefault="00EE6FEB">
      <w:r>
        <w:t>INSERT INTO  "Customer_social_economic_data" ("Customer_id", "emp_var_rate", "cons_price_idx", "cons_conf_idx", "euribor3m", "nr_employed") VALUES (10492, '1.4', '94.465', '-41.8', '4.959', '5228.1');</w:t>
      </w:r>
    </w:p>
    <w:p w14:paraId="05BA43D4" w14:textId="77777777" w:rsidR="00EE6FEB" w:rsidRDefault="00EE6FEB"/>
    <w:p w14:paraId="55C8D256" w14:textId="77777777" w:rsidR="00EE6FEB" w:rsidRDefault="00EE6FEB">
      <w:r>
        <w:t>INSERT INTO  "Customer_social_economic_data" ("Customer_id", "emp_var_rate", "cons_price_idx", "cons_conf_idx", "euribor3m", "nr_employed") VALUES (10493, '1.4', '94.465', '-41.8', '4.959', '5228.1');</w:t>
      </w:r>
    </w:p>
    <w:p w14:paraId="143A2189" w14:textId="77777777" w:rsidR="00EE6FEB" w:rsidRDefault="00EE6FEB"/>
    <w:p w14:paraId="152534A7" w14:textId="77777777" w:rsidR="00EE6FEB" w:rsidRDefault="00EE6FEB">
      <w:r>
        <w:t>INSERT INTO  "Customer_social_economic_data" ("Customer_id", "emp_var_rate", "cons_price_idx", "cons_conf_idx", "euribor3m", "nr_employed") VALUES (10494, '1.4', '94.465', '-41.8', '4.959', '5228.1');</w:t>
      </w:r>
    </w:p>
    <w:p w14:paraId="4F61A0C4" w14:textId="77777777" w:rsidR="00EE6FEB" w:rsidRDefault="00EE6FEB"/>
    <w:p w14:paraId="6F615E96" w14:textId="77777777" w:rsidR="00EE6FEB" w:rsidRDefault="00EE6FEB">
      <w:r>
        <w:t>INSERT INTO  "Customer_social_economic_data" ("Customer_id", "emp_var_rate", "cons_price_idx", "cons_conf_idx", "euribor3m", "nr_employed") VALUES (10495, '1.4', '94.465', '-41.8', '4.959', '5228.1');</w:t>
      </w:r>
    </w:p>
    <w:p w14:paraId="0576831A" w14:textId="77777777" w:rsidR="00EE6FEB" w:rsidRDefault="00EE6FEB"/>
    <w:p w14:paraId="2E90316C" w14:textId="77777777" w:rsidR="00EE6FEB" w:rsidRDefault="00EE6FEB">
      <w:r>
        <w:t>INSERT INTO  "Customer_social_economic_data" ("Customer_id", "emp_var_rate", "cons_price_idx", "cons_conf_idx", "euribor3m", "nr_employed") VALUES (10496, '1.4', '94.465', '-41.8', '4.959', '5228.1');</w:t>
      </w:r>
    </w:p>
    <w:p w14:paraId="6CC4BFD1" w14:textId="77777777" w:rsidR="00EE6FEB" w:rsidRDefault="00EE6FEB"/>
    <w:p w14:paraId="52FFAEFC" w14:textId="77777777" w:rsidR="00EE6FEB" w:rsidRDefault="00EE6FEB">
      <w:r>
        <w:t>INSERT INTO  "Customer_social_economic_data" ("Customer_id", "emp_var_rate", "cons_price_idx", "cons_conf_idx", "euribor3m", "nr_employed") VALUES (10497, '1.4', '94.465', '-41.8', '4.959', '5228.1');</w:t>
      </w:r>
    </w:p>
    <w:p w14:paraId="35E8CF57" w14:textId="77777777" w:rsidR="00EE6FEB" w:rsidRDefault="00EE6FEB"/>
    <w:p w14:paraId="3F67159F" w14:textId="77777777" w:rsidR="00EE6FEB" w:rsidRDefault="00EE6FEB">
      <w:r>
        <w:t>INSERT INTO  "Customer_social_economic_data" ("Customer_id", "emp_var_rate", "cons_price_idx", "cons_conf_idx", "euribor3m", "nr_employed") VALUES (10498, '1.4', '94.465', '-41.8', '4.959', '5228.1');</w:t>
      </w:r>
    </w:p>
    <w:p w14:paraId="70B54681" w14:textId="77777777" w:rsidR="00EE6FEB" w:rsidRDefault="00EE6FEB"/>
    <w:p w14:paraId="755EC995" w14:textId="77777777" w:rsidR="00EE6FEB" w:rsidRDefault="00EE6FEB">
      <w:r>
        <w:t>INSERT INTO  "Customer_social_economic_data" ("Customer_id", "emp_var_rate", "cons_price_idx", "cons_conf_idx", "euribor3m", "nr_employed") VALUES (10499, '1.4', '94.465', '-41.8', '4.959', '5228.1');</w:t>
      </w:r>
    </w:p>
    <w:p w14:paraId="506849BF" w14:textId="77777777" w:rsidR="00EE6FEB" w:rsidRDefault="00EE6FEB"/>
    <w:p w14:paraId="4BE1FE86" w14:textId="77777777" w:rsidR="00EE6FEB" w:rsidRDefault="00EE6FEB">
      <w:r>
        <w:t>INSERT INTO  "Customer_social_economic_data" ("Customer_id", "emp_var_rate", "cons_price_idx", "cons_conf_idx", "euribor3m", "nr_employed") VALUES (10500, '1.4', '94.465', '-41.8', '4.959', '5228.1');</w:t>
      </w:r>
    </w:p>
    <w:p w14:paraId="37EE483A" w14:textId="77777777" w:rsidR="00EE6FEB" w:rsidRDefault="00EE6FEB"/>
    <w:p w14:paraId="4B55A1FA" w14:textId="77777777" w:rsidR="00EE6FEB" w:rsidRDefault="00EE6FEB">
      <w:r>
        <w:t>INSERT INTO  "Customer_social_economic_data" ("Customer_id", "emp_var_rate", "cons_price_idx", "cons_conf_idx", "euribor3m", "nr_employed") VALUES (10501, '1.4', '94.465', '-41.8', '4.959', '5228.1');</w:t>
      </w:r>
    </w:p>
    <w:p w14:paraId="2F33C38C" w14:textId="77777777" w:rsidR="00EE6FEB" w:rsidRDefault="00EE6FEB"/>
    <w:p w14:paraId="6FE18F86" w14:textId="77777777" w:rsidR="00EE6FEB" w:rsidRDefault="00EE6FEB">
      <w:r>
        <w:t>INSERT INTO  "Customer_social_economic_data" ("Customer_id", "emp_var_rate", "cons_price_idx", "cons_conf_idx", "euribor3m", "nr_employed") VALUES (10502, '1.4', '94.465', '-41.8', '4.959', '5228.1');</w:t>
      </w:r>
    </w:p>
    <w:p w14:paraId="3B4BF454" w14:textId="77777777" w:rsidR="00EE6FEB" w:rsidRDefault="00EE6FEB"/>
    <w:p w14:paraId="6BE8FCAD" w14:textId="77777777" w:rsidR="00EE6FEB" w:rsidRDefault="00EE6FEB">
      <w:r>
        <w:t>INSERT INTO  "Customer_social_economic_data" ("Customer_id", "emp_var_rate", "cons_price_idx", "cons_conf_idx", "euribor3m", "nr_employed") VALUES (10503, '1.4', '94.465', '-41.8', '4.959', '5228.1');</w:t>
      </w:r>
    </w:p>
    <w:p w14:paraId="64326198" w14:textId="77777777" w:rsidR="00EE6FEB" w:rsidRDefault="00EE6FEB"/>
    <w:p w14:paraId="7BD70205" w14:textId="77777777" w:rsidR="00EE6FEB" w:rsidRDefault="00EE6FEB">
      <w:r>
        <w:t>INSERT INTO  "Customer_social_economic_data" ("Customer_id", "emp_var_rate", "cons_price_idx", "cons_conf_idx", "euribor3m", "nr_employed") VALUES (10504, '1.4', '94.465', '-41.8', '4.959', '5228.1');</w:t>
      </w:r>
    </w:p>
    <w:p w14:paraId="0275790C" w14:textId="77777777" w:rsidR="00EE6FEB" w:rsidRDefault="00EE6FEB"/>
    <w:p w14:paraId="6FB18551" w14:textId="77777777" w:rsidR="00EE6FEB" w:rsidRDefault="00EE6FEB">
      <w:r>
        <w:t>INSERT INTO  "Customer_social_economic_data" ("Customer_id", "emp_var_rate", "cons_price_idx", "cons_conf_idx", "euribor3m", "nr_employed") VALUES (10505, '1.4', '94.465', '-41.8', '4.959', '5228.1');</w:t>
      </w:r>
    </w:p>
    <w:p w14:paraId="08546AF8" w14:textId="77777777" w:rsidR="00EE6FEB" w:rsidRDefault="00EE6FEB"/>
    <w:p w14:paraId="29985DEC" w14:textId="77777777" w:rsidR="00EE6FEB" w:rsidRDefault="00EE6FEB">
      <w:r>
        <w:t>INSERT INTO  "Customer_social_economic_data" ("Customer_id", "emp_var_rate", "cons_price_idx", "cons_conf_idx", "euribor3m", "nr_employed") VALUES (10506, '1.4', '94.465', '-41.8', '4.959', '5228.1');</w:t>
      </w:r>
    </w:p>
    <w:p w14:paraId="5557F88E" w14:textId="77777777" w:rsidR="00EE6FEB" w:rsidRDefault="00EE6FEB"/>
    <w:p w14:paraId="2AE746EA" w14:textId="77777777" w:rsidR="00EE6FEB" w:rsidRDefault="00EE6FEB">
      <w:r>
        <w:t>INSERT INTO  "Customer_social_economic_data" ("Customer_id", "emp_var_rate", "cons_price_idx", "cons_conf_idx", "euribor3m", "nr_employed") VALUES (10507, '1.4', '94.465', '-41.8', '4.959', '5228.1');</w:t>
      </w:r>
    </w:p>
    <w:p w14:paraId="059844FF" w14:textId="77777777" w:rsidR="00EE6FEB" w:rsidRDefault="00EE6FEB"/>
    <w:p w14:paraId="3D9B90C7" w14:textId="77777777" w:rsidR="00EE6FEB" w:rsidRDefault="00EE6FEB">
      <w:r>
        <w:t>INSERT INTO  "Customer_social_economic_data" ("Customer_id", "emp_var_rate", "cons_price_idx", "cons_conf_idx", "euribor3m", "nr_employed") VALUES (10508, '1.4', '94.465', '-41.8', '4.959', '5228.1');</w:t>
      </w:r>
    </w:p>
    <w:p w14:paraId="140DE73B" w14:textId="77777777" w:rsidR="00EE6FEB" w:rsidRDefault="00EE6FEB"/>
    <w:p w14:paraId="746C7A1A" w14:textId="77777777" w:rsidR="00EE6FEB" w:rsidRDefault="00EE6FEB">
      <w:r>
        <w:t>INSERT INTO  "Customer_social_economic_data" ("Customer_id", "emp_var_rate", "cons_price_idx", "cons_conf_idx", "euribor3m", "nr_employed") VALUES (10509, '1.4', '94.465', '-41.8', '4.959', '5228.1');</w:t>
      </w:r>
    </w:p>
    <w:p w14:paraId="00953614" w14:textId="77777777" w:rsidR="00EE6FEB" w:rsidRDefault="00EE6FEB"/>
    <w:p w14:paraId="77484FD7" w14:textId="77777777" w:rsidR="00EE6FEB" w:rsidRDefault="00EE6FEB">
      <w:r>
        <w:t>INSERT INTO  "Customer_social_economic_data" ("Customer_id", "emp_var_rate", "cons_price_idx", "cons_conf_idx", "euribor3m", "nr_employed") VALUES (10510, '1.4', '94.465', '-41.8', '4.959', '5228.1');</w:t>
      </w:r>
    </w:p>
    <w:p w14:paraId="2C2BDC40" w14:textId="77777777" w:rsidR="00EE6FEB" w:rsidRDefault="00EE6FEB"/>
    <w:p w14:paraId="29AD4CE8" w14:textId="77777777" w:rsidR="00EE6FEB" w:rsidRDefault="00EE6FEB">
      <w:r>
        <w:t>INSERT INTO  "Customer_social_economic_data" ("Customer_id", "emp_var_rate", "cons_price_idx", "cons_conf_idx", "euribor3m", "nr_employed") VALUES (10511, '1.4', '94.465', '-41.8', '4.959', '5228.1');</w:t>
      </w:r>
    </w:p>
    <w:p w14:paraId="786C28F5" w14:textId="77777777" w:rsidR="00EE6FEB" w:rsidRDefault="00EE6FEB"/>
    <w:p w14:paraId="686C468C" w14:textId="77777777" w:rsidR="00EE6FEB" w:rsidRDefault="00EE6FEB">
      <w:r>
        <w:t>INSERT INTO  "Customer_social_economic_data" ("Customer_id", "emp_var_rate", "cons_price_idx", "cons_conf_idx", "euribor3m", "nr_employed") VALUES (10512, '1.4', '94.465', '-41.8', '4.959', '5228.1');</w:t>
      </w:r>
    </w:p>
    <w:p w14:paraId="1CDB5954" w14:textId="77777777" w:rsidR="00EE6FEB" w:rsidRDefault="00EE6FEB"/>
    <w:p w14:paraId="25FEB7A5" w14:textId="77777777" w:rsidR="00EE6FEB" w:rsidRDefault="00EE6FEB">
      <w:r>
        <w:t>INSERT INTO  "Customer_social_economic_data" ("Customer_id", "emp_var_rate", "cons_price_idx", "cons_conf_idx", "euribor3m", "nr_employed") VALUES (10513, '1.4', '94.465', '-41.8', '4.959', '5228.1');</w:t>
      </w:r>
    </w:p>
    <w:p w14:paraId="37D7FD66" w14:textId="77777777" w:rsidR="00EE6FEB" w:rsidRDefault="00EE6FEB"/>
    <w:p w14:paraId="7420FE54" w14:textId="77777777" w:rsidR="00EE6FEB" w:rsidRDefault="00EE6FEB">
      <w:r>
        <w:t>INSERT INTO  "Customer_social_economic_data" ("Customer_id", "emp_var_rate", "cons_price_idx", "cons_conf_idx", "euribor3m", "nr_employed") VALUES (10514, '1.4', '94.465', '-41.8', '4.959', '5228.1');</w:t>
      </w:r>
    </w:p>
    <w:p w14:paraId="30C9D946" w14:textId="77777777" w:rsidR="00EE6FEB" w:rsidRDefault="00EE6FEB"/>
    <w:p w14:paraId="4AA1168A" w14:textId="77777777" w:rsidR="00EE6FEB" w:rsidRDefault="00EE6FEB">
      <w:r>
        <w:t>INSERT INTO  "Customer_social_economic_data" ("Customer_id", "emp_var_rate", "cons_price_idx", "cons_conf_idx", "euribor3m", "nr_employed") VALUES (10515, '1.4', '94.465', '-41.8', '4.959', '5228.1');</w:t>
      </w:r>
    </w:p>
    <w:p w14:paraId="20EA8A3F" w14:textId="77777777" w:rsidR="00EE6FEB" w:rsidRDefault="00EE6FEB"/>
    <w:p w14:paraId="60C64BC1" w14:textId="77777777" w:rsidR="00EE6FEB" w:rsidRDefault="00EE6FEB">
      <w:r>
        <w:t>INSERT INTO  "Customer_social_economic_data" ("Customer_id", "emp_var_rate", "cons_price_idx", "cons_conf_idx", "euribor3m", "nr_employed") VALUES (10516, '1.4', '94.465', '-41.8', '4.959', '5228.1');</w:t>
      </w:r>
    </w:p>
    <w:p w14:paraId="32552626" w14:textId="77777777" w:rsidR="00EE6FEB" w:rsidRDefault="00EE6FEB"/>
    <w:p w14:paraId="07A53D06" w14:textId="77777777" w:rsidR="00EE6FEB" w:rsidRDefault="00EE6FEB">
      <w:r>
        <w:t>INSERT INTO  "Customer_social_economic_data" ("Customer_id", "emp_var_rate", "cons_price_idx", "cons_conf_idx", "euribor3m", "nr_employed") VALUES (10517, '1.4', '94.465', '-41.8', '4.959', '5228.1');</w:t>
      </w:r>
    </w:p>
    <w:p w14:paraId="6922D203" w14:textId="77777777" w:rsidR="00EE6FEB" w:rsidRDefault="00EE6FEB"/>
    <w:p w14:paraId="77DFBE30" w14:textId="77777777" w:rsidR="00EE6FEB" w:rsidRDefault="00EE6FEB">
      <w:r>
        <w:t>INSERT INTO  "Customer_social_economic_data" ("Customer_id", "emp_var_rate", "cons_price_idx", "cons_conf_idx", "euribor3m", "nr_employed") VALUES (10518, '1.4', '94.465', '-41.8', '4.959', '5228.1');</w:t>
      </w:r>
    </w:p>
    <w:p w14:paraId="5D90365D" w14:textId="77777777" w:rsidR="00EE6FEB" w:rsidRDefault="00EE6FEB"/>
    <w:p w14:paraId="0082829A" w14:textId="77777777" w:rsidR="00EE6FEB" w:rsidRDefault="00EE6FEB">
      <w:r>
        <w:t>INSERT INTO  "Customer_social_economic_data" ("Customer_id", "emp_var_rate", "cons_price_idx", "cons_conf_idx", "euribor3m", "nr_employed") VALUES (10519, '1.4', '94.465', '-41.8', '4.959', '5228.1');</w:t>
      </w:r>
    </w:p>
    <w:p w14:paraId="29D9083E" w14:textId="77777777" w:rsidR="00EE6FEB" w:rsidRDefault="00EE6FEB"/>
    <w:p w14:paraId="061DF225" w14:textId="77777777" w:rsidR="00EE6FEB" w:rsidRDefault="00EE6FEB">
      <w:r>
        <w:t>INSERT INTO  "Customer_social_economic_data" ("Customer_id", "emp_var_rate", "cons_price_idx", "cons_conf_idx", "euribor3m", "nr_employed") VALUES (10520, '1.4', '94.465', '-41.8', '4.959', '5228.1');</w:t>
      </w:r>
    </w:p>
    <w:p w14:paraId="45DF1639" w14:textId="77777777" w:rsidR="00EE6FEB" w:rsidRDefault="00EE6FEB"/>
    <w:p w14:paraId="1A646150" w14:textId="77777777" w:rsidR="00EE6FEB" w:rsidRDefault="00EE6FEB">
      <w:r>
        <w:t>INSERT INTO  "Customer_social_economic_data" ("Customer_id", "emp_var_rate", "cons_price_idx", "cons_conf_idx", "euribor3m", "nr_employed") VALUES (10521, '1.4', '94.465', '-41.8', '4.959', '5228.1');</w:t>
      </w:r>
    </w:p>
    <w:p w14:paraId="17F5F8B5" w14:textId="77777777" w:rsidR="00EE6FEB" w:rsidRDefault="00EE6FEB"/>
    <w:p w14:paraId="5252E589" w14:textId="77777777" w:rsidR="00EE6FEB" w:rsidRDefault="00EE6FEB">
      <w:r>
        <w:t>INSERT INTO  "Customer_social_economic_data" ("Customer_id", "emp_var_rate", "cons_price_idx", "cons_conf_idx", "euribor3m", "nr_employed") VALUES (10522, '1.4', '94.465', '-41.8', '4.959', '5228.1');</w:t>
      </w:r>
    </w:p>
    <w:p w14:paraId="513C91EF" w14:textId="77777777" w:rsidR="00EE6FEB" w:rsidRDefault="00EE6FEB"/>
    <w:p w14:paraId="1BB75D83" w14:textId="77777777" w:rsidR="00EE6FEB" w:rsidRDefault="00EE6FEB">
      <w:r>
        <w:t>INSERT INTO  "Customer_social_economic_data" ("Customer_id", "emp_var_rate", "cons_price_idx", "cons_conf_idx", "euribor3m", "nr_employed") VALUES (10523, '1.4', '94.465', '-41.8', '4.959', '5228.1');</w:t>
      </w:r>
    </w:p>
    <w:p w14:paraId="648B1C57" w14:textId="77777777" w:rsidR="00EE6FEB" w:rsidRDefault="00EE6FEB"/>
    <w:p w14:paraId="47CB26D2" w14:textId="77777777" w:rsidR="00EE6FEB" w:rsidRDefault="00EE6FEB">
      <w:r>
        <w:t>INSERT INTO  "Customer_social_economic_data" ("Customer_id", "emp_var_rate", "cons_price_idx", "cons_conf_idx", "euribor3m", "nr_employed") VALUES (10524, '1.4', '94.465', '-41.8', '4.959', '5228.1');</w:t>
      </w:r>
    </w:p>
    <w:p w14:paraId="579D31BC" w14:textId="77777777" w:rsidR="00EE6FEB" w:rsidRDefault="00EE6FEB"/>
    <w:p w14:paraId="4489E545" w14:textId="77777777" w:rsidR="00EE6FEB" w:rsidRDefault="00EE6FEB">
      <w:r>
        <w:t>INSERT INTO  "Customer_social_economic_data" ("Customer_id", "emp_var_rate", "cons_price_idx", "cons_conf_idx", "euribor3m", "nr_employed") VALUES (10525, '1.4', '94.465', '-41.8', '4.959', '5228.1');</w:t>
      </w:r>
    </w:p>
    <w:p w14:paraId="792D5816" w14:textId="77777777" w:rsidR="00EE6FEB" w:rsidRDefault="00EE6FEB"/>
    <w:p w14:paraId="5B9943E5" w14:textId="77777777" w:rsidR="00EE6FEB" w:rsidRDefault="00EE6FEB">
      <w:r>
        <w:t>INSERT INTO  "Customer_social_economic_data" ("Customer_id", "emp_var_rate", "cons_price_idx", "cons_conf_idx", "euribor3m", "nr_employed") VALUES (10526, '1.4', '94.465', '-41.8', '4.959', '5228.1');</w:t>
      </w:r>
    </w:p>
    <w:p w14:paraId="21CE846E" w14:textId="77777777" w:rsidR="00EE6FEB" w:rsidRDefault="00EE6FEB"/>
    <w:p w14:paraId="0ABB3A71" w14:textId="77777777" w:rsidR="00EE6FEB" w:rsidRDefault="00EE6FEB">
      <w:r>
        <w:t>INSERT INTO  "Customer_social_economic_data" ("Customer_id", "emp_var_rate", "cons_price_idx", "cons_conf_idx", "euribor3m", "nr_employed") VALUES (10527, '1.4', '94.465', '-41.8', '4.959', '5228.1');</w:t>
      </w:r>
    </w:p>
    <w:p w14:paraId="4BBDC9A8" w14:textId="77777777" w:rsidR="00EE6FEB" w:rsidRDefault="00EE6FEB"/>
    <w:p w14:paraId="4AEE0C3F" w14:textId="77777777" w:rsidR="00EE6FEB" w:rsidRDefault="00EE6FEB">
      <w:r>
        <w:t>INSERT INTO  "Customer_social_economic_data" ("Customer_id", "emp_var_rate", "cons_price_idx", "cons_conf_idx", "euribor3m", "nr_employed") VALUES (10528, '1.4', '94.465', '-41.8', '4.959', '5228.1');</w:t>
      </w:r>
    </w:p>
    <w:p w14:paraId="29589B0A" w14:textId="77777777" w:rsidR="00EE6FEB" w:rsidRDefault="00EE6FEB"/>
    <w:p w14:paraId="4740936B" w14:textId="77777777" w:rsidR="00EE6FEB" w:rsidRDefault="00EE6FEB">
      <w:r>
        <w:t>INSERT INTO  "Customer_social_economic_data" ("Customer_id", "emp_var_rate", "cons_price_idx", "cons_conf_idx", "euribor3m", "nr_employed") VALUES (10529, '1.4', '94.465', '-41.8', '4.959', '5228.1');</w:t>
      </w:r>
    </w:p>
    <w:p w14:paraId="13643FF9" w14:textId="77777777" w:rsidR="00EE6FEB" w:rsidRDefault="00EE6FEB"/>
    <w:p w14:paraId="07F6ED9B" w14:textId="77777777" w:rsidR="00EE6FEB" w:rsidRDefault="00EE6FEB">
      <w:r>
        <w:t>INSERT INTO  "Customer_social_economic_data" ("Customer_id", "emp_var_rate", "cons_price_idx", "cons_conf_idx", "euribor3m", "nr_employed") VALUES (10530, '1.4', '94.465', '-41.8', '4.959', '5228.1');</w:t>
      </w:r>
    </w:p>
    <w:p w14:paraId="270604FD" w14:textId="77777777" w:rsidR="00EE6FEB" w:rsidRDefault="00EE6FEB"/>
    <w:p w14:paraId="2CFA21CC" w14:textId="77777777" w:rsidR="00EE6FEB" w:rsidRDefault="00EE6FEB">
      <w:r>
        <w:t>INSERT INTO  "Customer_social_economic_data" ("Customer_id", "emp_var_rate", "cons_price_idx", "cons_conf_idx", "euribor3m", "nr_employed") VALUES (10531, '1.4', '94.465', '-41.8', '4.959', '5228.1');</w:t>
      </w:r>
    </w:p>
    <w:p w14:paraId="12EF5851" w14:textId="77777777" w:rsidR="00EE6FEB" w:rsidRDefault="00EE6FEB"/>
    <w:p w14:paraId="031BE0AA" w14:textId="77777777" w:rsidR="00EE6FEB" w:rsidRDefault="00EE6FEB">
      <w:r>
        <w:t>INSERT INTO  "Customer_social_economic_data" ("Customer_id", "emp_var_rate", "cons_price_idx", "cons_conf_idx", "euribor3m", "nr_employed") VALUES (10532, '1.4', '94.465', '-41.8', '4.959', '5228.1');</w:t>
      </w:r>
    </w:p>
    <w:p w14:paraId="5F8686F0" w14:textId="77777777" w:rsidR="00EE6FEB" w:rsidRDefault="00EE6FEB"/>
    <w:p w14:paraId="46F39356" w14:textId="77777777" w:rsidR="00EE6FEB" w:rsidRDefault="00EE6FEB">
      <w:r>
        <w:t>INSERT INTO  "Customer_social_economic_data" ("Customer_id", "emp_var_rate", "cons_price_idx", "cons_conf_idx", "euribor3m", "nr_employed") VALUES (10533, '1.4', '94.465', '-41.8', '4.959', '5228.1');</w:t>
      </w:r>
    </w:p>
    <w:p w14:paraId="0968152D" w14:textId="77777777" w:rsidR="00EE6FEB" w:rsidRDefault="00EE6FEB"/>
    <w:p w14:paraId="79010509" w14:textId="77777777" w:rsidR="00EE6FEB" w:rsidRDefault="00EE6FEB">
      <w:r>
        <w:t>INSERT INTO  "Customer_social_economic_data" ("Customer_id", "emp_var_rate", "cons_price_idx", "cons_conf_idx", "euribor3m", "nr_employed") VALUES (10534, '1.4', '94.465', '-41.8', '4.959', '5228.1');</w:t>
      </w:r>
    </w:p>
    <w:p w14:paraId="372B121F" w14:textId="77777777" w:rsidR="00EE6FEB" w:rsidRDefault="00EE6FEB"/>
    <w:p w14:paraId="0A62FFD0" w14:textId="77777777" w:rsidR="00EE6FEB" w:rsidRDefault="00EE6FEB">
      <w:r>
        <w:t>INSERT INTO  "Customer_social_economic_data" ("Customer_id", "emp_var_rate", "cons_price_idx", "cons_conf_idx", "euribor3m", "nr_employed") VALUES (10535, '1.4', '94.465', '-41.8', '4.959', '5228.1');</w:t>
      </w:r>
    </w:p>
    <w:p w14:paraId="12FC8C28" w14:textId="77777777" w:rsidR="00EE6FEB" w:rsidRDefault="00EE6FEB"/>
    <w:p w14:paraId="7D9999D8" w14:textId="77777777" w:rsidR="00EE6FEB" w:rsidRDefault="00EE6FEB">
      <w:r>
        <w:t>INSERT INTO  "Customer_social_economic_data" ("Customer_id", "emp_var_rate", "cons_price_idx", "cons_conf_idx", "euribor3m", "nr_employed") VALUES (10536, '1.4', '94.465', '-41.8', '4.959', '5228.1');</w:t>
      </w:r>
    </w:p>
    <w:p w14:paraId="08AFDFF8" w14:textId="77777777" w:rsidR="00EE6FEB" w:rsidRDefault="00EE6FEB"/>
    <w:p w14:paraId="5E2FE12B" w14:textId="77777777" w:rsidR="00EE6FEB" w:rsidRDefault="00EE6FEB">
      <w:r>
        <w:t>INSERT INTO  "Customer_social_economic_data" ("Customer_id", "emp_var_rate", "cons_price_idx", "cons_conf_idx", "euribor3m", "nr_employed") VALUES (10537, '1.4', '94.465', '-41.8', '4.959', '5228.1');</w:t>
      </w:r>
    </w:p>
    <w:p w14:paraId="6DDE11AC" w14:textId="77777777" w:rsidR="00EE6FEB" w:rsidRDefault="00EE6FEB"/>
    <w:p w14:paraId="7B58F8A1" w14:textId="77777777" w:rsidR="00EE6FEB" w:rsidRDefault="00EE6FEB">
      <w:r>
        <w:t>INSERT INTO  "Customer_social_economic_data" ("Customer_id", "emp_var_rate", "cons_price_idx", "cons_conf_idx", "euribor3m", "nr_employed") VALUES (10538, '1.4', '94.465', '-41.8', '4.959', '5228.1');</w:t>
      </w:r>
    </w:p>
    <w:p w14:paraId="1F473027" w14:textId="77777777" w:rsidR="00EE6FEB" w:rsidRDefault="00EE6FEB"/>
    <w:p w14:paraId="090EFECB" w14:textId="77777777" w:rsidR="00EE6FEB" w:rsidRDefault="00EE6FEB">
      <w:r>
        <w:t>INSERT INTO  "Customer_social_economic_data" ("Customer_id", "emp_var_rate", "cons_price_idx", "cons_conf_idx", "euribor3m", "nr_employed") VALUES (10539, '1.4', '94.465', '-41.8', '4.959', '5228.1');</w:t>
      </w:r>
    </w:p>
    <w:p w14:paraId="1F51752F" w14:textId="77777777" w:rsidR="00EE6FEB" w:rsidRDefault="00EE6FEB"/>
    <w:p w14:paraId="130951D6" w14:textId="77777777" w:rsidR="00EE6FEB" w:rsidRDefault="00EE6FEB">
      <w:r>
        <w:t>INSERT INTO  "Customer_social_economic_data" ("Customer_id", "emp_var_rate", "cons_price_idx", "cons_conf_idx", "euribor3m", "nr_employed") VALUES (10540, '1.4', '94.465', '-41.8', '4.959', '5228.1');</w:t>
      </w:r>
    </w:p>
    <w:p w14:paraId="67953656" w14:textId="77777777" w:rsidR="00EE6FEB" w:rsidRDefault="00EE6FEB"/>
    <w:p w14:paraId="625278E7" w14:textId="77777777" w:rsidR="00EE6FEB" w:rsidRDefault="00EE6FEB">
      <w:r>
        <w:t>INSERT INTO  "Customer_social_economic_data" ("Customer_id", "emp_var_rate", "cons_price_idx", "cons_conf_idx", "euribor3m", "nr_employed") VALUES (10541, '1.4', '94.465', '-41.8', '4.959', '5228.1');</w:t>
      </w:r>
    </w:p>
    <w:p w14:paraId="10F512D5" w14:textId="77777777" w:rsidR="00EE6FEB" w:rsidRDefault="00EE6FEB"/>
    <w:p w14:paraId="24E031D9" w14:textId="77777777" w:rsidR="00EE6FEB" w:rsidRDefault="00EE6FEB">
      <w:r>
        <w:t>INSERT INTO  "Customer_social_economic_data" ("Customer_id", "emp_var_rate", "cons_price_idx", "cons_conf_idx", "euribor3m", "nr_employed") VALUES (10542, '1.4', '94.465', '-41.8', '4.959', '5228.1');</w:t>
      </w:r>
    </w:p>
    <w:p w14:paraId="47E51BB6" w14:textId="77777777" w:rsidR="00EE6FEB" w:rsidRDefault="00EE6FEB"/>
    <w:p w14:paraId="3B64F2B4" w14:textId="77777777" w:rsidR="00EE6FEB" w:rsidRDefault="00EE6FEB">
      <w:r>
        <w:t>INSERT INTO  "Customer_social_economic_data" ("Customer_id", "emp_var_rate", "cons_price_idx", "cons_conf_idx", "euribor3m", "nr_employed") VALUES (10543, '1.4', '94.465', '-41.8', '4.959', '5228.1');</w:t>
      </w:r>
    </w:p>
    <w:p w14:paraId="2ABFB836" w14:textId="77777777" w:rsidR="00EE6FEB" w:rsidRDefault="00EE6FEB"/>
    <w:p w14:paraId="180ABAC6" w14:textId="77777777" w:rsidR="00EE6FEB" w:rsidRDefault="00EE6FEB">
      <w:r>
        <w:t>INSERT INTO  "Customer_social_economic_data" ("Customer_id", "emp_var_rate", "cons_price_idx", "cons_conf_idx", "euribor3m", "nr_employed") VALUES (10544, '1.4', '94.465', '-41.8', '4.959', '5228.1');</w:t>
      </w:r>
    </w:p>
    <w:p w14:paraId="6EABF885" w14:textId="77777777" w:rsidR="00EE6FEB" w:rsidRDefault="00EE6FEB"/>
    <w:p w14:paraId="566A082B" w14:textId="77777777" w:rsidR="00EE6FEB" w:rsidRDefault="00EE6FEB">
      <w:r>
        <w:t>INSERT INTO  "Customer_social_economic_data" ("Customer_id", "emp_var_rate", "cons_price_idx", "cons_conf_idx", "euribor3m", "nr_employed") VALUES (10545, '1.4', '94.465', '-41.8', '4.959', '5228.1');</w:t>
      </w:r>
    </w:p>
    <w:p w14:paraId="3CC82B38" w14:textId="77777777" w:rsidR="00EE6FEB" w:rsidRDefault="00EE6FEB"/>
    <w:p w14:paraId="662ED5C3" w14:textId="77777777" w:rsidR="00EE6FEB" w:rsidRDefault="00EE6FEB">
      <w:r>
        <w:t>INSERT INTO  "Customer_social_economic_data" ("Customer_id", "emp_var_rate", "cons_price_idx", "cons_conf_idx", "euribor3m", "nr_employed") VALUES (10546, '1.4', '94.465', '-41.8', '4.959', '5228.1');</w:t>
      </w:r>
    </w:p>
    <w:p w14:paraId="2DCB928D" w14:textId="77777777" w:rsidR="00EE6FEB" w:rsidRDefault="00EE6FEB"/>
    <w:p w14:paraId="75C1F699" w14:textId="77777777" w:rsidR="00EE6FEB" w:rsidRDefault="00EE6FEB">
      <w:r>
        <w:t>INSERT INTO  "Customer_social_economic_data" ("Customer_id", "emp_var_rate", "cons_price_idx", "cons_conf_idx", "euribor3m", "nr_employed") VALUES (10547, '1.4', '94.465', '-41.8', '4.959', '5228.1');</w:t>
      </w:r>
    </w:p>
    <w:p w14:paraId="2D1E4172" w14:textId="77777777" w:rsidR="00EE6FEB" w:rsidRDefault="00EE6FEB"/>
    <w:p w14:paraId="7CC1819C" w14:textId="77777777" w:rsidR="00EE6FEB" w:rsidRDefault="00EE6FEB">
      <w:r>
        <w:t>INSERT INTO  "Customer_social_economic_data" ("Customer_id", "emp_var_rate", "cons_price_idx", "cons_conf_idx", "euribor3m", "nr_employed") VALUES (10548, '1.4', '94.465', '-41.8', '4.959', '5228.1');</w:t>
      </w:r>
    </w:p>
    <w:p w14:paraId="26963DA7" w14:textId="77777777" w:rsidR="00EE6FEB" w:rsidRDefault="00EE6FEB"/>
    <w:p w14:paraId="6CC7EC6F" w14:textId="77777777" w:rsidR="00EE6FEB" w:rsidRDefault="00EE6FEB">
      <w:r>
        <w:t>INSERT INTO  "Customer_social_economic_data" ("Customer_id", "emp_var_rate", "cons_price_idx", "cons_conf_idx", "euribor3m", "nr_employed") VALUES (10549, '1.4', '94.465', '-41.8', '4.959', '5228.1');</w:t>
      </w:r>
    </w:p>
    <w:p w14:paraId="4CC64414" w14:textId="77777777" w:rsidR="00EE6FEB" w:rsidRDefault="00EE6FEB"/>
    <w:p w14:paraId="6D2E8084" w14:textId="77777777" w:rsidR="00EE6FEB" w:rsidRDefault="00EE6FEB">
      <w:r>
        <w:t>INSERT INTO  "Customer_social_economic_data" ("Customer_id", "emp_var_rate", "cons_price_idx", "cons_conf_idx", "euribor3m", "nr_employed") VALUES (10550, '1.4', '94.465', '-41.8', '4.959', '5228.1');</w:t>
      </w:r>
    </w:p>
    <w:p w14:paraId="2C052C35" w14:textId="77777777" w:rsidR="00EE6FEB" w:rsidRDefault="00EE6FEB"/>
    <w:p w14:paraId="5D7DC897" w14:textId="77777777" w:rsidR="00EE6FEB" w:rsidRDefault="00EE6FEB">
      <w:r>
        <w:t>INSERT INTO  "Customer_social_economic_data" ("Customer_id", "emp_var_rate", "cons_price_idx", "cons_conf_idx", "euribor3m", "nr_employed") VALUES (10551, '1.4', '94.465', '-41.8', '4.959', '5228.1');</w:t>
      </w:r>
    </w:p>
    <w:p w14:paraId="3D8532CE" w14:textId="77777777" w:rsidR="00EE6FEB" w:rsidRDefault="00EE6FEB"/>
    <w:p w14:paraId="39FADC88" w14:textId="77777777" w:rsidR="00EE6FEB" w:rsidRDefault="00EE6FEB">
      <w:r>
        <w:t>INSERT INTO  "Customer_social_economic_data" ("Customer_id", "emp_var_rate", "cons_price_idx", "cons_conf_idx", "euribor3m", "nr_employed") VALUES (10552, '1.4', '94.465', '-41.8', '4.959', '5228.1');</w:t>
      </w:r>
    </w:p>
    <w:p w14:paraId="67EB231F" w14:textId="77777777" w:rsidR="00EE6FEB" w:rsidRDefault="00EE6FEB"/>
    <w:p w14:paraId="42AF54AC" w14:textId="77777777" w:rsidR="00EE6FEB" w:rsidRDefault="00EE6FEB">
      <w:r>
        <w:t>INSERT INTO  "Customer_social_economic_data" ("Customer_id", "emp_var_rate", "cons_price_idx", "cons_conf_idx", "euribor3m", "nr_employed") VALUES (10553, '1.4', '94.465', '-41.8', '4.959', '5228.1');</w:t>
      </w:r>
    </w:p>
    <w:p w14:paraId="5B50205A" w14:textId="77777777" w:rsidR="00EE6FEB" w:rsidRDefault="00EE6FEB"/>
    <w:p w14:paraId="2BF5FCAE" w14:textId="77777777" w:rsidR="00EE6FEB" w:rsidRDefault="00EE6FEB">
      <w:r>
        <w:t>INSERT INTO  "Customer_social_economic_data" ("Customer_id", "emp_var_rate", "cons_price_idx", "cons_conf_idx", "euribor3m", "nr_employed") VALUES (10554, '1.4', '94.465', '-41.8', '4.959', '5228.1');</w:t>
      </w:r>
    </w:p>
    <w:p w14:paraId="16EB6CD7" w14:textId="77777777" w:rsidR="00EE6FEB" w:rsidRDefault="00EE6FEB"/>
    <w:p w14:paraId="60BB2E79" w14:textId="77777777" w:rsidR="00EE6FEB" w:rsidRDefault="00EE6FEB">
      <w:r>
        <w:t>INSERT INTO  "Customer_social_economic_data" ("Customer_id", "emp_var_rate", "cons_price_idx", "cons_conf_idx", "euribor3m", "nr_employed") VALUES (10555, '1.4', '94.465', '-41.8', '4.959', '5228.1');</w:t>
      </w:r>
    </w:p>
    <w:p w14:paraId="07F2C4E8" w14:textId="77777777" w:rsidR="00EE6FEB" w:rsidRDefault="00EE6FEB"/>
    <w:p w14:paraId="0778AFCF" w14:textId="77777777" w:rsidR="00EE6FEB" w:rsidRDefault="00EE6FEB">
      <w:r>
        <w:t>INSERT INTO  "Customer_social_economic_data" ("Customer_id", "emp_var_rate", "cons_price_idx", "cons_conf_idx", "euribor3m", "nr_employed") VALUES (10556, '1.4', '94.465', '-41.8', '4.959', '5228.1');</w:t>
      </w:r>
    </w:p>
    <w:p w14:paraId="3BFD3C2A" w14:textId="77777777" w:rsidR="00EE6FEB" w:rsidRDefault="00EE6FEB"/>
    <w:p w14:paraId="7CF9F849" w14:textId="77777777" w:rsidR="00EE6FEB" w:rsidRDefault="00EE6FEB">
      <w:r>
        <w:t>INSERT INTO  "Customer_social_economic_data" ("Customer_id", "emp_var_rate", "cons_price_idx", "cons_conf_idx", "euribor3m", "nr_employed") VALUES (10557, '1.4', '94.465', '-41.8', '4.959', '5228.1');</w:t>
      </w:r>
    </w:p>
    <w:p w14:paraId="1CB71157" w14:textId="77777777" w:rsidR="00EE6FEB" w:rsidRDefault="00EE6FEB"/>
    <w:p w14:paraId="36210428" w14:textId="77777777" w:rsidR="00EE6FEB" w:rsidRDefault="00EE6FEB">
      <w:r>
        <w:t>INSERT INTO  "Customer_social_economic_data" ("Customer_id", "emp_var_rate", "cons_price_idx", "cons_conf_idx", "euribor3m", "nr_employed") VALUES (10558, '1.4', '94.465', '-41.8', '4.959', '5228.1');</w:t>
      </w:r>
    </w:p>
    <w:p w14:paraId="2BA94C4C" w14:textId="77777777" w:rsidR="00EE6FEB" w:rsidRDefault="00EE6FEB"/>
    <w:p w14:paraId="18E0CA51" w14:textId="77777777" w:rsidR="00EE6FEB" w:rsidRDefault="00EE6FEB">
      <w:r>
        <w:t>INSERT INTO  "Customer_social_economic_data" ("Customer_id", "emp_var_rate", "cons_price_idx", "cons_conf_idx", "euribor3m", "nr_employed") VALUES (10559, '1.4', '94.465', '-41.8', '4.959', '5228.1');</w:t>
      </w:r>
    </w:p>
    <w:p w14:paraId="02BE3C94" w14:textId="77777777" w:rsidR="00EE6FEB" w:rsidRDefault="00EE6FEB"/>
    <w:p w14:paraId="5726A140" w14:textId="77777777" w:rsidR="00EE6FEB" w:rsidRDefault="00EE6FEB">
      <w:r>
        <w:t>INSERT INTO  "Customer_social_economic_data" ("Customer_id", "emp_var_rate", "cons_price_idx", "cons_conf_idx", "euribor3m", "nr_employed") VALUES (10560, '1.4', '94.465', '-41.8', '4.959', '5228.1');</w:t>
      </w:r>
    </w:p>
    <w:p w14:paraId="000509E5" w14:textId="77777777" w:rsidR="00EE6FEB" w:rsidRDefault="00EE6FEB"/>
    <w:p w14:paraId="5C59410D" w14:textId="77777777" w:rsidR="00EE6FEB" w:rsidRDefault="00EE6FEB">
      <w:r>
        <w:t>INSERT INTO  "Customer_social_economic_data" ("Customer_id", "emp_var_rate", "cons_price_idx", "cons_conf_idx", "euribor3m", "nr_employed") VALUES (10561, '1.4', '94.465', '-41.8', '4.959', '5228.1');</w:t>
      </w:r>
    </w:p>
    <w:p w14:paraId="672165AA" w14:textId="77777777" w:rsidR="00EE6FEB" w:rsidRDefault="00EE6FEB"/>
    <w:p w14:paraId="07461F93" w14:textId="77777777" w:rsidR="00EE6FEB" w:rsidRDefault="00EE6FEB">
      <w:r>
        <w:t>INSERT INTO  "Customer_social_economic_data" ("Customer_id", "emp_var_rate", "cons_price_idx", "cons_conf_idx", "euribor3m", "nr_employed") VALUES (10562, '1.4', '94.465', '-41.8', '4.959', '5228.1');</w:t>
      </w:r>
    </w:p>
    <w:p w14:paraId="283604B3" w14:textId="77777777" w:rsidR="00EE6FEB" w:rsidRDefault="00EE6FEB"/>
    <w:p w14:paraId="3B5F06A4" w14:textId="77777777" w:rsidR="00EE6FEB" w:rsidRDefault="00EE6FEB">
      <w:r>
        <w:t>INSERT INTO  "Customer_social_economic_data" ("Customer_id", "emp_var_rate", "cons_price_idx", "cons_conf_idx", "euribor3m", "nr_employed") VALUES (10563, '1.4', '94.465', '-41.8', '4.959', '5228.1');</w:t>
      </w:r>
    </w:p>
    <w:p w14:paraId="478EA396" w14:textId="77777777" w:rsidR="00EE6FEB" w:rsidRDefault="00EE6FEB"/>
    <w:p w14:paraId="46267B72" w14:textId="77777777" w:rsidR="00EE6FEB" w:rsidRDefault="00EE6FEB">
      <w:r>
        <w:t>INSERT INTO  "Customer_social_economic_data" ("Customer_id", "emp_var_rate", "cons_price_idx", "cons_conf_idx", "euribor3m", "nr_employed") VALUES (10564, '1.4', '94.465', '-41.8', '4.959', '5228.1');</w:t>
      </w:r>
    </w:p>
    <w:p w14:paraId="4D5AA8F8" w14:textId="77777777" w:rsidR="00EE6FEB" w:rsidRDefault="00EE6FEB"/>
    <w:p w14:paraId="2A1102CB" w14:textId="77777777" w:rsidR="00EE6FEB" w:rsidRDefault="00EE6FEB">
      <w:r>
        <w:t>INSERT INTO  "Customer_social_economic_data" ("Customer_id", "emp_var_rate", "cons_price_idx", "cons_conf_idx", "euribor3m", "nr_employed") VALUES (10565, '1.4', '94.465', '-41.8', '4.959', '5228.1');</w:t>
      </w:r>
    </w:p>
    <w:p w14:paraId="69A4F146" w14:textId="77777777" w:rsidR="00EE6FEB" w:rsidRDefault="00EE6FEB"/>
    <w:p w14:paraId="77C8E7DD" w14:textId="77777777" w:rsidR="00EE6FEB" w:rsidRDefault="00EE6FEB">
      <w:r>
        <w:t>INSERT INTO  "Customer_social_economic_data" ("Customer_id", "emp_var_rate", "cons_price_idx", "cons_conf_idx", "euribor3m", "nr_employed") VALUES (10566, '1.4', '94.465', '-41.8', '4.959', '5228.1');</w:t>
      </w:r>
    </w:p>
    <w:p w14:paraId="7173F687" w14:textId="77777777" w:rsidR="00EE6FEB" w:rsidRDefault="00EE6FEB"/>
    <w:p w14:paraId="08C592F4" w14:textId="77777777" w:rsidR="00EE6FEB" w:rsidRDefault="00EE6FEB">
      <w:r>
        <w:t>INSERT INTO  "Customer_social_economic_data" ("Customer_id", "emp_var_rate", "cons_price_idx", "cons_conf_idx", "euribor3m", "nr_employed") VALUES (10567, '1.4', '94.465', '-41.8', '4.959', '5228.1');</w:t>
      </w:r>
    </w:p>
    <w:p w14:paraId="1EA36280" w14:textId="77777777" w:rsidR="00EE6FEB" w:rsidRDefault="00EE6FEB"/>
    <w:p w14:paraId="7D068364" w14:textId="77777777" w:rsidR="00EE6FEB" w:rsidRDefault="00EE6FEB">
      <w:r>
        <w:t>INSERT INTO  "Customer_social_economic_data" ("Customer_id", "emp_var_rate", "cons_price_idx", "cons_conf_idx", "euribor3m", "nr_employed") VALUES (10568, '1.4', '94.465', '-41.8', '4.959', '5228.1');</w:t>
      </w:r>
    </w:p>
    <w:p w14:paraId="7DEB8AAF" w14:textId="77777777" w:rsidR="00EE6FEB" w:rsidRDefault="00EE6FEB"/>
    <w:p w14:paraId="5034696A" w14:textId="77777777" w:rsidR="00EE6FEB" w:rsidRDefault="00EE6FEB">
      <w:r>
        <w:t>INSERT INTO  "Customer_social_economic_data" ("Customer_id", "emp_var_rate", "cons_price_idx", "cons_conf_idx", "euribor3m", "nr_employed") VALUES (10569, '1.4', '94.465', '-41.8', '4.959', '5228.1');</w:t>
      </w:r>
    </w:p>
    <w:p w14:paraId="05BCDB82" w14:textId="77777777" w:rsidR="00EE6FEB" w:rsidRDefault="00EE6FEB"/>
    <w:p w14:paraId="393DAF18" w14:textId="77777777" w:rsidR="00EE6FEB" w:rsidRDefault="00EE6FEB">
      <w:r>
        <w:t>INSERT INTO  "Customer_social_economic_data" ("Customer_id", "emp_var_rate", "cons_price_idx", "cons_conf_idx", "euribor3m", "nr_employed") VALUES (10570, '1.4', '94.465', '-41.8', '4.959', '5228.1');</w:t>
      </w:r>
    </w:p>
    <w:p w14:paraId="0E72ED49" w14:textId="77777777" w:rsidR="00EE6FEB" w:rsidRDefault="00EE6FEB"/>
    <w:p w14:paraId="6A05BA85" w14:textId="77777777" w:rsidR="00EE6FEB" w:rsidRDefault="00EE6FEB">
      <w:r>
        <w:t>INSERT INTO  "Customer_social_economic_data" ("Customer_id", "emp_var_rate", "cons_price_idx", "cons_conf_idx", "euribor3m", "nr_employed") VALUES (10571, '1.4', '94.465', '-41.8', '4.959', '5228.1');</w:t>
      </w:r>
    </w:p>
    <w:p w14:paraId="78D17893" w14:textId="77777777" w:rsidR="00EE6FEB" w:rsidRDefault="00EE6FEB"/>
    <w:p w14:paraId="170B8DB3" w14:textId="77777777" w:rsidR="00EE6FEB" w:rsidRDefault="00EE6FEB">
      <w:r>
        <w:t>INSERT INTO  "Customer_social_economic_data" ("Customer_id", "emp_var_rate", "cons_price_idx", "cons_conf_idx", "euribor3m", "nr_employed") VALUES (10572, '1.4', '94.465', '-41.8', '4.959', '5228.1');</w:t>
      </w:r>
    </w:p>
    <w:p w14:paraId="3147CDE4" w14:textId="77777777" w:rsidR="00EE6FEB" w:rsidRDefault="00EE6FEB"/>
    <w:p w14:paraId="2AB270B5" w14:textId="77777777" w:rsidR="00EE6FEB" w:rsidRDefault="00EE6FEB">
      <w:r>
        <w:t>INSERT INTO  "Customer_social_economic_data" ("Customer_id", "emp_var_rate", "cons_price_idx", "cons_conf_idx", "euribor3m", "nr_employed") VALUES (10573, '1.4', '94.465', '-41.8', '4.959', '5228.1');</w:t>
      </w:r>
    </w:p>
    <w:p w14:paraId="1A9A912B" w14:textId="77777777" w:rsidR="00EE6FEB" w:rsidRDefault="00EE6FEB"/>
    <w:p w14:paraId="36BFE80D" w14:textId="77777777" w:rsidR="00EE6FEB" w:rsidRDefault="00EE6FEB">
      <w:r>
        <w:t>INSERT INTO  "Customer_social_economic_data" ("Customer_id", "emp_var_rate", "cons_price_idx", "cons_conf_idx", "euribor3m", "nr_employed") VALUES (10574, '1.4', '94.465', '-41.8', '4.959', '5228.1');</w:t>
      </w:r>
    </w:p>
    <w:p w14:paraId="7B3614DC" w14:textId="77777777" w:rsidR="00EE6FEB" w:rsidRDefault="00EE6FEB"/>
    <w:p w14:paraId="64CB2977" w14:textId="77777777" w:rsidR="00EE6FEB" w:rsidRDefault="00EE6FEB">
      <w:r>
        <w:t>INSERT INTO  "Customer_social_economic_data" ("Customer_id", "emp_var_rate", "cons_price_idx", "cons_conf_idx", "euribor3m", "nr_employed") VALUES (10575, '1.4', '94.465', '-41.8', '4.959', '5228.1');</w:t>
      </w:r>
    </w:p>
    <w:p w14:paraId="6102A9A6" w14:textId="77777777" w:rsidR="00EE6FEB" w:rsidRDefault="00EE6FEB"/>
    <w:p w14:paraId="3E3322F7" w14:textId="77777777" w:rsidR="00EE6FEB" w:rsidRDefault="00EE6FEB">
      <w:r>
        <w:t>INSERT INTO  "Customer_social_economic_data" ("Customer_id", "emp_var_rate", "cons_price_idx", "cons_conf_idx", "euribor3m", "nr_employed") VALUES (10576, '1.4', '94.465', '-41.8', '4.959', '5228.1');</w:t>
      </w:r>
    </w:p>
    <w:p w14:paraId="4AD13984" w14:textId="77777777" w:rsidR="00EE6FEB" w:rsidRDefault="00EE6FEB"/>
    <w:p w14:paraId="57986A59" w14:textId="77777777" w:rsidR="00EE6FEB" w:rsidRDefault="00EE6FEB">
      <w:r>
        <w:t>INSERT INTO  "Customer_social_economic_data" ("Customer_id", "emp_var_rate", "cons_price_idx", "cons_conf_idx", "euribor3m", "nr_employed") VALUES (10577, '1.4', '94.465', '-41.8', '4.959', '5228.1');</w:t>
      </w:r>
    </w:p>
    <w:p w14:paraId="0D34B9AB" w14:textId="77777777" w:rsidR="00EE6FEB" w:rsidRDefault="00EE6FEB"/>
    <w:p w14:paraId="3AC386B9" w14:textId="77777777" w:rsidR="00EE6FEB" w:rsidRDefault="00EE6FEB">
      <w:r>
        <w:t>INSERT INTO  "Customer_social_economic_data" ("Customer_id", "emp_var_rate", "cons_price_idx", "cons_conf_idx", "euribor3m", "nr_employed") VALUES (10578, '1.4', '94.465', '-41.8', '4.959', '5228.1');</w:t>
      </w:r>
    </w:p>
    <w:p w14:paraId="7A144A7C" w14:textId="77777777" w:rsidR="00EE6FEB" w:rsidRDefault="00EE6FEB"/>
    <w:p w14:paraId="777A6ABC" w14:textId="77777777" w:rsidR="00EE6FEB" w:rsidRDefault="00EE6FEB">
      <w:r>
        <w:t>INSERT INTO  "Customer_social_economic_data" ("Customer_id", "emp_var_rate", "cons_price_idx", "cons_conf_idx", "euribor3m", "nr_employed") VALUES (10579, '1.4', '94.465', '-41.8', '4.959', '5228.1');</w:t>
      </w:r>
    </w:p>
    <w:p w14:paraId="2E5D9985" w14:textId="77777777" w:rsidR="00EE6FEB" w:rsidRDefault="00EE6FEB"/>
    <w:p w14:paraId="57D75A75" w14:textId="77777777" w:rsidR="00EE6FEB" w:rsidRDefault="00EE6FEB">
      <w:r>
        <w:t>INSERT INTO  "Customer_social_economic_data" ("Customer_id", "emp_var_rate", "cons_price_idx", "cons_conf_idx", "euribor3m", "nr_employed") VALUES (10580, '1.4', '94.465', '-41.8', '4.959', '5228.1');</w:t>
      </w:r>
    </w:p>
    <w:p w14:paraId="7BB61DDB" w14:textId="77777777" w:rsidR="00EE6FEB" w:rsidRDefault="00EE6FEB"/>
    <w:p w14:paraId="14A45538" w14:textId="77777777" w:rsidR="00EE6FEB" w:rsidRDefault="00EE6FEB">
      <w:r>
        <w:t>INSERT INTO  "Customer_social_economic_data" ("Customer_id", "emp_var_rate", "cons_price_idx", "cons_conf_idx", "euribor3m", "nr_employed") VALUES (10581, '1.4', '94.465', '-41.8', '4.959', '5228.1');</w:t>
      </w:r>
    </w:p>
    <w:p w14:paraId="7F660627" w14:textId="77777777" w:rsidR="00EE6FEB" w:rsidRDefault="00EE6FEB"/>
    <w:p w14:paraId="08070AF2" w14:textId="77777777" w:rsidR="00EE6FEB" w:rsidRDefault="00EE6FEB">
      <w:r>
        <w:t>INSERT INTO  "Customer_social_economic_data" ("Customer_id", "emp_var_rate", "cons_price_idx", "cons_conf_idx", "euribor3m", "nr_employed") VALUES (10582, '1.4', '94.465', '-41.8', '4.959', '5228.1');</w:t>
      </w:r>
    </w:p>
    <w:p w14:paraId="113B944C" w14:textId="77777777" w:rsidR="00EE6FEB" w:rsidRDefault="00EE6FEB"/>
    <w:p w14:paraId="35B4EBCC" w14:textId="77777777" w:rsidR="00EE6FEB" w:rsidRDefault="00EE6FEB">
      <w:r>
        <w:t>INSERT INTO  "Customer_social_economic_data" ("Customer_id", "emp_var_rate", "cons_price_idx", "cons_conf_idx", "euribor3m", "nr_employed") VALUES (10583, '1.4', '94.465', '-41.8', '4.959', '5228.1');</w:t>
      </w:r>
    </w:p>
    <w:p w14:paraId="78C6AFD2" w14:textId="77777777" w:rsidR="00EE6FEB" w:rsidRDefault="00EE6FEB"/>
    <w:p w14:paraId="79540CC3" w14:textId="77777777" w:rsidR="00EE6FEB" w:rsidRDefault="00EE6FEB">
      <w:r>
        <w:t>INSERT INTO  "Customer_social_economic_data" ("Customer_id", "emp_var_rate", "cons_price_idx", "cons_conf_idx", "euribor3m", "nr_employed") VALUES (10584, '1.4', '94.465', '-41.8', '4.959', '5228.1');</w:t>
      </w:r>
    </w:p>
    <w:p w14:paraId="287A9040" w14:textId="77777777" w:rsidR="00EE6FEB" w:rsidRDefault="00EE6FEB"/>
    <w:p w14:paraId="00FCA106" w14:textId="77777777" w:rsidR="00EE6FEB" w:rsidRDefault="00EE6FEB">
      <w:r>
        <w:t>INSERT INTO  "Customer_social_economic_data" ("Customer_id", "emp_var_rate", "cons_price_idx", "cons_conf_idx", "euribor3m", "nr_employed") VALUES (10585, '1.4', '94.465', '-41.8', '4.959', '5228.1');</w:t>
      </w:r>
    </w:p>
    <w:p w14:paraId="76BA1860" w14:textId="77777777" w:rsidR="00EE6FEB" w:rsidRDefault="00EE6FEB"/>
    <w:p w14:paraId="5C4619BA" w14:textId="77777777" w:rsidR="00EE6FEB" w:rsidRDefault="00EE6FEB">
      <w:r>
        <w:t>INSERT INTO  "Customer_social_economic_data" ("Customer_id", "emp_var_rate", "cons_price_idx", "cons_conf_idx", "euribor3m", "nr_employed") VALUES (10586, '1.4', '94.465', '-41.8', '4.959', '5228.1');</w:t>
      </w:r>
    </w:p>
    <w:p w14:paraId="0855EDE2" w14:textId="77777777" w:rsidR="00EE6FEB" w:rsidRDefault="00EE6FEB"/>
    <w:p w14:paraId="6393AD7F" w14:textId="77777777" w:rsidR="00EE6FEB" w:rsidRDefault="00EE6FEB">
      <w:r>
        <w:t>INSERT INTO  "Customer_social_economic_data" ("Customer_id", "emp_var_rate", "cons_price_idx", "cons_conf_idx", "euribor3m", "nr_employed") VALUES (10587, '1.4', '94.465', '-41.8', '4.959', '5228.1');</w:t>
      </w:r>
    </w:p>
    <w:p w14:paraId="3373DC65" w14:textId="77777777" w:rsidR="00EE6FEB" w:rsidRDefault="00EE6FEB"/>
    <w:p w14:paraId="7EDAE0CF" w14:textId="77777777" w:rsidR="00EE6FEB" w:rsidRDefault="00EE6FEB">
      <w:r>
        <w:t>INSERT INTO  "Customer_social_economic_data" ("Customer_id", "emp_var_rate", "cons_price_idx", "cons_conf_idx", "euribor3m", "nr_employed") VALUES (10588, '1.4', '94.465', '-41.8', '4.959', '5228.1');</w:t>
      </w:r>
    </w:p>
    <w:p w14:paraId="2DEF6866" w14:textId="77777777" w:rsidR="00EE6FEB" w:rsidRDefault="00EE6FEB"/>
    <w:p w14:paraId="5484ECFE" w14:textId="77777777" w:rsidR="00EE6FEB" w:rsidRDefault="00EE6FEB">
      <w:r>
        <w:t>INSERT INTO  "Customer_social_economic_data" ("Customer_id", "emp_var_rate", "cons_price_idx", "cons_conf_idx", "euribor3m", "nr_employed") VALUES (10589, '1.4', '94.465', '-41.8', '4.959', '5228.1');</w:t>
      </w:r>
    </w:p>
    <w:p w14:paraId="0A84A13F" w14:textId="77777777" w:rsidR="00EE6FEB" w:rsidRDefault="00EE6FEB"/>
    <w:p w14:paraId="1D2AA09E" w14:textId="77777777" w:rsidR="00EE6FEB" w:rsidRDefault="00EE6FEB">
      <w:r>
        <w:t>INSERT INTO  "Customer_social_economic_data" ("Customer_id", "emp_var_rate", "cons_price_idx", "cons_conf_idx", "euribor3m", "nr_employed") VALUES (10590, '1.4', '94.465', '-41.8', '4.959', '5228.1');</w:t>
      </w:r>
    </w:p>
    <w:p w14:paraId="07607FC1" w14:textId="77777777" w:rsidR="00EE6FEB" w:rsidRDefault="00EE6FEB"/>
    <w:p w14:paraId="1C11C4FD" w14:textId="77777777" w:rsidR="00EE6FEB" w:rsidRDefault="00EE6FEB">
      <w:r>
        <w:t>INSERT INTO  "Customer_social_economic_data" ("Customer_id", "emp_var_rate", "cons_price_idx", "cons_conf_idx", "euribor3m", "nr_employed") VALUES (10591, '1.4', '94.465', '-41.8', '4.959', '5228.1');</w:t>
      </w:r>
    </w:p>
    <w:p w14:paraId="70BEE863" w14:textId="77777777" w:rsidR="00EE6FEB" w:rsidRDefault="00EE6FEB"/>
    <w:p w14:paraId="66E60CEE" w14:textId="77777777" w:rsidR="00EE6FEB" w:rsidRDefault="00EE6FEB">
      <w:r>
        <w:t>INSERT INTO  "Customer_social_economic_data" ("Customer_id", "emp_var_rate", "cons_price_idx", "cons_conf_idx", "euribor3m", "nr_employed") VALUES (10592, '1.4', '94.465', '-41.8', '4.959', '5228.1');</w:t>
      </w:r>
    </w:p>
    <w:p w14:paraId="228B071D" w14:textId="77777777" w:rsidR="00EE6FEB" w:rsidRDefault="00EE6FEB"/>
    <w:p w14:paraId="4A9CB8A7" w14:textId="77777777" w:rsidR="00EE6FEB" w:rsidRDefault="00EE6FEB">
      <w:r>
        <w:t>INSERT INTO  "Customer_social_economic_data" ("Customer_id", "emp_var_rate", "cons_price_idx", "cons_conf_idx", "euribor3m", "nr_employed") VALUES (10593, '1.4', '94.465', '-41.8', '4.959', '5228.1');</w:t>
      </w:r>
    </w:p>
    <w:p w14:paraId="7964C5B1" w14:textId="77777777" w:rsidR="00EE6FEB" w:rsidRDefault="00EE6FEB"/>
    <w:p w14:paraId="2A010E24" w14:textId="77777777" w:rsidR="00EE6FEB" w:rsidRDefault="00EE6FEB">
      <w:r>
        <w:t>INSERT INTO  "Customer_social_economic_data" ("Customer_id", "emp_var_rate", "cons_price_idx", "cons_conf_idx", "euribor3m", "nr_employed") VALUES (10594, '1.4', '94.465', '-41.8', '4.959', '5228.1');</w:t>
      </w:r>
    </w:p>
    <w:p w14:paraId="058831DB" w14:textId="77777777" w:rsidR="00EE6FEB" w:rsidRDefault="00EE6FEB"/>
    <w:p w14:paraId="54ED4991" w14:textId="77777777" w:rsidR="00EE6FEB" w:rsidRDefault="00EE6FEB">
      <w:r>
        <w:t>INSERT INTO  "Customer_social_economic_data" ("Customer_id", "emp_var_rate", "cons_price_idx", "cons_conf_idx", "euribor3m", "nr_employed") VALUES (10595, '1.4', '94.465', '-41.8', '4.959', '5228.1');</w:t>
      </w:r>
    </w:p>
    <w:p w14:paraId="2E2C238E" w14:textId="77777777" w:rsidR="00EE6FEB" w:rsidRDefault="00EE6FEB"/>
    <w:p w14:paraId="6E5CDD4B" w14:textId="77777777" w:rsidR="00EE6FEB" w:rsidRDefault="00EE6FEB">
      <w:r>
        <w:t>INSERT INTO  "Customer_social_economic_data" ("Customer_id", "emp_var_rate", "cons_price_idx", "cons_conf_idx", "euribor3m", "nr_employed") VALUES (10596, '1.4', '94.465', '-41.8', '4.959', '5228.1');</w:t>
      </w:r>
    </w:p>
    <w:p w14:paraId="7BA276DC" w14:textId="77777777" w:rsidR="00EE6FEB" w:rsidRDefault="00EE6FEB"/>
    <w:p w14:paraId="22B6D66D" w14:textId="77777777" w:rsidR="00EE6FEB" w:rsidRDefault="00EE6FEB">
      <w:r>
        <w:t>INSERT INTO  "Customer_social_economic_data" ("Customer_id", "emp_var_rate", "cons_price_idx", "cons_conf_idx", "euribor3m", "nr_employed") VALUES (10597, '1.4', '94.465', '-41.8', '4.959', '5228.1');</w:t>
      </w:r>
    </w:p>
    <w:p w14:paraId="5B4CDADA" w14:textId="77777777" w:rsidR="00EE6FEB" w:rsidRDefault="00EE6FEB"/>
    <w:p w14:paraId="2E74D36F" w14:textId="77777777" w:rsidR="00EE6FEB" w:rsidRDefault="00EE6FEB">
      <w:r>
        <w:t>INSERT INTO  "Customer_social_economic_data" ("Customer_id", "emp_var_rate", "cons_price_idx", "cons_conf_idx", "euribor3m", "nr_employed") VALUES (10598, '1.4', '94.465', '-41.8', '4.959', '5228.1');</w:t>
      </w:r>
    </w:p>
    <w:p w14:paraId="52E014ED" w14:textId="77777777" w:rsidR="00EE6FEB" w:rsidRDefault="00EE6FEB"/>
    <w:p w14:paraId="798FAC80" w14:textId="77777777" w:rsidR="00EE6FEB" w:rsidRDefault="00EE6FEB">
      <w:r>
        <w:t>INSERT INTO  "Customer_social_economic_data" ("Customer_id", "emp_var_rate", "cons_price_idx", "cons_conf_idx", "euribor3m", "nr_employed") VALUES (10599, '1.4', '94.465', '-41.8', '4.959', '5228.1');</w:t>
      </w:r>
    </w:p>
    <w:p w14:paraId="17D993A1" w14:textId="77777777" w:rsidR="00EE6FEB" w:rsidRDefault="00EE6FEB"/>
    <w:p w14:paraId="110134F9" w14:textId="77777777" w:rsidR="00EE6FEB" w:rsidRDefault="00EE6FEB">
      <w:r>
        <w:t>INSERT INTO  "Customer_social_economic_data" ("Customer_id", "emp_var_rate", "cons_price_idx", "cons_conf_idx", "euribor3m", "nr_employed") VALUES (10600, '1.4', '94.465', '-41.8', '4.959', '5228.1');</w:t>
      </w:r>
    </w:p>
    <w:p w14:paraId="7659F1BF" w14:textId="77777777" w:rsidR="00EE6FEB" w:rsidRDefault="00EE6FEB"/>
    <w:p w14:paraId="739C1C8D" w14:textId="77777777" w:rsidR="00EE6FEB" w:rsidRDefault="00EE6FEB">
      <w:r>
        <w:t>INSERT INTO  "Customer_social_economic_data" ("Customer_id", "emp_var_rate", "cons_price_idx", "cons_conf_idx", "euribor3m", "nr_employed") VALUES (10601, '1.4', '94.465', '-41.8', '4.959', '5228.1');</w:t>
      </w:r>
    </w:p>
    <w:p w14:paraId="47004A47" w14:textId="77777777" w:rsidR="00EE6FEB" w:rsidRDefault="00EE6FEB"/>
    <w:p w14:paraId="712E65C6" w14:textId="77777777" w:rsidR="00EE6FEB" w:rsidRDefault="00EE6FEB">
      <w:r>
        <w:t>INSERT INTO  "Customer_social_economic_data" ("Customer_id", "emp_var_rate", "cons_price_idx", "cons_conf_idx", "euribor3m", "nr_employed") VALUES (10602, '1.4', '94.465', '-41.8', '4.959', '5228.1');</w:t>
      </w:r>
    </w:p>
    <w:p w14:paraId="1C0350EC" w14:textId="77777777" w:rsidR="00EE6FEB" w:rsidRDefault="00EE6FEB"/>
    <w:p w14:paraId="4644281A" w14:textId="77777777" w:rsidR="00EE6FEB" w:rsidRDefault="00EE6FEB">
      <w:r>
        <w:t>INSERT INTO  "Customer_social_economic_data" ("Customer_id", "emp_var_rate", "cons_price_idx", "cons_conf_idx", "euribor3m", "nr_employed") VALUES (10603, '1.4', '94.465', '-41.8', '4.959', '5228.1');</w:t>
      </w:r>
    </w:p>
    <w:p w14:paraId="3FC35A64" w14:textId="77777777" w:rsidR="00EE6FEB" w:rsidRDefault="00EE6FEB"/>
    <w:p w14:paraId="446F8C37" w14:textId="77777777" w:rsidR="00EE6FEB" w:rsidRDefault="00EE6FEB">
      <w:r>
        <w:t>INSERT INTO  "Customer_social_economic_data" ("Customer_id", "emp_var_rate", "cons_price_idx", "cons_conf_idx", "euribor3m", "nr_employed") VALUES (10604, '1.4', '94.465', '-41.8', '4.959', '5228.1');</w:t>
      </w:r>
    </w:p>
    <w:p w14:paraId="0662E450" w14:textId="77777777" w:rsidR="00EE6FEB" w:rsidRDefault="00EE6FEB"/>
    <w:p w14:paraId="1ADD8BBC" w14:textId="77777777" w:rsidR="00EE6FEB" w:rsidRDefault="00EE6FEB">
      <w:r>
        <w:t>INSERT INTO  "Customer_social_economic_data" ("Customer_id", "emp_var_rate", "cons_price_idx", "cons_conf_idx", "euribor3m", "nr_employed") VALUES (10605, '1.4', '94.465', '-41.8', '4.959', '5228.1');</w:t>
      </w:r>
    </w:p>
    <w:p w14:paraId="40466764" w14:textId="77777777" w:rsidR="00EE6FEB" w:rsidRDefault="00EE6FEB"/>
    <w:p w14:paraId="67F934BA" w14:textId="77777777" w:rsidR="00EE6FEB" w:rsidRDefault="00EE6FEB">
      <w:r>
        <w:t>INSERT INTO  "Customer_social_economic_data" ("Customer_id", "emp_var_rate", "cons_price_idx", "cons_conf_idx", "euribor3m", "nr_employed") VALUES (10606, '1.4', '94.465', '-41.8', '4.959', '5228.1');</w:t>
      </w:r>
    </w:p>
    <w:p w14:paraId="5E68B5C2" w14:textId="77777777" w:rsidR="00EE6FEB" w:rsidRDefault="00EE6FEB"/>
    <w:p w14:paraId="7211CCC8" w14:textId="77777777" w:rsidR="00EE6FEB" w:rsidRDefault="00EE6FEB">
      <w:r>
        <w:t>INSERT INTO  "Customer_social_economic_data" ("Customer_id", "emp_var_rate", "cons_price_idx", "cons_conf_idx", "euribor3m", "nr_employed") VALUES (10607, '1.4', '94.465', '-41.8', '4.959', '5228.1');</w:t>
      </w:r>
    </w:p>
    <w:p w14:paraId="2FEA17C8" w14:textId="77777777" w:rsidR="00EE6FEB" w:rsidRDefault="00EE6FEB"/>
    <w:p w14:paraId="429F28B3" w14:textId="77777777" w:rsidR="00EE6FEB" w:rsidRDefault="00EE6FEB">
      <w:r>
        <w:t>INSERT INTO  "Customer_social_economic_data" ("Customer_id", "emp_var_rate", "cons_price_idx", "cons_conf_idx", "euribor3m", "nr_employed") VALUES (10608, '1.4', '94.465', '-41.8', '4.959', '5228.1');</w:t>
      </w:r>
    </w:p>
    <w:p w14:paraId="6EE93B15" w14:textId="77777777" w:rsidR="00EE6FEB" w:rsidRDefault="00EE6FEB"/>
    <w:p w14:paraId="048C8F97" w14:textId="77777777" w:rsidR="00EE6FEB" w:rsidRDefault="00EE6FEB">
      <w:r>
        <w:t>INSERT INTO  "Customer_social_economic_data" ("Customer_id", "emp_var_rate", "cons_price_idx", "cons_conf_idx", "euribor3m", "nr_employed") VALUES (10609, '1.4', '94.465', '-41.8', '4.959', '5228.1');</w:t>
      </w:r>
    </w:p>
    <w:p w14:paraId="1F6D4A2E" w14:textId="77777777" w:rsidR="00EE6FEB" w:rsidRDefault="00EE6FEB"/>
    <w:p w14:paraId="3EC394A3" w14:textId="77777777" w:rsidR="00EE6FEB" w:rsidRDefault="00EE6FEB">
      <w:r>
        <w:t>INSERT INTO  "Customer_social_economic_data" ("Customer_id", "emp_var_rate", "cons_price_idx", "cons_conf_idx", "euribor3m", "nr_employed") VALUES (10610, '1.4', '94.465', '-41.8', '4.959', '5228.1');</w:t>
      </w:r>
    </w:p>
    <w:p w14:paraId="702A0774" w14:textId="77777777" w:rsidR="00EE6FEB" w:rsidRDefault="00EE6FEB"/>
    <w:p w14:paraId="176CEFF8" w14:textId="77777777" w:rsidR="00EE6FEB" w:rsidRDefault="00EE6FEB">
      <w:r>
        <w:t>INSERT INTO  "Customer_social_economic_data" ("Customer_id", "emp_var_rate", "cons_price_idx", "cons_conf_idx", "euribor3m", "nr_employed") VALUES (10611, '1.4', '94.465', '-41.8', '4.959', '5228.1');</w:t>
      </w:r>
    </w:p>
    <w:p w14:paraId="493EB644" w14:textId="77777777" w:rsidR="00EE6FEB" w:rsidRDefault="00EE6FEB"/>
    <w:p w14:paraId="05E318E3" w14:textId="77777777" w:rsidR="00EE6FEB" w:rsidRDefault="00EE6FEB">
      <w:r>
        <w:t>INSERT INTO  "Customer_social_economic_data" ("Customer_id", "emp_var_rate", "cons_price_idx", "cons_conf_idx", "euribor3m", "nr_employed") VALUES (10612, '1.4', '94.465', '-41.8', '4.959', '5228.1');</w:t>
      </w:r>
    </w:p>
    <w:p w14:paraId="743E6932" w14:textId="77777777" w:rsidR="00EE6FEB" w:rsidRDefault="00EE6FEB"/>
    <w:p w14:paraId="19568DDD" w14:textId="77777777" w:rsidR="00EE6FEB" w:rsidRDefault="00EE6FEB">
      <w:r>
        <w:t>INSERT INTO  "Customer_social_economic_data" ("Customer_id", "emp_var_rate", "cons_price_idx", "cons_conf_idx", "euribor3m", "nr_employed") VALUES (10613, '1.4', '94.465', '-41.8', '4.959', '5228.1');</w:t>
      </w:r>
    </w:p>
    <w:p w14:paraId="288D23F0" w14:textId="77777777" w:rsidR="00EE6FEB" w:rsidRDefault="00EE6FEB"/>
    <w:p w14:paraId="49A8810F" w14:textId="77777777" w:rsidR="00EE6FEB" w:rsidRDefault="00EE6FEB">
      <w:r>
        <w:t>INSERT INTO  "Customer_social_economic_data" ("Customer_id", "emp_var_rate", "cons_price_idx", "cons_conf_idx", "euribor3m", "nr_employed") VALUES (10614, '1.4', '94.465', '-41.8', '4.959', '5228.1');</w:t>
      </w:r>
    </w:p>
    <w:p w14:paraId="606BF23E" w14:textId="77777777" w:rsidR="00EE6FEB" w:rsidRDefault="00EE6FEB"/>
    <w:p w14:paraId="28390D8A" w14:textId="77777777" w:rsidR="00EE6FEB" w:rsidRDefault="00EE6FEB">
      <w:r>
        <w:t>INSERT INTO  "Customer_social_economic_data" ("Customer_id", "emp_var_rate", "cons_price_idx", "cons_conf_idx", "euribor3m", "nr_employed") VALUES (10615, '1.4', '94.465', '-41.8', '4.959', '5228.1');</w:t>
      </w:r>
    </w:p>
    <w:p w14:paraId="2FC938E2" w14:textId="77777777" w:rsidR="00EE6FEB" w:rsidRDefault="00EE6FEB"/>
    <w:p w14:paraId="5597F018" w14:textId="77777777" w:rsidR="00EE6FEB" w:rsidRDefault="00EE6FEB">
      <w:r>
        <w:t>INSERT INTO  "Customer_social_economic_data" ("Customer_id", "emp_var_rate", "cons_price_idx", "cons_conf_idx", "euribor3m", "nr_employed") VALUES (10616, '1.4', '94.465', '-41.8', '4.959', '5228.1');</w:t>
      </w:r>
    </w:p>
    <w:p w14:paraId="40E2B930" w14:textId="77777777" w:rsidR="00EE6FEB" w:rsidRDefault="00EE6FEB"/>
    <w:p w14:paraId="54E73290" w14:textId="77777777" w:rsidR="00EE6FEB" w:rsidRDefault="00EE6FEB">
      <w:r>
        <w:t>INSERT INTO  "Customer_social_economic_data" ("Customer_id", "emp_var_rate", "cons_price_idx", "cons_conf_idx", "euribor3m", "nr_employed") VALUES (10617, '1.4', '94.465', '-41.8', '4.959', '5228.1');</w:t>
      </w:r>
    </w:p>
    <w:p w14:paraId="448BAD22" w14:textId="77777777" w:rsidR="00EE6FEB" w:rsidRDefault="00EE6FEB"/>
    <w:p w14:paraId="3D7DBDA1" w14:textId="77777777" w:rsidR="00EE6FEB" w:rsidRDefault="00EE6FEB">
      <w:r>
        <w:t>INSERT INTO  "Customer_social_economic_data" ("Customer_id", "emp_var_rate", "cons_price_idx", "cons_conf_idx", "euribor3m", "nr_employed") VALUES (10618, '1.4', '94.465', '-41.8', '4.959', '5228.1');</w:t>
      </w:r>
    </w:p>
    <w:p w14:paraId="1BE09FE2" w14:textId="77777777" w:rsidR="00EE6FEB" w:rsidRDefault="00EE6FEB"/>
    <w:p w14:paraId="13626524" w14:textId="77777777" w:rsidR="00EE6FEB" w:rsidRDefault="00EE6FEB">
      <w:r>
        <w:t>INSERT INTO  "Customer_social_economic_data" ("Customer_id", "emp_var_rate", "cons_price_idx", "cons_conf_idx", "euribor3m", "nr_employed") VALUES (10619, '1.4', '94.465', '-41.8', '4.959', '5228.1');</w:t>
      </w:r>
    </w:p>
    <w:p w14:paraId="40CEC6DB" w14:textId="77777777" w:rsidR="00EE6FEB" w:rsidRDefault="00EE6FEB"/>
    <w:p w14:paraId="57AFA2EA" w14:textId="77777777" w:rsidR="00EE6FEB" w:rsidRDefault="00EE6FEB">
      <w:r>
        <w:t>INSERT INTO  "Customer_social_economic_data" ("Customer_id", "emp_var_rate", "cons_price_idx", "cons_conf_idx", "euribor3m", "nr_employed") VALUES (10620, '1.4', '94.465', '-41.8', '4.959', '5228.1');</w:t>
      </w:r>
    </w:p>
    <w:p w14:paraId="0809BF4E" w14:textId="77777777" w:rsidR="00EE6FEB" w:rsidRDefault="00EE6FEB"/>
    <w:p w14:paraId="78FCD412" w14:textId="77777777" w:rsidR="00EE6FEB" w:rsidRDefault="00EE6FEB">
      <w:r>
        <w:t>INSERT INTO  "Customer_social_economic_data" ("Customer_id", "emp_var_rate", "cons_price_idx", "cons_conf_idx", "euribor3m", "nr_employed") VALUES (10621, '1.4', '94.465', '-41.8', '4.959', '5228.1');</w:t>
      </w:r>
    </w:p>
    <w:p w14:paraId="1660B459" w14:textId="77777777" w:rsidR="00EE6FEB" w:rsidRDefault="00EE6FEB"/>
    <w:p w14:paraId="16F36CE9" w14:textId="77777777" w:rsidR="00EE6FEB" w:rsidRDefault="00EE6FEB">
      <w:r>
        <w:t>INSERT INTO  "Customer_social_economic_data" ("Customer_id", "emp_var_rate", "cons_price_idx", "cons_conf_idx", "euribor3m", "nr_employed") VALUES (10622, '1.4', '94.465', '-41.8', '4.959', '5228.1');</w:t>
      </w:r>
    </w:p>
    <w:p w14:paraId="13A5F16D" w14:textId="77777777" w:rsidR="00EE6FEB" w:rsidRDefault="00EE6FEB"/>
    <w:p w14:paraId="602BA0B6" w14:textId="77777777" w:rsidR="00EE6FEB" w:rsidRDefault="00EE6FEB">
      <w:r>
        <w:t>INSERT INTO  "Customer_social_economic_data" ("Customer_id", "emp_var_rate", "cons_price_idx", "cons_conf_idx", "euribor3m", "nr_employed") VALUES (10623, '1.4', '94.465', '-41.8', '4.959', '5228.1');</w:t>
      </w:r>
    </w:p>
    <w:p w14:paraId="04C15637" w14:textId="77777777" w:rsidR="00EE6FEB" w:rsidRDefault="00EE6FEB"/>
    <w:p w14:paraId="08152545" w14:textId="77777777" w:rsidR="00EE6FEB" w:rsidRDefault="00EE6FEB">
      <w:r>
        <w:t>INSERT INTO  "Customer_social_economic_data" ("Customer_id", "emp_var_rate", "cons_price_idx", "cons_conf_idx", "euribor3m", "nr_employed") VALUES (10624, '1.4', '94.465', '-41.8', '4.959', '5228.1');</w:t>
      </w:r>
    </w:p>
    <w:p w14:paraId="2E437EC4" w14:textId="77777777" w:rsidR="00EE6FEB" w:rsidRDefault="00EE6FEB"/>
    <w:p w14:paraId="6E62EF9B" w14:textId="77777777" w:rsidR="00EE6FEB" w:rsidRDefault="00EE6FEB">
      <w:r>
        <w:t>INSERT INTO  "Customer_social_economic_data" ("Customer_id", "emp_var_rate", "cons_price_idx", "cons_conf_idx", "euribor3m", "nr_employed") VALUES (10625, '1.4', '94.465', '-41.8', '4.959', '5228.1');</w:t>
      </w:r>
    </w:p>
    <w:p w14:paraId="648EF54F" w14:textId="77777777" w:rsidR="00EE6FEB" w:rsidRDefault="00EE6FEB"/>
    <w:p w14:paraId="5B65B608" w14:textId="77777777" w:rsidR="00EE6FEB" w:rsidRDefault="00EE6FEB">
      <w:r>
        <w:t>INSERT INTO  "Customer_social_economic_data" ("Customer_id", "emp_var_rate", "cons_price_idx", "cons_conf_idx", "euribor3m", "nr_employed") VALUES (10626, '1.4', '94.465', '-41.8', '4.959', '5228.1');</w:t>
      </w:r>
    </w:p>
    <w:p w14:paraId="6805450B" w14:textId="77777777" w:rsidR="00EE6FEB" w:rsidRDefault="00EE6FEB"/>
    <w:p w14:paraId="2D36A5AB" w14:textId="77777777" w:rsidR="00EE6FEB" w:rsidRDefault="00EE6FEB">
      <w:r>
        <w:t>INSERT INTO  "Customer_social_economic_data" ("Customer_id", "emp_var_rate", "cons_price_idx", "cons_conf_idx", "euribor3m", "nr_employed") VALUES (10627, '1.4', '94.465', '-41.8', '4.959', '5228.1');</w:t>
      </w:r>
    </w:p>
    <w:p w14:paraId="247E4F77" w14:textId="77777777" w:rsidR="00EE6FEB" w:rsidRDefault="00EE6FEB"/>
    <w:p w14:paraId="1CBB4081" w14:textId="77777777" w:rsidR="00EE6FEB" w:rsidRDefault="00EE6FEB">
      <w:r>
        <w:t>INSERT INTO  "Customer_social_economic_data" ("Customer_id", "emp_var_rate", "cons_price_idx", "cons_conf_idx", "euribor3m", "nr_employed") VALUES (10628, '1.4', '94.465', '-41.8', '4.959', '5228.1');</w:t>
      </w:r>
    </w:p>
    <w:p w14:paraId="56A65826" w14:textId="77777777" w:rsidR="00EE6FEB" w:rsidRDefault="00EE6FEB"/>
    <w:p w14:paraId="469087FD" w14:textId="77777777" w:rsidR="00EE6FEB" w:rsidRDefault="00EE6FEB">
      <w:r>
        <w:t>INSERT INTO  "Customer_social_economic_data" ("Customer_id", "emp_var_rate", "cons_price_idx", "cons_conf_idx", "euribor3m", "nr_employed") VALUES (10629, '1.4', '94.465', '-41.8', '4.959', '5228.1');</w:t>
      </w:r>
    </w:p>
    <w:p w14:paraId="31BDDB1D" w14:textId="77777777" w:rsidR="00EE6FEB" w:rsidRDefault="00EE6FEB"/>
    <w:p w14:paraId="5B8BB815" w14:textId="77777777" w:rsidR="00EE6FEB" w:rsidRDefault="00EE6FEB">
      <w:r>
        <w:t>INSERT INTO  "Customer_social_economic_data" ("Customer_id", "emp_var_rate", "cons_price_idx", "cons_conf_idx", "euribor3m", "nr_employed") VALUES (10630, '1.4', '94.465', '-41.8', '4.959', '5228.1');</w:t>
      </w:r>
    </w:p>
    <w:p w14:paraId="1A21E196" w14:textId="77777777" w:rsidR="00EE6FEB" w:rsidRDefault="00EE6FEB"/>
    <w:p w14:paraId="20D7F6CF" w14:textId="77777777" w:rsidR="00EE6FEB" w:rsidRDefault="00EE6FEB">
      <w:r>
        <w:t>INSERT INTO  "Customer_social_economic_data" ("Customer_id", "emp_var_rate", "cons_price_idx", "cons_conf_idx", "euribor3m", "nr_employed") VALUES (10631, '1.4', '94.465', '-41.8', '4.959', '5228.1');</w:t>
      </w:r>
    </w:p>
    <w:p w14:paraId="18242956" w14:textId="77777777" w:rsidR="00EE6FEB" w:rsidRDefault="00EE6FEB"/>
    <w:p w14:paraId="3E527C51" w14:textId="77777777" w:rsidR="00EE6FEB" w:rsidRDefault="00EE6FEB">
      <w:r>
        <w:t>INSERT INTO  "Customer_social_economic_data" ("Customer_id", "emp_var_rate", "cons_price_idx", "cons_conf_idx", "euribor3m", "nr_employed") VALUES (10632, '1.4', '94.465', '-41.8', '4.959', '5228.1');</w:t>
      </w:r>
    </w:p>
    <w:p w14:paraId="7D78127A" w14:textId="77777777" w:rsidR="00EE6FEB" w:rsidRDefault="00EE6FEB"/>
    <w:p w14:paraId="0269D779" w14:textId="77777777" w:rsidR="00EE6FEB" w:rsidRDefault="00EE6FEB">
      <w:r>
        <w:t>INSERT INTO  "Customer_social_economic_data" ("Customer_id", "emp_var_rate", "cons_price_idx", "cons_conf_idx", "euribor3m", "nr_employed") VALUES (10633, '1.4', '94.465', '-41.8', '4.959', '5228.1');</w:t>
      </w:r>
    </w:p>
    <w:p w14:paraId="317BE7E4" w14:textId="77777777" w:rsidR="00EE6FEB" w:rsidRDefault="00EE6FEB"/>
    <w:p w14:paraId="797BF2BD" w14:textId="77777777" w:rsidR="00EE6FEB" w:rsidRDefault="00EE6FEB">
      <w:r>
        <w:t>INSERT INTO  "Customer_social_economic_data" ("Customer_id", "emp_var_rate", "cons_price_idx", "cons_conf_idx", "euribor3m", "nr_employed") VALUES (10634, '1.4', '94.465', '-41.8', '4.959', '5228.1');</w:t>
      </w:r>
    </w:p>
    <w:p w14:paraId="231C367F" w14:textId="77777777" w:rsidR="00EE6FEB" w:rsidRDefault="00EE6FEB"/>
    <w:p w14:paraId="0C63671A" w14:textId="77777777" w:rsidR="00EE6FEB" w:rsidRDefault="00EE6FEB">
      <w:r>
        <w:t>INSERT INTO  "Customer_social_economic_data" ("Customer_id", "emp_var_rate", "cons_price_idx", "cons_conf_idx", "euribor3m", "nr_employed") VALUES (10635, '1.4', '94.465', '-41.8', '4.959', '5228.1');</w:t>
      </w:r>
    </w:p>
    <w:p w14:paraId="5C77166D" w14:textId="77777777" w:rsidR="00EE6FEB" w:rsidRDefault="00EE6FEB"/>
    <w:p w14:paraId="5FA44676" w14:textId="77777777" w:rsidR="00EE6FEB" w:rsidRDefault="00EE6FEB">
      <w:r>
        <w:t>INSERT INTO  "Customer_social_economic_data" ("Customer_id", "emp_var_rate", "cons_price_idx", "cons_conf_idx", "euribor3m", "nr_employed") VALUES (10636, '1.4', '94.465', '-41.8', '4.959', '5228.1');</w:t>
      </w:r>
    </w:p>
    <w:p w14:paraId="3C30082A" w14:textId="77777777" w:rsidR="00EE6FEB" w:rsidRDefault="00EE6FEB"/>
    <w:p w14:paraId="19B6114C" w14:textId="77777777" w:rsidR="00EE6FEB" w:rsidRDefault="00EE6FEB">
      <w:r>
        <w:t>INSERT INTO  "Customer_social_economic_data" ("Customer_id", "emp_var_rate", "cons_price_idx", "cons_conf_idx", "euribor3m", "nr_employed") VALUES (10637, '1.4', '94.465', '-41.8', '4.959', '5228.1');</w:t>
      </w:r>
    </w:p>
    <w:p w14:paraId="78C24282" w14:textId="77777777" w:rsidR="00EE6FEB" w:rsidRDefault="00EE6FEB"/>
    <w:p w14:paraId="4F7E7461" w14:textId="77777777" w:rsidR="00EE6FEB" w:rsidRDefault="00EE6FEB">
      <w:r>
        <w:t>INSERT INTO  "Customer_social_economic_data" ("Customer_id", "emp_var_rate", "cons_price_idx", "cons_conf_idx", "euribor3m", "nr_employed") VALUES (10638, '1.4', '94.465', '-41.8', '4.959', '5228.1');</w:t>
      </w:r>
    </w:p>
    <w:p w14:paraId="41439085" w14:textId="77777777" w:rsidR="00EE6FEB" w:rsidRDefault="00EE6FEB"/>
    <w:p w14:paraId="580C0BA4" w14:textId="77777777" w:rsidR="00EE6FEB" w:rsidRDefault="00EE6FEB">
      <w:r>
        <w:t>INSERT INTO  "Customer_social_economic_data" ("Customer_id", "emp_var_rate", "cons_price_idx", "cons_conf_idx", "euribor3m", "nr_employed") VALUES (10639, '1.4', '94.465', '-41.8', '4.959', '5228.1');</w:t>
      </w:r>
    </w:p>
    <w:p w14:paraId="61277DCC" w14:textId="77777777" w:rsidR="00EE6FEB" w:rsidRDefault="00EE6FEB"/>
    <w:p w14:paraId="4311F88A" w14:textId="77777777" w:rsidR="00EE6FEB" w:rsidRDefault="00EE6FEB">
      <w:r>
        <w:t>INSERT INTO  "Customer_social_economic_data" ("Customer_id", "emp_var_rate", "cons_price_idx", "cons_conf_idx", "euribor3m", "nr_employed") VALUES (10640, '1.4', '94.465', '-41.8', '4.959', '5228.1');</w:t>
      </w:r>
    </w:p>
    <w:p w14:paraId="2378A285" w14:textId="77777777" w:rsidR="00EE6FEB" w:rsidRDefault="00EE6FEB"/>
    <w:p w14:paraId="65FFA0BB" w14:textId="77777777" w:rsidR="00EE6FEB" w:rsidRDefault="00EE6FEB">
      <w:r>
        <w:t>INSERT INTO  "Customer_social_economic_data" ("Customer_id", "emp_var_rate", "cons_price_idx", "cons_conf_idx", "euribor3m", "nr_employed") VALUES (10641, '1.4', '94.465', '-41.8', '4.959', '5228.1');</w:t>
      </w:r>
    </w:p>
    <w:p w14:paraId="1AC60CAA" w14:textId="77777777" w:rsidR="00EE6FEB" w:rsidRDefault="00EE6FEB"/>
    <w:p w14:paraId="3AE08A5C" w14:textId="77777777" w:rsidR="00EE6FEB" w:rsidRDefault="00EE6FEB">
      <w:r>
        <w:t>INSERT INTO  "Customer_social_economic_data" ("Customer_id", "emp_var_rate", "cons_price_idx", "cons_conf_idx", "euribor3m", "nr_employed") VALUES (10642, '1.4', '94.465', '-41.8', '4.959', '5228.1');</w:t>
      </w:r>
    </w:p>
    <w:p w14:paraId="5328B287" w14:textId="77777777" w:rsidR="00EE6FEB" w:rsidRDefault="00EE6FEB"/>
    <w:p w14:paraId="5B55CD58" w14:textId="77777777" w:rsidR="00EE6FEB" w:rsidRDefault="00EE6FEB">
      <w:r>
        <w:t>INSERT INTO  "Customer_social_economic_data" ("Customer_id", "emp_var_rate", "cons_price_idx", "cons_conf_idx", "euribor3m", "nr_employed") VALUES (10643, '1.4', '94.465', '-41.8', '4.959', '5228.1');</w:t>
      </w:r>
    </w:p>
    <w:p w14:paraId="05B37CD1" w14:textId="77777777" w:rsidR="00EE6FEB" w:rsidRDefault="00EE6FEB"/>
    <w:p w14:paraId="51C81B37" w14:textId="77777777" w:rsidR="00EE6FEB" w:rsidRDefault="00EE6FEB">
      <w:r>
        <w:t>INSERT INTO  "Customer_social_economic_data" ("Customer_id", "emp_var_rate", "cons_price_idx", "cons_conf_idx", "euribor3m", "nr_employed") VALUES (10644, '1.4', '94.465', '-41.8', '4.959', '5228.1');</w:t>
      </w:r>
    </w:p>
    <w:p w14:paraId="04C8FD27" w14:textId="77777777" w:rsidR="00EE6FEB" w:rsidRDefault="00EE6FEB"/>
    <w:p w14:paraId="2DA4716C" w14:textId="77777777" w:rsidR="00EE6FEB" w:rsidRDefault="00EE6FEB">
      <w:r>
        <w:t>INSERT INTO  "Customer_social_economic_data" ("Customer_id", "emp_var_rate", "cons_price_idx", "cons_conf_idx", "euribor3m", "nr_employed") VALUES (10645, '1.4', '94.465', '-41.8', '4.959', '5228.1');</w:t>
      </w:r>
    </w:p>
    <w:p w14:paraId="18A0152D" w14:textId="77777777" w:rsidR="00EE6FEB" w:rsidRDefault="00EE6FEB"/>
    <w:p w14:paraId="50592A20" w14:textId="77777777" w:rsidR="00EE6FEB" w:rsidRDefault="00EE6FEB">
      <w:r>
        <w:t>INSERT INTO  "Customer_social_economic_data" ("Customer_id", "emp_var_rate", "cons_price_idx", "cons_conf_idx", "euribor3m", "nr_employed") VALUES (10646, '1.4', '94.465', '-41.8', '4.959', '5228.1');</w:t>
      </w:r>
    </w:p>
    <w:p w14:paraId="07B1F21C" w14:textId="77777777" w:rsidR="00EE6FEB" w:rsidRDefault="00EE6FEB"/>
    <w:p w14:paraId="50A1BF8A" w14:textId="77777777" w:rsidR="00EE6FEB" w:rsidRDefault="00EE6FEB">
      <w:r>
        <w:t>INSERT INTO  "Customer_social_economic_data" ("Customer_id", "emp_var_rate", "cons_price_idx", "cons_conf_idx", "euribor3m", "nr_employed") VALUES (10647, '1.4', '94.465', '-41.8', '4.959', '5228.1');</w:t>
      </w:r>
    </w:p>
    <w:p w14:paraId="683DE0C8" w14:textId="77777777" w:rsidR="00EE6FEB" w:rsidRDefault="00EE6FEB"/>
    <w:p w14:paraId="28E535B8" w14:textId="77777777" w:rsidR="00EE6FEB" w:rsidRDefault="00EE6FEB">
      <w:r>
        <w:t>INSERT INTO  "Customer_social_economic_data" ("Customer_id", "emp_var_rate", "cons_price_idx", "cons_conf_idx", "euribor3m", "nr_employed") VALUES (10648, '1.4', '94.465', '-41.8', '4.959', '5228.1');</w:t>
      </w:r>
    </w:p>
    <w:p w14:paraId="7C4A9E3F" w14:textId="77777777" w:rsidR="00EE6FEB" w:rsidRDefault="00EE6FEB"/>
    <w:p w14:paraId="55A5BEE3" w14:textId="77777777" w:rsidR="00EE6FEB" w:rsidRDefault="00EE6FEB">
      <w:r>
        <w:t>INSERT INTO  "Customer_social_economic_data" ("Customer_id", "emp_var_rate", "cons_price_idx", "cons_conf_idx", "euribor3m", "nr_employed") VALUES (10649, '1.4', '94.465', '-41.8', '4.959', '5228.1');</w:t>
      </w:r>
    </w:p>
    <w:p w14:paraId="5298E8CC" w14:textId="77777777" w:rsidR="00EE6FEB" w:rsidRDefault="00EE6FEB"/>
    <w:p w14:paraId="4F27CE3F" w14:textId="77777777" w:rsidR="00EE6FEB" w:rsidRDefault="00EE6FEB">
      <w:r>
        <w:t>INSERT INTO  "Customer_social_economic_data" ("Customer_id", "emp_var_rate", "cons_price_idx", "cons_conf_idx", "euribor3m", "nr_employed") VALUES (10650, '1.4', '94.465', '-41.8', '4.959', '5228.1');</w:t>
      </w:r>
    </w:p>
    <w:p w14:paraId="4520358E" w14:textId="77777777" w:rsidR="00EE6FEB" w:rsidRDefault="00EE6FEB"/>
    <w:p w14:paraId="7FB36D49" w14:textId="77777777" w:rsidR="00EE6FEB" w:rsidRDefault="00EE6FEB">
      <w:r>
        <w:t>INSERT INTO  "Customer_social_economic_data" ("Customer_id", "emp_var_rate", "cons_price_idx", "cons_conf_idx", "euribor3m", "nr_employed") VALUES (10651, '1.4', '94.465', '-41.8', '4.959', '5228.1');</w:t>
      </w:r>
    </w:p>
    <w:p w14:paraId="21748E85" w14:textId="77777777" w:rsidR="00EE6FEB" w:rsidRDefault="00EE6FEB"/>
    <w:p w14:paraId="0F8C47AE" w14:textId="77777777" w:rsidR="00EE6FEB" w:rsidRDefault="00EE6FEB">
      <w:r>
        <w:t>INSERT INTO  "Customer_social_economic_data" ("Customer_id", "emp_var_rate", "cons_price_idx", "cons_conf_idx", "euribor3m", "nr_employed") VALUES (10652, '1.4', '94.465', '-41.8', '4.959', '5228.1');</w:t>
      </w:r>
    </w:p>
    <w:p w14:paraId="13A69D01" w14:textId="77777777" w:rsidR="00EE6FEB" w:rsidRDefault="00EE6FEB"/>
    <w:p w14:paraId="79E1EB14" w14:textId="77777777" w:rsidR="00EE6FEB" w:rsidRDefault="00EE6FEB">
      <w:r>
        <w:t>INSERT INTO  "Customer_social_economic_data" ("Customer_id", "emp_var_rate", "cons_price_idx", "cons_conf_idx", "euribor3m", "nr_employed") VALUES (10653, '1.4', '94.465', '-41.8', '4.959', '5228.1');</w:t>
      </w:r>
    </w:p>
    <w:p w14:paraId="6B04558D" w14:textId="77777777" w:rsidR="00EE6FEB" w:rsidRDefault="00EE6FEB"/>
    <w:p w14:paraId="2052E2A8" w14:textId="77777777" w:rsidR="00EE6FEB" w:rsidRDefault="00EE6FEB">
      <w:r>
        <w:t>INSERT INTO  "Customer_social_economic_data" ("Customer_id", "emp_var_rate", "cons_price_idx", "cons_conf_idx", "euribor3m", "nr_employed") VALUES (10654, '1.4', '94.465', '-41.8', '4.959', '5228.1');</w:t>
      </w:r>
    </w:p>
    <w:p w14:paraId="26CE182E" w14:textId="77777777" w:rsidR="00EE6FEB" w:rsidRDefault="00EE6FEB"/>
    <w:p w14:paraId="4B826BAF" w14:textId="77777777" w:rsidR="00EE6FEB" w:rsidRDefault="00EE6FEB">
      <w:r>
        <w:t>INSERT INTO  "Customer_social_economic_data" ("Customer_id", "emp_var_rate", "cons_price_idx", "cons_conf_idx", "euribor3m", "nr_employed") VALUES (10655, '1.4', '94.465', '-41.8', '4.959', '5228.1');</w:t>
      </w:r>
    </w:p>
    <w:p w14:paraId="656A03A5" w14:textId="77777777" w:rsidR="00EE6FEB" w:rsidRDefault="00EE6FEB"/>
    <w:p w14:paraId="2F1AC070" w14:textId="77777777" w:rsidR="00EE6FEB" w:rsidRDefault="00EE6FEB">
      <w:r>
        <w:t>INSERT INTO  "Customer_social_economic_data" ("Customer_id", "emp_var_rate", "cons_price_idx", "cons_conf_idx", "euribor3m", "nr_employed") VALUES (10656, '1.4', '94.465', '-41.8', '4.959', '5228.1');</w:t>
      </w:r>
    </w:p>
    <w:p w14:paraId="305546F4" w14:textId="77777777" w:rsidR="00EE6FEB" w:rsidRDefault="00EE6FEB"/>
    <w:p w14:paraId="528FD64E" w14:textId="77777777" w:rsidR="00EE6FEB" w:rsidRDefault="00EE6FEB">
      <w:r>
        <w:t>INSERT INTO  "Customer_social_economic_data" ("Customer_id", "emp_var_rate", "cons_price_idx", "cons_conf_idx", "euribor3m", "nr_employed") VALUES (10657, '1.4', '94.465', '-41.8', '4.959', '5228.1');</w:t>
      </w:r>
    </w:p>
    <w:p w14:paraId="731D5C1A" w14:textId="77777777" w:rsidR="00EE6FEB" w:rsidRDefault="00EE6FEB"/>
    <w:p w14:paraId="4863559E" w14:textId="77777777" w:rsidR="00EE6FEB" w:rsidRDefault="00EE6FEB">
      <w:r>
        <w:t>INSERT INTO  "Customer_social_economic_data" ("Customer_id", "emp_var_rate", "cons_price_idx", "cons_conf_idx", "euribor3m", "nr_employed") VALUES (10658, '1.4', '94.465', '-41.8', '4.959', '5228.1');</w:t>
      </w:r>
    </w:p>
    <w:p w14:paraId="25D87820" w14:textId="77777777" w:rsidR="00EE6FEB" w:rsidRDefault="00EE6FEB"/>
    <w:p w14:paraId="7C852269" w14:textId="77777777" w:rsidR="00EE6FEB" w:rsidRDefault="00EE6FEB">
      <w:r>
        <w:t>INSERT INTO  "Customer_social_economic_data" ("Customer_id", "emp_var_rate", "cons_price_idx", "cons_conf_idx", "euribor3m", "nr_employed") VALUES (10659, '1.4', '94.465', '-41.8', '4.959', '5228.1');</w:t>
      </w:r>
    </w:p>
    <w:p w14:paraId="1A861E97" w14:textId="77777777" w:rsidR="00EE6FEB" w:rsidRDefault="00EE6FEB"/>
    <w:p w14:paraId="265057DB" w14:textId="77777777" w:rsidR="00EE6FEB" w:rsidRDefault="00EE6FEB">
      <w:r>
        <w:t>INSERT INTO  "Customer_social_economic_data" ("Customer_id", "emp_var_rate", "cons_price_idx", "cons_conf_idx", "euribor3m", "nr_employed") VALUES (10660, '1.4', '94.465', '-41.8', '4.959', '5228.1');</w:t>
      </w:r>
    </w:p>
    <w:p w14:paraId="73472D98" w14:textId="77777777" w:rsidR="00EE6FEB" w:rsidRDefault="00EE6FEB"/>
    <w:p w14:paraId="0CAD1389" w14:textId="77777777" w:rsidR="00EE6FEB" w:rsidRDefault="00EE6FEB">
      <w:r>
        <w:t>INSERT INTO  "Customer_social_economic_data" ("Customer_id", "emp_var_rate", "cons_price_idx", "cons_conf_idx", "euribor3m", "nr_employed") VALUES (10661, '1.4', '94.465', '-41.8', '4.959', '5228.1');</w:t>
      </w:r>
    </w:p>
    <w:p w14:paraId="66D33739" w14:textId="77777777" w:rsidR="00EE6FEB" w:rsidRDefault="00EE6FEB"/>
    <w:p w14:paraId="4FFA7859" w14:textId="77777777" w:rsidR="00EE6FEB" w:rsidRDefault="00EE6FEB">
      <w:r>
        <w:t>INSERT INTO  "Customer_social_economic_data" ("Customer_id", "emp_var_rate", "cons_price_idx", "cons_conf_idx", "euribor3m", "nr_employed") VALUES (10662, '1.4', '94.465', '-41.8', '4.959', '5228.1');</w:t>
      </w:r>
    </w:p>
    <w:p w14:paraId="56E7C4B9" w14:textId="77777777" w:rsidR="00EE6FEB" w:rsidRDefault="00EE6FEB"/>
    <w:p w14:paraId="1472D79C" w14:textId="77777777" w:rsidR="00EE6FEB" w:rsidRDefault="00EE6FEB">
      <w:r>
        <w:t>INSERT INTO  "Customer_social_economic_data" ("Customer_id", "emp_var_rate", "cons_price_idx", "cons_conf_idx", "euribor3m", "nr_employed") VALUES (10663, '1.4', '94.465', '-41.8', '4.959', '5228.1');</w:t>
      </w:r>
    </w:p>
    <w:p w14:paraId="14C62C74" w14:textId="77777777" w:rsidR="00EE6FEB" w:rsidRDefault="00EE6FEB"/>
    <w:p w14:paraId="11A41B23" w14:textId="77777777" w:rsidR="00EE6FEB" w:rsidRDefault="00EE6FEB">
      <w:r>
        <w:t>INSERT INTO  "Customer_social_economic_data" ("Customer_id", "emp_var_rate", "cons_price_idx", "cons_conf_idx", "euribor3m", "nr_employed") VALUES (10664, '1.4', '94.465', '-41.8', '4.959', '5228.1');</w:t>
      </w:r>
    </w:p>
    <w:p w14:paraId="5FB1BBA5" w14:textId="77777777" w:rsidR="00EE6FEB" w:rsidRDefault="00EE6FEB"/>
    <w:p w14:paraId="4078900B" w14:textId="77777777" w:rsidR="00EE6FEB" w:rsidRDefault="00EE6FEB">
      <w:r>
        <w:t>INSERT INTO  "Customer_social_economic_data" ("Customer_id", "emp_var_rate", "cons_price_idx", "cons_conf_idx", "euribor3m", "nr_employed") VALUES (10665, '1.4', '94.465', '-41.8', '4.959', '5228.1');</w:t>
      </w:r>
    </w:p>
    <w:p w14:paraId="6C3ACD6F" w14:textId="77777777" w:rsidR="00EE6FEB" w:rsidRDefault="00EE6FEB"/>
    <w:p w14:paraId="26E81A8E" w14:textId="77777777" w:rsidR="00EE6FEB" w:rsidRDefault="00EE6FEB">
      <w:r>
        <w:t>INSERT INTO  "Customer_social_economic_data" ("Customer_id", "emp_var_rate", "cons_price_idx", "cons_conf_idx", "euribor3m", "nr_employed") VALUES (10666, '1.4', '94.465', '-41.8', '4.959', '5228.1');</w:t>
      </w:r>
    </w:p>
    <w:p w14:paraId="314F7D8C" w14:textId="77777777" w:rsidR="00EE6FEB" w:rsidRDefault="00EE6FEB"/>
    <w:p w14:paraId="51903408" w14:textId="77777777" w:rsidR="00EE6FEB" w:rsidRDefault="00EE6FEB">
      <w:r>
        <w:t>INSERT INTO  "Customer_social_economic_data" ("Customer_id", "emp_var_rate", "cons_price_idx", "cons_conf_idx", "euribor3m", "nr_employed") VALUES (10667, '1.4', '94.465', '-41.8', '4.959', '5228.1');</w:t>
      </w:r>
    </w:p>
    <w:p w14:paraId="2428FE62" w14:textId="77777777" w:rsidR="00EE6FEB" w:rsidRDefault="00EE6FEB"/>
    <w:p w14:paraId="53B3C985" w14:textId="77777777" w:rsidR="00EE6FEB" w:rsidRDefault="00EE6FEB">
      <w:r>
        <w:t>INSERT INTO  "Customer_social_economic_data" ("Customer_id", "emp_var_rate", "cons_price_idx", "cons_conf_idx", "euribor3m", "nr_employed") VALUES (10668, '1.4', '94.465', '-41.8', '4.959', '5228.1');</w:t>
      </w:r>
    </w:p>
    <w:p w14:paraId="3346DDF1" w14:textId="77777777" w:rsidR="00EE6FEB" w:rsidRDefault="00EE6FEB"/>
    <w:p w14:paraId="40BD2C3C" w14:textId="77777777" w:rsidR="00EE6FEB" w:rsidRDefault="00EE6FEB">
      <w:r>
        <w:t>INSERT INTO  "Customer_social_economic_data" ("Customer_id", "emp_var_rate", "cons_price_idx", "cons_conf_idx", "euribor3m", "nr_employed") VALUES (10669, '1.4', '94.465', '-41.8', '4.959', '5228.1');</w:t>
      </w:r>
    </w:p>
    <w:p w14:paraId="3456D0CA" w14:textId="77777777" w:rsidR="00EE6FEB" w:rsidRDefault="00EE6FEB"/>
    <w:p w14:paraId="0194AACE" w14:textId="77777777" w:rsidR="00EE6FEB" w:rsidRDefault="00EE6FEB">
      <w:r>
        <w:t>INSERT INTO  "Customer_social_economic_data" ("Customer_id", "emp_var_rate", "cons_price_idx", "cons_conf_idx", "euribor3m", "nr_employed") VALUES (10670, '1.4', '94.465', '-41.8', '4.959', '5228.1');</w:t>
      </w:r>
    </w:p>
    <w:p w14:paraId="3F695702" w14:textId="77777777" w:rsidR="00EE6FEB" w:rsidRDefault="00EE6FEB"/>
    <w:p w14:paraId="473BCE14" w14:textId="77777777" w:rsidR="00EE6FEB" w:rsidRDefault="00EE6FEB">
      <w:r>
        <w:t>INSERT INTO  "Customer_social_economic_data" ("Customer_id", "emp_var_rate", "cons_price_idx", "cons_conf_idx", "euribor3m", "nr_employed") VALUES (10671, '1.4', '94.465', '-41.8', '4.959', '5228.1');</w:t>
      </w:r>
    </w:p>
    <w:p w14:paraId="5C5DBF36" w14:textId="77777777" w:rsidR="00EE6FEB" w:rsidRDefault="00EE6FEB"/>
    <w:p w14:paraId="137D74AE" w14:textId="77777777" w:rsidR="00EE6FEB" w:rsidRDefault="00EE6FEB">
      <w:r>
        <w:t>INSERT INTO  "Customer_social_economic_data" ("Customer_id", "emp_var_rate", "cons_price_idx", "cons_conf_idx", "euribor3m", "nr_employed") VALUES (10672, '1.4', '94.465', '-41.8', '4.959', '5228.1');</w:t>
      </w:r>
    </w:p>
    <w:p w14:paraId="4EF1E691" w14:textId="77777777" w:rsidR="00EE6FEB" w:rsidRDefault="00EE6FEB"/>
    <w:p w14:paraId="31271AB9" w14:textId="77777777" w:rsidR="00EE6FEB" w:rsidRDefault="00EE6FEB">
      <w:r>
        <w:t>INSERT INTO  "Customer_social_economic_data" ("Customer_id", "emp_var_rate", "cons_price_idx", "cons_conf_idx", "euribor3m", "nr_employed") VALUES (10673, '1.4', '94.465', '-41.8', '4.959', '5228.1');</w:t>
      </w:r>
    </w:p>
    <w:p w14:paraId="44390113" w14:textId="77777777" w:rsidR="00EE6FEB" w:rsidRDefault="00EE6FEB"/>
    <w:p w14:paraId="59EB15E2" w14:textId="77777777" w:rsidR="00EE6FEB" w:rsidRDefault="00EE6FEB">
      <w:r>
        <w:t>INSERT INTO  "Customer_social_economic_data" ("Customer_id", "emp_var_rate", "cons_price_idx", "cons_conf_idx", "euribor3m", "nr_employed") VALUES (10674, '1.4', '94.465', '-41.8', '4.959', '5228.1');</w:t>
      </w:r>
    </w:p>
    <w:p w14:paraId="2AB37318" w14:textId="77777777" w:rsidR="00EE6FEB" w:rsidRDefault="00EE6FEB"/>
    <w:p w14:paraId="41531A17" w14:textId="77777777" w:rsidR="00EE6FEB" w:rsidRDefault="00EE6FEB">
      <w:r>
        <w:t>INSERT INTO  "Customer_social_economic_data" ("Customer_id", "emp_var_rate", "cons_price_idx", "cons_conf_idx", "euribor3m", "nr_employed") VALUES (10675, '1.4', '94.465', '-41.8', '4.959', '5228.1');</w:t>
      </w:r>
    </w:p>
    <w:p w14:paraId="2C1CAAF1" w14:textId="77777777" w:rsidR="00EE6FEB" w:rsidRDefault="00EE6FEB"/>
    <w:p w14:paraId="62D69712" w14:textId="77777777" w:rsidR="00EE6FEB" w:rsidRDefault="00EE6FEB">
      <w:r>
        <w:t>INSERT INTO  "Customer_social_economic_data" ("Customer_id", "emp_var_rate", "cons_price_idx", "cons_conf_idx", "euribor3m", "nr_employed") VALUES (10676, '1.4', '94.465', '-41.8', '4.959', '5228.1');</w:t>
      </w:r>
    </w:p>
    <w:p w14:paraId="5D6E7E3B" w14:textId="77777777" w:rsidR="00EE6FEB" w:rsidRDefault="00EE6FEB"/>
    <w:p w14:paraId="72ED7E77" w14:textId="77777777" w:rsidR="00EE6FEB" w:rsidRDefault="00EE6FEB">
      <w:r>
        <w:t>INSERT INTO  "Customer_social_economic_data" ("Customer_id", "emp_var_rate", "cons_price_idx", "cons_conf_idx", "euribor3m", "nr_employed") VALUES (10677, '1.4', '94.465', '-41.8', '4.959', '5228.1');</w:t>
      </w:r>
    </w:p>
    <w:p w14:paraId="1C197DB0" w14:textId="77777777" w:rsidR="00EE6FEB" w:rsidRDefault="00EE6FEB"/>
    <w:p w14:paraId="18F7967E" w14:textId="77777777" w:rsidR="00EE6FEB" w:rsidRDefault="00EE6FEB">
      <w:r>
        <w:t>INSERT INTO  "Customer_social_economic_data" ("Customer_id", "emp_var_rate", "cons_price_idx", "cons_conf_idx", "euribor3m", "nr_employed") VALUES (10678, '1.4', '94.465', '-41.8', '4.959', '5228.1');</w:t>
      </w:r>
    </w:p>
    <w:p w14:paraId="6D55132C" w14:textId="77777777" w:rsidR="00EE6FEB" w:rsidRDefault="00EE6FEB"/>
    <w:p w14:paraId="73CD700C" w14:textId="77777777" w:rsidR="00EE6FEB" w:rsidRDefault="00EE6FEB">
      <w:r>
        <w:t>INSERT INTO  "Customer_social_economic_data" ("Customer_id", "emp_var_rate", "cons_price_idx", "cons_conf_idx", "euribor3m", "nr_employed") VALUES (10679, '1.4', '94.465', '-41.8', '4.959', '5228.1');</w:t>
      </w:r>
    </w:p>
    <w:p w14:paraId="2B50804F" w14:textId="77777777" w:rsidR="00EE6FEB" w:rsidRDefault="00EE6FEB"/>
    <w:p w14:paraId="4A572B98" w14:textId="77777777" w:rsidR="00EE6FEB" w:rsidRDefault="00EE6FEB">
      <w:r>
        <w:t>INSERT INTO  "Customer_social_economic_data" ("Customer_id", "emp_var_rate", "cons_price_idx", "cons_conf_idx", "euribor3m", "nr_employed") VALUES (10680, '1.4', '94.465', '-41.8', '4.959', '5228.1');</w:t>
      </w:r>
    </w:p>
    <w:p w14:paraId="0D303858" w14:textId="77777777" w:rsidR="00EE6FEB" w:rsidRDefault="00EE6FEB"/>
    <w:p w14:paraId="0DEE3E72" w14:textId="77777777" w:rsidR="00EE6FEB" w:rsidRDefault="00EE6FEB">
      <w:r>
        <w:t>INSERT INTO  "Customer_social_economic_data" ("Customer_id", "emp_var_rate", "cons_price_idx", "cons_conf_idx", "euribor3m", "nr_employed") VALUES (10681, '1.4', '94.465', '-41.8', '4.959', '5228.1');</w:t>
      </w:r>
    </w:p>
    <w:p w14:paraId="07DE50EB" w14:textId="77777777" w:rsidR="00EE6FEB" w:rsidRDefault="00EE6FEB"/>
    <w:p w14:paraId="76D2EF01" w14:textId="77777777" w:rsidR="00EE6FEB" w:rsidRDefault="00EE6FEB">
      <w:r>
        <w:t>INSERT INTO  "Customer_social_economic_data" ("Customer_id", "emp_var_rate", "cons_price_idx", "cons_conf_idx", "euribor3m", "nr_employed") VALUES (10682, '1.4', '94.465', '-41.8', '4.959', '5228.1');</w:t>
      </w:r>
    </w:p>
    <w:p w14:paraId="1527FCF1" w14:textId="77777777" w:rsidR="00EE6FEB" w:rsidRDefault="00EE6FEB"/>
    <w:p w14:paraId="3A1F5B87" w14:textId="77777777" w:rsidR="00EE6FEB" w:rsidRDefault="00EE6FEB">
      <w:r>
        <w:t>INSERT INTO  "Customer_social_economic_data" ("Customer_id", "emp_var_rate", "cons_price_idx", "cons_conf_idx", "euribor3m", "nr_employed") VALUES (10683, '1.4', '94.465', '-41.8', '4.959', '5228.1');</w:t>
      </w:r>
    </w:p>
    <w:p w14:paraId="600729CD" w14:textId="77777777" w:rsidR="00EE6FEB" w:rsidRDefault="00EE6FEB"/>
    <w:p w14:paraId="0DDB7C8F" w14:textId="77777777" w:rsidR="00EE6FEB" w:rsidRDefault="00EE6FEB">
      <w:r>
        <w:t>INSERT INTO  "Customer_social_economic_data" ("Customer_id", "emp_var_rate", "cons_price_idx", "cons_conf_idx", "euribor3m", "nr_employed") VALUES (10684, '1.4', '94.465', '-41.8', '4.959', '5228.1');</w:t>
      </w:r>
    </w:p>
    <w:p w14:paraId="384640AF" w14:textId="77777777" w:rsidR="00EE6FEB" w:rsidRDefault="00EE6FEB"/>
    <w:p w14:paraId="7A2C3F08" w14:textId="77777777" w:rsidR="00EE6FEB" w:rsidRDefault="00EE6FEB">
      <w:r>
        <w:t>INSERT INTO  "Customer_social_economic_data" ("Customer_id", "emp_var_rate", "cons_price_idx", "cons_conf_idx", "euribor3m", "nr_employed") VALUES (10685, '1.4', '94.465', '-41.8', '4.959', '5228.1');</w:t>
      </w:r>
    </w:p>
    <w:p w14:paraId="0E7AFE5C" w14:textId="77777777" w:rsidR="00EE6FEB" w:rsidRDefault="00EE6FEB"/>
    <w:p w14:paraId="1F7CCAFE" w14:textId="77777777" w:rsidR="00EE6FEB" w:rsidRDefault="00EE6FEB">
      <w:r>
        <w:t>INSERT INTO  "Customer_social_economic_data" ("Customer_id", "emp_var_rate", "cons_price_idx", "cons_conf_idx", "euribor3m", "nr_employed") VALUES (10686, '1.4', '94.465', '-41.8', '4.959', '5228.1');</w:t>
      </w:r>
    </w:p>
    <w:p w14:paraId="11843543" w14:textId="77777777" w:rsidR="00EE6FEB" w:rsidRDefault="00EE6FEB"/>
    <w:p w14:paraId="17FC0DA7" w14:textId="77777777" w:rsidR="00EE6FEB" w:rsidRDefault="00EE6FEB">
      <w:r>
        <w:t>INSERT INTO  "Customer_social_economic_data" ("Customer_id", "emp_var_rate", "cons_price_idx", "cons_conf_idx", "euribor3m", "nr_employed") VALUES (10687, '1.4', '94.465', '-41.8', '4.959', '5228.1');</w:t>
      </w:r>
    </w:p>
    <w:p w14:paraId="3BA48FFE" w14:textId="77777777" w:rsidR="00EE6FEB" w:rsidRDefault="00EE6FEB"/>
    <w:p w14:paraId="3334D253" w14:textId="77777777" w:rsidR="00EE6FEB" w:rsidRDefault="00EE6FEB">
      <w:r>
        <w:t>INSERT INTO  "Customer_social_economic_data" ("Customer_id", "emp_var_rate", "cons_price_idx", "cons_conf_idx", "euribor3m", "nr_employed") VALUES (10688, '1.4', '94.465', '-41.8', '4.959', '5228.1');</w:t>
      </w:r>
    </w:p>
    <w:p w14:paraId="0C7585D5" w14:textId="77777777" w:rsidR="00EE6FEB" w:rsidRDefault="00EE6FEB"/>
    <w:p w14:paraId="139C0164" w14:textId="77777777" w:rsidR="00EE6FEB" w:rsidRDefault="00EE6FEB">
      <w:r>
        <w:t>INSERT INTO  "Customer_social_economic_data" ("Customer_id", "emp_var_rate", "cons_price_idx", "cons_conf_idx", "euribor3m", "nr_employed") VALUES (10689, '1.4', '94.465', '-41.8', '4.959', '5228.1');</w:t>
      </w:r>
    </w:p>
    <w:p w14:paraId="62EE17F7" w14:textId="77777777" w:rsidR="00EE6FEB" w:rsidRDefault="00EE6FEB"/>
    <w:p w14:paraId="631A593D" w14:textId="77777777" w:rsidR="00EE6FEB" w:rsidRDefault="00EE6FEB">
      <w:r>
        <w:t>INSERT INTO  "Customer_social_economic_data" ("Customer_id", "emp_var_rate", "cons_price_idx", "cons_conf_idx", "euribor3m", "nr_employed") VALUES (10690, '1.4', '94.465', '-41.8', '4.959', '5228.1');</w:t>
      </w:r>
    </w:p>
    <w:p w14:paraId="04DE5254" w14:textId="77777777" w:rsidR="00EE6FEB" w:rsidRDefault="00EE6FEB"/>
    <w:p w14:paraId="600919D6" w14:textId="77777777" w:rsidR="00EE6FEB" w:rsidRDefault="00EE6FEB">
      <w:r>
        <w:t>INSERT INTO  "Customer_social_economic_data" ("Customer_id", "emp_var_rate", "cons_price_idx", "cons_conf_idx", "euribor3m", "nr_employed") VALUES (10691, '1.4', '94.465', '-41.8', '4.959', '5228.1');</w:t>
      </w:r>
    </w:p>
    <w:p w14:paraId="5830FEDB" w14:textId="77777777" w:rsidR="00EE6FEB" w:rsidRDefault="00EE6FEB"/>
    <w:p w14:paraId="6AAE08C6" w14:textId="77777777" w:rsidR="00EE6FEB" w:rsidRDefault="00EE6FEB">
      <w:r>
        <w:t>INSERT INTO  "Customer_social_economic_data" ("Customer_id", "emp_var_rate", "cons_price_idx", "cons_conf_idx", "euribor3m", "nr_employed") VALUES (10692, '1.4', '94.465', '-41.8', '4.959', '5228.1');</w:t>
      </w:r>
    </w:p>
    <w:p w14:paraId="31937F61" w14:textId="77777777" w:rsidR="00EE6FEB" w:rsidRDefault="00EE6FEB"/>
    <w:p w14:paraId="028A71DA" w14:textId="77777777" w:rsidR="00EE6FEB" w:rsidRDefault="00EE6FEB">
      <w:r>
        <w:t>INSERT INTO  "Customer_social_economic_data" ("Customer_id", "emp_var_rate", "cons_price_idx", "cons_conf_idx", "euribor3m", "nr_employed") VALUES (10693, '1.4', '94.465', '-41.8', '4.959', '5228.1');</w:t>
      </w:r>
    </w:p>
    <w:p w14:paraId="143E61DC" w14:textId="77777777" w:rsidR="00EE6FEB" w:rsidRDefault="00EE6FEB"/>
    <w:p w14:paraId="383CE81A" w14:textId="77777777" w:rsidR="00EE6FEB" w:rsidRDefault="00EE6FEB">
      <w:r>
        <w:t>INSERT INTO  "Customer_social_economic_data" ("Customer_id", "emp_var_rate", "cons_price_idx", "cons_conf_idx", "euribor3m", "nr_employed") VALUES (10694, '1.4', '94.465', '-41.8', '4.959', '5228.1');</w:t>
      </w:r>
    </w:p>
    <w:p w14:paraId="13A0FA40" w14:textId="77777777" w:rsidR="00EE6FEB" w:rsidRDefault="00EE6FEB"/>
    <w:p w14:paraId="21AD23B2" w14:textId="77777777" w:rsidR="00EE6FEB" w:rsidRDefault="00EE6FEB">
      <w:r>
        <w:t>INSERT INTO  "Customer_social_economic_data" ("Customer_id", "emp_var_rate", "cons_price_idx", "cons_conf_idx", "euribor3m", "nr_employed") VALUES (10695, '1.4', '94.465', '-41.8', '4.959', '5228.1');</w:t>
      </w:r>
    </w:p>
    <w:p w14:paraId="0A3F3138" w14:textId="77777777" w:rsidR="00EE6FEB" w:rsidRDefault="00EE6FEB"/>
    <w:p w14:paraId="354FE4BF" w14:textId="77777777" w:rsidR="00EE6FEB" w:rsidRDefault="00EE6FEB">
      <w:r>
        <w:t>INSERT INTO  "Customer_social_economic_data" ("Customer_id", "emp_var_rate", "cons_price_idx", "cons_conf_idx", "euribor3m", "nr_employed") VALUES (10696, '1.4', '94.465', '-41.8', '4.959', '5228.1');</w:t>
      </w:r>
    </w:p>
    <w:p w14:paraId="55073E17" w14:textId="77777777" w:rsidR="00EE6FEB" w:rsidRDefault="00EE6FEB"/>
    <w:p w14:paraId="11E5D5DE" w14:textId="77777777" w:rsidR="00EE6FEB" w:rsidRDefault="00EE6FEB">
      <w:r>
        <w:t>INSERT INTO  "Customer_social_economic_data" ("Customer_id", "emp_var_rate", "cons_price_idx", "cons_conf_idx", "euribor3m", "nr_employed") VALUES (10697, '1.4', '94.465', '-41.8', '4.959', '5228.1');</w:t>
      </w:r>
    </w:p>
    <w:p w14:paraId="394A7380" w14:textId="77777777" w:rsidR="00EE6FEB" w:rsidRDefault="00EE6FEB"/>
    <w:p w14:paraId="783DC4C5" w14:textId="77777777" w:rsidR="00EE6FEB" w:rsidRDefault="00EE6FEB">
      <w:r>
        <w:t>INSERT INTO  "Customer_social_economic_data" ("Customer_id", "emp_var_rate", "cons_price_idx", "cons_conf_idx", "euribor3m", "nr_employed") VALUES (10698, '1.4', '94.465', '-41.8', '4.959', '5228.1');</w:t>
      </w:r>
    </w:p>
    <w:p w14:paraId="74B2C082" w14:textId="77777777" w:rsidR="00EE6FEB" w:rsidRDefault="00EE6FEB"/>
    <w:p w14:paraId="089040AD" w14:textId="77777777" w:rsidR="00EE6FEB" w:rsidRDefault="00EE6FEB">
      <w:r>
        <w:t>INSERT INTO  "Customer_social_economic_data" ("Customer_id", "emp_var_rate", "cons_price_idx", "cons_conf_idx", "euribor3m", "nr_employed") VALUES (10699, '1.4', '94.465', '-41.8', '4.959', '5228.1');</w:t>
      </w:r>
    </w:p>
    <w:p w14:paraId="210DF3A8" w14:textId="77777777" w:rsidR="00EE6FEB" w:rsidRDefault="00EE6FEB"/>
    <w:p w14:paraId="2F494076" w14:textId="77777777" w:rsidR="00EE6FEB" w:rsidRDefault="00EE6FEB">
      <w:r>
        <w:t>INSERT INTO  "Customer_social_economic_data" ("Customer_id", "emp_var_rate", "cons_price_idx", "cons_conf_idx", "euribor3m", "nr_employed") VALUES (10700, '1.4', '94.465', '-41.8', '4.959', '5228.1');</w:t>
      </w:r>
    </w:p>
    <w:p w14:paraId="283AACD6" w14:textId="77777777" w:rsidR="00EE6FEB" w:rsidRDefault="00EE6FEB"/>
    <w:p w14:paraId="6E054988" w14:textId="77777777" w:rsidR="00EE6FEB" w:rsidRDefault="00EE6FEB">
      <w:r>
        <w:t>INSERT INTO  "Customer_social_economic_data" ("Customer_id", "emp_var_rate", "cons_price_idx", "cons_conf_idx", "euribor3m", "nr_employed") VALUES (10701, '1.4', '94.465', '-41.8', '4.959', '5228.1');</w:t>
      </w:r>
    </w:p>
    <w:p w14:paraId="5BE2E4A9" w14:textId="77777777" w:rsidR="00EE6FEB" w:rsidRDefault="00EE6FEB"/>
    <w:p w14:paraId="2A6B03C8" w14:textId="77777777" w:rsidR="00EE6FEB" w:rsidRDefault="00EE6FEB">
      <w:r>
        <w:t>INSERT INTO  "Customer_social_economic_data" ("Customer_id", "emp_var_rate", "cons_price_idx", "cons_conf_idx", "euribor3m", "nr_employed") VALUES (10702, '1.4', '94.465', '-41.8', '4.959', '5228.1');</w:t>
      </w:r>
    </w:p>
    <w:p w14:paraId="667CE812" w14:textId="77777777" w:rsidR="00EE6FEB" w:rsidRDefault="00EE6FEB"/>
    <w:p w14:paraId="60DFE144" w14:textId="77777777" w:rsidR="00EE6FEB" w:rsidRDefault="00EE6FEB">
      <w:r>
        <w:t>INSERT INTO  "Customer_social_economic_data" ("Customer_id", "emp_var_rate", "cons_price_idx", "cons_conf_idx", "euribor3m", "nr_employed") VALUES (10703, '1.4', '94.465', '-41.8', '4.959', '5228.1');</w:t>
      </w:r>
    </w:p>
    <w:p w14:paraId="07D1C8AB" w14:textId="77777777" w:rsidR="00EE6FEB" w:rsidRDefault="00EE6FEB"/>
    <w:p w14:paraId="160C0F3B" w14:textId="77777777" w:rsidR="00EE6FEB" w:rsidRDefault="00EE6FEB">
      <w:r>
        <w:t>INSERT INTO  "Customer_social_economic_data" ("Customer_id", "emp_var_rate", "cons_price_idx", "cons_conf_idx", "euribor3m", "nr_employed") VALUES (10704, '1.4', '94.465', '-41.8', '4.959', '5228.1');</w:t>
      </w:r>
    </w:p>
    <w:p w14:paraId="67B10C5E" w14:textId="77777777" w:rsidR="00EE6FEB" w:rsidRDefault="00EE6FEB"/>
    <w:p w14:paraId="0E346C5C" w14:textId="77777777" w:rsidR="00EE6FEB" w:rsidRDefault="00EE6FEB">
      <w:r>
        <w:t>INSERT INTO  "Customer_social_economic_data" ("Customer_id", "emp_var_rate", "cons_price_idx", "cons_conf_idx", "euribor3m", "nr_employed") VALUES (10705, '1.4', '94.465', '-41.8', '4.959', '5228.1');</w:t>
      </w:r>
    </w:p>
    <w:p w14:paraId="0C2DC2B7" w14:textId="77777777" w:rsidR="00EE6FEB" w:rsidRDefault="00EE6FEB"/>
    <w:p w14:paraId="5293B049" w14:textId="77777777" w:rsidR="00EE6FEB" w:rsidRDefault="00EE6FEB">
      <w:r>
        <w:t>INSERT INTO  "Customer_social_economic_data" ("Customer_id", "emp_var_rate", "cons_price_idx", "cons_conf_idx", "euribor3m", "nr_employed") VALUES (10706, '1.4', '94.465', '-41.8', '4.959', '5228.1');</w:t>
      </w:r>
    </w:p>
    <w:p w14:paraId="06DEB724" w14:textId="77777777" w:rsidR="00EE6FEB" w:rsidRDefault="00EE6FEB"/>
    <w:p w14:paraId="292492A8" w14:textId="77777777" w:rsidR="00EE6FEB" w:rsidRDefault="00EE6FEB">
      <w:r>
        <w:t>INSERT INTO  "Customer_social_economic_data" ("Customer_id", "emp_var_rate", "cons_price_idx", "cons_conf_idx", "euribor3m", "nr_employed") VALUES (10707, '1.4', '94.465', '-41.8', '4.959', '5228.1');</w:t>
      </w:r>
    </w:p>
    <w:p w14:paraId="7B1B01CE" w14:textId="77777777" w:rsidR="00EE6FEB" w:rsidRDefault="00EE6FEB"/>
    <w:p w14:paraId="562146AD" w14:textId="77777777" w:rsidR="00EE6FEB" w:rsidRDefault="00EE6FEB">
      <w:r>
        <w:t>INSERT INTO  "Customer_social_economic_data" ("Customer_id", "emp_var_rate", "cons_price_idx", "cons_conf_idx", "euribor3m", "nr_employed") VALUES (10708, '1.4', '94.465', '-41.8', '4.959', '5228.1');</w:t>
      </w:r>
    </w:p>
    <w:p w14:paraId="55A14B04" w14:textId="77777777" w:rsidR="00EE6FEB" w:rsidRDefault="00EE6FEB"/>
    <w:p w14:paraId="27C7AF12" w14:textId="77777777" w:rsidR="00EE6FEB" w:rsidRDefault="00EE6FEB">
      <w:r>
        <w:t>INSERT INTO  "Customer_social_economic_data" ("Customer_id", "emp_var_rate", "cons_price_idx", "cons_conf_idx", "euribor3m", "nr_employed") VALUES (10709, '1.4', '94.465', '-41.8', '4.959', '5228.1');</w:t>
      </w:r>
    </w:p>
    <w:p w14:paraId="32941E7B" w14:textId="77777777" w:rsidR="00EE6FEB" w:rsidRDefault="00EE6FEB"/>
    <w:p w14:paraId="77621F75" w14:textId="77777777" w:rsidR="00EE6FEB" w:rsidRDefault="00EE6FEB">
      <w:r>
        <w:t>INSERT INTO  "Customer_social_economic_data" ("Customer_id", "emp_var_rate", "cons_price_idx", "cons_conf_idx", "euribor3m", "nr_employed") VALUES (10710, '1.4', '94.465', '-41.8', '4.959', '5228.1');</w:t>
      </w:r>
    </w:p>
    <w:p w14:paraId="0A5DD65A" w14:textId="77777777" w:rsidR="00EE6FEB" w:rsidRDefault="00EE6FEB"/>
    <w:p w14:paraId="4CF4DE23" w14:textId="77777777" w:rsidR="00EE6FEB" w:rsidRDefault="00EE6FEB">
      <w:r>
        <w:t>INSERT INTO  "Customer_social_economic_data" ("Customer_id", "emp_var_rate", "cons_price_idx", "cons_conf_idx", "euribor3m", "nr_employed") VALUES (10711, '1.4', '94.465', '-41.8', '4.959', '5228.1');</w:t>
      </w:r>
    </w:p>
    <w:p w14:paraId="68FABB54" w14:textId="77777777" w:rsidR="00EE6FEB" w:rsidRDefault="00EE6FEB"/>
    <w:p w14:paraId="75F184D1" w14:textId="77777777" w:rsidR="00EE6FEB" w:rsidRDefault="00EE6FEB">
      <w:r>
        <w:t>INSERT INTO  "Customer_social_economic_data" ("Customer_id", "emp_var_rate", "cons_price_idx", "cons_conf_idx", "euribor3m", "nr_employed") VALUES (10712, '1.4', '94.465', '-41.8', '4.959', '5228.1');</w:t>
      </w:r>
    </w:p>
    <w:p w14:paraId="4D813711" w14:textId="77777777" w:rsidR="00EE6FEB" w:rsidRDefault="00EE6FEB"/>
    <w:p w14:paraId="712A6BCD" w14:textId="77777777" w:rsidR="00EE6FEB" w:rsidRDefault="00EE6FEB">
      <w:r>
        <w:t>INSERT INTO  "Customer_social_economic_data" ("Customer_id", "emp_var_rate", "cons_price_idx", "cons_conf_idx", "euribor3m", "nr_employed") VALUES (10713, '1.4', '94.465', '-41.8', '4.959', '5228.1');</w:t>
      </w:r>
    </w:p>
    <w:p w14:paraId="03769582" w14:textId="77777777" w:rsidR="00EE6FEB" w:rsidRDefault="00EE6FEB"/>
    <w:p w14:paraId="77523D6B" w14:textId="77777777" w:rsidR="00EE6FEB" w:rsidRDefault="00EE6FEB">
      <w:r>
        <w:t>INSERT INTO  "Customer_social_economic_data" ("Customer_id", "emp_var_rate", "cons_price_idx", "cons_conf_idx", "euribor3m", "nr_employed") VALUES (10714, '1.4', '94.465', '-41.8', '4.959', '5228.1');</w:t>
      </w:r>
    </w:p>
    <w:p w14:paraId="290B1D9F" w14:textId="77777777" w:rsidR="00EE6FEB" w:rsidRDefault="00EE6FEB"/>
    <w:p w14:paraId="2A7C1808" w14:textId="77777777" w:rsidR="00EE6FEB" w:rsidRDefault="00EE6FEB">
      <w:r>
        <w:t>INSERT INTO  "Customer_social_economic_data" ("Customer_id", "emp_var_rate", "cons_price_idx", "cons_conf_idx", "euribor3m", "nr_employed") VALUES (10715, '1.4', '94.465', '-41.8', '4.959', '5228.1');</w:t>
      </w:r>
    </w:p>
    <w:p w14:paraId="75B2B861" w14:textId="77777777" w:rsidR="00EE6FEB" w:rsidRDefault="00EE6FEB"/>
    <w:p w14:paraId="64585A65" w14:textId="77777777" w:rsidR="00EE6FEB" w:rsidRDefault="00EE6FEB">
      <w:r>
        <w:t>INSERT INTO  "Customer_social_economic_data" ("Customer_id", "emp_var_rate", "cons_price_idx", "cons_conf_idx", "euribor3m", "nr_employed") VALUES (10716, '1.4', '94.465', '-41.8', '4.959', '5228.1');</w:t>
      </w:r>
    </w:p>
    <w:p w14:paraId="2C90C9F5" w14:textId="77777777" w:rsidR="00EE6FEB" w:rsidRDefault="00EE6FEB"/>
    <w:p w14:paraId="49A079BF" w14:textId="77777777" w:rsidR="00EE6FEB" w:rsidRDefault="00EE6FEB">
      <w:r>
        <w:t>INSERT INTO  "Customer_social_economic_data" ("Customer_id", "emp_var_rate", "cons_price_idx", "cons_conf_idx", "euribor3m", "nr_employed") VALUES (10717, '1.4', '94.465', '-41.8', '4.959', '5228.1');</w:t>
      </w:r>
    </w:p>
    <w:p w14:paraId="2C6B61A4" w14:textId="77777777" w:rsidR="00EE6FEB" w:rsidRDefault="00EE6FEB"/>
    <w:p w14:paraId="2E8D8E78" w14:textId="77777777" w:rsidR="00EE6FEB" w:rsidRDefault="00EE6FEB">
      <w:r>
        <w:t>INSERT INTO  "Customer_social_economic_data" ("Customer_id", "emp_var_rate", "cons_price_idx", "cons_conf_idx", "euribor3m", "nr_employed") VALUES (10718, '1.4', '94.465', '-41.8', '4.959', '5228.1');</w:t>
      </w:r>
    </w:p>
    <w:p w14:paraId="079F6CC9" w14:textId="77777777" w:rsidR="00EE6FEB" w:rsidRDefault="00EE6FEB"/>
    <w:p w14:paraId="0A1D10AC" w14:textId="77777777" w:rsidR="00EE6FEB" w:rsidRDefault="00EE6FEB">
      <w:r>
        <w:t>INSERT INTO  "Customer_social_economic_data" ("Customer_id", "emp_var_rate", "cons_price_idx", "cons_conf_idx", "euribor3m", "nr_employed") VALUES (10719, '1.4', '94.465', '-41.8', '4.959', '5228.1');</w:t>
      </w:r>
    </w:p>
    <w:p w14:paraId="18154C10" w14:textId="77777777" w:rsidR="00EE6FEB" w:rsidRDefault="00EE6FEB"/>
    <w:p w14:paraId="0413B06C" w14:textId="77777777" w:rsidR="00EE6FEB" w:rsidRDefault="00EE6FEB">
      <w:r>
        <w:t>INSERT INTO  "Customer_social_economic_data" ("Customer_id", "emp_var_rate", "cons_price_idx", "cons_conf_idx", "euribor3m", "nr_employed") VALUES (10720, '1.4', '94.465', '-41.8', '4.959', '5228.1');</w:t>
      </w:r>
    </w:p>
    <w:p w14:paraId="0263D1F7" w14:textId="77777777" w:rsidR="00EE6FEB" w:rsidRDefault="00EE6FEB"/>
    <w:p w14:paraId="4A7AA315" w14:textId="77777777" w:rsidR="00EE6FEB" w:rsidRDefault="00EE6FEB">
      <w:r>
        <w:t>INSERT INTO  "Customer_social_economic_data" ("Customer_id", "emp_var_rate", "cons_price_idx", "cons_conf_idx", "euribor3m", "nr_employed") VALUES (10721, '1.4', '94.465', '-41.8', '4.959', '5228.1');</w:t>
      </w:r>
    </w:p>
    <w:p w14:paraId="5DCF38DE" w14:textId="77777777" w:rsidR="00EE6FEB" w:rsidRDefault="00EE6FEB"/>
    <w:p w14:paraId="71C57E21" w14:textId="77777777" w:rsidR="00EE6FEB" w:rsidRDefault="00EE6FEB">
      <w:r>
        <w:t>INSERT INTO  "Customer_social_economic_data" ("Customer_id", "emp_var_rate", "cons_price_idx", "cons_conf_idx", "euribor3m", "nr_employed") VALUES (10722, '1.4', '94.465', '-41.8', '4.959', '5228.1');</w:t>
      </w:r>
    </w:p>
    <w:p w14:paraId="40849DE4" w14:textId="77777777" w:rsidR="00EE6FEB" w:rsidRDefault="00EE6FEB"/>
    <w:p w14:paraId="3AAA0EDE" w14:textId="77777777" w:rsidR="00EE6FEB" w:rsidRDefault="00EE6FEB">
      <w:r>
        <w:t>INSERT INTO  "Customer_social_economic_data" ("Customer_id", "emp_var_rate", "cons_price_idx", "cons_conf_idx", "euribor3m", "nr_employed") VALUES (10723, '1.4', '94.465', '-41.8', '4.959', '5228.1');</w:t>
      </w:r>
    </w:p>
    <w:p w14:paraId="290928BA" w14:textId="77777777" w:rsidR="00EE6FEB" w:rsidRDefault="00EE6FEB"/>
    <w:p w14:paraId="5F6C2562" w14:textId="77777777" w:rsidR="00EE6FEB" w:rsidRDefault="00EE6FEB">
      <w:r>
        <w:t>INSERT INTO  "Customer_social_economic_data" ("Customer_id", "emp_var_rate", "cons_price_idx", "cons_conf_idx", "euribor3m", "nr_employed") VALUES (10724, '1.4', '94.465', '-41.8', '4.959', '5228.1');</w:t>
      </w:r>
    </w:p>
    <w:p w14:paraId="52E31B2F" w14:textId="77777777" w:rsidR="00EE6FEB" w:rsidRDefault="00EE6FEB"/>
    <w:p w14:paraId="6D96BA34" w14:textId="77777777" w:rsidR="00EE6FEB" w:rsidRDefault="00EE6FEB">
      <w:r>
        <w:t>INSERT INTO  "Customer_social_economic_data" ("Customer_id", "emp_var_rate", "cons_price_idx", "cons_conf_idx", "euribor3m", "nr_employed") VALUES (10725, '1.4', '94.465', '-41.8', '4.959', '5228.1');</w:t>
      </w:r>
    </w:p>
    <w:p w14:paraId="4A725ED1" w14:textId="77777777" w:rsidR="00EE6FEB" w:rsidRDefault="00EE6FEB"/>
    <w:p w14:paraId="20AC5091" w14:textId="77777777" w:rsidR="00EE6FEB" w:rsidRDefault="00EE6FEB">
      <w:r>
        <w:t>INSERT INTO  "Customer_social_economic_data" ("Customer_id", "emp_var_rate", "cons_price_idx", "cons_conf_idx", "euribor3m", "nr_employed") VALUES (10726, '1.4', '94.465', '-41.8', '4.959', '5228.1');</w:t>
      </w:r>
    </w:p>
    <w:p w14:paraId="0D9B9FF3" w14:textId="77777777" w:rsidR="00EE6FEB" w:rsidRDefault="00EE6FEB"/>
    <w:p w14:paraId="2653D584" w14:textId="77777777" w:rsidR="00EE6FEB" w:rsidRDefault="00EE6FEB">
      <w:r>
        <w:t>INSERT INTO  "Customer_social_economic_data" ("Customer_id", "emp_var_rate", "cons_price_idx", "cons_conf_idx", "euribor3m", "nr_employed") VALUES (10727, '1.4', '94.465', '-41.8', '4.959', '5228.1');</w:t>
      </w:r>
    </w:p>
    <w:p w14:paraId="7932F12E" w14:textId="77777777" w:rsidR="00EE6FEB" w:rsidRDefault="00EE6FEB"/>
    <w:p w14:paraId="325B75D0" w14:textId="77777777" w:rsidR="00EE6FEB" w:rsidRDefault="00EE6FEB">
      <w:r>
        <w:t>INSERT INTO  "Customer_social_economic_data" ("Customer_id", "emp_var_rate", "cons_price_idx", "cons_conf_idx", "euribor3m", "nr_employed") VALUES (10728, '1.4', '94.465', '-41.8', '4.959', '5228.1');</w:t>
      </w:r>
    </w:p>
    <w:p w14:paraId="79C36907" w14:textId="77777777" w:rsidR="00EE6FEB" w:rsidRDefault="00EE6FEB"/>
    <w:p w14:paraId="58A121C9" w14:textId="77777777" w:rsidR="00EE6FEB" w:rsidRDefault="00EE6FEB">
      <w:r>
        <w:t>INSERT INTO  "Customer_social_economic_data" ("Customer_id", "emp_var_rate", "cons_price_idx", "cons_conf_idx", "euribor3m", "nr_employed") VALUES (10729, '1.4', '94.465', '-41.8', '4.959', '5228.1');</w:t>
      </w:r>
    </w:p>
    <w:p w14:paraId="3899F9C1" w14:textId="77777777" w:rsidR="00EE6FEB" w:rsidRDefault="00EE6FEB"/>
    <w:p w14:paraId="060F43DF" w14:textId="77777777" w:rsidR="00EE6FEB" w:rsidRDefault="00EE6FEB">
      <w:r>
        <w:t>INSERT INTO  "Customer_social_economic_data" ("Customer_id", "emp_var_rate", "cons_price_idx", "cons_conf_idx", "euribor3m", "nr_employed") VALUES (10730, '1.4', '94.465', '-41.8', '4.959', '5228.1');</w:t>
      </w:r>
    </w:p>
    <w:p w14:paraId="12AB84ED" w14:textId="77777777" w:rsidR="00EE6FEB" w:rsidRDefault="00EE6FEB"/>
    <w:p w14:paraId="59173371" w14:textId="77777777" w:rsidR="00EE6FEB" w:rsidRDefault="00EE6FEB">
      <w:r>
        <w:t>INSERT INTO  "Customer_social_economic_data" ("Customer_id", "emp_var_rate", "cons_price_idx", "cons_conf_idx", "euribor3m", "nr_employed") VALUES (10731, '1.4', '94.465', '-41.8', '4.959', '5228.1');</w:t>
      </w:r>
    </w:p>
    <w:p w14:paraId="6A1D4A7E" w14:textId="77777777" w:rsidR="00EE6FEB" w:rsidRDefault="00EE6FEB"/>
    <w:p w14:paraId="00BFB8D1" w14:textId="77777777" w:rsidR="00EE6FEB" w:rsidRDefault="00EE6FEB">
      <w:r>
        <w:t>INSERT INTO  "Customer_social_economic_data" ("Customer_id", "emp_var_rate", "cons_price_idx", "cons_conf_idx", "euribor3m", "nr_employed") VALUES (10732, '1.4', '94.465', '-41.8', '4.959', '5228.1');</w:t>
      </w:r>
    </w:p>
    <w:p w14:paraId="5621D2C3" w14:textId="77777777" w:rsidR="00EE6FEB" w:rsidRDefault="00EE6FEB"/>
    <w:p w14:paraId="6A9F5C74" w14:textId="77777777" w:rsidR="00EE6FEB" w:rsidRDefault="00EE6FEB">
      <w:r>
        <w:t>INSERT INTO  "Customer_social_economic_data" ("Customer_id", "emp_var_rate", "cons_price_idx", "cons_conf_idx", "euribor3m", "nr_employed") VALUES (10733, '1.4', '94.465', '-41.8', '4.959', '5228.1');</w:t>
      </w:r>
    </w:p>
    <w:p w14:paraId="7EAABCBB" w14:textId="77777777" w:rsidR="00EE6FEB" w:rsidRDefault="00EE6FEB"/>
    <w:p w14:paraId="77175607" w14:textId="77777777" w:rsidR="00EE6FEB" w:rsidRDefault="00EE6FEB">
      <w:r>
        <w:t>INSERT INTO  "Customer_social_economic_data" ("Customer_id", "emp_var_rate", "cons_price_idx", "cons_conf_idx", "euribor3m", "nr_employed") VALUES (10734, '1.4', '94.465', '-41.8', '4.959', '5228.1');</w:t>
      </w:r>
    </w:p>
    <w:p w14:paraId="554C53BC" w14:textId="77777777" w:rsidR="00EE6FEB" w:rsidRDefault="00EE6FEB"/>
    <w:p w14:paraId="6C35439D" w14:textId="77777777" w:rsidR="00EE6FEB" w:rsidRDefault="00EE6FEB">
      <w:r>
        <w:t>INSERT INTO  "Customer_social_economic_data" ("Customer_id", "emp_var_rate", "cons_price_idx", "cons_conf_idx", "euribor3m", "nr_employed") VALUES (10735, '1.4', '94.465', '-41.8', '4.959', '5228.1');</w:t>
      </w:r>
    </w:p>
    <w:p w14:paraId="526FC297" w14:textId="77777777" w:rsidR="00EE6FEB" w:rsidRDefault="00EE6FEB"/>
    <w:p w14:paraId="2488EBB5" w14:textId="77777777" w:rsidR="00EE6FEB" w:rsidRDefault="00EE6FEB">
      <w:r>
        <w:t>INSERT INTO  "Customer_social_economic_data" ("Customer_id", "emp_var_rate", "cons_price_idx", "cons_conf_idx", "euribor3m", "nr_employed") VALUES (10736, '1.4', '94.465', '-41.8', '4.959', '5228.1');</w:t>
      </w:r>
    </w:p>
    <w:p w14:paraId="33C731DB" w14:textId="77777777" w:rsidR="00EE6FEB" w:rsidRDefault="00EE6FEB"/>
    <w:p w14:paraId="7BD073C0" w14:textId="77777777" w:rsidR="00EE6FEB" w:rsidRDefault="00EE6FEB">
      <w:r>
        <w:t>INSERT INTO  "Customer_social_economic_data" ("Customer_id", "emp_var_rate", "cons_price_idx", "cons_conf_idx", "euribor3m", "nr_employed") VALUES (10737, '1.4', '94.465', '-41.8', '4.959', '5228.1');</w:t>
      </w:r>
    </w:p>
    <w:p w14:paraId="06F57AC0" w14:textId="77777777" w:rsidR="00EE6FEB" w:rsidRDefault="00EE6FEB"/>
    <w:p w14:paraId="1272BDBE" w14:textId="77777777" w:rsidR="00EE6FEB" w:rsidRDefault="00EE6FEB">
      <w:r>
        <w:t>INSERT INTO  "Customer_social_economic_data" ("Customer_id", "emp_var_rate", "cons_price_idx", "cons_conf_idx", "euribor3m", "nr_employed") VALUES (10738, '1.4', '94.465', '-41.8', '4.959', '5228.1');</w:t>
      </w:r>
    </w:p>
    <w:p w14:paraId="56E5D905" w14:textId="77777777" w:rsidR="00EE6FEB" w:rsidRDefault="00EE6FEB"/>
    <w:p w14:paraId="4AC37B18" w14:textId="77777777" w:rsidR="00EE6FEB" w:rsidRDefault="00EE6FEB">
      <w:r>
        <w:t>INSERT INTO  "Customer_social_economic_data" ("Customer_id", "emp_var_rate", "cons_price_idx", "cons_conf_idx", "euribor3m", "nr_employed") VALUES (10739, '1.4', '94.465', '-41.8', '4.959', '5228.1');</w:t>
      </w:r>
    </w:p>
    <w:p w14:paraId="48561F3C" w14:textId="77777777" w:rsidR="00EE6FEB" w:rsidRDefault="00EE6FEB"/>
    <w:p w14:paraId="2AF920A2" w14:textId="77777777" w:rsidR="00EE6FEB" w:rsidRDefault="00EE6FEB">
      <w:r>
        <w:t>INSERT INTO  "Customer_social_economic_data" ("Customer_id", "emp_var_rate", "cons_price_idx", "cons_conf_idx", "euribor3m", "nr_employed") VALUES (10740, '1.4', '94.465', '-41.8', '4.959', '5228.1');</w:t>
      </w:r>
    </w:p>
    <w:p w14:paraId="3265A68B" w14:textId="77777777" w:rsidR="00EE6FEB" w:rsidRDefault="00EE6FEB"/>
    <w:p w14:paraId="00B2E51D" w14:textId="77777777" w:rsidR="00EE6FEB" w:rsidRDefault="00EE6FEB">
      <w:r>
        <w:t>INSERT INTO  "Customer_social_economic_data" ("Customer_id", "emp_var_rate", "cons_price_idx", "cons_conf_idx", "euribor3m", "nr_employed") VALUES (10741, '1.4', '94.465', '-41.8', '4.959', '5228.1');</w:t>
      </w:r>
    </w:p>
    <w:p w14:paraId="6A0C2901" w14:textId="77777777" w:rsidR="00EE6FEB" w:rsidRDefault="00EE6FEB"/>
    <w:p w14:paraId="6F8DF04A" w14:textId="77777777" w:rsidR="00EE6FEB" w:rsidRDefault="00EE6FEB">
      <w:r>
        <w:t>INSERT INTO  "Customer_social_economic_data" ("Customer_id", "emp_var_rate", "cons_price_idx", "cons_conf_idx", "euribor3m", "nr_employed") VALUES (10742, '1.4', '94.465', '-41.8', '4.959', '5228.1');</w:t>
      </w:r>
    </w:p>
    <w:p w14:paraId="334845E3" w14:textId="77777777" w:rsidR="00EE6FEB" w:rsidRDefault="00EE6FEB"/>
    <w:p w14:paraId="76ADEACE" w14:textId="77777777" w:rsidR="00EE6FEB" w:rsidRDefault="00EE6FEB">
      <w:r>
        <w:t>INSERT INTO  "Customer_social_economic_data" ("Customer_id", "emp_var_rate", "cons_price_idx", "cons_conf_idx", "euribor3m", "nr_employed") VALUES (10743, '1.4', '94.465', '-41.8', '4.959', '5228.1');</w:t>
      </w:r>
    </w:p>
    <w:p w14:paraId="0915DCC5" w14:textId="77777777" w:rsidR="00EE6FEB" w:rsidRDefault="00EE6FEB"/>
    <w:p w14:paraId="26C335D4" w14:textId="77777777" w:rsidR="00EE6FEB" w:rsidRDefault="00EE6FEB">
      <w:r>
        <w:t>INSERT INTO  "Customer_social_economic_data" ("Customer_id", "emp_var_rate", "cons_price_idx", "cons_conf_idx", "euribor3m", "nr_employed") VALUES (10744, '1.4', '94.465', '-41.8', '4.959', '5228.1');</w:t>
      </w:r>
    </w:p>
    <w:p w14:paraId="29F4CBB3" w14:textId="77777777" w:rsidR="00EE6FEB" w:rsidRDefault="00EE6FEB"/>
    <w:p w14:paraId="2F376905" w14:textId="77777777" w:rsidR="00EE6FEB" w:rsidRDefault="00EE6FEB">
      <w:r>
        <w:t>INSERT INTO  "Customer_social_economic_data" ("Customer_id", "emp_var_rate", "cons_price_idx", "cons_conf_idx", "euribor3m", "nr_employed") VALUES (10745, '1.4', '94.465', '-41.8', '4.959', '5228.1');</w:t>
      </w:r>
    </w:p>
    <w:p w14:paraId="7BC4BA3B" w14:textId="77777777" w:rsidR="00EE6FEB" w:rsidRDefault="00EE6FEB"/>
    <w:p w14:paraId="45296C55" w14:textId="77777777" w:rsidR="00EE6FEB" w:rsidRDefault="00EE6FEB">
      <w:r>
        <w:t>INSERT INTO  "Customer_social_economic_data" ("Customer_id", "emp_var_rate", "cons_price_idx", "cons_conf_idx", "euribor3m", "nr_employed") VALUES (10746, '1.4', '94.465', '-41.8', '4.959', '5228.1');</w:t>
      </w:r>
    </w:p>
    <w:p w14:paraId="612DDF4E" w14:textId="77777777" w:rsidR="00EE6FEB" w:rsidRDefault="00EE6FEB"/>
    <w:p w14:paraId="37DC98CA" w14:textId="77777777" w:rsidR="00EE6FEB" w:rsidRDefault="00EE6FEB">
      <w:r>
        <w:t>INSERT INTO  "Customer_social_economic_data" ("Customer_id", "emp_var_rate", "cons_price_idx", "cons_conf_idx", "euribor3m", "nr_employed") VALUES (10747, '1.4', '94.465', '-41.8', '4.959', '5228.1');</w:t>
      </w:r>
    </w:p>
    <w:p w14:paraId="24DE54FA" w14:textId="77777777" w:rsidR="00EE6FEB" w:rsidRDefault="00EE6FEB"/>
    <w:p w14:paraId="006EBB43" w14:textId="77777777" w:rsidR="00EE6FEB" w:rsidRDefault="00EE6FEB">
      <w:r>
        <w:t>INSERT INTO  "Customer_social_economic_data" ("Customer_id", "emp_var_rate", "cons_price_idx", "cons_conf_idx", "euribor3m", "nr_employed") VALUES (10748, '1.4', '94.465', '-41.8', '4.959', '5228.1');</w:t>
      </w:r>
    </w:p>
    <w:p w14:paraId="3312B4E9" w14:textId="77777777" w:rsidR="00EE6FEB" w:rsidRDefault="00EE6FEB"/>
    <w:p w14:paraId="6FB311A1" w14:textId="77777777" w:rsidR="00EE6FEB" w:rsidRDefault="00EE6FEB">
      <w:r>
        <w:t>INSERT INTO  "Customer_social_economic_data" ("Customer_id", "emp_var_rate", "cons_price_idx", "cons_conf_idx", "euribor3m", "nr_employed") VALUES (10749, '1.4', '94.465', '-41.8', '4.959', '5228.1');</w:t>
      </w:r>
    </w:p>
    <w:p w14:paraId="43B841AA" w14:textId="77777777" w:rsidR="00EE6FEB" w:rsidRDefault="00EE6FEB"/>
    <w:p w14:paraId="0EBBF5D8" w14:textId="77777777" w:rsidR="00EE6FEB" w:rsidRDefault="00EE6FEB">
      <w:r>
        <w:t>INSERT INTO  "Customer_social_economic_data" ("Customer_id", "emp_var_rate", "cons_price_idx", "cons_conf_idx", "euribor3m", "nr_employed") VALUES (10750, '1.4', '94.465', '-41.8', '4.959', '5228.1');</w:t>
      </w:r>
    </w:p>
    <w:p w14:paraId="5BD32633" w14:textId="77777777" w:rsidR="00EE6FEB" w:rsidRDefault="00EE6FEB"/>
    <w:p w14:paraId="4E6D5E59" w14:textId="77777777" w:rsidR="00EE6FEB" w:rsidRDefault="00EE6FEB">
      <w:r>
        <w:t>INSERT INTO  "Customer_social_economic_data" ("Customer_id", "emp_var_rate", "cons_price_idx", "cons_conf_idx", "euribor3m", "nr_employed") VALUES (10751, '1.4', '94.465', '-41.8', '4.959', '5228.1');</w:t>
      </w:r>
    </w:p>
    <w:p w14:paraId="54C964C8" w14:textId="77777777" w:rsidR="00EE6FEB" w:rsidRDefault="00EE6FEB"/>
    <w:p w14:paraId="4D2C2E70" w14:textId="77777777" w:rsidR="00EE6FEB" w:rsidRDefault="00EE6FEB">
      <w:r>
        <w:t>INSERT INTO  "Customer_social_economic_data" ("Customer_id", "emp_var_rate", "cons_price_idx", "cons_conf_idx", "euribor3m", "nr_employed") VALUES (10752, '1.4', '94.465', '-41.8', '4.959', '5228.1');</w:t>
      </w:r>
    </w:p>
    <w:p w14:paraId="32FE5A1A" w14:textId="77777777" w:rsidR="00EE6FEB" w:rsidRDefault="00EE6FEB"/>
    <w:p w14:paraId="62D361FF" w14:textId="77777777" w:rsidR="00EE6FEB" w:rsidRDefault="00EE6FEB">
      <w:r>
        <w:t>INSERT INTO  "Customer_social_economic_data" ("Customer_id", "emp_var_rate", "cons_price_idx", "cons_conf_idx", "euribor3m", "nr_employed") VALUES (10753, '1.4', '94.465', '-41.8', '4.959', '5228.1');</w:t>
      </w:r>
    </w:p>
    <w:p w14:paraId="62636992" w14:textId="77777777" w:rsidR="00EE6FEB" w:rsidRDefault="00EE6FEB"/>
    <w:p w14:paraId="1AD6027F" w14:textId="77777777" w:rsidR="00EE6FEB" w:rsidRDefault="00EE6FEB">
      <w:r>
        <w:t>INSERT INTO  "Customer_social_economic_data" ("Customer_id", "emp_var_rate", "cons_price_idx", "cons_conf_idx", "euribor3m", "nr_employed") VALUES (10754, '1.4', '94.465', '-41.8', '4.959', '5228.1');</w:t>
      </w:r>
    </w:p>
    <w:p w14:paraId="1F2A90AA" w14:textId="77777777" w:rsidR="00EE6FEB" w:rsidRDefault="00EE6FEB"/>
    <w:p w14:paraId="3EFC8B05" w14:textId="77777777" w:rsidR="00EE6FEB" w:rsidRDefault="00EE6FEB">
      <w:r>
        <w:t>INSERT INTO  "Customer_social_economic_data" ("Customer_id", "emp_var_rate", "cons_price_idx", "cons_conf_idx", "euribor3m", "nr_employed") VALUES (10755, '1.4', '94.465', '-41.8', '4.959', '5228.1');</w:t>
      </w:r>
    </w:p>
    <w:p w14:paraId="796E20AB" w14:textId="77777777" w:rsidR="00EE6FEB" w:rsidRDefault="00EE6FEB"/>
    <w:p w14:paraId="10E848DE" w14:textId="77777777" w:rsidR="00EE6FEB" w:rsidRDefault="00EE6FEB">
      <w:r>
        <w:t>INSERT INTO  "Customer_social_economic_data" ("Customer_id", "emp_var_rate", "cons_price_idx", "cons_conf_idx", "euribor3m", "nr_employed") VALUES (10756, '1.4', '94.465', '-41.8', '4.959', '5228.1');</w:t>
      </w:r>
    </w:p>
    <w:p w14:paraId="3A403328" w14:textId="77777777" w:rsidR="00EE6FEB" w:rsidRDefault="00EE6FEB"/>
    <w:p w14:paraId="4BF75C73" w14:textId="77777777" w:rsidR="00EE6FEB" w:rsidRDefault="00EE6FEB">
      <w:r>
        <w:t>INSERT INTO  "Customer_social_economic_data" ("Customer_id", "emp_var_rate", "cons_price_idx", "cons_conf_idx", "euribor3m", "nr_employed") VALUES (10757, '1.4', '94.465', '-41.8', '4.959', '5228.1');</w:t>
      </w:r>
    </w:p>
    <w:p w14:paraId="6BA2763A" w14:textId="77777777" w:rsidR="00EE6FEB" w:rsidRDefault="00EE6FEB"/>
    <w:p w14:paraId="529E6FBA" w14:textId="77777777" w:rsidR="00EE6FEB" w:rsidRDefault="00EE6FEB">
      <w:r>
        <w:t>INSERT INTO  "Customer_social_economic_data" ("Customer_id", "emp_var_rate", "cons_price_idx", "cons_conf_idx", "euribor3m", "nr_employed") VALUES (10758, '1.4', '94.465', '-41.8', '4.959', '5228.1');</w:t>
      </w:r>
    </w:p>
    <w:p w14:paraId="233118B3" w14:textId="77777777" w:rsidR="00EE6FEB" w:rsidRDefault="00EE6FEB"/>
    <w:p w14:paraId="2D8D549C" w14:textId="77777777" w:rsidR="00EE6FEB" w:rsidRDefault="00EE6FEB">
      <w:r>
        <w:t>INSERT INTO  "Customer_social_economic_data" ("Customer_id", "emp_var_rate", "cons_price_idx", "cons_conf_idx", "euribor3m", "nr_employed") VALUES (10759, '1.4', '94.465', '-41.8', '4.959', '5228.1');</w:t>
      </w:r>
    </w:p>
    <w:p w14:paraId="21F3A663" w14:textId="77777777" w:rsidR="00EE6FEB" w:rsidRDefault="00EE6FEB"/>
    <w:p w14:paraId="1B42E2E8" w14:textId="77777777" w:rsidR="00EE6FEB" w:rsidRDefault="00EE6FEB">
      <w:r>
        <w:t>INSERT INTO  "Customer_social_economic_data" ("Customer_id", "emp_var_rate", "cons_price_idx", "cons_conf_idx", "euribor3m", "nr_employed") VALUES (10760, '1.4', '94.465', '-41.8', '4.959', '5228.1');</w:t>
      </w:r>
    </w:p>
    <w:p w14:paraId="7007A7EF" w14:textId="77777777" w:rsidR="00EE6FEB" w:rsidRDefault="00EE6FEB"/>
    <w:p w14:paraId="70C26ADE" w14:textId="77777777" w:rsidR="00EE6FEB" w:rsidRDefault="00EE6FEB">
      <w:r>
        <w:t>INSERT INTO  "Customer_social_economic_data" ("Customer_id", "emp_var_rate", "cons_price_idx", "cons_conf_idx", "euribor3m", "nr_employed") VALUES (10761, '1.4', '94.465', '-41.8', '4.959', '5228.1');</w:t>
      </w:r>
    </w:p>
    <w:p w14:paraId="6D8AA7FA" w14:textId="77777777" w:rsidR="00EE6FEB" w:rsidRDefault="00EE6FEB"/>
    <w:p w14:paraId="7B5B2039" w14:textId="77777777" w:rsidR="00EE6FEB" w:rsidRDefault="00EE6FEB">
      <w:r>
        <w:t>INSERT INTO  "Customer_social_economic_data" ("Customer_id", "emp_var_rate", "cons_price_idx", "cons_conf_idx", "euribor3m", "nr_employed") VALUES (10762, '1.4', '94.465', '-41.8', '4.959', '5228.1');</w:t>
      </w:r>
    </w:p>
    <w:p w14:paraId="71F01507" w14:textId="77777777" w:rsidR="00EE6FEB" w:rsidRDefault="00EE6FEB"/>
    <w:p w14:paraId="2263A428" w14:textId="77777777" w:rsidR="00EE6FEB" w:rsidRDefault="00EE6FEB">
      <w:r>
        <w:t>INSERT INTO  "Customer_social_economic_data" ("Customer_id", "emp_var_rate", "cons_price_idx", "cons_conf_idx", "euribor3m", "nr_employed") VALUES (10763, '1.4', '94.465', '-41.8', '4.959', '5228.1');</w:t>
      </w:r>
    </w:p>
    <w:p w14:paraId="639D5AAF" w14:textId="77777777" w:rsidR="00EE6FEB" w:rsidRDefault="00EE6FEB"/>
    <w:p w14:paraId="26ACE8B5" w14:textId="77777777" w:rsidR="00EE6FEB" w:rsidRDefault="00EE6FEB">
      <w:r>
        <w:t>INSERT INTO  "Customer_social_economic_data" ("Customer_id", "emp_var_rate", "cons_price_idx", "cons_conf_idx", "euribor3m", "nr_employed") VALUES (10764, '1.4', '94.465', '-41.8', '4.959', '5228.1');</w:t>
      </w:r>
    </w:p>
    <w:p w14:paraId="52682844" w14:textId="77777777" w:rsidR="00EE6FEB" w:rsidRDefault="00EE6FEB"/>
    <w:p w14:paraId="00DDA19B" w14:textId="77777777" w:rsidR="00EE6FEB" w:rsidRDefault="00EE6FEB">
      <w:r>
        <w:t>INSERT INTO  "Customer_social_economic_data" ("Customer_id", "emp_var_rate", "cons_price_idx", "cons_conf_idx", "euribor3m", "nr_employed") VALUES (10765, '1.4', '94.465', '-41.8', '4.959', '5228.1');</w:t>
      </w:r>
    </w:p>
    <w:p w14:paraId="518D762C" w14:textId="77777777" w:rsidR="00EE6FEB" w:rsidRDefault="00EE6FEB"/>
    <w:p w14:paraId="3AFB5F09" w14:textId="77777777" w:rsidR="00EE6FEB" w:rsidRDefault="00EE6FEB">
      <w:r>
        <w:t>INSERT INTO  "Customer_social_economic_data" ("Customer_id", "emp_var_rate", "cons_price_idx", "cons_conf_idx", "euribor3m", "nr_employed") VALUES (10766, '1.4', '94.465', '-41.8', '4.958', '5228.1');</w:t>
      </w:r>
    </w:p>
    <w:p w14:paraId="5879B489" w14:textId="77777777" w:rsidR="00EE6FEB" w:rsidRDefault="00EE6FEB"/>
    <w:p w14:paraId="500FC48F" w14:textId="77777777" w:rsidR="00EE6FEB" w:rsidRDefault="00EE6FEB">
      <w:r>
        <w:t>INSERT INTO  "Customer_social_economic_data" ("Customer_id", "emp_var_rate", "cons_price_idx", "cons_conf_idx", "euribor3m", "nr_employed") VALUES (10767, '1.4', '94.465', '-41.8', '4.958', '5228.1');</w:t>
      </w:r>
    </w:p>
    <w:p w14:paraId="07F48528" w14:textId="77777777" w:rsidR="00EE6FEB" w:rsidRDefault="00EE6FEB"/>
    <w:p w14:paraId="4AA515E3" w14:textId="77777777" w:rsidR="00EE6FEB" w:rsidRDefault="00EE6FEB">
      <w:r>
        <w:t>INSERT INTO  "Customer_social_economic_data" ("Customer_id", "emp_var_rate", "cons_price_idx", "cons_conf_idx", "euribor3m", "nr_employed") VALUES (10768, '1.4', '94.465', '-41.8', '4.958', '5228.1');</w:t>
      </w:r>
    </w:p>
    <w:p w14:paraId="3A4594CF" w14:textId="77777777" w:rsidR="00EE6FEB" w:rsidRDefault="00EE6FEB"/>
    <w:p w14:paraId="1A6A9FE5" w14:textId="77777777" w:rsidR="00EE6FEB" w:rsidRDefault="00EE6FEB">
      <w:r>
        <w:t>INSERT INTO  "Customer_social_economic_data" ("Customer_id", "emp_var_rate", "cons_price_idx", "cons_conf_idx", "euribor3m", "nr_employed") VALUES (10769, '1.4', '94.465', '-41.8', '4.958', '5228.1');</w:t>
      </w:r>
    </w:p>
    <w:p w14:paraId="0784CDBD" w14:textId="77777777" w:rsidR="00EE6FEB" w:rsidRDefault="00EE6FEB"/>
    <w:p w14:paraId="0CD59252" w14:textId="77777777" w:rsidR="00EE6FEB" w:rsidRDefault="00EE6FEB">
      <w:r>
        <w:t>INSERT INTO  "Customer_social_economic_data" ("Customer_id", "emp_var_rate", "cons_price_idx", "cons_conf_idx", "euribor3m", "nr_employed") VALUES (10770, '1.4', '94.465', '-41.8', '4.958', '5228.1');</w:t>
      </w:r>
    </w:p>
    <w:p w14:paraId="785B1247" w14:textId="77777777" w:rsidR="00EE6FEB" w:rsidRDefault="00EE6FEB"/>
    <w:p w14:paraId="58D91A5D" w14:textId="77777777" w:rsidR="00EE6FEB" w:rsidRDefault="00EE6FEB">
      <w:r>
        <w:t>INSERT INTO  "Customer_social_economic_data" ("Customer_id", "emp_var_rate", "cons_price_idx", "cons_conf_idx", "euribor3m", "nr_employed") VALUES (10771, '1.4', '94.465', '-41.8', '4.958', '5228.1');</w:t>
      </w:r>
    </w:p>
    <w:p w14:paraId="1BD54345" w14:textId="77777777" w:rsidR="00EE6FEB" w:rsidRDefault="00EE6FEB"/>
    <w:p w14:paraId="5F826D9B" w14:textId="77777777" w:rsidR="00EE6FEB" w:rsidRDefault="00EE6FEB">
      <w:r>
        <w:t>INSERT INTO  "Customer_social_economic_data" ("Customer_id", "emp_var_rate", "cons_price_idx", "cons_conf_idx", "euribor3m", "nr_employed") VALUES (10772, '1.4', '94.465', '-41.8', '4.958', '5228.1');</w:t>
      </w:r>
    </w:p>
    <w:p w14:paraId="29B3AE59" w14:textId="77777777" w:rsidR="00EE6FEB" w:rsidRDefault="00EE6FEB"/>
    <w:p w14:paraId="6D345A68" w14:textId="77777777" w:rsidR="00EE6FEB" w:rsidRDefault="00EE6FEB">
      <w:r>
        <w:t>INSERT INTO  "Customer_social_economic_data" ("Customer_id", "emp_var_rate", "cons_price_idx", "cons_conf_idx", "euribor3m", "nr_employed") VALUES (10773, '1.4', '94.465', '-41.8', '4.958', '5228.1');</w:t>
      </w:r>
    </w:p>
    <w:p w14:paraId="0C7D2BF7" w14:textId="77777777" w:rsidR="00EE6FEB" w:rsidRDefault="00EE6FEB"/>
    <w:p w14:paraId="390C50AA" w14:textId="77777777" w:rsidR="00EE6FEB" w:rsidRDefault="00EE6FEB">
      <w:r>
        <w:t>INSERT INTO  "Customer_social_economic_data" ("Customer_id", "emp_var_rate", "cons_price_idx", "cons_conf_idx", "euribor3m", "nr_employed") VALUES (10774, '1.4', '94.465', '-41.8', '4.958', '5228.1');</w:t>
      </w:r>
    </w:p>
    <w:p w14:paraId="287F4A7F" w14:textId="77777777" w:rsidR="00EE6FEB" w:rsidRDefault="00EE6FEB"/>
    <w:p w14:paraId="3659C194" w14:textId="77777777" w:rsidR="00EE6FEB" w:rsidRDefault="00EE6FEB">
      <w:r>
        <w:t>INSERT INTO  "Customer_social_economic_data" ("Customer_id", "emp_var_rate", "cons_price_idx", "cons_conf_idx", "euribor3m", "nr_employed") VALUES (10775, '1.4', '94.465', '-41.8', '4.958', '5228.1');</w:t>
      </w:r>
    </w:p>
    <w:p w14:paraId="2C6423A2" w14:textId="77777777" w:rsidR="00EE6FEB" w:rsidRDefault="00EE6FEB"/>
    <w:p w14:paraId="18B7C1AA" w14:textId="77777777" w:rsidR="00EE6FEB" w:rsidRDefault="00EE6FEB">
      <w:r>
        <w:t>INSERT INTO  "Customer_social_economic_data" ("Customer_id", "emp_var_rate", "cons_price_idx", "cons_conf_idx", "euribor3m", "nr_employed") VALUES (10776, '1.4', '94.465', '-41.8', '4.958', '5228.1');</w:t>
      </w:r>
    </w:p>
    <w:p w14:paraId="5C8D58FE" w14:textId="77777777" w:rsidR="00EE6FEB" w:rsidRDefault="00EE6FEB"/>
    <w:p w14:paraId="359BF7FE" w14:textId="77777777" w:rsidR="00EE6FEB" w:rsidRDefault="00EE6FEB">
      <w:r>
        <w:t>INSERT INTO  "Customer_social_economic_data" ("Customer_id", "emp_var_rate", "cons_price_idx", "cons_conf_idx", "euribor3m", "nr_employed") VALUES (10777, '1.4', '94.465', '-41.8', '4.958', '5228.1');</w:t>
      </w:r>
    </w:p>
    <w:p w14:paraId="3B859E72" w14:textId="77777777" w:rsidR="00EE6FEB" w:rsidRDefault="00EE6FEB"/>
    <w:p w14:paraId="101C46B8" w14:textId="77777777" w:rsidR="00EE6FEB" w:rsidRDefault="00EE6FEB">
      <w:r>
        <w:t>INSERT INTO  "Customer_social_economic_data" ("Customer_id", "emp_var_rate", "cons_price_idx", "cons_conf_idx", "euribor3m", "nr_employed") VALUES (10778, '1.4', '94.465', '-41.8', '4.958', '5228.1');</w:t>
      </w:r>
    </w:p>
    <w:p w14:paraId="27D1C960" w14:textId="77777777" w:rsidR="00EE6FEB" w:rsidRDefault="00EE6FEB"/>
    <w:p w14:paraId="36273B1F" w14:textId="77777777" w:rsidR="00EE6FEB" w:rsidRDefault="00EE6FEB">
      <w:r>
        <w:t>INSERT INTO  "Customer_social_economic_data" ("Customer_id", "emp_var_rate", "cons_price_idx", "cons_conf_idx", "euribor3m", "nr_employed") VALUES (10779, '1.4', '94.465', '-41.8', '4.958', '5228.1');</w:t>
      </w:r>
    </w:p>
    <w:p w14:paraId="1A13E689" w14:textId="77777777" w:rsidR="00EE6FEB" w:rsidRDefault="00EE6FEB"/>
    <w:p w14:paraId="087FDA2F" w14:textId="77777777" w:rsidR="00EE6FEB" w:rsidRDefault="00EE6FEB">
      <w:r>
        <w:t>INSERT INTO  "Customer_social_economic_data" ("Customer_id", "emp_var_rate", "cons_price_idx", "cons_conf_idx", "euribor3m", "nr_employed") VALUES (10780, '1.4', '94.465', '-41.8', '4.958', '5228.1');</w:t>
      </w:r>
    </w:p>
    <w:p w14:paraId="2BE1EA55" w14:textId="77777777" w:rsidR="00EE6FEB" w:rsidRDefault="00EE6FEB"/>
    <w:p w14:paraId="14E78DA2" w14:textId="77777777" w:rsidR="00EE6FEB" w:rsidRDefault="00EE6FEB">
      <w:r>
        <w:t>INSERT INTO  "Customer_social_economic_data" ("Customer_id", "emp_var_rate", "cons_price_idx", "cons_conf_idx", "euribor3m", "nr_employed") VALUES (10781, '1.4', '94.465', '-41.8', '4.958', '5228.1');</w:t>
      </w:r>
    </w:p>
    <w:p w14:paraId="12312FA9" w14:textId="77777777" w:rsidR="00EE6FEB" w:rsidRDefault="00EE6FEB"/>
    <w:p w14:paraId="03FE1587" w14:textId="77777777" w:rsidR="00EE6FEB" w:rsidRDefault="00EE6FEB">
      <w:r>
        <w:t>INSERT INTO  "Customer_social_economic_data" ("Customer_id", "emp_var_rate", "cons_price_idx", "cons_conf_idx", "euribor3m", "nr_employed") VALUES (10782, '1.4', '94.465', '-41.8', '4.958', '5228.1');</w:t>
      </w:r>
    </w:p>
    <w:p w14:paraId="458C992F" w14:textId="77777777" w:rsidR="00EE6FEB" w:rsidRDefault="00EE6FEB"/>
    <w:p w14:paraId="3DDD824E" w14:textId="77777777" w:rsidR="00EE6FEB" w:rsidRDefault="00EE6FEB">
      <w:r>
        <w:t>INSERT INTO  "Customer_social_economic_data" ("Customer_id", "emp_var_rate", "cons_price_idx", "cons_conf_idx", "euribor3m", "nr_employed") VALUES (10783, '1.4', '94.465', '-41.8', '4.958', '5228.1');</w:t>
      </w:r>
    </w:p>
    <w:p w14:paraId="75DCC931" w14:textId="77777777" w:rsidR="00EE6FEB" w:rsidRDefault="00EE6FEB"/>
    <w:p w14:paraId="321F5B5B" w14:textId="77777777" w:rsidR="00EE6FEB" w:rsidRDefault="00EE6FEB">
      <w:r>
        <w:t>INSERT INTO  "Customer_social_economic_data" ("Customer_id", "emp_var_rate", "cons_price_idx", "cons_conf_idx", "euribor3m", "nr_employed") VALUES (10784, '1.4', '94.465', '-41.8', '4.958', '5228.1');</w:t>
      </w:r>
    </w:p>
    <w:p w14:paraId="780083F4" w14:textId="77777777" w:rsidR="00EE6FEB" w:rsidRDefault="00EE6FEB"/>
    <w:p w14:paraId="46D315EF" w14:textId="77777777" w:rsidR="00EE6FEB" w:rsidRDefault="00EE6FEB">
      <w:r>
        <w:t>INSERT INTO  "Customer_social_economic_data" ("Customer_id", "emp_var_rate", "cons_price_idx", "cons_conf_idx", "euribor3m", "nr_employed") VALUES (10785, '1.4', '94.465', '-41.8', '4.958', '5228.1');</w:t>
      </w:r>
    </w:p>
    <w:p w14:paraId="2AFD5A0D" w14:textId="77777777" w:rsidR="00EE6FEB" w:rsidRDefault="00EE6FEB"/>
    <w:p w14:paraId="54747199" w14:textId="77777777" w:rsidR="00EE6FEB" w:rsidRDefault="00EE6FEB">
      <w:r>
        <w:t>INSERT INTO  "Customer_social_economic_data" ("Customer_id", "emp_var_rate", "cons_price_idx", "cons_conf_idx", "euribor3m", "nr_employed") VALUES (10786, '1.4', '94.465', '-41.8', '4.958', '5228.1');</w:t>
      </w:r>
    </w:p>
    <w:p w14:paraId="1236E25C" w14:textId="77777777" w:rsidR="00EE6FEB" w:rsidRDefault="00EE6FEB"/>
    <w:p w14:paraId="5E96ACDA" w14:textId="77777777" w:rsidR="00EE6FEB" w:rsidRDefault="00EE6FEB">
      <w:r>
        <w:t>INSERT INTO  "Customer_social_economic_data" ("Customer_id", "emp_var_rate", "cons_price_idx", "cons_conf_idx", "euribor3m", "nr_employed") VALUES (10787, '1.4', '94.465', '-41.8', '4.958', '5228.1');</w:t>
      </w:r>
    </w:p>
    <w:p w14:paraId="55720155" w14:textId="77777777" w:rsidR="00EE6FEB" w:rsidRDefault="00EE6FEB"/>
    <w:p w14:paraId="11AA076D" w14:textId="77777777" w:rsidR="00EE6FEB" w:rsidRDefault="00EE6FEB">
      <w:r>
        <w:t>INSERT INTO  "Customer_social_economic_data" ("Customer_id", "emp_var_rate", "cons_price_idx", "cons_conf_idx", "euribor3m", "nr_employed") VALUES (10788, '1.4', '94.465', '-41.8', '4.958', '5228.1');</w:t>
      </w:r>
    </w:p>
    <w:p w14:paraId="42EBA981" w14:textId="77777777" w:rsidR="00EE6FEB" w:rsidRDefault="00EE6FEB"/>
    <w:p w14:paraId="65D28996" w14:textId="77777777" w:rsidR="00EE6FEB" w:rsidRDefault="00EE6FEB">
      <w:r>
        <w:t>INSERT INTO  "Customer_social_economic_data" ("Customer_id", "emp_var_rate", "cons_price_idx", "cons_conf_idx", "euribor3m", "nr_employed") VALUES (10789, '1.4', '94.465', '-41.8', '4.958', '5228.1');</w:t>
      </w:r>
    </w:p>
    <w:p w14:paraId="58F52385" w14:textId="77777777" w:rsidR="00EE6FEB" w:rsidRDefault="00EE6FEB"/>
    <w:p w14:paraId="4F6091F6" w14:textId="77777777" w:rsidR="00EE6FEB" w:rsidRDefault="00EE6FEB">
      <w:r>
        <w:t>INSERT INTO  "Customer_social_economic_data" ("Customer_id", "emp_var_rate", "cons_price_idx", "cons_conf_idx", "euribor3m", "nr_employed") VALUES (10790, '1.4', '94.465', '-41.8', '4.958', '5228.1');</w:t>
      </w:r>
    </w:p>
    <w:p w14:paraId="46CC72BE" w14:textId="77777777" w:rsidR="00EE6FEB" w:rsidRDefault="00EE6FEB"/>
    <w:p w14:paraId="2C5ABDD7" w14:textId="77777777" w:rsidR="00EE6FEB" w:rsidRDefault="00EE6FEB">
      <w:r>
        <w:t>INSERT INTO  "Customer_social_economic_data" ("Customer_id", "emp_var_rate", "cons_price_idx", "cons_conf_idx", "euribor3m", "nr_employed") VALUES (10791, '1.4', '94.465', '-41.8', '4.958', '5228.1');</w:t>
      </w:r>
    </w:p>
    <w:p w14:paraId="30319A47" w14:textId="77777777" w:rsidR="00EE6FEB" w:rsidRDefault="00EE6FEB"/>
    <w:p w14:paraId="79F85FF8" w14:textId="77777777" w:rsidR="00EE6FEB" w:rsidRDefault="00EE6FEB">
      <w:r>
        <w:t>INSERT INTO  "Customer_social_economic_data" ("Customer_id", "emp_var_rate", "cons_price_idx", "cons_conf_idx", "euribor3m", "nr_employed") VALUES (10792, '1.4', '94.465', '-41.8', '4.958', '5228.1');</w:t>
      </w:r>
    </w:p>
    <w:p w14:paraId="4886A68D" w14:textId="77777777" w:rsidR="00EE6FEB" w:rsidRDefault="00EE6FEB"/>
    <w:p w14:paraId="70B059FE" w14:textId="77777777" w:rsidR="00EE6FEB" w:rsidRDefault="00EE6FEB">
      <w:r>
        <w:t>INSERT INTO  "Customer_social_economic_data" ("Customer_id", "emp_var_rate", "cons_price_idx", "cons_conf_idx", "euribor3m", "nr_employed") VALUES (10793, '1.4', '94.465', '-41.8', '4.958', '5228.1');</w:t>
      </w:r>
    </w:p>
    <w:p w14:paraId="38795F42" w14:textId="77777777" w:rsidR="00EE6FEB" w:rsidRDefault="00EE6FEB"/>
    <w:p w14:paraId="234835BA" w14:textId="77777777" w:rsidR="00EE6FEB" w:rsidRDefault="00EE6FEB">
      <w:r>
        <w:t>INSERT INTO  "Customer_social_economic_data" ("Customer_id", "emp_var_rate", "cons_price_idx", "cons_conf_idx", "euribor3m", "nr_employed") VALUES (10794, '1.4', '94.465', '-41.8', '4.958', '5228.1');</w:t>
      </w:r>
    </w:p>
    <w:p w14:paraId="2441F6BD" w14:textId="77777777" w:rsidR="00EE6FEB" w:rsidRDefault="00EE6FEB"/>
    <w:p w14:paraId="11A38628" w14:textId="77777777" w:rsidR="00EE6FEB" w:rsidRDefault="00EE6FEB">
      <w:r>
        <w:t>INSERT INTO  "Customer_social_economic_data" ("Customer_id", "emp_var_rate", "cons_price_idx", "cons_conf_idx", "euribor3m", "nr_employed") VALUES (10795, '1.4', '94.465', '-41.8', '4.958', '5228.1');</w:t>
      </w:r>
    </w:p>
    <w:p w14:paraId="495E69AC" w14:textId="77777777" w:rsidR="00EE6FEB" w:rsidRDefault="00EE6FEB"/>
    <w:p w14:paraId="4608CDB7" w14:textId="77777777" w:rsidR="00EE6FEB" w:rsidRDefault="00EE6FEB">
      <w:r>
        <w:t>INSERT INTO  "Customer_social_economic_data" ("Customer_id", "emp_var_rate", "cons_price_idx", "cons_conf_idx", "euribor3m", "nr_employed") VALUES (10796, '1.4', '94.465', '-41.8', '4.958', '5228.1');</w:t>
      </w:r>
    </w:p>
    <w:p w14:paraId="5AC8C457" w14:textId="77777777" w:rsidR="00EE6FEB" w:rsidRDefault="00EE6FEB"/>
    <w:p w14:paraId="632115CB" w14:textId="77777777" w:rsidR="00EE6FEB" w:rsidRDefault="00EE6FEB">
      <w:r>
        <w:t>INSERT INTO  "Customer_social_economic_data" ("Customer_id", "emp_var_rate", "cons_price_idx", "cons_conf_idx", "euribor3m", "nr_employed") VALUES (10797, '1.4', '94.465', '-41.8', '4.958', '5228.1');</w:t>
      </w:r>
    </w:p>
    <w:p w14:paraId="074E04EF" w14:textId="77777777" w:rsidR="00EE6FEB" w:rsidRDefault="00EE6FEB"/>
    <w:p w14:paraId="572005C9" w14:textId="77777777" w:rsidR="00EE6FEB" w:rsidRDefault="00EE6FEB">
      <w:r>
        <w:t>INSERT INTO  "Customer_social_economic_data" ("Customer_id", "emp_var_rate", "cons_price_idx", "cons_conf_idx", "euribor3m", "nr_employed") VALUES (10798, '1.4', '94.465', '-41.8', '4.958', '5228.1');</w:t>
      </w:r>
    </w:p>
    <w:p w14:paraId="028ADC5F" w14:textId="77777777" w:rsidR="00EE6FEB" w:rsidRDefault="00EE6FEB"/>
    <w:p w14:paraId="2434CEA7" w14:textId="77777777" w:rsidR="00EE6FEB" w:rsidRDefault="00EE6FEB">
      <w:r>
        <w:t>INSERT INTO  "Customer_social_economic_data" ("Customer_id", "emp_var_rate", "cons_price_idx", "cons_conf_idx", "euribor3m", "nr_employed") VALUES (10799, '1.4', '94.465', '-41.8', '4.958', '5228.1');</w:t>
      </w:r>
    </w:p>
    <w:p w14:paraId="18E8A19B" w14:textId="77777777" w:rsidR="00EE6FEB" w:rsidRDefault="00EE6FEB"/>
    <w:p w14:paraId="2F8C85FC" w14:textId="77777777" w:rsidR="00EE6FEB" w:rsidRDefault="00EE6FEB">
      <w:r>
        <w:t>INSERT INTO  "Customer_social_economic_data" ("Customer_id", "emp_var_rate", "cons_price_idx", "cons_conf_idx", "euribor3m", "nr_employed") VALUES (10800, '1.4', '94.465', '-41.8', '4.958', '5228.1');</w:t>
      </w:r>
    </w:p>
    <w:p w14:paraId="3CFCE3BF" w14:textId="77777777" w:rsidR="00EE6FEB" w:rsidRDefault="00EE6FEB"/>
    <w:p w14:paraId="4CB9F000" w14:textId="77777777" w:rsidR="00EE6FEB" w:rsidRDefault="00EE6FEB">
      <w:r>
        <w:t>INSERT INTO  "Customer_social_economic_data" ("Customer_id", "emp_var_rate", "cons_price_idx", "cons_conf_idx", "euribor3m", "nr_employed") VALUES (10801, '1.4', '94.465', '-41.8', '4.958', '5228.1');</w:t>
      </w:r>
    </w:p>
    <w:p w14:paraId="14391322" w14:textId="77777777" w:rsidR="00EE6FEB" w:rsidRDefault="00EE6FEB"/>
    <w:p w14:paraId="6C9FBEBD" w14:textId="77777777" w:rsidR="00EE6FEB" w:rsidRDefault="00EE6FEB">
      <w:r>
        <w:t>INSERT INTO  "Customer_social_economic_data" ("Customer_id", "emp_var_rate", "cons_price_idx", "cons_conf_idx", "euribor3m", "nr_employed") VALUES (10802, '1.4', '94.465', '-41.8', '4.958', '5228.1');</w:t>
      </w:r>
    </w:p>
    <w:p w14:paraId="47654C20" w14:textId="77777777" w:rsidR="00EE6FEB" w:rsidRDefault="00EE6FEB"/>
    <w:p w14:paraId="14263E05" w14:textId="77777777" w:rsidR="00EE6FEB" w:rsidRDefault="00EE6FEB">
      <w:r>
        <w:t>INSERT INTO  "Customer_social_economic_data" ("Customer_id", "emp_var_rate", "cons_price_idx", "cons_conf_idx", "euribor3m", "nr_employed") VALUES (10803, '1.4', '94.465', '-41.8', '4.958', '5228.1');</w:t>
      </w:r>
    </w:p>
    <w:p w14:paraId="1A2609DB" w14:textId="77777777" w:rsidR="00EE6FEB" w:rsidRDefault="00EE6FEB"/>
    <w:p w14:paraId="4054C756" w14:textId="77777777" w:rsidR="00EE6FEB" w:rsidRDefault="00EE6FEB">
      <w:r>
        <w:t>INSERT INTO  "Customer_social_economic_data" ("Customer_id", "emp_var_rate", "cons_price_idx", "cons_conf_idx", "euribor3m", "nr_employed") VALUES (10804, '1.4', '94.465', '-41.8', '4.958', '5228.1');</w:t>
      </w:r>
    </w:p>
    <w:p w14:paraId="0F70119A" w14:textId="77777777" w:rsidR="00EE6FEB" w:rsidRDefault="00EE6FEB"/>
    <w:p w14:paraId="595FEEE0" w14:textId="77777777" w:rsidR="00EE6FEB" w:rsidRDefault="00EE6FEB">
      <w:r>
        <w:t>INSERT INTO  "Customer_social_economic_data" ("Customer_id", "emp_var_rate", "cons_price_idx", "cons_conf_idx", "euribor3m", "nr_employed") VALUES (10805, '1.4', '94.465', '-41.8', '4.958', '5228.1');</w:t>
      </w:r>
    </w:p>
    <w:p w14:paraId="505BEE7A" w14:textId="77777777" w:rsidR="00EE6FEB" w:rsidRDefault="00EE6FEB"/>
    <w:p w14:paraId="71D895C2" w14:textId="77777777" w:rsidR="00EE6FEB" w:rsidRDefault="00EE6FEB">
      <w:r>
        <w:t>INSERT INTO  "Customer_social_economic_data" ("Customer_id", "emp_var_rate", "cons_price_idx", "cons_conf_idx", "euribor3m", "nr_employed") VALUES (10806, '1.4', '94.465', '-41.8', '4.958', '5228.1');</w:t>
      </w:r>
    </w:p>
    <w:p w14:paraId="1CF632B5" w14:textId="77777777" w:rsidR="00EE6FEB" w:rsidRDefault="00EE6FEB"/>
    <w:p w14:paraId="2C040DB7" w14:textId="77777777" w:rsidR="00EE6FEB" w:rsidRDefault="00EE6FEB">
      <w:r>
        <w:t>INSERT INTO  "Customer_social_economic_data" ("Customer_id", "emp_var_rate", "cons_price_idx", "cons_conf_idx", "euribor3m", "nr_employed") VALUES (10807, '1.4', '94.465', '-41.8', '4.958', '5228.1');</w:t>
      </w:r>
    </w:p>
    <w:p w14:paraId="328EF5A8" w14:textId="77777777" w:rsidR="00EE6FEB" w:rsidRDefault="00EE6FEB"/>
    <w:p w14:paraId="3172EF25" w14:textId="77777777" w:rsidR="00EE6FEB" w:rsidRDefault="00EE6FEB">
      <w:r>
        <w:t>INSERT INTO  "Customer_social_economic_data" ("Customer_id", "emp_var_rate", "cons_price_idx", "cons_conf_idx", "euribor3m", "nr_employed") VALUES (10808, '1.4', '94.465', '-41.8', '4.958', '5228.1');</w:t>
      </w:r>
    </w:p>
    <w:p w14:paraId="214D325D" w14:textId="77777777" w:rsidR="00EE6FEB" w:rsidRDefault="00EE6FEB"/>
    <w:p w14:paraId="2991DE0C" w14:textId="77777777" w:rsidR="00EE6FEB" w:rsidRDefault="00EE6FEB">
      <w:r>
        <w:t>INSERT INTO  "Customer_social_economic_data" ("Customer_id", "emp_var_rate", "cons_price_idx", "cons_conf_idx", "euribor3m", "nr_employed") VALUES (10809, '1.4', '94.465', '-41.8', '4.958', '5228.1');</w:t>
      </w:r>
    </w:p>
    <w:p w14:paraId="5C00380B" w14:textId="77777777" w:rsidR="00EE6FEB" w:rsidRDefault="00EE6FEB"/>
    <w:p w14:paraId="0F72D4FE" w14:textId="77777777" w:rsidR="00EE6FEB" w:rsidRDefault="00EE6FEB">
      <w:r>
        <w:t>INSERT INTO  "Customer_social_economic_data" ("Customer_id", "emp_var_rate", "cons_price_idx", "cons_conf_idx", "euribor3m", "nr_employed") VALUES (10810, '1.4', '94.465', '-41.8', '4.958', '5228.1');</w:t>
      </w:r>
    </w:p>
    <w:p w14:paraId="4361C354" w14:textId="77777777" w:rsidR="00EE6FEB" w:rsidRDefault="00EE6FEB"/>
    <w:p w14:paraId="188F4A0E" w14:textId="77777777" w:rsidR="00EE6FEB" w:rsidRDefault="00EE6FEB">
      <w:r>
        <w:t>INSERT INTO  "Customer_social_economic_data" ("Customer_id", "emp_var_rate", "cons_price_idx", "cons_conf_idx", "euribor3m", "nr_employed") VALUES (10811, '1.4', '94.465', '-41.8', '4.958', '5228.1');</w:t>
      </w:r>
    </w:p>
    <w:p w14:paraId="4C18BB13" w14:textId="77777777" w:rsidR="00EE6FEB" w:rsidRDefault="00EE6FEB"/>
    <w:p w14:paraId="6BCDA662" w14:textId="77777777" w:rsidR="00EE6FEB" w:rsidRDefault="00EE6FEB">
      <w:r>
        <w:t>INSERT INTO  "Customer_social_economic_data" ("Customer_id", "emp_var_rate", "cons_price_idx", "cons_conf_idx", "euribor3m", "nr_employed") VALUES (10812, '1.4', '94.465', '-41.8', '4.958', '5228.1');</w:t>
      </w:r>
    </w:p>
    <w:p w14:paraId="4B74FFAD" w14:textId="77777777" w:rsidR="00EE6FEB" w:rsidRDefault="00EE6FEB"/>
    <w:p w14:paraId="62817646" w14:textId="77777777" w:rsidR="00EE6FEB" w:rsidRDefault="00EE6FEB">
      <w:r>
        <w:t>INSERT INTO  "Customer_social_economic_data" ("Customer_id", "emp_var_rate", "cons_price_idx", "cons_conf_idx", "euribor3m", "nr_employed") VALUES (10813, '1.4', '94.465', '-41.8', '4.958', '5228.1');</w:t>
      </w:r>
    </w:p>
    <w:p w14:paraId="1BA340E3" w14:textId="77777777" w:rsidR="00EE6FEB" w:rsidRDefault="00EE6FEB"/>
    <w:p w14:paraId="60FCF5B1" w14:textId="77777777" w:rsidR="00EE6FEB" w:rsidRDefault="00EE6FEB">
      <w:r>
        <w:t>INSERT INTO  "Customer_social_economic_data" ("Customer_id", "emp_var_rate", "cons_price_idx", "cons_conf_idx", "euribor3m", "nr_employed") VALUES (10814, '1.4', '94.465', '-41.8', '4.958', '5228.1');</w:t>
      </w:r>
    </w:p>
    <w:p w14:paraId="636A6E1A" w14:textId="77777777" w:rsidR="00EE6FEB" w:rsidRDefault="00EE6FEB"/>
    <w:p w14:paraId="050EBD61" w14:textId="77777777" w:rsidR="00EE6FEB" w:rsidRDefault="00EE6FEB">
      <w:r>
        <w:t>INSERT INTO  "Customer_social_economic_data" ("Customer_id", "emp_var_rate", "cons_price_idx", "cons_conf_idx", "euribor3m", "nr_employed") VALUES (10815, '1.4', '94.465', '-41.8', '4.958', '5228.1');</w:t>
      </w:r>
    </w:p>
    <w:p w14:paraId="2183F53A" w14:textId="77777777" w:rsidR="00EE6FEB" w:rsidRDefault="00EE6FEB"/>
    <w:p w14:paraId="5E637461" w14:textId="77777777" w:rsidR="00EE6FEB" w:rsidRDefault="00EE6FEB">
      <w:r>
        <w:t>INSERT INTO  "Customer_social_economic_data" ("Customer_id", "emp_var_rate", "cons_price_idx", "cons_conf_idx", "euribor3m", "nr_employed") VALUES (10816, '1.4', '94.465', '-41.8', '4.958', '5228.1');</w:t>
      </w:r>
    </w:p>
    <w:p w14:paraId="2874A3ED" w14:textId="77777777" w:rsidR="00EE6FEB" w:rsidRDefault="00EE6FEB"/>
    <w:p w14:paraId="1DC18A26" w14:textId="77777777" w:rsidR="00EE6FEB" w:rsidRDefault="00EE6FEB">
      <w:r>
        <w:t>INSERT INTO  "Customer_social_economic_data" ("Customer_id", "emp_var_rate", "cons_price_idx", "cons_conf_idx", "euribor3m", "nr_employed") VALUES (10817, '1.4', '94.465', '-41.8', '4.955', '5228.1');</w:t>
      </w:r>
    </w:p>
    <w:p w14:paraId="24DD9F7C" w14:textId="77777777" w:rsidR="00EE6FEB" w:rsidRDefault="00EE6FEB"/>
    <w:p w14:paraId="653C1D0E" w14:textId="77777777" w:rsidR="00EE6FEB" w:rsidRDefault="00EE6FEB">
      <w:r>
        <w:t>INSERT INTO  "Customer_social_economic_data" ("Customer_id", "emp_var_rate", "cons_price_idx", "cons_conf_idx", "euribor3m", "nr_employed") VALUES (10818, '1.4', '94.465', '-41.8', '4.955', '5228.1');</w:t>
      </w:r>
    </w:p>
    <w:p w14:paraId="4E338717" w14:textId="77777777" w:rsidR="00EE6FEB" w:rsidRDefault="00EE6FEB"/>
    <w:p w14:paraId="29D25180" w14:textId="77777777" w:rsidR="00EE6FEB" w:rsidRDefault="00EE6FEB">
      <w:r>
        <w:t>INSERT INTO  "Customer_social_economic_data" ("Customer_id", "emp_var_rate", "cons_price_idx", "cons_conf_idx", "euribor3m", "nr_employed") VALUES (10819, '1.4', '94.465', '-41.8', '4.955', '5228.1');</w:t>
      </w:r>
    </w:p>
    <w:p w14:paraId="048D74AB" w14:textId="77777777" w:rsidR="00EE6FEB" w:rsidRDefault="00EE6FEB"/>
    <w:p w14:paraId="41C17D71" w14:textId="77777777" w:rsidR="00EE6FEB" w:rsidRDefault="00EE6FEB">
      <w:r>
        <w:t>INSERT INTO  "Customer_social_economic_data" ("Customer_id", "emp_var_rate", "cons_price_idx", "cons_conf_idx", "euribor3m", "nr_employed") VALUES (10820, '1.4', '94.465', '-41.8', '4.955', '5228.1');</w:t>
      </w:r>
    </w:p>
    <w:p w14:paraId="36F6302B" w14:textId="77777777" w:rsidR="00EE6FEB" w:rsidRDefault="00EE6FEB"/>
    <w:p w14:paraId="1DA2AC7A" w14:textId="77777777" w:rsidR="00EE6FEB" w:rsidRDefault="00EE6FEB">
      <w:r>
        <w:t>INSERT INTO  "Customer_social_economic_data" ("Customer_id", "emp_var_rate", "cons_price_idx", "cons_conf_idx", "euribor3m", "nr_employed") VALUES (10821, '1.4', '94.465', '-41.8', '4.955', '5228.1');</w:t>
      </w:r>
    </w:p>
    <w:p w14:paraId="04BF8968" w14:textId="77777777" w:rsidR="00EE6FEB" w:rsidRDefault="00EE6FEB"/>
    <w:p w14:paraId="43072064" w14:textId="77777777" w:rsidR="00EE6FEB" w:rsidRDefault="00EE6FEB">
      <w:r>
        <w:t>INSERT INTO  "Customer_social_economic_data" ("Customer_id", "emp_var_rate", "cons_price_idx", "cons_conf_idx", "euribor3m", "nr_employed") VALUES (10822, '1.4', '94.465', '-41.8', '4.955', '5228.1');</w:t>
      </w:r>
    </w:p>
    <w:p w14:paraId="03726C5B" w14:textId="77777777" w:rsidR="00EE6FEB" w:rsidRDefault="00EE6FEB"/>
    <w:p w14:paraId="57B3923C" w14:textId="77777777" w:rsidR="00EE6FEB" w:rsidRDefault="00EE6FEB">
      <w:r>
        <w:t>INSERT INTO  "Customer_social_economic_data" ("Customer_id", "emp_var_rate", "cons_price_idx", "cons_conf_idx", "euribor3m", "nr_employed") VALUES (10823, '1.4', '94.465', '-41.8', '4.955', '5228.1');</w:t>
      </w:r>
    </w:p>
    <w:p w14:paraId="1EFDE3F6" w14:textId="77777777" w:rsidR="00EE6FEB" w:rsidRDefault="00EE6FEB"/>
    <w:p w14:paraId="0D1F17E2" w14:textId="77777777" w:rsidR="00EE6FEB" w:rsidRDefault="00EE6FEB">
      <w:r>
        <w:t>INSERT INTO  "Customer_social_economic_data" ("Customer_id", "emp_var_rate", "cons_price_idx", "cons_conf_idx", "euribor3m", "nr_employed") VALUES (10824, '1.4', '94.465', '-41.8', '4.955', '5228.1');</w:t>
      </w:r>
    </w:p>
    <w:p w14:paraId="7CE3DF76" w14:textId="77777777" w:rsidR="00EE6FEB" w:rsidRDefault="00EE6FEB"/>
    <w:p w14:paraId="4D00B212" w14:textId="77777777" w:rsidR="00EE6FEB" w:rsidRDefault="00EE6FEB">
      <w:r>
        <w:t>INSERT INTO  "Customer_social_economic_data" ("Customer_id", "emp_var_rate", "cons_price_idx", "cons_conf_idx", "euribor3m", "nr_employed") VALUES (10825, '1.4', '94.465', '-41.8', '4.955', '5228.1');</w:t>
      </w:r>
    </w:p>
    <w:p w14:paraId="2EBC2E4A" w14:textId="77777777" w:rsidR="00EE6FEB" w:rsidRDefault="00EE6FEB"/>
    <w:p w14:paraId="044886E2" w14:textId="77777777" w:rsidR="00EE6FEB" w:rsidRDefault="00EE6FEB">
      <w:r>
        <w:t>INSERT INTO  "Customer_social_economic_data" ("Customer_id", "emp_var_rate", "cons_price_idx", "cons_conf_idx", "euribor3m", "nr_employed") VALUES (10826, '1.4', '94.465', '-41.8', '4.955', '5228.1');</w:t>
      </w:r>
    </w:p>
    <w:p w14:paraId="6D6B2FD7" w14:textId="77777777" w:rsidR="00EE6FEB" w:rsidRDefault="00EE6FEB"/>
    <w:p w14:paraId="44173D99" w14:textId="77777777" w:rsidR="00EE6FEB" w:rsidRDefault="00EE6FEB">
      <w:r>
        <w:t>INSERT INTO  "Customer_social_economic_data" ("Customer_id", "emp_var_rate", "cons_price_idx", "cons_conf_idx", "euribor3m", "nr_employed") VALUES (10827, '1.4', '94.465', '-41.8', '4.955', '5228.1');</w:t>
      </w:r>
    </w:p>
    <w:p w14:paraId="4AA2DF0A" w14:textId="77777777" w:rsidR="00EE6FEB" w:rsidRDefault="00EE6FEB"/>
    <w:p w14:paraId="65534EE8" w14:textId="77777777" w:rsidR="00EE6FEB" w:rsidRDefault="00EE6FEB">
      <w:r>
        <w:t>INSERT INTO  "Customer_social_economic_data" ("Customer_id", "emp_var_rate", "cons_price_idx", "cons_conf_idx", "euribor3m", "nr_employed") VALUES (10828, '1.4', '94.465', '-41.8', '4.955', '5228.1');</w:t>
      </w:r>
    </w:p>
    <w:p w14:paraId="48071709" w14:textId="77777777" w:rsidR="00EE6FEB" w:rsidRDefault="00EE6FEB"/>
    <w:p w14:paraId="530B9EAB" w14:textId="77777777" w:rsidR="00EE6FEB" w:rsidRDefault="00EE6FEB">
      <w:r>
        <w:t>INSERT INTO  "Customer_social_economic_data" ("Customer_id", "emp_var_rate", "cons_price_idx", "cons_conf_idx", "euribor3m", "nr_employed") VALUES (10829, '1.4', '94.465', '-41.8', '4.955', '5228.1');</w:t>
      </w:r>
    </w:p>
    <w:p w14:paraId="7FD2DD42" w14:textId="77777777" w:rsidR="00EE6FEB" w:rsidRDefault="00EE6FEB"/>
    <w:p w14:paraId="577F36B2" w14:textId="77777777" w:rsidR="00EE6FEB" w:rsidRDefault="00EE6FEB">
      <w:r>
        <w:t>INSERT INTO  "Customer_social_economic_data" ("Customer_id", "emp_var_rate", "cons_price_idx", "cons_conf_idx", "euribor3m", "nr_employed") VALUES (10830, '1.4', '94.465', '-41.8', '4.955', '5228.1');</w:t>
      </w:r>
    </w:p>
    <w:p w14:paraId="46621F1C" w14:textId="77777777" w:rsidR="00EE6FEB" w:rsidRDefault="00EE6FEB"/>
    <w:p w14:paraId="3D5043D9" w14:textId="77777777" w:rsidR="00EE6FEB" w:rsidRDefault="00EE6FEB">
      <w:r>
        <w:t>INSERT INTO  "Customer_social_economic_data" ("Customer_id", "emp_var_rate", "cons_price_idx", "cons_conf_idx", "euribor3m", "nr_employed") VALUES (10831, '1.4', '94.465', '-41.8', '4.955', '5228.1');</w:t>
      </w:r>
    </w:p>
    <w:p w14:paraId="4B47AB08" w14:textId="77777777" w:rsidR="00EE6FEB" w:rsidRDefault="00EE6FEB"/>
    <w:p w14:paraId="17792B86" w14:textId="77777777" w:rsidR="00EE6FEB" w:rsidRDefault="00EE6FEB">
      <w:r>
        <w:t>INSERT INTO  "Customer_social_economic_data" ("Customer_id", "emp_var_rate", "cons_price_idx", "cons_conf_idx", "euribor3m", "nr_employed") VALUES (10832, '1.4', '94.465', '-41.8', '4.955', '5228.1');</w:t>
      </w:r>
    </w:p>
    <w:p w14:paraId="1E877073" w14:textId="77777777" w:rsidR="00EE6FEB" w:rsidRDefault="00EE6FEB"/>
    <w:p w14:paraId="4CF1AB2B" w14:textId="77777777" w:rsidR="00EE6FEB" w:rsidRDefault="00EE6FEB">
      <w:r>
        <w:t>INSERT INTO  "Customer_social_economic_data" ("Customer_id", "emp_var_rate", "cons_price_idx", "cons_conf_idx", "euribor3m", "nr_employed") VALUES (10833, '1.4', '94.465', '-41.8', '4.955', '5228.1');</w:t>
      </w:r>
    </w:p>
    <w:p w14:paraId="6E405DB8" w14:textId="77777777" w:rsidR="00EE6FEB" w:rsidRDefault="00EE6FEB"/>
    <w:p w14:paraId="36585886" w14:textId="77777777" w:rsidR="00EE6FEB" w:rsidRDefault="00EE6FEB">
      <w:r>
        <w:t>INSERT INTO  "Customer_social_economic_data" ("Customer_id", "emp_var_rate", "cons_price_idx", "cons_conf_idx", "euribor3m", "nr_employed") VALUES (10834, '1.4', '94.465', '-41.8', '4.955', '5228.1');</w:t>
      </w:r>
    </w:p>
    <w:p w14:paraId="7648F01B" w14:textId="77777777" w:rsidR="00EE6FEB" w:rsidRDefault="00EE6FEB"/>
    <w:p w14:paraId="67303D6F" w14:textId="77777777" w:rsidR="00EE6FEB" w:rsidRDefault="00EE6FEB">
      <w:r>
        <w:t>INSERT INTO  "Customer_social_economic_data" ("Customer_id", "emp_var_rate", "cons_price_idx", "cons_conf_idx", "euribor3m", "nr_employed") VALUES (10835, '1.4', '94.465', '-41.8', '4.955', '5228.1');</w:t>
      </w:r>
    </w:p>
    <w:p w14:paraId="40B1AE74" w14:textId="77777777" w:rsidR="00EE6FEB" w:rsidRDefault="00EE6FEB"/>
    <w:p w14:paraId="7B7E7DE4" w14:textId="77777777" w:rsidR="00EE6FEB" w:rsidRDefault="00EE6FEB">
      <w:r>
        <w:t>INSERT INTO  "Customer_social_economic_data" ("Customer_id", "emp_var_rate", "cons_price_idx", "cons_conf_idx", "euribor3m", "nr_employed") VALUES (10836, '1.4', '94.465', '-41.8', '4.955', '5228.1');</w:t>
      </w:r>
    </w:p>
    <w:p w14:paraId="3EB0874B" w14:textId="77777777" w:rsidR="00EE6FEB" w:rsidRDefault="00EE6FEB"/>
    <w:p w14:paraId="15431EA4" w14:textId="77777777" w:rsidR="00EE6FEB" w:rsidRDefault="00EE6FEB">
      <w:r>
        <w:t>INSERT INTO  "Customer_social_economic_data" ("Customer_id", "emp_var_rate", "cons_price_idx", "cons_conf_idx", "euribor3m", "nr_employed") VALUES (10837, '1.4', '94.465', '-41.8', '4.955', '5228.1');</w:t>
      </w:r>
    </w:p>
    <w:p w14:paraId="4AFB3D9D" w14:textId="77777777" w:rsidR="00EE6FEB" w:rsidRDefault="00EE6FEB"/>
    <w:p w14:paraId="2377872E" w14:textId="77777777" w:rsidR="00EE6FEB" w:rsidRDefault="00EE6FEB">
      <w:r>
        <w:t>INSERT INTO  "Customer_social_economic_data" ("Customer_id", "emp_var_rate", "cons_price_idx", "cons_conf_idx", "euribor3m", "nr_employed") VALUES (10838, '1.4', '94.465', '-41.8', '4.955', '5228.1');</w:t>
      </w:r>
    </w:p>
    <w:p w14:paraId="3B89ACB4" w14:textId="77777777" w:rsidR="00EE6FEB" w:rsidRDefault="00EE6FEB"/>
    <w:p w14:paraId="2BB349B0" w14:textId="77777777" w:rsidR="00EE6FEB" w:rsidRDefault="00EE6FEB">
      <w:r>
        <w:t>INSERT INTO  "Customer_social_economic_data" ("Customer_id", "emp_var_rate", "cons_price_idx", "cons_conf_idx", "euribor3m", "nr_employed") VALUES (10839, '1.4', '94.465', '-41.8', '4.955', '5228.1');</w:t>
      </w:r>
    </w:p>
    <w:p w14:paraId="181EA5AE" w14:textId="77777777" w:rsidR="00EE6FEB" w:rsidRDefault="00EE6FEB"/>
    <w:p w14:paraId="6AC6B549" w14:textId="77777777" w:rsidR="00EE6FEB" w:rsidRDefault="00EE6FEB">
      <w:r>
        <w:t>INSERT INTO  "Customer_social_economic_data" ("Customer_id", "emp_var_rate", "cons_price_idx", "cons_conf_idx", "euribor3m", "nr_employed") VALUES (10840, '1.4', '94.465', '-41.8', '4.955', '5228.1');</w:t>
      </w:r>
    </w:p>
    <w:p w14:paraId="6425B0BF" w14:textId="77777777" w:rsidR="00EE6FEB" w:rsidRDefault="00EE6FEB"/>
    <w:p w14:paraId="14FA79B7" w14:textId="77777777" w:rsidR="00EE6FEB" w:rsidRDefault="00EE6FEB">
      <w:r>
        <w:t>INSERT INTO  "Customer_social_economic_data" ("Customer_id", "emp_var_rate", "cons_price_idx", "cons_conf_idx", "euribor3m", "nr_employed") VALUES (10841, '1.4', '94.465', '-41.8', '4.955', '5228.1');</w:t>
      </w:r>
    </w:p>
    <w:p w14:paraId="681C0B4A" w14:textId="77777777" w:rsidR="00EE6FEB" w:rsidRDefault="00EE6FEB"/>
    <w:p w14:paraId="16E9FD5D" w14:textId="77777777" w:rsidR="00EE6FEB" w:rsidRDefault="00EE6FEB">
      <w:r>
        <w:t>INSERT INTO  "Customer_social_economic_data" ("Customer_id", "emp_var_rate", "cons_price_idx", "cons_conf_idx", "euribor3m", "nr_employed") VALUES (10842, '1.4', '94.465', '-41.8', '4.955', '5228.1');</w:t>
      </w:r>
    </w:p>
    <w:p w14:paraId="29A98658" w14:textId="77777777" w:rsidR="00EE6FEB" w:rsidRDefault="00EE6FEB"/>
    <w:p w14:paraId="6793A23A" w14:textId="77777777" w:rsidR="00EE6FEB" w:rsidRDefault="00EE6FEB">
      <w:r>
        <w:t>INSERT INTO  "Customer_social_economic_data" ("Customer_id", "emp_var_rate", "cons_price_idx", "cons_conf_idx", "euribor3m", "nr_employed") VALUES (10843, '1.4', '94.465', '-41.8', '4.955', '5228.1');</w:t>
      </w:r>
    </w:p>
    <w:p w14:paraId="25C3771E" w14:textId="77777777" w:rsidR="00EE6FEB" w:rsidRDefault="00EE6FEB"/>
    <w:p w14:paraId="56BD90E4" w14:textId="77777777" w:rsidR="00EE6FEB" w:rsidRDefault="00EE6FEB">
      <w:r>
        <w:t>INSERT INTO  "Customer_social_economic_data" ("Customer_id", "emp_var_rate", "cons_price_idx", "cons_conf_idx", "euribor3m", "nr_employed") VALUES (10844, '1.4', '94.465', '-41.8', '4.955', '5228.1');</w:t>
      </w:r>
    </w:p>
    <w:p w14:paraId="416C503F" w14:textId="77777777" w:rsidR="00EE6FEB" w:rsidRDefault="00EE6FEB"/>
    <w:p w14:paraId="734F5D6C" w14:textId="77777777" w:rsidR="00EE6FEB" w:rsidRDefault="00EE6FEB">
      <w:r>
        <w:t>INSERT INTO  "Customer_social_economic_data" ("Customer_id", "emp_var_rate", "cons_price_idx", "cons_conf_idx", "euribor3m", "nr_employed") VALUES (10845, '1.4', '94.465', '-41.8', '4.955', '5228.1');</w:t>
      </w:r>
    </w:p>
    <w:p w14:paraId="46BFDE96" w14:textId="77777777" w:rsidR="00EE6FEB" w:rsidRDefault="00EE6FEB"/>
    <w:p w14:paraId="49CAFF20" w14:textId="77777777" w:rsidR="00EE6FEB" w:rsidRDefault="00EE6FEB">
      <w:r>
        <w:t>INSERT INTO  "Customer_social_economic_data" ("Customer_id", "emp_var_rate", "cons_price_idx", "cons_conf_idx", "euribor3m", "nr_employed") VALUES (10846, '1.4', '94.465', '-41.8', '4.955', '5228.1');</w:t>
      </w:r>
    </w:p>
    <w:p w14:paraId="0BAA5847" w14:textId="77777777" w:rsidR="00EE6FEB" w:rsidRDefault="00EE6FEB"/>
    <w:p w14:paraId="2109539E" w14:textId="77777777" w:rsidR="00EE6FEB" w:rsidRDefault="00EE6FEB">
      <w:r>
        <w:t>INSERT INTO  "Customer_social_economic_data" ("Customer_id", "emp_var_rate", "cons_price_idx", "cons_conf_idx", "euribor3m", "nr_employed") VALUES (10847, '1.4', '94.465', '-41.8', '4.955', '5228.1');</w:t>
      </w:r>
    </w:p>
    <w:p w14:paraId="7DD9943C" w14:textId="77777777" w:rsidR="00EE6FEB" w:rsidRDefault="00EE6FEB"/>
    <w:p w14:paraId="1F18B8B6" w14:textId="77777777" w:rsidR="00EE6FEB" w:rsidRDefault="00EE6FEB">
      <w:r>
        <w:t>INSERT INTO  "Customer_social_economic_data" ("Customer_id", "emp_var_rate", "cons_price_idx", "cons_conf_idx", "euribor3m", "nr_employed") VALUES (10848, '1.4', '94.465', '-41.8', '4.955', '5228.1');</w:t>
      </w:r>
    </w:p>
    <w:p w14:paraId="1272DBC9" w14:textId="77777777" w:rsidR="00EE6FEB" w:rsidRDefault="00EE6FEB"/>
    <w:p w14:paraId="5B66744D" w14:textId="77777777" w:rsidR="00EE6FEB" w:rsidRDefault="00EE6FEB">
      <w:r>
        <w:t>INSERT INTO  "Customer_social_economic_data" ("Customer_id", "emp_var_rate", "cons_price_idx", "cons_conf_idx", "euribor3m", "nr_employed") VALUES (10849, '1.4', '94.465', '-41.8', '4.955', '5228.1');</w:t>
      </w:r>
    </w:p>
    <w:p w14:paraId="0488965A" w14:textId="77777777" w:rsidR="00EE6FEB" w:rsidRDefault="00EE6FEB"/>
    <w:p w14:paraId="06FCAF26" w14:textId="77777777" w:rsidR="00EE6FEB" w:rsidRDefault="00EE6FEB">
      <w:r>
        <w:t>INSERT INTO  "Customer_social_economic_data" ("Customer_id", "emp_var_rate", "cons_price_idx", "cons_conf_idx", "euribor3m", "nr_employed") VALUES (10850, '1.4', '94.465', '-41.8', '4.955', '5228.1');</w:t>
      </w:r>
    </w:p>
    <w:p w14:paraId="26D7FDFA" w14:textId="77777777" w:rsidR="00EE6FEB" w:rsidRDefault="00EE6FEB"/>
    <w:p w14:paraId="47372A00" w14:textId="77777777" w:rsidR="00EE6FEB" w:rsidRDefault="00EE6FEB">
      <w:r>
        <w:t>INSERT INTO  "Customer_social_economic_data" ("Customer_id", "emp_var_rate", "cons_price_idx", "cons_conf_idx", "euribor3m", "nr_employed") VALUES (10851, '1.4', '94.465', '-41.8', '4.955', '5228.1');</w:t>
      </w:r>
    </w:p>
    <w:p w14:paraId="2A531519" w14:textId="77777777" w:rsidR="00EE6FEB" w:rsidRDefault="00EE6FEB"/>
    <w:p w14:paraId="505D246A" w14:textId="77777777" w:rsidR="00EE6FEB" w:rsidRDefault="00EE6FEB">
      <w:r>
        <w:t>INSERT INTO  "Customer_social_economic_data" ("Customer_id", "emp_var_rate", "cons_price_idx", "cons_conf_idx", "euribor3m", "nr_employed") VALUES (10852, '1.4', '94.465', '-41.8', '4.955', '5228.1');</w:t>
      </w:r>
    </w:p>
    <w:p w14:paraId="204AE986" w14:textId="77777777" w:rsidR="00EE6FEB" w:rsidRDefault="00EE6FEB"/>
    <w:p w14:paraId="74ED8C8C" w14:textId="77777777" w:rsidR="00EE6FEB" w:rsidRDefault="00EE6FEB">
      <w:r>
        <w:t>INSERT INTO  "Customer_social_economic_data" ("Customer_id", "emp_var_rate", "cons_price_idx", "cons_conf_idx", "euribor3m", "nr_employed") VALUES (10853, '1.4', '94.465', '-41.8', '4.955', '5228.1');</w:t>
      </w:r>
    </w:p>
    <w:p w14:paraId="5835D304" w14:textId="77777777" w:rsidR="00EE6FEB" w:rsidRDefault="00EE6FEB"/>
    <w:p w14:paraId="23ED198B" w14:textId="77777777" w:rsidR="00EE6FEB" w:rsidRDefault="00EE6FEB">
      <w:r>
        <w:t>INSERT INTO  "Customer_social_economic_data" ("Customer_id", "emp_var_rate", "cons_price_idx", "cons_conf_idx", "euribor3m", "nr_employed") VALUES (10854, '1.4', '94.465', '-41.8', '4.955', '5228.1');</w:t>
      </w:r>
    </w:p>
    <w:p w14:paraId="59F9C236" w14:textId="77777777" w:rsidR="00EE6FEB" w:rsidRDefault="00EE6FEB"/>
    <w:p w14:paraId="5D9C6DDA" w14:textId="77777777" w:rsidR="00EE6FEB" w:rsidRDefault="00EE6FEB">
      <w:r>
        <w:t>INSERT INTO  "Customer_social_economic_data" ("Customer_id", "emp_var_rate", "cons_price_idx", "cons_conf_idx", "euribor3m", "nr_employed") VALUES (10855, '1.4', '94.465', '-41.8', '4.955', '5228.1');</w:t>
      </w:r>
    </w:p>
    <w:p w14:paraId="552F3509" w14:textId="77777777" w:rsidR="00EE6FEB" w:rsidRDefault="00EE6FEB"/>
    <w:p w14:paraId="0F12893E" w14:textId="77777777" w:rsidR="00EE6FEB" w:rsidRDefault="00EE6FEB">
      <w:r>
        <w:t>INSERT INTO  "Customer_social_economic_data" ("Customer_id", "emp_var_rate", "cons_price_idx", "cons_conf_idx", "euribor3m", "nr_employed") VALUES (10856, '1.4', '94.465', '-41.8', '4.955', '5228.1');</w:t>
      </w:r>
    </w:p>
    <w:p w14:paraId="5527C35F" w14:textId="77777777" w:rsidR="00EE6FEB" w:rsidRDefault="00EE6FEB"/>
    <w:p w14:paraId="717F0806" w14:textId="77777777" w:rsidR="00EE6FEB" w:rsidRDefault="00EE6FEB">
      <w:r>
        <w:t>INSERT INTO  "Customer_social_economic_data" ("Customer_id", "emp_var_rate", "cons_price_idx", "cons_conf_idx", "euribor3m", "nr_employed") VALUES (10857, '1.4', '94.465', '-41.8', '4.955', '5228.1');</w:t>
      </w:r>
    </w:p>
    <w:p w14:paraId="3163B954" w14:textId="77777777" w:rsidR="00EE6FEB" w:rsidRDefault="00EE6FEB"/>
    <w:p w14:paraId="59C99BC3" w14:textId="77777777" w:rsidR="00EE6FEB" w:rsidRDefault="00EE6FEB">
      <w:r>
        <w:t>INSERT INTO  "Customer_social_economic_data" ("Customer_id", "emp_var_rate", "cons_price_idx", "cons_conf_idx", "euribor3m", "nr_employed") VALUES (10858, '1.4', '94.465', '-41.8', '4.947', '5228.1');</w:t>
      </w:r>
    </w:p>
    <w:p w14:paraId="26697649" w14:textId="77777777" w:rsidR="00EE6FEB" w:rsidRDefault="00EE6FEB"/>
    <w:p w14:paraId="36EB9E52" w14:textId="77777777" w:rsidR="00EE6FEB" w:rsidRDefault="00EE6FEB">
      <w:r>
        <w:t>INSERT INTO  "Customer_social_economic_data" ("Customer_id", "emp_var_rate", "cons_price_idx", "cons_conf_idx", "euribor3m", "nr_employed") VALUES (10859, '1.4', '94.465', '-41.8', '4.947', '5228.1');</w:t>
      </w:r>
    </w:p>
    <w:p w14:paraId="0825746D" w14:textId="77777777" w:rsidR="00EE6FEB" w:rsidRDefault="00EE6FEB"/>
    <w:p w14:paraId="1FF03BC3" w14:textId="77777777" w:rsidR="00EE6FEB" w:rsidRDefault="00EE6FEB">
      <w:r>
        <w:t>INSERT INTO  "Customer_social_economic_data" ("Customer_id", "emp_var_rate", "cons_price_idx", "cons_conf_idx", "euribor3m", "nr_employed") VALUES (10860, '1.4', '94.465', '-41.8', '4.947', '5228.1');</w:t>
      </w:r>
    </w:p>
    <w:p w14:paraId="5E316A3A" w14:textId="77777777" w:rsidR="00EE6FEB" w:rsidRDefault="00EE6FEB"/>
    <w:p w14:paraId="28C50A5D" w14:textId="77777777" w:rsidR="00EE6FEB" w:rsidRDefault="00EE6FEB">
      <w:r>
        <w:t>INSERT INTO  "Customer_social_economic_data" ("Customer_id", "emp_var_rate", "cons_price_idx", "cons_conf_idx", "euribor3m", "nr_employed") VALUES (10861, '1.4', '94.465', '-41.8', '4.947', '5228.1');</w:t>
      </w:r>
    </w:p>
    <w:p w14:paraId="2A2B5CB7" w14:textId="77777777" w:rsidR="00EE6FEB" w:rsidRDefault="00EE6FEB"/>
    <w:p w14:paraId="5C90A488" w14:textId="77777777" w:rsidR="00EE6FEB" w:rsidRDefault="00EE6FEB">
      <w:r>
        <w:t>INSERT INTO  "Customer_social_economic_data" ("Customer_id", "emp_var_rate", "cons_price_idx", "cons_conf_idx", "euribor3m", "nr_employed") VALUES (10862, '1.4', '94.465', '-41.8', '4.947', '5228.1');</w:t>
      </w:r>
    </w:p>
    <w:p w14:paraId="3404DD42" w14:textId="77777777" w:rsidR="00EE6FEB" w:rsidRDefault="00EE6FEB"/>
    <w:p w14:paraId="39A8FD60" w14:textId="77777777" w:rsidR="00EE6FEB" w:rsidRDefault="00EE6FEB">
      <w:r>
        <w:t>INSERT INTO  "Customer_social_economic_data" ("Customer_id", "emp_var_rate", "cons_price_idx", "cons_conf_idx", "euribor3m", "nr_employed") VALUES (10863, '1.4', '94.465', '-41.8', '4.947', '5228.1');</w:t>
      </w:r>
    </w:p>
    <w:p w14:paraId="230D21E5" w14:textId="77777777" w:rsidR="00EE6FEB" w:rsidRDefault="00EE6FEB"/>
    <w:p w14:paraId="49DA15BF" w14:textId="77777777" w:rsidR="00EE6FEB" w:rsidRDefault="00EE6FEB">
      <w:r>
        <w:t>INSERT INTO  "Customer_social_economic_data" ("Customer_id", "emp_var_rate", "cons_price_idx", "cons_conf_idx", "euribor3m", "nr_employed") VALUES (10864, '1.4', '94.465', '-41.8', '4.947', '5228.1');</w:t>
      </w:r>
    </w:p>
    <w:p w14:paraId="4E812C22" w14:textId="77777777" w:rsidR="00EE6FEB" w:rsidRDefault="00EE6FEB"/>
    <w:p w14:paraId="4C86F5D5" w14:textId="77777777" w:rsidR="00EE6FEB" w:rsidRDefault="00EE6FEB">
      <w:r>
        <w:t>INSERT INTO  "Customer_social_economic_data" ("Customer_id", "emp_var_rate", "cons_price_idx", "cons_conf_idx", "euribor3m", "nr_employed") VALUES (10865, '1.4', '94.465', '-41.8', '4.947', '5228.1');</w:t>
      </w:r>
    </w:p>
    <w:p w14:paraId="7091D247" w14:textId="77777777" w:rsidR="00EE6FEB" w:rsidRDefault="00EE6FEB"/>
    <w:p w14:paraId="253CEF32" w14:textId="77777777" w:rsidR="00EE6FEB" w:rsidRDefault="00EE6FEB">
      <w:r>
        <w:t>INSERT INTO  "Customer_social_economic_data" ("Customer_id", "emp_var_rate", "cons_price_idx", "cons_conf_idx", "euribor3m", "nr_employed") VALUES (10866, '1.4', '94.465', '-41.8', '4.947', '5228.1');</w:t>
      </w:r>
    </w:p>
    <w:p w14:paraId="2DB11F51" w14:textId="77777777" w:rsidR="00EE6FEB" w:rsidRDefault="00EE6FEB"/>
    <w:p w14:paraId="7F0B2B35" w14:textId="77777777" w:rsidR="00EE6FEB" w:rsidRDefault="00EE6FEB">
      <w:r>
        <w:t>INSERT INTO  "Customer_social_economic_data" ("Customer_id", "emp_var_rate", "cons_price_idx", "cons_conf_idx", "euribor3m", "nr_employed") VALUES (10867, '1.4', '94.465', '-41.8', '4.947', '5228.1');</w:t>
      </w:r>
    </w:p>
    <w:p w14:paraId="6A8586B7" w14:textId="77777777" w:rsidR="00EE6FEB" w:rsidRDefault="00EE6FEB"/>
    <w:p w14:paraId="1F8DFB11" w14:textId="77777777" w:rsidR="00EE6FEB" w:rsidRDefault="00EE6FEB">
      <w:r>
        <w:t>INSERT INTO  "Customer_social_economic_data" ("Customer_id", "emp_var_rate", "cons_price_idx", "cons_conf_idx", "euribor3m", "nr_employed") VALUES (10868, '1.4', '94.465', '-41.8', '4.947', '5228.1');</w:t>
      </w:r>
    </w:p>
    <w:p w14:paraId="24E573D3" w14:textId="77777777" w:rsidR="00EE6FEB" w:rsidRDefault="00EE6FEB"/>
    <w:p w14:paraId="1199256B" w14:textId="77777777" w:rsidR="00EE6FEB" w:rsidRDefault="00EE6FEB">
      <w:r>
        <w:t>INSERT INTO  "Customer_social_economic_data" ("Customer_id", "emp_var_rate", "cons_price_idx", "cons_conf_idx", "euribor3m", "nr_employed") VALUES (10869, '1.4', '94.465', '-41.8', '4.947', '5228.1');</w:t>
      </w:r>
    </w:p>
    <w:p w14:paraId="3B3D4374" w14:textId="77777777" w:rsidR="00EE6FEB" w:rsidRDefault="00EE6FEB"/>
    <w:p w14:paraId="38517ADB" w14:textId="77777777" w:rsidR="00EE6FEB" w:rsidRDefault="00EE6FEB">
      <w:r>
        <w:t>INSERT INTO  "Customer_social_economic_data" ("Customer_id", "emp_var_rate", "cons_price_idx", "cons_conf_idx", "euribor3m", "nr_employed") VALUES (10870, '1.4', '94.465', '-41.8', '4.947', '5228.1');</w:t>
      </w:r>
    </w:p>
    <w:p w14:paraId="28E2E280" w14:textId="77777777" w:rsidR="00EE6FEB" w:rsidRDefault="00EE6FEB"/>
    <w:p w14:paraId="23181228" w14:textId="77777777" w:rsidR="00EE6FEB" w:rsidRDefault="00EE6FEB">
      <w:r>
        <w:t>INSERT INTO  "Customer_social_economic_data" ("Customer_id", "emp_var_rate", "cons_price_idx", "cons_conf_idx", "euribor3m", "nr_employed") VALUES (10871, '1.4', '94.465', '-41.8', '4.947', '5228.1');</w:t>
      </w:r>
    </w:p>
    <w:p w14:paraId="6D7D5136" w14:textId="77777777" w:rsidR="00EE6FEB" w:rsidRDefault="00EE6FEB"/>
    <w:p w14:paraId="7BA165CC" w14:textId="77777777" w:rsidR="00EE6FEB" w:rsidRDefault="00EE6FEB">
      <w:r>
        <w:t>INSERT INTO  "Customer_social_economic_data" ("Customer_id", "emp_var_rate", "cons_price_idx", "cons_conf_idx", "euribor3m", "nr_employed") VALUES (10872, '1.4', '94.465', '-41.8', '4.947', '5228.1');</w:t>
      </w:r>
    </w:p>
    <w:p w14:paraId="79CB3393" w14:textId="77777777" w:rsidR="00EE6FEB" w:rsidRDefault="00EE6FEB"/>
    <w:p w14:paraId="038680F9" w14:textId="77777777" w:rsidR="00EE6FEB" w:rsidRDefault="00EE6FEB">
      <w:r>
        <w:t>INSERT INTO  "Customer_social_economic_data" ("Customer_id", "emp_var_rate", "cons_price_idx", "cons_conf_idx", "euribor3m", "nr_employed") VALUES (10873, '1.4', '94.465', '-41.8', '4.947', '5228.1');</w:t>
      </w:r>
    </w:p>
    <w:p w14:paraId="5A0E7997" w14:textId="77777777" w:rsidR="00EE6FEB" w:rsidRDefault="00EE6FEB"/>
    <w:p w14:paraId="785B8B57" w14:textId="77777777" w:rsidR="00EE6FEB" w:rsidRDefault="00EE6FEB">
      <w:r>
        <w:t>INSERT INTO  "Customer_social_economic_data" ("Customer_id", "emp_var_rate", "cons_price_idx", "cons_conf_idx", "euribor3m", "nr_employed") VALUES (10874, '1.4', '94.465', '-41.8', '4.947', '5228.1');</w:t>
      </w:r>
    </w:p>
    <w:p w14:paraId="6AFD819D" w14:textId="77777777" w:rsidR="00EE6FEB" w:rsidRDefault="00EE6FEB"/>
    <w:p w14:paraId="1A624B5D" w14:textId="77777777" w:rsidR="00EE6FEB" w:rsidRDefault="00EE6FEB">
      <w:r>
        <w:t>INSERT INTO  "Customer_social_economic_data" ("Customer_id", "emp_var_rate", "cons_price_idx", "cons_conf_idx", "euribor3m", "nr_employed") VALUES (10875, '1.4', '94.465', '-41.8', '4.947', '5228.1');</w:t>
      </w:r>
    </w:p>
    <w:p w14:paraId="47F1F4D8" w14:textId="77777777" w:rsidR="00EE6FEB" w:rsidRDefault="00EE6FEB"/>
    <w:p w14:paraId="284AD5F1" w14:textId="77777777" w:rsidR="00EE6FEB" w:rsidRDefault="00EE6FEB">
      <w:r>
        <w:t>INSERT INTO  "Customer_social_economic_data" ("Customer_id", "emp_var_rate", "cons_price_idx", "cons_conf_idx", "euribor3m", "nr_employed") VALUES (10876, '1.4', '94.465', '-41.8', '4.947', '5228.1');</w:t>
      </w:r>
    </w:p>
    <w:p w14:paraId="59FE3F5D" w14:textId="77777777" w:rsidR="00EE6FEB" w:rsidRDefault="00EE6FEB"/>
    <w:p w14:paraId="09D1B133" w14:textId="77777777" w:rsidR="00EE6FEB" w:rsidRDefault="00EE6FEB">
      <w:r>
        <w:t>INSERT INTO  "Customer_social_economic_data" ("Customer_id", "emp_var_rate", "cons_price_idx", "cons_conf_idx", "euribor3m", "nr_employed") VALUES (10877, '1.4', '94.465', '-41.8', '4.947', '5228.1');</w:t>
      </w:r>
    </w:p>
    <w:p w14:paraId="4C879FE8" w14:textId="77777777" w:rsidR="00EE6FEB" w:rsidRDefault="00EE6FEB"/>
    <w:p w14:paraId="0A0E71D5" w14:textId="77777777" w:rsidR="00EE6FEB" w:rsidRDefault="00EE6FEB">
      <w:r>
        <w:t>INSERT INTO  "Customer_social_economic_data" ("Customer_id", "emp_var_rate", "cons_price_idx", "cons_conf_idx", "euribor3m", "nr_employed") VALUES (10878, '1.4', '94.465', '-41.8', '4.947', '5228.1');</w:t>
      </w:r>
    </w:p>
    <w:p w14:paraId="6731B718" w14:textId="77777777" w:rsidR="00EE6FEB" w:rsidRDefault="00EE6FEB"/>
    <w:p w14:paraId="7949EED4" w14:textId="77777777" w:rsidR="00EE6FEB" w:rsidRDefault="00EE6FEB">
      <w:r>
        <w:t>INSERT INTO  "Customer_social_economic_data" ("Customer_id", "emp_var_rate", "cons_price_idx", "cons_conf_idx", "euribor3m", "nr_employed") VALUES (10879, '1.4', '94.465', '-41.8', '4.947', '5228.1');</w:t>
      </w:r>
    </w:p>
    <w:p w14:paraId="245C366D" w14:textId="77777777" w:rsidR="00EE6FEB" w:rsidRDefault="00EE6FEB"/>
    <w:p w14:paraId="00A0AD5F" w14:textId="77777777" w:rsidR="00EE6FEB" w:rsidRDefault="00EE6FEB">
      <w:r>
        <w:t>INSERT INTO  "Customer_social_economic_data" ("Customer_id", "emp_var_rate", "cons_price_idx", "cons_conf_idx", "euribor3m", "nr_employed") VALUES (10880, '1.4', '94.465', '-41.8', '4.947', '5228.1');</w:t>
      </w:r>
    </w:p>
    <w:p w14:paraId="2F27CAB6" w14:textId="77777777" w:rsidR="00EE6FEB" w:rsidRDefault="00EE6FEB"/>
    <w:p w14:paraId="2498809C" w14:textId="77777777" w:rsidR="00EE6FEB" w:rsidRDefault="00EE6FEB">
      <w:r>
        <w:t>INSERT INTO  "Customer_social_economic_data" ("Customer_id", "emp_var_rate", "cons_price_idx", "cons_conf_idx", "euribor3m", "nr_employed") VALUES (10881, '1.4', '94.465', '-41.8', '4.947', '5228.1');</w:t>
      </w:r>
    </w:p>
    <w:p w14:paraId="098AB382" w14:textId="77777777" w:rsidR="00EE6FEB" w:rsidRDefault="00EE6FEB"/>
    <w:p w14:paraId="2915415B" w14:textId="77777777" w:rsidR="00EE6FEB" w:rsidRDefault="00EE6FEB">
      <w:r>
        <w:t>INSERT INTO  "Customer_social_economic_data" ("Customer_id", "emp_var_rate", "cons_price_idx", "cons_conf_idx", "euribor3m", "nr_employed") VALUES (10882, '1.4', '94.465', '-41.8', '4.947', '5228.1');</w:t>
      </w:r>
    </w:p>
    <w:p w14:paraId="2F7907F4" w14:textId="77777777" w:rsidR="00EE6FEB" w:rsidRDefault="00EE6FEB"/>
    <w:p w14:paraId="5132ED33" w14:textId="77777777" w:rsidR="00EE6FEB" w:rsidRDefault="00EE6FEB">
      <w:r>
        <w:t>INSERT INTO  "Customer_social_economic_data" ("Customer_id", "emp_var_rate", "cons_price_idx", "cons_conf_idx", "euribor3m", "nr_employed") VALUES (10883, '1.4', '94.465', '-41.8', '4.947', '5228.1');</w:t>
      </w:r>
    </w:p>
    <w:p w14:paraId="29C29FA6" w14:textId="77777777" w:rsidR="00EE6FEB" w:rsidRDefault="00EE6FEB"/>
    <w:p w14:paraId="2A73647E" w14:textId="77777777" w:rsidR="00EE6FEB" w:rsidRDefault="00EE6FEB">
      <w:r>
        <w:t>INSERT INTO  "Customer_social_economic_data" ("Customer_id", "emp_var_rate", "cons_price_idx", "cons_conf_idx", "euribor3m", "nr_employed") VALUES (10884, '1.4', '94.465', '-41.8', '4.947', '5228.1');</w:t>
      </w:r>
    </w:p>
    <w:p w14:paraId="27E310AA" w14:textId="77777777" w:rsidR="00EE6FEB" w:rsidRDefault="00EE6FEB"/>
    <w:p w14:paraId="4D0309E5" w14:textId="77777777" w:rsidR="00EE6FEB" w:rsidRDefault="00EE6FEB">
      <w:r>
        <w:t>INSERT INTO  "Customer_social_economic_data" ("Customer_id", "emp_var_rate", "cons_price_idx", "cons_conf_idx", "euribor3m", "nr_employed") VALUES (10885, '1.4', '94.465', '-41.8', '4.947', '5228.1');</w:t>
      </w:r>
    </w:p>
    <w:p w14:paraId="089F829E" w14:textId="77777777" w:rsidR="00EE6FEB" w:rsidRDefault="00EE6FEB"/>
    <w:p w14:paraId="6A629481" w14:textId="77777777" w:rsidR="00EE6FEB" w:rsidRDefault="00EE6FEB">
      <w:r>
        <w:t>INSERT INTO  "Customer_social_economic_data" ("Customer_id", "emp_var_rate", "cons_price_idx", "cons_conf_idx", "euribor3m", "nr_employed") VALUES (10886, '1.4', '94.465', '-41.8', '4.947', '5228.1');</w:t>
      </w:r>
    </w:p>
    <w:p w14:paraId="62E8000A" w14:textId="77777777" w:rsidR="00EE6FEB" w:rsidRDefault="00EE6FEB"/>
    <w:p w14:paraId="79565E0A" w14:textId="77777777" w:rsidR="00EE6FEB" w:rsidRDefault="00EE6FEB">
      <w:r>
        <w:t>INSERT INTO  "Customer_social_economic_data" ("Customer_id", "emp_var_rate", "cons_price_idx", "cons_conf_idx", "euribor3m", "nr_employed") VALUES (10887, '1.4', '94.465', '-41.8', '4.947', '5228.1');</w:t>
      </w:r>
    </w:p>
    <w:p w14:paraId="0162A0BF" w14:textId="77777777" w:rsidR="00EE6FEB" w:rsidRDefault="00EE6FEB"/>
    <w:p w14:paraId="3FBD5D49" w14:textId="77777777" w:rsidR="00EE6FEB" w:rsidRDefault="00EE6FEB">
      <w:r>
        <w:t>INSERT INTO  "Customer_social_economic_data" ("Customer_id", "emp_var_rate", "cons_price_idx", "cons_conf_idx", "euribor3m", "nr_employed") VALUES (10888, '1.4', '94.465', '-41.8', '4.947', '5228.1');</w:t>
      </w:r>
    </w:p>
    <w:p w14:paraId="5EB07F34" w14:textId="77777777" w:rsidR="00EE6FEB" w:rsidRDefault="00EE6FEB"/>
    <w:p w14:paraId="340CD059" w14:textId="77777777" w:rsidR="00EE6FEB" w:rsidRDefault="00EE6FEB">
      <w:r>
        <w:t>INSERT INTO  "Customer_social_economic_data" ("Customer_id", "emp_var_rate", "cons_price_idx", "cons_conf_idx", "euribor3m", "nr_employed") VALUES (10889, '1.4', '94.465', '-41.8', '4.947', '5228.1');</w:t>
      </w:r>
    </w:p>
    <w:p w14:paraId="6AA1B3BB" w14:textId="77777777" w:rsidR="00EE6FEB" w:rsidRDefault="00EE6FEB"/>
    <w:p w14:paraId="5878FF20" w14:textId="77777777" w:rsidR="00EE6FEB" w:rsidRDefault="00EE6FEB">
      <w:r>
        <w:t>INSERT INTO  "Customer_social_economic_data" ("Customer_id", "emp_var_rate", "cons_price_idx", "cons_conf_idx", "euribor3m", "nr_employed") VALUES (10890, '1.4', '94.465', '-41.8', '4.947', '5228.1');</w:t>
      </w:r>
    </w:p>
    <w:p w14:paraId="34E04192" w14:textId="77777777" w:rsidR="00EE6FEB" w:rsidRDefault="00EE6FEB"/>
    <w:p w14:paraId="1A405ACE" w14:textId="77777777" w:rsidR="00EE6FEB" w:rsidRDefault="00EE6FEB">
      <w:r>
        <w:t>INSERT INTO  "Customer_social_economic_data" ("Customer_id", "emp_var_rate", "cons_price_idx", "cons_conf_idx", "euribor3m", "nr_employed") VALUES (10891, '1.4', '94.465', '-41.8', '4.947', '5228.1');</w:t>
      </w:r>
    </w:p>
    <w:p w14:paraId="31E83F5E" w14:textId="77777777" w:rsidR="00EE6FEB" w:rsidRDefault="00EE6FEB"/>
    <w:p w14:paraId="35D3CB45" w14:textId="77777777" w:rsidR="00EE6FEB" w:rsidRDefault="00EE6FEB">
      <w:r>
        <w:t>INSERT INTO  "Customer_social_economic_data" ("Customer_id", "emp_var_rate", "cons_price_idx", "cons_conf_idx", "euribor3m", "nr_employed") VALUES (10892, '1.4', '94.465', '-41.8', '4.947', '5228.1');</w:t>
      </w:r>
    </w:p>
    <w:p w14:paraId="1929F2E8" w14:textId="77777777" w:rsidR="00EE6FEB" w:rsidRDefault="00EE6FEB"/>
    <w:p w14:paraId="795863C7" w14:textId="77777777" w:rsidR="00EE6FEB" w:rsidRDefault="00EE6FEB">
      <w:r>
        <w:t>INSERT INTO  "Customer_social_economic_data" ("Customer_id", "emp_var_rate", "cons_price_idx", "cons_conf_idx", "euribor3m", "nr_employed") VALUES (10893, '1.4', '94.465', '-41.8', '4.947', '5228.1');</w:t>
      </w:r>
    </w:p>
    <w:p w14:paraId="4EF8BDA8" w14:textId="77777777" w:rsidR="00EE6FEB" w:rsidRDefault="00EE6FEB"/>
    <w:p w14:paraId="3790B351" w14:textId="77777777" w:rsidR="00EE6FEB" w:rsidRDefault="00EE6FEB">
      <w:r>
        <w:t>INSERT INTO  "Customer_social_economic_data" ("Customer_id", "emp_var_rate", "cons_price_idx", "cons_conf_idx", "euribor3m", "nr_employed") VALUES (10894, '1.4', '94.465', '-41.8', '4.947', '5228.1');</w:t>
      </w:r>
    </w:p>
    <w:p w14:paraId="453C09BC" w14:textId="77777777" w:rsidR="00EE6FEB" w:rsidRDefault="00EE6FEB"/>
    <w:p w14:paraId="2B4E4CF0" w14:textId="77777777" w:rsidR="00EE6FEB" w:rsidRDefault="00EE6FEB">
      <w:r>
        <w:t>INSERT INTO  "Customer_social_economic_data" ("Customer_id", "emp_var_rate", "cons_price_idx", "cons_conf_idx", "euribor3m", "nr_employed") VALUES (10895, '1.4', '94.465', '-41.8', '4.947', '5228.1');</w:t>
      </w:r>
    </w:p>
    <w:p w14:paraId="75EA4C48" w14:textId="77777777" w:rsidR="00EE6FEB" w:rsidRDefault="00EE6FEB"/>
    <w:p w14:paraId="387D4FBB" w14:textId="77777777" w:rsidR="00EE6FEB" w:rsidRDefault="00EE6FEB">
      <w:r>
        <w:t>INSERT INTO  "Customer_social_economic_data" ("Customer_id", "emp_var_rate", "cons_price_idx", "cons_conf_idx", "euribor3m", "nr_employed") VALUES (10896, '1.4', '94.465', '-41.8', '4.947', '5228.1');</w:t>
      </w:r>
    </w:p>
    <w:p w14:paraId="3A68903A" w14:textId="77777777" w:rsidR="00EE6FEB" w:rsidRDefault="00EE6FEB"/>
    <w:p w14:paraId="5871CBFF" w14:textId="77777777" w:rsidR="00EE6FEB" w:rsidRDefault="00EE6FEB">
      <w:r>
        <w:t>INSERT INTO  "Customer_social_economic_data" ("Customer_id", "emp_var_rate", "cons_price_idx", "cons_conf_idx", "euribor3m", "nr_employed") VALUES (10897, '1.4', '94.465', '-41.8', '4.947', '5228.1');</w:t>
      </w:r>
    </w:p>
    <w:p w14:paraId="20ABE80E" w14:textId="77777777" w:rsidR="00EE6FEB" w:rsidRDefault="00EE6FEB"/>
    <w:p w14:paraId="7DF22292" w14:textId="77777777" w:rsidR="00EE6FEB" w:rsidRDefault="00EE6FEB">
      <w:r>
        <w:t>INSERT INTO  "Customer_social_economic_data" ("Customer_id", "emp_var_rate", "cons_price_idx", "cons_conf_idx", "euribor3m", "nr_employed") VALUES (10898, '1.4', '94.465', '-41.8', '4.947', '5228.1');</w:t>
      </w:r>
    </w:p>
    <w:p w14:paraId="4D2531CD" w14:textId="77777777" w:rsidR="00EE6FEB" w:rsidRDefault="00EE6FEB"/>
    <w:p w14:paraId="26F45B91" w14:textId="77777777" w:rsidR="00EE6FEB" w:rsidRDefault="00EE6FEB">
      <w:r>
        <w:t>INSERT INTO  "Customer_social_economic_data" ("Customer_id", "emp_var_rate", "cons_price_idx", "cons_conf_idx", "euribor3m", "nr_employed") VALUES (10899, '1.4', '94.465', '-41.8', '4.947', '5228.1');</w:t>
      </w:r>
    </w:p>
    <w:p w14:paraId="07699834" w14:textId="77777777" w:rsidR="00EE6FEB" w:rsidRDefault="00EE6FEB"/>
    <w:p w14:paraId="7900C426" w14:textId="77777777" w:rsidR="00EE6FEB" w:rsidRDefault="00EE6FEB">
      <w:r>
        <w:t>INSERT INTO  "Customer_social_economic_data" ("Customer_id", "emp_var_rate", "cons_price_idx", "cons_conf_idx", "euribor3m", "nr_employed") VALUES (10900, '1.4', '94.465', '-41.8', '4.947', '5228.1');</w:t>
      </w:r>
    </w:p>
    <w:p w14:paraId="2D71EE07" w14:textId="77777777" w:rsidR="00EE6FEB" w:rsidRDefault="00EE6FEB"/>
    <w:p w14:paraId="06C53EB7" w14:textId="77777777" w:rsidR="00EE6FEB" w:rsidRDefault="00EE6FEB">
      <w:r>
        <w:t>INSERT INTO  "Customer_social_economic_data" ("Customer_id", "emp_var_rate", "cons_price_idx", "cons_conf_idx", "euribor3m", "nr_employed") VALUES (10901, '1.4', '94.465', '-41.8', '4.947', '5228.1');</w:t>
      </w:r>
    </w:p>
    <w:p w14:paraId="5803A07C" w14:textId="77777777" w:rsidR="00EE6FEB" w:rsidRDefault="00EE6FEB"/>
    <w:p w14:paraId="1E30A31E" w14:textId="77777777" w:rsidR="00EE6FEB" w:rsidRDefault="00EE6FEB">
      <w:r>
        <w:t>INSERT INTO  "Customer_social_economic_data" ("Customer_id", "emp_var_rate", "cons_price_idx", "cons_conf_idx", "euribor3m", "nr_employed") VALUES (10902, '1.4', '94.465', '-41.8', '4.947', '5228.1');</w:t>
      </w:r>
    </w:p>
    <w:p w14:paraId="4AEE8938" w14:textId="77777777" w:rsidR="00EE6FEB" w:rsidRDefault="00EE6FEB"/>
    <w:p w14:paraId="3C130295" w14:textId="77777777" w:rsidR="00EE6FEB" w:rsidRDefault="00EE6FEB">
      <w:r>
        <w:t>INSERT INTO  "Customer_social_economic_data" ("Customer_id", "emp_var_rate", "cons_price_idx", "cons_conf_idx", "euribor3m", "nr_employed") VALUES (10903, '1.4', '94.465', '-41.8', '4.947', '5228.1');</w:t>
      </w:r>
    </w:p>
    <w:p w14:paraId="4056F4C8" w14:textId="77777777" w:rsidR="00EE6FEB" w:rsidRDefault="00EE6FEB"/>
    <w:p w14:paraId="62F970A6" w14:textId="77777777" w:rsidR="00EE6FEB" w:rsidRDefault="00EE6FEB">
      <w:r>
        <w:t>INSERT INTO  "Customer_social_economic_data" ("Customer_id", "emp_var_rate", "cons_price_idx", "cons_conf_idx", "euribor3m", "nr_employed") VALUES (10904, '1.4', '94.465', '-41.8', '4.947', '5228.1');</w:t>
      </w:r>
    </w:p>
    <w:p w14:paraId="166381E6" w14:textId="77777777" w:rsidR="00EE6FEB" w:rsidRDefault="00EE6FEB"/>
    <w:p w14:paraId="027B161F" w14:textId="77777777" w:rsidR="00EE6FEB" w:rsidRDefault="00EE6FEB">
      <w:r>
        <w:t>INSERT INTO  "Customer_social_economic_data" ("Customer_id", "emp_var_rate", "cons_price_idx", "cons_conf_idx", "euribor3m", "nr_employed") VALUES (10905, '1.4', '94.465', '-41.8', '4.947', '5228.1');</w:t>
      </w:r>
    </w:p>
    <w:p w14:paraId="470C5444" w14:textId="77777777" w:rsidR="00EE6FEB" w:rsidRDefault="00EE6FEB"/>
    <w:p w14:paraId="3F09869A" w14:textId="77777777" w:rsidR="00EE6FEB" w:rsidRDefault="00EE6FEB">
      <w:r>
        <w:t>INSERT INTO  "Customer_social_economic_data" ("Customer_id", "emp_var_rate", "cons_price_idx", "cons_conf_idx", "euribor3m", "nr_employed") VALUES (10906, '1.4', '94.465', '-41.8', '4.947', '5228.1');</w:t>
      </w:r>
    </w:p>
    <w:p w14:paraId="6B7DA0E1" w14:textId="77777777" w:rsidR="00EE6FEB" w:rsidRDefault="00EE6FEB"/>
    <w:p w14:paraId="4D91B6E6" w14:textId="77777777" w:rsidR="00EE6FEB" w:rsidRDefault="00EE6FEB">
      <w:r>
        <w:t>INSERT INTO  "Customer_social_economic_data" ("Customer_id", "emp_var_rate", "cons_price_idx", "cons_conf_idx", "euribor3m", "nr_employed") VALUES (10907, '1.4', '94.465', '-41.8', '4.947', '5228.1');</w:t>
      </w:r>
    </w:p>
    <w:p w14:paraId="6A226367" w14:textId="77777777" w:rsidR="00EE6FEB" w:rsidRDefault="00EE6FEB"/>
    <w:p w14:paraId="444C5C0E" w14:textId="77777777" w:rsidR="00EE6FEB" w:rsidRDefault="00EE6FEB">
      <w:r>
        <w:t>INSERT INTO  "Customer_social_economic_data" ("Customer_id", "emp_var_rate", "cons_price_idx", "cons_conf_idx", "euribor3m", "nr_employed") VALUES (10908, '1.4', '94.465', '-41.8', '4.947', '5228.1');</w:t>
      </w:r>
    </w:p>
    <w:p w14:paraId="407465AB" w14:textId="77777777" w:rsidR="00EE6FEB" w:rsidRDefault="00EE6FEB"/>
    <w:p w14:paraId="4C6D3021" w14:textId="77777777" w:rsidR="00EE6FEB" w:rsidRDefault="00EE6FEB">
      <w:r>
        <w:t>INSERT INTO  "Customer_social_economic_data" ("Customer_id", "emp_var_rate", "cons_price_idx", "cons_conf_idx", "euribor3m", "nr_employed") VALUES (10909, '1.4', '94.465', '-41.8', '4.947', '5228.1');</w:t>
      </w:r>
    </w:p>
    <w:p w14:paraId="13DC481E" w14:textId="77777777" w:rsidR="00EE6FEB" w:rsidRDefault="00EE6FEB"/>
    <w:p w14:paraId="04C7707B" w14:textId="77777777" w:rsidR="00EE6FEB" w:rsidRDefault="00EE6FEB">
      <w:r>
        <w:t>INSERT INTO  "Customer_social_economic_data" ("Customer_id", "emp_var_rate", "cons_price_idx", "cons_conf_idx", "euribor3m", "nr_employed") VALUES (10910, '1.4', '94.465', '-41.8', '4.947', '5228.1');</w:t>
      </w:r>
    </w:p>
    <w:p w14:paraId="7232E065" w14:textId="77777777" w:rsidR="00EE6FEB" w:rsidRDefault="00EE6FEB"/>
    <w:p w14:paraId="24D767FF" w14:textId="77777777" w:rsidR="00EE6FEB" w:rsidRDefault="00EE6FEB">
      <w:r>
        <w:t>INSERT INTO  "Customer_social_economic_data" ("Customer_id", "emp_var_rate", "cons_price_idx", "cons_conf_idx", "euribor3m", "nr_employed") VALUES (10911, '1.4', '94.465', '-41.8', '4.947', '5228.1');</w:t>
      </w:r>
    </w:p>
    <w:p w14:paraId="76BD6B4A" w14:textId="77777777" w:rsidR="00EE6FEB" w:rsidRDefault="00EE6FEB"/>
    <w:p w14:paraId="5BC9E4ED" w14:textId="77777777" w:rsidR="00EE6FEB" w:rsidRDefault="00EE6FEB">
      <w:r>
        <w:t>INSERT INTO  "Customer_social_economic_data" ("Customer_id", "emp_var_rate", "cons_price_idx", "cons_conf_idx", "euribor3m", "nr_employed") VALUES (10912, '1.4', '94.465', '-41.8', '4.947', '5228.1');</w:t>
      </w:r>
    </w:p>
    <w:p w14:paraId="6B60396D" w14:textId="77777777" w:rsidR="00EE6FEB" w:rsidRDefault="00EE6FEB"/>
    <w:p w14:paraId="658808ED" w14:textId="77777777" w:rsidR="00EE6FEB" w:rsidRDefault="00EE6FEB">
      <w:r>
        <w:t>INSERT INTO  "Customer_social_economic_data" ("Customer_id", "emp_var_rate", "cons_price_idx", "cons_conf_idx", "euribor3m", "nr_employed") VALUES (10913, '1.4', '94.465', '-41.8', '4.947', '5228.1');</w:t>
      </w:r>
    </w:p>
    <w:p w14:paraId="2ECB4F87" w14:textId="77777777" w:rsidR="00EE6FEB" w:rsidRDefault="00EE6FEB"/>
    <w:p w14:paraId="48B6C94E" w14:textId="77777777" w:rsidR="00EE6FEB" w:rsidRDefault="00EE6FEB">
      <w:r>
        <w:t>INSERT INTO  "Customer_social_economic_data" ("Customer_id", "emp_var_rate", "cons_price_idx", "cons_conf_idx", "euribor3m", "nr_employed") VALUES (10914, '1.4', '94.465', '-41.8', '4.947', '5228.1');</w:t>
      </w:r>
    </w:p>
    <w:p w14:paraId="27559851" w14:textId="77777777" w:rsidR="00EE6FEB" w:rsidRDefault="00EE6FEB"/>
    <w:p w14:paraId="19C1333F" w14:textId="77777777" w:rsidR="00EE6FEB" w:rsidRDefault="00EE6FEB">
      <w:r>
        <w:t>INSERT INTO  "Customer_social_economic_data" ("Customer_id", "emp_var_rate", "cons_price_idx", "cons_conf_idx", "euribor3m", "nr_employed") VALUES (10915, '1.4', '94.465', '-41.8', '4.947', '5228.1');</w:t>
      </w:r>
    </w:p>
    <w:p w14:paraId="23D7A6DE" w14:textId="77777777" w:rsidR="00EE6FEB" w:rsidRDefault="00EE6FEB"/>
    <w:p w14:paraId="23296838" w14:textId="77777777" w:rsidR="00EE6FEB" w:rsidRDefault="00EE6FEB">
      <w:r>
        <w:t>INSERT INTO  "Customer_social_economic_data" ("Customer_id", "emp_var_rate", "cons_price_idx", "cons_conf_idx", "euribor3m", "nr_employed") VALUES (10916, '1.4', '94.465', '-41.8', '4.947', '5228.1');</w:t>
      </w:r>
    </w:p>
    <w:p w14:paraId="068FF075" w14:textId="77777777" w:rsidR="00EE6FEB" w:rsidRDefault="00EE6FEB"/>
    <w:p w14:paraId="5B087040" w14:textId="77777777" w:rsidR="00EE6FEB" w:rsidRDefault="00EE6FEB">
      <w:r>
        <w:t>INSERT INTO  "Customer_social_economic_data" ("Customer_id", "emp_var_rate", "cons_price_idx", "cons_conf_idx", "euribor3m", "nr_employed") VALUES (10917, '1.4', '94.465', '-41.8', '4.947', '5228.1');</w:t>
      </w:r>
    </w:p>
    <w:p w14:paraId="6DC7267B" w14:textId="77777777" w:rsidR="00EE6FEB" w:rsidRDefault="00EE6FEB"/>
    <w:p w14:paraId="0C1C37B8" w14:textId="77777777" w:rsidR="00EE6FEB" w:rsidRDefault="00EE6FEB">
      <w:r>
        <w:t>INSERT INTO  "Customer_social_economic_data" ("Customer_id", "emp_var_rate", "cons_price_idx", "cons_conf_idx", "euribor3m", "nr_employed") VALUES (10918, '1.4', '94.465', '-41.8', '4.947', '5228.1');</w:t>
      </w:r>
    </w:p>
    <w:p w14:paraId="31924B36" w14:textId="77777777" w:rsidR="00EE6FEB" w:rsidRDefault="00EE6FEB"/>
    <w:p w14:paraId="545C2764" w14:textId="77777777" w:rsidR="00EE6FEB" w:rsidRDefault="00EE6FEB">
      <w:r>
        <w:t>INSERT INTO  "Customer_social_economic_data" ("Customer_id", "emp_var_rate", "cons_price_idx", "cons_conf_idx", "euribor3m", "nr_employed") VALUES (10919, '1.4', '94.465', '-41.8', '4.947', '5228.1');</w:t>
      </w:r>
    </w:p>
    <w:p w14:paraId="6E5FF9D2" w14:textId="77777777" w:rsidR="00EE6FEB" w:rsidRDefault="00EE6FEB"/>
    <w:p w14:paraId="72FFECF7" w14:textId="77777777" w:rsidR="00EE6FEB" w:rsidRDefault="00EE6FEB">
      <w:r>
        <w:t>INSERT INTO  "Customer_social_economic_data" ("Customer_id", "emp_var_rate", "cons_price_idx", "cons_conf_idx", "euribor3m", "nr_employed") VALUES (10920, '1.4', '94.465', '-41.8', '4.947', '5228.1');</w:t>
      </w:r>
    </w:p>
    <w:p w14:paraId="5F32AD59" w14:textId="77777777" w:rsidR="00EE6FEB" w:rsidRDefault="00EE6FEB"/>
    <w:p w14:paraId="363125A5" w14:textId="77777777" w:rsidR="00EE6FEB" w:rsidRDefault="00EE6FEB">
      <w:r>
        <w:t>INSERT INTO  "Customer_social_economic_data" ("Customer_id", "emp_var_rate", "cons_price_idx", "cons_conf_idx", "euribor3m", "nr_employed") VALUES (10921, '1.4', '94.465', '-41.8', '4.947', '5228.1');</w:t>
      </w:r>
    </w:p>
    <w:p w14:paraId="167DFD84" w14:textId="77777777" w:rsidR="00EE6FEB" w:rsidRDefault="00EE6FEB"/>
    <w:p w14:paraId="7A736ADF" w14:textId="77777777" w:rsidR="00EE6FEB" w:rsidRDefault="00EE6FEB">
      <w:r>
        <w:t>INSERT INTO  "Customer_social_economic_data" ("Customer_id", "emp_var_rate", "cons_price_idx", "cons_conf_idx", "euribor3m", "nr_employed") VALUES (10922, '1.4', '94.465', '-41.8', '4.947', '5228.1');</w:t>
      </w:r>
    </w:p>
    <w:p w14:paraId="38D7D683" w14:textId="77777777" w:rsidR="00EE6FEB" w:rsidRDefault="00EE6FEB"/>
    <w:p w14:paraId="4B4D2FD6" w14:textId="77777777" w:rsidR="00EE6FEB" w:rsidRDefault="00EE6FEB">
      <w:r>
        <w:t>INSERT INTO  "Customer_social_economic_data" ("Customer_id", "emp_var_rate", "cons_price_idx", "cons_conf_idx", "euribor3m", "nr_employed") VALUES (10923, '1.4', '94.465', '-41.8', '4.947', '5228.1');</w:t>
      </w:r>
    </w:p>
    <w:p w14:paraId="6B31132F" w14:textId="77777777" w:rsidR="00EE6FEB" w:rsidRDefault="00EE6FEB"/>
    <w:p w14:paraId="54B9E83C" w14:textId="77777777" w:rsidR="00EE6FEB" w:rsidRDefault="00EE6FEB">
      <w:r>
        <w:t>INSERT INTO  "Customer_social_economic_data" ("Customer_id", "emp_var_rate", "cons_price_idx", "cons_conf_idx", "euribor3m", "nr_employed") VALUES (10924, '1.4', '94.465', '-41.8', '4.947', '5228.1');</w:t>
      </w:r>
    </w:p>
    <w:p w14:paraId="7B0F30DE" w14:textId="77777777" w:rsidR="00EE6FEB" w:rsidRDefault="00EE6FEB"/>
    <w:p w14:paraId="10D2A425" w14:textId="77777777" w:rsidR="00EE6FEB" w:rsidRDefault="00EE6FEB">
      <w:r>
        <w:t>INSERT INTO  "Customer_social_economic_data" ("Customer_id", "emp_var_rate", "cons_price_idx", "cons_conf_idx", "euribor3m", "nr_employed") VALUES (10925, '1.4', '94.465', '-41.8', '4.947', '5228.1');</w:t>
      </w:r>
    </w:p>
    <w:p w14:paraId="7BEFDDB4" w14:textId="77777777" w:rsidR="00EE6FEB" w:rsidRDefault="00EE6FEB"/>
    <w:p w14:paraId="3C19406C" w14:textId="77777777" w:rsidR="00EE6FEB" w:rsidRDefault="00EE6FEB">
      <w:r>
        <w:t>INSERT INTO  "Customer_social_economic_data" ("Customer_id", "emp_var_rate", "cons_price_idx", "cons_conf_idx", "euribor3m", "nr_employed") VALUES (10926, '1.4', '94.465', '-41.8', '4.947', '5228.1');</w:t>
      </w:r>
    </w:p>
    <w:p w14:paraId="2FC936CB" w14:textId="77777777" w:rsidR="00EE6FEB" w:rsidRDefault="00EE6FEB"/>
    <w:p w14:paraId="5547CF21" w14:textId="77777777" w:rsidR="00EE6FEB" w:rsidRDefault="00EE6FEB">
      <w:r>
        <w:t>INSERT INTO  "Customer_social_economic_data" ("Customer_id", "emp_var_rate", "cons_price_idx", "cons_conf_idx", "euribor3m", "nr_employed") VALUES (10927, '1.4', '94.465', '-41.8', '4.947', '5228.1');</w:t>
      </w:r>
    </w:p>
    <w:p w14:paraId="3EE20678" w14:textId="77777777" w:rsidR="00EE6FEB" w:rsidRDefault="00EE6FEB"/>
    <w:p w14:paraId="001F0F80" w14:textId="77777777" w:rsidR="00EE6FEB" w:rsidRDefault="00EE6FEB">
      <w:r>
        <w:t>INSERT INTO  "Customer_social_economic_data" ("Customer_id", "emp_var_rate", "cons_price_idx", "cons_conf_idx", "euribor3m", "nr_employed") VALUES (10928, '1.4', '94.465', '-41.8', '4.947', '5228.1');</w:t>
      </w:r>
    </w:p>
    <w:p w14:paraId="42A2562D" w14:textId="77777777" w:rsidR="00EE6FEB" w:rsidRDefault="00EE6FEB"/>
    <w:p w14:paraId="68D0CA6C" w14:textId="77777777" w:rsidR="00EE6FEB" w:rsidRDefault="00EE6FEB">
      <w:r>
        <w:t>INSERT INTO  "Customer_social_economic_data" ("Customer_id", "emp_var_rate", "cons_price_idx", "cons_conf_idx", "euribor3m", "nr_employed") VALUES (10929, '1.4', '94.465', '-41.8', '4.947', '5228.1');</w:t>
      </w:r>
    </w:p>
    <w:p w14:paraId="2CF283CD" w14:textId="77777777" w:rsidR="00EE6FEB" w:rsidRDefault="00EE6FEB"/>
    <w:p w14:paraId="6EB71EE5" w14:textId="77777777" w:rsidR="00EE6FEB" w:rsidRDefault="00EE6FEB">
      <w:r>
        <w:t>INSERT INTO  "Customer_social_economic_data" ("Customer_id", "emp_var_rate", "cons_price_idx", "cons_conf_idx", "euribor3m", "nr_employed") VALUES (10930, '1.4', '94.465', '-41.8', '4.947', '5228.1');</w:t>
      </w:r>
    </w:p>
    <w:p w14:paraId="022925B7" w14:textId="77777777" w:rsidR="00EE6FEB" w:rsidRDefault="00EE6FEB"/>
    <w:p w14:paraId="7F988DF5" w14:textId="77777777" w:rsidR="00EE6FEB" w:rsidRDefault="00EE6FEB">
      <w:r>
        <w:t>INSERT INTO  "Customer_social_economic_data" ("Customer_id", "emp_var_rate", "cons_price_idx", "cons_conf_idx", "euribor3m", "nr_employed") VALUES (10931, '1.4', '94.465', '-41.8', '4.947', '5228.1');</w:t>
      </w:r>
    </w:p>
    <w:p w14:paraId="1A8ADDDB" w14:textId="77777777" w:rsidR="00EE6FEB" w:rsidRDefault="00EE6FEB"/>
    <w:p w14:paraId="5C6DC9B0" w14:textId="77777777" w:rsidR="00EE6FEB" w:rsidRDefault="00EE6FEB">
      <w:r>
        <w:t>INSERT INTO  "Customer_social_economic_data" ("Customer_id", "emp_var_rate", "cons_price_idx", "cons_conf_idx", "euribor3m", "nr_employed") VALUES (10932, '1.4', '94.465', '-41.8', '4.947', '5228.1');</w:t>
      </w:r>
    </w:p>
    <w:p w14:paraId="7ADF4870" w14:textId="77777777" w:rsidR="00EE6FEB" w:rsidRDefault="00EE6FEB"/>
    <w:p w14:paraId="62EAF948" w14:textId="77777777" w:rsidR="00EE6FEB" w:rsidRDefault="00EE6FEB">
      <w:r>
        <w:t>INSERT INTO  "Customer_social_economic_data" ("Customer_id", "emp_var_rate", "cons_price_idx", "cons_conf_idx", "euribor3m", "nr_employed") VALUES (10933, '1.4', '94.465', '-41.8', '4.947', '5228.1');</w:t>
      </w:r>
    </w:p>
    <w:p w14:paraId="6B6A1E17" w14:textId="77777777" w:rsidR="00EE6FEB" w:rsidRDefault="00EE6FEB"/>
    <w:p w14:paraId="61113783" w14:textId="77777777" w:rsidR="00EE6FEB" w:rsidRDefault="00EE6FEB">
      <w:r>
        <w:t>INSERT INTO  "Customer_social_economic_data" ("Customer_id", "emp_var_rate", "cons_price_idx", "cons_conf_idx", "euribor3m", "nr_employed") VALUES (10934, '1.4', '94.465', '-41.8', '4.947', '5228.1');</w:t>
      </w:r>
    </w:p>
    <w:p w14:paraId="6C8B90CD" w14:textId="77777777" w:rsidR="00EE6FEB" w:rsidRDefault="00EE6FEB"/>
    <w:p w14:paraId="413EFE1C" w14:textId="77777777" w:rsidR="00EE6FEB" w:rsidRDefault="00EE6FEB">
      <w:r>
        <w:t>INSERT INTO  "Customer_social_economic_data" ("Customer_id", "emp_var_rate", "cons_price_idx", "cons_conf_idx", "euribor3m", "nr_employed") VALUES (10935, '1.4', '94.465', '-41.8', '4.947', '5228.1');</w:t>
      </w:r>
    </w:p>
    <w:p w14:paraId="28A758E8" w14:textId="77777777" w:rsidR="00EE6FEB" w:rsidRDefault="00EE6FEB"/>
    <w:p w14:paraId="370A82DD" w14:textId="77777777" w:rsidR="00EE6FEB" w:rsidRDefault="00EE6FEB">
      <w:r>
        <w:t>INSERT INTO  "Customer_social_economic_data" ("Customer_id", "emp_var_rate", "cons_price_idx", "cons_conf_idx", "euribor3m", "nr_employed") VALUES (10936, '1.4', '94.465', '-41.8', '4.947', '5228.1');</w:t>
      </w:r>
    </w:p>
    <w:p w14:paraId="294B362C" w14:textId="77777777" w:rsidR="00EE6FEB" w:rsidRDefault="00EE6FEB"/>
    <w:p w14:paraId="456A0050" w14:textId="77777777" w:rsidR="00EE6FEB" w:rsidRDefault="00EE6FEB">
      <w:r>
        <w:t>INSERT INTO  "Customer_social_economic_data" ("Customer_id", "emp_var_rate", "cons_price_idx", "cons_conf_idx", "euribor3m", "nr_employed") VALUES (10937, '1.4', '94.465', '-41.8', '4.947', '5228.1');</w:t>
      </w:r>
    </w:p>
    <w:p w14:paraId="0E9ADE19" w14:textId="77777777" w:rsidR="00EE6FEB" w:rsidRDefault="00EE6FEB"/>
    <w:p w14:paraId="6647212C" w14:textId="77777777" w:rsidR="00EE6FEB" w:rsidRDefault="00EE6FEB">
      <w:r>
        <w:t>INSERT INTO  "Customer_social_economic_data" ("Customer_id", "emp_var_rate", "cons_price_idx", "cons_conf_idx", "euribor3m", "nr_employed") VALUES (10938, '1.4', '94.465', '-41.8', '4.947', '5228.1');</w:t>
      </w:r>
    </w:p>
    <w:p w14:paraId="51D088BF" w14:textId="77777777" w:rsidR="00EE6FEB" w:rsidRDefault="00EE6FEB"/>
    <w:p w14:paraId="481AF994" w14:textId="77777777" w:rsidR="00EE6FEB" w:rsidRDefault="00EE6FEB">
      <w:r>
        <w:t>INSERT INTO  "Customer_social_economic_data" ("Customer_id", "emp_var_rate", "cons_price_idx", "cons_conf_idx", "euribor3m", "nr_employed") VALUES (10939, '1.4', '94.465', '-41.8', '4.947', '5228.1');</w:t>
      </w:r>
    </w:p>
    <w:p w14:paraId="4DE575B6" w14:textId="77777777" w:rsidR="00EE6FEB" w:rsidRDefault="00EE6FEB"/>
    <w:p w14:paraId="76E1A3E0" w14:textId="77777777" w:rsidR="00EE6FEB" w:rsidRDefault="00EE6FEB">
      <w:r>
        <w:t>INSERT INTO  "Customer_social_economic_data" ("Customer_id", "emp_var_rate", "cons_price_idx", "cons_conf_idx", "euribor3m", "nr_employed") VALUES (10940, '1.4', '94.465', '-41.8', '4.947', '5228.1');</w:t>
      </w:r>
    </w:p>
    <w:p w14:paraId="4958C3A2" w14:textId="77777777" w:rsidR="00EE6FEB" w:rsidRDefault="00EE6FEB"/>
    <w:p w14:paraId="6D55F00C" w14:textId="77777777" w:rsidR="00EE6FEB" w:rsidRDefault="00EE6FEB">
      <w:r>
        <w:t>INSERT INTO  "Customer_social_economic_data" ("Customer_id", "emp_var_rate", "cons_price_idx", "cons_conf_idx", "euribor3m", "nr_employed") VALUES (10941, '1.4', '94.465', '-41.8', '4.947', '5228.1');</w:t>
      </w:r>
    </w:p>
    <w:p w14:paraId="14E6E02B" w14:textId="77777777" w:rsidR="00EE6FEB" w:rsidRDefault="00EE6FEB"/>
    <w:p w14:paraId="783282FF" w14:textId="77777777" w:rsidR="00EE6FEB" w:rsidRDefault="00EE6FEB">
      <w:r>
        <w:t>INSERT INTO  "Customer_social_economic_data" ("Customer_id", "emp_var_rate", "cons_price_idx", "cons_conf_idx", "euribor3m", "nr_employed") VALUES (10942, '1.4', '94.465', '-41.8', '4.947', '5228.1');</w:t>
      </w:r>
    </w:p>
    <w:p w14:paraId="44D86560" w14:textId="77777777" w:rsidR="00EE6FEB" w:rsidRDefault="00EE6FEB"/>
    <w:p w14:paraId="3CB5EDB7" w14:textId="77777777" w:rsidR="00EE6FEB" w:rsidRDefault="00EE6FEB">
      <w:r>
        <w:t>INSERT INTO  "Customer_social_economic_data" ("Customer_id", "emp_var_rate", "cons_price_idx", "cons_conf_idx", "euribor3m", "nr_employed") VALUES (10943, '1.4', '94.465', '-41.8', '4.947', '5228.1');</w:t>
      </w:r>
    </w:p>
    <w:p w14:paraId="2A6D5727" w14:textId="77777777" w:rsidR="00EE6FEB" w:rsidRDefault="00EE6FEB"/>
    <w:p w14:paraId="3FB54C8F" w14:textId="77777777" w:rsidR="00EE6FEB" w:rsidRDefault="00EE6FEB">
      <w:r>
        <w:t>INSERT INTO  "Customer_social_economic_data" ("Customer_id", "emp_var_rate", "cons_price_idx", "cons_conf_idx", "euribor3m", "nr_employed") VALUES (10944, '1.4', '94.465', '-41.8', '4.947', '5228.1');</w:t>
      </w:r>
    </w:p>
    <w:p w14:paraId="2946D82D" w14:textId="77777777" w:rsidR="00EE6FEB" w:rsidRDefault="00EE6FEB"/>
    <w:p w14:paraId="1DE0021A" w14:textId="77777777" w:rsidR="00EE6FEB" w:rsidRDefault="00EE6FEB">
      <w:r>
        <w:t>INSERT INTO  "Customer_social_economic_data" ("Customer_id", "emp_var_rate", "cons_price_idx", "cons_conf_idx", "euribor3m", "nr_employed") VALUES (10945, '1.4', '94.465', '-41.8', '4.947', '5228.1');</w:t>
      </w:r>
    </w:p>
    <w:p w14:paraId="35BD6B6C" w14:textId="77777777" w:rsidR="00EE6FEB" w:rsidRDefault="00EE6FEB"/>
    <w:p w14:paraId="3ECEEF1E" w14:textId="77777777" w:rsidR="00EE6FEB" w:rsidRDefault="00EE6FEB">
      <w:r>
        <w:t>INSERT INTO  "Customer_social_economic_data" ("Customer_id", "emp_var_rate", "cons_price_idx", "cons_conf_idx", "euribor3m", "nr_employed") VALUES (10946, '1.4', '94.465', '-41.8', '4.947', '5228.1');</w:t>
      </w:r>
    </w:p>
    <w:p w14:paraId="23B8266B" w14:textId="77777777" w:rsidR="00EE6FEB" w:rsidRDefault="00EE6FEB"/>
    <w:p w14:paraId="6AA6AC83" w14:textId="77777777" w:rsidR="00EE6FEB" w:rsidRDefault="00EE6FEB">
      <w:r>
        <w:t>INSERT INTO  "Customer_social_economic_data" ("Customer_id", "emp_var_rate", "cons_price_idx", "cons_conf_idx", "euribor3m", "nr_employed") VALUES (10947, '1.4', '94.465', '-41.8', '4.947', '5228.1');</w:t>
      </w:r>
    </w:p>
    <w:p w14:paraId="17350F09" w14:textId="77777777" w:rsidR="00EE6FEB" w:rsidRDefault="00EE6FEB"/>
    <w:p w14:paraId="698E7FE5" w14:textId="77777777" w:rsidR="00EE6FEB" w:rsidRDefault="00EE6FEB">
      <w:r>
        <w:t>INSERT INTO  "Customer_social_economic_data" ("Customer_id", "emp_var_rate", "cons_price_idx", "cons_conf_idx", "euribor3m", "nr_employed") VALUES (10948, '1.4', '94.465', '-41.8', '4.947', '5228.1');</w:t>
      </w:r>
    </w:p>
    <w:p w14:paraId="1ACD53CD" w14:textId="77777777" w:rsidR="00EE6FEB" w:rsidRDefault="00EE6FEB"/>
    <w:p w14:paraId="5214B09F" w14:textId="77777777" w:rsidR="00EE6FEB" w:rsidRDefault="00EE6FEB">
      <w:r>
        <w:t>INSERT INTO  "Customer_social_economic_data" ("Customer_id", "emp_var_rate", "cons_price_idx", "cons_conf_idx", "euribor3m", "nr_employed") VALUES (10949, '1.4', '94.465', '-41.8', '4.947', '5228.1');</w:t>
      </w:r>
    </w:p>
    <w:p w14:paraId="7EC892BC" w14:textId="77777777" w:rsidR="00EE6FEB" w:rsidRDefault="00EE6FEB"/>
    <w:p w14:paraId="6FB2215E" w14:textId="77777777" w:rsidR="00EE6FEB" w:rsidRDefault="00EE6FEB">
      <w:r>
        <w:t>INSERT INTO  "Customer_social_economic_data" ("Customer_id", "emp_var_rate", "cons_price_idx", "cons_conf_idx", "euribor3m", "nr_employed") VALUES (10950, '1.4', '93.918', '-42.7', '4.955', '5228.1');</w:t>
      </w:r>
    </w:p>
    <w:p w14:paraId="1FB702B8" w14:textId="77777777" w:rsidR="00EE6FEB" w:rsidRDefault="00EE6FEB"/>
    <w:p w14:paraId="4AF01227" w14:textId="77777777" w:rsidR="00EE6FEB" w:rsidRDefault="00EE6FEB">
      <w:r>
        <w:t>INSERT INTO  "Customer_social_economic_data" ("Customer_id", "emp_var_rate", "cons_price_idx", "cons_conf_idx", "euribor3m", "nr_employed") VALUES (10951, '1.4', '93.918', '-42.7', '4.955', '5228.1');</w:t>
      </w:r>
    </w:p>
    <w:p w14:paraId="76F53CAE" w14:textId="77777777" w:rsidR="00EE6FEB" w:rsidRDefault="00EE6FEB"/>
    <w:p w14:paraId="3925C93C" w14:textId="77777777" w:rsidR="00EE6FEB" w:rsidRDefault="00EE6FEB">
      <w:r>
        <w:t>INSERT INTO  "Customer_social_economic_data" ("Customer_id", "emp_var_rate", "cons_price_idx", "cons_conf_idx", "euribor3m", "nr_employed") VALUES (10952, '1.4', '93.918', '-42.7', '4.955', '5228.1');</w:t>
      </w:r>
    </w:p>
    <w:p w14:paraId="79A5DD88" w14:textId="77777777" w:rsidR="00EE6FEB" w:rsidRDefault="00EE6FEB"/>
    <w:p w14:paraId="6B30A955" w14:textId="77777777" w:rsidR="00EE6FEB" w:rsidRDefault="00EE6FEB">
      <w:r>
        <w:t>INSERT INTO  "Customer_social_economic_data" ("Customer_id", "emp_var_rate", "cons_price_idx", "cons_conf_idx", "euribor3m", "nr_employed") VALUES (10953, '1.4', '93.918', '-42.7', '4.955', '5228.1');</w:t>
      </w:r>
    </w:p>
    <w:p w14:paraId="44DD16B1" w14:textId="77777777" w:rsidR="00EE6FEB" w:rsidRDefault="00EE6FEB"/>
    <w:p w14:paraId="70BC6508" w14:textId="77777777" w:rsidR="00EE6FEB" w:rsidRDefault="00EE6FEB">
      <w:r>
        <w:t>INSERT INTO  "Customer_social_economic_data" ("Customer_id", "emp_var_rate", "cons_price_idx", "cons_conf_idx", "euribor3m", "nr_employed") VALUES (10954, '1.4', '93.918', '-42.7', '4.955', '5228.1');</w:t>
      </w:r>
    </w:p>
    <w:p w14:paraId="067CD0DB" w14:textId="77777777" w:rsidR="00EE6FEB" w:rsidRDefault="00EE6FEB"/>
    <w:p w14:paraId="7D65193A" w14:textId="77777777" w:rsidR="00EE6FEB" w:rsidRDefault="00EE6FEB">
      <w:r>
        <w:t>INSERT INTO  "Customer_social_economic_data" ("Customer_id", "emp_var_rate", "cons_price_idx", "cons_conf_idx", "euribor3m", "nr_employed") VALUES (10955, '1.4', '93.918', '-42.7', '4.955', '5228.1');</w:t>
      </w:r>
    </w:p>
    <w:p w14:paraId="2A85C4B3" w14:textId="77777777" w:rsidR="00EE6FEB" w:rsidRDefault="00EE6FEB"/>
    <w:p w14:paraId="68D7DFF7" w14:textId="77777777" w:rsidR="00EE6FEB" w:rsidRDefault="00EE6FEB">
      <w:r>
        <w:t>INSERT INTO  "Customer_social_economic_data" ("Customer_id", "emp_var_rate", "cons_price_idx", "cons_conf_idx", "euribor3m", "nr_employed") VALUES (10956, '1.4', '93.918', '-42.7', '4.955', '5228.1');</w:t>
      </w:r>
    </w:p>
    <w:p w14:paraId="3CB7F7DF" w14:textId="77777777" w:rsidR="00EE6FEB" w:rsidRDefault="00EE6FEB"/>
    <w:p w14:paraId="78AD0A7D" w14:textId="77777777" w:rsidR="00EE6FEB" w:rsidRDefault="00EE6FEB">
      <w:r>
        <w:t>INSERT INTO  "Customer_social_economic_data" ("Customer_id", "emp_var_rate", "cons_price_idx", "cons_conf_idx", "euribor3m", "nr_employed") VALUES (10957, '1.4', '93.918', '-42.7', '4.955', '5228.1');</w:t>
      </w:r>
    </w:p>
    <w:p w14:paraId="21784D81" w14:textId="77777777" w:rsidR="00EE6FEB" w:rsidRDefault="00EE6FEB"/>
    <w:p w14:paraId="1F421D84" w14:textId="77777777" w:rsidR="00EE6FEB" w:rsidRDefault="00EE6FEB">
      <w:r>
        <w:t>INSERT INTO  "Customer_social_economic_data" ("Customer_id", "emp_var_rate", "cons_price_idx", "cons_conf_idx", "euribor3m", "nr_employed") VALUES (10958, '1.4', '93.918', '-42.7', '4.955', '5228.1');</w:t>
      </w:r>
    </w:p>
    <w:p w14:paraId="467307A7" w14:textId="77777777" w:rsidR="00EE6FEB" w:rsidRDefault="00EE6FEB"/>
    <w:p w14:paraId="45F95C12" w14:textId="77777777" w:rsidR="00EE6FEB" w:rsidRDefault="00EE6FEB">
      <w:r>
        <w:t>INSERT INTO  "Customer_social_economic_data" ("Customer_id", "emp_var_rate", "cons_price_idx", "cons_conf_idx", "euribor3m", "nr_employed") VALUES (10959, '1.4', '93.918', '-42.7', '4.955', '5228.1');</w:t>
      </w:r>
    </w:p>
    <w:p w14:paraId="0A4E068B" w14:textId="77777777" w:rsidR="00EE6FEB" w:rsidRDefault="00EE6FEB"/>
    <w:p w14:paraId="6E5DBA77" w14:textId="77777777" w:rsidR="00EE6FEB" w:rsidRDefault="00EE6FEB">
      <w:r>
        <w:t>INSERT INTO  "Customer_social_economic_data" ("Customer_id", "emp_var_rate", "cons_price_idx", "cons_conf_idx", "euribor3m", "nr_employed") VALUES (10960, '1.4', '93.918', '-42.7', '4.955', '5228.1');</w:t>
      </w:r>
    </w:p>
    <w:p w14:paraId="1CC75B5F" w14:textId="77777777" w:rsidR="00EE6FEB" w:rsidRDefault="00EE6FEB"/>
    <w:p w14:paraId="270913F8" w14:textId="77777777" w:rsidR="00EE6FEB" w:rsidRDefault="00EE6FEB">
      <w:r>
        <w:t>INSERT INTO  "Customer_social_economic_data" ("Customer_id", "emp_var_rate", "cons_price_idx", "cons_conf_idx", "euribor3m", "nr_employed") VALUES (10961, '1.4', '93.918', '-42.7', '4.955', '5228.1');</w:t>
      </w:r>
    </w:p>
    <w:p w14:paraId="224FDD5F" w14:textId="77777777" w:rsidR="00EE6FEB" w:rsidRDefault="00EE6FEB"/>
    <w:p w14:paraId="6CEC5BE7" w14:textId="77777777" w:rsidR="00EE6FEB" w:rsidRDefault="00EE6FEB">
      <w:r>
        <w:t>INSERT INTO  "Customer_social_economic_data" ("Customer_id", "emp_var_rate", "cons_price_idx", "cons_conf_idx", "euribor3m", "nr_employed") VALUES (10962, '1.4', '93.918', '-42.7', '4.955', '5228.1');</w:t>
      </w:r>
    </w:p>
    <w:p w14:paraId="428E9751" w14:textId="77777777" w:rsidR="00EE6FEB" w:rsidRDefault="00EE6FEB"/>
    <w:p w14:paraId="734FD591" w14:textId="77777777" w:rsidR="00EE6FEB" w:rsidRDefault="00EE6FEB">
      <w:r>
        <w:t>INSERT INTO  "Customer_social_economic_data" ("Customer_id", "emp_var_rate", "cons_price_idx", "cons_conf_idx", "euribor3m", "nr_employed") VALUES (10963, '1.4', '93.918', '-42.7', '4.955', '5228.1');</w:t>
      </w:r>
    </w:p>
    <w:p w14:paraId="58C0FF08" w14:textId="77777777" w:rsidR="00EE6FEB" w:rsidRDefault="00EE6FEB"/>
    <w:p w14:paraId="7F04AA59" w14:textId="77777777" w:rsidR="00EE6FEB" w:rsidRDefault="00EE6FEB">
      <w:r>
        <w:t>INSERT INTO  "Customer_social_economic_data" ("Customer_id", "emp_var_rate", "cons_price_idx", "cons_conf_idx", "euribor3m", "nr_employed") VALUES (10964, '1.4', '93.918', '-42.7', '4.955', '5228.1');</w:t>
      </w:r>
    </w:p>
    <w:p w14:paraId="71080D5E" w14:textId="77777777" w:rsidR="00EE6FEB" w:rsidRDefault="00EE6FEB"/>
    <w:p w14:paraId="5CF5C4DC" w14:textId="77777777" w:rsidR="00EE6FEB" w:rsidRDefault="00EE6FEB">
      <w:r>
        <w:t>INSERT INTO  "Customer_social_economic_data" ("Customer_id", "emp_var_rate", "cons_price_idx", "cons_conf_idx", "euribor3m", "nr_employed") VALUES (10965, '1.4', '93.918', '-42.7', '4.955', '5228.1');</w:t>
      </w:r>
    </w:p>
    <w:p w14:paraId="5B8E138C" w14:textId="77777777" w:rsidR="00EE6FEB" w:rsidRDefault="00EE6FEB"/>
    <w:p w14:paraId="7490C3B6" w14:textId="77777777" w:rsidR="00EE6FEB" w:rsidRDefault="00EE6FEB">
      <w:r>
        <w:t>INSERT INTO  "Customer_social_economic_data" ("Customer_id", "emp_var_rate", "cons_price_idx", "cons_conf_idx", "euribor3m", "nr_employed") VALUES (10966, '1.4', '93.918', '-42.7', '4.955', '5228.1');</w:t>
      </w:r>
    </w:p>
    <w:p w14:paraId="70B125DC" w14:textId="77777777" w:rsidR="00EE6FEB" w:rsidRDefault="00EE6FEB"/>
    <w:p w14:paraId="570655CB" w14:textId="77777777" w:rsidR="00EE6FEB" w:rsidRDefault="00EE6FEB">
      <w:r>
        <w:t>INSERT INTO  "Customer_social_economic_data" ("Customer_id", "emp_var_rate", "cons_price_idx", "cons_conf_idx", "euribor3m", "nr_employed") VALUES (10967, '1.4', '93.918', '-42.7', '4.955', '5228.1');</w:t>
      </w:r>
    </w:p>
    <w:p w14:paraId="291623BD" w14:textId="77777777" w:rsidR="00EE6FEB" w:rsidRDefault="00EE6FEB"/>
    <w:p w14:paraId="5165DF14" w14:textId="77777777" w:rsidR="00EE6FEB" w:rsidRDefault="00EE6FEB">
      <w:r>
        <w:t>INSERT INTO  "Customer_social_economic_data" ("Customer_id", "emp_var_rate", "cons_price_idx", "cons_conf_idx", "euribor3m", "nr_employed") VALUES (10968, '1.4', '93.918', '-42.7', '4.955', '5228.1');</w:t>
      </w:r>
    </w:p>
    <w:p w14:paraId="4C2BDECD" w14:textId="77777777" w:rsidR="00EE6FEB" w:rsidRDefault="00EE6FEB"/>
    <w:p w14:paraId="4A0F44D3" w14:textId="77777777" w:rsidR="00EE6FEB" w:rsidRDefault="00EE6FEB">
      <w:r>
        <w:t>INSERT INTO  "Customer_social_economic_data" ("Customer_id", "emp_var_rate", "cons_price_idx", "cons_conf_idx", "euribor3m", "nr_employed") VALUES (10969, '1.4', '93.918', '-42.7', '4.955', '5228.1');</w:t>
      </w:r>
    </w:p>
    <w:p w14:paraId="46D03123" w14:textId="77777777" w:rsidR="00EE6FEB" w:rsidRDefault="00EE6FEB"/>
    <w:p w14:paraId="3BF9E76D" w14:textId="77777777" w:rsidR="00EE6FEB" w:rsidRDefault="00EE6FEB">
      <w:r>
        <w:t>INSERT INTO  "Customer_social_economic_data" ("Customer_id", "emp_var_rate", "cons_price_idx", "cons_conf_idx", "euribor3m", "nr_employed") VALUES (10970, '1.4', '93.918', '-42.7', '4.955', '5228.1');</w:t>
      </w:r>
    </w:p>
    <w:p w14:paraId="7D302705" w14:textId="77777777" w:rsidR="00EE6FEB" w:rsidRDefault="00EE6FEB"/>
    <w:p w14:paraId="3B55F6A2" w14:textId="77777777" w:rsidR="00EE6FEB" w:rsidRDefault="00EE6FEB">
      <w:r>
        <w:t>INSERT INTO  "Customer_social_economic_data" ("Customer_id", "emp_var_rate", "cons_price_idx", "cons_conf_idx", "euribor3m", "nr_employed") VALUES (10971, '1.4', '93.918', '-42.7', '4.955', '5228.1');</w:t>
      </w:r>
    </w:p>
    <w:p w14:paraId="6BE37C97" w14:textId="77777777" w:rsidR="00EE6FEB" w:rsidRDefault="00EE6FEB"/>
    <w:p w14:paraId="112FA199" w14:textId="77777777" w:rsidR="00EE6FEB" w:rsidRDefault="00EE6FEB">
      <w:r>
        <w:t>INSERT INTO  "Customer_social_economic_data" ("Customer_id", "emp_var_rate", "cons_price_idx", "cons_conf_idx", "euribor3m", "nr_employed") VALUES (10972, '1.4', '93.918', '-42.7', '4.955', '5228.1');</w:t>
      </w:r>
    </w:p>
    <w:p w14:paraId="6B571E0E" w14:textId="77777777" w:rsidR="00EE6FEB" w:rsidRDefault="00EE6FEB"/>
    <w:p w14:paraId="0828F720" w14:textId="77777777" w:rsidR="00EE6FEB" w:rsidRDefault="00EE6FEB">
      <w:r>
        <w:t>INSERT INTO  "Customer_social_economic_data" ("Customer_id", "emp_var_rate", "cons_price_idx", "cons_conf_idx", "euribor3m", "nr_employed") VALUES (10973, '1.4', '93.918', '-42.7', '4.955', '5228.1');</w:t>
      </w:r>
    </w:p>
    <w:p w14:paraId="269D39CE" w14:textId="77777777" w:rsidR="00EE6FEB" w:rsidRDefault="00EE6FEB"/>
    <w:p w14:paraId="78BF49A2" w14:textId="77777777" w:rsidR="00EE6FEB" w:rsidRDefault="00EE6FEB">
      <w:r>
        <w:t>INSERT INTO  "Customer_social_economic_data" ("Customer_id", "emp_var_rate", "cons_price_idx", "cons_conf_idx", "euribor3m", "nr_employed") VALUES (10974, '1.4', '93.918', '-42.7', '4.955', '5228.1');</w:t>
      </w:r>
    </w:p>
    <w:p w14:paraId="5D78B5B9" w14:textId="77777777" w:rsidR="00EE6FEB" w:rsidRDefault="00EE6FEB"/>
    <w:p w14:paraId="7AE06D5E" w14:textId="77777777" w:rsidR="00EE6FEB" w:rsidRDefault="00EE6FEB">
      <w:r>
        <w:t>INSERT INTO  "Customer_social_economic_data" ("Customer_id", "emp_var_rate", "cons_price_idx", "cons_conf_idx", "euribor3m", "nr_employed") VALUES (10975, '1.4', '93.918', '-42.7', '4.955', '5228.1');</w:t>
      </w:r>
    </w:p>
    <w:p w14:paraId="0ED0B653" w14:textId="77777777" w:rsidR="00EE6FEB" w:rsidRDefault="00EE6FEB"/>
    <w:p w14:paraId="77EF3556" w14:textId="77777777" w:rsidR="00EE6FEB" w:rsidRDefault="00EE6FEB">
      <w:r>
        <w:t>INSERT INTO  "Customer_social_economic_data" ("Customer_id", "emp_var_rate", "cons_price_idx", "cons_conf_idx", "euribor3m", "nr_employed") VALUES (10976, '1.4', '93.918', '-42.7', '4.955', '5228.1');</w:t>
      </w:r>
    </w:p>
    <w:p w14:paraId="2EDE245F" w14:textId="77777777" w:rsidR="00EE6FEB" w:rsidRDefault="00EE6FEB"/>
    <w:p w14:paraId="1B261B5E" w14:textId="77777777" w:rsidR="00EE6FEB" w:rsidRDefault="00EE6FEB">
      <w:r>
        <w:t>INSERT INTO  "Customer_social_economic_data" ("Customer_id", "emp_var_rate", "cons_price_idx", "cons_conf_idx", "euribor3m", "nr_employed") VALUES (10977, '1.4', '93.918', '-42.7', '4.955', '5228.1');</w:t>
      </w:r>
    </w:p>
    <w:p w14:paraId="1FF4AA3C" w14:textId="77777777" w:rsidR="00EE6FEB" w:rsidRDefault="00EE6FEB"/>
    <w:p w14:paraId="08338569" w14:textId="77777777" w:rsidR="00EE6FEB" w:rsidRDefault="00EE6FEB">
      <w:r>
        <w:t>INSERT INTO  "Customer_social_economic_data" ("Customer_id", "emp_var_rate", "cons_price_idx", "cons_conf_idx", "euribor3m", "nr_employed") VALUES (10978, '1.4', '93.918', '-42.7', '4.955', '5228.1');</w:t>
      </w:r>
    </w:p>
    <w:p w14:paraId="3B91B6CE" w14:textId="77777777" w:rsidR="00EE6FEB" w:rsidRDefault="00EE6FEB"/>
    <w:p w14:paraId="601ED660" w14:textId="77777777" w:rsidR="00EE6FEB" w:rsidRDefault="00EE6FEB">
      <w:r>
        <w:t>INSERT INTO  "Customer_social_economic_data" ("Customer_id", "emp_var_rate", "cons_price_idx", "cons_conf_idx", "euribor3m", "nr_employed") VALUES (10979, '1.4', '93.918', '-42.7', '4.955', '5228.1');</w:t>
      </w:r>
    </w:p>
    <w:p w14:paraId="1A12FD0A" w14:textId="77777777" w:rsidR="00EE6FEB" w:rsidRDefault="00EE6FEB"/>
    <w:p w14:paraId="65822C24" w14:textId="77777777" w:rsidR="00EE6FEB" w:rsidRDefault="00EE6FEB">
      <w:r>
        <w:t>INSERT INTO  "Customer_social_economic_data" ("Customer_id", "emp_var_rate", "cons_price_idx", "cons_conf_idx", "euribor3m", "nr_employed") VALUES (10980, '1.4', '93.918', '-42.7', '4.955', '5228.1');</w:t>
      </w:r>
    </w:p>
    <w:p w14:paraId="4DE4542B" w14:textId="77777777" w:rsidR="00EE6FEB" w:rsidRDefault="00EE6FEB"/>
    <w:p w14:paraId="4B7DCF76" w14:textId="77777777" w:rsidR="00EE6FEB" w:rsidRDefault="00EE6FEB">
      <w:r>
        <w:t>INSERT INTO  "Customer_social_economic_data" ("Customer_id", "emp_var_rate", "cons_price_idx", "cons_conf_idx", "euribor3m", "nr_employed") VALUES (10981, '1.4', '93.918', '-42.7', '4.955', '5228.1');</w:t>
      </w:r>
    </w:p>
    <w:p w14:paraId="348CB38A" w14:textId="77777777" w:rsidR="00EE6FEB" w:rsidRDefault="00EE6FEB"/>
    <w:p w14:paraId="14D08E86" w14:textId="77777777" w:rsidR="00EE6FEB" w:rsidRDefault="00EE6FEB">
      <w:r>
        <w:t>INSERT INTO  "Customer_social_economic_data" ("Customer_id", "emp_var_rate", "cons_price_idx", "cons_conf_idx", "euribor3m", "nr_employed") VALUES (10982, '1.4', '93.918', '-42.7', '4.955', '5228.1');</w:t>
      </w:r>
    </w:p>
    <w:p w14:paraId="1FF878E8" w14:textId="77777777" w:rsidR="00EE6FEB" w:rsidRDefault="00EE6FEB"/>
    <w:p w14:paraId="1A432809" w14:textId="77777777" w:rsidR="00EE6FEB" w:rsidRDefault="00EE6FEB">
      <w:r>
        <w:t>INSERT INTO  "Customer_social_economic_data" ("Customer_id", "emp_var_rate", "cons_price_idx", "cons_conf_idx", "euribor3m", "nr_employed") VALUES (10983, '1.4', '93.918', '-42.7', '4.955', '5228.1');</w:t>
      </w:r>
    </w:p>
    <w:p w14:paraId="1D63AD40" w14:textId="77777777" w:rsidR="00EE6FEB" w:rsidRDefault="00EE6FEB"/>
    <w:p w14:paraId="13FA2AC6" w14:textId="77777777" w:rsidR="00EE6FEB" w:rsidRDefault="00EE6FEB">
      <w:r>
        <w:t>INSERT INTO  "Customer_social_economic_data" ("Customer_id", "emp_var_rate", "cons_price_idx", "cons_conf_idx", "euribor3m", "nr_employed") VALUES (10984, '1.4', '93.918', '-42.7', '4.955', '5228.1');</w:t>
      </w:r>
    </w:p>
    <w:p w14:paraId="7F479C15" w14:textId="77777777" w:rsidR="00EE6FEB" w:rsidRDefault="00EE6FEB"/>
    <w:p w14:paraId="793BCDA2" w14:textId="77777777" w:rsidR="00EE6FEB" w:rsidRDefault="00EE6FEB">
      <w:r>
        <w:t>INSERT INTO  "Customer_social_economic_data" ("Customer_id", "emp_var_rate", "cons_price_idx", "cons_conf_idx", "euribor3m", "nr_employed") VALUES (10985, '1.4', '93.918', '-42.7', '4.955', '5228.1');</w:t>
      </w:r>
    </w:p>
    <w:p w14:paraId="064CB15F" w14:textId="77777777" w:rsidR="00EE6FEB" w:rsidRDefault="00EE6FEB"/>
    <w:p w14:paraId="473D442E" w14:textId="77777777" w:rsidR="00EE6FEB" w:rsidRDefault="00EE6FEB">
      <w:r>
        <w:t>INSERT INTO  "Customer_social_economic_data" ("Customer_id", "emp_var_rate", "cons_price_idx", "cons_conf_idx", "euribor3m", "nr_employed") VALUES (10986, '1.4', '93.918', '-42.7', '4.955', '5228.1');</w:t>
      </w:r>
    </w:p>
    <w:p w14:paraId="146D7B2B" w14:textId="77777777" w:rsidR="00EE6FEB" w:rsidRDefault="00EE6FEB"/>
    <w:p w14:paraId="471AEE06" w14:textId="77777777" w:rsidR="00EE6FEB" w:rsidRDefault="00EE6FEB">
      <w:r>
        <w:t>INSERT INTO  "Customer_social_economic_data" ("Customer_id", "emp_var_rate", "cons_price_idx", "cons_conf_idx", "euribor3m", "nr_employed") VALUES (10987, '1.4', '93.918', '-42.7', '4.955', '5228.1');</w:t>
      </w:r>
    </w:p>
    <w:p w14:paraId="6F2A2801" w14:textId="77777777" w:rsidR="00EE6FEB" w:rsidRDefault="00EE6FEB"/>
    <w:p w14:paraId="3F4DA7AC" w14:textId="77777777" w:rsidR="00EE6FEB" w:rsidRDefault="00EE6FEB">
      <w:r>
        <w:t>INSERT INTO  "Customer_social_economic_data" ("Customer_id", "emp_var_rate", "cons_price_idx", "cons_conf_idx", "euribor3m", "nr_employed") VALUES (10988, '1.4', '93.918', '-42.7', '4.955', '5228.1');</w:t>
      </w:r>
    </w:p>
    <w:p w14:paraId="21264E53" w14:textId="77777777" w:rsidR="00EE6FEB" w:rsidRDefault="00EE6FEB"/>
    <w:p w14:paraId="55977BA6" w14:textId="77777777" w:rsidR="00EE6FEB" w:rsidRDefault="00EE6FEB">
      <w:r>
        <w:t>INSERT INTO  "Customer_social_economic_data" ("Customer_id", "emp_var_rate", "cons_price_idx", "cons_conf_idx", "euribor3m", "nr_employed") VALUES (10989, '1.4', '93.918', '-42.7', '4.955', '5228.1');</w:t>
      </w:r>
    </w:p>
    <w:p w14:paraId="2F6F83AB" w14:textId="77777777" w:rsidR="00EE6FEB" w:rsidRDefault="00EE6FEB"/>
    <w:p w14:paraId="641B1454" w14:textId="77777777" w:rsidR="00EE6FEB" w:rsidRDefault="00EE6FEB">
      <w:r>
        <w:t>INSERT INTO  "Customer_social_economic_data" ("Customer_id", "emp_var_rate", "cons_price_idx", "cons_conf_idx", "euribor3m", "nr_employed") VALUES (10990, '1.4', '93.918', '-42.7', '4.955', '5228.1');</w:t>
      </w:r>
    </w:p>
    <w:p w14:paraId="7DE7D937" w14:textId="77777777" w:rsidR="00EE6FEB" w:rsidRDefault="00EE6FEB"/>
    <w:p w14:paraId="4285191A" w14:textId="77777777" w:rsidR="00EE6FEB" w:rsidRDefault="00EE6FEB">
      <w:r>
        <w:t>INSERT INTO  "Customer_social_economic_data" ("Customer_id", "emp_var_rate", "cons_price_idx", "cons_conf_idx", "euribor3m", "nr_employed") VALUES (10991, '1.4', '93.918', '-42.7', '4.955', '5228.1');</w:t>
      </w:r>
    </w:p>
    <w:p w14:paraId="0720D9AF" w14:textId="77777777" w:rsidR="00EE6FEB" w:rsidRDefault="00EE6FEB"/>
    <w:p w14:paraId="124BBCE2" w14:textId="77777777" w:rsidR="00EE6FEB" w:rsidRDefault="00EE6FEB">
      <w:r>
        <w:t>INSERT INTO  "Customer_social_economic_data" ("Customer_id", "emp_var_rate", "cons_price_idx", "cons_conf_idx", "euribor3m", "nr_employed") VALUES (10992, '1.4', '93.918', '-42.7', '4.955', '5228.1');</w:t>
      </w:r>
    </w:p>
    <w:p w14:paraId="7E99E751" w14:textId="77777777" w:rsidR="00EE6FEB" w:rsidRDefault="00EE6FEB"/>
    <w:p w14:paraId="714BF79F" w14:textId="77777777" w:rsidR="00EE6FEB" w:rsidRDefault="00EE6FEB">
      <w:r>
        <w:t>INSERT INTO  "Customer_social_economic_data" ("Customer_id", "emp_var_rate", "cons_price_idx", "cons_conf_idx", "euribor3m", "nr_employed") VALUES (10993, '1.4', '93.918', '-42.7', '4.955', '5228.1');</w:t>
      </w:r>
    </w:p>
    <w:p w14:paraId="0A678FDE" w14:textId="77777777" w:rsidR="00EE6FEB" w:rsidRDefault="00EE6FEB"/>
    <w:p w14:paraId="4206E9ED" w14:textId="77777777" w:rsidR="00EE6FEB" w:rsidRDefault="00EE6FEB">
      <w:r>
        <w:t>INSERT INTO  "Customer_social_economic_data" ("Customer_id", "emp_var_rate", "cons_price_idx", "cons_conf_idx", "euribor3m", "nr_employed") VALUES (10994, '1.4', '93.918', '-42.7', '4.955', '5228.1');</w:t>
      </w:r>
    </w:p>
    <w:p w14:paraId="1E48FE5E" w14:textId="77777777" w:rsidR="00EE6FEB" w:rsidRDefault="00EE6FEB"/>
    <w:p w14:paraId="71532ABF" w14:textId="77777777" w:rsidR="00EE6FEB" w:rsidRDefault="00EE6FEB">
      <w:r>
        <w:t>INSERT INTO  "Customer_social_economic_data" ("Customer_id", "emp_var_rate", "cons_price_idx", "cons_conf_idx", "euribor3m", "nr_employed") VALUES (10995, '1.4', '93.918', '-42.7', '4.955', '5228.1');</w:t>
      </w:r>
    </w:p>
    <w:p w14:paraId="1E9BCFFC" w14:textId="77777777" w:rsidR="00EE6FEB" w:rsidRDefault="00EE6FEB"/>
    <w:p w14:paraId="5A86ADEB" w14:textId="77777777" w:rsidR="00EE6FEB" w:rsidRDefault="00EE6FEB">
      <w:r>
        <w:t>INSERT INTO  "Customer_social_economic_data" ("Customer_id", "emp_var_rate", "cons_price_idx", "cons_conf_idx", "euribor3m", "nr_employed") VALUES (10996, '1.4', '93.918', '-42.7', '4.955', '5228.1');</w:t>
      </w:r>
    </w:p>
    <w:p w14:paraId="7BCAF320" w14:textId="77777777" w:rsidR="00EE6FEB" w:rsidRDefault="00EE6FEB"/>
    <w:p w14:paraId="33DDFBE6" w14:textId="77777777" w:rsidR="00EE6FEB" w:rsidRDefault="00EE6FEB">
      <w:r>
        <w:t>INSERT INTO  "Customer_social_economic_data" ("Customer_id", "emp_var_rate", "cons_price_idx", "cons_conf_idx", "euribor3m", "nr_employed") VALUES (10997, '1.4', '93.918', '-42.7', '4.955', '5228.1');</w:t>
      </w:r>
    </w:p>
    <w:p w14:paraId="66158856" w14:textId="77777777" w:rsidR="00EE6FEB" w:rsidRDefault="00EE6FEB"/>
    <w:p w14:paraId="631C26A7" w14:textId="77777777" w:rsidR="00EE6FEB" w:rsidRDefault="00EE6FEB">
      <w:r>
        <w:t>INSERT INTO  "Customer_social_economic_data" ("Customer_id", "emp_var_rate", "cons_price_idx", "cons_conf_idx", "euribor3m", "nr_employed") VALUES (10998, '1.4', '93.918', '-42.7', '4.955', '5228.1');</w:t>
      </w:r>
    </w:p>
    <w:p w14:paraId="4A03C596" w14:textId="77777777" w:rsidR="00EE6FEB" w:rsidRDefault="00EE6FEB"/>
    <w:p w14:paraId="0DBFDB12" w14:textId="77777777" w:rsidR="00EE6FEB" w:rsidRDefault="00EE6FEB">
      <w:r>
        <w:t>INSERT INTO  "Customer_social_economic_data" ("Customer_id", "emp_var_rate", "cons_price_idx", "cons_conf_idx", "euribor3m", "nr_employed") VALUES (10999, '1.4', '93.918', '-42.7', '4.955', '5228.1');</w:t>
      </w:r>
    </w:p>
    <w:p w14:paraId="1443F145" w14:textId="77777777" w:rsidR="00EE6FEB" w:rsidRDefault="00EE6FEB"/>
    <w:p w14:paraId="0D8BB298" w14:textId="77777777" w:rsidR="00EE6FEB" w:rsidRDefault="00EE6FEB">
      <w:r>
        <w:t>INSERT INTO  "Customer_social_economic_data" ("Customer_id", "emp_var_rate", "cons_price_idx", "cons_conf_idx", "euribor3m", "nr_employed") VALUES (11000, '1.4', '93.918', '-42.7', '4.955', '5228.1');</w:t>
      </w:r>
    </w:p>
    <w:p w14:paraId="434F327B" w14:textId="77777777" w:rsidR="00EE6FEB" w:rsidRDefault="00EE6FEB"/>
    <w:p w14:paraId="50507A8A" w14:textId="77777777" w:rsidR="00EE6FEB" w:rsidRDefault="00EE6FEB">
      <w:r>
        <w:t>INSERT INTO  "Customer_social_economic_data" ("Customer_id", "emp_var_rate", "cons_price_idx", "cons_conf_idx", "euribor3m", "nr_employed") VALUES (11001, '1.4', '93.918', '-42.7', '4.955', '5228.1');</w:t>
      </w:r>
    </w:p>
    <w:p w14:paraId="3A79E284" w14:textId="77777777" w:rsidR="00EE6FEB" w:rsidRDefault="00EE6FEB"/>
    <w:p w14:paraId="70F3A862" w14:textId="77777777" w:rsidR="00EE6FEB" w:rsidRDefault="00EE6FEB">
      <w:r>
        <w:t>INSERT INTO  "Customer_social_economic_data" ("Customer_id", "emp_var_rate", "cons_price_idx", "cons_conf_idx", "euribor3m", "nr_employed") VALUES (11002, '1.4', '93.918', '-42.7', '4.955', '5228.1');</w:t>
      </w:r>
    </w:p>
    <w:p w14:paraId="4E8FADEA" w14:textId="77777777" w:rsidR="00EE6FEB" w:rsidRDefault="00EE6FEB"/>
    <w:p w14:paraId="790FBCA7" w14:textId="77777777" w:rsidR="00EE6FEB" w:rsidRDefault="00EE6FEB">
      <w:r>
        <w:t>INSERT INTO  "Customer_social_economic_data" ("Customer_id", "emp_var_rate", "cons_price_idx", "cons_conf_idx", "euribor3m", "nr_employed") VALUES (11003, '1.4', '93.918', '-42.7', '4.955', '5228.1');</w:t>
      </w:r>
    </w:p>
    <w:p w14:paraId="6BC539EB" w14:textId="77777777" w:rsidR="00EE6FEB" w:rsidRDefault="00EE6FEB"/>
    <w:p w14:paraId="084BD1E7" w14:textId="77777777" w:rsidR="00EE6FEB" w:rsidRDefault="00EE6FEB">
      <w:r>
        <w:t>INSERT INTO  "Customer_social_economic_data" ("Customer_id", "emp_var_rate", "cons_price_idx", "cons_conf_idx", "euribor3m", "nr_employed") VALUES (11004, '1.4', '93.918', '-42.7', '4.955', '5228.1');</w:t>
      </w:r>
    </w:p>
    <w:p w14:paraId="5FC04330" w14:textId="77777777" w:rsidR="00EE6FEB" w:rsidRDefault="00EE6FEB"/>
    <w:p w14:paraId="6DDE7215" w14:textId="77777777" w:rsidR="00EE6FEB" w:rsidRDefault="00EE6FEB">
      <w:r>
        <w:t>INSERT INTO  "Customer_social_economic_data" ("Customer_id", "emp_var_rate", "cons_price_idx", "cons_conf_idx", "euribor3m", "nr_employed") VALUES (11005, '1.4', '93.918', '-42.7', '4.955', '5228.1');</w:t>
      </w:r>
    </w:p>
    <w:p w14:paraId="09CB942E" w14:textId="77777777" w:rsidR="00EE6FEB" w:rsidRDefault="00EE6FEB"/>
    <w:p w14:paraId="6200689F" w14:textId="77777777" w:rsidR="00EE6FEB" w:rsidRDefault="00EE6FEB">
      <w:r>
        <w:t>INSERT INTO  "Customer_social_economic_data" ("Customer_id", "emp_var_rate", "cons_price_idx", "cons_conf_idx", "euribor3m", "nr_employed") VALUES (11006, '1.4', '93.918', '-42.7', '4.955', '5228.1');</w:t>
      </w:r>
    </w:p>
    <w:p w14:paraId="44BA99A4" w14:textId="77777777" w:rsidR="00EE6FEB" w:rsidRDefault="00EE6FEB"/>
    <w:p w14:paraId="45A50869" w14:textId="77777777" w:rsidR="00EE6FEB" w:rsidRDefault="00EE6FEB">
      <w:r>
        <w:t>INSERT INTO  "Customer_social_economic_data" ("Customer_id", "emp_var_rate", "cons_price_idx", "cons_conf_idx", "euribor3m", "nr_employed") VALUES (11007, '1.4', '93.918', '-42.7', '4.956', '5228.1');</w:t>
      </w:r>
    </w:p>
    <w:p w14:paraId="67408A32" w14:textId="77777777" w:rsidR="00EE6FEB" w:rsidRDefault="00EE6FEB"/>
    <w:p w14:paraId="32028924" w14:textId="77777777" w:rsidR="00EE6FEB" w:rsidRDefault="00EE6FEB">
      <w:r>
        <w:t>INSERT INTO  "Customer_social_economic_data" ("Customer_id", "emp_var_rate", "cons_price_idx", "cons_conf_idx", "euribor3m", "nr_employed") VALUES (11008, '1.4', '93.918', '-42.7', '4.956', '5228.1');</w:t>
      </w:r>
    </w:p>
    <w:p w14:paraId="2653EFEA" w14:textId="77777777" w:rsidR="00EE6FEB" w:rsidRDefault="00EE6FEB"/>
    <w:p w14:paraId="7D27A292" w14:textId="77777777" w:rsidR="00EE6FEB" w:rsidRDefault="00EE6FEB">
      <w:r>
        <w:t>INSERT INTO  "Customer_social_economic_data" ("Customer_id", "emp_var_rate", "cons_price_idx", "cons_conf_idx", "euribor3m", "nr_employed") VALUES (11009, '1.4', '93.918', '-42.7', '4.956', '5228.1');</w:t>
      </w:r>
    </w:p>
    <w:p w14:paraId="7494AE93" w14:textId="77777777" w:rsidR="00EE6FEB" w:rsidRDefault="00EE6FEB"/>
    <w:p w14:paraId="06FA4134" w14:textId="77777777" w:rsidR="00EE6FEB" w:rsidRDefault="00EE6FEB">
      <w:r>
        <w:t>INSERT INTO  "Customer_social_economic_data" ("Customer_id", "emp_var_rate", "cons_price_idx", "cons_conf_idx", "euribor3m", "nr_employed") VALUES (11010, '1.4', '93.918', '-42.7', '4.956', '5228.1');</w:t>
      </w:r>
    </w:p>
    <w:p w14:paraId="49A42ED9" w14:textId="77777777" w:rsidR="00EE6FEB" w:rsidRDefault="00EE6FEB"/>
    <w:p w14:paraId="3AA61532" w14:textId="77777777" w:rsidR="00EE6FEB" w:rsidRDefault="00EE6FEB">
      <w:r>
        <w:t>INSERT INTO  "Customer_social_economic_data" ("Customer_id", "emp_var_rate", "cons_price_idx", "cons_conf_idx", "euribor3m", "nr_employed") VALUES (11011, '1.4', '93.918', '-42.7', '4.956', '5228.1');</w:t>
      </w:r>
    </w:p>
    <w:p w14:paraId="1087FB41" w14:textId="77777777" w:rsidR="00EE6FEB" w:rsidRDefault="00EE6FEB"/>
    <w:p w14:paraId="4BBEA928" w14:textId="77777777" w:rsidR="00EE6FEB" w:rsidRDefault="00EE6FEB">
      <w:r>
        <w:t>INSERT INTO  "Customer_social_economic_data" ("Customer_id", "emp_var_rate", "cons_price_idx", "cons_conf_idx", "euribor3m", "nr_employed") VALUES (11012, '1.4', '93.918', '-42.7', '4.956', '5228.1');</w:t>
      </w:r>
    </w:p>
    <w:p w14:paraId="6C6C3460" w14:textId="77777777" w:rsidR="00EE6FEB" w:rsidRDefault="00EE6FEB"/>
    <w:p w14:paraId="0E2246B5" w14:textId="77777777" w:rsidR="00EE6FEB" w:rsidRDefault="00EE6FEB">
      <w:r>
        <w:t>INSERT INTO  "Customer_social_economic_data" ("Customer_id", "emp_var_rate", "cons_price_idx", "cons_conf_idx", "euribor3m", "nr_employed") VALUES (11013, '1.4', '93.918', '-42.7', '4.956', '5228.1');</w:t>
      </w:r>
    </w:p>
    <w:p w14:paraId="53FF3CBC" w14:textId="77777777" w:rsidR="00EE6FEB" w:rsidRDefault="00EE6FEB"/>
    <w:p w14:paraId="01C9CDDE" w14:textId="77777777" w:rsidR="00EE6FEB" w:rsidRDefault="00EE6FEB">
      <w:r>
        <w:t>INSERT INTO  "Customer_social_economic_data" ("Customer_id", "emp_var_rate", "cons_price_idx", "cons_conf_idx", "euribor3m", "nr_employed") VALUES (11014, '1.4', '93.918', '-42.7', '4.956', '5228.1');</w:t>
      </w:r>
    </w:p>
    <w:p w14:paraId="35EB81C2" w14:textId="77777777" w:rsidR="00EE6FEB" w:rsidRDefault="00EE6FEB"/>
    <w:p w14:paraId="26DDCD97" w14:textId="77777777" w:rsidR="00EE6FEB" w:rsidRDefault="00EE6FEB">
      <w:r>
        <w:t>INSERT INTO  "Customer_social_economic_data" ("Customer_id", "emp_var_rate", "cons_price_idx", "cons_conf_idx", "euribor3m", "nr_employed") VALUES (11015, '1.4', '93.918', '-42.7', '4.956', '5228.1');</w:t>
      </w:r>
    </w:p>
    <w:p w14:paraId="2624E9BB" w14:textId="77777777" w:rsidR="00EE6FEB" w:rsidRDefault="00EE6FEB"/>
    <w:p w14:paraId="71277689" w14:textId="77777777" w:rsidR="00EE6FEB" w:rsidRDefault="00EE6FEB">
      <w:r>
        <w:t>INSERT INTO  "Customer_social_economic_data" ("Customer_id", "emp_var_rate", "cons_price_idx", "cons_conf_idx", "euribor3m", "nr_employed") VALUES (11016, '1.4', '93.918', '-42.7', '4.956', '5228.1');</w:t>
      </w:r>
    </w:p>
    <w:p w14:paraId="11FB4A2D" w14:textId="77777777" w:rsidR="00EE6FEB" w:rsidRDefault="00EE6FEB"/>
    <w:p w14:paraId="7059631B" w14:textId="77777777" w:rsidR="00EE6FEB" w:rsidRDefault="00EE6FEB">
      <w:r>
        <w:t>INSERT INTO  "Customer_social_economic_data" ("Customer_id", "emp_var_rate", "cons_price_idx", "cons_conf_idx", "euribor3m", "nr_employed") VALUES (11017, '1.4', '93.918', '-42.7', '4.956', '5228.1');</w:t>
      </w:r>
    </w:p>
    <w:p w14:paraId="303BFCF1" w14:textId="77777777" w:rsidR="00EE6FEB" w:rsidRDefault="00EE6FEB"/>
    <w:p w14:paraId="08638664" w14:textId="77777777" w:rsidR="00EE6FEB" w:rsidRDefault="00EE6FEB">
      <w:r>
        <w:t>INSERT INTO  "Customer_social_economic_data" ("Customer_id", "emp_var_rate", "cons_price_idx", "cons_conf_idx", "euribor3m", "nr_employed") VALUES (11018, '1.4', '93.918', '-42.7', '4.956', '5228.1');</w:t>
      </w:r>
    </w:p>
    <w:p w14:paraId="6D275FD3" w14:textId="77777777" w:rsidR="00EE6FEB" w:rsidRDefault="00EE6FEB"/>
    <w:p w14:paraId="1A941605" w14:textId="77777777" w:rsidR="00EE6FEB" w:rsidRDefault="00EE6FEB">
      <w:r>
        <w:t>INSERT INTO  "Customer_social_economic_data" ("Customer_id", "emp_var_rate", "cons_price_idx", "cons_conf_idx", "euribor3m", "nr_employed") VALUES (11019, '1.4', '93.918', '-42.7', '4.956', '5228.1');</w:t>
      </w:r>
    </w:p>
    <w:p w14:paraId="3E1D74BD" w14:textId="77777777" w:rsidR="00EE6FEB" w:rsidRDefault="00EE6FEB"/>
    <w:p w14:paraId="0B1455F9" w14:textId="77777777" w:rsidR="00EE6FEB" w:rsidRDefault="00EE6FEB">
      <w:r>
        <w:t>INSERT INTO  "Customer_social_economic_data" ("Customer_id", "emp_var_rate", "cons_price_idx", "cons_conf_idx", "euribor3m", "nr_employed") VALUES (11020, '1.4', '93.918', '-42.7', '4.956', '5228.1');</w:t>
      </w:r>
    </w:p>
    <w:p w14:paraId="2632E6BC" w14:textId="77777777" w:rsidR="00EE6FEB" w:rsidRDefault="00EE6FEB"/>
    <w:p w14:paraId="09CA7365" w14:textId="77777777" w:rsidR="00EE6FEB" w:rsidRDefault="00EE6FEB">
      <w:r>
        <w:t>INSERT INTO  "Customer_social_economic_data" ("Customer_id", "emp_var_rate", "cons_price_idx", "cons_conf_idx", "euribor3m", "nr_employed") VALUES (11021, '1.4', '93.918', '-42.7', '4.956', '5228.1');</w:t>
      </w:r>
    </w:p>
    <w:p w14:paraId="36B9ACE7" w14:textId="77777777" w:rsidR="00EE6FEB" w:rsidRDefault="00EE6FEB"/>
    <w:p w14:paraId="0C2AF123" w14:textId="77777777" w:rsidR="00EE6FEB" w:rsidRDefault="00EE6FEB">
      <w:r>
        <w:t>INSERT INTO  "Customer_social_economic_data" ("Customer_id", "emp_var_rate", "cons_price_idx", "cons_conf_idx", "euribor3m", "nr_employed") VALUES (11022, '1.4', '93.918', '-42.7', '4.956', '5228.1');</w:t>
      </w:r>
    </w:p>
    <w:p w14:paraId="66718FAC" w14:textId="77777777" w:rsidR="00EE6FEB" w:rsidRDefault="00EE6FEB"/>
    <w:p w14:paraId="2DA1B006" w14:textId="77777777" w:rsidR="00EE6FEB" w:rsidRDefault="00EE6FEB">
      <w:r>
        <w:t>INSERT INTO  "Customer_social_economic_data" ("Customer_id", "emp_var_rate", "cons_price_idx", "cons_conf_idx", "euribor3m", "nr_employed") VALUES (11023, '1.4', '93.918', '-42.7', '4.956', '5228.1');</w:t>
      </w:r>
    </w:p>
    <w:p w14:paraId="2EEA974B" w14:textId="77777777" w:rsidR="00EE6FEB" w:rsidRDefault="00EE6FEB"/>
    <w:p w14:paraId="78BAEC2A" w14:textId="77777777" w:rsidR="00EE6FEB" w:rsidRDefault="00EE6FEB">
      <w:r>
        <w:t>INSERT INTO  "Customer_social_economic_data" ("Customer_id", "emp_var_rate", "cons_price_idx", "cons_conf_idx", "euribor3m", "nr_employed") VALUES (11024, '1.4', '93.918', '-42.7', '4.956', '5228.1');</w:t>
      </w:r>
    </w:p>
    <w:p w14:paraId="3602F1E2" w14:textId="77777777" w:rsidR="00EE6FEB" w:rsidRDefault="00EE6FEB"/>
    <w:p w14:paraId="2A0630DD" w14:textId="77777777" w:rsidR="00EE6FEB" w:rsidRDefault="00EE6FEB">
      <w:r>
        <w:t>INSERT INTO  "Customer_social_economic_data" ("Customer_id", "emp_var_rate", "cons_price_idx", "cons_conf_idx", "euribor3m", "nr_employed") VALUES (11025, '1.4', '93.918', '-42.7', '4.956', '5228.1');</w:t>
      </w:r>
    </w:p>
    <w:p w14:paraId="4A8D45E2" w14:textId="77777777" w:rsidR="00EE6FEB" w:rsidRDefault="00EE6FEB"/>
    <w:p w14:paraId="28BEC067" w14:textId="77777777" w:rsidR="00EE6FEB" w:rsidRDefault="00EE6FEB">
      <w:r>
        <w:t>INSERT INTO  "Customer_social_economic_data" ("Customer_id", "emp_var_rate", "cons_price_idx", "cons_conf_idx", "euribor3m", "nr_employed") VALUES (11026, '1.4', '93.918', '-42.7', '4.956', '5228.1');</w:t>
      </w:r>
    </w:p>
    <w:p w14:paraId="38E7E5F7" w14:textId="77777777" w:rsidR="00EE6FEB" w:rsidRDefault="00EE6FEB"/>
    <w:p w14:paraId="336E1790" w14:textId="77777777" w:rsidR="00EE6FEB" w:rsidRDefault="00EE6FEB">
      <w:r>
        <w:t>INSERT INTO  "Customer_social_economic_data" ("Customer_id", "emp_var_rate", "cons_price_idx", "cons_conf_idx", "euribor3m", "nr_employed") VALUES (11027, '1.4', '93.918', '-42.7', '4.966', '5228.1');</w:t>
      </w:r>
    </w:p>
    <w:p w14:paraId="218AB932" w14:textId="77777777" w:rsidR="00EE6FEB" w:rsidRDefault="00EE6FEB"/>
    <w:p w14:paraId="61EF6A62" w14:textId="77777777" w:rsidR="00EE6FEB" w:rsidRDefault="00EE6FEB">
      <w:r>
        <w:t>INSERT INTO  "Customer_social_economic_data" ("Customer_id", "emp_var_rate", "cons_price_idx", "cons_conf_idx", "euribor3m", "nr_employed") VALUES (11028, '1.4', '93.918', '-42.7', '4.966', '5228.1');</w:t>
      </w:r>
    </w:p>
    <w:p w14:paraId="38D12CC9" w14:textId="77777777" w:rsidR="00EE6FEB" w:rsidRDefault="00EE6FEB"/>
    <w:p w14:paraId="4BAFE62C" w14:textId="77777777" w:rsidR="00EE6FEB" w:rsidRDefault="00EE6FEB">
      <w:r>
        <w:t>INSERT INTO  "Customer_social_economic_data" ("Customer_id", "emp_var_rate", "cons_price_idx", "cons_conf_idx", "euribor3m", "nr_employed") VALUES (11029, '1.4', '93.918', '-42.7', '4.966', '5228.1');</w:t>
      </w:r>
    </w:p>
    <w:p w14:paraId="361E06F1" w14:textId="77777777" w:rsidR="00EE6FEB" w:rsidRDefault="00EE6FEB"/>
    <w:p w14:paraId="38FD270A" w14:textId="77777777" w:rsidR="00EE6FEB" w:rsidRDefault="00EE6FEB">
      <w:r>
        <w:t>INSERT INTO  "Customer_social_economic_data" ("Customer_id", "emp_var_rate", "cons_price_idx", "cons_conf_idx", "euribor3m", "nr_employed") VALUES (11030, '1.4', '93.918', '-42.7', '4.966', '5228.1');</w:t>
      </w:r>
    </w:p>
    <w:p w14:paraId="62CF7C27" w14:textId="77777777" w:rsidR="00EE6FEB" w:rsidRDefault="00EE6FEB"/>
    <w:p w14:paraId="4CDAD5FC" w14:textId="77777777" w:rsidR="00EE6FEB" w:rsidRDefault="00EE6FEB">
      <w:r>
        <w:t>INSERT INTO  "Customer_social_economic_data" ("Customer_id", "emp_var_rate", "cons_price_idx", "cons_conf_idx", "euribor3m", "nr_employed") VALUES (11031, '1.4', '93.918', '-42.7', '4.966', '5228.1');</w:t>
      </w:r>
    </w:p>
    <w:p w14:paraId="024FFB05" w14:textId="77777777" w:rsidR="00EE6FEB" w:rsidRDefault="00EE6FEB"/>
    <w:p w14:paraId="515D9375" w14:textId="77777777" w:rsidR="00EE6FEB" w:rsidRDefault="00EE6FEB">
      <w:r>
        <w:t>INSERT INTO  "Customer_social_economic_data" ("Customer_id", "emp_var_rate", "cons_price_idx", "cons_conf_idx", "euribor3m", "nr_employed") VALUES (11032, '1.4', '93.918', '-42.7', '4.966', '5228.1');</w:t>
      </w:r>
    </w:p>
    <w:p w14:paraId="0DEEC288" w14:textId="77777777" w:rsidR="00EE6FEB" w:rsidRDefault="00EE6FEB"/>
    <w:p w14:paraId="1BA9896A" w14:textId="77777777" w:rsidR="00EE6FEB" w:rsidRDefault="00EE6FEB">
      <w:r>
        <w:t>INSERT INTO  "Customer_social_economic_data" ("Customer_id", "emp_var_rate", "cons_price_idx", "cons_conf_idx", "euribor3m", "nr_employed") VALUES (11033, '1.4', '93.918', '-42.7', '4.966', '5228.1');</w:t>
      </w:r>
    </w:p>
    <w:p w14:paraId="52096F37" w14:textId="77777777" w:rsidR="00EE6FEB" w:rsidRDefault="00EE6FEB"/>
    <w:p w14:paraId="4EFC644D" w14:textId="77777777" w:rsidR="00EE6FEB" w:rsidRDefault="00EE6FEB">
      <w:r>
        <w:t>INSERT INTO  "Customer_social_economic_data" ("Customer_id", "emp_var_rate", "cons_price_idx", "cons_conf_idx", "euribor3m", "nr_employed") VALUES (11034, '1.4', '93.918', '-42.7', '4.966', '5228.1');</w:t>
      </w:r>
    </w:p>
    <w:p w14:paraId="43A0B736" w14:textId="77777777" w:rsidR="00EE6FEB" w:rsidRDefault="00EE6FEB"/>
    <w:p w14:paraId="07A17946" w14:textId="77777777" w:rsidR="00EE6FEB" w:rsidRDefault="00EE6FEB">
      <w:r>
        <w:t>INSERT INTO  "Customer_social_economic_data" ("Customer_id", "emp_var_rate", "cons_price_idx", "cons_conf_idx", "euribor3m", "nr_employed") VALUES (11035, '1.4', '93.918', '-42.7', '4.966', '5228.1');</w:t>
      </w:r>
    </w:p>
    <w:p w14:paraId="58B6200F" w14:textId="77777777" w:rsidR="00EE6FEB" w:rsidRDefault="00EE6FEB"/>
    <w:p w14:paraId="5DF8D10A" w14:textId="77777777" w:rsidR="00EE6FEB" w:rsidRDefault="00EE6FEB">
      <w:r>
        <w:t>INSERT INTO  "Customer_social_economic_data" ("Customer_id", "emp_var_rate", "cons_price_idx", "cons_conf_idx", "euribor3m", "nr_employed") VALUES (11036, '1.4', '93.918', '-42.7', '4.966', '5228.1');</w:t>
      </w:r>
    </w:p>
    <w:p w14:paraId="2D78548F" w14:textId="77777777" w:rsidR="00EE6FEB" w:rsidRDefault="00EE6FEB"/>
    <w:p w14:paraId="7C50C950" w14:textId="77777777" w:rsidR="00EE6FEB" w:rsidRDefault="00EE6FEB">
      <w:r>
        <w:t>INSERT INTO  "Customer_social_economic_data" ("Customer_id", "emp_var_rate", "cons_price_idx", "cons_conf_idx", "euribor3m", "nr_employed") VALUES (11037, '1.4', '93.918', '-42.7', '4.966', '5228.1');</w:t>
      </w:r>
    </w:p>
    <w:p w14:paraId="4247FA53" w14:textId="77777777" w:rsidR="00EE6FEB" w:rsidRDefault="00EE6FEB"/>
    <w:p w14:paraId="5E5B0A28" w14:textId="77777777" w:rsidR="00EE6FEB" w:rsidRDefault="00EE6FEB">
      <w:r>
        <w:t>INSERT INTO  "Customer_social_economic_data" ("Customer_id", "emp_var_rate", "cons_price_idx", "cons_conf_idx", "euribor3m", "nr_employed") VALUES (11038, '1.4', '93.918', '-42.7', '4.966', '5228.1');</w:t>
      </w:r>
    </w:p>
    <w:p w14:paraId="65A18FB9" w14:textId="77777777" w:rsidR="00EE6FEB" w:rsidRDefault="00EE6FEB"/>
    <w:p w14:paraId="02139B54" w14:textId="77777777" w:rsidR="00EE6FEB" w:rsidRDefault="00EE6FEB">
      <w:r>
        <w:t>INSERT INTO  "Customer_social_economic_data" ("Customer_id", "emp_var_rate", "cons_price_idx", "cons_conf_idx", "euribor3m", "nr_employed") VALUES (11039, '1.4', '93.918', '-42.7', '4.966', '5228.1');</w:t>
      </w:r>
    </w:p>
    <w:p w14:paraId="453AA74D" w14:textId="77777777" w:rsidR="00EE6FEB" w:rsidRDefault="00EE6FEB"/>
    <w:p w14:paraId="7631213E" w14:textId="77777777" w:rsidR="00EE6FEB" w:rsidRDefault="00EE6FEB">
      <w:r>
        <w:t>INSERT INTO  "Customer_social_economic_data" ("Customer_id", "emp_var_rate", "cons_price_idx", "cons_conf_idx", "euribor3m", "nr_employed") VALUES (11040, '1.4', '93.918', '-42.7', '4.966', '5228.1');</w:t>
      </w:r>
    </w:p>
    <w:p w14:paraId="55D54A6C" w14:textId="77777777" w:rsidR="00EE6FEB" w:rsidRDefault="00EE6FEB"/>
    <w:p w14:paraId="7294F7A9" w14:textId="77777777" w:rsidR="00EE6FEB" w:rsidRDefault="00EE6FEB">
      <w:r>
        <w:t>INSERT INTO  "Customer_social_economic_data" ("Customer_id", "emp_var_rate", "cons_price_idx", "cons_conf_idx", "euribor3m", "nr_employed") VALUES (11041, '1.4', '93.918', '-42.7', '4.966', '5228.1');</w:t>
      </w:r>
    </w:p>
    <w:p w14:paraId="57EDF3D9" w14:textId="77777777" w:rsidR="00EE6FEB" w:rsidRDefault="00EE6FEB"/>
    <w:p w14:paraId="5EB0A392" w14:textId="77777777" w:rsidR="00EE6FEB" w:rsidRDefault="00EE6FEB">
      <w:r>
        <w:t>INSERT INTO  "Customer_social_economic_data" ("Customer_id", "emp_var_rate", "cons_price_idx", "cons_conf_idx", "euribor3m", "nr_employed") VALUES (11042, '1.4', '93.918', '-42.7', '4.966', '5228.1');</w:t>
      </w:r>
    </w:p>
    <w:p w14:paraId="39800CC7" w14:textId="77777777" w:rsidR="00EE6FEB" w:rsidRDefault="00EE6FEB"/>
    <w:p w14:paraId="007707FD" w14:textId="77777777" w:rsidR="00EE6FEB" w:rsidRDefault="00EE6FEB">
      <w:r>
        <w:t>INSERT INTO  "Customer_social_economic_data" ("Customer_id", "emp_var_rate", "cons_price_idx", "cons_conf_idx", "euribor3m", "nr_employed") VALUES (11043, '1.4', '93.918', '-42.7', '4.966', '5228.1');</w:t>
      </w:r>
    </w:p>
    <w:p w14:paraId="717A1248" w14:textId="77777777" w:rsidR="00EE6FEB" w:rsidRDefault="00EE6FEB"/>
    <w:p w14:paraId="731C35C9" w14:textId="77777777" w:rsidR="00EE6FEB" w:rsidRDefault="00EE6FEB">
      <w:r>
        <w:t>INSERT INTO  "Customer_social_economic_data" ("Customer_id", "emp_var_rate", "cons_price_idx", "cons_conf_idx", "euribor3m", "nr_employed") VALUES (11044, '1.4', '93.918', '-42.7', '4.966', '5228.1');</w:t>
      </w:r>
    </w:p>
    <w:p w14:paraId="1C485F7A" w14:textId="77777777" w:rsidR="00EE6FEB" w:rsidRDefault="00EE6FEB"/>
    <w:p w14:paraId="1F837DC0" w14:textId="77777777" w:rsidR="00EE6FEB" w:rsidRDefault="00EE6FEB">
      <w:r>
        <w:t>INSERT INTO  "Customer_social_economic_data" ("Customer_id", "emp_var_rate", "cons_price_idx", "cons_conf_idx", "euribor3m", "nr_employed") VALUES (11045, '1.4', '93.918', '-42.7', '4.966', '5228.1');</w:t>
      </w:r>
    </w:p>
    <w:p w14:paraId="127BEB98" w14:textId="77777777" w:rsidR="00EE6FEB" w:rsidRDefault="00EE6FEB"/>
    <w:p w14:paraId="3709EC94" w14:textId="77777777" w:rsidR="00EE6FEB" w:rsidRDefault="00EE6FEB">
      <w:r>
        <w:t>INSERT INTO  "Customer_social_economic_data" ("Customer_id", "emp_var_rate", "cons_price_idx", "cons_conf_idx", "euribor3m", "nr_employed") VALUES (11046, '1.4', '93.918', '-42.7', '4.966', '5228.1');</w:t>
      </w:r>
    </w:p>
    <w:p w14:paraId="12C5B2C0" w14:textId="77777777" w:rsidR="00EE6FEB" w:rsidRDefault="00EE6FEB"/>
    <w:p w14:paraId="45672014" w14:textId="77777777" w:rsidR="00EE6FEB" w:rsidRDefault="00EE6FEB">
      <w:r>
        <w:t>INSERT INTO  "Customer_social_economic_data" ("Customer_id", "emp_var_rate", "cons_price_idx", "cons_conf_idx", "euribor3m", "nr_employed") VALUES (11047, '1.4', '93.918', '-42.7', '4.966', '5228.1');</w:t>
      </w:r>
    </w:p>
    <w:p w14:paraId="20467F2D" w14:textId="77777777" w:rsidR="00EE6FEB" w:rsidRDefault="00EE6FEB"/>
    <w:p w14:paraId="4B89A801" w14:textId="77777777" w:rsidR="00EE6FEB" w:rsidRDefault="00EE6FEB">
      <w:r>
        <w:t>INSERT INTO  "Customer_social_economic_data" ("Customer_id", "emp_var_rate", "cons_price_idx", "cons_conf_idx", "euribor3m", "nr_employed") VALUES (11048, '1.4', '93.918', '-42.7', '4.966', '5228.1');</w:t>
      </w:r>
    </w:p>
    <w:p w14:paraId="7AFF1337" w14:textId="77777777" w:rsidR="00EE6FEB" w:rsidRDefault="00EE6FEB"/>
    <w:p w14:paraId="2691118E" w14:textId="77777777" w:rsidR="00EE6FEB" w:rsidRDefault="00EE6FEB">
      <w:r>
        <w:t>INSERT INTO  "Customer_social_economic_data" ("Customer_id", "emp_var_rate", "cons_price_idx", "cons_conf_idx", "euribor3m", "nr_employed") VALUES (11049, '1.4', '93.918', '-42.7', '4.966', '5228.1');</w:t>
      </w:r>
    </w:p>
    <w:p w14:paraId="265B2FB5" w14:textId="77777777" w:rsidR="00EE6FEB" w:rsidRDefault="00EE6FEB"/>
    <w:p w14:paraId="1341F24C" w14:textId="77777777" w:rsidR="00EE6FEB" w:rsidRDefault="00EE6FEB">
      <w:r>
        <w:t>INSERT INTO  "Customer_social_economic_data" ("Customer_id", "emp_var_rate", "cons_price_idx", "cons_conf_idx", "euribor3m", "nr_employed") VALUES (11050, '1.4', '93.918', '-42.7', '4.966', '5228.1');</w:t>
      </w:r>
    </w:p>
    <w:p w14:paraId="63F90248" w14:textId="77777777" w:rsidR="00EE6FEB" w:rsidRDefault="00EE6FEB"/>
    <w:p w14:paraId="62D97898" w14:textId="77777777" w:rsidR="00EE6FEB" w:rsidRDefault="00EE6FEB">
      <w:r>
        <w:t>INSERT INTO  "Customer_social_economic_data" ("Customer_id", "emp_var_rate", "cons_price_idx", "cons_conf_idx", "euribor3m", "nr_employed") VALUES (11051, '1.4', '93.918', '-42.7', '4.966', '5228.1');</w:t>
      </w:r>
    </w:p>
    <w:p w14:paraId="4BF44366" w14:textId="77777777" w:rsidR="00EE6FEB" w:rsidRDefault="00EE6FEB"/>
    <w:p w14:paraId="74CA7445" w14:textId="77777777" w:rsidR="00EE6FEB" w:rsidRDefault="00EE6FEB">
      <w:r>
        <w:t>INSERT INTO  "Customer_social_economic_data" ("Customer_id", "emp_var_rate", "cons_price_idx", "cons_conf_idx", "euribor3m", "nr_employed") VALUES (11052, '1.4', '93.918', '-42.7', '4.966', '5228.1');</w:t>
      </w:r>
    </w:p>
    <w:p w14:paraId="15DB8191" w14:textId="77777777" w:rsidR="00EE6FEB" w:rsidRDefault="00EE6FEB"/>
    <w:p w14:paraId="21064CF4" w14:textId="77777777" w:rsidR="00EE6FEB" w:rsidRDefault="00EE6FEB">
      <w:r>
        <w:t>INSERT INTO  "Customer_social_economic_data" ("Customer_id", "emp_var_rate", "cons_price_idx", "cons_conf_idx", "euribor3m", "nr_employed") VALUES (11053, '1.4', '93.918', '-42.7', '4.966', '5228.1');</w:t>
      </w:r>
    </w:p>
    <w:p w14:paraId="09C2E5BD" w14:textId="77777777" w:rsidR="00EE6FEB" w:rsidRDefault="00EE6FEB"/>
    <w:p w14:paraId="14F446E0" w14:textId="77777777" w:rsidR="00EE6FEB" w:rsidRDefault="00EE6FEB">
      <w:r>
        <w:t>INSERT INTO  "Customer_social_economic_data" ("Customer_id", "emp_var_rate", "cons_price_idx", "cons_conf_idx", "euribor3m", "nr_employed") VALUES (11054, '1.4', '93.918', '-42.7', '4.966', '5228.1');</w:t>
      </w:r>
    </w:p>
    <w:p w14:paraId="7A4FB03A" w14:textId="77777777" w:rsidR="00EE6FEB" w:rsidRDefault="00EE6FEB"/>
    <w:p w14:paraId="5E288B64" w14:textId="77777777" w:rsidR="00EE6FEB" w:rsidRDefault="00EE6FEB">
      <w:r>
        <w:t>INSERT INTO  "Customer_social_economic_data" ("Customer_id", "emp_var_rate", "cons_price_idx", "cons_conf_idx", "euribor3m", "nr_employed") VALUES (11055, '1.4', '93.918', '-42.7', '4.966', '5228.1');</w:t>
      </w:r>
    </w:p>
    <w:p w14:paraId="547871F0" w14:textId="77777777" w:rsidR="00EE6FEB" w:rsidRDefault="00EE6FEB"/>
    <w:p w14:paraId="2BB7F2A2" w14:textId="77777777" w:rsidR="00EE6FEB" w:rsidRDefault="00EE6FEB">
      <w:r>
        <w:t>INSERT INTO  "Customer_social_economic_data" ("Customer_id", "emp_var_rate", "cons_price_idx", "cons_conf_idx", "euribor3m", "nr_employed") VALUES (11056, '1.4', '93.918', '-42.7', '4.966', '5228.1');</w:t>
      </w:r>
    </w:p>
    <w:p w14:paraId="4AE400A6" w14:textId="77777777" w:rsidR="00EE6FEB" w:rsidRDefault="00EE6FEB"/>
    <w:p w14:paraId="27F9CB4E" w14:textId="77777777" w:rsidR="00EE6FEB" w:rsidRDefault="00EE6FEB">
      <w:r>
        <w:t>INSERT INTO  "Customer_social_economic_data" ("Customer_id", "emp_var_rate", "cons_price_idx", "cons_conf_idx", "euribor3m", "nr_employed") VALUES (11057, '1.4', '93.918', '-42.7', '4.966', '5228.1');</w:t>
      </w:r>
    </w:p>
    <w:p w14:paraId="34F93180" w14:textId="77777777" w:rsidR="00EE6FEB" w:rsidRDefault="00EE6FEB"/>
    <w:p w14:paraId="56ECBDE3" w14:textId="77777777" w:rsidR="00EE6FEB" w:rsidRDefault="00EE6FEB">
      <w:r>
        <w:t>INSERT INTO  "Customer_social_economic_data" ("Customer_id", "emp_var_rate", "cons_price_idx", "cons_conf_idx", "euribor3m", "nr_employed") VALUES (11058, '1.4', '93.918', '-42.7', '4.966', '5228.1');</w:t>
      </w:r>
    </w:p>
    <w:p w14:paraId="533D84C1" w14:textId="77777777" w:rsidR="00EE6FEB" w:rsidRDefault="00EE6FEB"/>
    <w:p w14:paraId="7A1AD167" w14:textId="77777777" w:rsidR="00EE6FEB" w:rsidRDefault="00EE6FEB">
      <w:r>
        <w:t>INSERT INTO  "Customer_social_economic_data" ("Customer_id", "emp_var_rate", "cons_price_idx", "cons_conf_idx", "euribor3m", "nr_employed") VALUES (11059, '1.4', '93.918', '-42.7', '4.966', '5228.1');</w:t>
      </w:r>
    </w:p>
    <w:p w14:paraId="71E04ED5" w14:textId="77777777" w:rsidR="00EE6FEB" w:rsidRDefault="00EE6FEB"/>
    <w:p w14:paraId="453D294E" w14:textId="77777777" w:rsidR="00EE6FEB" w:rsidRDefault="00EE6FEB">
      <w:r>
        <w:t>INSERT INTO  "Customer_social_economic_data" ("Customer_id", "emp_var_rate", "cons_price_idx", "cons_conf_idx", "euribor3m", "nr_employed") VALUES (11060, '1.4', '93.918', '-42.7', '4.966', '5228.1');</w:t>
      </w:r>
    </w:p>
    <w:p w14:paraId="56666CC7" w14:textId="77777777" w:rsidR="00EE6FEB" w:rsidRDefault="00EE6FEB"/>
    <w:p w14:paraId="3267E729" w14:textId="77777777" w:rsidR="00EE6FEB" w:rsidRDefault="00EE6FEB">
      <w:r>
        <w:t>INSERT INTO  "Customer_social_economic_data" ("Customer_id", "emp_var_rate", "cons_price_idx", "cons_conf_idx", "euribor3m", "nr_employed") VALUES (11061, '1.4', '93.918', '-42.7', '4.966', '5228.1');</w:t>
      </w:r>
    </w:p>
    <w:p w14:paraId="571BD3B4" w14:textId="77777777" w:rsidR="00EE6FEB" w:rsidRDefault="00EE6FEB"/>
    <w:p w14:paraId="619588FD" w14:textId="77777777" w:rsidR="00EE6FEB" w:rsidRDefault="00EE6FEB">
      <w:r>
        <w:t>INSERT INTO  "Customer_social_economic_data" ("Customer_id", "emp_var_rate", "cons_price_idx", "cons_conf_idx", "euribor3m", "nr_employed") VALUES (11062, '1.4', '93.918', '-42.7', '4.966', '5228.1');</w:t>
      </w:r>
    </w:p>
    <w:p w14:paraId="40B541A1" w14:textId="77777777" w:rsidR="00EE6FEB" w:rsidRDefault="00EE6FEB"/>
    <w:p w14:paraId="04A390AA" w14:textId="77777777" w:rsidR="00EE6FEB" w:rsidRDefault="00EE6FEB">
      <w:r>
        <w:t>INSERT INTO  "Customer_social_economic_data" ("Customer_id", "emp_var_rate", "cons_price_idx", "cons_conf_idx", "euribor3m", "nr_employed") VALUES (11063, '1.4', '93.918', '-42.7', '4.966', '5228.1');</w:t>
      </w:r>
    </w:p>
    <w:p w14:paraId="11F16EB3" w14:textId="77777777" w:rsidR="00EE6FEB" w:rsidRDefault="00EE6FEB"/>
    <w:p w14:paraId="7630918E" w14:textId="77777777" w:rsidR="00EE6FEB" w:rsidRDefault="00EE6FEB">
      <w:r>
        <w:t>INSERT INTO  "Customer_social_economic_data" ("Customer_id", "emp_var_rate", "cons_price_idx", "cons_conf_idx", "euribor3m", "nr_employed") VALUES (11064, '1.4', '93.918', '-42.7', '4.966', '5228.1');</w:t>
      </w:r>
    </w:p>
    <w:p w14:paraId="404CEE32" w14:textId="77777777" w:rsidR="00EE6FEB" w:rsidRDefault="00EE6FEB"/>
    <w:p w14:paraId="625AC682" w14:textId="77777777" w:rsidR="00EE6FEB" w:rsidRDefault="00EE6FEB">
      <w:r>
        <w:t>INSERT INTO  "Customer_social_economic_data" ("Customer_id", "emp_var_rate", "cons_price_idx", "cons_conf_idx", "euribor3m", "nr_employed") VALUES (11065, '1.4', '93.918', '-42.7', '4.966', '5228.1');</w:t>
      </w:r>
    </w:p>
    <w:p w14:paraId="4F7E5AF8" w14:textId="77777777" w:rsidR="00EE6FEB" w:rsidRDefault="00EE6FEB"/>
    <w:p w14:paraId="3D74AB98" w14:textId="77777777" w:rsidR="00EE6FEB" w:rsidRDefault="00EE6FEB">
      <w:r>
        <w:t>INSERT INTO  "Customer_social_economic_data" ("Customer_id", "emp_var_rate", "cons_price_idx", "cons_conf_idx", "euribor3m", "nr_employed") VALUES (11066, '1.4', '93.918', '-42.7', '4.966', '5228.1');</w:t>
      </w:r>
    </w:p>
    <w:p w14:paraId="3FE7B558" w14:textId="77777777" w:rsidR="00EE6FEB" w:rsidRDefault="00EE6FEB"/>
    <w:p w14:paraId="3724C39E" w14:textId="77777777" w:rsidR="00EE6FEB" w:rsidRDefault="00EE6FEB">
      <w:r>
        <w:t>INSERT INTO  "Customer_social_economic_data" ("Customer_id", "emp_var_rate", "cons_price_idx", "cons_conf_idx", "euribor3m", "nr_employed") VALUES (11067, '1.4', '93.918', '-42.7', '4.966', '5228.1');</w:t>
      </w:r>
    </w:p>
    <w:p w14:paraId="1871454A" w14:textId="77777777" w:rsidR="00EE6FEB" w:rsidRDefault="00EE6FEB"/>
    <w:p w14:paraId="4C7BE6E6" w14:textId="77777777" w:rsidR="00EE6FEB" w:rsidRDefault="00EE6FEB">
      <w:r>
        <w:t>INSERT INTO  "Customer_social_economic_data" ("Customer_id", "emp_var_rate", "cons_price_idx", "cons_conf_idx", "euribor3m", "nr_employed") VALUES (11068, '1.4', '93.918', '-42.7', '4.966', '5228.1');</w:t>
      </w:r>
    </w:p>
    <w:p w14:paraId="4855D62D" w14:textId="77777777" w:rsidR="00EE6FEB" w:rsidRDefault="00EE6FEB"/>
    <w:p w14:paraId="20066746" w14:textId="77777777" w:rsidR="00EE6FEB" w:rsidRDefault="00EE6FEB">
      <w:r>
        <w:t>INSERT INTO  "Customer_social_economic_data" ("Customer_id", "emp_var_rate", "cons_price_idx", "cons_conf_idx", "euribor3m", "nr_employed") VALUES (11069, '1.4', '93.918', '-42.7', '4.966', '5228.1');</w:t>
      </w:r>
    </w:p>
    <w:p w14:paraId="30B4A3A0" w14:textId="77777777" w:rsidR="00EE6FEB" w:rsidRDefault="00EE6FEB"/>
    <w:p w14:paraId="1CF5F7A3" w14:textId="77777777" w:rsidR="00EE6FEB" w:rsidRDefault="00EE6FEB">
      <w:r>
        <w:t>INSERT INTO  "Customer_social_economic_data" ("Customer_id", "emp_var_rate", "cons_price_idx", "cons_conf_idx", "euribor3m", "nr_employed") VALUES (11070, '1.4', '93.918', '-42.7', '4.966', '5228.1');</w:t>
      </w:r>
    </w:p>
    <w:p w14:paraId="2329D8C5" w14:textId="77777777" w:rsidR="00EE6FEB" w:rsidRDefault="00EE6FEB"/>
    <w:p w14:paraId="176DCC05" w14:textId="77777777" w:rsidR="00EE6FEB" w:rsidRDefault="00EE6FEB">
      <w:r>
        <w:t>INSERT INTO  "Customer_social_economic_data" ("Customer_id", "emp_var_rate", "cons_price_idx", "cons_conf_idx", "euribor3m", "nr_employed") VALUES (11071, '1.4', '93.918', '-42.7', '4.966', '5228.1');</w:t>
      </w:r>
    </w:p>
    <w:p w14:paraId="6A38961C" w14:textId="77777777" w:rsidR="00EE6FEB" w:rsidRDefault="00EE6FEB"/>
    <w:p w14:paraId="17E39627" w14:textId="77777777" w:rsidR="00EE6FEB" w:rsidRDefault="00EE6FEB">
      <w:r>
        <w:t>INSERT INTO  "Customer_social_economic_data" ("Customer_id", "emp_var_rate", "cons_price_idx", "cons_conf_idx", "euribor3m", "nr_employed") VALUES (11072, '1.4', '93.918', '-42.7', '4.966', '5228.1');</w:t>
      </w:r>
    </w:p>
    <w:p w14:paraId="110411D0" w14:textId="77777777" w:rsidR="00EE6FEB" w:rsidRDefault="00EE6FEB"/>
    <w:p w14:paraId="642C2284" w14:textId="77777777" w:rsidR="00EE6FEB" w:rsidRDefault="00EE6FEB">
      <w:r>
        <w:t>INSERT INTO  "Customer_social_economic_data" ("Customer_id", "emp_var_rate", "cons_price_idx", "cons_conf_idx", "euribor3m", "nr_employed") VALUES (11073, '1.4', '93.918', '-42.7', '4.966', '5228.1');</w:t>
      </w:r>
    </w:p>
    <w:p w14:paraId="0C350683" w14:textId="77777777" w:rsidR="00EE6FEB" w:rsidRDefault="00EE6FEB"/>
    <w:p w14:paraId="694779EC" w14:textId="77777777" w:rsidR="00EE6FEB" w:rsidRDefault="00EE6FEB">
      <w:r>
        <w:t>INSERT INTO  "Customer_social_economic_data" ("Customer_id", "emp_var_rate", "cons_price_idx", "cons_conf_idx", "euribor3m", "nr_employed") VALUES (11074, '1.4', '93.918', '-42.7', '4.966', '5228.1');</w:t>
      </w:r>
    </w:p>
    <w:p w14:paraId="761D449F" w14:textId="77777777" w:rsidR="00EE6FEB" w:rsidRDefault="00EE6FEB"/>
    <w:p w14:paraId="5BDE8B8F" w14:textId="77777777" w:rsidR="00EE6FEB" w:rsidRDefault="00EE6FEB">
      <w:r>
        <w:t>INSERT INTO  "Customer_social_economic_data" ("Customer_id", "emp_var_rate", "cons_price_idx", "cons_conf_idx", "euribor3m", "nr_employed") VALUES (11075, '1.4', '93.918', '-42.7', '4.966', '5228.1');</w:t>
      </w:r>
    </w:p>
    <w:p w14:paraId="039CDA46" w14:textId="77777777" w:rsidR="00EE6FEB" w:rsidRDefault="00EE6FEB"/>
    <w:p w14:paraId="336E636E" w14:textId="77777777" w:rsidR="00EE6FEB" w:rsidRDefault="00EE6FEB">
      <w:r>
        <w:t>INSERT INTO  "Customer_social_economic_data" ("Customer_id", "emp_var_rate", "cons_price_idx", "cons_conf_idx", "euribor3m", "nr_employed") VALUES (11076, '1.4', '93.918', '-42.7', '4.966', '5228.1');</w:t>
      </w:r>
    </w:p>
    <w:p w14:paraId="2CE94F0D" w14:textId="77777777" w:rsidR="00EE6FEB" w:rsidRDefault="00EE6FEB"/>
    <w:p w14:paraId="0D8A6245" w14:textId="77777777" w:rsidR="00EE6FEB" w:rsidRDefault="00EE6FEB">
      <w:r>
        <w:t>INSERT INTO  "Customer_social_economic_data" ("Customer_id", "emp_var_rate", "cons_price_idx", "cons_conf_idx", "euribor3m", "nr_employed") VALUES (11077, '1.4', '93.918', '-42.7', '4.966', '5228.1');</w:t>
      </w:r>
    </w:p>
    <w:p w14:paraId="10E89B8E" w14:textId="77777777" w:rsidR="00EE6FEB" w:rsidRDefault="00EE6FEB"/>
    <w:p w14:paraId="46A449B0" w14:textId="77777777" w:rsidR="00EE6FEB" w:rsidRDefault="00EE6FEB">
      <w:r>
        <w:t>INSERT INTO  "Customer_social_economic_data" ("Customer_id", "emp_var_rate", "cons_price_idx", "cons_conf_idx", "euribor3m", "nr_employed") VALUES (11078, '1.4', '93.918', '-42.7', '4.966', '5228.1');</w:t>
      </w:r>
    </w:p>
    <w:p w14:paraId="27ABBA22" w14:textId="77777777" w:rsidR="00EE6FEB" w:rsidRDefault="00EE6FEB"/>
    <w:p w14:paraId="021071FD" w14:textId="77777777" w:rsidR="00EE6FEB" w:rsidRDefault="00EE6FEB">
      <w:r>
        <w:t>INSERT INTO  "Customer_social_economic_data" ("Customer_id", "emp_var_rate", "cons_price_idx", "cons_conf_idx", "euribor3m", "nr_employed") VALUES (11079, '1.4', '93.918', '-42.7', '4.966', '5228.1');</w:t>
      </w:r>
    </w:p>
    <w:p w14:paraId="4BF19CE6" w14:textId="77777777" w:rsidR="00EE6FEB" w:rsidRDefault="00EE6FEB"/>
    <w:p w14:paraId="0F1D00EC" w14:textId="77777777" w:rsidR="00EE6FEB" w:rsidRDefault="00EE6FEB">
      <w:r>
        <w:t>INSERT INTO  "Customer_social_economic_data" ("Customer_id", "emp_var_rate", "cons_price_idx", "cons_conf_idx", "euribor3m", "nr_employed") VALUES (11080, '1.4', '93.918', '-42.7', '4.966', '5228.1');</w:t>
      </w:r>
    </w:p>
    <w:p w14:paraId="66B90E49" w14:textId="77777777" w:rsidR="00EE6FEB" w:rsidRDefault="00EE6FEB"/>
    <w:p w14:paraId="6465FB55" w14:textId="77777777" w:rsidR="00EE6FEB" w:rsidRDefault="00EE6FEB">
      <w:r>
        <w:t>INSERT INTO  "Customer_social_economic_data" ("Customer_id", "emp_var_rate", "cons_price_idx", "cons_conf_idx", "euribor3m", "nr_employed") VALUES (11081, '1.4', '93.918', '-42.7', '4.966', '5228.1');</w:t>
      </w:r>
    </w:p>
    <w:p w14:paraId="3767CC8A" w14:textId="77777777" w:rsidR="00EE6FEB" w:rsidRDefault="00EE6FEB"/>
    <w:p w14:paraId="241E89C0" w14:textId="77777777" w:rsidR="00EE6FEB" w:rsidRDefault="00EE6FEB">
      <w:r>
        <w:t>INSERT INTO  "Customer_social_economic_data" ("Customer_id", "emp_var_rate", "cons_price_idx", "cons_conf_idx", "euribor3m", "nr_employed") VALUES (11082, '1.4', '93.918', '-42.7', '4.966', '5228.1');</w:t>
      </w:r>
    </w:p>
    <w:p w14:paraId="42974665" w14:textId="77777777" w:rsidR="00EE6FEB" w:rsidRDefault="00EE6FEB"/>
    <w:p w14:paraId="40745AA5" w14:textId="77777777" w:rsidR="00EE6FEB" w:rsidRDefault="00EE6FEB">
      <w:r>
        <w:t>INSERT INTO  "Customer_social_economic_data" ("Customer_id", "emp_var_rate", "cons_price_idx", "cons_conf_idx", "euribor3m", "nr_employed") VALUES (11083, '1.4', '93.918', '-42.7', '4.966', '5228.1');</w:t>
      </w:r>
    </w:p>
    <w:p w14:paraId="4AC6507F" w14:textId="77777777" w:rsidR="00EE6FEB" w:rsidRDefault="00EE6FEB"/>
    <w:p w14:paraId="350AE8D6" w14:textId="77777777" w:rsidR="00EE6FEB" w:rsidRDefault="00EE6FEB">
      <w:r>
        <w:t>INSERT INTO  "Customer_social_economic_data" ("Customer_id", "emp_var_rate", "cons_price_idx", "cons_conf_idx", "euribor3m", "nr_employed") VALUES (11084, '1.4', '93.918', '-42.7', '4.966', '5228.1');</w:t>
      </w:r>
    </w:p>
    <w:p w14:paraId="7E932544" w14:textId="77777777" w:rsidR="00EE6FEB" w:rsidRDefault="00EE6FEB"/>
    <w:p w14:paraId="6E09A580" w14:textId="77777777" w:rsidR="00EE6FEB" w:rsidRDefault="00EE6FEB">
      <w:r>
        <w:t>INSERT INTO  "Customer_social_economic_data" ("Customer_id", "emp_var_rate", "cons_price_idx", "cons_conf_idx", "euribor3m", "nr_employed") VALUES (11085, '1.4', '93.918', '-42.7', '4.966', '5228.1');</w:t>
      </w:r>
    </w:p>
    <w:p w14:paraId="031F0CD3" w14:textId="77777777" w:rsidR="00EE6FEB" w:rsidRDefault="00EE6FEB"/>
    <w:p w14:paraId="593BAEBA" w14:textId="77777777" w:rsidR="00EE6FEB" w:rsidRDefault="00EE6FEB">
      <w:r>
        <w:t>INSERT INTO  "Customer_social_economic_data" ("Customer_id", "emp_var_rate", "cons_price_idx", "cons_conf_idx", "euribor3m", "nr_employed") VALUES (11086, '1.4', '93.918', '-42.7', '4.966', '5228.1');</w:t>
      </w:r>
    </w:p>
    <w:p w14:paraId="61AAF8A0" w14:textId="77777777" w:rsidR="00EE6FEB" w:rsidRDefault="00EE6FEB"/>
    <w:p w14:paraId="771107E9" w14:textId="77777777" w:rsidR="00EE6FEB" w:rsidRDefault="00EE6FEB">
      <w:r>
        <w:t>INSERT INTO  "Customer_social_economic_data" ("Customer_id", "emp_var_rate", "cons_price_idx", "cons_conf_idx", "euribor3m", "nr_employed") VALUES (11087, '1.4', '93.918', '-42.7', '4.966', '5228.1');</w:t>
      </w:r>
    </w:p>
    <w:p w14:paraId="63696429" w14:textId="77777777" w:rsidR="00EE6FEB" w:rsidRDefault="00EE6FEB"/>
    <w:p w14:paraId="5D347619" w14:textId="77777777" w:rsidR="00EE6FEB" w:rsidRDefault="00EE6FEB">
      <w:r>
        <w:t>INSERT INTO  "Customer_social_economic_data" ("Customer_id", "emp_var_rate", "cons_price_idx", "cons_conf_idx", "euribor3m", "nr_employed") VALUES (11088, '1.4', '93.918', '-42.7', '4.966', '5228.1');</w:t>
      </w:r>
    </w:p>
    <w:p w14:paraId="40A38AED" w14:textId="77777777" w:rsidR="00EE6FEB" w:rsidRDefault="00EE6FEB"/>
    <w:p w14:paraId="5D158AE0" w14:textId="77777777" w:rsidR="00EE6FEB" w:rsidRDefault="00EE6FEB">
      <w:r>
        <w:t>INSERT INTO  "Customer_social_economic_data" ("Customer_id", "emp_var_rate", "cons_price_idx", "cons_conf_idx", "euribor3m", "nr_employed") VALUES (11089, '1.4', '93.918', '-42.7', '4.966', '5228.1');</w:t>
      </w:r>
    </w:p>
    <w:p w14:paraId="1E7D98FB" w14:textId="77777777" w:rsidR="00EE6FEB" w:rsidRDefault="00EE6FEB"/>
    <w:p w14:paraId="53629459" w14:textId="77777777" w:rsidR="00EE6FEB" w:rsidRDefault="00EE6FEB">
      <w:r>
        <w:t>INSERT INTO  "Customer_social_economic_data" ("Customer_id", "emp_var_rate", "cons_price_idx", "cons_conf_idx", "euribor3m", "nr_employed") VALUES (11090, '1.4', '93.918', '-42.7', '4.966', '5228.1');</w:t>
      </w:r>
    </w:p>
    <w:p w14:paraId="07E1F8E5" w14:textId="77777777" w:rsidR="00EE6FEB" w:rsidRDefault="00EE6FEB"/>
    <w:p w14:paraId="03162583" w14:textId="77777777" w:rsidR="00EE6FEB" w:rsidRDefault="00EE6FEB">
      <w:r>
        <w:t>INSERT INTO  "Customer_social_economic_data" ("Customer_id", "emp_var_rate", "cons_price_idx", "cons_conf_idx", "euribor3m", "nr_employed") VALUES (11091, '1.4', '93.918', '-42.7', '4.959', '5228.1');</w:t>
      </w:r>
    </w:p>
    <w:p w14:paraId="03A9CE89" w14:textId="77777777" w:rsidR="00EE6FEB" w:rsidRDefault="00EE6FEB"/>
    <w:p w14:paraId="24651D3D" w14:textId="77777777" w:rsidR="00EE6FEB" w:rsidRDefault="00EE6FEB">
      <w:r>
        <w:t>INSERT INTO  "Customer_social_economic_data" ("Customer_id", "emp_var_rate", "cons_price_idx", "cons_conf_idx", "euribor3m", "nr_employed") VALUES (11092, '1.4', '93.918', '-42.7', '4.959', '5228.1');</w:t>
      </w:r>
    </w:p>
    <w:p w14:paraId="561F71DC" w14:textId="77777777" w:rsidR="00EE6FEB" w:rsidRDefault="00EE6FEB"/>
    <w:p w14:paraId="0F5FE52C" w14:textId="77777777" w:rsidR="00EE6FEB" w:rsidRDefault="00EE6FEB">
      <w:r>
        <w:t>INSERT INTO  "Customer_social_economic_data" ("Customer_id", "emp_var_rate", "cons_price_idx", "cons_conf_idx", "euribor3m", "nr_employed") VALUES (11093, '1.4', '93.918', '-42.7', '4.959', '5228.1');</w:t>
      </w:r>
    </w:p>
    <w:p w14:paraId="6CE7757D" w14:textId="77777777" w:rsidR="00EE6FEB" w:rsidRDefault="00EE6FEB"/>
    <w:p w14:paraId="06933892" w14:textId="77777777" w:rsidR="00EE6FEB" w:rsidRDefault="00EE6FEB">
      <w:r>
        <w:t>INSERT INTO  "Customer_social_economic_data" ("Customer_id", "emp_var_rate", "cons_price_idx", "cons_conf_idx", "euribor3m", "nr_employed") VALUES (11094, '1.4', '93.918', '-42.7', '4.959', '5228.1');</w:t>
      </w:r>
    </w:p>
    <w:p w14:paraId="58EDEBC4" w14:textId="77777777" w:rsidR="00EE6FEB" w:rsidRDefault="00EE6FEB"/>
    <w:p w14:paraId="3A7A96EB" w14:textId="77777777" w:rsidR="00EE6FEB" w:rsidRDefault="00EE6FEB">
      <w:r>
        <w:t>INSERT INTO  "Customer_social_economic_data" ("Customer_id", "emp_var_rate", "cons_price_idx", "cons_conf_idx", "euribor3m", "nr_employed") VALUES (11095, '1.4', '93.918', '-42.7', '4.959', '5228.1');</w:t>
      </w:r>
    </w:p>
    <w:p w14:paraId="0BFC919C" w14:textId="77777777" w:rsidR="00EE6FEB" w:rsidRDefault="00EE6FEB"/>
    <w:p w14:paraId="736AD826" w14:textId="77777777" w:rsidR="00EE6FEB" w:rsidRDefault="00EE6FEB">
      <w:r>
        <w:t>INSERT INTO  "Customer_social_economic_data" ("Customer_id", "emp_var_rate", "cons_price_idx", "cons_conf_idx", "euribor3m", "nr_employed") VALUES (11096, '1.4', '93.918', '-42.7', '4.959', '5228.1');</w:t>
      </w:r>
    </w:p>
    <w:p w14:paraId="64F318C6" w14:textId="77777777" w:rsidR="00EE6FEB" w:rsidRDefault="00EE6FEB"/>
    <w:p w14:paraId="5D0A3E38" w14:textId="77777777" w:rsidR="00EE6FEB" w:rsidRDefault="00EE6FEB">
      <w:r>
        <w:t>INSERT INTO  "Customer_social_economic_data" ("Customer_id", "emp_var_rate", "cons_price_idx", "cons_conf_idx", "euribor3m", "nr_employed") VALUES (11097, '1.4', '93.918', '-42.7', '4.959', '5228.1');</w:t>
      </w:r>
    </w:p>
    <w:p w14:paraId="6D01BF76" w14:textId="77777777" w:rsidR="00EE6FEB" w:rsidRDefault="00EE6FEB"/>
    <w:p w14:paraId="771AF8E4" w14:textId="77777777" w:rsidR="00EE6FEB" w:rsidRDefault="00EE6FEB">
      <w:r>
        <w:t>INSERT INTO  "Customer_social_economic_data" ("Customer_id", "emp_var_rate", "cons_price_idx", "cons_conf_idx", "euribor3m", "nr_employed") VALUES (11098, '1.4', '93.918', '-42.7', '4.959', '5228.1');</w:t>
      </w:r>
    </w:p>
    <w:p w14:paraId="60CB39BD" w14:textId="77777777" w:rsidR="00EE6FEB" w:rsidRDefault="00EE6FEB"/>
    <w:p w14:paraId="6F72EBB0" w14:textId="77777777" w:rsidR="00EE6FEB" w:rsidRDefault="00EE6FEB">
      <w:r>
        <w:t>INSERT INTO  "Customer_social_economic_data" ("Customer_id", "emp_var_rate", "cons_price_idx", "cons_conf_idx", "euribor3m", "nr_employed") VALUES (11099, '1.4', '93.918', '-42.7', '4.959', '5228.1');</w:t>
      </w:r>
    </w:p>
    <w:p w14:paraId="26C8AB96" w14:textId="77777777" w:rsidR="00EE6FEB" w:rsidRDefault="00EE6FEB"/>
    <w:p w14:paraId="7B6B5BA7" w14:textId="77777777" w:rsidR="00EE6FEB" w:rsidRDefault="00EE6FEB">
      <w:r>
        <w:t>INSERT INTO  "Customer_social_economic_data" ("Customer_id", "emp_var_rate", "cons_price_idx", "cons_conf_idx", "euribor3m", "nr_employed") VALUES (11100, '1.4', '93.918', '-42.7', '4.959', '5228.1');</w:t>
      </w:r>
    </w:p>
    <w:p w14:paraId="60A7FE6B" w14:textId="77777777" w:rsidR="00EE6FEB" w:rsidRDefault="00EE6FEB"/>
    <w:p w14:paraId="27D82650" w14:textId="77777777" w:rsidR="00EE6FEB" w:rsidRDefault="00EE6FEB">
      <w:r>
        <w:t>INSERT INTO  "Customer_social_economic_data" ("Customer_id", "emp_var_rate", "cons_price_idx", "cons_conf_idx", "euribor3m", "nr_employed") VALUES (11101, '1.4', '93.918', '-42.7', '4.959', '5228.1');</w:t>
      </w:r>
    </w:p>
    <w:p w14:paraId="2A42A3EE" w14:textId="77777777" w:rsidR="00EE6FEB" w:rsidRDefault="00EE6FEB"/>
    <w:p w14:paraId="5997A545" w14:textId="77777777" w:rsidR="00EE6FEB" w:rsidRDefault="00EE6FEB">
      <w:r>
        <w:t>INSERT INTO  "Customer_social_economic_data" ("Customer_id", "emp_var_rate", "cons_price_idx", "cons_conf_idx", "euribor3m", "nr_employed") VALUES (11102, '1.4', '93.918', '-42.7', '4.959', '5228.1');</w:t>
      </w:r>
    </w:p>
    <w:p w14:paraId="29AC30AB" w14:textId="77777777" w:rsidR="00EE6FEB" w:rsidRDefault="00EE6FEB"/>
    <w:p w14:paraId="4DD3D97A" w14:textId="77777777" w:rsidR="00EE6FEB" w:rsidRDefault="00EE6FEB">
      <w:r>
        <w:t>INSERT INTO  "Customer_social_economic_data" ("Customer_id", "emp_var_rate", "cons_price_idx", "cons_conf_idx", "euribor3m", "nr_employed") VALUES (11103, '1.4', '93.918', '-42.7', '4.959', '5228.1');</w:t>
      </w:r>
    </w:p>
    <w:p w14:paraId="534AF07D" w14:textId="77777777" w:rsidR="00EE6FEB" w:rsidRDefault="00EE6FEB"/>
    <w:p w14:paraId="7CF8DD13" w14:textId="77777777" w:rsidR="00EE6FEB" w:rsidRDefault="00EE6FEB">
      <w:r>
        <w:t>INSERT INTO  "Customer_social_economic_data" ("Customer_id", "emp_var_rate", "cons_price_idx", "cons_conf_idx", "euribor3m", "nr_employed") VALUES (11104, '1.4', '93.918', '-42.7', '4.959', '5228.1');</w:t>
      </w:r>
    </w:p>
    <w:p w14:paraId="724610CB" w14:textId="77777777" w:rsidR="00EE6FEB" w:rsidRDefault="00EE6FEB"/>
    <w:p w14:paraId="04FF355C" w14:textId="77777777" w:rsidR="00EE6FEB" w:rsidRDefault="00EE6FEB">
      <w:r>
        <w:t>INSERT INTO  "Customer_social_economic_data" ("Customer_id", "emp_var_rate", "cons_price_idx", "cons_conf_idx", "euribor3m", "nr_employed") VALUES (11105, '1.4', '93.918', '-42.7', '4.959', '5228.1');</w:t>
      </w:r>
    </w:p>
    <w:p w14:paraId="4DAEB667" w14:textId="77777777" w:rsidR="00EE6FEB" w:rsidRDefault="00EE6FEB"/>
    <w:p w14:paraId="42987F29" w14:textId="77777777" w:rsidR="00EE6FEB" w:rsidRDefault="00EE6FEB">
      <w:r>
        <w:t>INSERT INTO  "Customer_social_economic_data" ("Customer_id", "emp_var_rate", "cons_price_idx", "cons_conf_idx", "euribor3m", "nr_employed") VALUES (11106, '1.4', '93.918', '-42.7', '4.959', '5228.1');</w:t>
      </w:r>
    </w:p>
    <w:p w14:paraId="6F531764" w14:textId="77777777" w:rsidR="00EE6FEB" w:rsidRDefault="00EE6FEB"/>
    <w:p w14:paraId="61B54CD0" w14:textId="77777777" w:rsidR="00EE6FEB" w:rsidRDefault="00EE6FEB">
      <w:r>
        <w:t>INSERT INTO  "Customer_social_economic_data" ("Customer_id", "emp_var_rate", "cons_price_idx", "cons_conf_idx", "euribor3m", "nr_employed") VALUES (11107, '1.4', '93.918', '-42.7', '4.959', '5228.1');</w:t>
      </w:r>
    </w:p>
    <w:p w14:paraId="0350C093" w14:textId="77777777" w:rsidR="00EE6FEB" w:rsidRDefault="00EE6FEB"/>
    <w:p w14:paraId="4BF8884A" w14:textId="77777777" w:rsidR="00EE6FEB" w:rsidRDefault="00EE6FEB">
      <w:r>
        <w:t>INSERT INTO  "Customer_social_economic_data" ("Customer_id", "emp_var_rate", "cons_price_idx", "cons_conf_idx", "euribor3m", "nr_employed") VALUES (11108, '1.4', '93.918', '-42.7', '4.959', '5228.1');</w:t>
      </w:r>
    </w:p>
    <w:p w14:paraId="18916444" w14:textId="77777777" w:rsidR="00EE6FEB" w:rsidRDefault="00EE6FEB"/>
    <w:p w14:paraId="1CC045F8" w14:textId="77777777" w:rsidR="00EE6FEB" w:rsidRDefault="00EE6FEB">
      <w:r>
        <w:t>INSERT INTO  "Customer_social_economic_data" ("Customer_id", "emp_var_rate", "cons_price_idx", "cons_conf_idx", "euribor3m", "nr_employed") VALUES (11109, '1.4', '93.918', '-42.7', '4.959', '5228.1');</w:t>
      </w:r>
    </w:p>
    <w:p w14:paraId="1748F697" w14:textId="77777777" w:rsidR="00EE6FEB" w:rsidRDefault="00EE6FEB"/>
    <w:p w14:paraId="6528BADF" w14:textId="77777777" w:rsidR="00EE6FEB" w:rsidRDefault="00EE6FEB">
      <w:r>
        <w:t>INSERT INTO  "Customer_social_economic_data" ("Customer_id", "emp_var_rate", "cons_price_idx", "cons_conf_idx", "euribor3m", "nr_employed") VALUES (11110, '1.4', '93.918', '-42.7', '4.959', '5228.1');</w:t>
      </w:r>
    </w:p>
    <w:p w14:paraId="6695E9CE" w14:textId="77777777" w:rsidR="00EE6FEB" w:rsidRDefault="00EE6FEB"/>
    <w:p w14:paraId="20377A26" w14:textId="77777777" w:rsidR="00EE6FEB" w:rsidRDefault="00EE6FEB">
      <w:r>
        <w:t>INSERT INTO  "Customer_social_economic_data" ("Customer_id", "emp_var_rate", "cons_price_idx", "cons_conf_idx", "euribor3m", "nr_employed") VALUES (11111, '1.4', '93.918', '-42.7', '4.959', '5228.1');</w:t>
      </w:r>
    </w:p>
    <w:p w14:paraId="0B55D661" w14:textId="77777777" w:rsidR="00EE6FEB" w:rsidRDefault="00EE6FEB"/>
    <w:p w14:paraId="770E0128" w14:textId="77777777" w:rsidR="00EE6FEB" w:rsidRDefault="00EE6FEB">
      <w:r>
        <w:t>INSERT INTO  "Customer_social_economic_data" ("Customer_id", "emp_var_rate", "cons_price_idx", "cons_conf_idx", "euribor3m", "nr_employed") VALUES (11112, '1.4', '93.918', '-42.7', '4.959', '5228.1');</w:t>
      </w:r>
    </w:p>
    <w:p w14:paraId="6F4F4507" w14:textId="77777777" w:rsidR="00EE6FEB" w:rsidRDefault="00EE6FEB"/>
    <w:p w14:paraId="4F181427" w14:textId="77777777" w:rsidR="00EE6FEB" w:rsidRDefault="00EE6FEB">
      <w:r>
        <w:t>INSERT INTO  "Customer_social_economic_data" ("Customer_id", "emp_var_rate", "cons_price_idx", "cons_conf_idx", "euribor3m", "nr_employed") VALUES (11113, '1.4', '93.918', '-42.7', '4.959', '5228.1');</w:t>
      </w:r>
    </w:p>
    <w:p w14:paraId="69CA0AAF" w14:textId="77777777" w:rsidR="00EE6FEB" w:rsidRDefault="00EE6FEB"/>
    <w:p w14:paraId="0708D8B5" w14:textId="77777777" w:rsidR="00EE6FEB" w:rsidRDefault="00EE6FEB">
      <w:r>
        <w:t>INSERT INTO  "Customer_social_economic_data" ("Customer_id", "emp_var_rate", "cons_price_idx", "cons_conf_idx", "euribor3m", "nr_employed") VALUES (11114, '1.4', '93.918', '-42.7', '4.959', '5228.1');</w:t>
      </w:r>
    </w:p>
    <w:p w14:paraId="796E5844" w14:textId="77777777" w:rsidR="00EE6FEB" w:rsidRDefault="00EE6FEB"/>
    <w:p w14:paraId="193D119B" w14:textId="77777777" w:rsidR="00EE6FEB" w:rsidRDefault="00EE6FEB">
      <w:r>
        <w:t>INSERT INTO  "Customer_social_economic_data" ("Customer_id", "emp_var_rate", "cons_price_idx", "cons_conf_idx", "euribor3m", "nr_employed") VALUES (11115, '1.4', '93.918', '-42.7', '4.959', '5228.1');</w:t>
      </w:r>
    </w:p>
    <w:p w14:paraId="56D9262C" w14:textId="77777777" w:rsidR="00EE6FEB" w:rsidRDefault="00EE6FEB"/>
    <w:p w14:paraId="639A4F08" w14:textId="77777777" w:rsidR="00EE6FEB" w:rsidRDefault="00EE6FEB">
      <w:r>
        <w:t>INSERT INTO  "Customer_social_economic_data" ("Customer_id", "emp_var_rate", "cons_price_idx", "cons_conf_idx", "euribor3m", "nr_employed") VALUES (11116, '1.4', '93.918', '-42.7', '4.959', '5228.1');</w:t>
      </w:r>
    </w:p>
    <w:p w14:paraId="31D6D912" w14:textId="77777777" w:rsidR="00EE6FEB" w:rsidRDefault="00EE6FEB"/>
    <w:p w14:paraId="1A526859" w14:textId="77777777" w:rsidR="00EE6FEB" w:rsidRDefault="00EE6FEB">
      <w:r>
        <w:t>INSERT INTO  "Customer_social_economic_data" ("Customer_id", "emp_var_rate", "cons_price_idx", "cons_conf_idx", "euribor3m", "nr_employed") VALUES (11117, '1.4', '93.918', '-42.7', '4.959', '5228.1');</w:t>
      </w:r>
    </w:p>
    <w:p w14:paraId="6679EBE1" w14:textId="77777777" w:rsidR="00EE6FEB" w:rsidRDefault="00EE6FEB"/>
    <w:p w14:paraId="6E5B16DD" w14:textId="77777777" w:rsidR="00EE6FEB" w:rsidRDefault="00EE6FEB">
      <w:r>
        <w:t>INSERT INTO  "Customer_social_economic_data" ("Customer_id", "emp_var_rate", "cons_price_idx", "cons_conf_idx", "euribor3m", "nr_employed") VALUES (11118, '1.4', '93.918', '-42.7', '4.959', '5228.1');</w:t>
      </w:r>
    </w:p>
    <w:p w14:paraId="37890D5A" w14:textId="77777777" w:rsidR="00EE6FEB" w:rsidRDefault="00EE6FEB"/>
    <w:p w14:paraId="1FD21348" w14:textId="77777777" w:rsidR="00EE6FEB" w:rsidRDefault="00EE6FEB">
      <w:r>
        <w:t>INSERT INTO  "Customer_social_economic_data" ("Customer_id", "emp_var_rate", "cons_price_idx", "cons_conf_idx", "euribor3m", "nr_employed") VALUES (11119, '1.4', '93.918', '-42.7', '4.959', '5228.1');</w:t>
      </w:r>
    </w:p>
    <w:p w14:paraId="593A85F9" w14:textId="77777777" w:rsidR="00EE6FEB" w:rsidRDefault="00EE6FEB"/>
    <w:p w14:paraId="353292F9" w14:textId="77777777" w:rsidR="00EE6FEB" w:rsidRDefault="00EE6FEB">
      <w:r>
        <w:t>INSERT INTO  "Customer_social_economic_data" ("Customer_id", "emp_var_rate", "cons_price_idx", "cons_conf_idx", "euribor3m", "nr_employed") VALUES (11120, '1.4', '93.918', '-42.7', '4.959', '5228.1');</w:t>
      </w:r>
    </w:p>
    <w:p w14:paraId="703D3B69" w14:textId="77777777" w:rsidR="00EE6FEB" w:rsidRDefault="00EE6FEB"/>
    <w:p w14:paraId="781D2CFE" w14:textId="77777777" w:rsidR="00EE6FEB" w:rsidRDefault="00EE6FEB">
      <w:r>
        <w:t>INSERT INTO  "Customer_social_economic_data" ("Customer_id", "emp_var_rate", "cons_price_idx", "cons_conf_idx", "euribor3m", "nr_employed") VALUES (11121, '1.4', '93.918', '-42.7', '4.959', '5228.1');</w:t>
      </w:r>
    </w:p>
    <w:p w14:paraId="1254043D" w14:textId="77777777" w:rsidR="00EE6FEB" w:rsidRDefault="00EE6FEB"/>
    <w:p w14:paraId="3C33444B" w14:textId="77777777" w:rsidR="00EE6FEB" w:rsidRDefault="00EE6FEB">
      <w:r>
        <w:t>INSERT INTO  "Customer_social_economic_data" ("Customer_id", "emp_var_rate", "cons_price_idx", "cons_conf_idx", "euribor3m", "nr_employed") VALUES (11122, '1.4', '93.918', '-42.7', '4.959', '5228.1');</w:t>
      </w:r>
    </w:p>
    <w:p w14:paraId="15CFCA90" w14:textId="77777777" w:rsidR="00EE6FEB" w:rsidRDefault="00EE6FEB"/>
    <w:p w14:paraId="5F9ABD91" w14:textId="77777777" w:rsidR="00EE6FEB" w:rsidRDefault="00EE6FEB">
      <w:r>
        <w:t>INSERT INTO  "Customer_social_economic_data" ("Customer_id", "emp_var_rate", "cons_price_idx", "cons_conf_idx", "euribor3m", "nr_employed") VALUES (11123, '1.4', '93.918', '-42.7', '4.959', '5228.1');</w:t>
      </w:r>
    </w:p>
    <w:p w14:paraId="4E6759E9" w14:textId="77777777" w:rsidR="00EE6FEB" w:rsidRDefault="00EE6FEB"/>
    <w:p w14:paraId="6DF1319C" w14:textId="77777777" w:rsidR="00EE6FEB" w:rsidRDefault="00EE6FEB">
      <w:r>
        <w:t>INSERT INTO  "Customer_social_economic_data" ("Customer_id", "emp_var_rate", "cons_price_idx", "cons_conf_idx", "euribor3m", "nr_employed") VALUES (11124, '1.4', '93.918', '-42.7', '4.959', '5228.1');</w:t>
      </w:r>
    </w:p>
    <w:p w14:paraId="59091213" w14:textId="77777777" w:rsidR="00EE6FEB" w:rsidRDefault="00EE6FEB"/>
    <w:p w14:paraId="4C074C07" w14:textId="77777777" w:rsidR="00EE6FEB" w:rsidRDefault="00EE6FEB">
      <w:r>
        <w:t>INSERT INTO  "Customer_social_economic_data" ("Customer_id", "emp_var_rate", "cons_price_idx", "cons_conf_idx", "euribor3m", "nr_employed") VALUES (11125, '1.4', '93.918', '-42.7', '4.959', '5228.1');</w:t>
      </w:r>
    </w:p>
    <w:p w14:paraId="4EFC7C50" w14:textId="77777777" w:rsidR="00EE6FEB" w:rsidRDefault="00EE6FEB"/>
    <w:p w14:paraId="4739E5C0" w14:textId="77777777" w:rsidR="00EE6FEB" w:rsidRDefault="00EE6FEB">
      <w:r>
        <w:t>INSERT INTO  "Customer_social_economic_data" ("Customer_id", "emp_var_rate", "cons_price_idx", "cons_conf_idx", "euribor3m", "nr_employed") VALUES (11126, '1.4', '93.918', '-42.7', '4.959', '5228.1');</w:t>
      </w:r>
    </w:p>
    <w:p w14:paraId="132FC4AE" w14:textId="77777777" w:rsidR="00EE6FEB" w:rsidRDefault="00EE6FEB"/>
    <w:p w14:paraId="2A98F717" w14:textId="77777777" w:rsidR="00EE6FEB" w:rsidRDefault="00EE6FEB">
      <w:r>
        <w:t>INSERT INTO  "Customer_social_economic_data" ("Customer_id", "emp_var_rate", "cons_price_idx", "cons_conf_idx", "euribor3m", "nr_employed") VALUES (11127, '1.4', '93.918', '-42.7', '4.959', '5228.1');</w:t>
      </w:r>
    </w:p>
    <w:p w14:paraId="494C09D1" w14:textId="77777777" w:rsidR="00EE6FEB" w:rsidRDefault="00EE6FEB"/>
    <w:p w14:paraId="05217650" w14:textId="77777777" w:rsidR="00EE6FEB" w:rsidRDefault="00EE6FEB">
      <w:r>
        <w:t>INSERT INTO  "Customer_social_economic_data" ("Customer_id", "emp_var_rate", "cons_price_idx", "cons_conf_idx", "euribor3m", "nr_employed") VALUES (11128, '1.4', '93.918', '-42.7', '4.959', '5228.1');</w:t>
      </w:r>
    </w:p>
    <w:p w14:paraId="6FC4974D" w14:textId="77777777" w:rsidR="00EE6FEB" w:rsidRDefault="00EE6FEB"/>
    <w:p w14:paraId="63ED66AC" w14:textId="77777777" w:rsidR="00EE6FEB" w:rsidRDefault="00EE6FEB">
      <w:r>
        <w:t>INSERT INTO  "Customer_social_economic_data" ("Customer_id", "emp_var_rate", "cons_price_idx", "cons_conf_idx", "euribor3m", "nr_employed") VALUES (11129, '1.4', '93.918', '-42.7', '4.959', '5228.1');</w:t>
      </w:r>
    </w:p>
    <w:p w14:paraId="2588BE83" w14:textId="77777777" w:rsidR="00EE6FEB" w:rsidRDefault="00EE6FEB"/>
    <w:p w14:paraId="0A015BE5" w14:textId="77777777" w:rsidR="00EE6FEB" w:rsidRDefault="00EE6FEB">
      <w:r>
        <w:t>INSERT INTO  "Customer_social_economic_data" ("Customer_id", "emp_var_rate", "cons_price_idx", "cons_conf_idx", "euribor3m", "nr_employed") VALUES (11130, '1.4', '93.918', '-42.7', '4.959', '5228.1');</w:t>
      </w:r>
    </w:p>
    <w:p w14:paraId="712F0B6C" w14:textId="77777777" w:rsidR="00EE6FEB" w:rsidRDefault="00EE6FEB"/>
    <w:p w14:paraId="34D62705" w14:textId="77777777" w:rsidR="00EE6FEB" w:rsidRDefault="00EE6FEB">
      <w:r>
        <w:t>INSERT INTO  "Customer_social_economic_data" ("Customer_id", "emp_var_rate", "cons_price_idx", "cons_conf_idx", "euribor3m", "nr_employed") VALUES (11131, '1.4', '93.918', '-42.7', '4.959', '5228.1');</w:t>
      </w:r>
    </w:p>
    <w:p w14:paraId="16A3BD2A" w14:textId="77777777" w:rsidR="00EE6FEB" w:rsidRDefault="00EE6FEB"/>
    <w:p w14:paraId="229CBFA3" w14:textId="77777777" w:rsidR="00EE6FEB" w:rsidRDefault="00EE6FEB">
      <w:r>
        <w:t>INSERT INTO  "Customer_social_economic_data" ("Customer_id", "emp_var_rate", "cons_price_idx", "cons_conf_idx", "euribor3m", "nr_employed") VALUES (11132, '1.4', '93.918', '-42.7', '4.959', '5228.1');</w:t>
      </w:r>
    </w:p>
    <w:p w14:paraId="72709FB6" w14:textId="77777777" w:rsidR="00EE6FEB" w:rsidRDefault="00EE6FEB"/>
    <w:p w14:paraId="65ABFE9A" w14:textId="77777777" w:rsidR="00EE6FEB" w:rsidRDefault="00EE6FEB">
      <w:r>
        <w:t>INSERT INTO  "Customer_social_economic_data" ("Customer_id", "emp_var_rate", "cons_price_idx", "cons_conf_idx", "euribor3m", "nr_employed") VALUES (11133, '1.4', '93.918', '-42.7', '4.959', '5228.1');</w:t>
      </w:r>
    </w:p>
    <w:p w14:paraId="125352F5" w14:textId="77777777" w:rsidR="00EE6FEB" w:rsidRDefault="00EE6FEB"/>
    <w:p w14:paraId="21A241E5" w14:textId="77777777" w:rsidR="00EE6FEB" w:rsidRDefault="00EE6FEB">
      <w:r>
        <w:t>INSERT INTO  "Customer_social_economic_data" ("Customer_id", "emp_var_rate", "cons_price_idx", "cons_conf_idx", "euribor3m", "nr_employed") VALUES (11134, '1.4', '93.918', '-42.7', '4.959', '5228.1');</w:t>
      </w:r>
    </w:p>
    <w:p w14:paraId="68C6AD34" w14:textId="77777777" w:rsidR="00EE6FEB" w:rsidRDefault="00EE6FEB"/>
    <w:p w14:paraId="28EF9AE1" w14:textId="77777777" w:rsidR="00EE6FEB" w:rsidRDefault="00EE6FEB">
      <w:r>
        <w:t>INSERT INTO  "Customer_social_economic_data" ("Customer_id", "emp_var_rate", "cons_price_idx", "cons_conf_idx", "euribor3m", "nr_employed") VALUES (11135, '1.4', '93.918', '-42.7', '4.959', '5228.1');</w:t>
      </w:r>
    </w:p>
    <w:p w14:paraId="0B156E4D" w14:textId="77777777" w:rsidR="00EE6FEB" w:rsidRDefault="00EE6FEB"/>
    <w:p w14:paraId="50353B2A" w14:textId="77777777" w:rsidR="00EE6FEB" w:rsidRDefault="00EE6FEB">
      <w:r>
        <w:t>INSERT INTO  "Customer_social_economic_data" ("Customer_id", "emp_var_rate", "cons_price_idx", "cons_conf_idx", "euribor3m", "nr_employed") VALUES (11136, '1.4', '93.918', '-42.7', '4.959', '5228.1');</w:t>
      </w:r>
    </w:p>
    <w:p w14:paraId="252BA721" w14:textId="77777777" w:rsidR="00EE6FEB" w:rsidRDefault="00EE6FEB"/>
    <w:p w14:paraId="16B773E8" w14:textId="77777777" w:rsidR="00EE6FEB" w:rsidRDefault="00EE6FEB">
      <w:r>
        <w:t>INSERT INTO  "Customer_social_economic_data" ("Customer_id", "emp_var_rate", "cons_price_idx", "cons_conf_idx", "euribor3m", "nr_employed") VALUES (11137, '1.4', '93.918', '-42.7', '4.959', '5228.1');</w:t>
      </w:r>
    </w:p>
    <w:p w14:paraId="16E659BC" w14:textId="77777777" w:rsidR="00EE6FEB" w:rsidRDefault="00EE6FEB"/>
    <w:p w14:paraId="1E0D3B98" w14:textId="77777777" w:rsidR="00EE6FEB" w:rsidRDefault="00EE6FEB">
      <w:r>
        <w:t>INSERT INTO  "Customer_social_economic_data" ("Customer_id", "emp_var_rate", "cons_price_idx", "cons_conf_idx", "euribor3m", "nr_employed") VALUES (11138, '1.4', '93.918', '-42.7', '4.959', '5228.1');</w:t>
      </w:r>
    </w:p>
    <w:p w14:paraId="7CB3F5D4" w14:textId="77777777" w:rsidR="00EE6FEB" w:rsidRDefault="00EE6FEB"/>
    <w:p w14:paraId="1EEACE63" w14:textId="77777777" w:rsidR="00EE6FEB" w:rsidRDefault="00EE6FEB">
      <w:r>
        <w:t>INSERT INTO  "Customer_social_economic_data" ("Customer_id", "emp_var_rate", "cons_price_idx", "cons_conf_idx", "euribor3m", "nr_employed") VALUES (11139, '1.4', '93.918', '-42.7', '4.959', '5228.1');</w:t>
      </w:r>
    </w:p>
    <w:p w14:paraId="30FC75EC" w14:textId="77777777" w:rsidR="00EE6FEB" w:rsidRDefault="00EE6FEB"/>
    <w:p w14:paraId="60449CEC" w14:textId="77777777" w:rsidR="00EE6FEB" w:rsidRDefault="00EE6FEB">
      <w:r>
        <w:t>INSERT INTO  "Customer_social_economic_data" ("Customer_id", "emp_var_rate", "cons_price_idx", "cons_conf_idx", "euribor3m", "nr_employed") VALUES (11140, '1.4', '93.918', '-42.7', '4.959', '5228.1');</w:t>
      </w:r>
    </w:p>
    <w:p w14:paraId="434500CC" w14:textId="77777777" w:rsidR="00EE6FEB" w:rsidRDefault="00EE6FEB"/>
    <w:p w14:paraId="493C5DA3" w14:textId="77777777" w:rsidR="00EE6FEB" w:rsidRDefault="00EE6FEB">
      <w:r>
        <w:t>INSERT INTO  "Customer_social_economic_data" ("Customer_id", "emp_var_rate", "cons_price_idx", "cons_conf_idx", "euribor3m", "nr_employed") VALUES (11141, '1.4', '93.918', '-42.7', '4.959', '5228.1');</w:t>
      </w:r>
    </w:p>
    <w:p w14:paraId="2BE113A7" w14:textId="77777777" w:rsidR="00EE6FEB" w:rsidRDefault="00EE6FEB"/>
    <w:p w14:paraId="74BBB48C" w14:textId="77777777" w:rsidR="00EE6FEB" w:rsidRDefault="00EE6FEB">
      <w:r>
        <w:t>INSERT INTO  "Customer_social_economic_data" ("Customer_id", "emp_var_rate", "cons_price_idx", "cons_conf_idx", "euribor3m", "nr_employed") VALUES (11142, '1.4', '93.918', '-42.7', '4.959', '5228.1');</w:t>
      </w:r>
    </w:p>
    <w:p w14:paraId="600A589E" w14:textId="77777777" w:rsidR="00EE6FEB" w:rsidRDefault="00EE6FEB"/>
    <w:p w14:paraId="07F685AF" w14:textId="77777777" w:rsidR="00EE6FEB" w:rsidRDefault="00EE6FEB">
      <w:r>
        <w:t>INSERT INTO  "Customer_social_economic_data" ("Customer_id", "emp_var_rate", "cons_price_idx", "cons_conf_idx", "euribor3m", "nr_employed") VALUES (11143, '1.4', '93.918', '-42.7', '4.959', '5228.1');</w:t>
      </w:r>
    </w:p>
    <w:p w14:paraId="17734DB6" w14:textId="77777777" w:rsidR="00EE6FEB" w:rsidRDefault="00EE6FEB"/>
    <w:p w14:paraId="3D790F5E" w14:textId="77777777" w:rsidR="00EE6FEB" w:rsidRDefault="00EE6FEB">
      <w:r>
        <w:t>INSERT INTO  "Customer_social_economic_data" ("Customer_id", "emp_var_rate", "cons_price_idx", "cons_conf_idx", "euribor3m", "nr_employed") VALUES (11144, '1.4', '93.918', '-42.7', '4.959', '5228.1');</w:t>
      </w:r>
    </w:p>
    <w:p w14:paraId="684F513A" w14:textId="77777777" w:rsidR="00EE6FEB" w:rsidRDefault="00EE6FEB"/>
    <w:p w14:paraId="45EC143B" w14:textId="77777777" w:rsidR="00EE6FEB" w:rsidRDefault="00EE6FEB">
      <w:r>
        <w:t>INSERT INTO  "Customer_social_economic_data" ("Customer_id", "emp_var_rate", "cons_price_idx", "cons_conf_idx", "euribor3m", "nr_employed") VALUES (11145, '1.4', '93.918', '-42.7', '4.959', '5228.1');</w:t>
      </w:r>
    </w:p>
    <w:p w14:paraId="0CD1066F" w14:textId="77777777" w:rsidR="00EE6FEB" w:rsidRDefault="00EE6FEB"/>
    <w:p w14:paraId="49F0927C" w14:textId="77777777" w:rsidR="00EE6FEB" w:rsidRDefault="00EE6FEB">
      <w:r>
        <w:t>INSERT INTO  "Customer_social_economic_data" ("Customer_id", "emp_var_rate", "cons_price_idx", "cons_conf_idx", "euribor3m", "nr_employed") VALUES (11146, '1.4', '93.918', '-42.7', '4.959', '5228.1');</w:t>
      </w:r>
    </w:p>
    <w:p w14:paraId="2D3087CC" w14:textId="77777777" w:rsidR="00EE6FEB" w:rsidRDefault="00EE6FEB"/>
    <w:p w14:paraId="39D67467" w14:textId="77777777" w:rsidR="00EE6FEB" w:rsidRDefault="00EE6FEB">
      <w:r>
        <w:t>INSERT INTO  "Customer_social_economic_data" ("Customer_id", "emp_var_rate", "cons_price_idx", "cons_conf_idx", "euribor3m", "nr_employed") VALUES (11147, '1.4', '93.918', '-42.7', '4.959', '5228.1');</w:t>
      </w:r>
    </w:p>
    <w:p w14:paraId="733C5E58" w14:textId="77777777" w:rsidR="00EE6FEB" w:rsidRDefault="00EE6FEB"/>
    <w:p w14:paraId="6DFC4862" w14:textId="77777777" w:rsidR="00EE6FEB" w:rsidRDefault="00EE6FEB">
      <w:r>
        <w:t>INSERT INTO  "Customer_social_economic_data" ("Customer_id", "emp_var_rate", "cons_price_idx", "cons_conf_idx", "euribor3m", "nr_employed") VALUES (11148, '1.4', '93.918', '-42.7', '4.959', '5228.1');</w:t>
      </w:r>
    </w:p>
    <w:p w14:paraId="0271BF88" w14:textId="77777777" w:rsidR="00EE6FEB" w:rsidRDefault="00EE6FEB"/>
    <w:p w14:paraId="60CD757C" w14:textId="77777777" w:rsidR="00EE6FEB" w:rsidRDefault="00EE6FEB">
      <w:r>
        <w:t>INSERT INTO  "Customer_social_economic_data" ("Customer_id", "emp_var_rate", "cons_price_idx", "cons_conf_idx", "euribor3m", "nr_employed") VALUES (11149, '1.4', '93.918', '-42.7', '4.959', '5228.1');</w:t>
      </w:r>
    </w:p>
    <w:p w14:paraId="4520EEEA" w14:textId="77777777" w:rsidR="00EE6FEB" w:rsidRDefault="00EE6FEB"/>
    <w:p w14:paraId="1B7A61D3" w14:textId="77777777" w:rsidR="00EE6FEB" w:rsidRDefault="00EE6FEB">
      <w:r>
        <w:t>INSERT INTO  "Customer_social_economic_data" ("Customer_id", "emp_var_rate", "cons_price_idx", "cons_conf_idx", "euribor3m", "nr_employed") VALUES (11150, '1.4', '93.918', '-42.7', '4.959', '5228.1');</w:t>
      </w:r>
    </w:p>
    <w:p w14:paraId="410794D3" w14:textId="77777777" w:rsidR="00EE6FEB" w:rsidRDefault="00EE6FEB"/>
    <w:p w14:paraId="5AE52CD4" w14:textId="77777777" w:rsidR="00EE6FEB" w:rsidRDefault="00EE6FEB">
      <w:r>
        <w:t>INSERT INTO  "Customer_social_economic_data" ("Customer_id", "emp_var_rate", "cons_price_idx", "cons_conf_idx", "euribor3m", "nr_employed") VALUES (11151, '1.4', '93.918', '-42.7', '4.959', '5228.1');</w:t>
      </w:r>
    </w:p>
    <w:p w14:paraId="24F5BA7A" w14:textId="77777777" w:rsidR="00EE6FEB" w:rsidRDefault="00EE6FEB"/>
    <w:p w14:paraId="01FF9EA9" w14:textId="77777777" w:rsidR="00EE6FEB" w:rsidRDefault="00EE6FEB">
      <w:r>
        <w:t>INSERT INTO  "Customer_social_economic_data" ("Customer_id", "emp_var_rate", "cons_price_idx", "cons_conf_idx", "euribor3m", "nr_employed") VALUES (11152, '1.4', '93.918', '-42.7', '4.959', '5228.1');</w:t>
      </w:r>
    </w:p>
    <w:p w14:paraId="46765FAF" w14:textId="77777777" w:rsidR="00EE6FEB" w:rsidRDefault="00EE6FEB"/>
    <w:p w14:paraId="46418F72" w14:textId="77777777" w:rsidR="00EE6FEB" w:rsidRDefault="00EE6FEB">
      <w:r>
        <w:t>INSERT INTO  "Customer_social_economic_data" ("Customer_id", "emp_var_rate", "cons_price_idx", "cons_conf_idx", "euribor3m", "nr_employed") VALUES (11153, '1.4', '93.918', '-42.7', '4.959', '5228.1');</w:t>
      </w:r>
    </w:p>
    <w:p w14:paraId="5C28F535" w14:textId="77777777" w:rsidR="00EE6FEB" w:rsidRDefault="00EE6FEB"/>
    <w:p w14:paraId="2A53E891" w14:textId="77777777" w:rsidR="00EE6FEB" w:rsidRDefault="00EE6FEB">
      <w:r>
        <w:t>INSERT INTO  "Customer_social_economic_data" ("Customer_id", "emp_var_rate", "cons_price_idx", "cons_conf_idx", "euribor3m", "nr_employed") VALUES (11154, '1.4', '93.918', '-42.7', '4.959', '5228.1');</w:t>
      </w:r>
    </w:p>
    <w:p w14:paraId="700DD53F" w14:textId="77777777" w:rsidR="00EE6FEB" w:rsidRDefault="00EE6FEB"/>
    <w:p w14:paraId="5DBAB22B" w14:textId="77777777" w:rsidR="00EE6FEB" w:rsidRDefault="00EE6FEB">
      <w:r>
        <w:t>INSERT INTO  "Customer_social_economic_data" ("Customer_id", "emp_var_rate", "cons_price_idx", "cons_conf_idx", "euribor3m", "nr_employed") VALUES (11155, '1.4', '93.918', '-42.7', '4.959', '5228.1');</w:t>
      </w:r>
    </w:p>
    <w:p w14:paraId="5E520532" w14:textId="77777777" w:rsidR="00EE6FEB" w:rsidRDefault="00EE6FEB"/>
    <w:p w14:paraId="0B9E2662" w14:textId="77777777" w:rsidR="00EE6FEB" w:rsidRDefault="00EE6FEB">
      <w:r>
        <w:t>INSERT INTO  "Customer_social_economic_data" ("Customer_id", "emp_var_rate", "cons_price_idx", "cons_conf_idx", "euribor3m", "nr_employed") VALUES (11156, '1.4', '93.918', '-42.7', '4.959', '5228.1');</w:t>
      </w:r>
    </w:p>
    <w:p w14:paraId="4D334190" w14:textId="77777777" w:rsidR="00EE6FEB" w:rsidRDefault="00EE6FEB"/>
    <w:p w14:paraId="4267017C" w14:textId="77777777" w:rsidR="00EE6FEB" w:rsidRDefault="00EE6FEB">
      <w:r>
        <w:t>INSERT INTO  "Customer_social_economic_data" ("Customer_id", "emp_var_rate", "cons_price_idx", "cons_conf_idx", "euribor3m", "nr_employed") VALUES (11157, '1.4', '93.918', '-42.7', '4.959', '5228.1');</w:t>
      </w:r>
    </w:p>
    <w:p w14:paraId="04B0D987" w14:textId="77777777" w:rsidR="00EE6FEB" w:rsidRDefault="00EE6FEB"/>
    <w:p w14:paraId="0F95BD9A" w14:textId="77777777" w:rsidR="00EE6FEB" w:rsidRDefault="00EE6FEB">
      <w:r>
        <w:t>INSERT INTO  "Customer_social_economic_data" ("Customer_id", "emp_var_rate", "cons_price_idx", "cons_conf_idx", "euribor3m", "nr_employed") VALUES (11158, '1.4', '93.918', '-42.7', '4.959', '5228.1');</w:t>
      </w:r>
    </w:p>
    <w:p w14:paraId="7E978134" w14:textId="77777777" w:rsidR="00EE6FEB" w:rsidRDefault="00EE6FEB"/>
    <w:p w14:paraId="154493F1" w14:textId="77777777" w:rsidR="00EE6FEB" w:rsidRDefault="00EE6FEB">
      <w:r>
        <w:t>INSERT INTO  "Customer_social_economic_data" ("Customer_id", "emp_var_rate", "cons_price_idx", "cons_conf_idx", "euribor3m", "nr_employed") VALUES (11159, '1.4', '93.918', '-42.7', '4.959', '5228.1');</w:t>
      </w:r>
    </w:p>
    <w:p w14:paraId="02EC3555" w14:textId="77777777" w:rsidR="00EE6FEB" w:rsidRDefault="00EE6FEB"/>
    <w:p w14:paraId="3AC6BADF" w14:textId="77777777" w:rsidR="00EE6FEB" w:rsidRDefault="00EE6FEB">
      <w:r>
        <w:t>INSERT INTO  "Customer_social_economic_data" ("Customer_id", "emp_var_rate", "cons_price_idx", "cons_conf_idx", "euribor3m", "nr_employed") VALUES (11160, '1.4', '93.918', '-42.7', '4.959', '5228.1');</w:t>
      </w:r>
    </w:p>
    <w:p w14:paraId="74FBD14E" w14:textId="77777777" w:rsidR="00EE6FEB" w:rsidRDefault="00EE6FEB"/>
    <w:p w14:paraId="7B999B70" w14:textId="77777777" w:rsidR="00EE6FEB" w:rsidRDefault="00EE6FEB">
      <w:r>
        <w:t>INSERT INTO  "Customer_social_economic_data" ("Customer_id", "emp_var_rate", "cons_price_idx", "cons_conf_idx", "euribor3m", "nr_employed") VALUES (11161, '1.4', '93.918', '-42.7', '4.959', '5228.1');</w:t>
      </w:r>
    </w:p>
    <w:p w14:paraId="4EED0C80" w14:textId="77777777" w:rsidR="00EE6FEB" w:rsidRDefault="00EE6FEB"/>
    <w:p w14:paraId="77056B3B" w14:textId="77777777" w:rsidR="00EE6FEB" w:rsidRDefault="00EE6FEB">
      <w:r>
        <w:t>INSERT INTO  "Customer_social_economic_data" ("Customer_id", "emp_var_rate", "cons_price_idx", "cons_conf_idx", "euribor3m", "nr_employed") VALUES (11162, '1.4', '93.918', '-42.7', '4.959', '5228.1');</w:t>
      </w:r>
    </w:p>
    <w:p w14:paraId="25EFA362" w14:textId="77777777" w:rsidR="00EE6FEB" w:rsidRDefault="00EE6FEB"/>
    <w:p w14:paraId="755B9E45" w14:textId="77777777" w:rsidR="00EE6FEB" w:rsidRDefault="00EE6FEB">
      <w:r>
        <w:t>INSERT INTO  "Customer_social_economic_data" ("Customer_id", "emp_var_rate", "cons_price_idx", "cons_conf_idx", "euribor3m", "nr_employed") VALUES (11163, '1.4', '93.918', '-42.7', '4.959', '5228.1');</w:t>
      </w:r>
    </w:p>
    <w:p w14:paraId="56D3BBB2" w14:textId="77777777" w:rsidR="00EE6FEB" w:rsidRDefault="00EE6FEB"/>
    <w:p w14:paraId="13D4749B" w14:textId="77777777" w:rsidR="00EE6FEB" w:rsidRDefault="00EE6FEB">
      <w:r>
        <w:t>INSERT INTO  "Customer_social_economic_data" ("Customer_id", "emp_var_rate", "cons_price_idx", "cons_conf_idx", "euribor3m", "nr_employed") VALUES (11164, '1.4', '93.918', '-42.7', '4.959', '5228.1');</w:t>
      </w:r>
    </w:p>
    <w:p w14:paraId="588A2916" w14:textId="77777777" w:rsidR="00EE6FEB" w:rsidRDefault="00EE6FEB"/>
    <w:p w14:paraId="47571579" w14:textId="77777777" w:rsidR="00EE6FEB" w:rsidRDefault="00EE6FEB">
      <w:r>
        <w:t>INSERT INTO  "Customer_social_economic_data" ("Customer_id", "emp_var_rate", "cons_price_idx", "cons_conf_idx", "euribor3m", "nr_employed") VALUES (11165, '1.4', '93.918', '-42.7', '4.96', '5228.1');</w:t>
      </w:r>
    </w:p>
    <w:p w14:paraId="72DF8CAF" w14:textId="77777777" w:rsidR="00EE6FEB" w:rsidRDefault="00EE6FEB"/>
    <w:p w14:paraId="05250B97" w14:textId="77777777" w:rsidR="00EE6FEB" w:rsidRDefault="00EE6FEB">
      <w:r>
        <w:t>INSERT INTO  "Customer_social_economic_data" ("Customer_id", "emp_var_rate", "cons_price_idx", "cons_conf_idx", "euribor3m", "nr_employed") VALUES (11166, '1.4', '93.918', '-42.7', '4.96', '5228.1');</w:t>
      </w:r>
    </w:p>
    <w:p w14:paraId="793A56A0" w14:textId="77777777" w:rsidR="00EE6FEB" w:rsidRDefault="00EE6FEB"/>
    <w:p w14:paraId="4E1A2FDC" w14:textId="77777777" w:rsidR="00EE6FEB" w:rsidRDefault="00EE6FEB">
      <w:r>
        <w:t>INSERT INTO  "Customer_social_economic_data" ("Customer_id", "emp_var_rate", "cons_price_idx", "cons_conf_idx", "euribor3m", "nr_employed") VALUES (11167, '1.4', '93.918', '-42.7', '4.96', '5228.1');</w:t>
      </w:r>
    </w:p>
    <w:p w14:paraId="5DAAEEF3" w14:textId="77777777" w:rsidR="00EE6FEB" w:rsidRDefault="00EE6FEB"/>
    <w:p w14:paraId="019DCCED" w14:textId="77777777" w:rsidR="00EE6FEB" w:rsidRDefault="00EE6FEB">
      <w:r>
        <w:t>INSERT INTO  "Customer_social_economic_data" ("Customer_id", "emp_var_rate", "cons_price_idx", "cons_conf_idx", "euribor3m", "nr_employed") VALUES (11168, '1.4', '93.918', '-42.7', '4.96', '5228.1');</w:t>
      </w:r>
    </w:p>
    <w:p w14:paraId="1DCB621D" w14:textId="77777777" w:rsidR="00EE6FEB" w:rsidRDefault="00EE6FEB"/>
    <w:p w14:paraId="1E7FA6FD" w14:textId="77777777" w:rsidR="00EE6FEB" w:rsidRDefault="00EE6FEB">
      <w:r>
        <w:t>INSERT INTO  "Customer_social_economic_data" ("Customer_id", "emp_var_rate", "cons_price_idx", "cons_conf_idx", "euribor3m", "nr_employed") VALUES (11169, '1.4', '93.918', '-42.7', '4.96', '5228.1');</w:t>
      </w:r>
    </w:p>
    <w:p w14:paraId="2235FC96" w14:textId="77777777" w:rsidR="00EE6FEB" w:rsidRDefault="00EE6FEB"/>
    <w:p w14:paraId="0C27B8F6" w14:textId="77777777" w:rsidR="00EE6FEB" w:rsidRDefault="00EE6FEB">
      <w:r>
        <w:t>INSERT INTO  "Customer_social_economic_data" ("Customer_id", "emp_var_rate", "cons_price_idx", "cons_conf_idx", "euribor3m", "nr_employed") VALUES (11170, '1.4', '93.918', '-42.7', '4.96', '5228.1');</w:t>
      </w:r>
    </w:p>
    <w:p w14:paraId="6AEF6282" w14:textId="77777777" w:rsidR="00EE6FEB" w:rsidRDefault="00EE6FEB"/>
    <w:p w14:paraId="7CA31311" w14:textId="77777777" w:rsidR="00EE6FEB" w:rsidRDefault="00EE6FEB">
      <w:r>
        <w:t>INSERT INTO  "Customer_social_economic_data" ("Customer_id", "emp_var_rate", "cons_price_idx", "cons_conf_idx", "euribor3m", "nr_employed") VALUES (11171, '1.4', '93.918', '-42.7', '4.96', '5228.1');</w:t>
      </w:r>
    </w:p>
    <w:p w14:paraId="171F62BF" w14:textId="77777777" w:rsidR="00EE6FEB" w:rsidRDefault="00EE6FEB"/>
    <w:p w14:paraId="2A1BFEB2" w14:textId="77777777" w:rsidR="00EE6FEB" w:rsidRDefault="00EE6FEB">
      <w:r>
        <w:t>INSERT INTO  "Customer_social_economic_data" ("Customer_id", "emp_var_rate", "cons_price_idx", "cons_conf_idx", "euribor3m", "nr_employed") VALUES (11172, '1.4', '93.918', '-42.7', '4.96', '5228.1');</w:t>
      </w:r>
    </w:p>
    <w:p w14:paraId="0F06CD2E" w14:textId="77777777" w:rsidR="00EE6FEB" w:rsidRDefault="00EE6FEB"/>
    <w:p w14:paraId="12FA2160" w14:textId="77777777" w:rsidR="00EE6FEB" w:rsidRDefault="00EE6FEB">
      <w:r>
        <w:t>INSERT INTO  "Customer_social_economic_data" ("Customer_id", "emp_var_rate", "cons_price_idx", "cons_conf_idx", "euribor3m", "nr_employed") VALUES (11173, '1.4', '93.918', '-42.7', '4.96', '5228.1');</w:t>
      </w:r>
    </w:p>
    <w:p w14:paraId="20DF142D" w14:textId="77777777" w:rsidR="00EE6FEB" w:rsidRDefault="00EE6FEB"/>
    <w:p w14:paraId="2915D3F2" w14:textId="77777777" w:rsidR="00EE6FEB" w:rsidRDefault="00EE6FEB">
      <w:r>
        <w:t>INSERT INTO  "Customer_social_economic_data" ("Customer_id", "emp_var_rate", "cons_price_idx", "cons_conf_idx", "euribor3m", "nr_employed") VALUES (11174, '1.4', '93.918', '-42.7', '4.96', '5228.1');</w:t>
      </w:r>
    </w:p>
    <w:p w14:paraId="4570BD56" w14:textId="77777777" w:rsidR="00EE6FEB" w:rsidRDefault="00EE6FEB"/>
    <w:p w14:paraId="111C5E97" w14:textId="77777777" w:rsidR="00EE6FEB" w:rsidRDefault="00EE6FEB">
      <w:r>
        <w:t>INSERT INTO  "Customer_social_economic_data" ("Customer_id", "emp_var_rate", "cons_price_idx", "cons_conf_idx", "euribor3m", "nr_employed") VALUES (11175, '1.4', '93.918', '-42.7', '4.96', '5228.1');</w:t>
      </w:r>
    </w:p>
    <w:p w14:paraId="0865923D" w14:textId="77777777" w:rsidR="00EE6FEB" w:rsidRDefault="00EE6FEB"/>
    <w:p w14:paraId="3BA7D74C" w14:textId="77777777" w:rsidR="00EE6FEB" w:rsidRDefault="00EE6FEB">
      <w:r>
        <w:t>INSERT INTO  "Customer_social_economic_data" ("Customer_id", "emp_var_rate", "cons_price_idx", "cons_conf_idx", "euribor3m", "nr_employed") VALUES (11176, '1.4', '93.918', '-42.7', '4.96', '5228.1');</w:t>
      </w:r>
    </w:p>
    <w:p w14:paraId="30FB4DBC" w14:textId="77777777" w:rsidR="00EE6FEB" w:rsidRDefault="00EE6FEB"/>
    <w:p w14:paraId="33E1F7F2" w14:textId="77777777" w:rsidR="00EE6FEB" w:rsidRDefault="00EE6FEB">
      <w:r>
        <w:t>INSERT INTO  "Customer_social_economic_data" ("Customer_id", "emp_var_rate", "cons_price_idx", "cons_conf_idx", "euribor3m", "nr_employed") VALUES (11177, '1.4', '93.918', '-42.7', '4.96', '5228.1');</w:t>
      </w:r>
    </w:p>
    <w:p w14:paraId="7EF1BFCC" w14:textId="77777777" w:rsidR="00EE6FEB" w:rsidRDefault="00EE6FEB"/>
    <w:p w14:paraId="1B5800DA" w14:textId="77777777" w:rsidR="00EE6FEB" w:rsidRDefault="00EE6FEB">
      <w:r>
        <w:t>INSERT INTO  "Customer_social_economic_data" ("Customer_id", "emp_var_rate", "cons_price_idx", "cons_conf_idx", "euribor3m", "nr_employed") VALUES (11178, '1.4', '93.918', '-42.7', '4.96', '5228.1');</w:t>
      </w:r>
    </w:p>
    <w:p w14:paraId="1A257BE5" w14:textId="77777777" w:rsidR="00EE6FEB" w:rsidRDefault="00EE6FEB"/>
    <w:p w14:paraId="2B0ECBB9" w14:textId="77777777" w:rsidR="00EE6FEB" w:rsidRDefault="00EE6FEB">
      <w:r>
        <w:t>INSERT INTO  "Customer_social_economic_data" ("Customer_id", "emp_var_rate", "cons_price_idx", "cons_conf_idx", "euribor3m", "nr_employed") VALUES (11179, '1.4', '93.918', '-42.7', '4.96', '5228.1');</w:t>
      </w:r>
    </w:p>
    <w:p w14:paraId="71AA2F47" w14:textId="77777777" w:rsidR="00EE6FEB" w:rsidRDefault="00EE6FEB"/>
    <w:p w14:paraId="28E4A40A" w14:textId="77777777" w:rsidR="00EE6FEB" w:rsidRDefault="00EE6FEB">
      <w:r>
        <w:t>INSERT INTO  "Customer_social_economic_data" ("Customer_id", "emp_var_rate", "cons_price_idx", "cons_conf_idx", "euribor3m", "nr_employed") VALUES (11180, '1.4', '93.918', '-42.7', '4.96', '5228.1');</w:t>
      </w:r>
    </w:p>
    <w:p w14:paraId="6675E72D" w14:textId="77777777" w:rsidR="00EE6FEB" w:rsidRDefault="00EE6FEB"/>
    <w:p w14:paraId="5432977E" w14:textId="77777777" w:rsidR="00EE6FEB" w:rsidRDefault="00EE6FEB">
      <w:r>
        <w:t>INSERT INTO  "Customer_social_economic_data" ("Customer_id", "emp_var_rate", "cons_price_idx", "cons_conf_idx", "euribor3m", "nr_employed") VALUES (11181, '1.4', '93.918', '-42.7', '4.96', '5228.1');</w:t>
      </w:r>
    </w:p>
    <w:p w14:paraId="33EA9710" w14:textId="77777777" w:rsidR="00EE6FEB" w:rsidRDefault="00EE6FEB"/>
    <w:p w14:paraId="49B215EE" w14:textId="77777777" w:rsidR="00EE6FEB" w:rsidRDefault="00EE6FEB">
      <w:r>
        <w:t>INSERT INTO  "Customer_social_economic_data" ("Customer_id", "emp_var_rate", "cons_price_idx", "cons_conf_idx", "euribor3m", "nr_employed") VALUES (11182, '1.4', '93.918', '-42.7', '4.96', '5228.1');</w:t>
      </w:r>
    </w:p>
    <w:p w14:paraId="5000327D" w14:textId="77777777" w:rsidR="00EE6FEB" w:rsidRDefault="00EE6FEB"/>
    <w:p w14:paraId="329DB5E2" w14:textId="77777777" w:rsidR="00EE6FEB" w:rsidRDefault="00EE6FEB">
      <w:r>
        <w:t>INSERT INTO  "Customer_social_economic_data" ("Customer_id", "emp_var_rate", "cons_price_idx", "cons_conf_idx", "euribor3m", "nr_employed") VALUES (11183, '1.4', '93.918', '-42.7', '4.96', '5228.1');</w:t>
      </w:r>
    </w:p>
    <w:p w14:paraId="67577C16" w14:textId="77777777" w:rsidR="00EE6FEB" w:rsidRDefault="00EE6FEB"/>
    <w:p w14:paraId="224041CB" w14:textId="77777777" w:rsidR="00EE6FEB" w:rsidRDefault="00EE6FEB">
      <w:r>
        <w:t>INSERT INTO  "Customer_social_economic_data" ("Customer_id", "emp_var_rate", "cons_price_idx", "cons_conf_idx", "euribor3m", "nr_employed") VALUES (11184, '1.4', '93.918', '-42.7', '4.96', '5228.1');</w:t>
      </w:r>
    </w:p>
    <w:p w14:paraId="1628CE82" w14:textId="77777777" w:rsidR="00EE6FEB" w:rsidRDefault="00EE6FEB"/>
    <w:p w14:paraId="368708D3" w14:textId="77777777" w:rsidR="00EE6FEB" w:rsidRDefault="00EE6FEB">
      <w:r>
        <w:t>INSERT INTO  "Customer_social_economic_data" ("Customer_id", "emp_var_rate", "cons_price_idx", "cons_conf_idx", "euribor3m", "nr_employed") VALUES (11185, '1.4', '93.918', '-42.7', '4.96', '5228.1');</w:t>
      </w:r>
    </w:p>
    <w:p w14:paraId="756A57F2" w14:textId="77777777" w:rsidR="00EE6FEB" w:rsidRDefault="00EE6FEB"/>
    <w:p w14:paraId="0BBCE231" w14:textId="77777777" w:rsidR="00EE6FEB" w:rsidRDefault="00EE6FEB">
      <w:r>
        <w:t>INSERT INTO  "Customer_social_economic_data" ("Customer_id", "emp_var_rate", "cons_price_idx", "cons_conf_idx", "euribor3m", "nr_employed") VALUES (11186, '1.4', '93.918', '-42.7', '4.96', '5228.1');</w:t>
      </w:r>
    </w:p>
    <w:p w14:paraId="683E2E44" w14:textId="77777777" w:rsidR="00EE6FEB" w:rsidRDefault="00EE6FEB"/>
    <w:p w14:paraId="3481D6F2" w14:textId="77777777" w:rsidR="00EE6FEB" w:rsidRDefault="00EE6FEB">
      <w:r>
        <w:t>INSERT INTO  "Customer_social_economic_data" ("Customer_id", "emp_var_rate", "cons_price_idx", "cons_conf_idx", "euribor3m", "nr_employed") VALUES (11187, '1.4', '93.918', '-42.7', '4.96', '5228.1');</w:t>
      </w:r>
    </w:p>
    <w:p w14:paraId="741FDF7F" w14:textId="77777777" w:rsidR="00EE6FEB" w:rsidRDefault="00EE6FEB"/>
    <w:p w14:paraId="05CE0653" w14:textId="77777777" w:rsidR="00EE6FEB" w:rsidRDefault="00EE6FEB">
      <w:r>
        <w:t>INSERT INTO  "Customer_social_economic_data" ("Customer_id", "emp_var_rate", "cons_price_idx", "cons_conf_idx", "euribor3m", "nr_employed") VALUES (11188, '1.4', '93.918', '-42.7', '4.96', '5228.1');</w:t>
      </w:r>
    </w:p>
    <w:p w14:paraId="4BD542F1" w14:textId="77777777" w:rsidR="00EE6FEB" w:rsidRDefault="00EE6FEB"/>
    <w:p w14:paraId="4F75F882" w14:textId="77777777" w:rsidR="00EE6FEB" w:rsidRDefault="00EE6FEB">
      <w:r>
        <w:t>INSERT INTO  "Customer_social_economic_data" ("Customer_id", "emp_var_rate", "cons_price_idx", "cons_conf_idx", "euribor3m", "nr_employed") VALUES (11189, '1.4', '93.918', '-42.7', '4.96', '5228.1');</w:t>
      </w:r>
    </w:p>
    <w:p w14:paraId="7BCB6EB6" w14:textId="77777777" w:rsidR="00EE6FEB" w:rsidRDefault="00EE6FEB"/>
    <w:p w14:paraId="46633401" w14:textId="77777777" w:rsidR="00EE6FEB" w:rsidRDefault="00EE6FEB">
      <w:r>
        <w:t>INSERT INTO  "Customer_social_economic_data" ("Customer_id", "emp_var_rate", "cons_price_idx", "cons_conf_idx", "euribor3m", "nr_employed") VALUES (11190, '1.4', '93.918', '-42.7', '4.96', '5228.1');</w:t>
      </w:r>
    </w:p>
    <w:p w14:paraId="66CED5D0" w14:textId="77777777" w:rsidR="00EE6FEB" w:rsidRDefault="00EE6FEB"/>
    <w:p w14:paraId="27ED8965" w14:textId="77777777" w:rsidR="00EE6FEB" w:rsidRDefault="00EE6FEB">
      <w:r>
        <w:t>INSERT INTO  "Customer_social_economic_data" ("Customer_id", "emp_var_rate", "cons_price_idx", "cons_conf_idx", "euribor3m", "nr_employed") VALUES (11191, '1.4', '93.918', '-42.7', '4.96', '5228.1');</w:t>
      </w:r>
    </w:p>
    <w:p w14:paraId="5EBCB2B1" w14:textId="77777777" w:rsidR="00EE6FEB" w:rsidRDefault="00EE6FEB"/>
    <w:p w14:paraId="082029B0" w14:textId="77777777" w:rsidR="00EE6FEB" w:rsidRDefault="00EE6FEB">
      <w:r>
        <w:t>INSERT INTO  "Customer_social_economic_data" ("Customer_id", "emp_var_rate", "cons_price_idx", "cons_conf_idx", "euribor3m", "nr_employed") VALUES (11192, '1.4', '93.918', '-42.7', '4.96', '5228.1');</w:t>
      </w:r>
    </w:p>
    <w:p w14:paraId="54EC024E" w14:textId="77777777" w:rsidR="00EE6FEB" w:rsidRDefault="00EE6FEB"/>
    <w:p w14:paraId="7D213B1B" w14:textId="77777777" w:rsidR="00EE6FEB" w:rsidRDefault="00EE6FEB">
      <w:r>
        <w:t>INSERT INTO  "Customer_social_economic_data" ("Customer_id", "emp_var_rate", "cons_price_idx", "cons_conf_idx", "euribor3m", "nr_employed") VALUES (11193, '1.4', '93.918', '-42.7', '4.96', '5228.1');</w:t>
      </w:r>
    </w:p>
    <w:p w14:paraId="7EE573AA" w14:textId="77777777" w:rsidR="00EE6FEB" w:rsidRDefault="00EE6FEB"/>
    <w:p w14:paraId="43934083" w14:textId="77777777" w:rsidR="00EE6FEB" w:rsidRDefault="00EE6FEB">
      <w:r>
        <w:t>INSERT INTO  "Customer_social_economic_data" ("Customer_id", "emp_var_rate", "cons_price_idx", "cons_conf_idx", "euribor3m", "nr_employed") VALUES (11194, '1.4', '93.918', '-42.7', '4.96', '5228.1');</w:t>
      </w:r>
    </w:p>
    <w:p w14:paraId="031EAFE5" w14:textId="77777777" w:rsidR="00EE6FEB" w:rsidRDefault="00EE6FEB"/>
    <w:p w14:paraId="4B4E908C" w14:textId="77777777" w:rsidR="00EE6FEB" w:rsidRDefault="00EE6FEB">
      <w:r>
        <w:t>INSERT INTO  "Customer_social_economic_data" ("Customer_id", "emp_var_rate", "cons_price_idx", "cons_conf_idx", "euribor3m", "nr_employed") VALUES (11195, '1.4', '93.918', '-42.7', '4.96', '5228.1');</w:t>
      </w:r>
    </w:p>
    <w:p w14:paraId="200C3915" w14:textId="77777777" w:rsidR="00EE6FEB" w:rsidRDefault="00EE6FEB"/>
    <w:p w14:paraId="0FF6AC87" w14:textId="77777777" w:rsidR="00EE6FEB" w:rsidRDefault="00EE6FEB">
      <w:r>
        <w:t>INSERT INTO  "Customer_social_economic_data" ("Customer_id", "emp_var_rate", "cons_price_idx", "cons_conf_idx", "euribor3m", "nr_employed") VALUES (11196, '1.4', '93.918', '-42.7', '4.96', '5228.1');</w:t>
      </w:r>
    </w:p>
    <w:p w14:paraId="05457EFA" w14:textId="77777777" w:rsidR="00EE6FEB" w:rsidRDefault="00EE6FEB"/>
    <w:p w14:paraId="5624FEAE" w14:textId="77777777" w:rsidR="00EE6FEB" w:rsidRDefault="00EE6FEB">
      <w:r>
        <w:t>INSERT INTO  "Customer_social_economic_data" ("Customer_id", "emp_var_rate", "cons_price_idx", "cons_conf_idx", "euribor3m", "nr_employed") VALUES (11197, '1.4', '93.918', '-42.7', '4.96', '5228.1');</w:t>
      </w:r>
    </w:p>
    <w:p w14:paraId="644B4C73" w14:textId="77777777" w:rsidR="00EE6FEB" w:rsidRDefault="00EE6FEB"/>
    <w:p w14:paraId="37C0BF8E" w14:textId="77777777" w:rsidR="00EE6FEB" w:rsidRDefault="00EE6FEB">
      <w:r>
        <w:t>INSERT INTO  "Customer_social_economic_data" ("Customer_id", "emp_var_rate", "cons_price_idx", "cons_conf_idx", "euribor3m", "nr_employed") VALUES (11198, '1.4', '93.918', '-42.7', '4.96', '5228.1');</w:t>
      </w:r>
    </w:p>
    <w:p w14:paraId="78817403" w14:textId="77777777" w:rsidR="00EE6FEB" w:rsidRDefault="00EE6FEB"/>
    <w:p w14:paraId="194C9798" w14:textId="77777777" w:rsidR="00EE6FEB" w:rsidRDefault="00EE6FEB">
      <w:r>
        <w:t>INSERT INTO  "Customer_social_economic_data" ("Customer_id", "emp_var_rate", "cons_price_idx", "cons_conf_idx", "euribor3m", "nr_employed") VALUES (11199, '1.4', '93.918', '-42.7', '4.96', '5228.1');</w:t>
      </w:r>
    </w:p>
    <w:p w14:paraId="2A60697A" w14:textId="77777777" w:rsidR="00EE6FEB" w:rsidRDefault="00EE6FEB"/>
    <w:p w14:paraId="4FBB3D31" w14:textId="77777777" w:rsidR="00EE6FEB" w:rsidRDefault="00EE6FEB">
      <w:r>
        <w:t>INSERT INTO  "Customer_social_economic_data" ("Customer_id", "emp_var_rate", "cons_price_idx", "cons_conf_idx", "euribor3m", "nr_employed") VALUES (11200, '1.4', '93.918', '-42.7', '4.96', '5228.1');</w:t>
      </w:r>
    </w:p>
    <w:p w14:paraId="5D2772C4" w14:textId="77777777" w:rsidR="00EE6FEB" w:rsidRDefault="00EE6FEB"/>
    <w:p w14:paraId="4D6AAD9B" w14:textId="77777777" w:rsidR="00EE6FEB" w:rsidRDefault="00EE6FEB">
      <w:r>
        <w:t>INSERT INTO  "Customer_social_economic_data" ("Customer_id", "emp_var_rate", "cons_price_idx", "cons_conf_idx", "euribor3m", "nr_employed") VALUES (11201, '1.4', '93.918', '-42.7', '4.96', '5228.1');</w:t>
      </w:r>
    </w:p>
    <w:p w14:paraId="1092FC70" w14:textId="77777777" w:rsidR="00EE6FEB" w:rsidRDefault="00EE6FEB"/>
    <w:p w14:paraId="71EB0217" w14:textId="77777777" w:rsidR="00EE6FEB" w:rsidRDefault="00EE6FEB">
      <w:r>
        <w:t>INSERT INTO  "Customer_social_economic_data" ("Customer_id", "emp_var_rate", "cons_price_idx", "cons_conf_idx", "euribor3m", "nr_employed") VALUES (11202, '1.4', '93.918', '-42.7', '4.96', '5228.1');</w:t>
      </w:r>
    </w:p>
    <w:p w14:paraId="5FBC2F67" w14:textId="77777777" w:rsidR="00EE6FEB" w:rsidRDefault="00EE6FEB"/>
    <w:p w14:paraId="517376C8" w14:textId="77777777" w:rsidR="00EE6FEB" w:rsidRDefault="00EE6FEB">
      <w:r>
        <w:t>INSERT INTO  "Customer_social_economic_data" ("Customer_id", "emp_var_rate", "cons_price_idx", "cons_conf_idx", "euribor3m", "nr_employed") VALUES (11203, '1.4', '93.918', '-42.7', '4.96', '5228.1');</w:t>
      </w:r>
    </w:p>
    <w:p w14:paraId="55A0B3DE" w14:textId="77777777" w:rsidR="00EE6FEB" w:rsidRDefault="00EE6FEB"/>
    <w:p w14:paraId="112123FE" w14:textId="77777777" w:rsidR="00EE6FEB" w:rsidRDefault="00EE6FEB">
      <w:r>
        <w:t>INSERT INTO  "Customer_social_economic_data" ("Customer_id", "emp_var_rate", "cons_price_idx", "cons_conf_idx", "euribor3m", "nr_employed") VALUES (11204, '1.4', '93.918', '-42.7', '4.96', '5228.1');</w:t>
      </w:r>
    </w:p>
    <w:p w14:paraId="3F6E80AB" w14:textId="77777777" w:rsidR="00EE6FEB" w:rsidRDefault="00EE6FEB"/>
    <w:p w14:paraId="0D4AFF35" w14:textId="77777777" w:rsidR="00EE6FEB" w:rsidRDefault="00EE6FEB">
      <w:r>
        <w:t>INSERT INTO  "Customer_social_economic_data" ("Customer_id", "emp_var_rate", "cons_price_idx", "cons_conf_idx", "euribor3m", "nr_employed") VALUES (11205, '1.4', '93.918', '-42.7', '4.96', '5228.1');</w:t>
      </w:r>
    </w:p>
    <w:p w14:paraId="112D5AFD" w14:textId="77777777" w:rsidR="00EE6FEB" w:rsidRDefault="00EE6FEB"/>
    <w:p w14:paraId="1408615F" w14:textId="77777777" w:rsidR="00EE6FEB" w:rsidRDefault="00EE6FEB">
      <w:r>
        <w:t>INSERT INTO  "Customer_social_economic_data" ("Customer_id", "emp_var_rate", "cons_price_idx", "cons_conf_idx", "euribor3m", "nr_employed") VALUES (11206, '1.4', '93.918', '-42.7', '4.96', '5228.1');</w:t>
      </w:r>
    </w:p>
    <w:p w14:paraId="208C3B9A" w14:textId="77777777" w:rsidR="00EE6FEB" w:rsidRDefault="00EE6FEB"/>
    <w:p w14:paraId="3ED73E5D" w14:textId="77777777" w:rsidR="00EE6FEB" w:rsidRDefault="00EE6FEB">
      <w:r>
        <w:t>INSERT INTO  "Customer_social_economic_data" ("Customer_id", "emp_var_rate", "cons_price_idx", "cons_conf_idx", "euribor3m", "nr_employed") VALUES (11207, '1.4', '93.918', '-42.7', '4.96', '5228.1');</w:t>
      </w:r>
    </w:p>
    <w:p w14:paraId="62805132" w14:textId="77777777" w:rsidR="00EE6FEB" w:rsidRDefault="00EE6FEB"/>
    <w:p w14:paraId="6FB7DC14" w14:textId="77777777" w:rsidR="00EE6FEB" w:rsidRDefault="00EE6FEB">
      <w:r>
        <w:t>INSERT INTO  "Customer_social_economic_data" ("Customer_id", "emp_var_rate", "cons_price_idx", "cons_conf_idx", "euribor3m", "nr_employed") VALUES (11208, '1.4', '93.918', '-42.7', '4.96', '5228.1');</w:t>
      </w:r>
    </w:p>
    <w:p w14:paraId="7B82E133" w14:textId="77777777" w:rsidR="00EE6FEB" w:rsidRDefault="00EE6FEB"/>
    <w:p w14:paraId="67065E22" w14:textId="77777777" w:rsidR="00EE6FEB" w:rsidRDefault="00EE6FEB">
      <w:r>
        <w:t>INSERT INTO  "Customer_social_economic_data" ("Customer_id", "emp_var_rate", "cons_price_idx", "cons_conf_idx", "euribor3m", "nr_employed") VALUES (11209, '1.4', '93.918', '-42.7', '4.96', '5228.1');</w:t>
      </w:r>
    </w:p>
    <w:p w14:paraId="7A561AE3" w14:textId="77777777" w:rsidR="00EE6FEB" w:rsidRDefault="00EE6FEB"/>
    <w:p w14:paraId="54525CD1" w14:textId="77777777" w:rsidR="00EE6FEB" w:rsidRDefault="00EE6FEB">
      <w:r>
        <w:t>INSERT INTO  "Customer_social_economic_data" ("Customer_id", "emp_var_rate", "cons_price_idx", "cons_conf_idx", "euribor3m", "nr_employed") VALUES (11210, '1.4', '93.918', '-42.7', '4.96', '5228.1');</w:t>
      </w:r>
    </w:p>
    <w:p w14:paraId="76BF9C8F" w14:textId="77777777" w:rsidR="00EE6FEB" w:rsidRDefault="00EE6FEB"/>
    <w:p w14:paraId="2FE60399" w14:textId="77777777" w:rsidR="00EE6FEB" w:rsidRDefault="00EE6FEB">
      <w:r>
        <w:t>INSERT INTO  "Customer_social_economic_data" ("Customer_id", "emp_var_rate", "cons_price_idx", "cons_conf_idx", "euribor3m", "nr_employed") VALUES (11211, '1.4', '93.918', '-42.7', '4.96', '5228.1');</w:t>
      </w:r>
    </w:p>
    <w:p w14:paraId="2624E2EB" w14:textId="77777777" w:rsidR="00EE6FEB" w:rsidRDefault="00EE6FEB"/>
    <w:p w14:paraId="70221F25" w14:textId="77777777" w:rsidR="00EE6FEB" w:rsidRDefault="00EE6FEB">
      <w:r>
        <w:t>INSERT INTO  "Customer_social_economic_data" ("Customer_id", "emp_var_rate", "cons_price_idx", "cons_conf_idx", "euribor3m", "nr_employed") VALUES (11212, '1.4', '93.918', '-42.7', '4.96', '5228.1');</w:t>
      </w:r>
    </w:p>
    <w:p w14:paraId="6811BD1C" w14:textId="77777777" w:rsidR="00EE6FEB" w:rsidRDefault="00EE6FEB"/>
    <w:p w14:paraId="0B90BFF4" w14:textId="77777777" w:rsidR="00EE6FEB" w:rsidRDefault="00EE6FEB">
      <w:r>
        <w:t>INSERT INTO  "Customer_social_economic_data" ("Customer_id", "emp_var_rate", "cons_price_idx", "cons_conf_idx", "euribor3m", "nr_employed") VALUES (11213, '1.4', '93.918', '-42.7', '4.96', '5228.1');</w:t>
      </w:r>
    </w:p>
    <w:p w14:paraId="4B20B2E1" w14:textId="77777777" w:rsidR="00EE6FEB" w:rsidRDefault="00EE6FEB"/>
    <w:p w14:paraId="407B4744" w14:textId="77777777" w:rsidR="00EE6FEB" w:rsidRDefault="00EE6FEB">
      <w:r>
        <w:t>INSERT INTO  "Customer_social_economic_data" ("Customer_id", "emp_var_rate", "cons_price_idx", "cons_conf_idx", "euribor3m", "nr_employed") VALUES (11214, '1.4', '93.918', '-42.7', '4.96', '5228.1');</w:t>
      </w:r>
    </w:p>
    <w:p w14:paraId="5469DA43" w14:textId="77777777" w:rsidR="00EE6FEB" w:rsidRDefault="00EE6FEB"/>
    <w:p w14:paraId="7BE71F04" w14:textId="77777777" w:rsidR="00EE6FEB" w:rsidRDefault="00EE6FEB">
      <w:r>
        <w:t>INSERT INTO  "Customer_social_economic_data" ("Customer_id", "emp_var_rate", "cons_price_idx", "cons_conf_idx", "euribor3m", "nr_employed") VALUES (11215, '1.4', '93.918', '-42.7', '4.96', '5228.1');</w:t>
      </w:r>
    </w:p>
    <w:p w14:paraId="6C9DE51F" w14:textId="77777777" w:rsidR="00EE6FEB" w:rsidRDefault="00EE6FEB"/>
    <w:p w14:paraId="006BBC18" w14:textId="77777777" w:rsidR="00EE6FEB" w:rsidRDefault="00EE6FEB">
      <w:r>
        <w:t>INSERT INTO  "Customer_social_economic_data" ("Customer_id", "emp_var_rate", "cons_price_idx", "cons_conf_idx", "euribor3m", "nr_employed") VALUES (11216, '1.4', '93.918', '-42.7', '4.96', '5228.1');</w:t>
      </w:r>
    </w:p>
    <w:p w14:paraId="401B9280" w14:textId="77777777" w:rsidR="00EE6FEB" w:rsidRDefault="00EE6FEB"/>
    <w:p w14:paraId="7CD011AA" w14:textId="77777777" w:rsidR="00EE6FEB" w:rsidRDefault="00EE6FEB">
      <w:r>
        <w:t>INSERT INTO  "Customer_social_economic_data" ("Customer_id", "emp_var_rate", "cons_price_idx", "cons_conf_idx", "euribor3m", "nr_employed") VALUES (11217, '1.4', '93.918', '-42.7', '4.96', '5228.1');</w:t>
      </w:r>
    </w:p>
    <w:p w14:paraId="554291E8" w14:textId="77777777" w:rsidR="00EE6FEB" w:rsidRDefault="00EE6FEB"/>
    <w:p w14:paraId="75E44187" w14:textId="77777777" w:rsidR="00EE6FEB" w:rsidRDefault="00EE6FEB">
      <w:r>
        <w:t>INSERT INTO  "Customer_social_economic_data" ("Customer_id", "emp_var_rate", "cons_price_idx", "cons_conf_idx", "euribor3m", "nr_employed") VALUES (11218, '1.4', '93.918', '-42.7', '4.96', '5228.1');</w:t>
      </w:r>
    </w:p>
    <w:p w14:paraId="50B2C67D" w14:textId="77777777" w:rsidR="00EE6FEB" w:rsidRDefault="00EE6FEB"/>
    <w:p w14:paraId="7575795B" w14:textId="77777777" w:rsidR="00EE6FEB" w:rsidRDefault="00EE6FEB">
      <w:r>
        <w:t>INSERT INTO  "Customer_social_economic_data" ("Customer_id", "emp_var_rate", "cons_price_idx", "cons_conf_idx", "euribor3m", "nr_employed") VALUES (11219, '1.4', '93.918', '-42.7', '4.96', '5228.1');</w:t>
      </w:r>
    </w:p>
    <w:p w14:paraId="36BD90FE" w14:textId="77777777" w:rsidR="00EE6FEB" w:rsidRDefault="00EE6FEB"/>
    <w:p w14:paraId="217040B5" w14:textId="77777777" w:rsidR="00EE6FEB" w:rsidRDefault="00EE6FEB">
      <w:r>
        <w:t>INSERT INTO  "Customer_social_economic_data" ("Customer_id", "emp_var_rate", "cons_price_idx", "cons_conf_idx", "euribor3m", "nr_employed") VALUES (11220, '1.4', '93.918', '-42.7', '4.96', '5228.1');</w:t>
      </w:r>
    </w:p>
    <w:p w14:paraId="6A6F30D3" w14:textId="77777777" w:rsidR="00EE6FEB" w:rsidRDefault="00EE6FEB"/>
    <w:p w14:paraId="46B0FD06" w14:textId="77777777" w:rsidR="00EE6FEB" w:rsidRDefault="00EE6FEB">
      <w:r>
        <w:t>INSERT INTO  "Customer_social_economic_data" ("Customer_id", "emp_var_rate", "cons_price_idx", "cons_conf_idx", "euribor3m", "nr_employed") VALUES (11221, '1.4', '93.918', '-42.7', '4.96', '5228.1');</w:t>
      </w:r>
    </w:p>
    <w:p w14:paraId="0EE79803" w14:textId="77777777" w:rsidR="00EE6FEB" w:rsidRDefault="00EE6FEB"/>
    <w:p w14:paraId="65BF73D8" w14:textId="77777777" w:rsidR="00EE6FEB" w:rsidRDefault="00EE6FEB">
      <w:r>
        <w:t>INSERT INTO  "Customer_social_economic_data" ("Customer_id", "emp_var_rate", "cons_price_idx", "cons_conf_idx", "euribor3m", "nr_employed") VALUES (11222, '1.4', '93.918', '-42.7', '4.96', '5228.1');</w:t>
      </w:r>
    </w:p>
    <w:p w14:paraId="7CCC0D9E" w14:textId="77777777" w:rsidR="00EE6FEB" w:rsidRDefault="00EE6FEB"/>
    <w:p w14:paraId="3B3352AC" w14:textId="77777777" w:rsidR="00EE6FEB" w:rsidRDefault="00EE6FEB">
      <w:r>
        <w:t>INSERT INTO  "Customer_social_economic_data" ("Customer_id", "emp_var_rate", "cons_price_idx", "cons_conf_idx", "euribor3m", "nr_employed") VALUES (11223, '1.4', '93.918', '-42.7', '4.96', '5228.1');</w:t>
      </w:r>
    </w:p>
    <w:p w14:paraId="3AF75618" w14:textId="77777777" w:rsidR="00EE6FEB" w:rsidRDefault="00EE6FEB"/>
    <w:p w14:paraId="3DAEA6BE" w14:textId="77777777" w:rsidR="00EE6FEB" w:rsidRDefault="00EE6FEB">
      <w:r>
        <w:t>INSERT INTO  "Customer_social_economic_data" ("Customer_id", "emp_var_rate", "cons_price_idx", "cons_conf_idx", "euribor3m", "nr_employed") VALUES (11224, '1.4', '93.918', '-42.7', '4.96', '5228.1');</w:t>
      </w:r>
    </w:p>
    <w:p w14:paraId="703FA08F" w14:textId="77777777" w:rsidR="00EE6FEB" w:rsidRDefault="00EE6FEB"/>
    <w:p w14:paraId="53FF9079" w14:textId="77777777" w:rsidR="00EE6FEB" w:rsidRDefault="00EE6FEB">
      <w:r>
        <w:t>INSERT INTO  "Customer_social_economic_data" ("Customer_id", "emp_var_rate", "cons_price_idx", "cons_conf_idx", "euribor3m", "nr_employed") VALUES (11225, '1.4', '93.918', '-42.7', '4.96', '5228.1');</w:t>
      </w:r>
    </w:p>
    <w:p w14:paraId="0E565BFC" w14:textId="77777777" w:rsidR="00EE6FEB" w:rsidRDefault="00EE6FEB"/>
    <w:p w14:paraId="221386D9" w14:textId="77777777" w:rsidR="00EE6FEB" w:rsidRDefault="00EE6FEB">
      <w:r>
        <w:t>INSERT INTO  "Customer_social_economic_data" ("Customer_id", "emp_var_rate", "cons_price_idx", "cons_conf_idx", "euribor3m", "nr_employed") VALUES (11226, '1.4', '93.918', '-42.7', '4.96', '5228.1');</w:t>
      </w:r>
    </w:p>
    <w:p w14:paraId="6229046D" w14:textId="77777777" w:rsidR="00EE6FEB" w:rsidRDefault="00EE6FEB"/>
    <w:p w14:paraId="5A9BC261" w14:textId="77777777" w:rsidR="00EE6FEB" w:rsidRDefault="00EE6FEB">
      <w:r>
        <w:t>INSERT INTO  "Customer_social_economic_data" ("Customer_id", "emp_var_rate", "cons_price_idx", "cons_conf_idx", "euribor3m", "nr_employed") VALUES (11227, '1.4', '93.918', '-42.7', '4.96', '5228.1');</w:t>
      </w:r>
    </w:p>
    <w:p w14:paraId="247CFBF3" w14:textId="77777777" w:rsidR="00EE6FEB" w:rsidRDefault="00EE6FEB"/>
    <w:p w14:paraId="69DA64A7" w14:textId="77777777" w:rsidR="00EE6FEB" w:rsidRDefault="00EE6FEB">
      <w:r>
        <w:t>INSERT INTO  "Customer_social_economic_data" ("Customer_id", "emp_var_rate", "cons_price_idx", "cons_conf_idx", "euribor3m", "nr_employed") VALUES (11228, '1.4', '93.918', '-42.7', '4.96', '5228.1');</w:t>
      </w:r>
    </w:p>
    <w:p w14:paraId="7A545087" w14:textId="77777777" w:rsidR="00EE6FEB" w:rsidRDefault="00EE6FEB"/>
    <w:p w14:paraId="0FA24089" w14:textId="77777777" w:rsidR="00EE6FEB" w:rsidRDefault="00EE6FEB">
      <w:r>
        <w:t>INSERT INTO  "Customer_social_economic_data" ("Customer_id", "emp_var_rate", "cons_price_idx", "cons_conf_idx", "euribor3m", "nr_employed") VALUES (11229, '1.4', '93.918', '-42.7', '4.96', '5228.1');</w:t>
      </w:r>
    </w:p>
    <w:p w14:paraId="5E92740D" w14:textId="77777777" w:rsidR="00EE6FEB" w:rsidRDefault="00EE6FEB"/>
    <w:p w14:paraId="337AFDFA" w14:textId="77777777" w:rsidR="00EE6FEB" w:rsidRDefault="00EE6FEB">
      <w:r>
        <w:t>INSERT INTO  "Customer_social_economic_data" ("Customer_id", "emp_var_rate", "cons_price_idx", "cons_conf_idx", "euribor3m", "nr_employed") VALUES (11230, '1.4', '93.918', '-42.7', '4.96', '5228.1');</w:t>
      </w:r>
    </w:p>
    <w:p w14:paraId="106E1ED7" w14:textId="77777777" w:rsidR="00EE6FEB" w:rsidRDefault="00EE6FEB"/>
    <w:p w14:paraId="6BA1C85D" w14:textId="77777777" w:rsidR="00EE6FEB" w:rsidRDefault="00EE6FEB">
      <w:r>
        <w:t>INSERT INTO  "Customer_social_economic_data" ("Customer_id", "emp_var_rate", "cons_price_idx", "cons_conf_idx", "euribor3m", "nr_employed") VALUES (11231, '1.4', '93.918', '-42.7', '4.96', '5228.1');</w:t>
      </w:r>
    </w:p>
    <w:p w14:paraId="389082B5" w14:textId="77777777" w:rsidR="00EE6FEB" w:rsidRDefault="00EE6FEB"/>
    <w:p w14:paraId="1AF33B63" w14:textId="77777777" w:rsidR="00EE6FEB" w:rsidRDefault="00EE6FEB">
      <w:r>
        <w:t>INSERT INTO  "Customer_social_economic_data" ("Customer_id", "emp_var_rate", "cons_price_idx", "cons_conf_idx", "euribor3m", "nr_employed") VALUES (11232, '1.4', '93.918', '-42.7', '4.96', '5228.1');</w:t>
      </w:r>
    </w:p>
    <w:p w14:paraId="003A1272" w14:textId="77777777" w:rsidR="00EE6FEB" w:rsidRDefault="00EE6FEB"/>
    <w:p w14:paraId="4EE24BD9" w14:textId="77777777" w:rsidR="00EE6FEB" w:rsidRDefault="00EE6FEB">
      <w:r>
        <w:t>INSERT INTO  "Customer_social_economic_data" ("Customer_id", "emp_var_rate", "cons_price_idx", "cons_conf_idx", "euribor3m", "nr_employed") VALUES (11233, '1.4', '93.918', '-42.7', '4.96', '5228.1');</w:t>
      </w:r>
    </w:p>
    <w:p w14:paraId="5A8492A8" w14:textId="77777777" w:rsidR="00EE6FEB" w:rsidRDefault="00EE6FEB"/>
    <w:p w14:paraId="2AFB228E" w14:textId="77777777" w:rsidR="00EE6FEB" w:rsidRDefault="00EE6FEB">
      <w:r>
        <w:t>INSERT INTO  "Customer_social_economic_data" ("Customer_id", "emp_var_rate", "cons_price_idx", "cons_conf_idx", "euribor3m", "nr_employed") VALUES (11234, '1.4', '93.918', '-42.7', '4.96', '5228.1');</w:t>
      </w:r>
    </w:p>
    <w:p w14:paraId="7F696E29" w14:textId="77777777" w:rsidR="00EE6FEB" w:rsidRDefault="00EE6FEB"/>
    <w:p w14:paraId="0AB40D2A" w14:textId="77777777" w:rsidR="00EE6FEB" w:rsidRDefault="00EE6FEB">
      <w:r>
        <w:t>INSERT INTO  "Customer_social_economic_data" ("Customer_id", "emp_var_rate", "cons_price_idx", "cons_conf_idx", "euribor3m", "nr_employed") VALUES (11235, '1.4', '93.918', '-42.7', '4.96', '5228.1');</w:t>
      </w:r>
    </w:p>
    <w:p w14:paraId="3869B7E2" w14:textId="77777777" w:rsidR="00EE6FEB" w:rsidRDefault="00EE6FEB"/>
    <w:p w14:paraId="4AC038B6" w14:textId="77777777" w:rsidR="00EE6FEB" w:rsidRDefault="00EE6FEB">
      <w:r>
        <w:t>INSERT INTO  "Customer_social_economic_data" ("Customer_id", "emp_var_rate", "cons_price_idx", "cons_conf_idx", "euribor3m", "nr_employed") VALUES (11236, '1.4', '93.918', '-42.7', '4.96', '5228.1');</w:t>
      </w:r>
    </w:p>
    <w:p w14:paraId="4B4C6F44" w14:textId="77777777" w:rsidR="00EE6FEB" w:rsidRDefault="00EE6FEB"/>
    <w:p w14:paraId="4E5552AD" w14:textId="77777777" w:rsidR="00EE6FEB" w:rsidRDefault="00EE6FEB">
      <w:r>
        <w:t>INSERT INTO  "Customer_social_economic_data" ("Customer_id", "emp_var_rate", "cons_price_idx", "cons_conf_idx", "euribor3m", "nr_employed") VALUES (11237, '1.4', '93.918', '-42.7', '4.96', '5228.1');</w:t>
      </w:r>
    </w:p>
    <w:p w14:paraId="3A51A1EC" w14:textId="77777777" w:rsidR="00EE6FEB" w:rsidRDefault="00EE6FEB"/>
    <w:p w14:paraId="68BDA3DD" w14:textId="77777777" w:rsidR="00EE6FEB" w:rsidRDefault="00EE6FEB">
      <w:r>
        <w:t>INSERT INTO  "Customer_social_economic_data" ("Customer_id", "emp_var_rate", "cons_price_idx", "cons_conf_idx", "euribor3m", "nr_employed") VALUES (11238, '1.4', '93.918', '-42.7', '4.96', '5228.1');</w:t>
      </w:r>
    </w:p>
    <w:p w14:paraId="4E4439EA" w14:textId="77777777" w:rsidR="00EE6FEB" w:rsidRDefault="00EE6FEB"/>
    <w:p w14:paraId="2A6E9DAD" w14:textId="77777777" w:rsidR="00EE6FEB" w:rsidRDefault="00EE6FEB">
      <w:r>
        <w:t>INSERT INTO  "Customer_social_economic_data" ("Customer_id", "emp_var_rate", "cons_price_idx", "cons_conf_idx", "euribor3m", "nr_employed") VALUES (11239, '1.4', '93.918', '-42.7', '4.96', '5228.1');</w:t>
      </w:r>
    </w:p>
    <w:p w14:paraId="70A3BD40" w14:textId="77777777" w:rsidR="00EE6FEB" w:rsidRDefault="00EE6FEB"/>
    <w:p w14:paraId="54A0446C" w14:textId="77777777" w:rsidR="00EE6FEB" w:rsidRDefault="00EE6FEB">
      <w:r>
        <w:t>INSERT INTO  "Customer_social_economic_data" ("Customer_id", "emp_var_rate", "cons_price_idx", "cons_conf_idx", "euribor3m", "nr_employed") VALUES (11240, '1.4', '93.918', '-42.7', '4.96', '5228.1');</w:t>
      </w:r>
    </w:p>
    <w:p w14:paraId="236DCCF6" w14:textId="77777777" w:rsidR="00EE6FEB" w:rsidRDefault="00EE6FEB"/>
    <w:p w14:paraId="465CB828" w14:textId="77777777" w:rsidR="00EE6FEB" w:rsidRDefault="00EE6FEB">
      <w:r>
        <w:t>INSERT INTO  "Customer_social_economic_data" ("Customer_id", "emp_var_rate", "cons_price_idx", "cons_conf_idx", "euribor3m", "nr_employed") VALUES (11241, '1.4', '93.918', '-42.7', '4.96', '5228.1');</w:t>
      </w:r>
    </w:p>
    <w:p w14:paraId="6E11B89C" w14:textId="77777777" w:rsidR="00EE6FEB" w:rsidRDefault="00EE6FEB"/>
    <w:p w14:paraId="38E42FF5" w14:textId="77777777" w:rsidR="00EE6FEB" w:rsidRDefault="00EE6FEB">
      <w:r>
        <w:t>INSERT INTO  "Customer_social_economic_data" ("Customer_id", "emp_var_rate", "cons_price_idx", "cons_conf_idx", "euribor3m", "nr_employed") VALUES (11242, '1.4', '93.918', '-42.7', '4.96', '5228.1');</w:t>
      </w:r>
    </w:p>
    <w:p w14:paraId="2510AA70" w14:textId="77777777" w:rsidR="00EE6FEB" w:rsidRDefault="00EE6FEB"/>
    <w:p w14:paraId="0B675BC3" w14:textId="77777777" w:rsidR="00EE6FEB" w:rsidRDefault="00EE6FEB">
      <w:r>
        <w:t>INSERT INTO  "Customer_social_economic_data" ("Customer_id", "emp_var_rate", "cons_price_idx", "cons_conf_idx", "euribor3m", "nr_employed") VALUES (11243, '1.4', '93.918', '-42.7', '4.96', '5228.1');</w:t>
      </w:r>
    </w:p>
    <w:p w14:paraId="17380FD9" w14:textId="77777777" w:rsidR="00EE6FEB" w:rsidRDefault="00EE6FEB"/>
    <w:p w14:paraId="5CC4C0A9" w14:textId="77777777" w:rsidR="00EE6FEB" w:rsidRDefault="00EE6FEB">
      <w:r>
        <w:t>INSERT INTO  "Customer_social_economic_data" ("Customer_id", "emp_var_rate", "cons_price_idx", "cons_conf_idx", "euribor3m", "nr_employed") VALUES (11244, '1.4', '93.918', '-42.7', '4.96', '5228.1');</w:t>
      </w:r>
    </w:p>
    <w:p w14:paraId="03200284" w14:textId="77777777" w:rsidR="00EE6FEB" w:rsidRDefault="00EE6FEB"/>
    <w:p w14:paraId="7E0D43BD" w14:textId="77777777" w:rsidR="00EE6FEB" w:rsidRDefault="00EE6FEB">
      <w:r>
        <w:t>INSERT INTO  "Customer_social_economic_data" ("Customer_id", "emp_var_rate", "cons_price_idx", "cons_conf_idx", "euribor3m", "nr_employed") VALUES (11245, '1.4', '93.918', '-42.7', '4.96', '5228.1');</w:t>
      </w:r>
    </w:p>
    <w:p w14:paraId="5DEC95EF" w14:textId="77777777" w:rsidR="00EE6FEB" w:rsidRDefault="00EE6FEB"/>
    <w:p w14:paraId="5840CE5C" w14:textId="77777777" w:rsidR="00EE6FEB" w:rsidRDefault="00EE6FEB">
      <w:r>
        <w:t>INSERT INTO  "Customer_social_economic_data" ("Customer_id", "emp_var_rate", "cons_price_idx", "cons_conf_idx", "euribor3m", "nr_employed") VALUES (11246, '1.4', '93.918', '-42.7', '4.96', '5228.1');</w:t>
      </w:r>
    </w:p>
    <w:p w14:paraId="493985C6" w14:textId="77777777" w:rsidR="00EE6FEB" w:rsidRDefault="00EE6FEB"/>
    <w:p w14:paraId="3ECDDB6A" w14:textId="77777777" w:rsidR="00EE6FEB" w:rsidRDefault="00EE6FEB">
      <w:r>
        <w:t>INSERT INTO  "Customer_social_economic_data" ("Customer_id", "emp_var_rate", "cons_price_idx", "cons_conf_idx", "euribor3m", "nr_employed") VALUES (11247, '1.4', '93.918', '-42.7', '4.96', '5228.1');</w:t>
      </w:r>
    </w:p>
    <w:p w14:paraId="7A674D38" w14:textId="77777777" w:rsidR="00EE6FEB" w:rsidRDefault="00EE6FEB"/>
    <w:p w14:paraId="680A43C5" w14:textId="77777777" w:rsidR="00EE6FEB" w:rsidRDefault="00EE6FEB">
      <w:r>
        <w:t>INSERT INTO  "Customer_social_economic_data" ("Customer_id", "emp_var_rate", "cons_price_idx", "cons_conf_idx", "euribor3m", "nr_employed") VALUES (11248, '1.4', '93.918', '-42.7', '4.96', '5228.1');</w:t>
      </w:r>
    </w:p>
    <w:p w14:paraId="6CD6C218" w14:textId="77777777" w:rsidR="00EE6FEB" w:rsidRDefault="00EE6FEB"/>
    <w:p w14:paraId="05E0F148" w14:textId="77777777" w:rsidR="00EE6FEB" w:rsidRDefault="00EE6FEB">
      <w:r>
        <w:t>INSERT INTO  "Customer_social_economic_data" ("Customer_id", "emp_var_rate", "cons_price_idx", "cons_conf_idx", "euribor3m", "nr_employed") VALUES (11249, '1.4', '93.918', '-42.7', '4.96', '5228.1');</w:t>
      </w:r>
    </w:p>
    <w:p w14:paraId="219513A0" w14:textId="77777777" w:rsidR="00EE6FEB" w:rsidRDefault="00EE6FEB"/>
    <w:p w14:paraId="6F1EAB00" w14:textId="77777777" w:rsidR="00EE6FEB" w:rsidRDefault="00EE6FEB">
      <w:r>
        <w:t>INSERT INTO  "Customer_social_economic_data" ("Customer_id", "emp_var_rate", "cons_price_idx", "cons_conf_idx", "euribor3m", "nr_employed") VALUES (11250, '1.4', '93.918', '-42.7', '4.96', '5228.1');</w:t>
      </w:r>
    </w:p>
    <w:p w14:paraId="069322F4" w14:textId="77777777" w:rsidR="00EE6FEB" w:rsidRDefault="00EE6FEB"/>
    <w:p w14:paraId="55B0992C" w14:textId="77777777" w:rsidR="00EE6FEB" w:rsidRDefault="00EE6FEB">
      <w:r>
        <w:t>INSERT INTO  "Customer_social_economic_data" ("Customer_id", "emp_var_rate", "cons_price_idx", "cons_conf_idx", "euribor3m", "nr_employed") VALUES (11251, '1.4', '93.918', '-42.7', '4.96', '5228.1');</w:t>
      </w:r>
    </w:p>
    <w:p w14:paraId="72F0FF1A" w14:textId="77777777" w:rsidR="00EE6FEB" w:rsidRDefault="00EE6FEB"/>
    <w:p w14:paraId="22778BA6" w14:textId="77777777" w:rsidR="00EE6FEB" w:rsidRDefault="00EE6FEB">
      <w:r>
        <w:t>INSERT INTO  "Customer_social_economic_data" ("Customer_id", "emp_var_rate", "cons_price_idx", "cons_conf_idx", "euribor3m", "nr_employed") VALUES (11252, '1.4', '93.918', '-42.7', '4.96', '5228.1');</w:t>
      </w:r>
    </w:p>
    <w:p w14:paraId="5F3514E0" w14:textId="77777777" w:rsidR="00EE6FEB" w:rsidRDefault="00EE6FEB"/>
    <w:p w14:paraId="126ED0B6" w14:textId="77777777" w:rsidR="00EE6FEB" w:rsidRDefault="00EE6FEB">
      <w:r>
        <w:t>INSERT INTO  "Customer_social_economic_data" ("Customer_id", "emp_var_rate", "cons_price_idx", "cons_conf_idx", "euribor3m", "nr_employed") VALUES (11253, '1.4', '93.918', '-42.7', '4.96', '5228.1');</w:t>
      </w:r>
    </w:p>
    <w:p w14:paraId="404988D8" w14:textId="77777777" w:rsidR="00EE6FEB" w:rsidRDefault="00EE6FEB"/>
    <w:p w14:paraId="60139F2F" w14:textId="77777777" w:rsidR="00EE6FEB" w:rsidRDefault="00EE6FEB">
      <w:r>
        <w:t>INSERT INTO  "Customer_social_economic_data" ("Customer_id", "emp_var_rate", "cons_price_idx", "cons_conf_idx", "euribor3m", "nr_employed") VALUES (11254, '1.4', '93.918', '-42.7', '4.96', '5228.1');</w:t>
      </w:r>
    </w:p>
    <w:p w14:paraId="6BCEAA4F" w14:textId="77777777" w:rsidR="00EE6FEB" w:rsidRDefault="00EE6FEB"/>
    <w:p w14:paraId="7268898A" w14:textId="77777777" w:rsidR="00EE6FEB" w:rsidRDefault="00EE6FEB">
      <w:r>
        <w:t>INSERT INTO  "Customer_social_economic_data" ("Customer_id", "emp_var_rate", "cons_price_idx", "cons_conf_idx", "euribor3m", "nr_employed") VALUES (11255, '1.4', '93.918', '-42.7', '4.96', '5228.1');</w:t>
      </w:r>
    </w:p>
    <w:p w14:paraId="2F716241" w14:textId="77777777" w:rsidR="00EE6FEB" w:rsidRDefault="00EE6FEB"/>
    <w:p w14:paraId="2BD3197A" w14:textId="77777777" w:rsidR="00EE6FEB" w:rsidRDefault="00EE6FEB">
      <w:r>
        <w:t>INSERT INTO  "Customer_social_economic_data" ("Customer_id", "emp_var_rate", "cons_price_idx", "cons_conf_idx", "euribor3m", "nr_employed") VALUES (11256, '1.4', '93.918', '-42.7', '4.96', '5228.1');</w:t>
      </w:r>
    </w:p>
    <w:p w14:paraId="5C852A32" w14:textId="77777777" w:rsidR="00EE6FEB" w:rsidRDefault="00EE6FEB"/>
    <w:p w14:paraId="7BB0A7F0" w14:textId="77777777" w:rsidR="00EE6FEB" w:rsidRDefault="00EE6FEB">
      <w:r>
        <w:t>INSERT INTO  "Customer_social_economic_data" ("Customer_id", "emp_var_rate", "cons_price_idx", "cons_conf_idx", "euribor3m", "nr_employed") VALUES (11257, '1.4', '93.918', '-42.7', '4.96', '5228.1');</w:t>
      </w:r>
    </w:p>
    <w:p w14:paraId="432791FB" w14:textId="77777777" w:rsidR="00EE6FEB" w:rsidRDefault="00EE6FEB"/>
    <w:p w14:paraId="60182452" w14:textId="77777777" w:rsidR="00EE6FEB" w:rsidRDefault="00EE6FEB">
      <w:r>
        <w:t>INSERT INTO  "Customer_social_economic_data" ("Customer_id", "emp_var_rate", "cons_price_idx", "cons_conf_idx", "euribor3m", "nr_employed") VALUES (11258, '1.4', '93.918', '-42.7', '4.96', '5228.1');</w:t>
      </w:r>
    </w:p>
    <w:p w14:paraId="19364B56" w14:textId="77777777" w:rsidR="00EE6FEB" w:rsidRDefault="00EE6FEB"/>
    <w:p w14:paraId="52F4EB26" w14:textId="77777777" w:rsidR="00EE6FEB" w:rsidRDefault="00EE6FEB">
      <w:r>
        <w:t>INSERT INTO  "Customer_social_economic_data" ("Customer_id", "emp_var_rate", "cons_price_idx", "cons_conf_idx", "euribor3m", "nr_employed") VALUES (11259, '1.4', '93.918', '-42.7', '4.96', '5228.1');</w:t>
      </w:r>
    </w:p>
    <w:p w14:paraId="18EDE088" w14:textId="77777777" w:rsidR="00EE6FEB" w:rsidRDefault="00EE6FEB"/>
    <w:p w14:paraId="78CB7F12" w14:textId="77777777" w:rsidR="00EE6FEB" w:rsidRDefault="00EE6FEB">
      <w:r>
        <w:t>INSERT INTO  "Customer_social_economic_data" ("Customer_id", "emp_var_rate", "cons_price_idx", "cons_conf_idx", "euribor3m", "nr_employed") VALUES (11260, '1.4', '93.918', '-42.7', '4.96', '5228.1');</w:t>
      </w:r>
    </w:p>
    <w:p w14:paraId="31D6C230" w14:textId="77777777" w:rsidR="00EE6FEB" w:rsidRDefault="00EE6FEB"/>
    <w:p w14:paraId="16E46D9A" w14:textId="77777777" w:rsidR="00EE6FEB" w:rsidRDefault="00EE6FEB">
      <w:r>
        <w:t>INSERT INTO  "Customer_social_economic_data" ("Customer_id", "emp_var_rate", "cons_price_idx", "cons_conf_idx", "euribor3m", "nr_employed") VALUES (11261, '1.4', '93.918', '-42.7', '4.96', '5228.1');</w:t>
      </w:r>
    </w:p>
    <w:p w14:paraId="544D6F55" w14:textId="77777777" w:rsidR="00EE6FEB" w:rsidRDefault="00EE6FEB"/>
    <w:p w14:paraId="39B4E72C" w14:textId="77777777" w:rsidR="00EE6FEB" w:rsidRDefault="00EE6FEB">
      <w:r>
        <w:t>INSERT INTO  "Customer_social_economic_data" ("Customer_id", "emp_var_rate", "cons_price_idx", "cons_conf_idx", "euribor3m", "nr_employed") VALUES (11262, '1.4', '93.918', '-42.7', '4.96', '5228.1');</w:t>
      </w:r>
    </w:p>
    <w:p w14:paraId="6C154DE9" w14:textId="77777777" w:rsidR="00EE6FEB" w:rsidRDefault="00EE6FEB"/>
    <w:p w14:paraId="085AD610" w14:textId="77777777" w:rsidR="00EE6FEB" w:rsidRDefault="00EE6FEB">
      <w:r>
        <w:t>INSERT INTO  "Customer_social_economic_data" ("Customer_id", "emp_var_rate", "cons_price_idx", "cons_conf_idx", "euribor3m", "nr_employed") VALUES (11263, '1.4', '93.918', '-42.7', '4.96', '5228.1');</w:t>
      </w:r>
    </w:p>
    <w:p w14:paraId="1FD2E561" w14:textId="77777777" w:rsidR="00EE6FEB" w:rsidRDefault="00EE6FEB"/>
    <w:p w14:paraId="78B66B3D" w14:textId="77777777" w:rsidR="00EE6FEB" w:rsidRDefault="00EE6FEB">
      <w:r>
        <w:t>INSERT INTO  "Customer_social_economic_data" ("Customer_id", "emp_var_rate", "cons_price_idx", "cons_conf_idx", "euribor3m", "nr_employed") VALUES (11264, '1.4', '93.918', '-42.7', '4.96', '5228.1');</w:t>
      </w:r>
    </w:p>
    <w:p w14:paraId="093CFB6C" w14:textId="77777777" w:rsidR="00EE6FEB" w:rsidRDefault="00EE6FEB"/>
    <w:p w14:paraId="0386263F" w14:textId="77777777" w:rsidR="00EE6FEB" w:rsidRDefault="00EE6FEB">
      <w:r>
        <w:t>INSERT INTO  "Customer_social_economic_data" ("Customer_id", "emp_var_rate", "cons_price_idx", "cons_conf_idx", "euribor3m", "nr_employed") VALUES (11265, '1.4', '93.918', '-42.7', '4.96', '5228.1');</w:t>
      </w:r>
    </w:p>
    <w:p w14:paraId="4C75E15A" w14:textId="77777777" w:rsidR="00EE6FEB" w:rsidRDefault="00EE6FEB"/>
    <w:p w14:paraId="615328D0" w14:textId="77777777" w:rsidR="00EE6FEB" w:rsidRDefault="00EE6FEB">
      <w:r>
        <w:t>INSERT INTO  "Customer_social_economic_data" ("Customer_id", "emp_var_rate", "cons_price_idx", "cons_conf_idx", "euribor3m", "nr_employed") VALUES (11266, '1.4', '93.918', '-42.7', '4.96', '5228.1');</w:t>
      </w:r>
    </w:p>
    <w:p w14:paraId="4E519BB6" w14:textId="77777777" w:rsidR="00EE6FEB" w:rsidRDefault="00EE6FEB"/>
    <w:p w14:paraId="2BCF8164" w14:textId="77777777" w:rsidR="00EE6FEB" w:rsidRDefault="00EE6FEB">
      <w:r>
        <w:t>INSERT INTO  "Customer_social_economic_data" ("Customer_id", "emp_var_rate", "cons_price_idx", "cons_conf_idx", "euribor3m", "nr_employed") VALUES (11267, '1.4', '93.918', '-42.7', '4.96', '5228.1');</w:t>
      </w:r>
    </w:p>
    <w:p w14:paraId="52A39EDC" w14:textId="77777777" w:rsidR="00EE6FEB" w:rsidRDefault="00EE6FEB"/>
    <w:p w14:paraId="6A124D57" w14:textId="77777777" w:rsidR="00EE6FEB" w:rsidRDefault="00EE6FEB">
      <w:r>
        <w:t>INSERT INTO  "Customer_social_economic_data" ("Customer_id", "emp_var_rate", "cons_price_idx", "cons_conf_idx", "euribor3m", "nr_employed") VALUES (11268, '1.4', '93.918', '-42.7', '4.96', '5228.1');</w:t>
      </w:r>
    </w:p>
    <w:p w14:paraId="5B2DE044" w14:textId="77777777" w:rsidR="00EE6FEB" w:rsidRDefault="00EE6FEB"/>
    <w:p w14:paraId="0A016C7E" w14:textId="77777777" w:rsidR="00EE6FEB" w:rsidRDefault="00EE6FEB">
      <w:r>
        <w:t>INSERT INTO  "Customer_social_economic_data" ("Customer_id", "emp_var_rate", "cons_price_idx", "cons_conf_idx", "euribor3m", "nr_employed") VALUES (11269, '1.4', '93.918', '-42.7', '4.96', '5228.1');</w:t>
      </w:r>
    </w:p>
    <w:p w14:paraId="73ABE4CD" w14:textId="77777777" w:rsidR="00EE6FEB" w:rsidRDefault="00EE6FEB"/>
    <w:p w14:paraId="2475942B" w14:textId="77777777" w:rsidR="00EE6FEB" w:rsidRDefault="00EE6FEB">
      <w:r>
        <w:t>INSERT INTO  "Customer_social_economic_data" ("Customer_id", "emp_var_rate", "cons_price_idx", "cons_conf_idx", "euribor3m", "nr_employed") VALUES (11270, '1.4', '93.918', '-42.7', '4.96', '5228.1');</w:t>
      </w:r>
    </w:p>
    <w:p w14:paraId="4DC20DA9" w14:textId="77777777" w:rsidR="00EE6FEB" w:rsidRDefault="00EE6FEB"/>
    <w:p w14:paraId="2892F6A5" w14:textId="77777777" w:rsidR="00EE6FEB" w:rsidRDefault="00EE6FEB">
      <w:r>
        <w:t>INSERT INTO  "Customer_social_economic_data" ("Customer_id", "emp_var_rate", "cons_price_idx", "cons_conf_idx", "euribor3m", "nr_employed") VALUES (11271, '1.4', '93.918', '-42.7', '4.96', '5228.1');</w:t>
      </w:r>
    </w:p>
    <w:p w14:paraId="290CE126" w14:textId="77777777" w:rsidR="00EE6FEB" w:rsidRDefault="00EE6FEB"/>
    <w:p w14:paraId="6E263409" w14:textId="77777777" w:rsidR="00EE6FEB" w:rsidRDefault="00EE6FEB">
      <w:r>
        <w:t>INSERT INTO  "Customer_social_economic_data" ("Customer_id", "emp_var_rate", "cons_price_idx", "cons_conf_idx", "euribor3m", "nr_employed") VALUES (11272, '1.4', '93.918', '-42.7', '4.96', '5228.1');</w:t>
      </w:r>
    </w:p>
    <w:p w14:paraId="4AA7372D" w14:textId="77777777" w:rsidR="00EE6FEB" w:rsidRDefault="00EE6FEB"/>
    <w:p w14:paraId="0BFCA792" w14:textId="77777777" w:rsidR="00EE6FEB" w:rsidRDefault="00EE6FEB">
      <w:r>
        <w:t>INSERT INTO  "Customer_social_economic_data" ("Customer_id", "emp_var_rate", "cons_price_idx", "cons_conf_idx", "euribor3m", "nr_employed") VALUES (11273, '1.4', '93.918', '-42.7', '4.96', '5228.1');</w:t>
      </w:r>
    </w:p>
    <w:p w14:paraId="76B546EE" w14:textId="77777777" w:rsidR="00EE6FEB" w:rsidRDefault="00EE6FEB"/>
    <w:p w14:paraId="236F0FD3" w14:textId="77777777" w:rsidR="00EE6FEB" w:rsidRDefault="00EE6FEB">
      <w:r>
        <w:t>INSERT INTO  "Customer_social_economic_data" ("Customer_id", "emp_var_rate", "cons_price_idx", "cons_conf_idx", "euribor3m", "nr_employed") VALUES (11274, '1.4', '93.918', '-42.7', '4.96', '5228.1');</w:t>
      </w:r>
    </w:p>
    <w:p w14:paraId="76BED2C3" w14:textId="77777777" w:rsidR="00EE6FEB" w:rsidRDefault="00EE6FEB"/>
    <w:p w14:paraId="11A87D20" w14:textId="77777777" w:rsidR="00EE6FEB" w:rsidRDefault="00EE6FEB">
      <w:r>
        <w:t>INSERT INTO  "Customer_social_economic_data" ("Customer_id", "emp_var_rate", "cons_price_idx", "cons_conf_idx", "euribor3m", "nr_employed") VALUES (11275, '1.4', '93.918', '-42.7', '4.96', '5228.1');</w:t>
      </w:r>
    </w:p>
    <w:p w14:paraId="07D4F8E3" w14:textId="77777777" w:rsidR="00EE6FEB" w:rsidRDefault="00EE6FEB"/>
    <w:p w14:paraId="105CE227" w14:textId="77777777" w:rsidR="00EE6FEB" w:rsidRDefault="00EE6FEB">
      <w:r>
        <w:t>INSERT INTO  "Customer_social_economic_data" ("Customer_id", "emp_var_rate", "cons_price_idx", "cons_conf_idx", "euribor3m", "nr_employed") VALUES (11276, '1.4', '93.918', '-42.7', '4.96', '5228.1');</w:t>
      </w:r>
    </w:p>
    <w:p w14:paraId="565CA2CC" w14:textId="77777777" w:rsidR="00EE6FEB" w:rsidRDefault="00EE6FEB"/>
    <w:p w14:paraId="3ADE4187" w14:textId="77777777" w:rsidR="00EE6FEB" w:rsidRDefault="00EE6FEB">
      <w:r>
        <w:t>INSERT INTO  "Customer_social_economic_data" ("Customer_id", "emp_var_rate", "cons_price_idx", "cons_conf_idx", "euribor3m", "nr_employed") VALUES (11277, '1.4', '93.918', '-42.7', '4.96', '5228.1');</w:t>
      </w:r>
    </w:p>
    <w:p w14:paraId="7B84B493" w14:textId="77777777" w:rsidR="00EE6FEB" w:rsidRDefault="00EE6FEB"/>
    <w:p w14:paraId="2D10781F" w14:textId="77777777" w:rsidR="00EE6FEB" w:rsidRDefault="00EE6FEB">
      <w:r>
        <w:t>INSERT INTO  "Customer_social_economic_data" ("Customer_id", "emp_var_rate", "cons_price_idx", "cons_conf_idx", "euribor3m", "nr_employed") VALUES (11278, '1.4', '93.918', '-42.7', '4.96', '5228.1');</w:t>
      </w:r>
    </w:p>
    <w:p w14:paraId="6BDCF588" w14:textId="77777777" w:rsidR="00EE6FEB" w:rsidRDefault="00EE6FEB"/>
    <w:p w14:paraId="16C44C0F" w14:textId="77777777" w:rsidR="00EE6FEB" w:rsidRDefault="00EE6FEB">
      <w:r>
        <w:t>INSERT INTO  "Customer_social_economic_data" ("Customer_id", "emp_var_rate", "cons_price_idx", "cons_conf_idx", "euribor3m", "nr_employed") VALUES (11279, '1.4', '93.918', '-42.7', '4.96', '5228.1');</w:t>
      </w:r>
    </w:p>
    <w:p w14:paraId="03A6936D" w14:textId="77777777" w:rsidR="00EE6FEB" w:rsidRDefault="00EE6FEB"/>
    <w:p w14:paraId="28726403" w14:textId="77777777" w:rsidR="00EE6FEB" w:rsidRDefault="00EE6FEB">
      <w:r>
        <w:t>INSERT INTO  "Customer_social_economic_data" ("Customer_id", "emp_var_rate", "cons_price_idx", "cons_conf_idx", "euribor3m", "nr_employed") VALUES (11280, '1.4', '93.918', '-42.7', '4.96', '5228.1');</w:t>
      </w:r>
    </w:p>
    <w:p w14:paraId="47738F65" w14:textId="77777777" w:rsidR="00EE6FEB" w:rsidRDefault="00EE6FEB"/>
    <w:p w14:paraId="3750FA65" w14:textId="77777777" w:rsidR="00EE6FEB" w:rsidRDefault="00EE6FEB">
      <w:r>
        <w:t>INSERT INTO  "Customer_social_economic_data" ("Customer_id", "emp_var_rate", "cons_price_idx", "cons_conf_idx", "euribor3m", "nr_employed") VALUES (11281, '1.4', '93.918', '-42.7', '4.96', '5228.1');</w:t>
      </w:r>
    </w:p>
    <w:p w14:paraId="38A2D354" w14:textId="77777777" w:rsidR="00EE6FEB" w:rsidRDefault="00EE6FEB"/>
    <w:p w14:paraId="599200CD" w14:textId="77777777" w:rsidR="00EE6FEB" w:rsidRDefault="00EE6FEB">
      <w:r>
        <w:t>INSERT INTO  "Customer_social_economic_data" ("Customer_id", "emp_var_rate", "cons_price_idx", "cons_conf_idx", "euribor3m", "nr_employed") VALUES (11282, '1.4', '93.918', '-42.7', '4.96', '5228.1');</w:t>
      </w:r>
    </w:p>
    <w:p w14:paraId="513596A8" w14:textId="77777777" w:rsidR="00EE6FEB" w:rsidRDefault="00EE6FEB"/>
    <w:p w14:paraId="0FE1913D" w14:textId="77777777" w:rsidR="00EE6FEB" w:rsidRDefault="00EE6FEB">
      <w:r>
        <w:t>INSERT INTO  "Customer_social_economic_data" ("Customer_id", "emp_var_rate", "cons_price_idx", "cons_conf_idx", "euribor3m", "nr_employed") VALUES (11283, '1.4', '93.918', '-42.7', '4.96', '5228.1');</w:t>
      </w:r>
    </w:p>
    <w:p w14:paraId="5B8D7B58" w14:textId="77777777" w:rsidR="00EE6FEB" w:rsidRDefault="00EE6FEB"/>
    <w:p w14:paraId="5DC1C2EC" w14:textId="77777777" w:rsidR="00EE6FEB" w:rsidRDefault="00EE6FEB">
      <w:r>
        <w:t>INSERT INTO  "Customer_social_economic_data" ("Customer_id", "emp_var_rate", "cons_price_idx", "cons_conf_idx", "euribor3m", "nr_employed") VALUES (11284, '1.4', '93.918', '-42.7', '4.96', '5228.1');</w:t>
      </w:r>
    </w:p>
    <w:p w14:paraId="6D5FBD69" w14:textId="77777777" w:rsidR="00EE6FEB" w:rsidRDefault="00EE6FEB"/>
    <w:p w14:paraId="0CF251A5" w14:textId="77777777" w:rsidR="00EE6FEB" w:rsidRDefault="00EE6FEB">
      <w:r>
        <w:t>INSERT INTO  "Customer_social_economic_data" ("Customer_id", "emp_var_rate", "cons_price_idx", "cons_conf_idx", "euribor3m", "nr_employed") VALUES (11285, '1.4', '93.918', '-42.7', '4.96', '5228.1');</w:t>
      </w:r>
    </w:p>
    <w:p w14:paraId="4732DB04" w14:textId="77777777" w:rsidR="00EE6FEB" w:rsidRDefault="00EE6FEB"/>
    <w:p w14:paraId="05090B83" w14:textId="77777777" w:rsidR="00EE6FEB" w:rsidRDefault="00EE6FEB">
      <w:r>
        <w:t>INSERT INTO  "Customer_social_economic_data" ("Customer_id", "emp_var_rate", "cons_price_idx", "cons_conf_idx", "euribor3m", "nr_employed") VALUES (11286, '1.4', '93.918', '-42.7', '4.96', '5228.1');</w:t>
      </w:r>
    </w:p>
    <w:p w14:paraId="470B5903" w14:textId="77777777" w:rsidR="00EE6FEB" w:rsidRDefault="00EE6FEB"/>
    <w:p w14:paraId="19629951" w14:textId="77777777" w:rsidR="00EE6FEB" w:rsidRDefault="00EE6FEB">
      <w:r>
        <w:t>INSERT INTO  "Customer_social_economic_data" ("Customer_id", "emp_var_rate", "cons_price_idx", "cons_conf_idx", "euribor3m", "nr_employed") VALUES (11287, '1.4', '93.918', '-42.7', '4.96', '5228.1');</w:t>
      </w:r>
    </w:p>
    <w:p w14:paraId="76A06801" w14:textId="77777777" w:rsidR="00EE6FEB" w:rsidRDefault="00EE6FEB"/>
    <w:p w14:paraId="02C2D552" w14:textId="77777777" w:rsidR="00EE6FEB" w:rsidRDefault="00EE6FEB">
      <w:r>
        <w:t>INSERT INTO  "Customer_social_economic_data" ("Customer_id", "emp_var_rate", "cons_price_idx", "cons_conf_idx", "euribor3m", "nr_employed") VALUES (11288, '1.4', '93.918', '-42.7', '4.96', '5228.1');</w:t>
      </w:r>
    </w:p>
    <w:p w14:paraId="077E4E16" w14:textId="77777777" w:rsidR="00EE6FEB" w:rsidRDefault="00EE6FEB"/>
    <w:p w14:paraId="13864451" w14:textId="77777777" w:rsidR="00EE6FEB" w:rsidRDefault="00EE6FEB">
      <w:r>
        <w:t>INSERT INTO  "Customer_social_economic_data" ("Customer_id", "emp_var_rate", "cons_price_idx", "cons_conf_idx", "euribor3m", "nr_employed") VALUES (11289, '1.4', '93.918', '-42.7', '4.96', '5228.1');</w:t>
      </w:r>
    </w:p>
    <w:p w14:paraId="20F782E1" w14:textId="77777777" w:rsidR="00EE6FEB" w:rsidRDefault="00EE6FEB"/>
    <w:p w14:paraId="5264A374" w14:textId="77777777" w:rsidR="00EE6FEB" w:rsidRDefault="00EE6FEB">
      <w:r>
        <w:t>INSERT INTO  "Customer_social_economic_data" ("Customer_id", "emp_var_rate", "cons_price_idx", "cons_conf_idx", "euribor3m", "nr_employed") VALUES (11290, '1.4', '93.918', '-42.7', '4.96', '5228.1');</w:t>
      </w:r>
    </w:p>
    <w:p w14:paraId="79DF73B0" w14:textId="77777777" w:rsidR="00EE6FEB" w:rsidRDefault="00EE6FEB"/>
    <w:p w14:paraId="0C6627AB" w14:textId="77777777" w:rsidR="00EE6FEB" w:rsidRDefault="00EE6FEB">
      <w:r>
        <w:t>INSERT INTO  "Customer_social_economic_data" ("Customer_id", "emp_var_rate", "cons_price_idx", "cons_conf_idx", "euribor3m", "nr_employed") VALUES (11291, '1.4', '93.918', '-42.7', '4.96', '5228.1');</w:t>
      </w:r>
    </w:p>
    <w:p w14:paraId="460C80FF" w14:textId="77777777" w:rsidR="00EE6FEB" w:rsidRDefault="00EE6FEB"/>
    <w:p w14:paraId="68BD811D" w14:textId="77777777" w:rsidR="00EE6FEB" w:rsidRDefault="00EE6FEB">
      <w:r>
        <w:t>INSERT INTO  "Customer_social_economic_data" ("Customer_id", "emp_var_rate", "cons_price_idx", "cons_conf_idx", "euribor3m", "nr_employed") VALUES (11292, '1.4', '93.918', '-42.7', '4.96', '5228.1');</w:t>
      </w:r>
    </w:p>
    <w:p w14:paraId="490F2481" w14:textId="77777777" w:rsidR="00EE6FEB" w:rsidRDefault="00EE6FEB"/>
    <w:p w14:paraId="64F84313" w14:textId="77777777" w:rsidR="00EE6FEB" w:rsidRDefault="00EE6FEB">
      <w:r>
        <w:t>INSERT INTO  "Customer_social_economic_data" ("Customer_id", "emp_var_rate", "cons_price_idx", "cons_conf_idx", "euribor3m", "nr_employed") VALUES (11293, '1.4', '93.918', '-42.7', '4.96', '5228.1');</w:t>
      </w:r>
    </w:p>
    <w:p w14:paraId="2332246B" w14:textId="77777777" w:rsidR="00EE6FEB" w:rsidRDefault="00EE6FEB"/>
    <w:p w14:paraId="55ABE1A7" w14:textId="77777777" w:rsidR="00EE6FEB" w:rsidRDefault="00EE6FEB">
      <w:r>
        <w:t>INSERT INTO  "Customer_social_economic_data" ("Customer_id", "emp_var_rate", "cons_price_idx", "cons_conf_idx", "euribor3m", "nr_employed") VALUES (11294, '1.4', '93.918', '-42.7', '4.96', '5228.1');</w:t>
      </w:r>
    </w:p>
    <w:p w14:paraId="3DFCBA21" w14:textId="77777777" w:rsidR="00EE6FEB" w:rsidRDefault="00EE6FEB"/>
    <w:p w14:paraId="237D647F" w14:textId="77777777" w:rsidR="00EE6FEB" w:rsidRDefault="00EE6FEB">
      <w:r>
        <w:t>INSERT INTO  "Customer_social_economic_data" ("Customer_id", "emp_var_rate", "cons_price_idx", "cons_conf_idx", "euribor3m", "nr_employed") VALUES (11295, '1.4', '93.918', '-42.7', '4.96', '5228.1');</w:t>
      </w:r>
    </w:p>
    <w:p w14:paraId="1C85342E" w14:textId="77777777" w:rsidR="00EE6FEB" w:rsidRDefault="00EE6FEB"/>
    <w:p w14:paraId="3D2F8C99" w14:textId="77777777" w:rsidR="00EE6FEB" w:rsidRDefault="00EE6FEB">
      <w:r>
        <w:t>INSERT INTO  "Customer_social_economic_data" ("Customer_id", "emp_var_rate", "cons_price_idx", "cons_conf_idx", "euribor3m", "nr_employed") VALUES (11296, '1.4', '93.918', '-42.7', '4.96', '5228.1');</w:t>
      </w:r>
    </w:p>
    <w:p w14:paraId="643192C9" w14:textId="77777777" w:rsidR="00EE6FEB" w:rsidRDefault="00EE6FEB"/>
    <w:p w14:paraId="5CD9149D" w14:textId="77777777" w:rsidR="00EE6FEB" w:rsidRDefault="00EE6FEB">
      <w:r>
        <w:t>INSERT INTO  "Customer_social_economic_data" ("Customer_id", "emp_var_rate", "cons_price_idx", "cons_conf_idx", "euribor3m", "nr_employed") VALUES (11297, '1.4', '93.918', '-42.7', '4.96', '5228.1');</w:t>
      </w:r>
    </w:p>
    <w:p w14:paraId="0EF8C4F2" w14:textId="77777777" w:rsidR="00EE6FEB" w:rsidRDefault="00EE6FEB"/>
    <w:p w14:paraId="78A83FB1" w14:textId="77777777" w:rsidR="00EE6FEB" w:rsidRDefault="00EE6FEB">
      <w:r>
        <w:t>INSERT INTO  "Customer_social_economic_data" ("Customer_id", "emp_var_rate", "cons_price_idx", "cons_conf_idx", "euribor3m", "nr_employed") VALUES (11298, '1.4', '93.918', '-42.7', '4.96', '5228.1');</w:t>
      </w:r>
    </w:p>
    <w:p w14:paraId="69A069F3" w14:textId="77777777" w:rsidR="00EE6FEB" w:rsidRDefault="00EE6FEB"/>
    <w:p w14:paraId="4A0D8AD5" w14:textId="77777777" w:rsidR="00EE6FEB" w:rsidRDefault="00EE6FEB">
      <w:r>
        <w:t>INSERT INTO  "Customer_social_economic_data" ("Customer_id", "emp_var_rate", "cons_price_idx", "cons_conf_idx", "euribor3m", "nr_employed") VALUES (11299, '1.4', '93.918', '-42.7', '4.96', '5228.1');</w:t>
      </w:r>
    </w:p>
    <w:p w14:paraId="0493FB61" w14:textId="77777777" w:rsidR="00EE6FEB" w:rsidRDefault="00EE6FEB"/>
    <w:p w14:paraId="3C1F5E3A" w14:textId="77777777" w:rsidR="00EE6FEB" w:rsidRDefault="00EE6FEB">
      <w:r>
        <w:t>INSERT INTO  "Customer_social_economic_data" ("Customer_id", "emp_var_rate", "cons_price_idx", "cons_conf_idx", "euribor3m", "nr_employed") VALUES (11300, '1.4', '93.918', '-42.7', '4.96', '5228.1');</w:t>
      </w:r>
    </w:p>
    <w:p w14:paraId="1A6EB46F" w14:textId="77777777" w:rsidR="00EE6FEB" w:rsidRDefault="00EE6FEB"/>
    <w:p w14:paraId="240CC63D" w14:textId="77777777" w:rsidR="00EE6FEB" w:rsidRDefault="00EE6FEB">
      <w:r>
        <w:t>INSERT INTO  "Customer_social_economic_data" ("Customer_id", "emp_var_rate", "cons_price_idx", "cons_conf_idx", "euribor3m", "nr_employed") VALUES (11301, '1.4', '93.918', '-42.7', '4.96', '5228.1');</w:t>
      </w:r>
    </w:p>
    <w:p w14:paraId="191DE9AE" w14:textId="77777777" w:rsidR="00EE6FEB" w:rsidRDefault="00EE6FEB"/>
    <w:p w14:paraId="2B9A71AF" w14:textId="77777777" w:rsidR="00EE6FEB" w:rsidRDefault="00EE6FEB">
      <w:r>
        <w:t>INSERT INTO  "Customer_social_economic_data" ("Customer_id", "emp_var_rate", "cons_price_idx", "cons_conf_idx", "euribor3m", "nr_employed") VALUES (11302, '1.4', '93.918', '-42.7', '4.96', '5228.1');</w:t>
      </w:r>
    </w:p>
    <w:p w14:paraId="5F080643" w14:textId="77777777" w:rsidR="00EE6FEB" w:rsidRDefault="00EE6FEB"/>
    <w:p w14:paraId="51E52150" w14:textId="77777777" w:rsidR="00EE6FEB" w:rsidRDefault="00EE6FEB">
      <w:r>
        <w:t>INSERT INTO  "Customer_social_economic_data" ("Customer_id", "emp_var_rate", "cons_price_idx", "cons_conf_idx", "euribor3m", "nr_employed") VALUES (11303, '1.4', '93.918', '-42.7', '4.96', '5228.1');</w:t>
      </w:r>
    </w:p>
    <w:p w14:paraId="5E3BE642" w14:textId="77777777" w:rsidR="00EE6FEB" w:rsidRDefault="00EE6FEB"/>
    <w:p w14:paraId="3AFD56E8" w14:textId="77777777" w:rsidR="00EE6FEB" w:rsidRDefault="00EE6FEB">
      <w:r>
        <w:t>INSERT INTO  "Customer_social_economic_data" ("Customer_id", "emp_var_rate", "cons_price_idx", "cons_conf_idx", "euribor3m", "nr_employed") VALUES (11304, '1.4', '93.918', '-42.7', '4.96', '5228.1');</w:t>
      </w:r>
    </w:p>
    <w:p w14:paraId="23FBCF76" w14:textId="77777777" w:rsidR="00EE6FEB" w:rsidRDefault="00EE6FEB"/>
    <w:p w14:paraId="0E5298CB" w14:textId="77777777" w:rsidR="00EE6FEB" w:rsidRDefault="00EE6FEB">
      <w:r>
        <w:t>INSERT INTO  "Customer_social_economic_data" ("Customer_id", "emp_var_rate", "cons_price_idx", "cons_conf_idx", "euribor3m", "nr_employed") VALUES (11305, '1.4', '93.918', '-42.7', '4.96', '5228.1');</w:t>
      </w:r>
    </w:p>
    <w:p w14:paraId="11BC5CB2" w14:textId="77777777" w:rsidR="00EE6FEB" w:rsidRDefault="00EE6FEB"/>
    <w:p w14:paraId="023CCDF1" w14:textId="77777777" w:rsidR="00EE6FEB" w:rsidRDefault="00EE6FEB">
      <w:r>
        <w:t>INSERT INTO  "Customer_social_economic_data" ("Customer_id", "emp_var_rate", "cons_price_idx", "cons_conf_idx", "euribor3m", "nr_employed") VALUES (11306, '1.4', '93.918', '-42.7', '4.96', '5228.1');</w:t>
      </w:r>
    </w:p>
    <w:p w14:paraId="71B54FA5" w14:textId="77777777" w:rsidR="00EE6FEB" w:rsidRDefault="00EE6FEB"/>
    <w:p w14:paraId="53BD5684" w14:textId="77777777" w:rsidR="00EE6FEB" w:rsidRDefault="00EE6FEB">
      <w:r>
        <w:t>INSERT INTO  "Customer_social_economic_data" ("Customer_id", "emp_var_rate", "cons_price_idx", "cons_conf_idx", "euribor3m", "nr_employed") VALUES (11307, '1.4', '93.918', '-42.7', '4.96', '5228.1');</w:t>
      </w:r>
    </w:p>
    <w:p w14:paraId="21ACF42D" w14:textId="77777777" w:rsidR="00EE6FEB" w:rsidRDefault="00EE6FEB"/>
    <w:p w14:paraId="03201D3F" w14:textId="77777777" w:rsidR="00EE6FEB" w:rsidRDefault="00EE6FEB">
      <w:r>
        <w:t>INSERT INTO  "Customer_social_economic_data" ("Customer_id", "emp_var_rate", "cons_price_idx", "cons_conf_idx", "euribor3m", "nr_employed") VALUES (11308, '1.4', '93.918', '-42.7', '4.96', '5228.1');</w:t>
      </w:r>
    </w:p>
    <w:p w14:paraId="020EA486" w14:textId="77777777" w:rsidR="00EE6FEB" w:rsidRDefault="00EE6FEB"/>
    <w:p w14:paraId="06CA69B9" w14:textId="77777777" w:rsidR="00EE6FEB" w:rsidRDefault="00EE6FEB">
      <w:r>
        <w:t>INSERT INTO  "Customer_social_economic_data" ("Customer_id", "emp_var_rate", "cons_price_idx", "cons_conf_idx", "euribor3m", "nr_employed") VALUES (11309, '1.4', '93.918', '-42.7', '4.96', '5228.1');</w:t>
      </w:r>
    </w:p>
    <w:p w14:paraId="1E469BCC" w14:textId="77777777" w:rsidR="00EE6FEB" w:rsidRDefault="00EE6FEB"/>
    <w:p w14:paraId="15D398CD" w14:textId="77777777" w:rsidR="00EE6FEB" w:rsidRDefault="00EE6FEB">
      <w:r>
        <w:t>INSERT INTO  "Customer_social_economic_data" ("Customer_id", "emp_var_rate", "cons_price_idx", "cons_conf_idx", "euribor3m", "nr_employed") VALUES (11310, '1.4', '93.918', '-42.7', '4.96', '5228.1');</w:t>
      </w:r>
    </w:p>
    <w:p w14:paraId="7199C0DE" w14:textId="77777777" w:rsidR="00EE6FEB" w:rsidRDefault="00EE6FEB"/>
    <w:p w14:paraId="32890108" w14:textId="77777777" w:rsidR="00EE6FEB" w:rsidRDefault="00EE6FEB">
      <w:r>
        <w:t>INSERT INTO  "Customer_social_economic_data" ("Customer_id", "emp_var_rate", "cons_price_idx", "cons_conf_idx", "euribor3m", "nr_employed") VALUES (11311, '1.4', '93.918', '-42.7', '4.96', '5228.1');</w:t>
      </w:r>
    </w:p>
    <w:p w14:paraId="4CF95776" w14:textId="77777777" w:rsidR="00EE6FEB" w:rsidRDefault="00EE6FEB"/>
    <w:p w14:paraId="149D359E" w14:textId="77777777" w:rsidR="00EE6FEB" w:rsidRDefault="00EE6FEB">
      <w:r>
        <w:t>INSERT INTO  "Customer_social_economic_data" ("Customer_id", "emp_var_rate", "cons_price_idx", "cons_conf_idx", "euribor3m", "nr_employed") VALUES (11312, '1.4', '93.918', '-42.7', '4.96', '5228.1');</w:t>
      </w:r>
    </w:p>
    <w:p w14:paraId="6E1EA984" w14:textId="77777777" w:rsidR="00EE6FEB" w:rsidRDefault="00EE6FEB"/>
    <w:p w14:paraId="295A12DB" w14:textId="77777777" w:rsidR="00EE6FEB" w:rsidRDefault="00EE6FEB">
      <w:r>
        <w:t>INSERT INTO  "Customer_social_economic_data" ("Customer_id", "emp_var_rate", "cons_price_idx", "cons_conf_idx", "euribor3m", "nr_employed") VALUES (11313, '1.4', '93.918', '-42.7', '4.96', '5228.1');</w:t>
      </w:r>
    </w:p>
    <w:p w14:paraId="7F923698" w14:textId="77777777" w:rsidR="00EE6FEB" w:rsidRDefault="00EE6FEB"/>
    <w:p w14:paraId="274559A9" w14:textId="77777777" w:rsidR="00EE6FEB" w:rsidRDefault="00EE6FEB">
      <w:r>
        <w:t>INSERT INTO  "Customer_social_economic_data" ("Customer_id", "emp_var_rate", "cons_price_idx", "cons_conf_idx", "euribor3m", "nr_employed") VALUES (11314, '1.4', '93.918', '-42.7', '4.96', '5228.1');</w:t>
      </w:r>
    </w:p>
    <w:p w14:paraId="2A8D665D" w14:textId="77777777" w:rsidR="00EE6FEB" w:rsidRDefault="00EE6FEB"/>
    <w:p w14:paraId="0D9CB995" w14:textId="77777777" w:rsidR="00EE6FEB" w:rsidRDefault="00EE6FEB">
      <w:r>
        <w:t>INSERT INTO  "Customer_social_economic_data" ("Customer_id", "emp_var_rate", "cons_price_idx", "cons_conf_idx", "euribor3m", "nr_employed") VALUES (11315, '1.4', '93.918', '-42.7', '4.96', '5228.1');</w:t>
      </w:r>
    </w:p>
    <w:p w14:paraId="50883AA8" w14:textId="77777777" w:rsidR="00EE6FEB" w:rsidRDefault="00EE6FEB"/>
    <w:p w14:paraId="153F1B59" w14:textId="77777777" w:rsidR="00EE6FEB" w:rsidRDefault="00EE6FEB">
      <w:r>
        <w:t>INSERT INTO  "Customer_social_economic_data" ("Customer_id", "emp_var_rate", "cons_price_idx", "cons_conf_idx", "euribor3m", "nr_employed") VALUES (11316, '1.4', '93.918', '-42.7', '4.96', '5228.1');</w:t>
      </w:r>
    </w:p>
    <w:p w14:paraId="3108D06B" w14:textId="77777777" w:rsidR="00EE6FEB" w:rsidRDefault="00EE6FEB"/>
    <w:p w14:paraId="3A305D5B" w14:textId="77777777" w:rsidR="00EE6FEB" w:rsidRDefault="00EE6FEB">
      <w:r>
        <w:t>INSERT INTO  "Customer_social_economic_data" ("Customer_id", "emp_var_rate", "cons_price_idx", "cons_conf_idx", "euribor3m", "nr_employed") VALUES (11317, '1.4', '93.918', '-42.7', '4.96', '5228.1');</w:t>
      </w:r>
    </w:p>
    <w:p w14:paraId="6C7A46A5" w14:textId="77777777" w:rsidR="00EE6FEB" w:rsidRDefault="00EE6FEB"/>
    <w:p w14:paraId="29F518EF" w14:textId="77777777" w:rsidR="00EE6FEB" w:rsidRDefault="00EE6FEB">
      <w:r>
        <w:t>INSERT INTO  "Customer_social_economic_data" ("Customer_id", "emp_var_rate", "cons_price_idx", "cons_conf_idx", "euribor3m", "nr_employed") VALUES (11318, '1.4', '93.918', '-42.7', '4.96', '5228.1');</w:t>
      </w:r>
    </w:p>
    <w:p w14:paraId="3ACA5F5E" w14:textId="77777777" w:rsidR="00EE6FEB" w:rsidRDefault="00EE6FEB"/>
    <w:p w14:paraId="00B96B20" w14:textId="77777777" w:rsidR="00EE6FEB" w:rsidRDefault="00EE6FEB">
      <w:r>
        <w:t>INSERT INTO  "Customer_social_economic_data" ("Customer_id", "emp_var_rate", "cons_price_idx", "cons_conf_idx", "euribor3m", "nr_employed") VALUES (11319, '1.4', '93.918', '-42.7', '4.96', '5228.1');</w:t>
      </w:r>
    </w:p>
    <w:p w14:paraId="644F5329" w14:textId="77777777" w:rsidR="00EE6FEB" w:rsidRDefault="00EE6FEB"/>
    <w:p w14:paraId="52363000" w14:textId="77777777" w:rsidR="00EE6FEB" w:rsidRDefault="00EE6FEB">
      <w:r>
        <w:t>INSERT INTO  "Customer_social_economic_data" ("Customer_id", "emp_var_rate", "cons_price_idx", "cons_conf_idx", "euribor3m", "nr_employed") VALUES (11320, '1.4', '93.918', '-42.7', '4.96', '5228.1');</w:t>
      </w:r>
    </w:p>
    <w:p w14:paraId="03DC48B8" w14:textId="77777777" w:rsidR="00EE6FEB" w:rsidRDefault="00EE6FEB"/>
    <w:p w14:paraId="34DE70B8" w14:textId="77777777" w:rsidR="00EE6FEB" w:rsidRDefault="00EE6FEB">
      <w:r>
        <w:t>INSERT INTO  "Customer_social_economic_data" ("Customer_id", "emp_var_rate", "cons_price_idx", "cons_conf_idx", "euribor3m", "nr_employed") VALUES (11321, '1.4', '93.918', '-42.7', '4.96', '5228.1');</w:t>
      </w:r>
    </w:p>
    <w:p w14:paraId="54970D52" w14:textId="77777777" w:rsidR="00EE6FEB" w:rsidRDefault="00EE6FEB"/>
    <w:p w14:paraId="41E6F1C2" w14:textId="77777777" w:rsidR="00EE6FEB" w:rsidRDefault="00EE6FEB">
      <w:r>
        <w:t>INSERT INTO  "Customer_social_economic_data" ("Customer_id", "emp_var_rate", "cons_price_idx", "cons_conf_idx", "euribor3m", "nr_employed") VALUES (11322, '1.4', '93.918', '-42.7', '4.96', '5228.1');</w:t>
      </w:r>
    </w:p>
    <w:p w14:paraId="53D579B0" w14:textId="77777777" w:rsidR="00EE6FEB" w:rsidRDefault="00EE6FEB"/>
    <w:p w14:paraId="3FAA4974" w14:textId="77777777" w:rsidR="00EE6FEB" w:rsidRDefault="00EE6FEB">
      <w:r>
        <w:t>INSERT INTO  "Customer_social_economic_data" ("Customer_id", "emp_var_rate", "cons_price_idx", "cons_conf_idx", "euribor3m", "nr_employed") VALUES (11323, '1.4', '93.918', '-42.7', '4.96', '5228.1');</w:t>
      </w:r>
    </w:p>
    <w:p w14:paraId="02D0ABEE" w14:textId="77777777" w:rsidR="00EE6FEB" w:rsidRDefault="00EE6FEB"/>
    <w:p w14:paraId="1A607333" w14:textId="77777777" w:rsidR="00EE6FEB" w:rsidRDefault="00EE6FEB">
      <w:r>
        <w:t>INSERT INTO  "Customer_social_economic_data" ("Customer_id", "emp_var_rate", "cons_price_idx", "cons_conf_idx", "euribor3m", "nr_employed") VALUES (11324, '1.4', '93.918', '-42.7', '4.96', '5228.1');</w:t>
      </w:r>
    </w:p>
    <w:p w14:paraId="013025AE" w14:textId="77777777" w:rsidR="00EE6FEB" w:rsidRDefault="00EE6FEB"/>
    <w:p w14:paraId="2F222688" w14:textId="77777777" w:rsidR="00EE6FEB" w:rsidRDefault="00EE6FEB">
      <w:r>
        <w:t>INSERT INTO  "Customer_social_economic_data" ("Customer_id", "emp_var_rate", "cons_price_idx", "cons_conf_idx", "euribor3m", "nr_employed") VALUES (11325, '1.4', '93.918', '-42.7', '4.96', '5228.1');</w:t>
      </w:r>
    </w:p>
    <w:p w14:paraId="4C2CEA3A" w14:textId="77777777" w:rsidR="00EE6FEB" w:rsidRDefault="00EE6FEB"/>
    <w:p w14:paraId="72228899" w14:textId="77777777" w:rsidR="00EE6FEB" w:rsidRDefault="00EE6FEB">
      <w:r>
        <w:t>INSERT INTO  "Customer_social_economic_data" ("Customer_id", "emp_var_rate", "cons_price_idx", "cons_conf_idx", "euribor3m", "nr_employed") VALUES (11326, '1.4', '93.918', '-42.7', '4.96', '5228.1');</w:t>
      </w:r>
    </w:p>
    <w:p w14:paraId="31DF4FB7" w14:textId="77777777" w:rsidR="00EE6FEB" w:rsidRDefault="00EE6FEB"/>
    <w:p w14:paraId="5F01FC51" w14:textId="77777777" w:rsidR="00EE6FEB" w:rsidRDefault="00EE6FEB">
      <w:r>
        <w:t>INSERT INTO  "Customer_social_economic_data" ("Customer_id", "emp_var_rate", "cons_price_idx", "cons_conf_idx", "euribor3m", "nr_employed") VALUES (11327, '1.4', '93.918', '-42.7', '4.96', '5228.1');</w:t>
      </w:r>
    </w:p>
    <w:p w14:paraId="6A398B49" w14:textId="77777777" w:rsidR="00EE6FEB" w:rsidRDefault="00EE6FEB"/>
    <w:p w14:paraId="3CA163E2" w14:textId="77777777" w:rsidR="00EE6FEB" w:rsidRDefault="00EE6FEB">
      <w:r>
        <w:t>INSERT INTO  "Customer_social_economic_data" ("Customer_id", "emp_var_rate", "cons_price_idx", "cons_conf_idx", "euribor3m", "nr_employed") VALUES (11328, '1.4', '93.918', '-42.7', '4.96', '5228.1');</w:t>
      </w:r>
    </w:p>
    <w:p w14:paraId="1681B251" w14:textId="77777777" w:rsidR="00EE6FEB" w:rsidRDefault="00EE6FEB"/>
    <w:p w14:paraId="08A27F68" w14:textId="77777777" w:rsidR="00EE6FEB" w:rsidRDefault="00EE6FEB">
      <w:r>
        <w:t>INSERT INTO  "Customer_social_economic_data" ("Customer_id", "emp_var_rate", "cons_price_idx", "cons_conf_idx", "euribor3m", "nr_employed") VALUES (11329, '1.4', '93.918', '-42.7', '4.96', '5228.1');</w:t>
      </w:r>
    </w:p>
    <w:p w14:paraId="5CFE722D" w14:textId="77777777" w:rsidR="00EE6FEB" w:rsidRDefault="00EE6FEB"/>
    <w:p w14:paraId="286F076F" w14:textId="77777777" w:rsidR="00EE6FEB" w:rsidRDefault="00EE6FEB">
      <w:r>
        <w:t>INSERT INTO  "Customer_social_economic_data" ("Customer_id", "emp_var_rate", "cons_price_idx", "cons_conf_idx", "euribor3m", "nr_employed") VALUES (11330, '1.4', '93.918', '-42.7', '4.96', '5228.1');</w:t>
      </w:r>
    </w:p>
    <w:p w14:paraId="467CF40E" w14:textId="77777777" w:rsidR="00EE6FEB" w:rsidRDefault="00EE6FEB"/>
    <w:p w14:paraId="42ABA8E8" w14:textId="77777777" w:rsidR="00EE6FEB" w:rsidRDefault="00EE6FEB">
      <w:r>
        <w:t>INSERT INTO  "Customer_social_economic_data" ("Customer_id", "emp_var_rate", "cons_price_idx", "cons_conf_idx", "euribor3m", "nr_employed") VALUES (11331, '1.4', '93.918', '-42.7', '4.96', '5228.1');</w:t>
      </w:r>
    </w:p>
    <w:p w14:paraId="4E7BB4BB" w14:textId="77777777" w:rsidR="00EE6FEB" w:rsidRDefault="00EE6FEB"/>
    <w:p w14:paraId="7AD14BB6" w14:textId="77777777" w:rsidR="00EE6FEB" w:rsidRDefault="00EE6FEB">
      <w:r>
        <w:t>INSERT INTO  "Customer_social_economic_data" ("Customer_id", "emp_var_rate", "cons_price_idx", "cons_conf_idx", "euribor3m", "nr_employed") VALUES (11332, '1.4', '93.918', '-42.7', '4.96', '5228.1');</w:t>
      </w:r>
    </w:p>
    <w:p w14:paraId="4A5286E5" w14:textId="77777777" w:rsidR="00EE6FEB" w:rsidRDefault="00EE6FEB"/>
    <w:p w14:paraId="5B0DC9BE" w14:textId="77777777" w:rsidR="00EE6FEB" w:rsidRDefault="00EE6FEB">
      <w:r>
        <w:t>INSERT INTO  "Customer_social_economic_data" ("Customer_id", "emp_var_rate", "cons_price_idx", "cons_conf_idx", "euribor3m", "nr_employed") VALUES (11333, '1.4', '93.918', '-42.7', '4.96', '5228.1');</w:t>
      </w:r>
    </w:p>
    <w:p w14:paraId="3B0173F6" w14:textId="77777777" w:rsidR="00EE6FEB" w:rsidRDefault="00EE6FEB"/>
    <w:p w14:paraId="41CA7A76" w14:textId="77777777" w:rsidR="00EE6FEB" w:rsidRDefault="00EE6FEB">
      <w:r>
        <w:t>INSERT INTO  "Customer_social_economic_data" ("Customer_id", "emp_var_rate", "cons_price_idx", "cons_conf_idx", "euribor3m", "nr_employed") VALUES (11334, '1.4', '93.918', '-42.7', '4.96', '5228.1');</w:t>
      </w:r>
    </w:p>
    <w:p w14:paraId="0FC8CF65" w14:textId="77777777" w:rsidR="00EE6FEB" w:rsidRDefault="00EE6FEB"/>
    <w:p w14:paraId="25C916F5" w14:textId="77777777" w:rsidR="00EE6FEB" w:rsidRDefault="00EE6FEB">
      <w:r>
        <w:t>INSERT INTO  "Customer_social_economic_data" ("Customer_id", "emp_var_rate", "cons_price_idx", "cons_conf_idx", "euribor3m", "nr_employed") VALUES (11335, '1.4', '93.918', '-42.7', '4.96', '5228.1');</w:t>
      </w:r>
    </w:p>
    <w:p w14:paraId="2E827080" w14:textId="77777777" w:rsidR="00EE6FEB" w:rsidRDefault="00EE6FEB"/>
    <w:p w14:paraId="5D229A84" w14:textId="77777777" w:rsidR="00EE6FEB" w:rsidRDefault="00EE6FEB">
      <w:r>
        <w:t>INSERT INTO  "Customer_social_economic_data" ("Customer_id", "emp_var_rate", "cons_price_idx", "cons_conf_idx", "euribor3m", "nr_employed") VALUES (11336, '1.4', '93.918', '-42.7', '4.96', '5228.1');</w:t>
      </w:r>
    </w:p>
    <w:p w14:paraId="138EA6C1" w14:textId="77777777" w:rsidR="00EE6FEB" w:rsidRDefault="00EE6FEB"/>
    <w:p w14:paraId="629FE3B2" w14:textId="77777777" w:rsidR="00EE6FEB" w:rsidRDefault="00EE6FEB">
      <w:r>
        <w:t>INSERT INTO  "Customer_social_economic_data" ("Customer_id", "emp_var_rate", "cons_price_idx", "cons_conf_idx", "euribor3m", "nr_employed") VALUES (11337, '1.4', '93.918', '-42.7', '4.96', '5228.1');</w:t>
      </w:r>
    </w:p>
    <w:p w14:paraId="2AEF1C9A" w14:textId="77777777" w:rsidR="00EE6FEB" w:rsidRDefault="00EE6FEB"/>
    <w:p w14:paraId="3228F9DE" w14:textId="77777777" w:rsidR="00EE6FEB" w:rsidRDefault="00EE6FEB">
      <w:r>
        <w:t>INSERT INTO  "Customer_social_economic_data" ("Customer_id", "emp_var_rate", "cons_price_idx", "cons_conf_idx", "euribor3m", "nr_employed") VALUES (11338, '1.4', '93.918', '-42.7', '4.96', '5228.1');</w:t>
      </w:r>
    </w:p>
    <w:p w14:paraId="69067CC8" w14:textId="77777777" w:rsidR="00EE6FEB" w:rsidRDefault="00EE6FEB"/>
    <w:p w14:paraId="38EDFB45" w14:textId="77777777" w:rsidR="00EE6FEB" w:rsidRDefault="00EE6FEB">
      <w:r>
        <w:t>INSERT INTO  "Customer_social_economic_data" ("Customer_id", "emp_var_rate", "cons_price_idx", "cons_conf_idx", "euribor3m", "nr_employed") VALUES (11339, '1.4', '93.918', '-42.7', '4.96', '5228.1');</w:t>
      </w:r>
    </w:p>
    <w:p w14:paraId="1CCD4E26" w14:textId="77777777" w:rsidR="00EE6FEB" w:rsidRDefault="00EE6FEB"/>
    <w:p w14:paraId="0B3BD79B" w14:textId="77777777" w:rsidR="00EE6FEB" w:rsidRDefault="00EE6FEB">
      <w:r>
        <w:t>INSERT INTO  "Customer_social_economic_data" ("Customer_id", "emp_var_rate", "cons_price_idx", "cons_conf_idx", "euribor3m", "nr_employed") VALUES (11340, '1.4', '93.918', '-42.7', '4.96', '5228.1');</w:t>
      </w:r>
    </w:p>
    <w:p w14:paraId="11CB19F2" w14:textId="77777777" w:rsidR="00EE6FEB" w:rsidRDefault="00EE6FEB"/>
    <w:p w14:paraId="37AF1B14" w14:textId="77777777" w:rsidR="00EE6FEB" w:rsidRDefault="00EE6FEB">
      <w:r>
        <w:t>INSERT INTO  "Customer_social_economic_data" ("Customer_id", "emp_var_rate", "cons_price_idx", "cons_conf_idx", "euribor3m", "nr_employed") VALUES (11341, '1.4', '93.918', '-42.7', '4.96', '5228.1');</w:t>
      </w:r>
    </w:p>
    <w:p w14:paraId="53AE90A7" w14:textId="77777777" w:rsidR="00EE6FEB" w:rsidRDefault="00EE6FEB"/>
    <w:p w14:paraId="6AF02DF5" w14:textId="77777777" w:rsidR="00EE6FEB" w:rsidRDefault="00EE6FEB">
      <w:r>
        <w:t>INSERT INTO  "Customer_social_economic_data" ("Customer_id", "emp_var_rate", "cons_price_idx", "cons_conf_idx", "euribor3m", "nr_employed") VALUES (11342, '1.4', '93.918', '-42.7', '4.96', '5228.1');</w:t>
      </w:r>
    </w:p>
    <w:p w14:paraId="1B20014C" w14:textId="77777777" w:rsidR="00EE6FEB" w:rsidRDefault="00EE6FEB"/>
    <w:p w14:paraId="35DE8CAA" w14:textId="77777777" w:rsidR="00EE6FEB" w:rsidRDefault="00EE6FEB">
      <w:r>
        <w:t>INSERT INTO  "Customer_social_economic_data" ("Customer_id", "emp_var_rate", "cons_price_idx", "cons_conf_idx", "euribor3m", "nr_employed") VALUES (11343, '1.4', '93.918', '-42.7', '4.96', '5228.1');</w:t>
      </w:r>
    </w:p>
    <w:p w14:paraId="35C7173F" w14:textId="77777777" w:rsidR="00EE6FEB" w:rsidRDefault="00EE6FEB"/>
    <w:p w14:paraId="31D39C49" w14:textId="77777777" w:rsidR="00EE6FEB" w:rsidRDefault="00EE6FEB">
      <w:r>
        <w:t>INSERT INTO  "Customer_social_economic_data" ("Customer_id", "emp_var_rate", "cons_price_idx", "cons_conf_idx", "euribor3m", "nr_employed") VALUES (11344, '1.4', '93.918', '-42.7', '4.96', '5228.1');</w:t>
      </w:r>
    </w:p>
    <w:p w14:paraId="1E1F728A" w14:textId="77777777" w:rsidR="00EE6FEB" w:rsidRDefault="00EE6FEB"/>
    <w:p w14:paraId="3779DFB1" w14:textId="77777777" w:rsidR="00EE6FEB" w:rsidRDefault="00EE6FEB">
      <w:r>
        <w:t>INSERT INTO  "Customer_social_economic_data" ("Customer_id", "emp_var_rate", "cons_price_idx", "cons_conf_idx", "euribor3m", "nr_employed") VALUES (11345, '1.4', '93.918', '-42.7', '4.96', '5228.1');</w:t>
      </w:r>
    </w:p>
    <w:p w14:paraId="59874EAF" w14:textId="77777777" w:rsidR="00EE6FEB" w:rsidRDefault="00EE6FEB"/>
    <w:p w14:paraId="36E2710F" w14:textId="77777777" w:rsidR="00EE6FEB" w:rsidRDefault="00EE6FEB">
      <w:r>
        <w:t>INSERT INTO  "Customer_social_economic_data" ("Customer_id", "emp_var_rate", "cons_price_idx", "cons_conf_idx", "euribor3m", "nr_employed") VALUES (11346, '1.4', '93.918', '-42.7', '4.96', '5228.1');</w:t>
      </w:r>
    </w:p>
    <w:p w14:paraId="28180BFD" w14:textId="77777777" w:rsidR="00EE6FEB" w:rsidRDefault="00EE6FEB"/>
    <w:p w14:paraId="3D90C3F3" w14:textId="77777777" w:rsidR="00EE6FEB" w:rsidRDefault="00EE6FEB">
      <w:r>
        <w:t>INSERT INTO  "Customer_social_economic_data" ("Customer_id", "emp_var_rate", "cons_price_idx", "cons_conf_idx", "euribor3m", "nr_employed") VALUES (11347, '1.4', '93.918', '-42.7', '4.96', '5228.1');</w:t>
      </w:r>
    </w:p>
    <w:p w14:paraId="75BA0F5A" w14:textId="77777777" w:rsidR="00EE6FEB" w:rsidRDefault="00EE6FEB"/>
    <w:p w14:paraId="7DEBD3DF" w14:textId="77777777" w:rsidR="00EE6FEB" w:rsidRDefault="00EE6FEB">
      <w:r>
        <w:t>INSERT INTO  "Customer_social_economic_data" ("Customer_id", "emp_var_rate", "cons_price_idx", "cons_conf_idx", "euribor3m", "nr_employed") VALUES (11348, '1.4', '93.918', '-42.7', '4.96', '5228.1');</w:t>
      </w:r>
    </w:p>
    <w:p w14:paraId="5B2C0CAB" w14:textId="77777777" w:rsidR="00EE6FEB" w:rsidRDefault="00EE6FEB"/>
    <w:p w14:paraId="43EEE34C" w14:textId="77777777" w:rsidR="00EE6FEB" w:rsidRDefault="00EE6FEB">
      <w:r>
        <w:t>INSERT INTO  "Customer_social_economic_data" ("Customer_id", "emp_var_rate", "cons_price_idx", "cons_conf_idx", "euribor3m", "nr_employed") VALUES (11349, '1.4', '93.918', '-42.7', '4.96', '5228.1');</w:t>
      </w:r>
    </w:p>
    <w:p w14:paraId="3E92B905" w14:textId="77777777" w:rsidR="00EE6FEB" w:rsidRDefault="00EE6FEB"/>
    <w:p w14:paraId="1DD0C990" w14:textId="77777777" w:rsidR="00EE6FEB" w:rsidRDefault="00EE6FEB">
      <w:r>
        <w:t>INSERT INTO  "Customer_social_economic_data" ("Customer_id", "emp_var_rate", "cons_price_idx", "cons_conf_idx", "euribor3m", "nr_employed") VALUES (11350, '1.4', '93.918', '-42.7', '4.96', '5228.1');</w:t>
      </w:r>
    </w:p>
    <w:p w14:paraId="6DD15D7F" w14:textId="77777777" w:rsidR="00EE6FEB" w:rsidRDefault="00EE6FEB"/>
    <w:p w14:paraId="13FCB638" w14:textId="77777777" w:rsidR="00EE6FEB" w:rsidRDefault="00EE6FEB">
      <w:r>
        <w:t>INSERT INTO  "Customer_social_economic_data" ("Customer_id", "emp_var_rate", "cons_price_idx", "cons_conf_idx", "euribor3m", "nr_employed") VALUES (11351, '1.4', '93.918', '-42.7', '4.96', '5228.1');</w:t>
      </w:r>
    </w:p>
    <w:p w14:paraId="60E7372B" w14:textId="77777777" w:rsidR="00EE6FEB" w:rsidRDefault="00EE6FEB"/>
    <w:p w14:paraId="213C48A3" w14:textId="77777777" w:rsidR="00EE6FEB" w:rsidRDefault="00EE6FEB">
      <w:r>
        <w:t>INSERT INTO  "Customer_social_economic_data" ("Customer_id", "emp_var_rate", "cons_price_idx", "cons_conf_idx", "euribor3m", "nr_employed") VALUES (11352, '1.4', '93.918', '-42.7', '4.96', '5228.1');</w:t>
      </w:r>
    </w:p>
    <w:p w14:paraId="20BB4ACA" w14:textId="77777777" w:rsidR="00EE6FEB" w:rsidRDefault="00EE6FEB"/>
    <w:p w14:paraId="4C30FC5A" w14:textId="77777777" w:rsidR="00EE6FEB" w:rsidRDefault="00EE6FEB">
      <w:r>
        <w:t>INSERT INTO  "Customer_social_economic_data" ("Customer_id", "emp_var_rate", "cons_price_idx", "cons_conf_idx", "euribor3m", "nr_employed") VALUES (11353, '1.4', '93.918', '-42.7', '4.96', '5228.1');</w:t>
      </w:r>
    </w:p>
    <w:p w14:paraId="0E4DE1CA" w14:textId="77777777" w:rsidR="00EE6FEB" w:rsidRDefault="00EE6FEB"/>
    <w:p w14:paraId="5CDBB4BC" w14:textId="77777777" w:rsidR="00EE6FEB" w:rsidRDefault="00EE6FEB">
      <w:r>
        <w:t>INSERT INTO  "Customer_social_economic_data" ("Customer_id", "emp_var_rate", "cons_price_idx", "cons_conf_idx", "euribor3m", "nr_employed") VALUES (11354, '1.4', '93.918', '-42.7', '4.96', '5228.1');</w:t>
      </w:r>
    </w:p>
    <w:p w14:paraId="73B16C88" w14:textId="77777777" w:rsidR="00EE6FEB" w:rsidRDefault="00EE6FEB"/>
    <w:p w14:paraId="789D8E3F" w14:textId="77777777" w:rsidR="00EE6FEB" w:rsidRDefault="00EE6FEB">
      <w:r>
        <w:t>INSERT INTO  "Customer_social_economic_data" ("Customer_id", "emp_var_rate", "cons_price_idx", "cons_conf_idx", "euribor3m", "nr_employed") VALUES (11355, '1.4', '93.918', '-42.7', '4.96', '5228.1');</w:t>
      </w:r>
    </w:p>
    <w:p w14:paraId="4F66F601" w14:textId="77777777" w:rsidR="00EE6FEB" w:rsidRDefault="00EE6FEB"/>
    <w:p w14:paraId="3BF86C97" w14:textId="77777777" w:rsidR="00EE6FEB" w:rsidRDefault="00EE6FEB">
      <w:r>
        <w:t>INSERT INTO  "Customer_social_economic_data" ("Customer_id", "emp_var_rate", "cons_price_idx", "cons_conf_idx", "euribor3m", "nr_employed") VALUES (11356, '1.4', '93.918', '-42.7', '4.96', '5228.1');</w:t>
      </w:r>
    </w:p>
    <w:p w14:paraId="446AA9BB" w14:textId="77777777" w:rsidR="00EE6FEB" w:rsidRDefault="00EE6FEB"/>
    <w:p w14:paraId="4AFE52B5" w14:textId="77777777" w:rsidR="00EE6FEB" w:rsidRDefault="00EE6FEB">
      <w:r>
        <w:t>INSERT INTO  "Customer_social_economic_data" ("Customer_id", "emp_var_rate", "cons_price_idx", "cons_conf_idx", "euribor3m", "nr_employed") VALUES (11357, '1.4', '93.918', '-42.7', '4.96', '5228.1');</w:t>
      </w:r>
    </w:p>
    <w:p w14:paraId="19B7D98D" w14:textId="77777777" w:rsidR="00EE6FEB" w:rsidRDefault="00EE6FEB"/>
    <w:p w14:paraId="3D21AA00" w14:textId="77777777" w:rsidR="00EE6FEB" w:rsidRDefault="00EE6FEB">
      <w:r>
        <w:t>INSERT INTO  "Customer_social_economic_data" ("Customer_id", "emp_var_rate", "cons_price_idx", "cons_conf_idx", "euribor3m", "nr_employed") VALUES (11358, '1.4', '93.918', '-42.7', '4.96', '5228.1');</w:t>
      </w:r>
    </w:p>
    <w:p w14:paraId="4F83892E" w14:textId="77777777" w:rsidR="00EE6FEB" w:rsidRDefault="00EE6FEB"/>
    <w:p w14:paraId="043298FC" w14:textId="77777777" w:rsidR="00EE6FEB" w:rsidRDefault="00EE6FEB">
      <w:r>
        <w:t>INSERT INTO  "Customer_social_economic_data" ("Customer_id", "emp_var_rate", "cons_price_idx", "cons_conf_idx", "euribor3m", "nr_employed") VALUES (11359, '1.4', '93.918', '-42.7', '4.96', '5228.1');</w:t>
      </w:r>
    </w:p>
    <w:p w14:paraId="2423A4E9" w14:textId="77777777" w:rsidR="00EE6FEB" w:rsidRDefault="00EE6FEB"/>
    <w:p w14:paraId="067A3C50" w14:textId="77777777" w:rsidR="00EE6FEB" w:rsidRDefault="00EE6FEB">
      <w:r>
        <w:t>INSERT INTO  "Customer_social_economic_data" ("Customer_id", "emp_var_rate", "cons_price_idx", "cons_conf_idx", "euribor3m", "nr_employed") VALUES (11360, '1.4', '93.918', '-42.7', '4.96', '5228.1');</w:t>
      </w:r>
    </w:p>
    <w:p w14:paraId="1A688F59" w14:textId="77777777" w:rsidR="00EE6FEB" w:rsidRDefault="00EE6FEB"/>
    <w:p w14:paraId="38500B58" w14:textId="77777777" w:rsidR="00EE6FEB" w:rsidRDefault="00EE6FEB">
      <w:r>
        <w:t>INSERT INTO  "Customer_social_economic_data" ("Customer_id", "emp_var_rate", "cons_price_idx", "cons_conf_idx", "euribor3m", "nr_employed") VALUES (11361, '1.4', '93.918', '-42.7', '4.96', '5228.1');</w:t>
      </w:r>
    </w:p>
    <w:p w14:paraId="71D009C7" w14:textId="77777777" w:rsidR="00EE6FEB" w:rsidRDefault="00EE6FEB"/>
    <w:p w14:paraId="55141D30" w14:textId="77777777" w:rsidR="00EE6FEB" w:rsidRDefault="00EE6FEB">
      <w:r>
        <w:t>INSERT INTO  "Customer_social_economic_data" ("Customer_id", "emp_var_rate", "cons_price_idx", "cons_conf_idx", "euribor3m", "nr_employed") VALUES (11362, '1.4', '93.918', '-42.7', '4.96', '5228.1');</w:t>
      </w:r>
    </w:p>
    <w:p w14:paraId="7FB0AB0D" w14:textId="77777777" w:rsidR="00EE6FEB" w:rsidRDefault="00EE6FEB"/>
    <w:p w14:paraId="379F1227" w14:textId="77777777" w:rsidR="00EE6FEB" w:rsidRDefault="00EE6FEB">
      <w:r>
        <w:t>INSERT INTO  "Customer_social_economic_data" ("Customer_id", "emp_var_rate", "cons_price_idx", "cons_conf_idx", "euribor3m", "nr_employed") VALUES (11363, '1.4', '93.918', '-42.7', '4.96', '5228.1');</w:t>
      </w:r>
    </w:p>
    <w:p w14:paraId="6C882287" w14:textId="77777777" w:rsidR="00EE6FEB" w:rsidRDefault="00EE6FEB"/>
    <w:p w14:paraId="3DA1965F" w14:textId="77777777" w:rsidR="00EE6FEB" w:rsidRDefault="00EE6FEB">
      <w:r>
        <w:t>INSERT INTO  "Customer_social_economic_data" ("Customer_id", "emp_var_rate", "cons_price_idx", "cons_conf_idx", "euribor3m", "nr_employed") VALUES (11364, '1.4', '93.918', '-42.7', '4.96', '5228.1');</w:t>
      </w:r>
    </w:p>
    <w:p w14:paraId="7B1281C4" w14:textId="77777777" w:rsidR="00EE6FEB" w:rsidRDefault="00EE6FEB"/>
    <w:p w14:paraId="10093271" w14:textId="77777777" w:rsidR="00EE6FEB" w:rsidRDefault="00EE6FEB">
      <w:r>
        <w:t>INSERT INTO  "Customer_social_economic_data" ("Customer_id", "emp_var_rate", "cons_price_idx", "cons_conf_idx", "euribor3m", "nr_employed") VALUES (11365, '1.4', '93.918', '-42.7', '4.96', '5228.1');</w:t>
      </w:r>
    </w:p>
    <w:p w14:paraId="4BE0E4CE" w14:textId="77777777" w:rsidR="00EE6FEB" w:rsidRDefault="00EE6FEB"/>
    <w:p w14:paraId="0DB67ED1" w14:textId="77777777" w:rsidR="00EE6FEB" w:rsidRDefault="00EE6FEB">
      <w:r>
        <w:t>INSERT INTO  "Customer_social_economic_data" ("Customer_id", "emp_var_rate", "cons_price_idx", "cons_conf_idx", "euribor3m", "nr_employed") VALUES (11366, '1.4', '93.918', '-42.7', '4.96', '5228.1');</w:t>
      </w:r>
    </w:p>
    <w:p w14:paraId="2D2BD272" w14:textId="77777777" w:rsidR="00EE6FEB" w:rsidRDefault="00EE6FEB"/>
    <w:p w14:paraId="053533F0" w14:textId="77777777" w:rsidR="00EE6FEB" w:rsidRDefault="00EE6FEB">
      <w:r>
        <w:t>INSERT INTO  "Customer_social_economic_data" ("Customer_id", "emp_var_rate", "cons_price_idx", "cons_conf_idx", "euribor3m", "nr_employed") VALUES (11367, '1.4', '93.918', '-42.7', '4.96', '5228.1');</w:t>
      </w:r>
    </w:p>
    <w:p w14:paraId="65162D77" w14:textId="77777777" w:rsidR="00EE6FEB" w:rsidRDefault="00EE6FEB"/>
    <w:p w14:paraId="1EDB1FAD" w14:textId="77777777" w:rsidR="00EE6FEB" w:rsidRDefault="00EE6FEB">
      <w:r>
        <w:t>INSERT INTO  "Customer_social_economic_data" ("Customer_id", "emp_var_rate", "cons_price_idx", "cons_conf_idx", "euribor3m", "nr_employed") VALUES (11368, '1.4', '93.918', '-42.7', '4.96', '5228.1');</w:t>
      </w:r>
    </w:p>
    <w:p w14:paraId="575AE379" w14:textId="77777777" w:rsidR="00EE6FEB" w:rsidRDefault="00EE6FEB"/>
    <w:p w14:paraId="54D57891" w14:textId="77777777" w:rsidR="00EE6FEB" w:rsidRDefault="00EE6FEB">
      <w:r>
        <w:t>INSERT INTO  "Customer_social_economic_data" ("Customer_id", "emp_var_rate", "cons_price_idx", "cons_conf_idx", "euribor3m", "nr_employed") VALUES (11369, '1.4', '93.918', '-42.7', '4.96', '5228.1');</w:t>
      </w:r>
    </w:p>
    <w:p w14:paraId="1C7F23D3" w14:textId="77777777" w:rsidR="00EE6FEB" w:rsidRDefault="00EE6FEB"/>
    <w:p w14:paraId="548E24A0" w14:textId="77777777" w:rsidR="00EE6FEB" w:rsidRDefault="00EE6FEB">
      <w:r>
        <w:t>INSERT INTO  "Customer_social_economic_data" ("Customer_id", "emp_var_rate", "cons_price_idx", "cons_conf_idx", "euribor3m", "nr_employed") VALUES (11370, '1.4', '93.918', '-42.7', '4.96', '5228.1');</w:t>
      </w:r>
    </w:p>
    <w:p w14:paraId="6C1FF932" w14:textId="77777777" w:rsidR="00EE6FEB" w:rsidRDefault="00EE6FEB"/>
    <w:p w14:paraId="21A7E2A9" w14:textId="77777777" w:rsidR="00EE6FEB" w:rsidRDefault="00EE6FEB">
      <w:r>
        <w:t>INSERT INTO  "Customer_social_economic_data" ("Customer_id", "emp_var_rate", "cons_price_idx", "cons_conf_idx", "euribor3m", "nr_employed") VALUES (11371, '1.4', '93.918', '-42.7', '4.96', '5228.1');</w:t>
      </w:r>
    </w:p>
    <w:p w14:paraId="40AF2BA9" w14:textId="77777777" w:rsidR="00EE6FEB" w:rsidRDefault="00EE6FEB"/>
    <w:p w14:paraId="1B2ACA10" w14:textId="77777777" w:rsidR="00EE6FEB" w:rsidRDefault="00EE6FEB">
      <w:r>
        <w:t>INSERT INTO  "Customer_social_economic_data" ("Customer_id", "emp_var_rate", "cons_price_idx", "cons_conf_idx", "euribor3m", "nr_employed") VALUES (11372, '1.4', '93.918', '-42.7', '4.96', '5228.1');</w:t>
      </w:r>
    </w:p>
    <w:p w14:paraId="53968F38" w14:textId="77777777" w:rsidR="00EE6FEB" w:rsidRDefault="00EE6FEB"/>
    <w:p w14:paraId="52013527" w14:textId="77777777" w:rsidR="00EE6FEB" w:rsidRDefault="00EE6FEB">
      <w:r>
        <w:t>INSERT INTO  "Customer_social_economic_data" ("Customer_id", "emp_var_rate", "cons_price_idx", "cons_conf_idx", "euribor3m", "nr_employed") VALUES (11373, '1.4', '93.918', '-42.7', '4.96', '5228.1');</w:t>
      </w:r>
    </w:p>
    <w:p w14:paraId="136102E5" w14:textId="77777777" w:rsidR="00EE6FEB" w:rsidRDefault="00EE6FEB"/>
    <w:p w14:paraId="0BB8C9FC" w14:textId="77777777" w:rsidR="00EE6FEB" w:rsidRDefault="00EE6FEB">
      <w:r>
        <w:t>INSERT INTO  "Customer_social_economic_data" ("Customer_id", "emp_var_rate", "cons_price_idx", "cons_conf_idx", "euribor3m", "nr_employed") VALUES (11374, '1.4', '93.918', '-42.7', '4.96', '5228.1');</w:t>
      </w:r>
    </w:p>
    <w:p w14:paraId="4B298444" w14:textId="77777777" w:rsidR="00EE6FEB" w:rsidRDefault="00EE6FEB"/>
    <w:p w14:paraId="12C3F5A1" w14:textId="77777777" w:rsidR="00EE6FEB" w:rsidRDefault="00EE6FEB">
      <w:r>
        <w:t>INSERT INTO  "Customer_social_economic_data" ("Customer_id", "emp_var_rate", "cons_price_idx", "cons_conf_idx", "euribor3m", "nr_employed") VALUES (11375, '1.4', '93.918', '-42.7', '4.96', '5228.1');</w:t>
      </w:r>
    </w:p>
    <w:p w14:paraId="02B2DB90" w14:textId="77777777" w:rsidR="00EE6FEB" w:rsidRDefault="00EE6FEB"/>
    <w:p w14:paraId="229DCE06" w14:textId="77777777" w:rsidR="00EE6FEB" w:rsidRDefault="00EE6FEB">
      <w:r>
        <w:t>INSERT INTO  "Customer_social_economic_data" ("Customer_id", "emp_var_rate", "cons_price_idx", "cons_conf_idx", "euribor3m", "nr_employed") VALUES (11376, '1.4', '93.918', '-42.7', '4.96', '5228.1');</w:t>
      </w:r>
    </w:p>
    <w:p w14:paraId="1AF58431" w14:textId="77777777" w:rsidR="00EE6FEB" w:rsidRDefault="00EE6FEB"/>
    <w:p w14:paraId="57DD0545" w14:textId="77777777" w:rsidR="00EE6FEB" w:rsidRDefault="00EE6FEB">
      <w:r>
        <w:t>INSERT INTO  "Customer_social_economic_data" ("Customer_id", "emp_var_rate", "cons_price_idx", "cons_conf_idx", "euribor3m", "nr_employed") VALUES (11377, '1.4', '93.918', '-42.7', '4.96', '5228.1');</w:t>
      </w:r>
    </w:p>
    <w:p w14:paraId="55200E1E" w14:textId="77777777" w:rsidR="00EE6FEB" w:rsidRDefault="00EE6FEB"/>
    <w:p w14:paraId="49CA7DDF" w14:textId="77777777" w:rsidR="00EE6FEB" w:rsidRDefault="00EE6FEB">
      <w:r>
        <w:t>INSERT INTO  "Customer_social_economic_data" ("Customer_id", "emp_var_rate", "cons_price_idx", "cons_conf_idx", "euribor3m", "nr_employed") VALUES (11378, '1.4', '93.918', '-42.7', '4.96', '5228.1');</w:t>
      </w:r>
    </w:p>
    <w:p w14:paraId="784BC034" w14:textId="77777777" w:rsidR="00EE6FEB" w:rsidRDefault="00EE6FEB"/>
    <w:p w14:paraId="0D199630" w14:textId="77777777" w:rsidR="00EE6FEB" w:rsidRDefault="00EE6FEB">
      <w:r>
        <w:t>INSERT INTO  "Customer_social_economic_data" ("Customer_id", "emp_var_rate", "cons_price_idx", "cons_conf_idx", "euribor3m", "nr_employed") VALUES (11379, '1.4', '93.918', '-42.7', '4.96', '5228.1');</w:t>
      </w:r>
    </w:p>
    <w:p w14:paraId="29A35654" w14:textId="77777777" w:rsidR="00EE6FEB" w:rsidRDefault="00EE6FEB"/>
    <w:p w14:paraId="7A339267" w14:textId="77777777" w:rsidR="00EE6FEB" w:rsidRDefault="00EE6FEB">
      <w:r>
        <w:t>INSERT INTO  "Customer_social_economic_data" ("Customer_id", "emp_var_rate", "cons_price_idx", "cons_conf_idx", "euribor3m", "nr_employed") VALUES (11380, '1.4', '93.918', '-42.7', '4.96', '5228.1');</w:t>
      </w:r>
    </w:p>
    <w:p w14:paraId="27847AF9" w14:textId="77777777" w:rsidR="00EE6FEB" w:rsidRDefault="00EE6FEB"/>
    <w:p w14:paraId="206E582F" w14:textId="77777777" w:rsidR="00EE6FEB" w:rsidRDefault="00EE6FEB">
      <w:r>
        <w:t>INSERT INTO  "Customer_social_economic_data" ("Customer_id", "emp_var_rate", "cons_price_idx", "cons_conf_idx", "euribor3m", "nr_employed") VALUES (11381, '1.4', '93.918', '-42.7', '4.96', '5228.1');</w:t>
      </w:r>
    </w:p>
    <w:p w14:paraId="4439BF9E" w14:textId="77777777" w:rsidR="00EE6FEB" w:rsidRDefault="00EE6FEB"/>
    <w:p w14:paraId="7678E13E" w14:textId="77777777" w:rsidR="00EE6FEB" w:rsidRDefault="00EE6FEB">
      <w:r>
        <w:t>INSERT INTO  "Customer_social_economic_data" ("Customer_id", "emp_var_rate", "cons_price_idx", "cons_conf_idx", "euribor3m", "nr_employed") VALUES (11382, '1.4', '93.918', '-42.7', '4.96', '5228.1');</w:t>
      </w:r>
    </w:p>
    <w:p w14:paraId="1666075B" w14:textId="77777777" w:rsidR="00EE6FEB" w:rsidRDefault="00EE6FEB"/>
    <w:p w14:paraId="6334DD09" w14:textId="77777777" w:rsidR="00EE6FEB" w:rsidRDefault="00EE6FEB">
      <w:r>
        <w:t>INSERT INTO  "Customer_social_economic_data" ("Customer_id", "emp_var_rate", "cons_price_idx", "cons_conf_idx", "euribor3m", "nr_employed") VALUES (11383, '1.4', '93.918', '-42.7', '4.96', '5228.1');</w:t>
      </w:r>
    </w:p>
    <w:p w14:paraId="7E109E33" w14:textId="77777777" w:rsidR="00EE6FEB" w:rsidRDefault="00EE6FEB"/>
    <w:p w14:paraId="5E91F500" w14:textId="77777777" w:rsidR="00EE6FEB" w:rsidRDefault="00EE6FEB">
      <w:r>
        <w:t>INSERT INTO  "Customer_social_economic_data" ("Customer_id", "emp_var_rate", "cons_price_idx", "cons_conf_idx", "euribor3m", "nr_employed") VALUES (11384, '1.4', '93.918', '-42.7', '4.96', '5228.1');</w:t>
      </w:r>
    </w:p>
    <w:p w14:paraId="2070DF30" w14:textId="77777777" w:rsidR="00EE6FEB" w:rsidRDefault="00EE6FEB"/>
    <w:p w14:paraId="252EF447" w14:textId="77777777" w:rsidR="00EE6FEB" w:rsidRDefault="00EE6FEB">
      <w:r>
        <w:t>INSERT INTO  "Customer_social_economic_data" ("Customer_id", "emp_var_rate", "cons_price_idx", "cons_conf_idx", "euribor3m", "nr_employed") VALUES (11385, '1.4', '93.918', '-42.7', '4.96', '5228.1');</w:t>
      </w:r>
    </w:p>
    <w:p w14:paraId="155E1858" w14:textId="77777777" w:rsidR="00EE6FEB" w:rsidRDefault="00EE6FEB"/>
    <w:p w14:paraId="55D8A58F" w14:textId="77777777" w:rsidR="00EE6FEB" w:rsidRDefault="00EE6FEB">
      <w:r>
        <w:t>INSERT INTO  "Customer_social_economic_data" ("Customer_id", "emp_var_rate", "cons_price_idx", "cons_conf_idx", "euribor3m", "nr_employed") VALUES (11386, '1.4', '93.918', '-42.7', '4.96', '5228.1');</w:t>
      </w:r>
    </w:p>
    <w:p w14:paraId="735444A0" w14:textId="77777777" w:rsidR="00EE6FEB" w:rsidRDefault="00EE6FEB"/>
    <w:p w14:paraId="02D99AA0" w14:textId="77777777" w:rsidR="00EE6FEB" w:rsidRDefault="00EE6FEB">
      <w:r>
        <w:t>INSERT INTO  "Customer_social_economic_data" ("Customer_id", "emp_var_rate", "cons_price_idx", "cons_conf_idx", "euribor3m", "nr_employed") VALUES (11387, '1.4', '93.918', '-42.7', '4.96', '5228.1');</w:t>
      </w:r>
    </w:p>
    <w:p w14:paraId="710DA033" w14:textId="77777777" w:rsidR="00EE6FEB" w:rsidRDefault="00EE6FEB"/>
    <w:p w14:paraId="32C7A796" w14:textId="77777777" w:rsidR="00EE6FEB" w:rsidRDefault="00EE6FEB">
      <w:r>
        <w:t>INSERT INTO  "Customer_social_economic_data" ("Customer_id", "emp_var_rate", "cons_price_idx", "cons_conf_idx", "euribor3m", "nr_employed") VALUES (11388, '1.4', '93.918', '-42.7', '4.96', '5228.1');</w:t>
      </w:r>
    </w:p>
    <w:p w14:paraId="3074F4FE" w14:textId="77777777" w:rsidR="00EE6FEB" w:rsidRDefault="00EE6FEB"/>
    <w:p w14:paraId="11E78367" w14:textId="77777777" w:rsidR="00EE6FEB" w:rsidRDefault="00EE6FEB">
      <w:r>
        <w:t>INSERT INTO  "Customer_social_economic_data" ("Customer_id", "emp_var_rate", "cons_price_idx", "cons_conf_idx", "euribor3m", "nr_employed") VALUES (11389, '1.4', '93.918', '-42.7', '4.96', '5228.1');</w:t>
      </w:r>
    </w:p>
    <w:p w14:paraId="79A8B2B3" w14:textId="77777777" w:rsidR="00EE6FEB" w:rsidRDefault="00EE6FEB"/>
    <w:p w14:paraId="57DC6447" w14:textId="77777777" w:rsidR="00EE6FEB" w:rsidRDefault="00EE6FEB">
      <w:r>
        <w:t>INSERT INTO  "Customer_social_economic_data" ("Customer_id", "emp_var_rate", "cons_price_idx", "cons_conf_idx", "euribor3m", "nr_employed") VALUES (11390, '1.4', '93.918', '-42.7', '4.96', '5228.1');</w:t>
      </w:r>
    </w:p>
    <w:p w14:paraId="3CFFDD52" w14:textId="77777777" w:rsidR="00EE6FEB" w:rsidRDefault="00EE6FEB"/>
    <w:p w14:paraId="3EDA7159" w14:textId="77777777" w:rsidR="00EE6FEB" w:rsidRDefault="00EE6FEB">
      <w:r>
        <w:t>INSERT INTO  "Customer_social_economic_data" ("Customer_id", "emp_var_rate", "cons_price_idx", "cons_conf_idx", "euribor3m", "nr_employed") VALUES (11391, '1.4', '93.918', '-42.7', '4.96', '5228.1');</w:t>
      </w:r>
    </w:p>
    <w:p w14:paraId="5D3B4603" w14:textId="77777777" w:rsidR="00EE6FEB" w:rsidRDefault="00EE6FEB"/>
    <w:p w14:paraId="45F9C365" w14:textId="77777777" w:rsidR="00EE6FEB" w:rsidRDefault="00EE6FEB">
      <w:r>
        <w:t>INSERT INTO  "Customer_social_economic_data" ("Customer_id", "emp_var_rate", "cons_price_idx", "cons_conf_idx", "euribor3m", "nr_employed") VALUES (11392, '1.4', '93.918', '-42.7', '4.96', '5228.1');</w:t>
      </w:r>
    </w:p>
    <w:p w14:paraId="19C9DF86" w14:textId="77777777" w:rsidR="00EE6FEB" w:rsidRDefault="00EE6FEB"/>
    <w:p w14:paraId="7090C562" w14:textId="77777777" w:rsidR="00EE6FEB" w:rsidRDefault="00EE6FEB">
      <w:r>
        <w:t>INSERT INTO  "Customer_social_economic_data" ("Customer_id", "emp_var_rate", "cons_price_idx", "cons_conf_idx", "euribor3m", "nr_employed") VALUES (11393, '1.4', '93.918', '-42.7', '4.96', '5228.1');</w:t>
      </w:r>
    </w:p>
    <w:p w14:paraId="7CF13928" w14:textId="77777777" w:rsidR="00EE6FEB" w:rsidRDefault="00EE6FEB"/>
    <w:p w14:paraId="4D2ABDC6" w14:textId="77777777" w:rsidR="00EE6FEB" w:rsidRDefault="00EE6FEB">
      <w:r>
        <w:t>INSERT INTO  "Customer_social_economic_data" ("Customer_id", "emp_var_rate", "cons_price_idx", "cons_conf_idx", "euribor3m", "nr_employed") VALUES (11394, '1.4', '93.918', '-42.7', '4.96', '5228.1');</w:t>
      </w:r>
    </w:p>
    <w:p w14:paraId="7BBF33B6" w14:textId="77777777" w:rsidR="00EE6FEB" w:rsidRDefault="00EE6FEB"/>
    <w:p w14:paraId="712FC4B3" w14:textId="77777777" w:rsidR="00EE6FEB" w:rsidRDefault="00EE6FEB">
      <w:r>
        <w:t>INSERT INTO  "Customer_social_economic_data" ("Customer_id", "emp_var_rate", "cons_price_idx", "cons_conf_idx", "euribor3m", "nr_employed") VALUES (11395, '1.4', '93.918', '-42.7', '4.96', '5228.1');</w:t>
      </w:r>
    </w:p>
    <w:p w14:paraId="509A0355" w14:textId="77777777" w:rsidR="00EE6FEB" w:rsidRDefault="00EE6FEB"/>
    <w:p w14:paraId="3F7EBAE8" w14:textId="77777777" w:rsidR="00EE6FEB" w:rsidRDefault="00EE6FEB">
      <w:r>
        <w:t>INSERT INTO  "Customer_social_economic_data" ("Customer_id", "emp_var_rate", "cons_price_idx", "cons_conf_idx", "euribor3m", "nr_employed") VALUES (11396, '1.4', '93.918', '-42.7', '4.96', '5228.1');</w:t>
      </w:r>
    </w:p>
    <w:p w14:paraId="7BD526C0" w14:textId="77777777" w:rsidR="00EE6FEB" w:rsidRDefault="00EE6FEB"/>
    <w:p w14:paraId="3B3C971A" w14:textId="77777777" w:rsidR="00EE6FEB" w:rsidRDefault="00EE6FEB">
      <w:r>
        <w:t>INSERT INTO  "Customer_social_economic_data" ("Customer_id", "emp_var_rate", "cons_price_idx", "cons_conf_idx", "euribor3m", "nr_employed") VALUES (11397, '1.4', '93.918', '-42.7', '4.96', '5228.1');</w:t>
      </w:r>
    </w:p>
    <w:p w14:paraId="1E7D83F5" w14:textId="77777777" w:rsidR="00EE6FEB" w:rsidRDefault="00EE6FEB"/>
    <w:p w14:paraId="503C1ABB" w14:textId="77777777" w:rsidR="00EE6FEB" w:rsidRDefault="00EE6FEB">
      <w:r>
        <w:t>INSERT INTO  "Customer_social_economic_data" ("Customer_id", "emp_var_rate", "cons_price_idx", "cons_conf_idx", "euribor3m", "nr_employed") VALUES (11398, '1.4', '93.918', '-42.7', '4.96', '5228.1');</w:t>
      </w:r>
    </w:p>
    <w:p w14:paraId="2CDA51C6" w14:textId="77777777" w:rsidR="00EE6FEB" w:rsidRDefault="00EE6FEB"/>
    <w:p w14:paraId="4E7FEA9A" w14:textId="77777777" w:rsidR="00EE6FEB" w:rsidRDefault="00EE6FEB">
      <w:r>
        <w:t>INSERT INTO  "Customer_social_economic_data" ("Customer_id", "emp_var_rate", "cons_price_idx", "cons_conf_idx", "euribor3m", "nr_employed") VALUES (11399, '1.4', '93.918', '-42.7', '4.96', '5228.1');</w:t>
      </w:r>
    </w:p>
    <w:p w14:paraId="1C57EF56" w14:textId="77777777" w:rsidR="00EE6FEB" w:rsidRDefault="00EE6FEB"/>
    <w:p w14:paraId="74858477" w14:textId="77777777" w:rsidR="00EE6FEB" w:rsidRDefault="00EE6FEB">
      <w:r>
        <w:t>INSERT INTO  "Customer_social_economic_data" ("Customer_id", "emp_var_rate", "cons_price_idx", "cons_conf_idx", "euribor3m", "nr_employed") VALUES (11400, '1.4', '93.918', '-42.7', '4.96', '5228.1');</w:t>
      </w:r>
    </w:p>
    <w:p w14:paraId="4137BB59" w14:textId="77777777" w:rsidR="00EE6FEB" w:rsidRDefault="00EE6FEB"/>
    <w:p w14:paraId="121B1163" w14:textId="77777777" w:rsidR="00EE6FEB" w:rsidRDefault="00EE6FEB">
      <w:r>
        <w:t>INSERT INTO  "Customer_social_economic_data" ("Customer_id", "emp_var_rate", "cons_price_idx", "cons_conf_idx", "euribor3m", "nr_employed") VALUES (11401, '1.4', '93.918', '-42.7', '4.96', '5228.1');</w:t>
      </w:r>
    </w:p>
    <w:p w14:paraId="3376C474" w14:textId="77777777" w:rsidR="00EE6FEB" w:rsidRDefault="00EE6FEB"/>
    <w:p w14:paraId="6E5B6689" w14:textId="77777777" w:rsidR="00EE6FEB" w:rsidRDefault="00EE6FEB">
      <w:r>
        <w:t>INSERT INTO  "Customer_social_economic_data" ("Customer_id", "emp_var_rate", "cons_price_idx", "cons_conf_idx", "euribor3m", "nr_employed") VALUES (11402, '1.4', '93.918', '-42.7', '4.96', '5228.1');</w:t>
      </w:r>
    </w:p>
    <w:p w14:paraId="43799227" w14:textId="77777777" w:rsidR="00EE6FEB" w:rsidRDefault="00EE6FEB"/>
    <w:p w14:paraId="29E8A9BA" w14:textId="77777777" w:rsidR="00EE6FEB" w:rsidRDefault="00EE6FEB">
      <w:r>
        <w:t>INSERT INTO  "Customer_social_economic_data" ("Customer_id", "emp_var_rate", "cons_price_idx", "cons_conf_idx", "euribor3m", "nr_employed") VALUES (11403, '1.4', '93.918', '-42.7', '4.96', '5228.1');</w:t>
      </w:r>
    </w:p>
    <w:p w14:paraId="5DC409F4" w14:textId="77777777" w:rsidR="00EE6FEB" w:rsidRDefault="00EE6FEB"/>
    <w:p w14:paraId="44BEB71F" w14:textId="77777777" w:rsidR="00EE6FEB" w:rsidRDefault="00EE6FEB">
      <w:r>
        <w:t>INSERT INTO  "Customer_social_economic_data" ("Customer_id", "emp_var_rate", "cons_price_idx", "cons_conf_idx", "euribor3m", "nr_employed") VALUES (11404, '1.4', '93.918', '-42.7', '4.96', '5228.1');</w:t>
      </w:r>
    </w:p>
    <w:p w14:paraId="6384062A" w14:textId="77777777" w:rsidR="00EE6FEB" w:rsidRDefault="00EE6FEB"/>
    <w:p w14:paraId="5AED544B" w14:textId="77777777" w:rsidR="00EE6FEB" w:rsidRDefault="00EE6FEB">
      <w:r>
        <w:t>INSERT INTO  "Customer_social_economic_data" ("Customer_id", "emp_var_rate", "cons_price_idx", "cons_conf_idx", "euribor3m", "nr_employed") VALUES (11405, '1.4', '93.918', '-42.7', '4.96', '5228.1');</w:t>
      </w:r>
    </w:p>
    <w:p w14:paraId="5DC7B5AF" w14:textId="77777777" w:rsidR="00EE6FEB" w:rsidRDefault="00EE6FEB"/>
    <w:p w14:paraId="5191DEC1" w14:textId="77777777" w:rsidR="00EE6FEB" w:rsidRDefault="00EE6FEB">
      <w:r>
        <w:t>INSERT INTO  "Customer_social_economic_data" ("Customer_id", "emp_var_rate", "cons_price_idx", "cons_conf_idx", "euribor3m", "nr_employed") VALUES (11406, '1.4', '93.918', '-42.7', '4.96', '5228.1');</w:t>
      </w:r>
    </w:p>
    <w:p w14:paraId="641B6655" w14:textId="77777777" w:rsidR="00EE6FEB" w:rsidRDefault="00EE6FEB"/>
    <w:p w14:paraId="0A31AB04" w14:textId="77777777" w:rsidR="00EE6FEB" w:rsidRDefault="00EE6FEB">
      <w:r>
        <w:t>INSERT INTO  "Customer_social_economic_data" ("Customer_id", "emp_var_rate", "cons_price_idx", "cons_conf_idx", "euribor3m", "nr_employed") VALUES (11407, '1.4', '93.918', '-42.7', '4.96', '5228.1');</w:t>
      </w:r>
    </w:p>
    <w:p w14:paraId="2E7A6DA7" w14:textId="77777777" w:rsidR="00EE6FEB" w:rsidRDefault="00EE6FEB"/>
    <w:p w14:paraId="29CD7829" w14:textId="77777777" w:rsidR="00EE6FEB" w:rsidRDefault="00EE6FEB">
      <w:r>
        <w:t>INSERT INTO  "Customer_social_economic_data" ("Customer_id", "emp_var_rate", "cons_price_idx", "cons_conf_idx", "euribor3m", "nr_employed") VALUES (11408, '1.4', '93.918', '-42.7', '4.96', '5228.1');</w:t>
      </w:r>
    </w:p>
    <w:p w14:paraId="4A87843A" w14:textId="77777777" w:rsidR="00EE6FEB" w:rsidRDefault="00EE6FEB"/>
    <w:p w14:paraId="4BE87BE9" w14:textId="77777777" w:rsidR="00EE6FEB" w:rsidRDefault="00EE6FEB">
      <w:r>
        <w:t>INSERT INTO  "Customer_social_economic_data" ("Customer_id", "emp_var_rate", "cons_price_idx", "cons_conf_idx", "euribor3m", "nr_employed") VALUES (11409, '1.4', '93.918', '-42.7', '4.96', '5228.1');</w:t>
      </w:r>
    </w:p>
    <w:p w14:paraId="30E6877E" w14:textId="77777777" w:rsidR="00EE6FEB" w:rsidRDefault="00EE6FEB"/>
    <w:p w14:paraId="16E8AB31" w14:textId="77777777" w:rsidR="00EE6FEB" w:rsidRDefault="00EE6FEB">
      <w:r>
        <w:t>INSERT INTO  "Customer_social_economic_data" ("Customer_id", "emp_var_rate", "cons_price_idx", "cons_conf_idx", "euribor3m", "nr_employed") VALUES (11410, '1.4', '93.918', '-42.7', '4.96', '5228.1');</w:t>
      </w:r>
    </w:p>
    <w:p w14:paraId="76FC360A" w14:textId="77777777" w:rsidR="00EE6FEB" w:rsidRDefault="00EE6FEB"/>
    <w:p w14:paraId="44B20329" w14:textId="77777777" w:rsidR="00EE6FEB" w:rsidRDefault="00EE6FEB">
      <w:r>
        <w:t>INSERT INTO  "Customer_social_economic_data" ("Customer_id", "emp_var_rate", "cons_price_idx", "cons_conf_idx", "euribor3m", "nr_employed") VALUES (11411, '1.4', '93.918', '-42.7', '4.96', '5228.1');</w:t>
      </w:r>
    </w:p>
    <w:p w14:paraId="7C301A87" w14:textId="77777777" w:rsidR="00EE6FEB" w:rsidRDefault="00EE6FEB"/>
    <w:p w14:paraId="5C7696B1" w14:textId="77777777" w:rsidR="00EE6FEB" w:rsidRDefault="00EE6FEB">
      <w:r>
        <w:t>INSERT INTO  "Customer_social_economic_data" ("Customer_id", "emp_var_rate", "cons_price_idx", "cons_conf_idx", "euribor3m", "nr_employed") VALUES (11412, '1.4', '93.918', '-42.7', '4.96', '5228.1');</w:t>
      </w:r>
    </w:p>
    <w:p w14:paraId="4C7FE2A3" w14:textId="77777777" w:rsidR="00EE6FEB" w:rsidRDefault="00EE6FEB"/>
    <w:p w14:paraId="612654FD" w14:textId="77777777" w:rsidR="00EE6FEB" w:rsidRDefault="00EE6FEB">
      <w:r>
        <w:t>INSERT INTO  "Customer_social_economic_data" ("Customer_id", "emp_var_rate", "cons_price_idx", "cons_conf_idx", "euribor3m", "nr_employed") VALUES (11413, '1.4', '93.918', '-42.7', '4.96', '5228.1');</w:t>
      </w:r>
    </w:p>
    <w:p w14:paraId="16975C95" w14:textId="77777777" w:rsidR="00EE6FEB" w:rsidRDefault="00EE6FEB"/>
    <w:p w14:paraId="47C77E78" w14:textId="77777777" w:rsidR="00EE6FEB" w:rsidRDefault="00EE6FEB">
      <w:r>
        <w:t>INSERT INTO  "Customer_social_economic_data" ("Customer_id", "emp_var_rate", "cons_price_idx", "cons_conf_idx", "euribor3m", "nr_employed") VALUES (11414, '1.4', '93.918', '-42.7', '4.96', '5228.1');</w:t>
      </w:r>
    </w:p>
    <w:p w14:paraId="4B4BA03A" w14:textId="77777777" w:rsidR="00EE6FEB" w:rsidRDefault="00EE6FEB"/>
    <w:p w14:paraId="2F4EBAB8" w14:textId="77777777" w:rsidR="00EE6FEB" w:rsidRDefault="00EE6FEB">
      <w:r>
        <w:t>INSERT INTO  "Customer_social_economic_data" ("Customer_id", "emp_var_rate", "cons_price_idx", "cons_conf_idx", "euribor3m", "nr_employed") VALUES (11415, '1.4', '93.918', '-42.7', '4.96', '5228.1');</w:t>
      </w:r>
    </w:p>
    <w:p w14:paraId="7A5E0306" w14:textId="77777777" w:rsidR="00EE6FEB" w:rsidRDefault="00EE6FEB"/>
    <w:p w14:paraId="03A709C0" w14:textId="77777777" w:rsidR="00EE6FEB" w:rsidRDefault="00EE6FEB">
      <w:r>
        <w:t>INSERT INTO  "Customer_social_economic_data" ("Customer_id", "emp_var_rate", "cons_price_idx", "cons_conf_idx", "euribor3m", "nr_employed") VALUES (11416, '1.4', '93.918', '-42.7', '4.96', '5228.1');</w:t>
      </w:r>
    </w:p>
    <w:p w14:paraId="3A2DB4EF" w14:textId="77777777" w:rsidR="00EE6FEB" w:rsidRDefault="00EE6FEB"/>
    <w:p w14:paraId="068318C8" w14:textId="77777777" w:rsidR="00EE6FEB" w:rsidRDefault="00EE6FEB">
      <w:r>
        <w:t>INSERT INTO  "Customer_social_economic_data" ("Customer_id", "emp_var_rate", "cons_price_idx", "cons_conf_idx", "euribor3m", "nr_employed") VALUES (11417, '1.4', '93.918', '-42.7', '4.96', '5228.1');</w:t>
      </w:r>
    </w:p>
    <w:p w14:paraId="6E5A6FF8" w14:textId="77777777" w:rsidR="00EE6FEB" w:rsidRDefault="00EE6FEB"/>
    <w:p w14:paraId="1E866998" w14:textId="77777777" w:rsidR="00EE6FEB" w:rsidRDefault="00EE6FEB">
      <w:r>
        <w:t>INSERT INTO  "Customer_social_economic_data" ("Customer_id", "emp_var_rate", "cons_price_idx", "cons_conf_idx", "euribor3m", "nr_employed") VALUES (11418, '1.4', '93.918', '-42.7', '4.96', '5228.1');</w:t>
      </w:r>
    </w:p>
    <w:p w14:paraId="258DA04C" w14:textId="77777777" w:rsidR="00EE6FEB" w:rsidRDefault="00EE6FEB"/>
    <w:p w14:paraId="454B404D" w14:textId="77777777" w:rsidR="00EE6FEB" w:rsidRDefault="00EE6FEB">
      <w:r>
        <w:t>INSERT INTO  "Customer_social_economic_data" ("Customer_id", "emp_var_rate", "cons_price_idx", "cons_conf_idx", "euribor3m", "nr_employed") VALUES (11419, '1.4', '93.918', '-42.7', '4.96', '5228.1');</w:t>
      </w:r>
    </w:p>
    <w:p w14:paraId="72EEA8C1" w14:textId="77777777" w:rsidR="00EE6FEB" w:rsidRDefault="00EE6FEB"/>
    <w:p w14:paraId="48CCEBB3" w14:textId="77777777" w:rsidR="00EE6FEB" w:rsidRDefault="00EE6FEB">
      <w:r>
        <w:t>INSERT INTO  "Customer_social_economic_data" ("Customer_id", "emp_var_rate", "cons_price_idx", "cons_conf_idx", "euribor3m", "nr_employed") VALUES (11420, '1.4', '93.918', '-42.7', '4.96', '5228.1');</w:t>
      </w:r>
    </w:p>
    <w:p w14:paraId="787B07F8" w14:textId="77777777" w:rsidR="00EE6FEB" w:rsidRDefault="00EE6FEB"/>
    <w:p w14:paraId="22ED9C0C" w14:textId="77777777" w:rsidR="00EE6FEB" w:rsidRDefault="00EE6FEB">
      <w:r>
        <w:t>INSERT INTO  "Customer_social_economic_data" ("Customer_id", "emp_var_rate", "cons_price_idx", "cons_conf_idx", "euribor3m", "nr_employed") VALUES (11421, '1.4', '93.918', '-42.7', '4.96', '5228.1');</w:t>
      </w:r>
    </w:p>
    <w:p w14:paraId="10884204" w14:textId="77777777" w:rsidR="00EE6FEB" w:rsidRDefault="00EE6FEB"/>
    <w:p w14:paraId="56595C22" w14:textId="77777777" w:rsidR="00EE6FEB" w:rsidRDefault="00EE6FEB">
      <w:r>
        <w:t>INSERT INTO  "Customer_social_economic_data" ("Customer_id", "emp_var_rate", "cons_price_idx", "cons_conf_idx", "euribor3m", "nr_employed") VALUES (11422, '1.4', '93.918', '-42.7', '4.96', '5228.1');</w:t>
      </w:r>
    </w:p>
    <w:p w14:paraId="3D306589" w14:textId="77777777" w:rsidR="00EE6FEB" w:rsidRDefault="00EE6FEB"/>
    <w:p w14:paraId="04B402CD" w14:textId="77777777" w:rsidR="00EE6FEB" w:rsidRDefault="00EE6FEB">
      <w:r>
        <w:t>INSERT INTO  "Customer_social_economic_data" ("Customer_id", "emp_var_rate", "cons_price_idx", "cons_conf_idx", "euribor3m", "nr_employed") VALUES (11423, '1.4', '93.918', '-42.7', '4.96', '5228.1');</w:t>
      </w:r>
    </w:p>
    <w:p w14:paraId="08DC37A3" w14:textId="77777777" w:rsidR="00EE6FEB" w:rsidRDefault="00EE6FEB"/>
    <w:p w14:paraId="034F0E6F" w14:textId="77777777" w:rsidR="00EE6FEB" w:rsidRDefault="00EE6FEB">
      <w:r>
        <w:t>INSERT INTO  "Customer_social_economic_data" ("Customer_id", "emp_var_rate", "cons_price_idx", "cons_conf_idx", "euribor3m", "nr_employed") VALUES (11424, '1.4', '93.918', '-42.7', '4.96', '5228.1');</w:t>
      </w:r>
    </w:p>
    <w:p w14:paraId="0AE95DDE" w14:textId="77777777" w:rsidR="00EE6FEB" w:rsidRDefault="00EE6FEB"/>
    <w:p w14:paraId="35C2C134" w14:textId="77777777" w:rsidR="00EE6FEB" w:rsidRDefault="00EE6FEB">
      <w:r>
        <w:t>INSERT INTO  "Customer_social_economic_data" ("Customer_id", "emp_var_rate", "cons_price_idx", "cons_conf_idx", "euribor3m", "nr_employed") VALUES (11425, '1.4', '93.918', '-42.7', '4.96', '5228.1');</w:t>
      </w:r>
    </w:p>
    <w:p w14:paraId="0B7AB12A" w14:textId="77777777" w:rsidR="00EE6FEB" w:rsidRDefault="00EE6FEB"/>
    <w:p w14:paraId="7CEB552C" w14:textId="77777777" w:rsidR="00EE6FEB" w:rsidRDefault="00EE6FEB">
      <w:r>
        <w:t>INSERT INTO  "Customer_social_economic_data" ("Customer_id", "emp_var_rate", "cons_price_idx", "cons_conf_idx", "euribor3m", "nr_employed") VALUES (11426, '1.4', '93.918', '-42.7', '4.96', '5228.1');</w:t>
      </w:r>
    </w:p>
    <w:p w14:paraId="6B2F6CAC" w14:textId="77777777" w:rsidR="00EE6FEB" w:rsidRDefault="00EE6FEB"/>
    <w:p w14:paraId="1568EDB6" w14:textId="77777777" w:rsidR="00EE6FEB" w:rsidRDefault="00EE6FEB">
      <w:r>
        <w:t>INSERT INTO  "Customer_social_economic_data" ("Customer_id", "emp_var_rate", "cons_price_idx", "cons_conf_idx", "euribor3m", "nr_employed") VALUES (11427, '1.4', '93.918', '-42.7', '4.96', '5228.1');</w:t>
      </w:r>
    </w:p>
    <w:p w14:paraId="75740FE4" w14:textId="77777777" w:rsidR="00EE6FEB" w:rsidRDefault="00EE6FEB"/>
    <w:p w14:paraId="0092A78D" w14:textId="77777777" w:rsidR="00EE6FEB" w:rsidRDefault="00EE6FEB">
      <w:r>
        <w:t>INSERT INTO  "Customer_social_economic_data" ("Customer_id", "emp_var_rate", "cons_price_idx", "cons_conf_idx", "euribor3m", "nr_employed") VALUES (11428, '1.4', '93.918', '-42.7', '4.96', '5228.1');</w:t>
      </w:r>
    </w:p>
    <w:p w14:paraId="15327A4E" w14:textId="77777777" w:rsidR="00EE6FEB" w:rsidRDefault="00EE6FEB"/>
    <w:p w14:paraId="4C8AD103" w14:textId="77777777" w:rsidR="00EE6FEB" w:rsidRDefault="00EE6FEB">
      <w:r>
        <w:t>INSERT INTO  "Customer_social_economic_data" ("Customer_id", "emp_var_rate", "cons_price_idx", "cons_conf_idx", "euribor3m", "nr_employed") VALUES (11429, '1.4', '93.918', '-42.7', '4.96', '5228.1');</w:t>
      </w:r>
    </w:p>
    <w:p w14:paraId="04813ACB" w14:textId="77777777" w:rsidR="00EE6FEB" w:rsidRDefault="00EE6FEB"/>
    <w:p w14:paraId="6CB93FAE" w14:textId="77777777" w:rsidR="00EE6FEB" w:rsidRDefault="00EE6FEB">
      <w:r>
        <w:t>INSERT INTO  "Customer_social_economic_data" ("Customer_id", "emp_var_rate", "cons_price_idx", "cons_conf_idx", "euribor3m", "nr_employed") VALUES (11430, '1.4', '93.918', '-42.7', '4.96', '5228.1');</w:t>
      </w:r>
    </w:p>
    <w:p w14:paraId="19CCF06C" w14:textId="77777777" w:rsidR="00EE6FEB" w:rsidRDefault="00EE6FEB"/>
    <w:p w14:paraId="66301C99" w14:textId="77777777" w:rsidR="00EE6FEB" w:rsidRDefault="00EE6FEB">
      <w:r>
        <w:t>INSERT INTO  "Customer_social_economic_data" ("Customer_id", "emp_var_rate", "cons_price_idx", "cons_conf_idx", "euribor3m", "nr_employed") VALUES (11431, '1.4', '93.918', '-42.7', '4.96', '5228.1');</w:t>
      </w:r>
    </w:p>
    <w:p w14:paraId="5EC610B7" w14:textId="77777777" w:rsidR="00EE6FEB" w:rsidRDefault="00EE6FEB"/>
    <w:p w14:paraId="6F7C3556" w14:textId="77777777" w:rsidR="00EE6FEB" w:rsidRDefault="00EE6FEB">
      <w:r>
        <w:t>INSERT INTO  "Customer_social_economic_data" ("Customer_id", "emp_var_rate", "cons_price_idx", "cons_conf_idx", "euribor3m", "nr_employed") VALUES (11432, '1.4', '93.918', '-42.7', '4.96', '5228.1');</w:t>
      </w:r>
    </w:p>
    <w:p w14:paraId="0B1723EC" w14:textId="77777777" w:rsidR="00EE6FEB" w:rsidRDefault="00EE6FEB"/>
    <w:p w14:paraId="11C9DBFF" w14:textId="77777777" w:rsidR="00EE6FEB" w:rsidRDefault="00EE6FEB">
      <w:r>
        <w:t>INSERT INTO  "Customer_social_economic_data" ("Customer_id", "emp_var_rate", "cons_price_idx", "cons_conf_idx", "euribor3m", "nr_employed") VALUES (11433, '1.4', '93.918', '-42.7', '4.96', '5228.1');</w:t>
      </w:r>
    </w:p>
    <w:p w14:paraId="08096F27" w14:textId="77777777" w:rsidR="00EE6FEB" w:rsidRDefault="00EE6FEB"/>
    <w:p w14:paraId="6CF9D068" w14:textId="77777777" w:rsidR="00EE6FEB" w:rsidRDefault="00EE6FEB">
      <w:r>
        <w:t>INSERT INTO  "Customer_social_economic_data" ("Customer_id", "emp_var_rate", "cons_price_idx", "cons_conf_idx", "euribor3m", "nr_employed") VALUES (11434, '1.4', '93.918', '-42.7', '4.96', '5228.1');</w:t>
      </w:r>
    </w:p>
    <w:p w14:paraId="46BD0A2F" w14:textId="77777777" w:rsidR="00EE6FEB" w:rsidRDefault="00EE6FEB"/>
    <w:p w14:paraId="5D3C9632" w14:textId="77777777" w:rsidR="00EE6FEB" w:rsidRDefault="00EE6FEB">
      <w:r>
        <w:t>INSERT INTO  "Customer_social_economic_data" ("Customer_id", "emp_var_rate", "cons_price_idx", "cons_conf_idx", "euribor3m", "nr_employed") VALUES (11435, '1.4', '93.918', '-42.7', '4.96', '5228.1');</w:t>
      </w:r>
    </w:p>
    <w:p w14:paraId="785AF64B" w14:textId="77777777" w:rsidR="00EE6FEB" w:rsidRDefault="00EE6FEB"/>
    <w:p w14:paraId="54A79E4B" w14:textId="77777777" w:rsidR="00EE6FEB" w:rsidRDefault="00EE6FEB">
      <w:r>
        <w:t>INSERT INTO  "Customer_social_economic_data" ("Customer_id", "emp_var_rate", "cons_price_idx", "cons_conf_idx", "euribor3m", "nr_employed") VALUES (11436, '1.4', '93.918', '-42.7', '4.96', '5228.1');</w:t>
      </w:r>
    </w:p>
    <w:p w14:paraId="3D70979C" w14:textId="77777777" w:rsidR="00EE6FEB" w:rsidRDefault="00EE6FEB"/>
    <w:p w14:paraId="237518E2" w14:textId="77777777" w:rsidR="00EE6FEB" w:rsidRDefault="00EE6FEB">
      <w:r>
        <w:t>INSERT INTO  "Customer_social_economic_data" ("Customer_id", "emp_var_rate", "cons_price_idx", "cons_conf_idx", "euribor3m", "nr_employed") VALUES (11437, '1.4', '93.918', '-42.7', '4.96', '5228.1');</w:t>
      </w:r>
    </w:p>
    <w:p w14:paraId="5E486E71" w14:textId="77777777" w:rsidR="00EE6FEB" w:rsidRDefault="00EE6FEB"/>
    <w:p w14:paraId="1BC1C4D0" w14:textId="77777777" w:rsidR="00EE6FEB" w:rsidRDefault="00EE6FEB">
      <w:r>
        <w:t>INSERT INTO  "Customer_social_economic_data" ("Customer_id", "emp_var_rate", "cons_price_idx", "cons_conf_idx", "euribor3m", "nr_employed") VALUES (11438, '1.4', '93.918', '-42.7', '4.96', '5228.1');</w:t>
      </w:r>
    </w:p>
    <w:p w14:paraId="73A81848" w14:textId="77777777" w:rsidR="00EE6FEB" w:rsidRDefault="00EE6FEB"/>
    <w:p w14:paraId="12B86F41" w14:textId="77777777" w:rsidR="00EE6FEB" w:rsidRDefault="00EE6FEB">
      <w:r>
        <w:t>INSERT INTO  "Customer_social_economic_data" ("Customer_id", "emp_var_rate", "cons_price_idx", "cons_conf_idx", "euribor3m", "nr_employed") VALUES (11439, '1.4', '93.918', '-42.7', '4.96', '5228.1');</w:t>
      </w:r>
    </w:p>
    <w:p w14:paraId="4890D612" w14:textId="77777777" w:rsidR="00EE6FEB" w:rsidRDefault="00EE6FEB"/>
    <w:p w14:paraId="777158FC" w14:textId="77777777" w:rsidR="00EE6FEB" w:rsidRDefault="00EE6FEB">
      <w:r>
        <w:t>INSERT INTO  "Customer_social_economic_data" ("Customer_id", "emp_var_rate", "cons_price_idx", "cons_conf_idx", "euribor3m", "nr_employed") VALUES (11440, '1.4', '93.918', '-42.7', '4.96', '5228.1');</w:t>
      </w:r>
    </w:p>
    <w:p w14:paraId="526FC3B1" w14:textId="77777777" w:rsidR="00EE6FEB" w:rsidRDefault="00EE6FEB"/>
    <w:p w14:paraId="24B338CA" w14:textId="77777777" w:rsidR="00EE6FEB" w:rsidRDefault="00EE6FEB">
      <w:r>
        <w:t>INSERT INTO  "Customer_social_economic_data" ("Customer_id", "emp_var_rate", "cons_price_idx", "cons_conf_idx", "euribor3m", "nr_employed") VALUES (11441, '1.4', '93.918', '-42.7', '4.96', '5228.1');</w:t>
      </w:r>
    </w:p>
    <w:p w14:paraId="0A966EE9" w14:textId="77777777" w:rsidR="00EE6FEB" w:rsidRDefault="00EE6FEB"/>
    <w:p w14:paraId="482985BC" w14:textId="77777777" w:rsidR="00EE6FEB" w:rsidRDefault="00EE6FEB">
      <w:r>
        <w:t>INSERT INTO  "Customer_social_economic_data" ("Customer_id", "emp_var_rate", "cons_price_idx", "cons_conf_idx", "euribor3m", "nr_employed") VALUES (11442, '1.4', '93.918', '-42.7', '4.96', '5228.1');</w:t>
      </w:r>
    </w:p>
    <w:p w14:paraId="7BFC53C3" w14:textId="77777777" w:rsidR="00EE6FEB" w:rsidRDefault="00EE6FEB"/>
    <w:p w14:paraId="1A265136" w14:textId="77777777" w:rsidR="00EE6FEB" w:rsidRDefault="00EE6FEB">
      <w:r>
        <w:t>INSERT INTO  "Customer_social_economic_data" ("Customer_id", "emp_var_rate", "cons_price_idx", "cons_conf_idx", "euribor3m", "nr_employed") VALUES (11443, '1.4', '93.918', '-42.7', '4.96', '5228.1');</w:t>
      </w:r>
    </w:p>
    <w:p w14:paraId="4B063159" w14:textId="77777777" w:rsidR="00EE6FEB" w:rsidRDefault="00EE6FEB"/>
    <w:p w14:paraId="47A00E08" w14:textId="77777777" w:rsidR="00EE6FEB" w:rsidRDefault="00EE6FEB">
      <w:r>
        <w:t>INSERT INTO  "Customer_social_economic_data" ("Customer_id", "emp_var_rate", "cons_price_idx", "cons_conf_idx", "euribor3m", "nr_employed") VALUES (11444, '1.4', '93.918', '-42.7', '4.96', '5228.1');</w:t>
      </w:r>
    </w:p>
    <w:p w14:paraId="6247158E" w14:textId="77777777" w:rsidR="00EE6FEB" w:rsidRDefault="00EE6FEB"/>
    <w:p w14:paraId="5C12E1D2" w14:textId="77777777" w:rsidR="00EE6FEB" w:rsidRDefault="00EE6FEB">
      <w:r>
        <w:t>INSERT INTO  "Customer_social_economic_data" ("Customer_id", "emp_var_rate", "cons_price_idx", "cons_conf_idx", "euribor3m", "nr_employed") VALUES (11445, '1.4', '93.918', '-42.7', '4.96', '5228.1');</w:t>
      </w:r>
    </w:p>
    <w:p w14:paraId="5B6E0B15" w14:textId="77777777" w:rsidR="00EE6FEB" w:rsidRDefault="00EE6FEB"/>
    <w:p w14:paraId="27ABFDA5" w14:textId="77777777" w:rsidR="00EE6FEB" w:rsidRDefault="00EE6FEB">
      <w:r>
        <w:t>INSERT INTO  "Customer_social_economic_data" ("Customer_id", "emp_var_rate", "cons_price_idx", "cons_conf_idx", "euribor3m", "nr_employed") VALUES (11446, '1.4', '93.918', '-42.7', '4.96', '5228.1');</w:t>
      </w:r>
    </w:p>
    <w:p w14:paraId="0C2E74B1" w14:textId="77777777" w:rsidR="00EE6FEB" w:rsidRDefault="00EE6FEB"/>
    <w:p w14:paraId="6D3F644B" w14:textId="77777777" w:rsidR="00EE6FEB" w:rsidRDefault="00EE6FEB">
      <w:r>
        <w:t>INSERT INTO  "Customer_social_economic_data" ("Customer_id", "emp_var_rate", "cons_price_idx", "cons_conf_idx", "euribor3m", "nr_employed") VALUES (11447, '1.4', '93.918', '-42.7', '4.96', '5228.1');</w:t>
      </w:r>
    </w:p>
    <w:p w14:paraId="33F781B7" w14:textId="77777777" w:rsidR="00EE6FEB" w:rsidRDefault="00EE6FEB"/>
    <w:p w14:paraId="393815AF" w14:textId="77777777" w:rsidR="00EE6FEB" w:rsidRDefault="00EE6FEB">
      <w:r>
        <w:t>INSERT INTO  "Customer_social_economic_data" ("Customer_id", "emp_var_rate", "cons_price_idx", "cons_conf_idx", "euribor3m", "nr_employed") VALUES (11448, '1.4', '93.918', '-42.7', '4.96', '5228.1');</w:t>
      </w:r>
    </w:p>
    <w:p w14:paraId="37A4AA00" w14:textId="77777777" w:rsidR="00EE6FEB" w:rsidRDefault="00EE6FEB"/>
    <w:p w14:paraId="431A8A28" w14:textId="77777777" w:rsidR="00EE6FEB" w:rsidRDefault="00EE6FEB">
      <w:r>
        <w:t>INSERT INTO  "Customer_social_economic_data" ("Customer_id", "emp_var_rate", "cons_price_idx", "cons_conf_idx", "euribor3m", "nr_employed") VALUES (11449, '1.4', '93.918', '-42.7', '4.96', '5228.1');</w:t>
      </w:r>
    </w:p>
    <w:p w14:paraId="6C32F74C" w14:textId="77777777" w:rsidR="00EE6FEB" w:rsidRDefault="00EE6FEB"/>
    <w:p w14:paraId="7A46057C" w14:textId="77777777" w:rsidR="00EE6FEB" w:rsidRDefault="00EE6FEB">
      <w:r>
        <w:t>INSERT INTO  "Customer_social_economic_data" ("Customer_id", "emp_var_rate", "cons_price_idx", "cons_conf_idx", "euribor3m", "nr_employed") VALUES (11450, '1.4', '93.918', '-42.7', '4.96', '5228.1');</w:t>
      </w:r>
    </w:p>
    <w:p w14:paraId="6B4D4F05" w14:textId="77777777" w:rsidR="00EE6FEB" w:rsidRDefault="00EE6FEB"/>
    <w:p w14:paraId="0FDD5F17" w14:textId="77777777" w:rsidR="00EE6FEB" w:rsidRDefault="00EE6FEB">
      <w:r>
        <w:t>INSERT INTO  "Customer_social_economic_data" ("Customer_id", "emp_var_rate", "cons_price_idx", "cons_conf_idx", "euribor3m", "nr_employed") VALUES (11451, '1.4', '93.918', '-42.7', '4.96', '5228.1');</w:t>
      </w:r>
    </w:p>
    <w:p w14:paraId="3A95BAF7" w14:textId="77777777" w:rsidR="00EE6FEB" w:rsidRDefault="00EE6FEB"/>
    <w:p w14:paraId="1D3265C2" w14:textId="77777777" w:rsidR="00EE6FEB" w:rsidRDefault="00EE6FEB">
      <w:r>
        <w:t>INSERT INTO  "Customer_social_economic_data" ("Customer_id", "emp_var_rate", "cons_price_idx", "cons_conf_idx", "euribor3m", "nr_employed") VALUES (11452, '1.4', '93.918', '-42.7', '4.96', '5228.1');</w:t>
      </w:r>
    </w:p>
    <w:p w14:paraId="317676A7" w14:textId="77777777" w:rsidR="00EE6FEB" w:rsidRDefault="00EE6FEB"/>
    <w:p w14:paraId="28B2C0D5" w14:textId="77777777" w:rsidR="00EE6FEB" w:rsidRDefault="00EE6FEB">
      <w:r>
        <w:t>INSERT INTO  "Customer_social_economic_data" ("Customer_id", "emp_var_rate", "cons_price_idx", "cons_conf_idx", "euribor3m", "nr_employed") VALUES (11453, '1.4', '93.918', '-42.7', '4.96', '5228.1');</w:t>
      </w:r>
    </w:p>
    <w:p w14:paraId="6C9C6EE3" w14:textId="77777777" w:rsidR="00EE6FEB" w:rsidRDefault="00EE6FEB"/>
    <w:p w14:paraId="4856ED8E" w14:textId="77777777" w:rsidR="00EE6FEB" w:rsidRDefault="00EE6FEB">
      <w:r>
        <w:t>INSERT INTO  "Customer_social_economic_data" ("Customer_id", "emp_var_rate", "cons_price_idx", "cons_conf_idx", "euribor3m", "nr_employed") VALUES (11454, '1.4', '93.918', '-42.7', '4.96', '5228.1');</w:t>
      </w:r>
    </w:p>
    <w:p w14:paraId="49E43A6D" w14:textId="77777777" w:rsidR="00EE6FEB" w:rsidRDefault="00EE6FEB"/>
    <w:p w14:paraId="53A23945" w14:textId="77777777" w:rsidR="00EE6FEB" w:rsidRDefault="00EE6FEB">
      <w:r>
        <w:t>INSERT INTO  "Customer_social_economic_data" ("Customer_id", "emp_var_rate", "cons_price_idx", "cons_conf_idx", "euribor3m", "nr_employed") VALUES (11455, '1.4', '93.918', '-42.7', '4.96', '5228.1');</w:t>
      </w:r>
    </w:p>
    <w:p w14:paraId="117BE576" w14:textId="77777777" w:rsidR="00EE6FEB" w:rsidRDefault="00EE6FEB"/>
    <w:p w14:paraId="591E87BA" w14:textId="77777777" w:rsidR="00EE6FEB" w:rsidRDefault="00EE6FEB">
      <w:r>
        <w:t>INSERT INTO  "Customer_social_economic_data" ("Customer_id", "emp_var_rate", "cons_price_idx", "cons_conf_idx", "euribor3m", "nr_employed") VALUES (11456, '1.4', '93.918', '-42.7', '4.96', '5228.1');</w:t>
      </w:r>
    </w:p>
    <w:p w14:paraId="0349DCB1" w14:textId="77777777" w:rsidR="00EE6FEB" w:rsidRDefault="00EE6FEB"/>
    <w:p w14:paraId="43A417EA" w14:textId="77777777" w:rsidR="00EE6FEB" w:rsidRDefault="00EE6FEB">
      <w:r>
        <w:t>INSERT INTO  "Customer_social_economic_data" ("Customer_id", "emp_var_rate", "cons_price_idx", "cons_conf_idx", "euribor3m", "nr_employed") VALUES (11457, '1.4', '93.918', '-42.7', '4.96', '5228.1');</w:t>
      </w:r>
    </w:p>
    <w:p w14:paraId="09364CE5" w14:textId="77777777" w:rsidR="00EE6FEB" w:rsidRDefault="00EE6FEB"/>
    <w:p w14:paraId="0330B25B" w14:textId="77777777" w:rsidR="00EE6FEB" w:rsidRDefault="00EE6FEB">
      <w:r>
        <w:t>INSERT INTO  "Customer_social_economic_data" ("Customer_id", "emp_var_rate", "cons_price_idx", "cons_conf_idx", "euribor3m", "nr_employed") VALUES (11458, '1.4', '93.918', '-42.7', '4.96', '5228.1');</w:t>
      </w:r>
    </w:p>
    <w:p w14:paraId="7E36F345" w14:textId="77777777" w:rsidR="00EE6FEB" w:rsidRDefault="00EE6FEB"/>
    <w:p w14:paraId="1D1F9056" w14:textId="77777777" w:rsidR="00EE6FEB" w:rsidRDefault="00EE6FEB">
      <w:r>
        <w:t>INSERT INTO  "Customer_social_economic_data" ("Customer_id", "emp_var_rate", "cons_price_idx", "cons_conf_idx", "euribor3m", "nr_employed") VALUES (11459, '1.4', '93.918', '-42.7', '4.96', '5228.1');</w:t>
      </w:r>
    </w:p>
    <w:p w14:paraId="5EF0FDCB" w14:textId="77777777" w:rsidR="00EE6FEB" w:rsidRDefault="00EE6FEB"/>
    <w:p w14:paraId="5E454AAF" w14:textId="77777777" w:rsidR="00EE6FEB" w:rsidRDefault="00EE6FEB">
      <w:r>
        <w:t>INSERT INTO  "Customer_social_economic_data" ("Customer_id", "emp_var_rate", "cons_price_idx", "cons_conf_idx", "euribor3m", "nr_employed") VALUES (11460, '1.4', '93.918', '-42.7', '4.96', '5228.1');</w:t>
      </w:r>
    </w:p>
    <w:p w14:paraId="234EF1AB" w14:textId="77777777" w:rsidR="00EE6FEB" w:rsidRDefault="00EE6FEB"/>
    <w:p w14:paraId="2699FBA6" w14:textId="77777777" w:rsidR="00EE6FEB" w:rsidRDefault="00EE6FEB">
      <w:r>
        <w:t>INSERT INTO  "Customer_social_economic_data" ("Customer_id", "emp_var_rate", "cons_price_idx", "cons_conf_idx", "euribor3m", "nr_employed") VALUES (11461, '1.4', '93.918', '-42.7', '4.96', '5228.1');</w:t>
      </w:r>
    </w:p>
    <w:p w14:paraId="7C57D090" w14:textId="77777777" w:rsidR="00EE6FEB" w:rsidRDefault="00EE6FEB"/>
    <w:p w14:paraId="4FE92C88" w14:textId="77777777" w:rsidR="00EE6FEB" w:rsidRDefault="00EE6FEB">
      <w:r>
        <w:t>INSERT INTO  "Customer_social_economic_data" ("Customer_id", "emp_var_rate", "cons_price_idx", "cons_conf_idx", "euribor3m", "nr_employed") VALUES (11462, '1.4', '93.918', '-42.7', '4.96', '5228.1');</w:t>
      </w:r>
    </w:p>
    <w:p w14:paraId="3F5E3FF0" w14:textId="77777777" w:rsidR="00EE6FEB" w:rsidRDefault="00EE6FEB"/>
    <w:p w14:paraId="1DC7AE8F" w14:textId="77777777" w:rsidR="00EE6FEB" w:rsidRDefault="00EE6FEB">
      <w:r>
        <w:t>INSERT INTO  "Customer_social_economic_data" ("Customer_id", "emp_var_rate", "cons_price_idx", "cons_conf_idx", "euribor3m", "nr_employed") VALUES (11463, '1.4', '93.918', '-42.7', '4.96', '5228.1');</w:t>
      </w:r>
    </w:p>
    <w:p w14:paraId="10806BA9" w14:textId="77777777" w:rsidR="00EE6FEB" w:rsidRDefault="00EE6FEB"/>
    <w:p w14:paraId="29AEDF5A" w14:textId="77777777" w:rsidR="00EE6FEB" w:rsidRDefault="00EE6FEB">
      <w:r>
        <w:t>INSERT INTO  "Customer_social_economic_data" ("Customer_id", "emp_var_rate", "cons_price_idx", "cons_conf_idx", "euribor3m", "nr_employed") VALUES (11464, '1.4', '93.918', '-42.7', '4.96', '5228.1');</w:t>
      </w:r>
    </w:p>
    <w:p w14:paraId="34BB58F0" w14:textId="77777777" w:rsidR="00EE6FEB" w:rsidRDefault="00EE6FEB"/>
    <w:p w14:paraId="124FAF7B" w14:textId="77777777" w:rsidR="00EE6FEB" w:rsidRDefault="00EE6FEB">
      <w:r>
        <w:t>INSERT INTO  "Customer_social_economic_data" ("Customer_id", "emp_var_rate", "cons_price_idx", "cons_conf_idx", "euribor3m", "nr_employed") VALUES (11465, '1.4', '93.918', '-42.7', '4.96', '5228.1');</w:t>
      </w:r>
    </w:p>
    <w:p w14:paraId="160BAF51" w14:textId="77777777" w:rsidR="00EE6FEB" w:rsidRDefault="00EE6FEB"/>
    <w:p w14:paraId="595181A7" w14:textId="77777777" w:rsidR="00EE6FEB" w:rsidRDefault="00EE6FEB">
      <w:r>
        <w:t>INSERT INTO  "Customer_social_economic_data" ("Customer_id", "emp_var_rate", "cons_price_idx", "cons_conf_idx", "euribor3m", "nr_employed") VALUES (11466, '1.4', '93.918', '-42.7', '4.96', '5228.1');</w:t>
      </w:r>
    </w:p>
    <w:p w14:paraId="26E7CB98" w14:textId="77777777" w:rsidR="00EE6FEB" w:rsidRDefault="00EE6FEB"/>
    <w:p w14:paraId="257A5D96" w14:textId="77777777" w:rsidR="00EE6FEB" w:rsidRDefault="00EE6FEB">
      <w:r>
        <w:t>INSERT INTO  "Customer_social_economic_data" ("Customer_id", "emp_var_rate", "cons_price_idx", "cons_conf_idx", "euribor3m", "nr_employed") VALUES (11467, '1.4', '93.918', '-42.7', '4.96', '5228.1');</w:t>
      </w:r>
    </w:p>
    <w:p w14:paraId="62651563" w14:textId="77777777" w:rsidR="00EE6FEB" w:rsidRDefault="00EE6FEB"/>
    <w:p w14:paraId="5AF26542" w14:textId="77777777" w:rsidR="00EE6FEB" w:rsidRDefault="00EE6FEB">
      <w:r>
        <w:t>INSERT INTO  "Customer_social_economic_data" ("Customer_id", "emp_var_rate", "cons_price_idx", "cons_conf_idx", "euribor3m", "nr_employed") VALUES (11468, '1.4', '93.918', '-42.7', '4.96', '5228.1');</w:t>
      </w:r>
    </w:p>
    <w:p w14:paraId="20237D34" w14:textId="77777777" w:rsidR="00EE6FEB" w:rsidRDefault="00EE6FEB"/>
    <w:p w14:paraId="0C8700C5" w14:textId="77777777" w:rsidR="00EE6FEB" w:rsidRDefault="00EE6FEB">
      <w:r>
        <w:t>INSERT INTO  "Customer_social_economic_data" ("Customer_id", "emp_var_rate", "cons_price_idx", "cons_conf_idx", "euribor3m", "nr_employed") VALUES (11469, '1.4', '93.918', '-42.7', '4.96', '5228.1');</w:t>
      </w:r>
    </w:p>
    <w:p w14:paraId="323546FB" w14:textId="77777777" w:rsidR="00EE6FEB" w:rsidRDefault="00EE6FEB"/>
    <w:p w14:paraId="40F0D49D" w14:textId="77777777" w:rsidR="00EE6FEB" w:rsidRDefault="00EE6FEB">
      <w:r>
        <w:t>INSERT INTO  "Customer_social_economic_data" ("Customer_id", "emp_var_rate", "cons_price_idx", "cons_conf_idx", "euribor3m", "nr_employed") VALUES (11470, '1.4', '93.918', '-42.7', '4.96', '5228.1');</w:t>
      </w:r>
    </w:p>
    <w:p w14:paraId="7219652C" w14:textId="77777777" w:rsidR="00EE6FEB" w:rsidRDefault="00EE6FEB"/>
    <w:p w14:paraId="534B3687" w14:textId="77777777" w:rsidR="00EE6FEB" w:rsidRDefault="00EE6FEB">
      <w:r>
        <w:t>INSERT INTO  "Customer_social_economic_data" ("Customer_id", "emp_var_rate", "cons_price_idx", "cons_conf_idx", "euribor3m", "nr_employed") VALUES (11471, '1.4', '93.918', '-42.7', '4.96', '5228.1');</w:t>
      </w:r>
    </w:p>
    <w:p w14:paraId="0777C877" w14:textId="77777777" w:rsidR="00EE6FEB" w:rsidRDefault="00EE6FEB"/>
    <w:p w14:paraId="19523488" w14:textId="77777777" w:rsidR="00EE6FEB" w:rsidRDefault="00EE6FEB">
      <w:r>
        <w:t>INSERT INTO  "Customer_social_economic_data" ("Customer_id", "emp_var_rate", "cons_price_idx", "cons_conf_idx", "euribor3m", "nr_employed") VALUES (11472, '1.4', '93.918', '-42.7', '4.96', '5228.1');</w:t>
      </w:r>
    </w:p>
    <w:p w14:paraId="01B5FAD6" w14:textId="77777777" w:rsidR="00EE6FEB" w:rsidRDefault="00EE6FEB"/>
    <w:p w14:paraId="3D648469" w14:textId="77777777" w:rsidR="00EE6FEB" w:rsidRDefault="00EE6FEB">
      <w:r>
        <w:t>INSERT INTO  "Customer_social_economic_data" ("Customer_id", "emp_var_rate", "cons_price_idx", "cons_conf_idx", "euribor3m", "nr_employed") VALUES (11473, '1.4', '93.918', '-42.7', '4.96', '5228.1');</w:t>
      </w:r>
    </w:p>
    <w:p w14:paraId="5438917A" w14:textId="77777777" w:rsidR="00EE6FEB" w:rsidRDefault="00EE6FEB"/>
    <w:p w14:paraId="1931E44B" w14:textId="77777777" w:rsidR="00EE6FEB" w:rsidRDefault="00EE6FEB">
      <w:r>
        <w:t>INSERT INTO  "Customer_social_economic_data" ("Customer_id", "emp_var_rate", "cons_price_idx", "cons_conf_idx", "euribor3m", "nr_employed") VALUES (11474, '1.4', '93.918', '-42.7', '4.96', '5228.1');</w:t>
      </w:r>
    </w:p>
    <w:p w14:paraId="2A0FC519" w14:textId="77777777" w:rsidR="00EE6FEB" w:rsidRDefault="00EE6FEB"/>
    <w:p w14:paraId="3A091E3C" w14:textId="77777777" w:rsidR="00EE6FEB" w:rsidRDefault="00EE6FEB">
      <w:r>
        <w:t>INSERT INTO  "Customer_social_economic_data" ("Customer_id", "emp_var_rate", "cons_price_idx", "cons_conf_idx", "euribor3m", "nr_employed") VALUES (11475, '1.4', '93.918', '-42.7', '4.96', '5228.1');</w:t>
      </w:r>
    </w:p>
    <w:p w14:paraId="0AD9A896" w14:textId="77777777" w:rsidR="00EE6FEB" w:rsidRDefault="00EE6FEB"/>
    <w:p w14:paraId="5B252C3A" w14:textId="77777777" w:rsidR="00EE6FEB" w:rsidRDefault="00EE6FEB">
      <w:r>
        <w:t>INSERT INTO  "Customer_social_economic_data" ("Customer_id", "emp_var_rate", "cons_price_idx", "cons_conf_idx", "euribor3m", "nr_employed") VALUES (11476, '1.4', '93.918', '-42.7', '4.96', '5228.1');</w:t>
      </w:r>
    </w:p>
    <w:p w14:paraId="3C1E8D94" w14:textId="77777777" w:rsidR="00EE6FEB" w:rsidRDefault="00EE6FEB"/>
    <w:p w14:paraId="7B2A3ECE" w14:textId="77777777" w:rsidR="00EE6FEB" w:rsidRDefault="00EE6FEB">
      <w:r>
        <w:t>INSERT INTO  "Customer_social_economic_data" ("Customer_id", "emp_var_rate", "cons_price_idx", "cons_conf_idx", "euribor3m", "nr_employed") VALUES (11477, '1.4', '93.918', '-42.7', '4.96', '5228.1');</w:t>
      </w:r>
    </w:p>
    <w:p w14:paraId="1EB84F16" w14:textId="77777777" w:rsidR="00EE6FEB" w:rsidRDefault="00EE6FEB"/>
    <w:p w14:paraId="1FBEC859" w14:textId="77777777" w:rsidR="00EE6FEB" w:rsidRDefault="00EE6FEB">
      <w:r>
        <w:t>INSERT INTO  "Customer_social_economic_data" ("Customer_id", "emp_var_rate", "cons_price_idx", "cons_conf_idx", "euribor3m", "nr_employed") VALUES (11478, '1.4', '93.918', '-42.7', '4.96', '5228.1');</w:t>
      </w:r>
    </w:p>
    <w:p w14:paraId="7518D180" w14:textId="77777777" w:rsidR="00EE6FEB" w:rsidRDefault="00EE6FEB"/>
    <w:p w14:paraId="542A0D2A" w14:textId="77777777" w:rsidR="00EE6FEB" w:rsidRDefault="00EE6FEB">
      <w:r>
        <w:t>INSERT INTO  "Customer_social_economic_data" ("Customer_id", "emp_var_rate", "cons_price_idx", "cons_conf_idx", "euribor3m", "nr_employed") VALUES (11479, '1.4', '93.918', '-42.7', '4.96', '5228.1');</w:t>
      </w:r>
    </w:p>
    <w:p w14:paraId="6C47F339" w14:textId="77777777" w:rsidR="00EE6FEB" w:rsidRDefault="00EE6FEB"/>
    <w:p w14:paraId="1F4AD249" w14:textId="77777777" w:rsidR="00EE6FEB" w:rsidRDefault="00EE6FEB">
      <w:r>
        <w:t>INSERT INTO  "Customer_social_economic_data" ("Customer_id", "emp_var_rate", "cons_price_idx", "cons_conf_idx", "euribor3m", "nr_employed") VALUES (11480, '1.4', '93.918', '-42.7', '4.96', '5228.1');</w:t>
      </w:r>
    </w:p>
    <w:p w14:paraId="147208AC" w14:textId="77777777" w:rsidR="00EE6FEB" w:rsidRDefault="00EE6FEB"/>
    <w:p w14:paraId="75C37344" w14:textId="77777777" w:rsidR="00EE6FEB" w:rsidRDefault="00EE6FEB">
      <w:r>
        <w:t>INSERT INTO  "Customer_social_economic_data" ("Customer_id", "emp_var_rate", "cons_price_idx", "cons_conf_idx", "euribor3m", "nr_employed") VALUES (11481, '1.4', '93.918', '-42.7', '4.96', '5228.1');</w:t>
      </w:r>
    </w:p>
    <w:p w14:paraId="6629EE2A" w14:textId="77777777" w:rsidR="00EE6FEB" w:rsidRDefault="00EE6FEB"/>
    <w:p w14:paraId="71A2A1D6" w14:textId="77777777" w:rsidR="00EE6FEB" w:rsidRDefault="00EE6FEB">
      <w:r>
        <w:t>INSERT INTO  "Customer_social_economic_data" ("Customer_id", "emp_var_rate", "cons_price_idx", "cons_conf_idx", "euribor3m", "nr_employed") VALUES (11482, '1.4', '93.918', '-42.7', '4.96', '5228.1');</w:t>
      </w:r>
    </w:p>
    <w:p w14:paraId="0727941E" w14:textId="77777777" w:rsidR="00EE6FEB" w:rsidRDefault="00EE6FEB"/>
    <w:p w14:paraId="146A02AA" w14:textId="77777777" w:rsidR="00EE6FEB" w:rsidRDefault="00EE6FEB">
      <w:r>
        <w:t>INSERT INTO  "Customer_social_economic_data" ("Customer_id", "emp_var_rate", "cons_price_idx", "cons_conf_idx", "euribor3m", "nr_employed") VALUES (11483, '1.4', '93.918', '-42.7', '4.962', '5228.1');</w:t>
      </w:r>
    </w:p>
    <w:p w14:paraId="41F4FD56" w14:textId="77777777" w:rsidR="00EE6FEB" w:rsidRDefault="00EE6FEB"/>
    <w:p w14:paraId="6EA7B451" w14:textId="77777777" w:rsidR="00EE6FEB" w:rsidRDefault="00EE6FEB">
      <w:r>
        <w:t>INSERT INTO  "Customer_social_economic_data" ("Customer_id", "emp_var_rate", "cons_price_idx", "cons_conf_idx", "euribor3m", "nr_employed") VALUES (11484, '1.4', '93.918', '-42.7', '4.962', '5228.1');</w:t>
      </w:r>
    </w:p>
    <w:p w14:paraId="32BD6CBB" w14:textId="77777777" w:rsidR="00EE6FEB" w:rsidRDefault="00EE6FEB"/>
    <w:p w14:paraId="28010B97" w14:textId="77777777" w:rsidR="00EE6FEB" w:rsidRDefault="00EE6FEB">
      <w:r>
        <w:t>INSERT INTO  "Customer_social_economic_data" ("Customer_id", "emp_var_rate", "cons_price_idx", "cons_conf_idx", "euribor3m", "nr_employed") VALUES (11485, '1.4', '93.918', '-42.7', '4.962', '5228.1');</w:t>
      </w:r>
    </w:p>
    <w:p w14:paraId="4B266889" w14:textId="77777777" w:rsidR="00EE6FEB" w:rsidRDefault="00EE6FEB"/>
    <w:p w14:paraId="1B8530F4" w14:textId="77777777" w:rsidR="00EE6FEB" w:rsidRDefault="00EE6FEB">
      <w:r>
        <w:t>INSERT INTO  "Customer_social_economic_data" ("Customer_id", "emp_var_rate", "cons_price_idx", "cons_conf_idx", "euribor3m", "nr_employed") VALUES (11486, '1.4', '93.918', '-42.7', '4.962', '5228.1');</w:t>
      </w:r>
    </w:p>
    <w:p w14:paraId="5FB3CAAB" w14:textId="77777777" w:rsidR="00EE6FEB" w:rsidRDefault="00EE6FEB"/>
    <w:p w14:paraId="0F72EDA5" w14:textId="77777777" w:rsidR="00EE6FEB" w:rsidRDefault="00EE6FEB">
      <w:r>
        <w:t>INSERT INTO  "Customer_social_economic_data" ("Customer_id", "emp_var_rate", "cons_price_idx", "cons_conf_idx", "euribor3m", "nr_employed") VALUES (11487, '1.4', '93.918', '-42.7', '4.962', '5228.1');</w:t>
      </w:r>
    </w:p>
    <w:p w14:paraId="47139F85" w14:textId="77777777" w:rsidR="00EE6FEB" w:rsidRDefault="00EE6FEB"/>
    <w:p w14:paraId="56DB7D38" w14:textId="77777777" w:rsidR="00EE6FEB" w:rsidRDefault="00EE6FEB">
      <w:r>
        <w:t>INSERT INTO  "Customer_social_economic_data" ("Customer_id", "emp_var_rate", "cons_price_idx", "cons_conf_idx", "euribor3m", "nr_employed") VALUES (11488, '1.4', '93.918', '-42.7', '4.962', '5228.1');</w:t>
      </w:r>
    </w:p>
    <w:p w14:paraId="3D5FA742" w14:textId="77777777" w:rsidR="00EE6FEB" w:rsidRDefault="00EE6FEB"/>
    <w:p w14:paraId="19A0679F" w14:textId="77777777" w:rsidR="00EE6FEB" w:rsidRDefault="00EE6FEB">
      <w:r>
        <w:t>INSERT INTO  "Customer_social_economic_data" ("Customer_id", "emp_var_rate", "cons_price_idx", "cons_conf_idx", "euribor3m", "nr_employed") VALUES (11489, '1.4', '93.918', '-42.7', '4.962', '5228.1');</w:t>
      </w:r>
    </w:p>
    <w:p w14:paraId="39B3EDAB" w14:textId="77777777" w:rsidR="00EE6FEB" w:rsidRDefault="00EE6FEB"/>
    <w:p w14:paraId="46B187B9" w14:textId="77777777" w:rsidR="00EE6FEB" w:rsidRDefault="00EE6FEB">
      <w:r>
        <w:t>INSERT INTO  "Customer_social_economic_data" ("Customer_id", "emp_var_rate", "cons_price_idx", "cons_conf_idx", "euribor3m", "nr_employed") VALUES (11490, '1.4', '93.918', '-42.7', '4.962', '5228.1');</w:t>
      </w:r>
    </w:p>
    <w:p w14:paraId="23B08C71" w14:textId="77777777" w:rsidR="00EE6FEB" w:rsidRDefault="00EE6FEB"/>
    <w:p w14:paraId="4708826C" w14:textId="77777777" w:rsidR="00EE6FEB" w:rsidRDefault="00EE6FEB">
      <w:r>
        <w:t>INSERT INTO  "Customer_social_economic_data" ("Customer_id", "emp_var_rate", "cons_price_idx", "cons_conf_idx", "euribor3m", "nr_employed") VALUES (11491, '1.4', '93.918', '-42.7', '4.962', '5228.1');</w:t>
      </w:r>
    </w:p>
    <w:p w14:paraId="2C804BFE" w14:textId="77777777" w:rsidR="00EE6FEB" w:rsidRDefault="00EE6FEB"/>
    <w:p w14:paraId="50F0122F" w14:textId="77777777" w:rsidR="00EE6FEB" w:rsidRDefault="00EE6FEB">
      <w:r>
        <w:t>INSERT INTO  "Customer_social_economic_data" ("Customer_id", "emp_var_rate", "cons_price_idx", "cons_conf_idx", "euribor3m", "nr_employed") VALUES (11492, '1.4', '93.918', '-42.7', '4.962', '5228.1');</w:t>
      </w:r>
    </w:p>
    <w:p w14:paraId="24F676C8" w14:textId="77777777" w:rsidR="00EE6FEB" w:rsidRDefault="00EE6FEB"/>
    <w:p w14:paraId="1E37AB1A" w14:textId="77777777" w:rsidR="00EE6FEB" w:rsidRDefault="00EE6FEB">
      <w:r>
        <w:t>INSERT INTO  "Customer_social_economic_data" ("Customer_id", "emp_var_rate", "cons_price_idx", "cons_conf_idx", "euribor3m", "nr_employed") VALUES (11493, '1.4', '93.918', '-42.7', '4.962', '5228.1');</w:t>
      </w:r>
    </w:p>
    <w:p w14:paraId="58ABD31E" w14:textId="77777777" w:rsidR="00EE6FEB" w:rsidRDefault="00EE6FEB"/>
    <w:p w14:paraId="52CF1B76" w14:textId="77777777" w:rsidR="00EE6FEB" w:rsidRDefault="00EE6FEB">
      <w:r>
        <w:t>INSERT INTO  "Customer_social_economic_data" ("Customer_id", "emp_var_rate", "cons_price_idx", "cons_conf_idx", "euribor3m", "nr_employed") VALUES (11494, '1.4', '93.918', '-42.7', '4.962', '5228.1');</w:t>
      </w:r>
    </w:p>
    <w:p w14:paraId="6E5D577B" w14:textId="77777777" w:rsidR="00EE6FEB" w:rsidRDefault="00EE6FEB"/>
    <w:p w14:paraId="0DF1ECD1" w14:textId="77777777" w:rsidR="00EE6FEB" w:rsidRDefault="00EE6FEB">
      <w:r>
        <w:t>INSERT INTO  "Customer_social_economic_data" ("Customer_id", "emp_var_rate", "cons_price_idx", "cons_conf_idx", "euribor3m", "nr_employed") VALUES (11495, '1.4', '93.918', '-42.7', '4.962', '5228.1');</w:t>
      </w:r>
    </w:p>
    <w:p w14:paraId="1516CD65" w14:textId="77777777" w:rsidR="00EE6FEB" w:rsidRDefault="00EE6FEB"/>
    <w:p w14:paraId="26D24966" w14:textId="77777777" w:rsidR="00EE6FEB" w:rsidRDefault="00EE6FEB">
      <w:r>
        <w:t>INSERT INTO  "Customer_social_economic_data" ("Customer_id", "emp_var_rate", "cons_price_idx", "cons_conf_idx", "euribor3m", "nr_employed") VALUES (11496, '1.4', '93.918', '-42.7', '4.962', '5228.1');</w:t>
      </w:r>
    </w:p>
    <w:p w14:paraId="6C56A040" w14:textId="77777777" w:rsidR="00EE6FEB" w:rsidRDefault="00EE6FEB"/>
    <w:p w14:paraId="524E9B0E" w14:textId="77777777" w:rsidR="00EE6FEB" w:rsidRDefault="00EE6FEB">
      <w:r>
        <w:t>INSERT INTO  "Customer_social_economic_data" ("Customer_id", "emp_var_rate", "cons_price_idx", "cons_conf_idx", "euribor3m", "nr_employed") VALUES (11497, '1.4', '93.918', '-42.7', '4.962', '5228.1');</w:t>
      </w:r>
    </w:p>
    <w:p w14:paraId="2C9F3FD4" w14:textId="77777777" w:rsidR="00EE6FEB" w:rsidRDefault="00EE6FEB"/>
    <w:p w14:paraId="74607663" w14:textId="77777777" w:rsidR="00EE6FEB" w:rsidRDefault="00EE6FEB">
      <w:r>
        <w:t>INSERT INTO  "Customer_social_economic_data" ("Customer_id", "emp_var_rate", "cons_price_idx", "cons_conf_idx", "euribor3m", "nr_employed") VALUES (11498, '1.4', '93.918', '-42.7', '4.962', '5228.1');</w:t>
      </w:r>
    </w:p>
    <w:p w14:paraId="33AAB405" w14:textId="77777777" w:rsidR="00EE6FEB" w:rsidRDefault="00EE6FEB"/>
    <w:p w14:paraId="36C8E7A1" w14:textId="77777777" w:rsidR="00EE6FEB" w:rsidRDefault="00EE6FEB">
      <w:r>
        <w:t>INSERT INTO  "Customer_social_economic_data" ("Customer_id", "emp_var_rate", "cons_price_idx", "cons_conf_idx", "euribor3m", "nr_employed") VALUES (11499, '1.4', '93.918', '-42.7', '4.962', '5228.1');</w:t>
      </w:r>
    </w:p>
    <w:p w14:paraId="546ACDB9" w14:textId="77777777" w:rsidR="00EE6FEB" w:rsidRDefault="00EE6FEB"/>
    <w:p w14:paraId="206321ED" w14:textId="77777777" w:rsidR="00EE6FEB" w:rsidRDefault="00EE6FEB">
      <w:r>
        <w:t>INSERT INTO  "Customer_social_economic_data" ("Customer_id", "emp_var_rate", "cons_price_idx", "cons_conf_idx", "euribor3m", "nr_employed") VALUES (11500, '1.4', '93.918', '-42.7', '4.962', '5228.1');</w:t>
      </w:r>
    </w:p>
    <w:p w14:paraId="16195445" w14:textId="77777777" w:rsidR="00EE6FEB" w:rsidRDefault="00EE6FEB"/>
    <w:p w14:paraId="64C2A65E" w14:textId="77777777" w:rsidR="00EE6FEB" w:rsidRDefault="00EE6FEB">
      <w:r>
        <w:t>INSERT INTO  "Customer_social_economic_data" ("Customer_id", "emp_var_rate", "cons_price_idx", "cons_conf_idx", "euribor3m", "nr_employed") VALUES (11501, '1.4', '93.918', '-42.7', '4.962', '5228.1');</w:t>
      </w:r>
    </w:p>
    <w:p w14:paraId="1A75530C" w14:textId="77777777" w:rsidR="00EE6FEB" w:rsidRDefault="00EE6FEB"/>
    <w:p w14:paraId="21FFA03E" w14:textId="77777777" w:rsidR="00EE6FEB" w:rsidRDefault="00EE6FEB">
      <w:r>
        <w:t>INSERT INTO  "Customer_social_economic_data" ("Customer_id", "emp_var_rate", "cons_price_idx", "cons_conf_idx", "euribor3m", "nr_employed") VALUES (11502, '1.4', '93.918', '-42.7', '4.962', '5228.1');</w:t>
      </w:r>
    </w:p>
    <w:p w14:paraId="66B33CCB" w14:textId="77777777" w:rsidR="00EE6FEB" w:rsidRDefault="00EE6FEB"/>
    <w:p w14:paraId="05302286" w14:textId="77777777" w:rsidR="00EE6FEB" w:rsidRDefault="00EE6FEB">
      <w:r>
        <w:t>INSERT INTO  "Customer_social_economic_data" ("Customer_id", "emp_var_rate", "cons_price_idx", "cons_conf_idx", "euribor3m", "nr_employed") VALUES (11503, '1.4', '93.918', '-42.7', '4.962', '5228.1');</w:t>
      </w:r>
    </w:p>
    <w:p w14:paraId="22A91BF0" w14:textId="77777777" w:rsidR="00EE6FEB" w:rsidRDefault="00EE6FEB"/>
    <w:p w14:paraId="4CA194F0" w14:textId="77777777" w:rsidR="00EE6FEB" w:rsidRDefault="00EE6FEB">
      <w:r>
        <w:t>INSERT INTO  "Customer_social_economic_data" ("Customer_id", "emp_var_rate", "cons_price_idx", "cons_conf_idx", "euribor3m", "nr_employed") VALUES (11504, '1.4', '93.918', '-42.7', '4.962', '5228.1');</w:t>
      </w:r>
    </w:p>
    <w:p w14:paraId="6DDB915A" w14:textId="77777777" w:rsidR="00EE6FEB" w:rsidRDefault="00EE6FEB"/>
    <w:p w14:paraId="1B64258E" w14:textId="77777777" w:rsidR="00EE6FEB" w:rsidRDefault="00EE6FEB">
      <w:r>
        <w:t>INSERT INTO  "Customer_social_economic_data" ("Customer_id", "emp_var_rate", "cons_price_idx", "cons_conf_idx", "euribor3m", "nr_employed") VALUES (11505, '1.4', '93.918', '-42.7', '4.962', '5228.1');</w:t>
      </w:r>
    </w:p>
    <w:p w14:paraId="6C0175CD" w14:textId="77777777" w:rsidR="00EE6FEB" w:rsidRDefault="00EE6FEB"/>
    <w:p w14:paraId="0F1122AD" w14:textId="77777777" w:rsidR="00EE6FEB" w:rsidRDefault="00EE6FEB">
      <w:r>
        <w:t>INSERT INTO  "Customer_social_economic_data" ("Customer_id", "emp_var_rate", "cons_price_idx", "cons_conf_idx", "euribor3m", "nr_employed") VALUES (11506, '1.4', '93.918', '-42.7', '4.962', '5228.1');</w:t>
      </w:r>
    </w:p>
    <w:p w14:paraId="1F6BFB3A" w14:textId="77777777" w:rsidR="00EE6FEB" w:rsidRDefault="00EE6FEB"/>
    <w:p w14:paraId="0C919247" w14:textId="77777777" w:rsidR="00EE6FEB" w:rsidRDefault="00EE6FEB">
      <w:r>
        <w:t>INSERT INTO  "Customer_social_economic_data" ("Customer_id", "emp_var_rate", "cons_price_idx", "cons_conf_idx", "euribor3m", "nr_employed") VALUES (11507, '1.4', '93.918', '-42.7', '4.962', '5228.1');</w:t>
      </w:r>
    </w:p>
    <w:p w14:paraId="47A555BB" w14:textId="77777777" w:rsidR="00EE6FEB" w:rsidRDefault="00EE6FEB"/>
    <w:p w14:paraId="2CD6B9A8" w14:textId="77777777" w:rsidR="00EE6FEB" w:rsidRDefault="00EE6FEB">
      <w:r>
        <w:t>INSERT INTO  "Customer_social_economic_data" ("Customer_id", "emp_var_rate", "cons_price_idx", "cons_conf_idx", "euribor3m", "nr_employed") VALUES (11508, '1.4', '93.918', '-42.7', '4.962', '5228.1');</w:t>
      </w:r>
    </w:p>
    <w:p w14:paraId="449D29E3" w14:textId="77777777" w:rsidR="00EE6FEB" w:rsidRDefault="00EE6FEB"/>
    <w:p w14:paraId="5C5CCAB8" w14:textId="77777777" w:rsidR="00EE6FEB" w:rsidRDefault="00EE6FEB">
      <w:r>
        <w:t>INSERT INTO  "Customer_social_economic_data" ("Customer_id", "emp_var_rate", "cons_price_idx", "cons_conf_idx", "euribor3m", "nr_employed") VALUES (11509, '1.4', '93.918', '-42.7', '4.962', '5228.1');</w:t>
      </w:r>
    </w:p>
    <w:p w14:paraId="6ED9EC34" w14:textId="77777777" w:rsidR="00EE6FEB" w:rsidRDefault="00EE6FEB"/>
    <w:p w14:paraId="39476E4B" w14:textId="77777777" w:rsidR="00EE6FEB" w:rsidRDefault="00EE6FEB">
      <w:r>
        <w:t>INSERT INTO  "Customer_social_economic_data" ("Customer_id", "emp_var_rate", "cons_price_idx", "cons_conf_idx", "euribor3m", "nr_employed") VALUES (11510, '1.4', '93.918', '-42.7', '4.962', '5228.1');</w:t>
      </w:r>
    </w:p>
    <w:p w14:paraId="045F0034" w14:textId="77777777" w:rsidR="00EE6FEB" w:rsidRDefault="00EE6FEB"/>
    <w:p w14:paraId="4B976CE8" w14:textId="77777777" w:rsidR="00EE6FEB" w:rsidRDefault="00EE6FEB">
      <w:r>
        <w:t>INSERT INTO  "Customer_social_economic_data" ("Customer_id", "emp_var_rate", "cons_price_idx", "cons_conf_idx", "euribor3m", "nr_employed") VALUES (11511, '1.4', '93.918', '-42.7', '4.962', '5228.1');</w:t>
      </w:r>
    </w:p>
    <w:p w14:paraId="0B39EBF5" w14:textId="77777777" w:rsidR="00EE6FEB" w:rsidRDefault="00EE6FEB"/>
    <w:p w14:paraId="481DCA27" w14:textId="77777777" w:rsidR="00EE6FEB" w:rsidRDefault="00EE6FEB">
      <w:r>
        <w:t>INSERT INTO  "Customer_social_economic_data" ("Customer_id", "emp_var_rate", "cons_price_idx", "cons_conf_idx", "euribor3m", "nr_employed") VALUES (11512, '1.4', '93.918', '-42.7', '4.962', '5228.1');</w:t>
      </w:r>
    </w:p>
    <w:p w14:paraId="39E12431" w14:textId="77777777" w:rsidR="00EE6FEB" w:rsidRDefault="00EE6FEB"/>
    <w:p w14:paraId="0D364678" w14:textId="77777777" w:rsidR="00EE6FEB" w:rsidRDefault="00EE6FEB">
      <w:r>
        <w:t>INSERT INTO  "Customer_social_economic_data" ("Customer_id", "emp_var_rate", "cons_price_idx", "cons_conf_idx", "euribor3m", "nr_employed") VALUES (11513, '1.4', '93.918', '-42.7', '4.962', '5228.1');</w:t>
      </w:r>
    </w:p>
    <w:p w14:paraId="763A14D3" w14:textId="77777777" w:rsidR="00EE6FEB" w:rsidRDefault="00EE6FEB"/>
    <w:p w14:paraId="2D3DDB70" w14:textId="77777777" w:rsidR="00EE6FEB" w:rsidRDefault="00EE6FEB">
      <w:r>
        <w:t>INSERT INTO  "Customer_social_economic_data" ("Customer_id", "emp_var_rate", "cons_price_idx", "cons_conf_idx", "euribor3m", "nr_employed") VALUES (11514, '1.4', '93.918', '-42.7', '4.962', '5228.1');</w:t>
      </w:r>
    </w:p>
    <w:p w14:paraId="39182A09" w14:textId="77777777" w:rsidR="00EE6FEB" w:rsidRDefault="00EE6FEB"/>
    <w:p w14:paraId="6F1166A5" w14:textId="77777777" w:rsidR="00EE6FEB" w:rsidRDefault="00EE6FEB">
      <w:r>
        <w:t>INSERT INTO  "Customer_social_economic_data" ("Customer_id", "emp_var_rate", "cons_price_idx", "cons_conf_idx", "euribor3m", "nr_employed") VALUES (11515, '1.4', '93.918', '-42.7', '4.962', '5228.1');</w:t>
      </w:r>
    </w:p>
    <w:p w14:paraId="099BBDCF" w14:textId="77777777" w:rsidR="00EE6FEB" w:rsidRDefault="00EE6FEB"/>
    <w:p w14:paraId="36CD5709" w14:textId="77777777" w:rsidR="00EE6FEB" w:rsidRDefault="00EE6FEB">
      <w:r>
        <w:t>INSERT INTO  "Customer_social_economic_data" ("Customer_id", "emp_var_rate", "cons_price_idx", "cons_conf_idx", "euribor3m", "nr_employed") VALUES (11516, '1.4', '93.918', '-42.7', '4.962', '5228.1');</w:t>
      </w:r>
    </w:p>
    <w:p w14:paraId="7E90CDE1" w14:textId="77777777" w:rsidR="00EE6FEB" w:rsidRDefault="00EE6FEB"/>
    <w:p w14:paraId="14373A3C" w14:textId="77777777" w:rsidR="00EE6FEB" w:rsidRDefault="00EE6FEB">
      <w:r>
        <w:t>INSERT INTO  "Customer_social_economic_data" ("Customer_id", "emp_var_rate", "cons_price_idx", "cons_conf_idx", "euribor3m", "nr_employed") VALUES (11517, '1.4', '93.918', '-42.7', '4.962', '5228.1');</w:t>
      </w:r>
    </w:p>
    <w:p w14:paraId="25C1CF43" w14:textId="77777777" w:rsidR="00EE6FEB" w:rsidRDefault="00EE6FEB"/>
    <w:p w14:paraId="1739116A" w14:textId="77777777" w:rsidR="00EE6FEB" w:rsidRDefault="00EE6FEB">
      <w:r>
        <w:t>INSERT INTO  "Customer_social_economic_data" ("Customer_id", "emp_var_rate", "cons_price_idx", "cons_conf_idx", "euribor3m", "nr_employed") VALUES (11518, '1.4', '93.918', '-42.7', '4.962', '5228.1');</w:t>
      </w:r>
    </w:p>
    <w:p w14:paraId="035DBB58" w14:textId="77777777" w:rsidR="00EE6FEB" w:rsidRDefault="00EE6FEB"/>
    <w:p w14:paraId="3DE8DC69" w14:textId="77777777" w:rsidR="00EE6FEB" w:rsidRDefault="00EE6FEB">
      <w:r>
        <w:t>INSERT INTO  "Customer_social_economic_data" ("Customer_id", "emp_var_rate", "cons_price_idx", "cons_conf_idx", "euribor3m", "nr_employed") VALUES (11519, '1.4', '93.918', '-42.7', '4.962', '5228.1');</w:t>
      </w:r>
    </w:p>
    <w:p w14:paraId="295C7FE3" w14:textId="77777777" w:rsidR="00EE6FEB" w:rsidRDefault="00EE6FEB"/>
    <w:p w14:paraId="5CA2F5D7" w14:textId="77777777" w:rsidR="00EE6FEB" w:rsidRDefault="00EE6FEB">
      <w:r>
        <w:t>INSERT INTO  "Customer_social_economic_data" ("Customer_id", "emp_var_rate", "cons_price_idx", "cons_conf_idx", "euribor3m", "nr_employed") VALUES (11520, '1.4', '93.918', '-42.7', '4.962', '5228.1');</w:t>
      </w:r>
    </w:p>
    <w:p w14:paraId="72BE12CB" w14:textId="77777777" w:rsidR="00EE6FEB" w:rsidRDefault="00EE6FEB"/>
    <w:p w14:paraId="00E3DFD9" w14:textId="77777777" w:rsidR="00EE6FEB" w:rsidRDefault="00EE6FEB">
      <w:r>
        <w:t>INSERT INTO  "Customer_social_economic_data" ("Customer_id", "emp_var_rate", "cons_price_idx", "cons_conf_idx", "euribor3m", "nr_employed") VALUES (11521, '1.4', '93.918', '-42.7', '4.962', '5228.1');</w:t>
      </w:r>
    </w:p>
    <w:p w14:paraId="410F431A" w14:textId="77777777" w:rsidR="00EE6FEB" w:rsidRDefault="00EE6FEB"/>
    <w:p w14:paraId="018E09ED" w14:textId="77777777" w:rsidR="00EE6FEB" w:rsidRDefault="00EE6FEB">
      <w:r>
        <w:t>INSERT INTO  "Customer_social_economic_data" ("Customer_id", "emp_var_rate", "cons_price_idx", "cons_conf_idx", "euribor3m", "nr_employed") VALUES (11522, '1.4', '93.918', '-42.7', '4.962', '5228.1');</w:t>
      </w:r>
    </w:p>
    <w:p w14:paraId="411F80FF" w14:textId="77777777" w:rsidR="00EE6FEB" w:rsidRDefault="00EE6FEB"/>
    <w:p w14:paraId="70A47D71" w14:textId="77777777" w:rsidR="00EE6FEB" w:rsidRDefault="00EE6FEB">
      <w:r>
        <w:t>INSERT INTO  "Customer_social_economic_data" ("Customer_id", "emp_var_rate", "cons_price_idx", "cons_conf_idx", "euribor3m", "nr_employed") VALUES (11523, '1.4', '93.918', '-42.7', '4.962', '5228.1');</w:t>
      </w:r>
    </w:p>
    <w:p w14:paraId="716D564D" w14:textId="77777777" w:rsidR="00EE6FEB" w:rsidRDefault="00EE6FEB"/>
    <w:p w14:paraId="0A94CABA" w14:textId="77777777" w:rsidR="00EE6FEB" w:rsidRDefault="00EE6FEB">
      <w:r>
        <w:t>INSERT INTO  "Customer_social_economic_data" ("Customer_id", "emp_var_rate", "cons_price_idx", "cons_conf_idx", "euribor3m", "nr_employed") VALUES (11524, '1.4', '93.918', '-42.7', '4.962', '5228.1');</w:t>
      </w:r>
    </w:p>
    <w:p w14:paraId="0931F3B3" w14:textId="77777777" w:rsidR="00EE6FEB" w:rsidRDefault="00EE6FEB"/>
    <w:p w14:paraId="5C5EE15C" w14:textId="77777777" w:rsidR="00EE6FEB" w:rsidRDefault="00EE6FEB">
      <w:r>
        <w:t>INSERT INTO  "Customer_social_economic_data" ("Customer_id", "emp_var_rate", "cons_price_idx", "cons_conf_idx", "euribor3m", "nr_employed") VALUES (11525, '1.4', '93.918', '-42.7', '4.962', '5228.1');</w:t>
      </w:r>
    </w:p>
    <w:p w14:paraId="3EF85D44" w14:textId="77777777" w:rsidR="00EE6FEB" w:rsidRDefault="00EE6FEB"/>
    <w:p w14:paraId="591EC12F" w14:textId="77777777" w:rsidR="00EE6FEB" w:rsidRDefault="00EE6FEB">
      <w:r>
        <w:t>INSERT INTO  "Customer_social_economic_data" ("Customer_id", "emp_var_rate", "cons_price_idx", "cons_conf_idx", "euribor3m", "nr_employed") VALUES (11526, '1.4', '93.918', '-42.7', '4.962', '5228.1');</w:t>
      </w:r>
    </w:p>
    <w:p w14:paraId="0BE60CDB" w14:textId="77777777" w:rsidR="00EE6FEB" w:rsidRDefault="00EE6FEB"/>
    <w:p w14:paraId="1387ECCD" w14:textId="77777777" w:rsidR="00EE6FEB" w:rsidRDefault="00EE6FEB">
      <w:r>
        <w:t>INSERT INTO  "Customer_social_economic_data" ("Customer_id", "emp_var_rate", "cons_price_idx", "cons_conf_idx", "euribor3m", "nr_employed") VALUES (11527, '1.4', '93.918', '-42.7', '4.962', '5228.1');</w:t>
      </w:r>
    </w:p>
    <w:p w14:paraId="609433A3" w14:textId="77777777" w:rsidR="00EE6FEB" w:rsidRDefault="00EE6FEB"/>
    <w:p w14:paraId="308DD2C7" w14:textId="77777777" w:rsidR="00EE6FEB" w:rsidRDefault="00EE6FEB">
      <w:r>
        <w:t>INSERT INTO  "Customer_social_economic_data" ("Customer_id", "emp_var_rate", "cons_price_idx", "cons_conf_idx", "euribor3m", "nr_employed") VALUES (11528, '1.4', '93.918', '-42.7', '4.962', '5228.1');</w:t>
      </w:r>
    </w:p>
    <w:p w14:paraId="4BDBD89C" w14:textId="77777777" w:rsidR="00EE6FEB" w:rsidRDefault="00EE6FEB"/>
    <w:p w14:paraId="4C11BAFA" w14:textId="77777777" w:rsidR="00EE6FEB" w:rsidRDefault="00EE6FEB">
      <w:r>
        <w:t>INSERT INTO  "Customer_social_economic_data" ("Customer_id", "emp_var_rate", "cons_price_idx", "cons_conf_idx", "euribor3m", "nr_employed") VALUES (11529, '1.4', '93.918', '-42.7', '4.962', '5228.1');</w:t>
      </w:r>
    </w:p>
    <w:p w14:paraId="5F3EEEA5" w14:textId="77777777" w:rsidR="00EE6FEB" w:rsidRDefault="00EE6FEB"/>
    <w:p w14:paraId="0C562A61" w14:textId="77777777" w:rsidR="00EE6FEB" w:rsidRDefault="00EE6FEB">
      <w:r>
        <w:t>INSERT INTO  "Customer_social_economic_data" ("Customer_id", "emp_var_rate", "cons_price_idx", "cons_conf_idx", "euribor3m", "nr_employed") VALUES (11530, '1.4', '93.918', '-42.7', '4.962', '5228.1');</w:t>
      </w:r>
    </w:p>
    <w:p w14:paraId="60A47712" w14:textId="77777777" w:rsidR="00EE6FEB" w:rsidRDefault="00EE6FEB"/>
    <w:p w14:paraId="2078D159" w14:textId="77777777" w:rsidR="00EE6FEB" w:rsidRDefault="00EE6FEB">
      <w:r>
        <w:t>INSERT INTO  "Customer_social_economic_data" ("Customer_id", "emp_var_rate", "cons_price_idx", "cons_conf_idx", "euribor3m", "nr_employed") VALUES (11531, '1.4', '93.918', '-42.7', '4.962', '5228.1');</w:t>
      </w:r>
    </w:p>
    <w:p w14:paraId="5603F4B5" w14:textId="77777777" w:rsidR="00EE6FEB" w:rsidRDefault="00EE6FEB"/>
    <w:p w14:paraId="70CFB87D" w14:textId="77777777" w:rsidR="00EE6FEB" w:rsidRDefault="00EE6FEB">
      <w:r>
        <w:t>INSERT INTO  "Customer_social_economic_data" ("Customer_id", "emp_var_rate", "cons_price_idx", "cons_conf_idx", "euribor3m", "nr_employed") VALUES (11532, '1.4', '93.918', '-42.7', '4.962', '5228.1');</w:t>
      </w:r>
    </w:p>
    <w:p w14:paraId="6BE59376" w14:textId="77777777" w:rsidR="00EE6FEB" w:rsidRDefault="00EE6FEB"/>
    <w:p w14:paraId="6157000A" w14:textId="77777777" w:rsidR="00EE6FEB" w:rsidRDefault="00EE6FEB">
      <w:r>
        <w:t>INSERT INTO  "Customer_social_economic_data" ("Customer_id", "emp_var_rate", "cons_price_idx", "cons_conf_idx", "euribor3m", "nr_employed") VALUES (11533, '1.4', '93.918', '-42.7', '4.962', '5228.1');</w:t>
      </w:r>
    </w:p>
    <w:p w14:paraId="61A9684E" w14:textId="77777777" w:rsidR="00EE6FEB" w:rsidRDefault="00EE6FEB"/>
    <w:p w14:paraId="3B136F06" w14:textId="77777777" w:rsidR="00EE6FEB" w:rsidRDefault="00EE6FEB">
      <w:r>
        <w:t>INSERT INTO  "Customer_social_economic_data" ("Customer_id", "emp_var_rate", "cons_price_idx", "cons_conf_idx", "euribor3m", "nr_employed") VALUES (11534, '1.4', '93.918', '-42.7', '4.962', '5228.1');</w:t>
      </w:r>
    </w:p>
    <w:p w14:paraId="7397083A" w14:textId="77777777" w:rsidR="00EE6FEB" w:rsidRDefault="00EE6FEB"/>
    <w:p w14:paraId="04238B1D" w14:textId="77777777" w:rsidR="00EE6FEB" w:rsidRDefault="00EE6FEB">
      <w:r>
        <w:t>INSERT INTO  "Customer_social_economic_data" ("Customer_id", "emp_var_rate", "cons_price_idx", "cons_conf_idx", "euribor3m", "nr_employed") VALUES (11535, '1.4', '93.918', '-42.7', '4.962', '5228.1');</w:t>
      </w:r>
    </w:p>
    <w:p w14:paraId="629C9CB1" w14:textId="77777777" w:rsidR="00EE6FEB" w:rsidRDefault="00EE6FEB"/>
    <w:p w14:paraId="2D34253E" w14:textId="77777777" w:rsidR="00EE6FEB" w:rsidRDefault="00EE6FEB">
      <w:r>
        <w:t>INSERT INTO  "Customer_social_economic_data" ("Customer_id", "emp_var_rate", "cons_price_idx", "cons_conf_idx", "euribor3m", "nr_employed") VALUES (11536, '1.4', '93.918', '-42.7', '4.962', '5228.1');</w:t>
      </w:r>
    </w:p>
    <w:p w14:paraId="4485876D" w14:textId="77777777" w:rsidR="00EE6FEB" w:rsidRDefault="00EE6FEB"/>
    <w:p w14:paraId="51A93A83" w14:textId="77777777" w:rsidR="00EE6FEB" w:rsidRDefault="00EE6FEB">
      <w:r>
        <w:t>INSERT INTO  "Customer_social_economic_data" ("Customer_id", "emp_var_rate", "cons_price_idx", "cons_conf_idx", "euribor3m", "nr_employed") VALUES (11537, '1.4', '93.918', '-42.7', '4.962', '5228.1');</w:t>
      </w:r>
    </w:p>
    <w:p w14:paraId="64368C3A" w14:textId="77777777" w:rsidR="00EE6FEB" w:rsidRDefault="00EE6FEB"/>
    <w:p w14:paraId="1BAE88B4" w14:textId="77777777" w:rsidR="00EE6FEB" w:rsidRDefault="00EE6FEB">
      <w:r>
        <w:t>INSERT INTO  "Customer_social_economic_data" ("Customer_id", "emp_var_rate", "cons_price_idx", "cons_conf_idx", "euribor3m", "nr_employed") VALUES (11538, '1.4', '93.918', '-42.7', '4.962', '5228.1');</w:t>
      </w:r>
    </w:p>
    <w:p w14:paraId="11BF2FFE" w14:textId="77777777" w:rsidR="00EE6FEB" w:rsidRDefault="00EE6FEB"/>
    <w:p w14:paraId="6EA0EB80" w14:textId="77777777" w:rsidR="00EE6FEB" w:rsidRDefault="00EE6FEB">
      <w:r>
        <w:t>INSERT INTO  "Customer_social_economic_data" ("Customer_id", "emp_var_rate", "cons_price_idx", "cons_conf_idx", "euribor3m", "nr_employed") VALUES (11539, '1.4', '93.918', '-42.7', '4.962', '5228.1');</w:t>
      </w:r>
    </w:p>
    <w:p w14:paraId="2E77919A" w14:textId="77777777" w:rsidR="00EE6FEB" w:rsidRDefault="00EE6FEB"/>
    <w:p w14:paraId="3C197D6A" w14:textId="77777777" w:rsidR="00EE6FEB" w:rsidRDefault="00EE6FEB">
      <w:r>
        <w:t>INSERT INTO  "Customer_social_economic_data" ("Customer_id", "emp_var_rate", "cons_price_idx", "cons_conf_idx", "euribor3m", "nr_employed") VALUES (11540, '1.4', '93.918', '-42.7', '4.962', '5228.1');</w:t>
      </w:r>
    </w:p>
    <w:p w14:paraId="38ED1563" w14:textId="77777777" w:rsidR="00EE6FEB" w:rsidRDefault="00EE6FEB"/>
    <w:p w14:paraId="7A5A548C" w14:textId="77777777" w:rsidR="00EE6FEB" w:rsidRDefault="00EE6FEB">
      <w:r>
        <w:t>INSERT INTO  "Customer_social_economic_data" ("Customer_id", "emp_var_rate", "cons_price_idx", "cons_conf_idx", "euribor3m", "nr_employed") VALUES (11541, '1.4', '93.918', '-42.7', '4.962', '5228.1');</w:t>
      </w:r>
    </w:p>
    <w:p w14:paraId="766A7A0A" w14:textId="77777777" w:rsidR="00EE6FEB" w:rsidRDefault="00EE6FEB"/>
    <w:p w14:paraId="6DD8C326" w14:textId="77777777" w:rsidR="00EE6FEB" w:rsidRDefault="00EE6FEB">
      <w:r>
        <w:t>INSERT INTO  "Customer_social_economic_data" ("Customer_id", "emp_var_rate", "cons_price_idx", "cons_conf_idx", "euribor3m", "nr_employed") VALUES (11542, '1.4', '93.918', '-42.7', '4.962', '5228.1');</w:t>
      </w:r>
    </w:p>
    <w:p w14:paraId="2FC369D7" w14:textId="77777777" w:rsidR="00EE6FEB" w:rsidRDefault="00EE6FEB"/>
    <w:p w14:paraId="76C01945" w14:textId="77777777" w:rsidR="00EE6FEB" w:rsidRDefault="00EE6FEB">
      <w:r>
        <w:t>INSERT INTO  "Customer_social_economic_data" ("Customer_id", "emp_var_rate", "cons_price_idx", "cons_conf_idx", "euribor3m", "nr_employed") VALUES (11543, '1.4', '93.918', '-42.7', '4.962', '5228.1');</w:t>
      </w:r>
    </w:p>
    <w:p w14:paraId="429666CD" w14:textId="77777777" w:rsidR="00EE6FEB" w:rsidRDefault="00EE6FEB"/>
    <w:p w14:paraId="1EF28E55" w14:textId="77777777" w:rsidR="00EE6FEB" w:rsidRDefault="00EE6FEB">
      <w:r>
        <w:t>INSERT INTO  "Customer_social_economic_data" ("Customer_id", "emp_var_rate", "cons_price_idx", "cons_conf_idx", "euribor3m", "nr_employed") VALUES (11544, '1.4', '93.918', '-42.7', '4.962', '5228.1');</w:t>
      </w:r>
    </w:p>
    <w:p w14:paraId="5A4B0DC5" w14:textId="77777777" w:rsidR="00EE6FEB" w:rsidRDefault="00EE6FEB"/>
    <w:p w14:paraId="0C5C35EE" w14:textId="77777777" w:rsidR="00EE6FEB" w:rsidRDefault="00EE6FEB">
      <w:r>
        <w:t>INSERT INTO  "Customer_social_economic_data" ("Customer_id", "emp_var_rate", "cons_price_idx", "cons_conf_idx", "euribor3m", "nr_employed") VALUES (11545, '1.4', '93.918', '-42.7', '4.962', '5228.1');</w:t>
      </w:r>
    </w:p>
    <w:p w14:paraId="488DAC80" w14:textId="77777777" w:rsidR="00EE6FEB" w:rsidRDefault="00EE6FEB"/>
    <w:p w14:paraId="7E1F7773" w14:textId="77777777" w:rsidR="00EE6FEB" w:rsidRDefault="00EE6FEB">
      <w:r>
        <w:t>INSERT INTO  "Customer_social_economic_data" ("Customer_id", "emp_var_rate", "cons_price_idx", "cons_conf_idx", "euribor3m", "nr_employed") VALUES (11546, '1.4', '93.918', '-42.7', '4.962', '5228.1');</w:t>
      </w:r>
    </w:p>
    <w:p w14:paraId="18366586" w14:textId="77777777" w:rsidR="00EE6FEB" w:rsidRDefault="00EE6FEB"/>
    <w:p w14:paraId="79E18B23" w14:textId="77777777" w:rsidR="00EE6FEB" w:rsidRDefault="00EE6FEB">
      <w:r>
        <w:t>INSERT INTO  "Customer_social_economic_data" ("Customer_id", "emp_var_rate", "cons_price_idx", "cons_conf_idx", "euribor3m", "nr_employed") VALUES (11547, '1.4', '93.918', '-42.7', '4.962', '5228.1');</w:t>
      </w:r>
    </w:p>
    <w:p w14:paraId="5CA3A62A" w14:textId="77777777" w:rsidR="00EE6FEB" w:rsidRDefault="00EE6FEB"/>
    <w:p w14:paraId="0D2A7B31" w14:textId="77777777" w:rsidR="00EE6FEB" w:rsidRDefault="00EE6FEB">
      <w:r>
        <w:t>INSERT INTO  "Customer_social_economic_data" ("Customer_id", "emp_var_rate", "cons_price_idx", "cons_conf_idx", "euribor3m", "nr_employed") VALUES (11548, '1.4', '93.918', '-42.7', '4.962', '5228.1');</w:t>
      </w:r>
    </w:p>
    <w:p w14:paraId="31C4C9CA" w14:textId="77777777" w:rsidR="00EE6FEB" w:rsidRDefault="00EE6FEB"/>
    <w:p w14:paraId="657E0CB1" w14:textId="77777777" w:rsidR="00EE6FEB" w:rsidRDefault="00EE6FEB">
      <w:r>
        <w:t>INSERT INTO  "Customer_social_economic_data" ("Customer_id", "emp_var_rate", "cons_price_idx", "cons_conf_idx", "euribor3m", "nr_employed") VALUES (11549, '1.4', '93.918', '-42.7', '4.962', '5228.1');</w:t>
      </w:r>
    </w:p>
    <w:p w14:paraId="2FB9D8FD" w14:textId="77777777" w:rsidR="00EE6FEB" w:rsidRDefault="00EE6FEB"/>
    <w:p w14:paraId="07C630F7" w14:textId="77777777" w:rsidR="00EE6FEB" w:rsidRDefault="00EE6FEB">
      <w:r>
        <w:t>INSERT INTO  "Customer_social_economic_data" ("Customer_id", "emp_var_rate", "cons_price_idx", "cons_conf_idx", "euribor3m", "nr_employed") VALUES (11550, '1.4', '93.918', '-42.7', '4.962', '5228.1');</w:t>
      </w:r>
    </w:p>
    <w:p w14:paraId="5951190B" w14:textId="77777777" w:rsidR="00EE6FEB" w:rsidRDefault="00EE6FEB"/>
    <w:p w14:paraId="173AA65F" w14:textId="77777777" w:rsidR="00EE6FEB" w:rsidRDefault="00EE6FEB">
      <w:r>
        <w:t>INSERT INTO  "Customer_social_economic_data" ("Customer_id", "emp_var_rate", "cons_price_idx", "cons_conf_idx", "euribor3m", "nr_employed") VALUES (11551, '1.4', '93.918', '-42.7', '4.962', '5228.1');</w:t>
      </w:r>
    </w:p>
    <w:p w14:paraId="400D4927" w14:textId="77777777" w:rsidR="00EE6FEB" w:rsidRDefault="00EE6FEB"/>
    <w:p w14:paraId="58BC3150" w14:textId="77777777" w:rsidR="00EE6FEB" w:rsidRDefault="00EE6FEB">
      <w:r>
        <w:t>INSERT INTO  "Customer_social_economic_data" ("Customer_id", "emp_var_rate", "cons_price_idx", "cons_conf_idx", "euribor3m", "nr_employed") VALUES (11552, '1.4', '93.918', '-42.7', '4.962', '5228.1');</w:t>
      </w:r>
    </w:p>
    <w:p w14:paraId="46BCA33A" w14:textId="77777777" w:rsidR="00EE6FEB" w:rsidRDefault="00EE6FEB"/>
    <w:p w14:paraId="4DCEC7C1" w14:textId="77777777" w:rsidR="00EE6FEB" w:rsidRDefault="00EE6FEB">
      <w:r>
        <w:t>INSERT INTO  "Customer_social_economic_data" ("Customer_id", "emp_var_rate", "cons_price_idx", "cons_conf_idx", "euribor3m", "nr_employed") VALUES (11553, '1.4', '93.918', '-42.7', '4.962', '5228.1');</w:t>
      </w:r>
    </w:p>
    <w:p w14:paraId="10D20F3B" w14:textId="77777777" w:rsidR="00EE6FEB" w:rsidRDefault="00EE6FEB"/>
    <w:p w14:paraId="659F1549" w14:textId="77777777" w:rsidR="00EE6FEB" w:rsidRDefault="00EE6FEB">
      <w:r>
        <w:t>INSERT INTO  "Customer_social_economic_data" ("Customer_id", "emp_var_rate", "cons_price_idx", "cons_conf_idx", "euribor3m", "nr_employed") VALUES (11554, '1.4', '93.918', '-42.7', '4.962', '5228.1');</w:t>
      </w:r>
    </w:p>
    <w:p w14:paraId="23007CF8" w14:textId="77777777" w:rsidR="00EE6FEB" w:rsidRDefault="00EE6FEB"/>
    <w:p w14:paraId="64C6FBB3" w14:textId="77777777" w:rsidR="00EE6FEB" w:rsidRDefault="00EE6FEB">
      <w:r>
        <w:t>INSERT INTO  "Customer_social_economic_data" ("Customer_id", "emp_var_rate", "cons_price_idx", "cons_conf_idx", "euribor3m", "nr_employed") VALUES (11555, '1.4', '93.918', '-42.7', '4.962', '5228.1');</w:t>
      </w:r>
    </w:p>
    <w:p w14:paraId="40B2F86A" w14:textId="77777777" w:rsidR="00EE6FEB" w:rsidRDefault="00EE6FEB"/>
    <w:p w14:paraId="2CF0D40C" w14:textId="77777777" w:rsidR="00EE6FEB" w:rsidRDefault="00EE6FEB">
      <w:r>
        <w:t>INSERT INTO  "Customer_social_economic_data" ("Customer_id", "emp_var_rate", "cons_price_idx", "cons_conf_idx", "euribor3m", "nr_employed") VALUES (11556, '1.4', '93.918', '-42.7', '4.962', '5228.1');</w:t>
      </w:r>
    </w:p>
    <w:p w14:paraId="2E03AC86" w14:textId="77777777" w:rsidR="00EE6FEB" w:rsidRDefault="00EE6FEB"/>
    <w:p w14:paraId="5DFE5430" w14:textId="77777777" w:rsidR="00EE6FEB" w:rsidRDefault="00EE6FEB">
      <w:r>
        <w:t>INSERT INTO  "Customer_social_economic_data" ("Customer_id", "emp_var_rate", "cons_price_idx", "cons_conf_idx", "euribor3m", "nr_employed") VALUES (11557, '1.4', '93.918', '-42.7', '4.962', '5228.1');</w:t>
      </w:r>
    </w:p>
    <w:p w14:paraId="00F0A888" w14:textId="77777777" w:rsidR="00EE6FEB" w:rsidRDefault="00EE6FEB"/>
    <w:p w14:paraId="2B7E1CE2" w14:textId="77777777" w:rsidR="00EE6FEB" w:rsidRDefault="00EE6FEB">
      <w:r>
        <w:t>INSERT INTO  "Customer_social_economic_data" ("Customer_id", "emp_var_rate", "cons_price_idx", "cons_conf_idx", "euribor3m", "nr_employed") VALUES (11558, '1.4', '93.918', '-42.7', '4.962', '5228.1');</w:t>
      </w:r>
    </w:p>
    <w:p w14:paraId="2026DBC7" w14:textId="77777777" w:rsidR="00EE6FEB" w:rsidRDefault="00EE6FEB"/>
    <w:p w14:paraId="0DCA1FD3" w14:textId="77777777" w:rsidR="00EE6FEB" w:rsidRDefault="00EE6FEB">
      <w:r>
        <w:t>INSERT INTO  "Customer_social_economic_data" ("Customer_id", "emp_var_rate", "cons_price_idx", "cons_conf_idx", "euribor3m", "nr_employed") VALUES (11559, '1.4', '93.918', '-42.7', '4.962', '5228.1');</w:t>
      </w:r>
    </w:p>
    <w:p w14:paraId="1E33982A" w14:textId="77777777" w:rsidR="00EE6FEB" w:rsidRDefault="00EE6FEB"/>
    <w:p w14:paraId="3C614F6C" w14:textId="77777777" w:rsidR="00EE6FEB" w:rsidRDefault="00EE6FEB">
      <w:r>
        <w:t>INSERT INTO  "Customer_social_economic_data" ("Customer_id", "emp_var_rate", "cons_price_idx", "cons_conf_idx", "euribor3m", "nr_employed") VALUES (11560, '1.4', '93.918', '-42.7', '4.962', '5228.1');</w:t>
      </w:r>
    </w:p>
    <w:p w14:paraId="7C30C15A" w14:textId="77777777" w:rsidR="00EE6FEB" w:rsidRDefault="00EE6FEB"/>
    <w:p w14:paraId="75769D6B" w14:textId="77777777" w:rsidR="00EE6FEB" w:rsidRDefault="00EE6FEB">
      <w:r>
        <w:t>INSERT INTO  "Customer_social_economic_data" ("Customer_id", "emp_var_rate", "cons_price_idx", "cons_conf_idx", "euribor3m", "nr_employed") VALUES (11561, '1.4', '93.918', '-42.7', '4.962', '5228.1');</w:t>
      </w:r>
    </w:p>
    <w:p w14:paraId="6281F84C" w14:textId="77777777" w:rsidR="00EE6FEB" w:rsidRDefault="00EE6FEB"/>
    <w:p w14:paraId="2F1F6123" w14:textId="77777777" w:rsidR="00EE6FEB" w:rsidRDefault="00EE6FEB">
      <w:r>
        <w:t>INSERT INTO  "Customer_social_economic_data" ("Customer_id", "emp_var_rate", "cons_price_idx", "cons_conf_idx", "euribor3m", "nr_employed") VALUES (11562, '1.4', '93.918', '-42.7', '4.962', '5228.1');</w:t>
      </w:r>
    </w:p>
    <w:p w14:paraId="61DE5A46" w14:textId="77777777" w:rsidR="00EE6FEB" w:rsidRDefault="00EE6FEB"/>
    <w:p w14:paraId="2A3A121D" w14:textId="77777777" w:rsidR="00EE6FEB" w:rsidRDefault="00EE6FEB">
      <w:r>
        <w:t>INSERT INTO  "Customer_social_economic_data" ("Customer_id", "emp_var_rate", "cons_price_idx", "cons_conf_idx", "euribor3m", "nr_employed") VALUES (11563, '1.4', '93.918', '-42.7', '4.962', '5228.1');</w:t>
      </w:r>
    </w:p>
    <w:p w14:paraId="10D59E7B" w14:textId="77777777" w:rsidR="00EE6FEB" w:rsidRDefault="00EE6FEB"/>
    <w:p w14:paraId="6E2D9425" w14:textId="77777777" w:rsidR="00EE6FEB" w:rsidRDefault="00EE6FEB">
      <w:r>
        <w:t>INSERT INTO  "Customer_social_economic_data" ("Customer_id", "emp_var_rate", "cons_price_idx", "cons_conf_idx", "euribor3m", "nr_employed") VALUES (11564, '1.4', '93.918', '-42.7', '4.962', '5228.1');</w:t>
      </w:r>
    </w:p>
    <w:p w14:paraId="659949DF" w14:textId="77777777" w:rsidR="00EE6FEB" w:rsidRDefault="00EE6FEB"/>
    <w:p w14:paraId="44B3E8B9" w14:textId="77777777" w:rsidR="00EE6FEB" w:rsidRDefault="00EE6FEB">
      <w:r>
        <w:t>INSERT INTO  "Customer_social_economic_data" ("Customer_id", "emp_var_rate", "cons_price_idx", "cons_conf_idx", "euribor3m", "nr_employed") VALUES (11565, '1.4', '93.918', '-42.7', '4.962', '5228.1');</w:t>
      </w:r>
    </w:p>
    <w:p w14:paraId="44F3CC96" w14:textId="77777777" w:rsidR="00EE6FEB" w:rsidRDefault="00EE6FEB"/>
    <w:p w14:paraId="57FC65FD" w14:textId="77777777" w:rsidR="00EE6FEB" w:rsidRDefault="00EE6FEB">
      <w:r>
        <w:t>INSERT INTO  "Customer_social_economic_data" ("Customer_id", "emp_var_rate", "cons_price_idx", "cons_conf_idx", "euribor3m", "nr_employed") VALUES (11566, '1.4', '93.918', '-42.7', '4.962', '5228.1');</w:t>
      </w:r>
    </w:p>
    <w:p w14:paraId="08E19067" w14:textId="77777777" w:rsidR="00EE6FEB" w:rsidRDefault="00EE6FEB"/>
    <w:p w14:paraId="506D6BB3" w14:textId="77777777" w:rsidR="00EE6FEB" w:rsidRDefault="00EE6FEB">
      <w:r>
        <w:t>INSERT INTO  "Customer_social_economic_data" ("Customer_id", "emp_var_rate", "cons_price_idx", "cons_conf_idx", "euribor3m", "nr_employed") VALUES (11567, '1.4', '93.918', '-42.7', '4.962', '5228.1');</w:t>
      </w:r>
    </w:p>
    <w:p w14:paraId="10C99948" w14:textId="77777777" w:rsidR="00EE6FEB" w:rsidRDefault="00EE6FEB"/>
    <w:p w14:paraId="210A1E2C" w14:textId="77777777" w:rsidR="00EE6FEB" w:rsidRDefault="00EE6FEB">
      <w:r>
        <w:t>INSERT INTO  "Customer_social_economic_data" ("Customer_id", "emp_var_rate", "cons_price_idx", "cons_conf_idx", "euribor3m", "nr_employed") VALUES (11568, '1.4', '93.918', '-42.7', '4.962', '5228.1');</w:t>
      </w:r>
    </w:p>
    <w:p w14:paraId="1C344E9C" w14:textId="77777777" w:rsidR="00EE6FEB" w:rsidRDefault="00EE6FEB"/>
    <w:p w14:paraId="1DB87B3C" w14:textId="77777777" w:rsidR="00EE6FEB" w:rsidRDefault="00EE6FEB">
      <w:r>
        <w:t>INSERT INTO  "Customer_social_economic_data" ("Customer_id", "emp_var_rate", "cons_price_idx", "cons_conf_idx", "euribor3m", "nr_employed") VALUES (11569, '1.4', '93.918', '-42.7', '4.962', '5228.1');</w:t>
      </w:r>
    </w:p>
    <w:p w14:paraId="495C67FD" w14:textId="77777777" w:rsidR="00EE6FEB" w:rsidRDefault="00EE6FEB"/>
    <w:p w14:paraId="790E41C7" w14:textId="77777777" w:rsidR="00EE6FEB" w:rsidRDefault="00EE6FEB">
      <w:r>
        <w:t>INSERT INTO  "Customer_social_economic_data" ("Customer_id", "emp_var_rate", "cons_price_idx", "cons_conf_idx", "euribor3m", "nr_employed") VALUES (11570, '1.4', '93.918', '-42.7', '4.962', '5228.1');</w:t>
      </w:r>
    </w:p>
    <w:p w14:paraId="32FE6C93" w14:textId="77777777" w:rsidR="00EE6FEB" w:rsidRDefault="00EE6FEB"/>
    <w:p w14:paraId="659811DA" w14:textId="77777777" w:rsidR="00EE6FEB" w:rsidRDefault="00EE6FEB">
      <w:r>
        <w:t>INSERT INTO  "Customer_social_economic_data" ("Customer_id", "emp_var_rate", "cons_price_idx", "cons_conf_idx", "euribor3m", "nr_employed") VALUES (11571, '1.4', '93.918', '-42.7', '4.962', '5228.1');</w:t>
      </w:r>
    </w:p>
    <w:p w14:paraId="15F1B8DB" w14:textId="77777777" w:rsidR="00EE6FEB" w:rsidRDefault="00EE6FEB"/>
    <w:p w14:paraId="754D692B" w14:textId="77777777" w:rsidR="00EE6FEB" w:rsidRDefault="00EE6FEB">
      <w:r>
        <w:t>INSERT INTO  "Customer_social_economic_data" ("Customer_id", "emp_var_rate", "cons_price_idx", "cons_conf_idx", "euribor3m", "nr_employed") VALUES (11572, '1.4', '93.918', '-42.7', '4.962', '5228.1');</w:t>
      </w:r>
    </w:p>
    <w:p w14:paraId="35C89EFE" w14:textId="77777777" w:rsidR="00EE6FEB" w:rsidRDefault="00EE6FEB"/>
    <w:p w14:paraId="6C88403A" w14:textId="77777777" w:rsidR="00EE6FEB" w:rsidRDefault="00EE6FEB">
      <w:r>
        <w:t>INSERT INTO  "Customer_social_economic_data" ("Customer_id", "emp_var_rate", "cons_price_idx", "cons_conf_idx", "euribor3m", "nr_employed") VALUES (11573, '1.4', '93.918', '-42.7', '4.962', '5228.1');</w:t>
      </w:r>
    </w:p>
    <w:p w14:paraId="4214D5A0" w14:textId="77777777" w:rsidR="00EE6FEB" w:rsidRDefault="00EE6FEB"/>
    <w:p w14:paraId="34542BF9" w14:textId="77777777" w:rsidR="00EE6FEB" w:rsidRDefault="00EE6FEB">
      <w:r>
        <w:t>INSERT INTO  "Customer_social_economic_data" ("Customer_id", "emp_var_rate", "cons_price_idx", "cons_conf_idx", "euribor3m", "nr_employed") VALUES (11574, '1.4', '93.918', '-42.7', '4.962', '5228.1');</w:t>
      </w:r>
    </w:p>
    <w:p w14:paraId="1C27C8ED" w14:textId="77777777" w:rsidR="00EE6FEB" w:rsidRDefault="00EE6FEB"/>
    <w:p w14:paraId="3D53DAEE" w14:textId="77777777" w:rsidR="00EE6FEB" w:rsidRDefault="00EE6FEB">
      <w:r>
        <w:t>INSERT INTO  "Customer_social_economic_data" ("Customer_id", "emp_var_rate", "cons_price_idx", "cons_conf_idx", "euribor3m", "nr_employed") VALUES (11575, '1.4', '93.918', '-42.7', '4.962', '5228.1');</w:t>
      </w:r>
    </w:p>
    <w:p w14:paraId="5502A417" w14:textId="77777777" w:rsidR="00EE6FEB" w:rsidRDefault="00EE6FEB"/>
    <w:p w14:paraId="615DF912" w14:textId="77777777" w:rsidR="00EE6FEB" w:rsidRDefault="00EE6FEB">
      <w:r>
        <w:t>INSERT INTO  "Customer_social_economic_data" ("Customer_id", "emp_var_rate", "cons_price_idx", "cons_conf_idx", "euribor3m", "nr_employed") VALUES (11576, '1.4', '93.918', '-42.7', '4.962', '5228.1');</w:t>
      </w:r>
    </w:p>
    <w:p w14:paraId="6D2904E6" w14:textId="77777777" w:rsidR="00EE6FEB" w:rsidRDefault="00EE6FEB"/>
    <w:p w14:paraId="59ADD1D5" w14:textId="77777777" w:rsidR="00EE6FEB" w:rsidRDefault="00EE6FEB">
      <w:r>
        <w:t>INSERT INTO  "Customer_social_economic_data" ("Customer_id", "emp_var_rate", "cons_price_idx", "cons_conf_idx", "euribor3m", "nr_employed") VALUES (11577, '1.4', '93.918', '-42.7', '4.962', '5228.1');</w:t>
      </w:r>
    </w:p>
    <w:p w14:paraId="7C57AFF7" w14:textId="77777777" w:rsidR="00EE6FEB" w:rsidRDefault="00EE6FEB"/>
    <w:p w14:paraId="4B06A3E5" w14:textId="77777777" w:rsidR="00EE6FEB" w:rsidRDefault="00EE6FEB">
      <w:r>
        <w:t>INSERT INTO  "Customer_social_economic_data" ("Customer_id", "emp_var_rate", "cons_price_idx", "cons_conf_idx", "euribor3m", "nr_employed") VALUES (11578, '1.4', '93.918', '-42.7', '4.962', '5228.1');</w:t>
      </w:r>
    </w:p>
    <w:p w14:paraId="58CA6A1F" w14:textId="77777777" w:rsidR="00EE6FEB" w:rsidRDefault="00EE6FEB"/>
    <w:p w14:paraId="6856109C" w14:textId="77777777" w:rsidR="00EE6FEB" w:rsidRDefault="00EE6FEB">
      <w:r>
        <w:t>INSERT INTO  "Customer_social_economic_data" ("Customer_id", "emp_var_rate", "cons_price_idx", "cons_conf_idx", "euribor3m", "nr_employed") VALUES (11579, '1.4', '93.918', '-42.7', '4.962', '5228.1');</w:t>
      </w:r>
    </w:p>
    <w:p w14:paraId="48C81959" w14:textId="77777777" w:rsidR="00EE6FEB" w:rsidRDefault="00EE6FEB"/>
    <w:p w14:paraId="3F813BA8" w14:textId="77777777" w:rsidR="00EE6FEB" w:rsidRDefault="00EE6FEB">
      <w:r>
        <w:t>INSERT INTO  "Customer_social_economic_data" ("Customer_id", "emp_var_rate", "cons_price_idx", "cons_conf_idx", "euribor3m", "nr_employed") VALUES (11580, '1.4', '93.918', '-42.7', '4.962', '5228.1');</w:t>
      </w:r>
    </w:p>
    <w:p w14:paraId="5BDA6B14" w14:textId="77777777" w:rsidR="00EE6FEB" w:rsidRDefault="00EE6FEB"/>
    <w:p w14:paraId="654AD04E" w14:textId="77777777" w:rsidR="00EE6FEB" w:rsidRDefault="00EE6FEB">
      <w:r>
        <w:t>INSERT INTO  "Customer_social_economic_data" ("Customer_id", "emp_var_rate", "cons_price_idx", "cons_conf_idx", "euribor3m", "nr_employed") VALUES (11581, '1.4', '93.918', '-42.7', '4.962', '5228.1');</w:t>
      </w:r>
    </w:p>
    <w:p w14:paraId="02262BB6" w14:textId="77777777" w:rsidR="00EE6FEB" w:rsidRDefault="00EE6FEB"/>
    <w:p w14:paraId="0D67A3C3" w14:textId="77777777" w:rsidR="00EE6FEB" w:rsidRDefault="00EE6FEB">
      <w:r>
        <w:t>INSERT INTO  "Customer_social_economic_data" ("Customer_id", "emp_var_rate", "cons_price_idx", "cons_conf_idx", "euribor3m", "nr_employed") VALUES (11582, '1.4', '93.918', '-42.7', '4.962', '5228.1');</w:t>
      </w:r>
    </w:p>
    <w:p w14:paraId="5C021D9F" w14:textId="77777777" w:rsidR="00EE6FEB" w:rsidRDefault="00EE6FEB"/>
    <w:p w14:paraId="58374CEE" w14:textId="77777777" w:rsidR="00EE6FEB" w:rsidRDefault="00EE6FEB">
      <w:r>
        <w:t>INSERT INTO  "Customer_social_economic_data" ("Customer_id", "emp_var_rate", "cons_price_idx", "cons_conf_idx", "euribor3m", "nr_employed") VALUES (11583, '1.4', '93.918', '-42.7', '4.962', '5228.1');</w:t>
      </w:r>
    </w:p>
    <w:p w14:paraId="5C8F1D14" w14:textId="77777777" w:rsidR="00EE6FEB" w:rsidRDefault="00EE6FEB"/>
    <w:p w14:paraId="795B6134" w14:textId="77777777" w:rsidR="00EE6FEB" w:rsidRDefault="00EE6FEB">
      <w:r>
        <w:t>INSERT INTO  "Customer_social_economic_data" ("Customer_id", "emp_var_rate", "cons_price_idx", "cons_conf_idx", "euribor3m", "nr_employed") VALUES (11584, '1.4', '93.918', '-42.7', '4.962', '5228.1');</w:t>
      </w:r>
    </w:p>
    <w:p w14:paraId="41ACF908" w14:textId="77777777" w:rsidR="00EE6FEB" w:rsidRDefault="00EE6FEB"/>
    <w:p w14:paraId="23DA8C89" w14:textId="77777777" w:rsidR="00EE6FEB" w:rsidRDefault="00EE6FEB">
      <w:r>
        <w:t>INSERT INTO  "Customer_social_economic_data" ("Customer_id", "emp_var_rate", "cons_price_idx", "cons_conf_idx", "euribor3m", "nr_employed") VALUES (11585, '1.4', '93.918', '-42.7', '4.962', '5228.1');</w:t>
      </w:r>
    </w:p>
    <w:p w14:paraId="124E3B70" w14:textId="77777777" w:rsidR="00EE6FEB" w:rsidRDefault="00EE6FEB"/>
    <w:p w14:paraId="5E4AFF18" w14:textId="77777777" w:rsidR="00EE6FEB" w:rsidRDefault="00EE6FEB">
      <w:r>
        <w:t>INSERT INTO  "Customer_social_economic_data" ("Customer_id", "emp_var_rate", "cons_price_idx", "cons_conf_idx", "euribor3m", "nr_employed") VALUES (11586, '1.4', '93.918', '-42.7', '4.962', '5228.1');</w:t>
      </w:r>
    </w:p>
    <w:p w14:paraId="7E291987" w14:textId="77777777" w:rsidR="00EE6FEB" w:rsidRDefault="00EE6FEB"/>
    <w:p w14:paraId="09C539C5" w14:textId="77777777" w:rsidR="00EE6FEB" w:rsidRDefault="00EE6FEB">
      <w:r>
        <w:t>INSERT INTO  "Customer_social_economic_data" ("Customer_id", "emp_var_rate", "cons_price_idx", "cons_conf_idx", "euribor3m", "nr_employed") VALUES (11587, '1.4', '93.918', '-42.7', '4.962', '5228.1');</w:t>
      </w:r>
    </w:p>
    <w:p w14:paraId="6E45F96E" w14:textId="77777777" w:rsidR="00EE6FEB" w:rsidRDefault="00EE6FEB"/>
    <w:p w14:paraId="0D7EDA04" w14:textId="77777777" w:rsidR="00EE6FEB" w:rsidRDefault="00EE6FEB">
      <w:r>
        <w:t>INSERT INTO  "Customer_social_economic_data" ("Customer_id", "emp_var_rate", "cons_price_idx", "cons_conf_idx", "euribor3m", "nr_employed") VALUES (11588, '1.4', '93.918', '-42.7', '4.962', '5228.1');</w:t>
      </w:r>
    </w:p>
    <w:p w14:paraId="567E720A" w14:textId="77777777" w:rsidR="00EE6FEB" w:rsidRDefault="00EE6FEB"/>
    <w:p w14:paraId="4BE9D860" w14:textId="77777777" w:rsidR="00EE6FEB" w:rsidRDefault="00EE6FEB">
      <w:r>
        <w:t>INSERT INTO  "Customer_social_economic_data" ("Customer_id", "emp_var_rate", "cons_price_idx", "cons_conf_idx", "euribor3m", "nr_employed") VALUES (11589, '1.4', '93.918', '-42.7', '4.962', '5228.1');</w:t>
      </w:r>
    </w:p>
    <w:p w14:paraId="651EC68C" w14:textId="77777777" w:rsidR="00EE6FEB" w:rsidRDefault="00EE6FEB"/>
    <w:p w14:paraId="68B3C35F" w14:textId="77777777" w:rsidR="00EE6FEB" w:rsidRDefault="00EE6FEB">
      <w:r>
        <w:t>INSERT INTO  "Customer_social_economic_data" ("Customer_id", "emp_var_rate", "cons_price_idx", "cons_conf_idx", "euribor3m", "nr_employed") VALUES (11590, '1.4', '93.918', '-42.7', '4.962', '5228.1');</w:t>
      </w:r>
    </w:p>
    <w:p w14:paraId="535AFD89" w14:textId="77777777" w:rsidR="00EE6FEB" w:rsidRDefault="00EE6FEB"/>
    <w:p w14:paraId="64BD4B6E" w14:textId="77777777" w:rsidR="00EE6FEB" w:rsidRDefault="00EE6FEB">
      <w:r>
        <w:t>INSERT INTO  "Customer_social_economic_data" ("Customer_id", "emp_var_rate", "cons_price_idx", "cons_conf_idx", "euribor3m", "nr_employed") VALUES (11591, '1.4', '93.918', '-42.7', '4.962', '5228.1');</w:t>
      </w:r>
    </w:p>
    <w:p w14:paraId="4D03B2EC" w14:textId="77777777" w:rsidR="00EE6FEB" w:rsidRDefault="00EE6FEB"/>
    <w:p w14:paraId="21F3DA28" w14:textId="77777777" w:rsidR="00EE6FEB" w:rsidRDefault="00EE6FEB">
      <w:r>
        <w:t>INSERT INTO  "Customer_social_economic_data" ("Customer_id", "emp_var_rate", "cons_price_idx", "cons_conf_idx", "euribor3m", "nr_employed") VALUES (11592, '1.4', '93.918', '-42.7', '4.962', '5228.1');</w:t>
      </w:r>
    </w:p>
    <w:p w14:paraId="230502E1" w14:textId="77777777" w:rsidR="00EE6FEB" w:rsidRDefault="00EE6FEB"/>
    <w:p w14:paraId="124C3D1F" w14:textId="77777777" w:rsidR="00EE6FEB" w:rsidRDefault="00EE6FEB">
      <w:r>
        <w:t>INSERT INTO  "Customer_social_economic_data" ("Customer_id", "emp_var_rate", "cons_price_idx", "cons_conf_idx", "euribor3m", "nr_employed") VALUES (11593, '1.4', '93.918', '-42.7', '4.962', '5228.1');</w:t>
      </w:r>
    </w:p>
    <w:p w14:paraId="11D17767" w14:textId="77777777" w:rsidR="00EE6FEB" w:rsidRDefault="00EE6FEB"/>
    <w:p w14:paraId="2BDE532E" w14:textId="77777777" w:rsidR="00EE6FEB" w:rsidRDefault="00EE6FEB">
      <w:r>
        <w:t>INSERT INTO  "Customer_social_economic_data" ("Customer_id", "emp_var_rate", "cons_price_idx", "cons_conf_idx", "euribor3m", "nr_employed") VALUES (11594, '1.4', '93.918', '-42.7', '4.962', '5228.1');</w:t>
      </w:r>
    </w:p>
    <w:p w14:paraId="0B29DE5C" w14:textId="77777777" w:rsidR="00EE6FEB" w:rsidRDefault="00EE6FEB"/>
    <w:p w14:paraId="6044304F" w14:textId="77777777" w:rsidR="00EE6FEB" w:rsidRDefault="00EE6FEB">
      <w:r>
        <w:t>INSERT INTO  "Customer_social_economic_data" ("Customer_id", "emp_var_rate", "cons_price_idx", "cons_conf_idx", "euribor3m", "nr_employed") VALUES (11595, '1.4', '93.918', '-42.7', '4.962', '5228.1');</w:t>
      </w:r>
    </w:p>
    <w:p w14:paraId="32FE2C14" w14:textId="77777777" w:rsidR="00EE6FEB" w:rsidRDefault="00EE6FEB"/>
    <w:p w14:paraId="5BEDCBE3" w14:textId="77777777" w:rsidR="00EE6FEB" w:rsidRDefault="00EE6FEB">
      <w:r>
        <w:t>INSERT INTO  "Customer_social_economic_data" ("Customer_id", "emp_var_rate", "cons_price_idx", "cons_conf_idx", "euribor3m", "nr_employed") VALUES (11596, '1.4', '93.918', '-42.7', '4.962', '5228.1');</w:t>
      </w:r>
    </w:p>
    <w:p w14:paraId="4CB3AE63" w14:textId="77777777" w:rsidR="00EE6FEB" w:rsidRDefault="00EE6FEB"/>
    <w:p w14:paraId="2435ED86" w14:textId="77777777" w:rsidR="00EE6FEB" w:rsidRDefault="00EE6FEB">
      <w:r>
        <w:t>INSERT INTO  "Customer_social_economic_data" ("Customer_id", "emp_var_rate", "cons_price_idx", "cons_conf_idx", "euribor3m", "nr_employed") VALUES (11597, '1.4', '93.918', '-42.7', '4.962', '5228.1');</w:t>
      </w:r>
    </w:p>
    <w:p w14:paraId="43E5F430" w14:textId="77777777" w:rsidR="00EE6FEB" w:rsidRDefault="00EE6FEB"/>
    <w:p w14:paraId="67D5AC5A" w14:textId="77777777" w:rsidR="00EE6FEB" w:rsidRDefault="00EE6FEB">
      <w:r>
        <w:t>INSERT INTO  "Customer_social_economic_data" ("Customer_id", "emp_var_rate", "cons_price_idx", "cons_conf_idx", "euribor3m", "nr_employed") VALUES (11598, '1.4', '93.918', '-42.7', '4.962', '5228.1');</w:t>
      </w:r>
    </w:p>
    <w:p w14:paraId="0B41ED83" w14:textId="77777777" w:rsidR="00EE6FEB" w:rsidRDefault="00EE6FEB"/>
    <w:p w14:paraId="7B4174E1" w14:textId="77777777" w:rsidR="00EE6FEB" w:rsidRDefault="00EE6FEB">
      <w:r>
        <w:t>INSERT INTO  "Customer_social_economic_data" ("Customer_id", "emp_var_rate", "cons_price_idx", "cons_conf_idx", "euribor3m", "nr_employed") VALUES (11599, '1.4', '93.918', '-42.7', '4.962', '5228.1');</w:t>
      </w:r>
    </w:p>
    <w:p w14:paraId="192DE815" w14:textId="77777777" w:rsidR="00EE6FEB" w:rsidRDefault="00EE6FEB"/>
    <w:p w14:paraId="112D295A" w14:textId="77777777" w:rsidR="00EE6FEB" w:rsidRDefault="00EE6FEB">
      <w:r>
        <w:t>INSERT INTO  "Customer_social_economic_data" ("Customer_id", "emp_var_rate", "cons_price_idx", "cons_conf_idx", "euribor3m", "nr_employed") VALUES (11600, '1.4', '93.918', '-42.7', '4.962', '5228.1');</w:t>
      </w:r>
    </w:p>
    <w:p w14:paraId="0C980C42" w14:textId="77777777" w:rsidR="00EE6FEB" w:rsidRDefault="00EE6FEB"/>
    <w:p w14:paraId="401AFA0C" w14:textId="77777777" w:rsidR="00EE6FEB" w:rsidRDefault="00EE6FEB">
      <w:r>
        <w:t>INSERT INTO  "Customer_social_economic_data" ("Customer_id", "emp_var_rate", "cons_price_idx", "cons_conf_idx", "euribor3m", "nr_employed") VALUES (11601, '1.4', '93.918', '-42.7', '4.962', '5228.1');</w:t>
      </w:r>
    </w:p>
    <w:p w14:paraId="65F76F6E" w14:textId="77777777" w:rsidR="00EE6FEB" w:rsidRDefault="00EE6FEB"/>
    <w:p w14:paraId="607ABD54" w14:textId="77777777" w:rsidR="00EE6FEB" w:rsidRDefault="00EE6FEB">
      <w:r>
        <w:t>INSERT INTO  "Customer_social_economic_data" ("Customer_id", "emp_var_rate", "cons_price_idx", "cons_conf_idx", "euribor3m", "nr_employed") VALUES (11602, '1.4', '93.918', '-42.7', '4.962', '5228.1');</w:t>
      </w:r>
    </w:p>
    <w:p w14:paraId="5FBE2EB5" w14:textId="77777777" w:rsidR="00EE6FEB" w:rsidRDefault="00EE6FEB"/>
    <w:p w14:paraId="1E12C4E0" w14:textId="77777777" w:rsidR="00EE6FEB" w:rsidRDefault="00EE6FEB">
      <w:r>
        <w:t>INSERT INTO  "Customer_social_economic_data" ("Customer_id", "emp_var_rate", "cons_price_idx", "cons_conf_idx", "euribor3m", "nr_employed") VALUES (11603, '1.4', '93.918', '-42.7', '4.962', '5228.1');</w:t>
      </w:r>
    </w:p>
    <w:p w14:paraId="51178729" w14:textId="77777777" w:rsidR="00EE6FEB" w:rsidRDefault="00EE6FEB"/>
    <w:p w14:paraId="0EA91C2B" w14:textId="77777777" w:rsidR="00EE6FEB" w:rsidRDefault="00EE6FEB">
      <w:r>
        <w:t>INSERT INTO  "Customer_social_economic_data" ("Customer_id", "emp_var_rate", "cons_price_idx", "cons_conf_idx", "euribor3m", "nr_employed") VALUES (11604, '1.4', '93.918', '-42.7', '4.962', '5228.1');</w:t>
      </w:r>
    </w:p>
    <w:p w14:paraId="08AA6329" w14:textId="77777777" w:rsidR="00EE6FEB" w:rsidRDefault="00EE6FEB"/>
    <w:p w14:paraId="0BAABE97" w14:textId="77777777" w:rsidR="00EE6FEB" w:rsidRDefault="00EE6FEB">
      <w:r>
        <w:t>INSERT INTO  "Customer_social_economic_data" ("Customer_id", "emp_var_rate", "cons_price_idx", "cons_conf_idx", "euribor3m", "nr_employed") VALUES (11605, '1.4', '93.918', '-42.7', '4.962', '5228.1');</w:t>
      </w:r>
    </w:p>
    <w:p w14:paraId="305E5E27" w14:textId="77777777" w:rsidR="00EE6FEB" w:rsidRDefault="00EE6FEB"/>
    <w:p w14:paraId="2F4ED9F5" w14:textId="77777777" w:rsidR="00EE6FEB" w:rsidRDefault="00EE6FEB">
      <w:r>
        <w:t>INSERT INTO  "Customer_social_economic_data" ("Customer_id", "emp_var_rate", "cons_price_idx", "cons_conf_idx", "euribor3m", "nr_employed") VALUES (11606, '1.4', '93.918', '-42.7', '4.962', '5228.1');</w:t>
      </w:r>
    </w:p>
    <w:p w14:paraId="7F0C5308" w14:textId="77777777" w:rsidR="00EE6FEB" w:rsidRDefault="00EE6FEB"/>
    <w:p w14:paraId="16DA619B" w14:textId="77777777" w:rsidR="00EE6FEB" w:rsidRDefault="00EE6FEB">
      <w:r>
        <w:t>INSERT INTO  "Customer_social_economic_data" ("Customer_id", "emp_var_rate", "cons_price_idx", "cons_conf_idx", "euribor3m", "nr_employed") VALUES (11607, '1.4', '93.918', '-42.7', '4.962', '5228.1');</w:t>
      </w:r>
    </w:p>
    <w:p w14:paraId="52DF28FC" w14:textId="77777777" w:rsidR="00EE6FEB" w:rsidRDefault="00EE6FEB"/>
    <w:p w14:paraId="563435CB" w14:textId="77777777" w:rsidR="00EE6FEB" w:rsidRDefault="00EE6FEB">
      <w:r>
        <w:t>INSERT INTO  "Customer_social_economic_data" ("Customer_id", "emp_var_rate", "cons_price_idx", "cons_conf_idx", "euribor3m", "nr_employed") VALUES (11608, '1.4', '93.918', '-42.7', '4.962', '5228.1');</w:t>
      </w:r>
    </w:p>
    <w:p w14:paraId="2C009C51" w14:textId="77777777" w:rsidR="00EE6FEB" w:rsidRDefault="00EE6FEB"/>
    <w:p w14:paraId="2E7994A9" w14:textId="77777777" w:rsidR="00EE6FEB" w:rsidRDefault="00EE6FEB">
      <w:r>
        <w:t>INSERT INTO  "Customer_social_economic_data" ("Customer_id", "emp_var_rate", "cons_price_idx", "cons_conf_idx", "euribor3m", "nr_employed") VALUES (11609, '1.4', '93.918', '-42.7', '4.962', '5228.1');</w:t>
      </w:r>
    </w:p>
    <w:p w14:paraId="0948EAF1" w14:textId="77777777" w:rsidR="00EE6FEB" w:rsidRDefault="00EE6FEB"/>
    <w:p w14:paraId="4D69E755" w14:textId="77777777" w:rsidR="00EE6FEB" w:rsidRDefault="00EE6FEB">
      <w:r>
        <w:t>INSERT INTO  "Customer_social_economic_data" ("Customer_id", "emp_var_rate", "cons_price_idx", "cons_conf_idx", "euribor3m", "nr_employed") VALUES (11610, '1.4', '93.918', '-42.7', '4.962', '5228.1');</w:t>
      </w:r>
    </w:p>
    <w:p w14:paraId="72DC822A" w14:textId="77777777" w:rsidR="00EE6FEB" w:rsidRDefault="00EE6FEB"/>
    <w:p w14:paraId="107A80BE" w14:textId="77777777" w:rsidR="00EE6FEB" w:rsidRDefault="00EE6FEB">
      <w:r>
        <w:t>INSERT INTO  "Customer_social_economic_data" ("Customer_id", "emp_var_rate", "cons_price_idx", "cons_conf_idx", "euribor3m", "nr_employed") VALUES (11611, '1.4', '93.918', '-42.7', '4.962', '5228.1');</w:t>
      </w:r>
    </w:p>
    <w:p w14:paraId="46A9B9B0" w14:textId="77777777" w:rsidR="00EE6FEB" w:rsidRDefault="00EE6FEB"/>
    <w:p w14:paraId="78456568" w14:textId="77777777" w:rsidR="00EE6FEB" w:rsidRDefault="00EE6FEB">
      <w:r>
        <w:t>INSERT INTO  "Customer_social_economic_data" ("Customer_id", "emp_var_rate", "cons_price_idx", "cons_conf_idx", "euribor3m", "nr_employed") VALUES (11612, '1.4', '93.918', '-42.7', '4.962', '5228.1');</w:t>
      </w:r>
    </w:p>
    <w:p w14:paraId="19504A22" w14:textId="77777777" w:rsidR="00EE6FEB" w:rsidRDefault="00EE6FEB"/>
    <w:p w14:paraId="3838BDDD" w14:textId="77777777" w:rsidR="00EE6FEB" w:rsidRDefault="00EE6FEB">
      <w:r>
        <w:t>INSERT INTO  "Customer_social_economic_data" ("Customer_id", "emp_var_rate", "cons_price_idx", "cons_conf_idx", "euribor3m", "nr_employed") VALUES (11613, '1.4', '93.918', '-42.7', '4.962', '5228.1');</w:t>
      </w:r>
    </w:p>
    <w:p w14:paraId="73D89402" w14:textId="77777777" w:rsidR="00EE6FEB" w:rsidRDefault="00EE6FEB"/>
    <w:p w14:paraId="56B310EE" w14:textId="77777777" w:rsidR="00EE6FEB" w:rsidRDefault="00EE6FEB">
      <w:r>
        <w:t>INSERT INTO  "Customer_social_economic_data" ("Customer_id", "emp_var_rate", "cons_price_idx", "cons_conf_idx", "euribor3m", "nr_employed") VALUES (11614, '1.4', '93.918', '-42.7', '4.962', '5228.1');</w:t>
      </w:r>
    </w:p>
    <w:p w14:paraId="2E9D4C36" w14:textId="77777777" w:rsidR="00EE6FEB" w:rsidRDefault="00EE6FEB"/>
    <w:p w14:paraId="63816D9C" w14:textId="77777777" w:rsidR="00EE6FEB" w:rsidRDefault="00EE6FEB">
      <w:r>
        <w:t>INSERT INTO  "Customer_social_economic_data" ("Customer_id", "emp_var_rate", "cons_price_idx", "cons_conf_idx", "euribor3m", "nr_employed") VALUES (11615, '1.4', '93.918', '-42.7', '4.962', '5228.1');</w:t>
      </w:r>
    </w:p>
    <w:p w14:paraId="7756EA23" w14:textId="77777777" w:rsidR="00EE6FEB" w:rsidRDefault="00EE6FEB"/>
    <w:p w14:paraId="5C613334" w14:textId="77777777" w:rsidR="00EE6FEB" w:rsidRDefault="00EE6FEB">
      <w:r>
        <w:t>INSERT INTO  "Customer_social_economic_data" ("Customer_id", "emp_var_rate", "cons_price_idx", "cons_conf_idx", "euribor3m", "nr_employed") VALUES (11616, '1.4', '93.918', '-42.7', '4.962', '5228.1');</w:t>
      </w:r>
    </w:p>
    <w:p w14:paraId="17F640B6" w14:textId="77777777" w:rsidR="00EE6FEB" w:rsidRDefault="00EE6FEB"/>
    <w:p w14:paraId="5D1D5265" w14:textId="77777777" w:rsidR="00EE6FEB" w:rsidRDefault="00EE6FEB">
      <w:r>
        <w:t>INSERT INTO  "Customer_social_economic_data" ("Customer_id", "emp_var_rate", "cons_price_idx", "cons_conf_idx", "euribor3m", "nr_employed") VALUES (11617, '1.4', '93.918', '-42.7', '4.962', '5228.1');</w:t>
      </w:r>
    </w:p>
    <w:p w14:paraId="48EEC315" w14:textId="77777777" w:rsidR="00EE6FEB" w:rsidRDefault="00EE6FEB"/>
    <w:p w14:paraId="0ABEE708" w14:textId="77777777" w:rsidR="00EE6FEB" w:rsidRDefault="00EE6FEB">
      <w:r>
        <w:t>INSERT INTO  "Customer_social_economic_data" ("Customer_id", "emp_var_rate", "cons_price_idx", "cons_conf_idx", "euribor3m", "nr_employed") VALUES (11618, '1.4', '93.918', '-42.7', '4.962', '5228.1');</w:t>
      </w:r>
    </w:p>
    <w:p w14:paraId="58B1CEAF" w14:textId="77777777" w:rsidR="00EE6FEB" w:rsidRDefault="00EE6FEB"/>
    <w:p w14:paraId="3852F2EE" w14:textId="77777777" w:rsidR="00EE6FEB" w:rsidRDefault="00EE6FEB">
      <w:r>
        <w:t>INSERT INTO  "Customer_social_economic_data" ("Customer_id", "emp_var_rate", "cons_price_idx", "cons_conf_idx", "euribor3m", "nr_employed") VALUES (11619, '1.4', '93.918', '-42.7', '4.962', '5228.1');</w:t>
      </w:r>
    </w:p>
    <w:p w14:paraId="613E68C1" w14:textId="77777777" w:rsidR="00EE6FEB" w:rsidRDefault="00EE6FEB"/>
    <w:p w14:paraId="32459B37" w14:textId="77777777" w:rsidR="00EE6FEB" w:rsidRDefault="00EE6FEB">
      <w:r>
        <w:t>INSERT INTO  "Customer_social_economic_data" ("Customer_id", "emp_var_rate", "cons_price_idx", "cons_conf_idx", "euribor3m", "nr_employed") VALUES (11620, '1.4', '93.918', '-42.7', '4.962', '5228.1');</w:t>
      </w:r>
    </w:p>
    <w:p w14:paraId="3360646C" w14:textId="77777777" w:rsidR="00EE6FEB" w:rsidRDefault="00EE6FEB"/>
    <w:p w14:paraId="13F95C1A" w14:textId="77777777" w:rsidR="00EE6FEB" w:rsidRDefault="00EE6FEB">
      <w:r>
        <w:t>INSERT INTO  "Customer_social_economic_data" ("Customer_id", "emp_var_rate", "cons_price_idx", "cons_conf_idx", "euribor3m", "nr_employed") VALUES (11621, '1.4', '93.918', '-42.7', '4.962', '5228.1');</w:t>
      </w:r>
    </w:p>
    <w:p w14:paraId="604F1541" w14:textId="77777777" w:rsidR="00EE6FEB" w:rsidRDefault="00EE6FEB"/>
    <w:p w14:paraId="54EF4736" w14:textId="77777777" w:rsidR="00EE6FEB" w:rsidRDefault="00EE6FEB">
      <w:r>
        <w:t>INSERT INTO  "Customer_social_economic_data" ("Customer_id", "emp_var_rate", "cons_price_idx", "cons_conf_idx", "euribor3m", "nr_employed") VALUES (11622, '1.4', '93.918', '-42.7', '4.962', '5228.1');</w:t>
      </w:r>
    </w:p>
    <w:p w14:paraId="7A8BD255" w14:textId="77777777" w:rsidR="00EE6FEB" w:rsidRDefault="00EE6FEB"/>
    <w:p w14:paraId="61110069" w14:textId="77777777" w:rsidR="00EE6FEB" w:rsidRDefault="00EE6FEB">
      <w:r>
        <w:t>INSERT INTO  "Customer_social_economic_data" ("Customer_id", "emp_var_rate", "cons_price_idx", "cons_conf_idx", "euribor3m", "nr_employed") VALUES (11623, '1.4', '93.918', '-42.7', '4.962', '5228.1');</w:t>
      </w:r>
    </w:p>
    <w:p w14:paraId="6449ADF5" w14:textId="77777777" w:rsidR="00EE6FEB" w:rsidRDefault="00EE6FEB"/>
    <w:p w14:paraId="79A38CD5" w14:textId="77777777" w:rsidR="00EE6FEB" w:rsidRDefault="00EE6FEB">
      <w:r>
        <w:t>INSERT INTO  "Customer_social_economic_data" ("Customer_id", "emp_var_rate", "cons_price_idx", "cons_conf_idx", "euribor3m", "nr_employed") VALUES (11624, '1.4', '93.918', '-42.7', '4.962', '5228.1');</w:t>
      </w:r>
    </w:p>
    <w:p w14:paraId="125EB8C0" w14:textId="77777777" w:rsidR="00EE6FEB" w:rsidRDefault="00EE6FEB"/>
    <w:p w14:paraId="56E24A7B" w14:textId="77777777" w:rsidR="00EE6FEB" w:rsidRDefault="00EE6FEB">
      <w:r>
        <w:t>INSERT INTO  "Customer_social_economic_data" ("Customer_id", "emp_var_rate", "cons_price_idx", "cons_conf_idx", "euribor3m", "nr_employed") VALUES (11625, '1.4', '93.918', '-42.7', '4.962', '5228.1');</w:t>
      </w:r>
    </w:p>
    <w:p w14:paraId="42503B62" w14:textId="77777777" w:rsidR="00EE6FEB" w:rsidRDefault="00EE6FEB"/>
    <w:p w14:paraId="1B02EB41" w14:textId="77777777" w:rsidR="00EE6FEB" w:rsidRDefault="00EE6FEB">
      <w:r>
        <w:t>INSERT INTO  "Customer_social_economic_data" ("Customer_id", "emp_var_rate", "cons_price_idx", "cons_conf_idx", "euribor3m", "nr_employed") VALUES (11626, '1.4', '93.918', '-42.7', '4.962', '5228.1');</w:t>
      </w:r>
    </w:p>
    <w:p w14:paraId="5A07EF7C" w14:textId="77777777" w:rsidR="00EE6FEB" w:rsidRDefault="00EE6FEB"/>
    <w:p w14:paraId="7D7B3DD6" w14:textId="77777777" w:rsidR="00EE6FEB" w:rsidRDefault="00EE6FEB">
      <w:r>
        <w:t>INSERT INTO  "Customer_social_economic_data" ("Customer_id", "emp_var_rate", "cons_price_idx", "cons_conf_idx", "euribor3m", "nr_employed") VALUES (11627, '1.4', '93.918', '-42.7', '4.962', '5228.1');</w:t>
      </w:r>
    </w:p>
    <w:p w14:paraId="7C003A1E" w14:textId="77777777" w:rsidR="00EE6FEB" w:rsidRDefault="00EE6FEB"/>
    <w:p w14:paraId="2FC28903" w14:textId="77777777" w:rsidR="00EE6FEB" w:rsidRDefault="00EE6FEB">
      <w:r>
        <w:t>INSERT INTO  "Customer_social_economic_data" ("Customer_id", "emp_var_rate", "cons_price_idx", "cons_conf_idx", "euribor3m", "nr_employed") VALUES (11628, '1.4', '93.918', '-42.7', '4.962', '5228.1');</w:t>
      </w:r>
    </w:p>
    <w:p w14:paraId="550EF229" w14:textId="77777777" w:rsidR="00EE6FEB" w:rsidRDefault="00EE6FEB"/>
    <w:p w14:paraId="396CDFF8" w14:textId="77777777" w:rsidR="00EE6FEB" w:rsidRDefault="00EE6FEB">
      <w:r>
        <w:t>INSERT INTO  "Customer_social_economic_data" ("Customer_id", "emp_var_rate", "cons_price_idx", "cons_conf_idx", "euribor3m", "nr_employed") VALUES (11629, '1.4', '93.918', '-42.7', '4.962', '5228.1');</w:t>
      </w:r>
    </w:p>
    <w:p w14:paraId="20D8F51A" w14:textId="77777777" w:rsidR="00EE6FEB" w:rsidRDefault="00EE6FEB"/>
    <w:p w14:paraId="3E3FAF47" w14:textId="77777777" w:rsidR="00EE6FEB" w:rsidRDefault="00EE6FEB">
      <w:r>
        <w:t>INSERT INTO  "Customer_social_economic_data" ("Customer_id", "emp_var_rate", "cons_price_idx", "cons_conf_idx", "euribor3m", "nr_employed") VALUES (11630, '1.4', '93.918', '-42.7', '4.962', '5228.1');</w:t>
      </w:r>
    </w:p>
    <w:p w14:paraId="2C33FF8D" w14:textId="77777777" w:rsidR="00EE6FEB" w:rsidRDefault="00EE6FEB"/>
    <w:p w14:paraId="61DF8602" w14:textId="77777777" w:rsidR="00EE6FEB" w:rsidRDefault="00EE6FEB">
      <w:r>
        <w:t>INSERT INTO  "Customer_social_economic_data" ("Customer_id", "emp_var_rate", "cons_price_idx", "cons_conf_idx", "euribor3m", "nr_employed") VALUES (11631, '1.4', '93.918', '-42.7', '4.962', '5228.1');</w:t>
      </w:r>
    </w:p>
    <w:p w14:paraId="5724E6FF" w14:textId="77777777" w:rsidR="00EE6FEB" w:rsidRDefault="00EE6FEB"/>
    <w:p w14:paraId="3DBEB089" w14:textId="77777777" w:rsidR="00EE6FEB" w:rsidRDefault="00EE6FEB">
      <w:r>
        <w:t>INSERT INTO  "Customer_social_economic_data" ("Customer_id", "emp_var_rate", "cons_price_idx", "cons_conf_idx", "euribor3m", "nr_employed") VALUES (11632, '1.4', '93.918', '-42.7', '4.962', '5228.1');</w:t>
      </w:r>
    </w:p>
    <w:p w14:paraId="578740D3" w14:textId="77777777" w:rsidR="00EE6FEB" w:rsidRDefault="00EE6FEB"/>
    <w:p w14:paraId="7ACEBC4F" w14:textId="77777777" w:rsidR="00EE6FEB" w:rsidRDefault="00EE6FEB">
      <w:r>
        <w:t>INSERT INTO  "Customer_social_economic_data" ("Customer_id", "emp_var_rate", "cons_price_idx", "cons_conf_idx", "euribor3m", "nr_employed") VALUES (11633, '1.4', '93.918', '-42.7', '4.962', '5228.1');</w:t>
      </w:r>
    </w:p>
    <w:p w14:paraId="681B24D9" w14:textId="77777777" w:rsidR="00EE6FEB" w:rsidRDefault="00EE6FEB"/>
    <w:p w14:paraId="7461864D" w14:textId="77777777" w:rsidR="00EE6FEB" w:rsidRDefault="00EE6FEB">
      <w:r>
        <w:t>INSERT INTO  "Customer_social_economic_data" ("Customer_id", "emp_var_rate", "cons_price_idx", "cons_conf_idx", "euribor3m", "nr_employed") VALUES (11634, '1.4', '93.918', '-42.7', '4.962', '5228.1');</w:t>
      </w:r>
    </w:p>
    <w:p w14:paraId="5C6A2045" w14:textId="77777777" w:rsidR="00EE6FEB" w:rsidRDefault="00EE6FEB"/>
    <w:p w14:paraId="6E64F146" w14:textId="77777777" w:rsidR="00EE6FEB" w:rsidRDefault="00EE6FEB">
      <w:r>
        <w:t>INSERT INTO  "Customer_social_economic_data" ("Customer_id", "emp_var_rate", "cons_price_idx", "cons_conf_idx", "euribor3m", "nr_employed") VALUES (11635, '1.4', '93.918', '-42.7', '4.962', '5228.1');</w:t>
      </w:r>
    </w:p>
    <w:p w14:paraId="3188EE16" w14:textId="77777777" w:rsidR="00EE6FEB" w:rsidRDefault="00EE6FEB"/>
    <w:p w14:paraId="6D228BF2" w14:textId="77777777" w:rsidR="00EE6FEB" w:rsidRDefault="00EE6FEB">
      <w:r>
        <w:t>INSERT INTO  "Customer_social_economic_data" ("Customer_id", "emp_var_rate", "cons_price_idx", "cons_conf_idx", "euribor3m", "nr_employed") VALUES (11636, '1.4', '93.918', '-42.7', '4.962', '5228.1');</w:t>
      </w:r>
    </w:p>
    <w:p w14:paraId="615FA777" w14:textId="77777777" w:rsidR="00EE6FEB" w:rsidRDefault="00EE6FEB"/>
    <w:p w14:paraId="2DA87771" w14:textId="77777777" w:rsidR="00EE6FEB" w:rsidRDefault="00EE6FEB">
      <w:r>
        <w:t>INSERT INTO  "Customer_social_economic_data" ("Customer_id", "emp_var_rate", "cons_price_idx", "cons_conf_idx", "euribor3m", "nr_employed") VALUES (11637, '1.4', '93.918', '-42.7', '4.962', '5228.1');</w:t>
      </w:r>
    </w:p>
    <w:p w14:paraId="32FB0384" w14:textId="77777777" w:rsidR="00EE6FEB" w:rsidRDefault="00EE6FEB"/>
    <w:p w14:paraId="62C2B425" w14:textId="77777777" w:rsidR="00EE6FEB" w:rsidRDefault="00EE6FEB">
      <w:r>
        <w:t>INSERT INTO  "Customer_social_economic_data" ("Customer_id", "emp_var_rate", "cons_price_idx", "cons_conf_idx", "euribor3m", "nr_employed") VALUES (11638, '1.4', '93.918', '-42.7', '4.962', '5228.1');</w:t>
      </w:r>
    </w:p>
    <w:p w14:paraId="6285DD6F" w14:textId="77777777" w:rsidR="00EE6FEB" w:rsidRDefault="00EE6FEB"/>
    <w:p w14:paraId="448CDE0A" w14:textId="77777777" w:rsidR="00EE6FEB" w:rsidRDefault="00EE6FEB">
      <w:r>
        <w:t>INSERT INTO  "Customer_social_economic_data" ("Customer_id", "emp_var_rate", "cons_price_idx", "cons_conf_idx", "euribor3m", "nr_employed") VALUES (11639, '1.4', '93.918', '-42.7', '4.962', '5228.1');</w:t>
      </w:r>
    </w:p>
    <w:p w14:paraId="6B2F02FE" w14:textId="77777777" w:rsidR="00EE6FEB" w:rsidRDefault="00EE6FEB"/>
    <w:p w14:paraId="0592B08E" w14:textId="77777777" w:rsidR="00EE6FEB" w:rsidRDefault="00EE6FEB">
      <w:r>
        <w:t>INSERT INTO  "Customer_social_economic_data" ("Customer_id", "emp_var_rate", "cons_price_idx", "cons_conf_idx", "euribor3m", "nr_employed") VALUES (11640, '1.4', '93.918', '-42.7', '4.962', '5228.1');</w:t>
      </w:r>
    </w:p>
    <w:p w14:paraId="678BE8D0" w14:textId="77777777" w:rsidR="00EE6FEB" w:rsidRDefault="00EE6FEB"/>
    <w:p w14:paraId="7D6F5A5C" w14:textId="77777777" w:rsidR="00EE6FEB" w:rsidRDefault="00EE6FEB">
      <w:r>
        <w:t>INSERT INTO  "Customer_social_economic_data" ("Customer_id", "emp_var_rate", "cons_price_idx", "cons_conf_idx", "euribor3m", "nr_employed") VALUES (11641, '1.4', '93.918', '-42.7', '4.962', '5228.1');</w:t>
      </w:r>
    </w:p>
    <w:p w14:paraId="33EA83B8" w14:textId="77777777" w:rsidR="00EE6FEB" w:rsidRDefault="00EE6FEB"/>
    <w:p w14:paraId="46CBECE8" w14:textId="77777777" w:rsidR="00EE6FEB" w:rsidRDefault="00EE6FEB">
      <w:r>
        <w:t>INSERT INTO  "Customer_social_economic_data" ("Customer_id", "emp_var_rate", "cons_price_idx", "cons_conf_idx", "euribor3m", "nr_employed") VALUES (11642, '1.4', '93.918', '-42.7', '4.962', '5228.1');</w:t>
      </w:r>
    </w:p>
    <w:p w14:paraId="184C4990" w14:textId="77777777" w:rsidR="00EE6FEB" w:rsidRDefault="00EE6FEB"/>
    <w:p w14:paraId="41AEE584" w14:textId="77777777" w:rsidR="00EE6FEB" w:rsidRDefault="00EE6FEB">
      <w:r>
        <w:t>INSERT INTO  "Customer_social_economic_data" ("Customer_id", "emp_var_rate", "cons_price_idx", "cons_conf_idx", "euribor3m", "nr_employed") VALUES (11643, '1.4', '93.918', '-42.7', '4.962', '5228.1');</w:t>
      </w:r>
    </w:p>
    <w:p w14:paraId="6DA7C860" w14:textId="77777777" w:rsidR="00EE6FEB" w:rsidRDefault="00EE6FEB"/>
    <w:p w14:paraId="58BEF965" w14:textId="77777777" w:rsidR="00EE6FEB" w:rsidRDefault="00EE6FEB">
      <w:r>
        <w:t>INSERT INTO  "Customer_social_economic_data" ("Customer_id", "emp_var_rate", "cons_price_idx", "cons_conf_idx", "euribor3m", "nr_employed") VALUES (11644, '1.4', '93.918', '-42.7', '4.962', '5228.1');</w:t>
      </w:r>
    </w:p>
    <w:p w14:paraId="31726E89" w14:textId="77777777" w:rsidR="00EE6FEB" w:rsidRDefault="00EE6FEB"/>
    <w:p w14:paraId="0E074541" w14:textId="77777777" w:rsidR="00EE6FEB" w:rsidRDefault="00EE6FEB">
      <w:r>
        <w:t>INSERT INTO  "Customer_social_economic_data" ("Customer_id", "emp_var_rate", "cons_price_idx", "cons_conf_idx", "euribor3m", "nr_employed") VALUES (11645, '1.4', '93.918', '-42.7', '4.962', '5228.1');</w:t>
      </w:r>
    </w:p>
    <w:p w14:paraId="47F88D07" w14:textId="77777777" w:rsidR="00EE6FEB" w:rsidRDefault="00EE6FEB"/>
    <w:p w14:paraId="25472B26" w14:textId="77777777" w:rsidR="00EE6FEB" w:rsidRDefault="00EE6FEB">
      <w:r>
        <w:t>INSERT INTO  "Customer_social_economic_data" ("Customer_id", "emp_var_rate", "cons_price_idx", "cons_conf_idx", "euribor3m", "nr_employed") VALUES (11646, '1.4', '93.918', '-42.7', '4.962', '5228.1');</w:t>
      </w:r>
    </w:p>
    <w:p w14:paraId="364F0FF8" w14:textId="77777777" w:rsidR="00EE6FEB" w:rsidRDefault="00EE6FEB"/>
    <w:p w14:paraId="12247BA8" w14:textId="77777777" w:rsidR="00EE6FEB" w:rsidRDefault="00EE6FEB">
      <w:r>
        <w:t>INSERT INTO  "Customer_social_economic_data" ("Customer_id", "emp_var_rate", "cons_price_idx", "cons_conf_idx", "euribor3m", "nr_employed") VALUES (11647, '1.4', '93.918', '-42.7', '4.962', '5228.1');</w:t>
      </w:r>
    </w:p>
    <w:p w14:paraId="1CA8985A" w14:textId="77777777" w:rsidR="00EE6FEB" w:rsidRDefault="00EE6FEB"/>
    <w:p w14:paraId="0AE970A4" w14:textId="77777777" w:rsidR="00EE6FEB" w:rsidRDefault="00EE6FEB">
      <w:r>
        <w:t>INSERT INTO  "Customer_social_economic_data" ("Customer_id", "emp_var_rate", "cons_price_idx", "cons_conf_idx", "euribor3m", "nr_employed") VALUES (11648, '1.4', '93.918', '-42.7', '4.962', '5228.1');</w:t>
      </w:r>
    </w:p>
    <w:p w14:paraId="3893030B" w14:textId="77777777" w:rsidR="00EE6FEB" w:rsidRDefault="00EE6FEB"/>
    <w:p w14:paraId="7AE89110" w14:textId="77777777" w:rsidR="00EE6FEB" w:rsidRDefault="00EE6FEB">
      <w:r>
        <w:t>INSERT INTO  "Customer_social_economic_data" ("Customer_id", "emp_var_rate", "cons_price_idx", "cons_conf_idx", "euribor3m", "nr_employed") VALUES (11649, '1.4', '93.918', '-42.7', '4.962', '5228.1');</w:t>
      </w:r>
    </w:p>
    <w:p w14:paraId="47120B5F" w14:textId="77777777" w:rsidR="00EE6FEB" w:rsidRDefault="00EE6FEB"/>
    <w:p w14:paraId="1A4B1F65" w14:textId="77777777" w:rsidR="00EE6FEB" w:rsidRDefault="00EE6FEB">
      <w:r>
        <w:t>INSERT INTO  "Customer_social_economic_data" ("Customer_id", "emp_var_rate", "cons_price_idx", "cons_conf_idx", "euribor3m", "nr_employed") VALUES (11650, '1.4', '93.918', '-42.7', '4.962', '5228.1');</w:t>
      </w:r>
    </w:p>
    <w:p w14:paraId="4F001E09" w14:textId="77777777" w:rsidR="00EE6FEB" w:rsidRDefault="00EE6FEB"/>
    <w:p w14:paraId="528D2FE3" w14:textId="77777777" w:rsidR="00EE6FEB" w:rsidRDefault="00EE6FEB">
      <w:r>
        <w:t>INSERT INTO  "Customer_social_economic_data" ("Customer_id", "emp_var_rate", "cons_price_idx", "cons_conf_idx", "euribor3m", "nr_employed") VALUES (11651, '1.4', '93.918', '-42.7', '4.962', '5228.1');</w:t>
      </w:r>
    </w:p>
    <w:p w14:paraId="0D72F188" w14:textId="77777777" w:rsidR="00EE6FEB" w:rsidRDefault="00EE6FEB"/>
    <w:p w14:paraId="0DA8AEA0" w14:textId="77777777" w:rsidR="00EE6FEB" w:rsidRDefault="00EE6FEB">
      <w:r>
        <w:t>INSERT INTO  "Customer_social_economic_data" ("Customer_id", "emp_var_rate", "cons_price_idx", "cons_conf_idx", "euribor3m", "nr_employed") VALUES (11652, '1.4', '93.918', '-42.7', '4.962', '5228.1');</w:t>
      </w:r>
    </w:p>
    <w:p w14:paraId="1B3FD6CA" w14:textId="77777777" w:rsidR="00EE6FEB" w:rsidRDefault="00EE6FEB"/>
    <w:p w14:paraId="7B1FD2BB" w14:textId="77777777" w:rsidR="00EE6FEB" w:rsidRDefault="00EE6FEB">
      <w:r>
        <w:t>INSERT INTO  "Customer_social_economic_data" ("Customer_id", "emp_var_rate", "cons_price_idx", "cons_conf_idx", "euribor3m", "nr_employed") VALUES (11653, '1.4', '93.918', '-42.7', '4.962', '5228.1');</w:t>
      </w:r>
    </w:p>
    <w:p w14:paraId="0EE4377D" w14:textId="77777777" w:rsidR="00EE6FEB" w:rsidRDefault="00EE6FEB"/>
    <w:p w14:paraId="64316B15" w14:textId="77777777" w:rsidR="00EE6FEB" w:rsidRDefault="00EE6FEB">
      <w:r>
        <w:t>INSERT INTO  "Customer_social_economic_data" ("Customer_id", "emp_var_rate", "cons_price_idx", "cons_conf_idx", "euribor3m", "nr_employed") VALUES (11654, '1.4', '93.918', '-42.7', '4.962', '5228.1');</w:t>
      </w:r>
    </w:p>
    <w:p w14:paraId="56E5F911" w14:textId="77777777" w:rsidR="00EE6FEB" w:rsidRDefault="00EE6FEB"/>
    <w:p w14:paraId="4F90E55B" w14:textId="77777777" w:rsidR="00EE6FEB" w:rsidRDefault="00EE6FEB">
      <w:r>
        <w:t>INSERT INTO  "Customer_social_economic_data" ("Customer_id", "emp_var_rate", "cons_price_idx", "cons_conf_idx", "euribor3m", "nr_employed") VALUES (11655, '1.4', '93.918', '-42.7', '4.962', '5228.1');</w:t>
      </w:r>
    </w:p>
    <w:p w14:paraId="04BBA848" w14:textId="77777777" w:rsidR="00EE6FEB" w:rsidRDefault="00EE6FEB"/>
    <w:p w14:paraId="2E338BED" w14:textId="77777777" w:rsidR="00EE6FEB" w:rsidRDefault="00EE6FEB">
      <w:r>
        <w:t>INSERT INTO  "Customer_social_economic_data" ("Customer_id", "emp_var_rate", "cons_price_idx", "cons_conf_idx", "euribor3m", "nr_employed") VALUES (11656, '1.4', '93.918', '-42.7', '4.962', '5228.1');</w:t>
      </w:r>
    </w:p>
    <w:p w14:paraId="0A8BDEAA" w14:textId="77777777" w:rsidR="00EE6FEB" w:rsidRDefault="00EE6FEB"/>
    <w:p w14:paraId="32E9D1E3" w14:textId="77777777" w:rsidR="00EE6FEB" w:rsidRDefault="00EE6FEB">
      <w:r>
        <w:t>INSERT INTO  "Customer_social_economic_data" ("Customer_id", "emp_var_rate", "cons_price_idx", "cons_conf_idx", "euribor3m", "nr_employed") VALUES (11657, '1.4', '93.918', '-42.7', '4.962', '5228.1');</w:t>
      </w:r>
    </w:p>
    <w:p w14:paraId="4F25B8CC" w14:textId="77777777" w:rsidR="00EE6FEB" w:rsidRDefault="00EE6FEB"/>
    <w:p w14:paraId="752F40F3" w14:textId="77777777" w:rsidR="00EE6FEB" w:rsidRDefault="00EE6FEB">
      <w:r>
        <w:t>INSERT INTO  "Customer_social_economic_data" ("Customer_id", "emp_var_rate", "cons_price_idx", "cons_conf_idx", "euribor3m", "nr_employed") VALUES (11658, '1.4', '93.918', '-42.7', '4.962', '5228.1');</w:t>
      </w:r>
    </w:p>
    <w:p w14:paraId="30DB9820" w14:textId="77777777" w:rsidR="00EE6FEB" w:rsidRDefault="00EE6FEB"/>
    <w:p w14:paraId="7367C230" w14:textId="77777777" w:rsidR="00EE6FEB" w:rsidRDefault="00EE6FEB">
      <w:r>
        <w:t>INSERT INTO  "Customer_social_economic_data" ("Customer_id", "emp_var_rate", "cons_price_idx", "cons_conf_idx", "euribor3m", "nr_employed") VALUES (11659, '1.4', '93.918', '-42.7', '4.962', '5228.1');</w:t>
      </w:r>
    </w:p>
    <w:p w14:paraId="6E919EF9" w14:textId="77777777" w:rsidR="00EE6FEB" w:rsidRDefault="00EE6FEB"/>
    <w:p w14:paraId="638CBA41" w14:textId="77777777" w:rsidR="00EE6FEB" w:rsidRDefault="00EE6FEB">
      <w:r>
        <w:t>INSERT INTO  "Customer_social_economic_data" ("Customer_id", "emp_var_rate", "cons_price_idx", "cons_conf_idx", "euribor3m", "nr_employed") VALUES (11660, '1.4', '93.918', '-42.7', '4.962', '5228.1');</w:t>
      </w:r>
    </w:p>
    <w:p w14:paraId="28D23CEF" w14:textId="77777777" w:rsidR="00EE6FEB" w:rsidRDefault="00EE6FEB"/>
    <w:p w14:paraId="24787731" w14:textId="77777777" w:rsidR="00EE6FEB" w:rsidRDefault="00EE6FEB">
      <w:r>
        <w:t>INSERT INTO  "Customer_social_economic_data" ("Customer_id", "emp_var_rate", "cons_price_idx", "cons_conf_idx", "euribor3m", "nr_employed") VALUES (11661, '1.4', '93.918', '-42.7', '4.962', '5228.1');</w:t>
      </w:r>
    </w:p>
    <w:p w14:paraId="3C814886" w14:textId="77777777" w:rsidR="00EE6FEB" w:rsidRDefault="00EE6FEB"/>
    <w:p w14:paraId="46C81F96" w14:textId="77777777" w:rsidR="00EE6FEB" w:rsidRDefault="00EE6FEB">
      <w:r>
        <w:t>INSERT INTO  "Customer_social_economic_data" ("Customer_id", "emp_var_rate", "cons_price_idx", "cons_conf_idx", "euribor3m", "nr_employed") VALUES (11662, '1.4', '93.918', '-42.7', '4.962', '5228.1');</w:t>
      </w:r>
    </w:p>
    <w:p w14:paraId="06708E58" w14:textId="77777777" w:rsidR="00EE6FEB" w:rsidRDefault="00EE6FEB"/>
    <w:p w14:paraId="27117912" w14:textId="77777777" w:rsidR="00EE6FEB" w:rsidRDefault="00EE6FEB">
      <w:r>
        <w:t>INSERT INTO  "Customer_social_economic_data" ("Customer_id", "emp_var_rate", "cons_price_idx", "cons_conf_idx", "euribor3m", "nr_employed") VALUES (11663, '1.4', '93.918', '-42.7', '4.962', '5228.1');</w:t>
      </w:r>
    </w:p>
    <w:p w14:paraId="645E7CBB" w14:textId="77777777" w:rsidR="00EE6FEB" w:rsidRDefault="00EE6FEB"/>
    <w:p w14:paraId="17E3FFEE" w14:textId="77777777" w:rsidR="00EE6FEB" w:rsidRDefault="00EE6FEB">
      <w:r>
        <w:t>INSERT INTO  "Customer_social_economic_data" ("Customer_id", "emp_var_rate", "cons_price_idx", "cons_conf_idx", "euribor3m", "nr_employed") VALUES (11664, '1.4', '93.918', '-42.7', '4.962', '5228.1');</w:t>
      </w:r>
    </w:p>
    <w:p w14:paraId="20DE19D1" w14:textId="77777777" w:rsidR="00EE6FEB" w:rsidRDefault="00EE6FEB"/>
    <w:p w14:paraId="03911DED" w14:textId="77777777" w:rsidR="00EE6FEB" w:rsidRDefault="00EE6FEB">
      <w:r>
        <w:t>INSERT INTO  "Customer_social_economic_data" ("Customer_id", "emp_var_rate", "cons_price_idx", "cons_conf_idx", "euribor3m", "nr_employed") VALUES (11665, '1.4', '93.918', '-42.7', '4.962', '5228.1');</w:t>
      </w:r>
    </w:p>
    <w:p w14:paraId="7135CD02" w14:textId="77777777" w:rsidR="00EE6FEB" w:rsidRDefault="00EE6FEB"/>
    <w:p w14:paraId="3806C39B" w14:textId="77777777" w:rsidR="00EE6FEB" w:rsidRDefault="00EE6FEB">
      <w:r>
        <w:t>INSERT INTO  "Customer_social_economic_data" ("Customer_id", "emp_var_rate", "cons_price_idx", "cons_conf_idx", "euribor3m", "nr_employed") VALUES (11666, '1.4', '93.918', '-42.7', '4.962', '5228.1');</w:t>
      </w:r>
    </w:p>
    <w:p w14:paraId="768AF124" w14:textId="77777777" w:rsidR="00EE6FEB" w:rsidRDefault="00EE6FEB"/>
    <w:p w14:paraId="4B51D821" w14:textId="77777777" w:rsidR="00EE6FEB" w:rsidRDefault="00EE6FEB">
      <w:r>
        <w:t>INSERT INTO  "Customer_social_economic_data" ("Customer_id", "emp_var_rate", "cons_price_idx", "cons_conf_idx", "euribor3m", "nr_employed") VALUES (11667, '1.4', '93.918', '-42.7', '4.962', '5228.1');</w:t>
      </w:r>
    </w:p>
    <w:p w14:paraId="1DDD531D" w14:textId="77777777" w:rsidR="00EE6FEB" w:rsidRDefault="00EE6FEB"/>
    <w:p w14:paraId="4ECA534E" w14:textId="77777777" w:rsidR="00EE6FEB" w:rsidRDefault="00EE6FEB">
      <w:r>
        <w:t>INSERT INTO  "Customer_social_economic_data" ("Customer_id", "emp_var_rate", "cons_price_idx", "cons_conf_idx", "euribor3m", "nr_employed") VALUES (11668, '1.4', '93.918', '-42.7', '4.962', '5228.1');</w:t>
      </w:r>
    </w:p>
    <w:p w14:paraId="42EAB406" w14:textId="77777777" w:rsidR="00EE6FEB" w:rsidRDefault="00EE6FEB"/>
    <w:p w14:paraId="4109181B" w14:textId="77777777" w:rsidR="00EE6FEB" w:rsidRDefault="00EE6FEB">
      <w:r>
        <w:t>INSERT INTO  "Customer_social_economic_data" ("Customer_id", "emp_var_rate", "cons_price_idx", "cons_conf_idx", "euribor3m", "nr_employed") VALUES (11669, '1.4', '93.918', '-42.7', '4.962', '5228.1');</w:t>
      </w:r>
    </w:p>
    <w:p w14:paraId="14EE9A0E" w14:textId="77777777" w:rsidR="00EE6FEB" w:rsidRDefault="00EE6FEB"/>
    <w:p w14:paraId="2098C130" w14:textId="77777777" w:rsidR="00EE6FEB" w:rsidRDefault="00EE6FEB">
      <w:r>
        <w:t>INSERT INTO  "Customer_social_economic_data" ("Customer_id", "emp_var_rate", "cons_price_idx", "cons_conf_idx", "euribor3m", "nr_employed") VALUES (11670, '1.4', '93.918', '-42.7', '4.962', '5228.1');</w:t>
      </w:r>
    </w:p>
    <w:p w14:paraId="1F380776" w14:textId="77777777" w:rsidR="00EE6FEB" w:rsidRDefault="00EE6FEB"/>
    <w:p w14:paraId="4382F61C" w14:textId="77777777" w:rsidR="00EE6FEB" w:rsidRDefault="00EE6FEB">
      <w:r>
        <w:t>INSERT INTO  "Customer_social_economic_data" ("Customer_id", "emp_var_rate", "cons_price_idx", "cons_conf_idx", "euribor3m", "nr_employed") VALUES (11671, '1.4', '93.918', '-42.7', '4.962', '5228.1');</w:t>
      </w:r>
    </w:p>
    <w:p w14:paraId="12286B83" w14:textId="77777777" w:rsidR="00EE6FEB" w:rsidRDefault="00EE6FEB"/>
    <w:p w14:paraId="33B1442D" w14:textId="77777777" w:rsidR="00EE6FEB" w:rsidRDefault="00EE6FEB">
      <w:r>
        <w:t>INSERT INTO  "Customer_social_economic_data" ("Customer_id", "emp_var_rate", "cons_price_idx", "cons_conf_idx", "euribor3m", "nr_employed") VALUES (11672, '1.4', '93.918', '-42.7', '4.962', '5228.1');</w:t>
      </w:r>
    </w:p>
    <w:p w14:paraId="3291460B" w14:textId="77777777" w:rsidR="00EE6FEB" w:rsidRDefault="00EE6FEB"/>
    <w:p w14:paraId="0A38E9B8" w14:textId="77777777" w:rsidR="00EE6FEB" w:rsidRDefault="00EE6FEB">
      <w:r>
        <w:t>INSERT INTO  "Customer_social_economic_data" ("Customer_id", "emp_var_rate", "cons_price_idx", "cons_conf_idx", "euribor3m", "nr_employed") VALUES (11673, '1.4', '93.918', '-42.7', '4.962', '5228.1');</w:t>
      </w:r>
    </w:p>
    <w:p w14:paraId="446AE387" w14:textId="77777777" w:rsidR="00EE6FEB" w:rsidRDefault="00EE6FEB"/>
    <w:p w14:paraId="53A787E9" w14:textId="77777777" w:rsidR="00EE6FEB" w:rsidRDefault="00EE6FEB">
      <w:r>
        <w:t>INSERT INTO  "Customer_social_economic_data" ("Customer_id", "emp_var_rate", "cons_price_idx", "cons_conf_idx", "euribor3m", "nr_employed") VALUES (11674, '1.4', '93.918', '-42.7', '4.962', '5228.1');</w:t>
      </w:r>
    </w:p>
    <w:p w14:paraId="5D15D5A0" w14:textId="77777777" w:rsidR="00EE6FEB" w:rsidRDefault="00EE6FEB"/>
    <w:p w14:paraId="29B14F1E" w14:textId="77777777" w:rsidR="00EE6FEB" w:rsidRDefault="00EE6FEB">
      <w:r>
        <w:t>INSERT INTO  "Customer_social_economic_data" ("Customer_id", "emp_var_rate", "cons_price_idx", "cons_conf_idx", "euribor3m", "nr_employed") VALUES (11675, '1.4', '93.918', '-42.7', '4.962', '5228.1');</w:t>
      </w:r>
    </w:p>
    <w:p w14:paraId="1234EC45" w14:textId="77777777" w:rsidR="00EE6FEB" w:rsidRDefault="00EE6FEB"/>
    <w:p w14:paraId="1358D9A7" w14:textId="77777777" w:rsidR="00EE6FEB" w:rsidRDefault="00EE6FEB">
      <w:r>
        <w:t>INSERT INTO  "Customer_social_economic_data" ("Customer_id", "emp_var_rate", "cons_price_idx", "cons_conf_idx", "euribor3m", "nr_employed") VALUES (11676, '1.4', '93.918', '-42.7', '4.962', '5228.1');</w:t>
      </w:r>
    </w:p>
    <w:p w14:paraId="52A29330" w14:textId="77777777" w:rsidR="00EE6FEB" w:rsidRDefault="00EE6FEB"/>
    <w:p w14:paraId="41F58921" w14:textId="77777777" w:rsidR="00EE6FEB" w:rsidRDefault="00EE6FEB">
      <w:r>
        <w:t>INSERT INTO  "Customer_social_economic_data" ("Customer_id", "emp_var_rate", "cons_price_idx", "cons_conf_idx", "euribor3m", "nr_employed") VALUES (11677, '1.4', '93.918', '-42.7', '4.962', '5228.1');</w:t>
      </w:r>
    </w:p>
    <w:p w14:paraId="039A9806" w14:textId="77777777" w:rsidR="00EE6FEB" w:rsidRDefault="00EE6FEB"/>
    <w:p w14:paraId="5CC6DA45" w14:textId="77777777" w:rsidR="00EE6FEB" w:rsidRDefault="00EE6FEB">
      <w:r>
        <w:t>INSERT INTO  "Customer_social_economic_data" ("Customer_id", "emp_var_rate", "cons_price_idx", "cons_conf_idx", "euribor3m", "nr_employed") VALUES (11678, '1.4', '93.918', '-42.7', '4.962', '5228.1');</w:t>
      </w:r>
    </w:p>
    <w:p w14:paraId="53B07CD4" w14:textId="77777777" w:rsidR="00EE6FEB" w:rsidRDefault="00EE6FEB"/>
    <w:p w14:paraId="34B1C335" w14:textId="77777777" w:rsidR="00EE6FEB" w:rsidRDefault="00EE6FEB">
      <w:r>
        <w:t>INSERT INTO  "Customer_social_economic_data" ("Customer_id", "emp_var_rate", "cons_price_idx", "cons_conf_idx", "euribor3m", "nr_employed") VALUES (11679, '1.4', '93.918', '-42.7', '4.962', '5228.1');</w:t>
      </w:r>
    </w:p>
    <w:p w14:paraId="229A9B34" w14:textId="77777777" w:rsidR="00EE6FEB" w:rsidRDefault="00EE6FEB"/>
    <w:p w14:paraId="2040D04A" w14:textId="77777777" w:rsidR="00EE6FEB" w:rsidRDefault="00EE6FEB">
      <w:r>
        <w:t>INSERT INTO  "Customer_social_economic_data" ("Customer_id", "emp_var_rate", "cons_price_idx", "cons_conf_idx", "euribor3m", "nr_employed") VALUES (11680, '1.4', '93.918', '-42.7', '4.962', '5228.1');</w:t>
      </w:r>
    </w:p>
    <w:p w14:paraId="71837BC6" w14:textId="77777777" w:rsidR="00EE6FEB" w:rsidRDefault="00EE6FEB"/>
    <w:p w14:paraId="5C30536A" w14:textId="77777777" w:rsidR="00EE6FEB" w:rsidRDefault="00EE6FEB">
      <w:r>
        <w:t>INSERT INTO  "Customer_social_economic_data" ("Customer_id", "emp_var_rate", "cons_price_idx", "cons_conf_idx", "euribor3m", "nr_employed") VALUES (11681, '1.4', '93.918', '-42.7', '4.962', '5228.1');</w:t>
      </w:r>
    </w:p>
    <w:p w14:paraId="44FCE658" w14:textId="77777777" w:rsidR="00EE6FEB" w:rsidRDefault="00EE6FEB"/>
    <w:p w14:paraId="351D99D5" w14:textId="77777777" w:rsidR="00EE6FEB" w:rsidRDefault="00EE6FEB">
      <w:r>
        <w:t>INSERT INTO  "Customer_social_economic_data" ("Customer_id", "emp_var_rate", "cons_price_idx", "cons_conf_idx", "euribor3m", "nr_employed") VALUES (11682, '1.4', '93.918', '-42.7', '4.962', '5228.1');</w:t>
      </w:r>
    </w:p>
    <w:p w14:paraId="4BA34E61" w14:textId="77777777" w:rsidR="00EE6FEB" w:rsidRDefault="00EE6FEB"/>
    <w:p w14:paraId="5302BC73" w14:textId="77777777" w:rsidR="00EE6FEB" w:rsidRDefault="00EE6FEB">
      <w:r>
        <w:t>INSERT INTO  "Customer_social_economic_data" ("Customer_id", "emp_var_rate", "cons_price_idx", "cons_conf_idx", "euribor3m", "nr_employed") VALUES (11683, '1.4', '93.918', '-42.7', '4.962', '5228.1');</w:t>
      </w:r>
    </w:p>
    <w:p w14:paraId="2B04601F" w14:textId="77777777" w:rsidR="00EE6FEB" w:rsidRDefault="00EE6FEB"/>
    <w:p w14:paraId="61E83EA8" w14:textId="77777777" w:rsidR="00EE6FEB" w:rsidRDefault="00EE6FEB">
      <w:r>
        <w:t>INSERT INTO  "Customer_social_economic_data" ("Customer_id", "emp_var_rate", "cons_price_idx", "cons_conf_idx", "euribor3m", "nr_employed") VALUES (11684, '1.4', '93.918', '-42.7', '4.962', '5228.1');</w:t>
      </w:r>
    </w:p>
    <w:p w14:paraId="25B8921E" w14:textId="77777777" w:rsidR="00EE6FEB" w:rsidRDefault="00EE6FEB"/>
    <w:p w14:paraId="34CA4FA2" w14:textId="77777777" w:rsidR="00EE6FEB" w:rsidRDefault="00EE6FEB">
      <w:r>
        <w:t>INSERT INTO  "Customer_social_economic_data" ("Customer_id", "emp_var_rate", "cons_price_idx", "cons_conf_idx", "euribor3m", "nr_employed") VALUES (11685, '1.4', '93.918', '-42.7', '4.962', '5228.1');</w:t>
      </w:r>
    </w:p>
    <w:p w14:paraId="505DBF4F" w14:textId="77777777" w:rsidR="00EE6FEB" w:rsidRDefault="00EE6FEB"/>
    <w:p w14:paraId="37812226" w14:textId="77777777" w:rsidR="00EE6FEB" w:rsidRDefault="00EE6FEB">
      <w:r>
        <w:t>INSERT INTO  "Customer_social_economic_data" ("Customer_id", "emp_var_rate", "cons_price_idx", "cons_conf_idx", "euribor3m", "nr_employed") VALUES (11686, '1.4', '93.918', '-42.7', '4.962', '5228.1');</w:t>
      </w:r>
    </w:p>
    <w:p w14:paraId="7007ED95" w14:textId="77777777" w:rsidR="00EE6FEB" w:rsidRDefault="00EE6FEB"/>
    <w:p w14:paraId="7B326EE7" w14:textId="77777777" w:rsidR="00EE6FEB" w:rsidRDefault="00EE6FEB">
      <w:r>
        <w:t>INSERT INTO  "Customer_social_economic_data" ("Customer_id", "emp_var_rate", "cons_price_idx", "cons_conf_idx", "euribor3m", "nr_employed") VALUES (11687, '1.4', '93.918', '-42.7', '4.962', '5228.1');</w:t>
      </w:r>
    </w:p>
    <w:p w14:paraId="58D584D5" w14:textId="77777777" w:rsidR="00EE6FEB" w:rsidRDefault="00EE6FEB"/>
    <w:p w14:paraId="1255D565" w14:textId="77777777" w:rsidR="00EE6FEB" w:rsidRDefault="00EE6FEB">
      <w:r>
        <w:t>INSERT INTO  "Customer_social_economic_data" ("Customer_id", "emp_var_rate", "cons_price_idx", "cons_conf_idx", "euribor3m", "nr_employed") VALUES (11688, '1.4', '93.918', '-42.7', '4.962', '5228.1');</w:t>
      </w:r>
    </w:p>
    <w:p w14:paraId="01E83A65" w14:textId="77777777" w:rsidR="00EE6FEB" w:rsidRDefault="00EE6FEB"/>
    <w:p w14:paraId="4514D8BB" w14:textId="77777777" w:rsidR="00EE6FEB" w:rsidRDefault="00EE6FEB">
      <w:r>
        <w:t>INSERT INTO  "Customer_social_economic_data" ("Customer_id", "emp_var_rate", "cons_price_idx", "cons_conf_idx", "euribor3m", "nr_employed") VALUES (11689, '1.4', '93.918', '-42.7', '4.962', '5228.1');</w:t>
      </w:r>
    </w:p>
    <w:p w14:paraId="4BCB65F0" w14:textId="77777777" w:rsidR="00EE6FEB" w:rsidRDefault="00EE6FEB"/>
    <w:p w14:paraId="55127729" w14:textId="77777777" w:rsidR="00EE6FEB" w:rsidRDefault="00EE6FEB">
      <w:r>
        <w:t>INSERT INTO  "Customer_social_economic_data" ("Customer_id", "emp_var_rate", "cons_price_idx", "cons_conf_idx", "euribor3m", "nr_employed") VALUES (11690, '1.4', '93.918', '-42.7', '4.962', '5228.1');</w:t>
      </w:r>
    </w:p>
    <w:p w14:paraId="40724AF8" w14:textId="77777777" w:rsidR="00EE6FEB" w:rsidRDefault="00EE6FEB"/>
    <w:p w14:paraId="7BB2D538" w14:textId="77777777" w:rsidR="00EE6FEB" w:rsidRDefault="00EE6FEB">
      <w:r>
        <w:t>INSERT INTO  "Customer_social_economic_data" ("Customer_id", "emp_var_rate", "cons_price_idx", "cons_conf_idx", "euribor3m", "nr_employed") VALUES (11691, '1.4', '93.918', '-42.7', '4.962', '5228.1');</w:t>
      </w:r>
    </w:p>
    <w:p w14:paraId="16AAD057" w14:textId="77777777" w:rsidR="00EE6FEB" w:rsidRDefault="00EE6FEB"/>
    <w:p w14:paraId="32074AFC" w14:textId="77777777" w:rsidR="00EE6FEB" w:rsidRDefault="00EE6FEB">
      <w:r>
        <w:t>INSERT INTO  "Customer_social_economic_data" ("Customer_id", "emp_var_rate", "cons_price_idx", "cons_conf_idx", "euribor3m", "nr_employed") VALUES (11692, '1.4', '93.918', '-42.7', '4.962', '5228.1');</w:t>
      </w:r>
    </w:p>
    <w:p w14:paraId="5CD473EC" w14:textId="77777777" w:rsidR="00EE6FEB" w:rsidRDefault="00EE6FEB"/>
    <w:p w14:paraId="5D6FFE6C" w14:textId="77777777" w:rsidR="00EE6FEB" w:rsidRDefault="00EE6FEB">
      <w:r>
        <w:t>INSERT INTO  "Customer_social_economic_data" ("Customer_id", "emp_var_rate", "cons_price_idx", "cons_conf_idx", "euribor3m", "nr_employed") VALUES (11693, '1.4', '93.918', '-42.7', '4.962', '5228.1');</w:t>
      </w:r>
    </w:p>
    <w:p w14:paraId="2C805F56" w14:textId="77777777" w:rsidR="00EE6FEB" w:rsidRDefault="00EE6FEB"/>
    <w:p w14:paraId="53D62182" w14:textId="77777777" w:rsidR="00EE6FEB" w:rsidRDefault="00EE6FEB">
      <w:r>
        <w:t>INSERT INTO  "Customer_social_economic_data" ("Customer_id", "emp_var_rate", "cons_price_idx", "cons_conf_idx", "euribor3m", "nr_employed") VALUES (11694, '1.4', '93.918', '-42.7', '4.962', '5228.1');</w:t>
      </w:r>
    </w:p>
    <w:p w14:paraId="58D06C11" w14:textId="77777777" w:rsidR="00EE6FEB" w:rsidRDefault="00EE6FEB"/>
    <w:p w14:paraId="4ECE9AF9" w14:textId="77777777" w:rsidR="00EE6FEB" w:rsidRDefault="00EE6FEB">
      <w:r>
        <w:t>INSERT INTO  "Customer_social_economic_data" ("Customer_id", "emp_var_rate", "cons_price_idx", "cons_conf_idx", "euribor3m", "nr_employed") VALUES (11695, '1.4', '93.918', '-42.7', '4.962', '5228.1');</w:t>
      </w:r>
    </w:p>
    <w:p w14:paraId="671C1148" w14:textId="77777777" w:rsidR="00EE6FEB" w:rsidRDefault="00EE6FEB"/>
    <w:p w14:paraId="3ACFD44B" w14:textId="77777777" w:rsidR="00EE6FEB" w:rsidRDefault="00EE6FEB">
      <w:r>
        <w:t>INSERT INTO  "Customer_social_economic_data" ("Customer_id", "emp_var_rate", "cons_price_idx", "cons_conf_idx", "euribor3m", "nr_employed") VALUES (11696, '1.4', '93.918', '-42.7', '4.962', '5228.1');</w:t>
      </w:r>
    </w:p>
    <w:p w14:paraId="5210129E" w14:textId="77777777" w:rsidR="00EE6FEB" w:rsidRDefault="00EE6FEB"/>
    <w:p w14:paraId="4DA71B47" w14:textId="77777777" w:rsidR="00EE6FEB" w:rsidRDefault="00EE6FEB">
      <w:r>
        <w:t>INSERT INTO  "Customer_social_economic_data" ("Customer_id", "emp_var_rate", "cons_price_idx", "cons_conf_idx", "euribor3m", "nr_employed") VALUES (11697, '1.4', '93.918', '-42.7', '4.962', '5228.1');</w:t>
      </w:r>
    </w:p>
    <w:p w14:paraId="1ECE5181" w14:textId="77777777" w:rsidR="00EE6FEB" w:rsidRDefault="00EE6FEB"/>
    <w:p w14:paraId="6C198C1D" w14:textId="77777777" w:rsidR="00EE6FEB" w:rsidRDefault="00EE6FEB">
      <w:r>
        <w:t>INSERT INTO  "Customer_social_economic_data" ("Customer_id", "emp_var_rate", "cons_price_idx", "cons_conf_idx", "euribor3m", "nr_employed") VALUES (11698, '1.4', '93.918', '-42.7', '4.962', '5228.1');</w:t>
      </w:r>
    </w:p>
    <w:p w14:paraId="2B2134F7" w14:textId="77777777" w:rsidR="00EE6FEB" w:rsidRDefault="00EE6FEB"/>
    <w:p w14:paraId="33F9A818" w14:textId="77777777" w:rsidR="00EE6FEB" w:rsidRDefault="00EE6FEB">
      <w:r>
        <w:t>INSERT INTO  "Customer_social_economic_data" ("Customer_id", "emp_var_rate", "cons_price_idx", "cons_conf_idx", "euribor3m", "nr_employed") VALUES (11699, '1.4', '93.918', '-42.7', '4.962', '5228.1');</w:t>
      </w:r>
    </w:p>
    <w:p w14:paraId="0BB27BAF" w14:textId="77777777" w:rsidR="00EE6FEB" w:rsidRDefault="00EE6FEB"/>
    <w:p w14:paraId="593FAFAE" w14:textId="77777777" w:rsidR="00EE6FEB" w:rsidRDefault="00EE6FEB">
      <w:r>
        <w:t>INSERT INTO  "Customer_social_economic_data" ("Customer_id", "emp_var_rate", "cons_price_idx", "cons_conf_idx", "euribor3m", "nr_employed") VALUES (11700, '1.4', '93.918', '-42.7', '4.962', '5228.1');</w:t>
      </w:r>
    </w:p>
    <w:p w14:paraId="7B438E82" w14:textId="77777777" w:rsidR="00EE6FEB" w:rsidRDefault="00EE6FEB"/>
    <w:p w14:paraId="69BF0B6F" w14:textId="77777777" w:rsidR="00EE6FEB" w:rsidRDefault="00EE6FEB">
      <w:r>
        <w:t>INSERT INTO  "Customer_social_economic_data" ("Customer_id", "emp_var_rate", "cons_price_idx", "cons_conf_idx", "euribor3m", "nr_employed") VALUES (11701, '1.4', '93.918', '-42.7', '4.962', '5228.1');</w:t>
      </w:r>
    </w:p>
    <w:p w14:paraId="6126850D" w14:textId="77777777" w:rsidR="00EE6FEB" w:rsidRDefault="00EE6FEB"/>
    <w:p w14:paraId="1DCB3ADC" w14:textId="77777777" w:rsidR="00EE6FEB" w:rsidRDefault="00EE6FEB">
      <w:r>
        <w:t>INSERT INTO  "Customer_social_economic_data" ("Customer_id", "emp_var_rate", "cons_price_idx", "cons_conf_idx", "euribor3m", "nr_employed") VALUES (11702, '1.4', '93.918', '-42.7', '4.962', '5228.1');</w:t>
      </w:r>
    </w:p>
    <w:p w14:paraId="189DDC6C" w14:textId="77777777" w:rsidR="00EE6FEB" w:rsidRDefault="00EE6FEB"/>
    <w:p w14:paraId="7B1DCE2F" w14:textId="77777777" w:rsidR="00EE6FEB" w:rsidRDefault="00EE6FEB">
      <w:r>
        <w:t>INSERT INTO  "Customer_social_economic_data" ("Customer_id", "emp_var_rate", "cons_price_idx", "cons_conf_idx", "euribor3m", "nr_employed") VALUES (11703, '1.4', '93.918', '-42.7', '4.962', '5228.1');</w:t>
      </w:r>
    </w:p>
    <w:p w14:paraId="417BCEB2" w14:textId="77777777" w:rsidR="00EE6FEB" w:rsidRDefault="00EE6FEB"/>
    <w:p w14:paraId="45B5529D" w14:textId="77777777" w:rsidR="00EE6FEB" w:rsidRDefault="00EE6FEB">
      <w:r>
        <w:t>INSERT INTO  "Customer_social_economic_data" ("Customer_id", "emp_var_rate", "cons_price_idx", "cons_conf_idx", "euribor3m", "nr_employed") VALUES (11704, '1.4', '93.918', '-42.7', '4.962', '5228.1');</w:t>
      </w:r>
    </w:p>
    <w:p w14:paraId="582F239B" w14:textId="77777777" w:rsidR="00EE6FEB" w:rsidRDefault="00EE6FEB"/>
    <w:p w14:paraId="2375D198" w14:textId="77777777" w:rsidR="00EE6FEB" w:rsidRDefault="00EE6FEB">
      <w:r>
        <w:t>INSERT INTO  "Customer_social_economic_data" ("Customer_id", "emp_var_rate", "cons_price_idx", "cons_conf_idx", "euribor3m", "nr_employed") VALUES (11705, '1.4', '93.918', '-42.7', '4.962', '5228.1');</w:t>
      </w:r>
    </w:p>
    <w:p w14:paraId="79F6775A" w14:textId="77777777" w:rsidR="00EE6FEB" w:rsidRDefault="00EE6FEB"/>
    <w:p w14:paraId="7F4DAE4E" w14:textId="77777777" w:rsidR="00EE6FEB" w:rsidRDefault="00EE6FEB">
      <w:r>
        <w:t>INSERT INTO  "Customer_social_economic_data" ("Customer_id", "emp_var_rate", "cons_price_idx", "cons_conf_idx", "euribor3m", "nr_employed") VALUES (11706, '1.4', '93.918', '-42.7', '4.962', '5228.1');</w:t>
      </w:r>
    </w:p>
    <w:p w14:paraId="6224D4DA" w14:textId="77777777" w:rsidR="00EE6FEB" w:rsidRDefault="00EE6FEB"/>
    <w:p w14:paraId="3A06AC67" w14:textId="77777777" w:rsidR="00EE6FEB" w:rsidRDefault="00EE6FEB">
      <w:r>
        <w:t>INSERT INTO  "Customer_social_economic_data" ("Customer_id", "emp_var_rate", "cons_price_idx", "cons_conf_idx", "euribor3m", "nr_employed") VALUES (11707, '1.4', '93.918', '-42.7', '4.962', '5228.1');</w:t>
      </w:r>
    </w:p>
    <w:p w14:paraId="2D10B2E7" w14:textId="77777777" w:rsidR="00EE6FEB" w:rsidRDefault="00EE6FEB"/>
    <w:p w14:paraId="74AC0655" w14:textId="77777777" w:rsidR="00EE6FEB" w:rsidRDefault="00EE6FEB">
      <w:r>
        <w:t>INSERT INTO  "Customer_social_economic_data" ("Customer_id", "emp_var_rate", "cons_price_idx", "cons_conf_idx", "euribor3m", "nr_employed") VALUES (11708, '1.4', '93.918', '-42.7', '4.962', '5228.1');</w:t>
      </w:r>
    </w:p>
    <w:p w14:paraId="067BD07C" w14:textId="77777777" w:rsidR="00EE6FEB" w:rsidRDefault="00EE6FEB"/>
    <w:p w14:paraId="56F9E436" w14:textId="77777777" w:rsidR="00EE6FEB" w:rsidRDefault="00EE6FEB">
      <w:r>
        <w:t>INSERT INTO  "Customer_social_economic_data" ("Customer_id", "emp_var_rate", "cons_price_idx", "cons_conf_idx", "euribor3m", "nr_employed") VALUES (11709, '1.4', '93.918', '-42.7', '4.962', '5228.1');</w:t>
      </w:r>
    </w:p>
    <w:p w14:paraId="4BB4CA2D" w14:textId="77777777" w:rsidR="00EE6FEB" w:rsidRDefault="00EE6FEB"/>
    <w:p w14:paraId="71BD0307" w14:textId="77777777" w:rsidR="00EE6FEB" w:rsidRDefault="00EE6FEB">
      <w:r>
        <w:t>INSERT INTO  "Customer_social_economic_data" ("Customer_id", "emp_var_rate", "cons_price_idx", "cons_conf_idx", "euribor3m", "nr_employed") VALUES (11710, '1.4', '93.918', '-42.7', '4.962', '5228.1');</w:t>
      </w:r>
    </w:p>
    <w:p w14:paraId="7B2A05D8" w14:textId="77777777" w:rsidR="00EE6FEB" w:rsidRDefault="00EE6FEB"/>
    <w:p w14:paraId="162F3BAA" w14:textId="77777777" w:rsidR="00EE6FEB" w:rsidRDefault="00EE6FEB">
      <w:r>
        <w:t>INSERT INTO  "Customer_social_economic_data" ("Customer_id", "emp_var_rate", "cons_price_idx", "cons_conf_idx", "euribor3m", "nr_employed") VALUES (11711, '1.4', '93.918', '-42.7', '4.962', '5228.1');</w:t>
      </w:r>
    </w:p>
    <w:p w14:paraId="2D10968A" w14:textId="77777777" w:rsidR="00EE6FEB" w:rsidRDefault="00EE6FEB"/>
    <w:p w14:paraId="706C054B" w14:textId="77777777" w:rsidR="00EE6FEB" w:rsidRDefault="00EE6FEB">
      <w:r>
        <w:t>INSERT INTO  "Customer_social_economic_data" ("Customer_id", "emp_var_rate", "cons_price_idx", "cons_conf_idx", "euribor3m", "nr_employed") VALUES (11712, '1.4', '93.918', '-42.7', '4.962', '5228.1');</w:t>
      </w:r>
    </w:p>
    <w:p w14:paraId="7B14144A" w14:textId="77777777" w:rsidR="00EE6FEB" w:rsidRDefault="00EE6FEB"/>
    <w:p w14:paraId="4C5B5970" w14:textId="77777777" w:rsidR="00EE6FEB" w:rsidRDefault="00EE6FEB">
      <w:r>
        <w:t>INSERT INTO  "Customer_social_economic_data" ("Customer_id", "emp_var_rate", "cons_price_idx", "cons_conf_idx", "euribor3m", "nr_employed") VALUES (11713, '1.4', '93.918', '-42.7', '4.962', '5228.1');</w:t>
      </w:r>
    </w:p>
    <w:p w14:paraId="6782EF95" w14:textId="77777777" w:rsidR="00EE6FEB" w:rsidRDefault="00EE6FEB"/>
    <w:p w14:paraId="252E156D" w14:textId="77777777" w:rsidR="00EE6FEB" w:rsidRDefault="00EE6FEB">
      <w:r>
        <w:t>INSERT INTO  "Customer_social_economic_data" ("Customer_id", "emp_var_rate", "cons_price_idx", "cons_conf_idx", "euribor3m", "nr_employed") VALUES (11714, '1.4', '93.918', '-42.7', '4.962', '5228.1');</w:t>
      </w:r>
    </w:p>
    <w:p w14:paraId="73F8B875" w14:textId="77777777" w:rsidR="00EE6FEB" w:rsidRDefault="00EE6FEB"/>
    <w:p w14:paraId="27C953BF" w14:textId="77777777" w:rsidR="00EE6FEB" w:rsidRDefault="00EE6FEB">
      <w:r>
        <w:t>INSERT INTO  "Customer_social_economic_data" ("Customer_id", "emp_var_rate", "cons_price_idx", "cons_conf_idx", "euribor3m", "nr_employed") VALUES (11715, '1.4', '93.918', '-42.7', '4.962', '5228.1');</w:t>
      </w:r>
    </w:p>
    <w:p w14:paraId="719E87F2" w14:textId="77777777" w:rsidR="00EE6FEB" w:rsidRDefault="00EE6FEB"/>
    <w:p w14:paraId="69D24CA4" w14:textId="77777777" w:rsidR="00EE6FEB" w:rsidRDefault="00EE6FEB">
      <w:r>
        <w:t>INSERT INTO  "Customer_social_economic_data" ("Customer_id", "emp_var_rate", "cons_price_idx", "cons_conf_idx", "euribor3m", "nr_employed") VALUES (11716, '1.4', '93.918', '-42.7', '4.962', '5228.1');</w:t>
      </w:r>
    </w:p>
    <w:p w14:paraId="43D327FD" w14:textId="77777777" w:rsidR="00EE6FEB" w:rsidRDefault="00EE6FEB"/>
    <w:p w14:paraId="16B1EAC8" w14:textId="77777777" w:rsidR="00EE6FEB" w:rsidRDefault="00EE6FEB">
      <w:r>
        <w:t>INSERT INTO  "Customer_social_economic_data" ("Customer_id", "emp_var_rate", "cons_price_idx", "cons_conf_idx", "euribor3m", "nr_employed") VALUES (11717, '1.4', '93.918', '-42.7', '4.962', '5228.1');</w:t>
      </w:r>
    </w:p>
    <w:p w14:paraId="4288B447" w14:textId="77777777" w:rsidR="00EE6FEB" w:rsidRDefault="00EE6FEB"/>
    <w:p w14:paraId="1178D56C" w14:textId="77777777" w:rsidR="00EE6FEB" w:rsidRDefault="00EE6FEB">
      <w:r>
        <w:t>INSERT INTO  "Customer_social_economic_data" ("Customer_id", "emp_var_rate", "cons_price_idx", "cons_conf_idx", "euribor3m", "nr_employed") VALUES (11718, '1.4', '93.918', '-42.7', '4.962', '5228.1');</w:t>
      </w:r>
    </w:p>
    <w:p w14:paraId="63A04A9A" w14:textId="77777777" w:rsidR="00EE6FEB" w:rsidRDefault="00EE6FEB"/>
    <w:p w14:paraId="175AE2E5" w14:textId="77777777" w:rsidR="00EE6FEB" w:rsidRDefault="00EE6FEB">
      <w:r>
        <w:t>INSERT INTO  "Customer_social_economic_data" ("Customer_id", "emp_var_rate", "cons_price_idx", "cons_conf_idx", "euribor3m", "nr_employed") VALUES (11719, '1.4', '93.918', '-42.7', '4.962', '5228.1');</w:t>
      </w:r>
    </w:p>
    <w:p w14:paraId="14BF22B7" w14:textId="77777777" w:rsidR="00EE6FEB" w:rsidRDefault="00EE6FEB"/>
    <w:p w14:paraId="03A390D0" w14:textId="77777777" w:rsidR="00EE6FEB" w:rsidRDefault="00EE6FEB">
      <w:r>
        <w:t>INSERT INTO  "Customer_social_economic_data" ("Customer_id", "emp_var_rate", "cons_price_idx", "cons_conf_idx", "euribor3m", "nr_employed") VALUES (11720, '1.4', '93.918', '-42.7', '4.962', '5228.1');</w:t>
      </w:r>
    </w:p>
    <w:p w14:paraId="34F7363B" w14:textId="77777777" w:rsidR="00EE6FEB" w:rsidRDefault="00EE6FEB"/>
    <w:p w14:paraId="0AE857E5" w14:textId="77777777" w:rsidR="00EE6FEB" w:rsidRDefault="00EE6FEB">
      <w:r>
        <w:t>INSERT INTO  "Customer_social_economic_data" ("Customer_id", "emp_var_rate", "cons_price_idx", "cons_conf_idx", "euribor3m", "nr_employed") VALUES (11721, '1.4', '93.918', '-42.7', '4.962', '5228.1');</w:t>
      </w:r>
    </w:p>
    <w:p w14:paraId="0E80933B" w14:textId="77777777" w:rsidR="00EE6FEB" w:rsidRDefault="00EE6FEB"/>
    <w:p w14:paraId="759D0A42" w14:textId="77777777" w:rsidR="00EE6FEB" w:rsidRDefault="00EE6FEB">
      <w:r>
        <w:t>INSERT INTO  "Customer_social_economic_data" ("Customer_id", "emp_var_rate", "cons_price_idx", "cons_conf_idx", "euribor3m", "nr_employed") VALUES (11722, '1.4', '93.918', '-42.7', '4.962', '5228.1');</w:t>
      </w:r>
    </w:p>
    <w:p w14:paraId="249F7F4A" w14:textId="77777777" w:rsidR="00EE6FEB" w:rsidRDefault="00EE6FEB"/>
    <w:p w14:paraId="15E2F05C" w14:textId="77777777" w:rsidR="00EE6FEB" w:rsidRDefault="00EE6FEB">
      <w:r>
        <w:t>INSERT INTO  "Customer_social_economic_data" ("Customer_id", "emp_var_rate", "cons_price_idx", "cons_conf_idx", "euribor3m", "nr_employed") VALUES (11723, '1.4', '93.918', '-42.7', '4.962', '5228.1');</w:t>
      </w:r>
    </w:p>
    <w:p w14:paraId="3E2BAEEC" w14:textId="77777777" w:rsidR="00EE6FEB" w:rsidRDefault="00EE6FEB"/>
    <w:p w14:paraId="2CE261BC" w14:textId="77777777" w:rsidR="00EE6FEB" w:rsidRDefault="00EE6FEB">
      <w:r>
        <w:t>INSERT INTO  "Customer_social_economic_data" ("Customer_id", "emp_var_rate", "cons_price_idx", "cons_conf_idx", "euribor3m", "nr_employed") VALUES (11724, '1.4', '93.918', '-42.7', '4.962', '5228.1');</w:t>
      </w:r>
    </w:p>
    <w:p w14:paraId="03CC4683" w14:textId="77777777" w:rsidR="00EE6FEB" w:rsidRDefault="00EE6FEB"/>
    <w:p w14:paraId="4EB9C191" w14:textId="77777777" w:rsidR="00EE6FEB" w:rsidRDefault="00EE6FEB">
      <w:r>
        <w:t>INSERT INTO  "Customer_social_economic_data" ("Customer_id", "emp_var_rate", "cons_price_idx", "cons_conf_idx", "euribor3m", "nr_employed") VALUES (11725, '1.4', '93.918', '-42.7', '4.962', '5228.1');</w:t>
      </w:r>
    </w:p>
    <w:p w14:paraId="4743B76F" w14:textId="77777777" w:rsidR="00EE6FEB" w:rsidRDefault="00EE6FEB"/>
    <w:p w14:paraId="0BE0FC69" w14:textId="77777777" w:rsidR="00EE6FEB" w:rsidRDefault="00EE6FEB">
      <w:r>
        <w:t>INSERT INTO  "Customer_social_economic_data" ("Customer_id", "emp_var_rate", "cons_price_idx", "cons_conf_idx", "euribor3m", "nr_employed") VALUES (11726, '1.4', '93.918', '-42.7', '4.962', '5228.1');</w:t>
      </w:r>
    </w:p>
    <w:p w14:paraId="51400EE0" w14:textId="77777777" w:rsidR="00EE6FEB" w:rsidRDefault="00EE6FEB"/>
    <w:p w14:paraId="21879333" w14:textId="77777777" w:rsidR="00EE6FEB" w:rsidRDefault="00EE6FEB">
      <w:r>
        <w:t>INSERT INTO  "Customer_social_economic_data" ("Customer_id", "emp_var_rate", "cons_price_idx", "cons_conf_idx", "euribor3m", "nr_employed") VALUES (11727, '1.4', '93.918', '-42.7', '4.962', '5228.1');</w:t>
      </w:r>
    </w:p>
    <w:p w14:paraId="6926CD9D" w14:textId="77777777" w:rsidR="00EE6FEB" w:rsidRDefault="00EE6FEB"/>
    <w:p w14:paraId="10AAE1D2" w14:textId="77777777" w:rsidR="00EE6FEB" w:rsidRDefault="00EE6FEB">
      <w:r>
        <w:t>INSERT INTO  "Customer_social_economic_data" ("Customer_id", "emp_var_rate", "cons_price_idx", "cons_conf_idx", "euribor3m", "nr_employed") VALUES (11728, '1.4', '93.918', '-42.7', '4.962', '5228.1');</w:t>
      </w:r>
    </w:p>
    <w:p w14:paraId="06A5EA58" w14:textId="77777777" w:rsidR="00EE6FEB" w:rsidRDefault="00EE6FEB"/>
    <w:p w14:paraId="261BD629" w14:textId="77777777" w:rsidR="00EE6FEB" w:rsidRDefault="00EE6FEB">
      <w:r>
        <w:t>INSERT INTO  "Customer_social_economic_data" ("Customer_id", "emp_var_rate", "cons_price_idx", "cons_conf_idx", "euribor3m", "nr_employed") VALUES (11729, '1.4', '93.918', '-42.7', '4.962', '5228.1');</w:t>
      </w:r>
    </w:p>
    <w:p w14:paraId="14F3B279" w14:textId="77777777" w:rsidR="00EE6FEB" w:rsidRDefault="00EE6FEB"/>
    <w:p w14:paraId="64127BAF" w14:textId="77777777" w:rsidR="00EE6FEB" w:rsidRDefault="00EE6FEB">
      <w:r>
        <w:t>INSERT INTO  "Customer_social_economic_data" ("Customer_id", "emp_var_rate", "cons_price_idx", "cons_conf_idx", "euribor3m", "nr_employed") VALUES (11730, '1.4', '93.918', '-42.7', '4.962', '5228.1');</w:t>
      </w:r>
    </w:p>
    <w:p w14:paraId="341FDD77" w14:textId="77777777" w:rsidR="00EE6FEB" w:rsidRDefault="00EE6FEB"/>
    <w:p w14:paraId="457FDF7E" w14:textId="77777777" w:rsidR="00EE6FEB" w:rsidRDefault="00EE6FEB">
      <w:r>
        <w:t>INSERT INTO  "Customer_social_economic_data" ("Customer_id", "emp_var_rate", "cons_price_idx", "cons_conf_idx", "euribor3m", "nr_employed") VALUES (11731, '1.4', '93.918', '-42.7', '4.962', '5228.1');</w:t>
      </w:r>
    </w:p>
    <w:p w14:paraId="55ADC6A1" w14:textId="77777777" w:rsidR="00EE6FEB" w:rsidRDefault="00EE6FEB"/>
    <w:p w14:paraId="06A9F0DF" w14:textId="77777777" w:rsidR="00EE6FEB" w:rsidRDefault="00EE6FEB">
      <w:r>
        <w:t>INSERT INTO  "Customer_social_economic_data" ("Customer_id", "emp_var_rate", "cons_price_idx", "cons_conf_idx", "euribor3m", "nr_employed") VALUES (11732, '1.4', '93.918', '-42.7', '4.962', '5228.1');</w:t>
      </w:r>
    </w:p>
    <w:p w14:paraId="408A6172" w14:textId="77777777" w:rsidR="00EE6FEB" w:rsidRDefault="00EE6FEB"/>
    <w:p w14:paraId="17C9225E" w14:textId="77777777" w:rsidR="00EE6FEB" w:rsidRDefault="00EE6FEB">
      <w:r>
        <w:t>INSERT INTO  "Customer_social_economic_data" ("Customer_id", "emp_var_rate", "cons_price_idx", "cons_conf_idx", "euribor3m", "nr_employed") VALUES (11733, '1.4', '93.918', '-42.7', '4.962', '5228.1');</w:t>
      </w:r>
    </w:p>
    <w:p w14:paraId="1A381C5C" w14:textId="77777777" w:rsidR="00EE6FEB" w:rsidRDefault="00EE6FEB"/>
    <w:p w14:paraId="75A4AF57" w14:textId="77777777" w:rsidR="00EE6FEB" w:rsidRDefault="00EE6FEB">
      <w:r>
        <w:t>INSERT INTO  "Customer_social_economic_data" ("Customer_id", "emp_var_rate", "cons_price_idx", "cons_conf_idx", "euribor3m", "nr_employed") VALUES (11734, '1.4', '93.918', '-42.7', '4.962', '5228.1');</w:t>
      </w:r>
    </w:p>
    <w:p w14:paraId="49E7861B" w14:textId="77777777" w:rsidR="00EE6FEB" w:rsidRDefault="00EE6FEB"/>
    <w:p w14:paraId="52108A0E" w14:textId="77777777" w:rsidR="00EE6FEB" w:rsidRDefault="00EE6FEB">
      <w:r>
        <w:t>INSERT INTO  "Customer_social_economic_data" ("Customer_id", "emp_var_rate", "cons_price_idx", "cons_conf_idx", "euribor3m", "nr_employed") VALUES (11735, '1.4', '93.918', '-42.7', '4.962', '5228.1');</w:t>
      </w:r>
    </w:p>
    <w:p w14:paraId="5F8D2987" w14:textId="77777777" w:rsidR="00EE6FEB" w:rsidRDefault="00EE6FEB"/>
    <w:p w14:paraId="457F1634" w14:textId="77777777" w:rsidR="00EE6FEB" w:rsidRDefault="00EE6FEB">
      <w:r>
        <w:t>INSERT INTO  "Customer_social_economic_data" ("Customer_id", "emp_var_rate", "cons_price_idx", "cons_conf_idx", "euribor3m", "nr_employed") VALUES (11736, '1.4', '93.918', '-42.7', '4.962', '5228.1');</w:t>
      </w:r>
    </w:p>
    <w:p w14:paraId="3783B3E4" w14:textId="77777777" w:rsidR="00EE6FEB" w:rsidRDefault="00EE6FEB"/>
    <w:p w14:paraId="5298F3FD" w14:textId="77777777" w:rsidR="00EE6FEB" w:rsidRDefault="00EE6FEB">
      <w:r>
        <w:t>INSERT INTO  "Customer_social_economic_data" ("Customer_id", "emp_var_rate", "cons_price_idx", "cons_conf_idx", "euribor3m", "nr_employed") VALUES (11737, '1.4', '93.918', '-42.7', '4.962', '5228.1');</w:t>
      </w:r>
    </w:p>
    <w:p w14:paraId="50D519A9" w14:textId="77777777" w:rsidR="00EE6FEB" w:rsidRDefault="00EE6FEB"/>
    <w:p w14:paraId="1A463FB0" w14:textId="77777777" w:rsidR="00EE6FEB" w:rsidRDefault="00EE6FEB">
      <w:r>
        <w:t>INSERT INTO  "Customer_social_economic_data" ("Customer_id", "emp_var_rate", "cons_price_idx", "cons_conf_idx", "euribor3m", "nr_employed") VALUES (11738, '1.4', '93.918', '-42.7', '4.962', '5228.1');</w:t>
      </w:r>
    </w:p>
    <w:p w14:paraId="14060DDE" w14:textId="77777777" w:rsidR="00EE6FEB" w:rsidRDefault="00EE6FEB"/>
    <w:p w14:paraId="474EC9B3" w14:textId="77777777" w:rsidR="00EE6FEB" w:rsidRDefault="00EE6FEB">
      <w:r>
        <w:t>INSERT INTO  "Customer_social_economic_data" ("Customer_id", "emp_var_rate", "cons_price_idx", "cons_conf_idx", "euribor3m", "nr_employed") VALUES (11739, '1.4', '93.918', '-42.7', '4.962', '5228.1');</w:t>
      </w:r>
    </w:p>
    <w:p w14:paraId="349CBFE1" w14:textId="77777777" w:rsidR="00EE6FEB" w:rsidRDefault="00EE6FEB"/>
    <w:p w14:paraId="7C79EB22" w14:textId="77777777" w:rsidR="00EE6FEB" w:rsidRDefault="00EE6FEB">
      <w:r>
        <w:t>INSERT INTO  "Customer_social_economic_data" ("Customer_id", "emp_var_rate", "cons_price_idx", "cons_conf_idx", "euribor3m", "nr_employed") VALUES (11740, '1.4', '93.918', '-42.7', '4.962', '5228.1');</w:t>
      </w:r>
    </w:p>
    <w:p w14:paraId="6C3E73BB" w14:textId="77777777" w:rsidR="00EE6FEB" w:rsidRDefault="00EE6FEB"/>
    <w:p w14:paraId="32EABADB" w14:textId="77777777" w:rsidR="00EE6FEB" w:rsidRDefault="00EE6FEB">
      <w:r>
        <w:t>INSERT INTO  "Customer_social_economic_data" ("Customer_id", "emp_var_rate", "cons_price_idx", "cons_conf_idx", "euribor3m", "nr_employed") VALUES (11741, '1.4', '93.918', '-42.7', '4.962', '5228.1');</w:t>
      </w:r>
    </w:p>
    <w:p w14:paraId="720F2904" w14:textId="77777777" w:rsidR="00EE6FEB" w:rsidRDefault="00EE6FEB"/>
    <w:p w14:paraId="4AA566E7" w14:textId="77777777" w:rsidR="00EE6FEB" w:rsidRDefault="00EE6FEB">
      <w:r>
        <w:t>INSERT INTO  "Customer_social_economic_data" ("Customer_id", "emp_var_rate", "cons_price_idx", "cons_conf_idx", "euribor3m", "nr_employed") VALUES (11742, '1.4', '93.918', '-42.7', '4.962', '5228.1');</w:t>
      </w:r>
    </w:p>
    <w:p w14:paraId="46698DD9" w14:textId="77777777" w:rsidR="00EE6FEB" w:rsidRDefault="00EE6FEB"/>
    <w:p w14:paraId="5A73A72E" w14:textId="77777777" w:rsidR="00EE6FEB" w:rsidRDefault="00EE6FEB">
      <w:r>
        <w:t>INSERT INTO  "Customer_social_economic_data" ("Customer_id", "emp_var_rate", "cons_price_idx", "cons_conf_idx", "euribor3m", "nr_employed") VALUES (11743, '1.4', '93.918', '-42.7', '4.962', '5228.1');</w:t>
      </w:r>
    </w:p>
    <w:p w14:paraId="21E17863" w14:textId="77777777" w:rsidR="00EE6FEB" w:rsidRDefault="00EE6FEB"/>
    <w:p w14:paraId="61D43E49" w14:textId="77777777" w:rsidR="00EE6FEB" w:rsidRDefault="00EE6FEB">
      <w:r>
        <w:t>INSERT INTO  "Customer_social_economic_data" ("Customer_id", "emp_var_rate", "cons_price_idx", "cons_conf_idx", "euribor3m", "nr_employed") VALUES (11744, '1.4', '93.918', '-42.7', '4.962', '5228.1');</w:t>
      </w:r>
    </w:p>
    <w:p w14:paraId="26666BEF" w14:textId="77777777" w:rsidR="00EE6FEB" w:rsidRDefault="00EE6FEB"/>
    <w:p w14:paraId="42477B81" w14:textId="77777777" w:rsidR="00EE6FEB" w:rsidRDefault="00EE6FEB">
      <w:r>
        <w:t>INSERT INTO  "Customer_social_economic_data" ("Customer_id", "emp_var_rate", "cons_price_idx", "cons_conf_idx", "euribor3m", "nr_employed") VALUES (11745, '1.4', '93.918', '-42.7', '4.962', '5228.1');</w:t>
      </w:r>
    </w:p>
    <w:p w14:paraId="4B59C8DF" w14:textId="77777777" w:rsidR="00EE6FEB" w:rsidRDefault="00EE6FEB"/>
    <w:p w14:paraId="4E7BF804" w14:textId="77777777" w:rsidR="00EE6FEB" w:rsidRDefault="00EE6FEB">
      <w:r>
        <w:t>INSERT INTO  "Customer_social_economic_data" ("Customer_id", "emp_var_rate", "cons_price_idx", "cons_conf_idx", "euribor3m", "nr_employed") VALUES (11746, '1.4', '93.918', '-42.7', '4.962', '5228.1');</w:t>
      </w:r>
    </w:p>
    <w:p w14:paraId="04E6859A" w14:textId="77777777" w:rsidR="00EE6FEB" w:rsidRDefault="00EE6FEB"/>
    <w:p w14:paraId="1AA017C0" w14:textId="77777777" w:rsidR="00EE6FEB" w:rsidRDefault="00EE6FEB">
      <w:r>
        <w:t>INSERT INTO  "Customer_social_economic_data" ("Customer_id", "emp_var_rate", "cons_price_idx", "cons_conf_idx", "euribor3m", "nr_employed") VALUES (11747, '1.4', '93.918', '-42.7', '4.962', '5228.1');</w:t>
      </w:r>
    </w:p>
    <w:p w14:paraId="0ABBDA13" w14:textId="77777777" w:rsidR="00EE6FEB" w:rsidRDefault="00EE6FEB"/>
    <w:p w14:paraId="63A9BCA7" w14:textId="77777777" w:rsidR="00EE6FEB" w:rsidRDefault="00EE6FEB">
      <w:r>
        <w:t>INSERT INTO  "Customer_social_economic_data" ("Customer_id", "emp_var_rate", "cons_price_idx", "cons_conf_idx", "euribor3m", "nr_employed") VALUES (11748, '1.4', '93.918', '-42.7', '4.962', '5228.1');</w:t>
      </w:r>
    </w:p>
    <w:p w14:paraId="01B743E4" w14:textId="77777777" w:rsidR="00EE6FEB" w:rsidRDefault="00EE6FEB"/>
    <w:p w14:paraId="6EB4208C" w14:textId="77777777" w:rsidR="00EE6FEB" w:rsidRDefault="00EE6FEB">
      <w:r>
        <w:t>INSERT INTO  "Customer_social_economic_data" ("Customer_id", "emp_var_rate", "cons_price_idx", "cons_conf_idx", "euribor3m", "nr_employed") VALUES (11749, '1.4', '93.918', '-42.7', '4.962', '5228.1');</w:t>
      </w:r>
    </w:p>
    <w:p w14:paraId="0F5186D6" w14:textId="77777777" w:rsidR="00EE6FEB" w:rsidRDefault="00EE6FEB"/>
    <w:p w14:paraId="45AE8068" w14:textId="77777777" w:rsidR="00EE6FEB" w:rsidRDefault="00EE6FEB">
      <w:r>
        <w:t>INSERT INTO  "Customer_social_economic_data" ("Customer_id", "emp_var_rate", "cons_price_idx", "cons_conf_idx", "euribor3m", "nr_employed") VALUES (11750, '1.4', '93.918', '-42.7', '4.962', '5228.1');</w:t>
      </w:r>
    </w:p>
    <w:p w14:paraId="5280E641" w14:textId="77777777" w:rsidR="00EE6FEB" w:rsidRDefault="00EE6FEB"/>
    <w:p w14:paraId="360E289A" w14:textId="77777777" w:rsidR="00EE6FEB" w:rsidRDefault="00EE6FEB">
      <w:r>
        <w:t>INSERT INTO  "Customer_social_economic_data" ("Customer_id", "emp_var_rate", "cons_price_idx", "cons_conf_idx", "euribor3m", "nr_employed") VALUES (11751, '1.4', '93.918', '-42.7', '4.962', '5228.1');</w:t>
      </w:r>
    </w:p>
    <w:p w14:paraId="58385F61" w14:textId="77777777" w:rsidR="00EE6FEB" w:rsidRDefault="00EE6FEB"/>
    <w:p w14:paraId="05AFF85D" w14:textId="77777777" w:rsidR="00EE6FEB" w:rsidRDefault="00EE6FEB">
      <w:r>
        <w:t>INSERT INTO  "Customer_social_economic_data" ("Customer_id", "emp_var_rate", "cons_price_idx", "cons_conf_idx", "euribor3m", "nr_employed") VALUES (11752, '1.4', '93.918', '-42.7', '4.962', '5228.1');</w:t>
      </w:r>
    </w:p>
    <w:p w14:paraId="4AD7BF62" w14:textId="77777777" w:rsidR="00EE6FEB" w:rsidRDefault="00EE6FEB"/>
    <w:p w14:paraId="51D5E3E6" w14:textId="77777777" w:rsidR="00EE6FEB" w:rsidRDefault="00EE6FEB">
      <w:r>
        <w:t>INSERT INTO  "Customer_social_economic_data" ("Customer_id", "emp_var_rate", "cons_price_idx", "cons_conf_idx", "euribor3m", "nr_employed") VALUES (11753, '1.4', '93.918', '-42.7', '4.962', '5228.1');</w:t>
      </w:r>
    </w:p>
    <w:p w14:paraId="1594CB78" w14:textId="77777777" w:rsidR="00EE6FEB" w:rsidRDefault="00EE6FEB"/>
    <w:p w14:paraId="084E7711" w14:textId="77777777" w:rsidR="00EE6FEB" w:rsidRDefault="00EE6FEB">
      <w:r>
        <w:t>INSERT INTO  "Customer_social_economic_data" ("Customer_id", "emp_var_rate", "cons_price_idx", "cons_conf_idx", "euribor3m", "nr_employed") VALUES (11754, '1.4', '93.918', '-42.7', '4.962', '5228.1');</w:t>
      </w:r>
    </w:p>
    <w:p w14:paraId="453A6AB1" w14:textId="77777777" w:rsidR="00EE6FEB" w:rsidRDefault="00EE6FEB"/>
    <w:p w14:paraId="6D1BE5E2" w14:textId="77777777" w:rsidR="00EE6FEB" w:rsidRDefault="00EE6FEB">
      <w:r>
        <w:t>INSERT INTO  "Customer_social_economic_data" ("Customer_id", "emp_var_rate", "cons_price_idx", "cons_conf_idx", "euribor3m", "nr_employed") VALUES (11755, '1.4', '93.918', '-42.7', '4.962', '5228.1');</w:t>
      </w:r>
    </w:p>
    <w:p w14:paraId="624F0A48" w14:textId="77777777" w:rsidR="00EE6FEB" w:rsidRDefault="00EE6FEB"/>
    <w:p w14:paraId="0D4A5DAD" w14:textId="77777777" w:rsidR="00EE6FEB" w:rsidRDefault="00EE6FEB">
      <w:r>
        <w:t>INSERT INTO  "Customer_social_economic_data" ("Customer_id", "emp_var_rate", "cons_price_idx", "cons_conf_idx", "euribor3m", "nr_employed") VALUES (11756, '1.4', '93.918', '-42.7', '4.962', '5228.1');</w:t>
      </w:r>
    </w:p>
    <w:p w14:paraId="78F87070" w14:textId="77777777" w:rsidR="00EE6FEB" w:rsidRDefault="00EE6FEB"/>
    <w:p w14:paraId="6DFE7A89" w14:textId="77777777" w:rsidR="00EE6FEB" w:rsidRDefault="00EE6FEB">
      <w:r>
        <w:t>INSERT INTO  "Customer_social_economic_data" ("Customer_id", "emp_var_rate", "cons_price_idx", "cons_conf_idx", "euribor3m", "nr_employed") VALUES (11757, '1.4', '93.918', '-42.7', '4.962', '5228.1');</w:t>
      </w:r>
    </w:p>
    <w:p w14:paraId="56AFD1BB" w14:textId="77777777" w:rsidR="00EE6FEB" w:rsidRDefault="00EE6FEB"/>
    <w:p w14:paraId="320DC56E" w14:textId="77777777" w:rsidR="00EE6FEB" w:rsidRDefault="00EE6FEB">
      <w:r>
        <w:t>INSERT INTO  "Customer_social_economic_data" ("Customer_id", "emp_var_rate", "cons_price_idx", "cons_conf_idx", "euribor3m", "nr_employed") VALUES (11758, '1.4', '93.918', '-42.7', '4.962', '5228.1');</w:t>
      </w:r>
    </w:p>
    <w:p w14:paraId="555BE646" w14:textId="77777777" w:rsidR="00EE6FEB" w:rsidRDefault="00EE6FEB"/>
    <w:p w14:paraId="419DF90D" w14:textId="77777777" w:rsidR="00EE6FEB" w:rsidRDefault="00EE6FEB">
      <w:r>
        <w:t>INSERT INTO  "Customer_social_economic_data" ("Customer_id", "emp_var_rate", "cons_price_idx", "cons_conf_idx", "euribor3m", "nr_employed") VALUES (11759, '1.4', '93.918', '-42.7', '4.962', '5228.1');</w:t>
      </w:r>
    </w:p>
    <w:p w14:paraId="64683798" w14:textId="77777777" w:rsidR="00EE6FEB" w:rsidRDefault="00EE6FEB"/>
    <w:p w14:paraId="0D29B430" w14:textId="77777777" w:rsidR="00EE6FEB" w:rsidRDefault="00EE6FEB">
      <w:r>
        <w:t>INSERT INTO  "Customer_social_economic_data" ("Customer_id", "emp_var_rate", "cons_price_idx", "cons_conf_idx", "euribor3m", "nr_employed") VALUES (11760, '1.4', '93.918', '-42.7', '4.962', '5228.1');</w:t>
      </w:r>
    </w:p>
    <w:p w14:paraId="13F2537B" w14:textId="77777777" w:rsidR="00EE6FEB" w:rsidRDefault="00EE6FEB"/>
    <w:p w14:paraId="52795872" w14:textId="77777777" w:rsidR="00EE6FEB" w:rsidRDefault="00EE6FEB">
      <w:r>
        <w:t>INSERT INTO  "Customer_social_economic_data" ("Customer_id", "emp_var_rate", "cons_price_idx", "cons_conf_idx", "euribor3m", "nr_employed") VALUES (11761, '1.4', '93.918', '-42.7', '4.962', '5228.1');</w:t>
      </w:r>
    </w:p>
    <w:p w14:paraId="1442E130" w14:textId="77777777" w:rsidR="00EE6FEB" w:rsidRDefault="00EE6FEB"/>
    <w:p w14:paraId="64C5A4C2" w14:textId="77777777" w:rsidR="00EE6FEB" w:rsidRDefault="00EE6FEB">
      <w:r>
        <w:t>INSERT INTO  "Customer_social_economic_data" ("Customer_id", "emp_var_rate", "cons_price_idx", "cons_conf_idx", "euribor3m", "nr_employed") VALUES (11762, '1.4', '93.918', '-42.7', '4.962', '5228.1');</w:t>
      </w:r>
    </w:p>
    <w:p w14:paraId="0D4E9AC5" w14:textId="77777777" w:rsidR="00EE6FEB" w:rsidRDefault="00EE6FEB"/>
    <w:p w14:paraId="1B942773" w14:textId="77777777" w:rsidR="00EE6FEB" w:rsidRDefault="00EE6FEB">
      <w:r>
        <w:t>INSERT INTO  "Customer_social_economic_data" ("Customer_id", "emp_var_rate", "cons_price_idx", "cons_conf_idx", "euribor3m", "nr_employed") VALUES (11763, '1.4', '93.918', '-42.7', '4.962', '5228.1');</w:t>
      </w:r>
    </w:p>
    <w:p w14:paraId="1DBA1CE1" w14:textId="77777777" w:rsidR="00EE6FEB" w:rsidRDefault="00EE6FEB"/>
    <w:p w14:paraId="07F29CC3" w14:textId="77777777" w:rsidR="00EE6FEB" w:rsidRDefault="00EE6FEB">
      <w:r>
        <w:t>INSERT INTO  "Customer_social_economic_data" ("Customer_id", "emp_var_rate", "cons_price_idx", "cons_conf_idx", "euribor3m", "nr_employed") VALUES (11764, '1.4', '93.918', '-42.7', '4.962', '5228.1');</w:t>
      </w:r>
    </w:p>
    <w:p w14:paraId="0174A116" w14:textId="77777777" w:rsidR="00EE6FEB" w:rsidRDefault="00EE6FEB"/>
    <w:p w14:paraId="72547DF7" w14:textId="77777777" w:rsidR="00EE6FEB" w:rsidRDefault="00EE6FEB">
      <w:r>
        <w:t>INSERT INTO  "Customer_social_economic_data" ("Customer_id", "emp_var_rate", "cons_price_idx", "cons_conf_idx", "euribor3m", "nr_employed") VALUES (11765, '1.4', '93.918', '-42.7', '4.962', '5228.1');</w:t>
      </w:r>
    </w:p>
    <w:p w14:paraId="2E7156AF" w14:textId="77777777" w:rsidR="00EE6FEB" w:rsidRDefault="00EE6FEB"/>
    <w:p w14:paraId="4D173072" w14:textId="77777777" w:rsidR="00EE6FEB" w:rsidRDefault="00EE6FEB">
      <w:r>
        <w:t>INSERT INTO  "Customer_social_economic_data" ("Customer_id", "emp_var_rate", "cons_price_idx", "cons_conf_idx", "euribor3m", "nr_employed") VALUES (11766, '1.4', '93.918', '-42.7', '4.962', '5228.1');</w:t>
      </w:r>
    </w:p>
    <w:p w14:paraId="0DAA5A16" w14:textId="77777777" w:rsidR="00EE6FEB" w:rsidRDefault="00EE6FEB"/>
    <w:p w14:paraId="5B4EBB35" w14:textId="77777777" w:rsidR="00EE6FEB" w:rsidRDefault="00EE6FEB">
      <w:r>
        <w:t>INSERT INTO  "Customer_social_economic_data" ("Customer_id", "emp_var_rate", "cons_price_idx", "cons_conf_idx", "euribor3m", "nr_employed") VALUES (11767, '1.4', '93.918', '-42.7', '4.962', '5228.1');</w:t>
      </w:r>
    </w:p>
    <w:p w14:paraId="7670C973" w14:textId="77777777" w:rsidR="00EE6FEB" w:rsidRDefault="00EE6FEB"/>
    <w:p w14:paraId="5FED41E1" w14:textId="77777777" w:rsidR="00EE6FEB" w:rsidRDefault="00EE6FEB">
      <w:r>
        <w:t>INSERT INTO  "Customer_social_economic_data" ("Customer_id", "emp_var_rate", "cons_price_idx", "cons_conf_idx", "euribor3m", "nr_employed") VALUES (11768, '1.4', '93.918', '-42.7', '4.962', '5228.1');</w:t>
      </w:r>
    </w:p>
    <w:p w14:paraId="2C052D61" w14:textId="77777777" w:rsidR="00EE6FEB" w:rsidRDefault="00EE6FEB"/>
    <w:p w14:paraId="5DAAB781" w14:textId="77777777" w:rsidR="00EE6FEB" w:rsidRDefault="00EE6FEB">
      <w:r>
        <w:t>INSERT INTO  "Customer_social_economic_data" ("Customer_id", "emp_var_rate", "cons_price_idx", "cons_conf_idx", "euribor3m", "nr_employed") VALUES (11769, '1.4', '93.918', '-42.7', '4.962', '5228.1');</w:t>
      </w:r>
    </w:p>
    <w:p w14:paraId="794EC4D3" w14:textId="77777777" w:rsidR="00EE6FEB" w:rsidRDefault="00EE6FEB"/>
    <w:p w14:paraId="5DE1C13F" w14:textId="77777777" w:rsidR="00EE6FEB" w:rsidRDefault="00EE6FEB">
      <w:r>
        <w:t>INSERT INTO  "Customer_social_economic_data" ("Customer_id", "emp_var_rate", "cons_price_idx", "cons_conf_idx", "euribor3m", "nr_employed") VALUES (11770, '1.4', '93.918', '-42.7', '4.962', '5228.1');</w:t>
      </w:r>
    </w:p>
    <w:p w14:paraId="38BF6B9F" w14:textId="77777777" w:rsidR="00EE6FEB" w:rsidRDefault="00EE6FEB"/>
    <w:p w14:paraId="22909585" w14:textId="77777777" w:rsidR="00EE6FEB" w:rsidRDefault="00EE6FEB">
      <w:r>
        <w:t>INSERT INTO  "Customer_social_economic_data" ("Customer_id", "emp_var_rate", "cons_price_idx", "cons_conf_idx", "euribor3m", "nr_employed") VALUES (11771, '1.4', '93.918', '-42.7', '4.962', '5228.1');</w:t>
      </w:r>
    </w:p>
    <w:p w14:paraId="1FC4D23B" w14:textId="77777777" w:rsidR="00EE6FEB" w:rsidRDefault="00EE6FEB"/>
    <w:p w14:paraId="5CC1DCC6" w14:textId="77777777" w:rsidR="00EE6FEB" w:rsidRDefault="00EE6FEB">
      <w:r>
        <w:t>INSERT INTO  "Customer_social_economic_data" ("Customer_id", "emp_var_rate", "cons_price_idx", "cons_conf_idx", "euribor3m", "nr_employed") VALUES (11772, '1.4', '93.918', '-42.7', '4.962', '5228.1');</w:t>
      </w:r>
    </w:p>
    <w:p w14:paraId="143F92BD" w14:textId="77777777" w:rsidR="00EE6FEB" w:rsidRDefault="00EE6FEB"/>
    <w:p w14:paraId="65ED2B55" w14:textId="77777777" w:rsidR="00EE6FEB" w:rsidRDefault="00EE6FEB">
      <w:r>
        <w:t>INSERT INTO  "Customer_social_economic_data" ("Customer_id", "emp_var_rate", "cons_price_idx", "cons_conf_idx", "euribor3m", "nr_employed") VALUES (11773, '1.4', '93.918', '-42.7', '4.962', '5228.1');</w:t>
      </w:r>
    </w:p>
    <w:p w14:paraId="56A45171" w14:textId="77777777" w:rsidR="00EE6FEB" w:rsidRDefault="00EE6FEB"/>
    <w:p w14:paraId="78D535A9" w14:textId="77777777" w:rsidR="00EE6FEB" w:rsidRDefault="00EE6FEB">
      <w:r>
        <w:t>INSERT INTO  "Customer_social_economic_data" ("Customer_id", "emp_var_rate", "cons_price_idx", "cons_conf_idx", "euribor3m", "nr_employed") VALUES (11774, '1.4', '93.918', '-42.7', '4.962', '5228.1');</w:t>
      </w:r>
    </w:p>
    <w:p w14:paraId="26789DE4" w14:textId="77777777" w:rsidR="00EE6FEB" w:rsidRDefault="00EE6FEB"/>
    <w:p w14:paraId="7C4DF34A" w14:textId="77777777" w:rsidR="00EE6FEB" w:rsidRDefault="00EE6FEB">
      <w:r>
        <w:t>INSERT INTO  "Customer_social_economic_data" ("Customer_id", "emp_var_rate", "cons_price_idx", "cons_conf_idx", "euribor3m", "nr_employed") VALUES (11775, '1.4', '93.918', '-42.7', '4.962', '5228.1');</w:t>
      </w:r>
    </w:p>
    <w:p w14:paraId="557B5851" w14:textId="77777777" w:rsidR="00EE6FEB" w:rsidRDefault="00EE6FEB"/>
    <w:p w14:paraId="77F7EDC5" w14:textId="77777777" w:rsidR="00EE6FEB" w:rsidRDefault="00EE6FEB">
      <w:r>
        <w:t>INSERT INTO  "Customer_social_economic_data" ("Customer_id", "emp_var_rate", "cons_price_idx", "cons_conf_idx", "euribor3m", "nr_employed") VALUES (11776, '1.4', '93.918', '-42.7', '4.962', '5228.1');</w:t>
      </w:r>
    </w:p>
    <w:p w14:paraId="7D69904E" w14:textId="77777777" w:rsidR="00EE6FEB" w:rsidRDefault="00EE6FEB"/>
    <w:p w14:paraId="55D1F659" w14:textId="77777777" w:rsidR="00EE6FEB" w:rsidRDefault="00EE6FEB">
      <w:r>
        <w:t>INSERT INTO  "Customer_social_economic_data" ("Customer_id", "emp_var_rate", "cons_price_idx", "cons_conf_idx", "euribor3m", "nr_employed") VALUES (11777, '1.4', '93.918', '-42.7', '4.962', '5228.1');</w:t>
      </w:r>
    </w:p>
    <w:p w14:paraId="72E49177" w14:textId="77777777" w:rsidR="00EE6FEB" w:rsidRDefault="00EE6FEB"/>
    <w:p w14:paraId="45AD79F7" w14:textId="77777777" w:rsidR="00EE6FEB" w:rsidRDefault="00EE6FEB">
      <w:r>
        <w:t>INSERT INTO  "Customer_social_economic_data" ("Customer_id", "emp_var_rate", "cons_price_idx", "cons_conf_idx", "euribor3m", "nr_employed") VALUES (11778, '1.4', '93.918', '-42.7', '4.962', '5228.1');</w:t>
      </w:r>
    </w:p>
    <w:p w14:paraId="2B2CDCC3" w14:textId="77777777" w:rsidR="00EE6FEB" w:rsidRDefault="00EE6FEB"/>
    <w:p w14:paraId="731DEB1F" w14:textId="77777777" w:rsidR="00EE6FEB" w:rsidRDefault="00EE6FEB">
      <w:r>
        <w:t>INSERT INTO  "Customer_social_economic_data" ("Customer_id", "emp_var_rate", "cons_price_idx", "cons_conf_idx", "euribor3m", "nr_employed") VALUES (11779, '1.4', '93.918', '-42.7', '4.962', '5228.1');</w:t>
      </w:r>
    </w:p>
    <w:p w14:paraId="5DD1ECA3" w14:textId="77777777" w:rsidR="00EE6FEB" w:rsidRDefault="00EE6FEB"/>
    <w:p w14:paraId="5970041A" w14:textId="77777777" w:rsidR="00EE6FEB" w:rsidRDefault="00EE6FEB">
      <w:r>
        <w:t>INSERT INTO  "Customer_social_economic_data" ("Customer_id", "emp_var_rate", "cons_price_idx", "cons_conf_idx", "euribor3m", "nr_employed") VALUES (11780, '1.4', '93.918', '-42.7', '4.962', '5228.1');</w:t>
      </w:r>
    </w:p>
    <w:p w14:paraId="395A3FF3" w14:textId="77777777" w:rsidR="00EE6FEB" w:rsidRDefault="00EE6FEB"/>
    <w:p w14:paraId="56541356" w14:textId="77777777" w:rsidR="00EE6FEB" w:rsidRDefault="00EE6FEB">
      <w:r>
        <w:t>INSERT INTO  "Customer_social_economic_data" ("Customer_id", "emp_var_rate", "cons_price_idx", "cons_conf_idx", "euribor3m", "nr_employed") VALUES (11781, '1.4', '93.918', '-42.7', '4.962', '5228.1');</w:t>
      </w:r>
    </w:p>
    <w:p w14:paraId="72769DB6" w14:textId="77777777" w:rsidR="00EE6FEB" w:rsidRDefault="00EE6FEB"/>
    <w:p w14:paraId="4B8D364B" w14:textId="77777777" w:rsidR="00EE6FEB" w:rsidRDefault="00EE6FEB">
      <w:r>
        <w:t>INSERT INTO  "Customer_social_economic_data" ("Customer_id", "emp_var_rate", "cons_price_idx", "cons_conf_idx", "euribor3m", "nr_employed") VALUES (11782, '1.4', '93.918', '-42.7', '4.962', '5228.1');</w:t>
      </w:r>
    </w:p>
    <w:p w14:paraId="0368B9BC" w14:textId="77777777" w:rsidR="00EE6FEB" w:rsidRDefault="00EE6FEB"/>
    <w:p w14:paraId="63AA16A5" w14:textId="77777777" w:rsidR="00EE6FEB" w:rsidRDefault="00EE6FEB">
      <w:r>
        <w:t>INSERT INTO  "Customer_social_economic_data" ("Customer_id", "emp_var_rate", "cons_price_idx", "cons_conf_idx", "euribor3m", "nr_employed") VALUES (11783, '1.4', '93.918', '-42.7', '4.962', '5228.1');</w:t>
      </w:r>
    </w:p>
    <w:p w14:paraId="0F339E5F" w14:textId="77777777" w:rsidR="00EE6FEB" w:rsidRDefault="00EE6FEB"/>
    <w:p w14:paraId="4A4F619A" w14:textId="77777777" w:rsidR="00EE6FEB" w:rsidRDefault="00EE6FEB">
      <w:r>
        <w:t>INSERT INTO  "Customer_social_economic_data" ("Customer_id", "emp_var_rate", "cons_price_idx", "cons_conf_idx", "euribor3m", "nr_employed") VALUES (11784, '1.4', '93.918', '-42.7', '4.962', '5228.1');</w:t>
      </w:r>
    </w:p>
    <w:p w14:paraId="62602889" w14:textId="77777777" w:rsidR="00EE6FEB" w:rsidRDefault="00EE6FEB"/>
    <w:p w14:paraId="1DFFF693" w14:textId="77777777" w:rsidR="00EE6FEB" w:rsidRDefault="00EE6FEB">
      <w:r>
        <w:t>INSERT INTO  "Customer_social_economic_data" ("Customer_id", "emp_var_rate", "cons_price_idx", "cons_conf_idx", "euribor3m", "nr_employed") VALUES (11785, '1.4', '93.918', '-42.7', '4.962', '5228.1');</w:t>
      </w:r>
    </w:p>
    <w:p w14:paraId="7FA320F7" w14:textId="77777777" w:rsidR="00EE6FEB" w:rsidRDefault="00EE6FEB"/>
    <w:p w14:paraId="3034B372" w14:textId="77777777" w:rsidR="00EE6FEB" w:rsidRDefault="00EE6FEB">
      <w:r>
        <w:t>INSERT INTO  "Customer_social_economic_data" ("Customer_id", "emp_var_rate", "cons_price_idx", "cons_conf_idx", "euribor3m", "nr_employed") VALUES (11786, '1.4', '93.918', '-42.7', '4.962', '5228.1');</w:t>
      </w:r>
    </w:p>
    <w:p w14:paraId="70D4DEDF" w14:textId="77777777" w:rsidR="00EE6FEB" w:rsidRDefault="00EE6FEB"/>
    <w:p w14:paraId="317715A3" w14:textId="77777777" w:rsidR="00EE6FEB" w:rsidRDefault="00EE6FEB">
      <w:r>
        <w:t>INSERT INTO  "Customer_social_economic_data" ("Customer_id", "emp_var_rate", "cons_price_idx", "cons_conf_idx", "euribor3m", "nr_employed") VALUES (11787, '1.4', '93.918', '-42.7', '4.962', '5228.1');</w:t>
      </w:r>
    </w:p>
    <w:p w14:paraId="4085D52C" w14:textId="77777777" w:rsidR="00EE6FEB" w:rsidRDefault="00EE6FEB"/>
    <w:p w14:paraId="694FD358" w14:textId="77777777" w:rsidR="00EE6FEB" w:rsidRDefault="00EE6FEB">
      <w:r>
        <w:t>INSERT INTO  "Customer_social_economic_data" ("Customer_id", "emp_var_rate", "cons_price_idx", "cons_conf_idx", "euribor3m", "nr_employed") VALUES (11788, '1.4', '93.918', '-42.7', '4.962', '5228.1');</w:t>
      </w:r>
    </w:p>
    <w:p w14:paraId="366BD96B" w14:textId="77777777" w:rsidR="00EE6FEB" w:rsidRDefault="00EE6FEB"/>
    <w:p w14:paraId="6280C0C6" w14:textId="77777777" w:rsidR="00EE6FEB" w:rsidRDefault="00EE6FEB">
      <w:r>
        <w:t>INSERT INTO  "Customer_social_economic_data" ("Customer_id", "emp_var_rate", "cons_price_idx", "cons_conf_idx", "euribor3m", "nr_employed") VALUES (11789, '1.4', '93.918', '-42.7', '4.962', '5228.1');</w:t>
      </w:r>
    </w:p>
    <w:p w14:paraId="00706325" w14:textId="77777777" w:rsidR="00EE6FEB" w:rsidRDefault="00EE6FEB"/>
    <w:p w14:paraId="7298358A" w14:textId="77777777" w:rsidR="00EE6FEB" w:rsidRDefault="00EE6FEB">
      <w:r>
        <w:t>INSERT INTO  "Customer_social_economic_data" ("Customer_id", "emp_var_rate", "cons_price_idx", "cons_conf_idx", "euribor3m", "nr_employed") VALUES (11790, '1.4', '93.918', '-42.7', '4.962', '5228.1');</w:t>
      </w:r>
    </w:p>
    <w:p w14:paraId="544AEAB1" w14:textId="77777777" w:rsidR="00EE6FEB" w:rsidRDefault="00EE6FEB"/>
    <w:p w14:paraId="591A5B8B" w14:textId="77777777" w:rsidR="00EE6FEB" w:rsidRDefault="00EE6FEB">
      <w:r>
        <w:t>INSERT INTO  "Customer_social_economic_data" ("Customer_id", "emp_var_rate", "cons_price_idx", "cons_conf_idx", "euribor3m", "nr_employed") VALUES (11791, '1.4', '93.918', '-42.7', '4.962', '5228.1');</w:t>
      </w:r>
    </w:p>
    <w:p w14:paraId="6336DC21" w14:textId="77777777" w:rsidR="00EE6FEB" w:rsidRDefault="00EE6FEB"/>
    <w:p w14:paraId="4AA7C8C3" w14:textId="77777777" w:rsidR="00EE6FEB" w:rsidRDefault="00EE6FEB">
      <w:r>
        <w:t>INSERT INTO  "Customer_social_economic_data" ("Customer_id", "emp_var_rate", "cons_price_idx", "cons_conf_idx", "euribor3m", "nr_employed") VALUES (11792, '1.4', '93.918', '-42.7', '4.962', '5228.1');</w:t>
      </w:r>
    </w:p>
    <w:p w14:paraId="21CDB476" w14:textId="77777777" w:rsidR="00EE6FEB" w:rsidRDefault="00EE6FEB"/>
    <w:p w14:paraId="6B90E19D" w14:textId="77777777" w:rsidR="00EE6FEB" w:rsidRDefault="00EE6FEB">
      <w:r>
        <w:t>INSERT INTO  "Customer_social_economic_data" ("Customer_id", "emp_var_rate", "cons_price_idx", "cons_conf_idx", "euribor3m", "nr_employed") VALUES (11793, '1.4', '93.918', '-42.7', '4.962', '5228.1');</w:t>
      </w:r>
    </w:p>
    <w:p w14:paraId="302C4091" w14:textId="77777777" w:rsidR="00EE6FEB" w:rsidRDefault="00EE6FEB"/>
    <w:p w14:paraId="2CB5D052" w14:textId="77777777" w:rsidR="00EE6FEB" w:rsidRDefault="00EE6FEB">
      <w:r>
        <w:t>INSERT INTO  "Customer_social_economic_data" ("Customer_id", "emp_var_rate", "cons_price_idx", "cons_conf_idx", "euribor3m", "nr_employed") VALUES (11794, '1.4', '93.918', '-42.7', '4.962', '5228.1');</w:t>
      </w:r>
    </w:p>
    <w:p w14:paraId="5605A4DE" w14:textId="77777777" w:rsidR="00EE6FEB" w:rsidRDefault="00EE6FEB"/>
    <w:p w14:paraId="3192B2A3" w14:textId="77777777" w:rsidR="00EE6FEB" w:rsidRDefault="00EE6FEB">
      <w:r>
        <w:t>INSERT INTO  "Customer_social_economic_data" ("Customer_id", "emp_var_rate", "cons_price_idx", "cons_conf_idx", "euribor3m", "nr_employed") VALUES (11795, '1.4', '93.918', '-42.7', '4.962', '5228.1');</w:t>
      </w:r>
    </w:p>
    <w:p w14:paraId="63DBF6D2" w14:textId="77777777" w:rsidR="00EE6FEB" w:rsidRDefault="00EE6FEB"/>
    <w:p w14:paraId="0898CDCE" w14:textId="77777777" w:rsidR="00EE6FEB" w:rsidRDefault="00EE6FEB">
      <w:r>
        <w:t>INSERT INTO  "Customer_social_economic_data" ("Customer_id", "emp_var_rate", "cons_price_idx", "cons_conf_idx", "euribor3m", "nr_employed") VALUES (11796, '1.4', '93.918', '-42.7', '4.962', '5228.1');</w:t>
      </w:r>
    </w:p>
    <w:p w14:paraId="691C0072" w14:textId="77777777" w:rsidR="00EE6FEB" w:rsidRDefault="00EE6FEB"/>
    <w:p w14:paraId="724A007C" w14:textId="77777777" w:rsidR="00EE6FEB" w:rsidRDefault="00EE6FEB">
      <w:r>
        <w:t>INSERT INTO  "Customer_social_economic_data" ("Customer_id", "emp_var_rate", "cons_price_idx", "cons_conf_idx", "euribor3m", "nr_employed") VALUES (11797, '1.4', '93.918', '-42.7', '4.962', '5228.1');</w:t>
      </w:r>
    </w:p>
    <w:p w14:paraId="1C01848B" w14:textId="77777777" w:rsidR="00EE6FEB" w:rsidRDefault="00EE6FEB"/>
    <w:p w14:paraId="014686C4" w14:textId="77777777" w:rsidR="00EE6FEB" w:rsidRDefault="00EE6FEB">
      <w:r>
        <w:t>INSERT INTO  "Customer_social_economic_data" ("Customer_id", "emp_var_rate", "cons_price_idx", "cons_conf_idx", "euribor3m", "nr_employed") VALUES (11798, '1.4', '93.918', '-42.7', '4.962', '5228.1');</w:t>
      </w:r>
    </w:p>
    <w:p w14:paraId="09ACBE82" w14:textId="77777777" w:rsidR="00EE6FEB" w:rsidRDefault="00EE6FEB"/>
    <w:p w14:paraId="431548A2" w14:textId="77777777" w:rsidR="00EE6FEB" w:rsidRDefault="00EE6FEB">
      <w:r>
        <w:t>INSERT INTO  "Customer_social_economic_data" ("Customer_id", "emp_var_rate", "cons_price_idx", "cons_conf_idx", "euribor3m", "nr_employed") VALUES (11799, '1.4', '93.918', '-42.7', '4.962', '5228.1');</w:t>
      </w:r>
    </w:p>
    <w:p w14:paraId="2290582A" w14:textId="77777777" w:rsidR="00EE6FEB" w:rsidRDefault="00EE6FEB"/>
    <w:p w14:paraId="1693153B" w14:textId="77777777" w:rsidR="00EE6FEB" w:rsidRDefault="00EE6FEB">
      <w:r>
        <w:t>INSERT INTO  "Customer_social_economic_data" ("Customer_id", "emp_var_rate", "cons_price_idx", "cons_conf_idx", "euribor3m", "nr_employed") VALUES (11800, '1.4', '93.918', '-42.7', '4.962', '5228.1');</w:t>
      </w:r>
    </w:p>
    <w:p w14:paraId="23A24756" w14:textId="77777777" w:rsidR="00EE6FEB" w:rsidRDefault="00EE6FEB"/>
    <w:p w14:paraId="23976BFC" w14:textId="77777777" w:rsidR="00EE6FEB" w:rsidRDefault="00EE6FEB">
      <w:r>
        <w:t>INSERT INTO  "Customer_social_economic_data" ("Customer_id", "emp_var_rate", "cons_price_idx", "cons_conf_idx", "euribor3m", "nr_employed") VALUES (11801, '1.4', '93.918', '-42.7', '4.962', '5228.1');</w:t>
      </w:r>
    </w:p>
    <w:p w14:paraId="03166FCD" w14:textId="77777777" w:rsidR="00EE6FEB" w:rsidRDefault="00EE6FEB"/>
    <w:p w14:paraId="0ECBC95E" w14:textId="77777777" w:rsidR="00EE6FEB" w:rsidRDefault="00EE6FEB">
      <w:r>
        <w:t>INSERT INTO  "Customer_social_economic_data" ("Customer_id", "emp_var_rate", "cons_price_idx", "cons_conf_idx", "euribor3m", "nr_employed") VALUES (11802, '1.4', '93.918', '-42.7', '4.962', '5228.1');</w:t>
      </w:r>
    </w:p>
    <w:p w14:paraId="3AF8CFFA" w14:textId="77777777" w:rsidR="00EE6FEB" w:rsidRDefault="00EE6FEB"/>
    <w:p w14:paraId="764F7678" w14:textId="77777777" w:rsidR="00EE6FEB" w:rsidRDefault="00EE6FEB">
      <w:r>
        <w:t>INSERT INTO  "Customer_social_economic_data" ("Customer_id", "emp_var_rate", "cons_price_idx", "cons_conf_idx", "euribor3m", "nr_employed") VALUES (11803, '1.4', '93.918', '-42.7', '4.962', '5228.1');</w:t>
      </w:r>
    </w:p>
    <w:p w14:paraId="6180D2D3" w14:textId="77777777" w:rsidR="00EE6FEB" w:rsidRDefault="00EE6FEB"/>
    <w:p w14:paraId="2624E4F6" w14:textId="77777777" w:rsidR="00EE6FEB" w:rsidRDefault="00EE6FEB">
      <w:r>
        <w:t>INSERT INTO  "Customer_social_economic_data" ("Customer_id", "emp_var_rate", "cons_price_idx", "cons_conf_idx", "euribor3m", "nr_employed") VALUES (11804, '1.4', '93.918', '-42.7', '4.962', '5228.1');</w:t>
      </w:r>
    </w:p>
    <w:p w14:paraId="707071F4" w14:textId="77777777" w:rsidR="00EE6FEB" w:rsidRDefault="00EE6FEB"/>
    <w:p w14:paraId="24D08D83" w14:textId="77777777" w:rsidR="00EE6FEB" w:rsidRDefault="00EE6FEB">
      <w:r>
        <w:t>INSERT INTO  "Customer_social_economic_data" ("Customer_id", "emp_var_rate", "cons_price_idx", "cons_conf_idx", "euribor3m", "nr_employed") VALUES (11805, '1.4', '93.918', '-42.7', '4.962', '5228.1');</w:t>
      </w:r>
    </w:p>
    <w:p w14:paraId="6FD19568" w14:textId="77777777" w:rsidR="00EE6FEB" w:rsidRDefault="00EE6FEB"/>
    <w:p w14:paraId="565DA72C" w14:textId="77777777" w:rsidR="00EE6FEB" w:rsidRDefault="00EE6FEB">
      <w:r>
        <w:t>INSERT INTO  "Customer_social_economic_data" ("Customer_id", "emp_var_rate", "cons_price_idx", "cons_conf_idx", "euribor3m", "nr_employed") VALUES (11806, '1.4', '93.918', '-42.7', '4.962', '5228.1');</w:t>
      </w:r>
    </w:p>
    <w:p w14:paraId="61E32E81" w14:textId="77777777" w:rsidR="00EE6FEB" w:rsidRDefault="00EE6FEB"/>
    <w:p w14:paraId="637BFDCD" w14:textId="77777777" w:rsidR="00EE6FEB" w:rsidRDefault="00EE6FEB">
      <w:r>
        <w:t>INSERT INTO  "Customer_social_economic_data" ("Customer_id", "emp_var_rate", "cons_price_idx", "cons_conf_idx", "euribor3m", "nr_employed") VALUES (11807, '1.4', '93.918', '-42.7', '4.962', '5228.1');</w:t>
      </w:r>
    </w:p>
    <w:p w14:paraId="26C493BD" w14:textId="77777777" w:rsidR="00EE6FEB" w:rsidRDefault="00EE6FEB"/>
    <w:p w14:paraId="5E649393" w14:textId="77777777" w:rsidR="00EE6FEB" w:rsidRDefault="00EE6FEB">
      <w:r>
        <w:t>INSERT INTO  "Customer_social_economic_data" ("Customer_id", "emp_var_rate", "cons_price_idx", "cons_conf_idx", "euribor3m", "nr_employed") VALUES (11808, '1.4', '93.918', '-42.7', '4.962', '5228.1');</w:t>
      </w:r>
    </w:p>
    <w:p w14:paraId="537E470B" w14:textId="77777777" w:rsidR="00EE6FEB" w:rsidRDefault="00EE6FEB"/>
    <w:p w14:paraId="2E784644" w14:textId="77777777" w:rsidR="00EE6FEB" w:rsidRDefault="00EE6FEB">
      <w:r>
        <w:t>INSERT INTO  "Customer_social_economic_data" ("Customer_id", "emp_var_rate", "cons_price_idx", "cons_conf_idx", "euribor3m", "nr_employed") VALUES (11809, '1.4', '93.918', '-42.7', '4.962', '5228.1');</w:t>
      </w:r>
    </w:p>
    <w:p w14:paraId="572C6D4D" w14:textId="77777777" w:rsidR="00EE6FEB" w:rsidRDefault="00EE6FEB"/>
    <w:p w14:paraId="5E6A1191" w14:textId="77777777" w:rsidR="00EE6FEB" w:rsidRDefault="00EE6FEB">
      <w:r>
        <w:t>INSERT INTO  "Customer_social_economic_data" ("Customer_id", "emp_var_rate", "cons_price_idx", "cons_conf_idx", "euribor3m", "nr_employed") VALUES (11810, '1.4', '93.918', '-42.7', '4.962', '5228.1');</w:t>
      </w:r>
    </w:p>
    <w:p w14:paraId="2630C56A" w14:textId="77777777" w:rsidR="00EE6FEB" w:rsidRDefault="00EE6FEB"/>
    <w:p w14:paraId="38122FE7" w14:textId="77777777" w:rsidR="00EE6FEB" w:rsidRDefault="00EE6FEB">
      <w:r>
        <w:t>INSERT INTO  "Customer_social_economic_data" ("Customer_id", "emp_var_rate", "cons_price_idx", "cons_conf_idx", "euribor3m", "nr_employed") VALUES (11811, '1.4', '93.918', '-42.7', '4.962', '5228.1');</w:t>
      </w:r>
    </w:p>
    <w:p w14:paraId="2CC473D5" w14:textId="77777777" w:rsidR="00EE6FEB" w:rsidRDefault="00EE6FEB"/>
    <w:p w14:paraId="079C6DBA" w14:textId="77777777" w:rsidR="00EE6FEB" w:rsidRDefault="00EE6FEB">
      <w:r>
        <w:t>INSERT INTO  "Customer_social_economic_data" ("Customer_id", "emp_var_rate", "cons_price_idx", "cons_conf_idx", "euribor3m", "nr_employed") VALUES (11812, '1.4', '93.918', '-42.7', '4.962', '5228.1');</w:t>
      </w:r>
    </w:p>
    <w:p w14:paraId="172A26A7" w14:textId="77777777" w:rsidR="00EE6FEB" w:rsidRDefault="00EE6FEB"/>
    <w:p w14:paraId="4719A358" w14:textId="77777777" w:rsidR="00EE6FEB" w:rsidRDefault="00EE6FEB">
      <w:r>
        <w:t>INSERT INTO  "Customer_social_economic_data" ("Customer_id", "emp_var_rate", "cons_price_idx", "cons_conf_idx", "euribor3m", "nr_employed") VALUES (11813, '1.4', '93.918', '-42.7', '4.962', '5228.1');</w:t>
      </w:r>
    </w:p>
    <w:p w14:paraId="3D9C362B" w14:textId="77777777" w:rsidR="00EE6FEB" w:rsidRDefault="00EE6FEB"/>
    <w:p w14:paraId="2CD6E93D" w14:textId="77777777" w:rsidR="00EE6FEB" w:rsidRDefault="00EE6FEB">
      <w:r>
        <w:t>INSERT INTO  "Customer_social_economic_data" ("Customer_id", "emp_var_rate", "cons_price_idx", "cons_conf_idx", "euribor3m", "nr_employed") VALUES (11814, '1.4', '93.918', '-42.7', '4.962', '5228.1');</w:t>
      </w:r>
    </w:p>
    <w:p w14:paraId="4BBE85ED" w14:textId="77777777" w:rsidR="00EE6FEB" w:rsidRDefault="00EE6FEB"/>
    <w:p w14:paraId="6724BAD9" w14:textId="77777777" w:rsidR="00EE6FEB" w:rsidRDefault="00EE6FEB">
      <w:r>
        <w:t>INSERT INTO  "Customer_social_economic_data" ("Customer_id", "emp_var_rate", "cons_price_idx", "cons_conf_idx", "euribor3m", "nr_employed") VALUES (11815, '1.4', '93.918', '-42.7', '4.962', '5228.1');</w:t>
      </w:r>
    </w:p>
    <w:p w14:paraId="07210A4D" w14:textId="77777777" w:rsidR="00EE6FEB" w:rsidRDefault="00EE6FEB"/>
    <w:p w14:paraId="1994DBEE" w14:textId="77777777" w:rsidR="00EE6FEB" w:rsidRDefault="00EE6FEB">
      <w:r>
        <w:t>INSERT INTO  "Customer_social_economic_data" ("Customer_id", "emp_var_rate", "cons_price_idx", "cons_conf_idx", "euribor3m", "nr_employed") VALUES (11816, '1.4', '93.918', '-42.7', '4.962', '5228.1');</w:t>
      </w:r>
    </w:p>
    <w:p w14:paraId="7EC5F686" w14:textId="77777777" w:rsidR="00EE6FEB" w:rsidRDefault="00EE6FEB"/>
    <w:p w14:paraId="0B8F744F" w14:textId="77777777" w:rsidR="00EE6FEB" w:rsidRDefault="00EE6FEB">
      <w:r>
        <w:t>INSERT INTO  "Customer_social_economic_data" ("Customer_id", "emp_var_rate", "cons_price_idx", "cons_conf_idx", "euribor3m", "nr_employed") VALUES (11817, '1.4', '93.918', '-42.7', '4.962', '5228.1');</w:t>
      </w:r>
    </w:p>
    <w:p w14:paraId="196DB778" w14:textId="77777777" w:rsidR="00EE6FEB" w:rsidRDefault="00EE6FEB"/>
    <w:p w14:paraId="212435FC" w14:textId="77777777" w:rsidR="00EE6FEB" w:rsidRDefault="00EE6FEB">
      <w:r>
        <w:t>INSERT INTO  "Customer_social_economic_data" ("Customer_id", "emp_var_rate", "cons_price_idx", "cons_conf_idx", "euribor3m", "nr_employed") VALUES (11818, '1.4', '93.918', '-42.7', '4.962', '5228.1');</w:t>
      </w:r>
    </w:p>
    <w:p w14:paraId="0537D1A7" w14:textId="77777777" w:rsidR="00EE6FEB" w:rsidRDefault="00EE6FEB"/>
    <w:p w14:paraId="4972A39F" w14:textId="77777777" w:rsidR="00EE6FEB" w:rsidRDefault="00EE6FEB">
      <w:r>
        <w:t>INSERT INTO  "Customer_social_economic_data" ("Customer_id", "emp_var_rate", "cons_price_idx", "cons_conf_idx", "euribor3m", "nr_employed") VALUES (11819, '1.4', '93.918', '-42.7', '4.962', '5228.1');</w:t>
      </w:r>
    </w:p>
    <w:p w14:paraId="4DFBEE31" w14:textId="77777777" w:rsidR="00EE6FEB" w:rsidRDefault="00EE6FEB"/>
    <w:p w14:paraId="54EDA910" w14:textId="77777777" w:rsidR="00EE6FEB" w:rsidRDefault="00EE6FEB">
      <w:r>
        <w:t>INSERT INTO  "Customer_social_economic_data" ("Customer_id", "emp_var_rate", "cons_price_idx", "cons_conf_idx", "euribor3m", "nr_employed") VALUES (11820, '1.4', '93.918', '-42.7', '4.962', '5228.1');</w:t>
      </w:r>
    </w:p>
    <w:p w14:paraId="3C7BADCB" w14:textId="77777777" w:rsidR="00EE6FEB" w:rsidRDefault="00EE6FEB"/>
    <w:p w14:paraId="6FC71C8F" w14:textId="77777777" w:rsidR="00EE6FEB" w:rsidRDefault="00EE6FEB">
      <w:r>
        <w:t>INSERT INTO  "Customer_social_economic_data" ("Customer_id", "emp_var_rate", "cons_price_idx", "cons_conf_idx", "euribor3m", "nr_employed") VALUES (11821, '1.4', '93.918', '-42.7', '4.962', '5228.1');</w:t>
      </w:r>
    </w:p>
    <w:p w14:paraId="449F95A8" w14:textId="77777777" w:rsidR="00EE6FEB" w:rsidRDefault="00EE6FEB"/>
    <w:p w14:paraId="393D23AD" w14:textId="77777777" w:rsidR="00EE6FEB" w:rsidRDefault="00EE6FEB">
      <w:r>
        <w:t>INSERT INTO  "Customer_social_economic_data" ("Customer_id", "emp_var_rate", "cons_price_idx", "cons_conf_idx", "euribor3m", "nr_employed") VALUES (11822, '1.4', '93.918', '-42.7', '4.962', '5228.1');</w:t>
      </w:r>
    </w:p>
    <w:p w14:paraId="798E6EEC" w14:textId="77777777" w:rsidR="00EE6FEB" w:rsidRDefault="00EE6FEB"/>
    <w:p w14:paraId="68425416" w14:textId="77777777" w:rsidR="00EE6FEB" w:rsidRDefault="00EE6FEB">
      <w:r>
        <w:t>INSERT INTO  "Customer_social_economic_data" ("Customer_id", "emp_var_rate", "cons_price_idx", "cons_conf_idx", "euribor3m", "nr_employed") VALUES (11823, '1.4', '93.918', '-42.7', '4.962', '5228.1');</w:t>
      </w:r>
    </w:p>
    <w:p w14:paraId="53A0AFAD" w14:textId="77777777" w:rsidR="00EE6FEB" w:rsidRDefault="00EE6FEB"/>
    <w:p w14:paraId="568057F6" w14:textId="77777777" w:rsidR="00EE6FEB" w:rsidRDefault="00EE6FEB">
      <w:r>
        <w:t>INSERT INTO  "Customer_social_economic_data" ("Customer_id", "emp_var_rate", "cons_price_idx", "cons_conf_idx", "euribor3m", "nr_employed") VALUES (11824, '1.4', '93.918', '-42.7', '4.962', '5228.1');</w:t>
      </w:r>
    </w:p>
    <w:p w14:paraId="14BB6996" w14:textId="77777777" w:rsidR="00EE6FEB" w:rsidRDefault="00EE6FEB"/>
    <w:p w14:paraId="74CE6493" w14:textId="77777777" w:rsidR="00EE6FEB" w:rsidRDefault="00EE6FEB">
      <w:r>
        <w:t>INSERT INTO  "Customer_social_economic_data" ("Customer_id", "emp_var_rate", "cons_price_idx", "cons_conf_idx", "euribor3m", "nr_employed") VALUES (11825, '1.4', '93.918', '-42.7', '4.962', '5228.1');</w:t>
      </w:r>
    </w:p>
    <w:p w14:paraId="2CF54760" w14:textId="77777777" w:rsidR="00EE6FEB" w:rsidRDefault="00EE6FEB"/>
    <w:p w14:paraId="58BFFDF9" w14:textId="77777777" w:rsidR="00EE6FEB" w:rsidRDefault="00EE6FEB">
      <w:r>
        <w:t>INSERT INTO  "Customer_social_economic_data" ("Customer_id", "emp_var_rate", "cons_price_idx", "cons_conf_idx", "euribor3m", "nr_employed") VALUES (11826, '1.4', '93.918', '-42.7', '4.962', '5228.1');</w:t>
      </w:r>
    </w:p>
    <w:p w14:paraId="587F19F7" w14:textId="77777777" w:rsidR="00EE6FEB" w:rsidRDefault="00EE6FEB"/>
    <w:p w14:paraId="1F13F0C6" w14:textId="77777777" w:rsidR="00EE6FEB" w:rsidRDefault="00EE6FEB">
      <w:r>
        <w:t>INSERT INTO  "Customer_social_economic_data" ("Customer_id", "emp_var_rate", "cons_price_idx", "cons_conf_idx", "euribor3m", "nr_employed") VALUES (11827, '1.4', '93.918', '-42.7', '4.962', '5228.1');</w:t>
      </w:r>
    </w:p>
    <w:p w14:paraId="5B089FD0" w14:textId="77777777" w:rsidR="00EE6FEB" w:rsidRDefault="00EE6FEB"/>
    <w:p w14:paraId="74E7DE21" w14:textId="77777777" w:rsidR="00EE6FEB" w:rsidRDefault="00EE6FEB">
      <w:r>
        <w:t>INSERT INTO  "Customer_social_economic_data" ("Customer_id", "emp_var_rate", "cons_price_idx", "cons_conf_idx", "euribor3m", "nr_employed") VALUES (11828, '1.4', '93.918', '-42.7', '4.962', '5228.1');</w:t>
      </w:r>
    </w:p>
    <w:p w14:paraId="7E418395" w14:textId="77777777" w:rsidR="00EE6FEB" w:rsidRDefault="00EE6FEB"/>
    <w:p w14:paraId="3261E50A" w14:textId="77777777" w:rsidR="00EE6FEB" w:rsidRDefault="00EE6FEB">
      <w:r>
        <w:t>INSERT INTO  "Customer_social_economic_data" ("Customer_id", "emp_var_rate", "cons_price_idx", "cons_conf_idx", "euribor3m", "nr_employed") VALUES (11829, '1.4', '93.918', '-42.7', '4.962', '5228.1');</w:t>
      </w:r>
    </w:p>
    <w:p w14:paraId="709C787D" w14:textId="77777777" w:rsidR="00EE6FEB" w:rsidRDefault="00EE6FEB"/>
    <w:p w14:paraId="3DC734AB" w14:textId="77777777" w:rsidR="00EE6FEB" w:rsidRDefault="00EE6FEB">
      <w:r>
        <w:t>INSERT INTO  "Customer_social_economic_data" ("Customer_id", "emp_var_rate", "cons_price_idx", "cons_conf_idx", "euribor3m", "nr_employed") VALUES (11830, '1.4', '93.918', '-42.7', '4.962', '5228.1');</w:t>
      </w:r>
    </w:p>
    <w:p w14:paraId="1E3C5545" w14:textId="77777777" w:rsidR="00EE6FEB" w:rsidRDefault="00EE6FEB"/>
    <w:p w14:paraId="0BA0070B" w14:textId="77777777" w:rsidR="00EE6FEB" w:rsidRDefault="00EE6FEB">
      <w:r>
        <w:t>INSERT INTO  "Customer_social_economic_data" ("Customer_id", "emp_var_rate", "cons_price_idx", "cons_conf_idx", "euribor3m", "nr_employed") VALUES (11831, '1.4', '93.918', '-42.7', '4.962', '5228.1');</w:t>
      </w:r>
    </w:p>
    <w:p w14:paraId="153AF5B5" w14:textId="77777777" w:rsidR="00EE6FEB" w:rsidRDefault="00EE6FEB"/>
    <w:p w14:paraId="11F0E9E3" w14:textId="77777777" w:rsidR="00EE6FEB" w:rsidRDefault="00EE6FEB">
      <w:r>
        <w:t>INSERT INTO  "Customer_social_economic_data" ("Customer_id", "emp_var_rate", "cons_price_idx", "cons_conf_idx", "euribor3m", "nr_employed") VALUES (11832, '1.4', '93.918', '-42.7', '4.962', '5228.1');</w:t>
      </w:r>
    </w:p>
    <w:p w14:paraId="624967BA" w14:textId="77777777" w:rsidR="00EE6FEB" w:rsidRDefault="00EE6FEB"/>
    <w:p w14:paraId="351D489A" w14:textId="77777777" w:rsidR="00EE6FEB" w:rsidRDefault="00EE6FEB">
      <w:r>
        <w:t>INSERT INTO  "Customer_social_economic_data" ("Customer_id", "emp_var_rate", "cons_price_idx", "cons_conf_idx", "euribor3m", "nr_employed") VALUES (11833, '1.4', '93.918', '-42.7', '4.962', '5228.1');</w:t>
      </w:r>
    </w:p>
    <w:p w14:paraId="3F77035A" w14:textId="77777777" w:rsidR="00EE6FEB" w:rsidRDefault="00EE6FEB"/>
    <w:p w14:paraId="53C87181" w14:textId="77777777" w:rsidR="00EE6FEB" w:rsidRDefault="00EE6FEB">
      <w:r>
        <w:t>INSERT INTO  "Customer_social_economic_data" ("Customer_id", "emp_var_rate", "cons_price_idx", "cons_conf_idx", "euribor3m", "nr_employed") VALUES (11834, '1.4', '93.918', '-42.7', '4.962', '5228.1');</w:t>
      </w:r>
    </w:p>
    <w:p w14:paraId="4BB74B96" w14:textId="77777777" w:rsidR="00EE6FEB" w:rsidRDefault="00EE6FEB"/>
    <w:p w14:paraId="51DB9EA5" w14:textId="77777777" w:rsidR="00EE6FEB" w:rsidRDefault="00EE6FEB">
      <w:r>
        <w:t>INSERT INTO  "Customer_social_economic_data" ("Customer_id", "emp_var_rate", "cons_price_idx", "cons_conf_idx", "euribor3m", "nr_employed") VALUES (11835, '1.4', '93.918', '-42.7', '4.962', '5228.1');</w:t>
      </w:r>
    </w:p>
    <w:p w14:paraId="71620205" w14:textId="77777777" w:rsidR="00EE6FEB" w:rsidRDefault="00EE6FEB"/>
    <w:p w14:paraId="57F4711A" w14:textId="77777777" w:rsidR="00EE6FEB" w:rsidRDefault="00EE6FEB">
      <w:r>
        <w:t>INSERT INTO  "Customer_social_economic_data" ("Customer_id", "emp_var_rate", "cons_price_idx", "cons_conf_idx", "euribor3m", "nr_employed") VALUES (11836, '1.4', '93.918', '-42.7', '4.962', '5228.1');</w:t>
      </w:r>
    </w:p>
    <w:p w14:paraId="57A3D2E0" w14:textId="77777777" w:rsidR="00EE6FEB" w:rsidRDefault="00EE6FEB"/>
    <w:p w14:paraId="42DDD2D0" w14:textId="77777777" w:rsidR="00EE6FEB" w:rsidRDefault="00EE6FEB">
      <w:r>
        <w:t>INSERT INTO  "Customer_social_economic_data" ("Customer_id", "emp_var_rate", "cons_price_idx", "cons_conf_idx", "euribor3m", "nr_employed") VALUES (11837, '1.4', '93.918', '-42.7', '4.962', '5228.1');</w:t>
      </w:r>
    </w:p>
    <w:p w14:paraId="52ED3D91" w14:textId="77777777" w:rsidR="00EE6FEB" w:rsidRDefault="00EE6FEB"/>
    <w:p w14:paraId="725FD2DE" w14:textId="77777777" w:rsidR="00EE6FEB" w:rsidRDefault="00EE6FEB">
      <w:r>
        <w:t>INSERT INTO  "Customer_social_economic_data" ("Customer_id", "emp_var_rate", "cons_price_idx", "cons_conf_idx", "euribor3m", "nr_employed") VALUES (11838, '1.4', '93.918', '-42.7', '4.962', '5228.1');</w:t>
      </w:r>
    </w:p>
    <w:p w14:paraId="61297DC4" w14:textId="77777777" w:rsidR="00EE6FEB" w:rsidRDefault="00EE6FEB"/>
    <w:p w14:paraId="0FCAB06F" w14:textId="77777777" w:rsidR="00EE6FEB" w:rsidRDefault="00EE6FEB">
      <w:r>
        <w:t>INSERT INTO  "Customer_social_economic_data" ("Customer_id", "emp_var_rate", "cons_price_idx", "cons_conf_idx", "euribor3m", "nr_employed") VALUES (11839, '1.4', '93.918', '-42.7', '4.962', '5228.1');</w:t>
      </w:r>
    </w:p>
    <w:p w14:paraId="6DDF38D6" w14:textId="77777777" w:rsidR="00EE6FEB" w:rsidRDefault="00EE6FEB"/>
    <w:p w14:paraId="27945185" w14:textId="77777777" w:rsidR="00EE6FEB" w:rsidRDefault="00EE6FEB">
      <w:r>
        <w:t>INSERT INTO  "Customer_social_economic_data" ("Customer_id", "emp_var_rate", "cons_price_idx", "cons_conf_idx", "euribor3m", "nr_employed") VALUES (11840, '1.4', '93.918', '-42.7', '4.962', '5228.1');</w:t>
      </w:r>
    </w:p>
    <w:p w14:paraId="000824D3" w14:textId="77777777" w:rsidR="00EE6FEB" w:rsidRDefault="00EE6FEB"/>
    <w:p w14:paraId="53796D65" w14:textId="77777777" w:rsidR="00EE6FEB" w:rsidRDefault="00EE6FEB">
      <w:r>
        <w:t>INSERT INTO  "Customer_social_economic_data" ("Customer_id", "emp_var_rate", "cons_price_idx", "cons_conf_idx", "euribor3m", "nr_employed") VALUES (11841, '1.4', '93.918', '-42.7', '4.962', '5228.1');</w:t>
      </w:r>
    </w:p>
    <w:p w14:paraId="7466A51D" w14:textId="77777777" w:rsidR="00EE6FEB" w:rsidRDefault="00EE6FEB"/>
    <w:p w14:paraId="20D946D1" w14:textId="77777777" w:rsidR="00EE6FEB" w:rsidRDefault="00EE6FEB">
      <w:r>
        <w:t>INSERT INTO  "Customer_social_economic_data" ("Customer_id", "emp_var_rate", "cons_price_idx", "cons_conf_idx", "euribor3m", "nr_employed") VALUES (11842, '1.4', '93.918', '-42.7', '4.962', '5228.1');</w:t>
      </w:r>
    </w:p>
    <w:p w14:paraId="4A7E8E60" w14:textId="77777777" w:rsidR="00EE6FEB" w:rsidRDefault="00EE6FEB"/>
    <w:p w14:paraId="7428D988" w14:textId="77777777" w:rsidR="00EE6FEB" w:rsidRDefault="00EE6FEB">
      <w:r>
        <w:t>INSERT INTO  "Customer_social_economic_data" ("Customer_id", "emp_var_rate", "cons_price_idx", "cons_conf_idx", "euribor3m", "nr_employed") VALUES (11843, '1.4', '93.918', '-42.7', '4.962', '5228.1');</w:t>
      </w:r>
    </w:p>
    <w:p w14:paraId="5E2E1C62" w14:textId="77777777" w:rsidR="00EE6FEB" w:rsidRDefault="00EE6FEB"/>
    <w:p w14:paraId="2A03BDAF" w14:textId="77777777" w:rsidR="00EE6FEB" w:rsidRDefault="00EE6FEB">
      <w:r>
        <w:t>INSERT INTO  "Customer_social_economic_data" ("Customer_id", "emp_var_rate", "cons_price_idx", "cons_conf_idx", "euribor3m", "nr_employed") VALUES (11844, '1.4', '93.918', '-42.7', '4.962', '5228.1');</w:t>
      </w:r>
    </w:p>
    <w:p w14:paraId="6C90B37F" w14:textId="77777777" w:rsidR="00EE6FEB" w:rsidRDefault="00EE6FEB"/>
    <w:p w14:paraId="0642EF93" w14:textId="77777777" w:rsidR="00EE6FEB" w:rsidRDefault="00EE6FEB">
      <w:r>
        <w:t>INSERT INTO  "Customer_social_economic_data" ("Customer_id", "emp_var_rate", "cons_price_idx", "cons_conf_idx", "euribor3m", "nr_employed") VALUES (11845, '1.4', '93.918', '-42.7', '4.962', '5228.1');</w:t>
      </w:r>
    </w:p>
    <w:p w14:paraId="50ED8530" w14:textId="77777777" w:rsidR="00EE6FEB" w:rsidRDefault="00EE6FEB"/>
    <w:p w14:paraId="431B5169" w14:textId="77777777" w:rsidR="00EE6FEB" w:rsidRDefault="00EE6FEB">
      <w:r>
        <w:t>INSERT INTO  "Customer_social_economic_data" ("Customer_id", "emp_var_rate", "cons_price_idx", "cons_conf_idx", "euribor3m", "nr_employed") VALUES (11846, '1.4', '93.918', '-42.7', '4.962', '5228.1');</w:t>
      </w:r>
    </w:p>
    <w:p w14:paraId="0A0F1438" w14:textId="77777777" w:rsidR="00EE6FEB" w:rsidRDefault="00EE6FEB"/>
    <w:p w14:paraId="7F877178" w14:textId="77777777" w:rsidR="00EE6FEB" w:rsidRDefault="00EE6FEB">
      <w:r>
        <w:t>INSERT INTO  "Customer_social_economic_data" ("Customer_id", "emp_var_rate", "cons_price_idx", "cons_conf_idx", "euribor3m", "nr_employed") VALUES (11847, '1.4', '93.918', '-42.7', '4.962', '5228.1');</w:t>
      </w:r>
    </w:p>
    <w:p w14:paraId="0A191397" w14:textId="77777777" w:rsidR="00EE6FEB" w:rsidRDefault="00EE6FEB"/>
    <w:p w14:paraId="7F11393B" w14:textId="77777777" w:rsidR="00EE6FEB" w:rsidRDefault="00EE6FEB">
      <w:r>
        <w:t>INSERT INTO  "Customer_social_economic_data" ("Customer_id", "emp_var_rate", "cons_price_idx", "cons_conf_idx", "euribor3m", "nr_employed") VALUES (11848, '1.4', '93.918', '-42.7', '4.962', '5228.1');</w:t>
      </w:r>
    </w:p>
    <w:p w14:paraId="52CD812C" w14:textId="77777777" w:rsidR="00EE6FEB" w:rsidRDefault="00EE6FEB"/>
    <w:p w14:paraId="30E14ED3" w14:textId="77777777" w:rsidR="00EE6FEB" w:rsidRDefault="00EE6FEB">
      <w:r>
        <w:t>INSERT INTO  "Customer_social_economic_data" ("Customer_id", "emp_var_rate", "cons_price_idx", "cons_conf_idx", "euribor3m", "nr_employed") VALUES (11849, '1.4', '93.918', '-42.7', '4.962', '5228.1');</w:t>
      </w:r>
    </w:p>
    <w:p w14:paraId="4E99C653" w14:textId="77777777" w:rsidR="00EE6FEB" w:rsidRDefault="00EE6FEB"/>
    <w:p w14:paraId="7C5A378A" w14:textId="77777777" w:rsidR="00EE6FEB" w:rsidRDefault="00EE6FEB">
      <w:r>
        <w:t>INSERT INTO  "Customer_social_economic_data" ("Customer_id", "emp_var_rate", "cons_price_idx", "cons_conf_idx", "euribor3m", "nr_employed") VALUES (11850, '1.4', '93.918', '-42.7', '4.962', '5228.1');</w:t>
      </w:r>
    </w:p>
    <w:p w14:paraId="2C119DB9" w14:textId="77777777" w:rsidR="00EE6FEB" w:rsidRDefault="00EE6FEB"/>
    <w:p w14:paraId="3ADC8DF6" w14:textId="77777777" w:rsidR="00EE6FEB" w:rsidRDefault="00EE6FEB">
      <w:r>
        <w:t>INSERT INTO  "Customer_social_economic_data" ("Customer_id", "emp_var_rate", "cons_price_idx", "cons_conf_idx", "euribor3m", "nr_employed") VALUES (11851, '1.4', '93.918', '-42.7', '4.962', '5228.1');</w:t>
      </w:r>
    </w:p>
    <w:p w14:paraId="3A3EE258" w14:textId="77777777" w:rsidR="00EE6FEB" w:rsidRDefault="00EE6FEB"/>
    <w:p w14:paraId="197E2ADB" w14:textId="77777777" w:rsidR="00EE6FEB" w:rsidRDefault="00EE6FEB">
      <w:r>
        <w:t>INSERT INTO  "Customer_social_economic_data" ("Customer_id", "emp_var_rate", "cons_price_idx", "cons_conf_idx", "euribor3m", "nr_employed") VALUES (11852, '1.4', '93.918', '-42.7', '4.962', '5228.1');</w:t>
      </w:r>
    </w:p>
    <w:p w14:paraId="183EC1B8" w14:textId="77777777" w:rsidR="00EE6FEB" w:rsidRDefault="00EE6FEB"/>
    <w:p w14:paraId="3A9A5F20" w14:textId="77777777" w:rsidR="00EE6FEB" w:rsidRDefault="00EE6FEB">
      <w:r>
        <w:t>INSERT INTO  "Customer_social_economic_data" ("Customer_id", "emp_var_rate", "cons_price_idx", "cons_conf_idx", "euribor3m", "nr_employed") VALUES (11853, '1.4', '93.918', '-42.7', '4.962', '5228.1');</w:t>
      </w:r>
    </w:p>
    <w:p w14:paraId="4F4019B4" w14:textId="77777777" w:rsidR="00EE6FEB" w:rsidRDefault="00EE6FEB"/>
    <w:p w14:paraId="6926E861" w14:textId="77777777" w:rsidR="00EE6FEB" w:rsidRDefault="00EE6FEB">
      <w:r>
        <w:t>INSERT INTO  "Customer_social_economic_data" ("Customer_id", "emp_var_rate", "cons_price_idx", "cons_conf_idx", "euribor3m", "nr_employed") VALUES (11854, '1.4', '93.918', '-42.7', '4.962', '5228.1');</w:t>
      </w:r>
    </w:p>
    <w:p w14:paraId="14ADB0DA" w14:textId="77777777" w:rsidR="00EE6FEB" w:rsidRDefault="00EE6FEB"/>
    <w:p w14:paraId="666645FA" w14:textId="77777777" w:rsidR="00EE6FEB" w:rsidRDefault="00EE6FEB">
      <w:r>
        <w:t>INSERT INTO  "Customer_social_economic_data" ("Customer_id", "emp_var_rate", "cons_price_idx", "cons_conf_idx", "euribor3m", "nr_employed") VALUES (11855, '1.4', '93.918', '-42.7', '4.962', '5228.1');</w:t>
      </w:r>
    </w:p>
    <w:p w14:paraId="7C977D28" w14:textId="77777777" w:rsidR="00EE6FEB" w:rsidRDefault="00EE6FEB"/>
    <w:p w14:paraId="5AA9529A" w14:textId="77777777" w:rsidR="00EE6FEB" w:rsidRDefault="00EE6FEB">
      <w:r>
        <w:t>INSERT INTO  "Customer_social_economic_data" ("Customer_id", "emp_var_rate", "cons_price_idx", "cons_conf_idx", "euribor3m", "nr_employed") VALUES (11856, '1.4', '93.918', '-42.7', '4.962', '5228.1');</w:t>
      </w:r>
    </w:p>
    <w:p w14:paraId="2CD2CD84" w14:textId="77777777" w:rsidR="00EE6FEB" w:rsidRDefault="00EE6FEB"/>
    <w:p w14:paraId="2E230630" w14:textId="77777777" w:rsidR="00EE6FEB" w:rsidRDefault="00EE6FEB">
      <w:r>
        <w:t>INSERT INTO  "Customer_social_economic_data" ("Customer_id", "emp_var_rate", "cons_price_idx", "cons_conf_idx", "euribor3m", "nr_employed") VALUES (11857, '1.4', '93.918', '-42.7', '4.962', '5228.1');</w:t>
      </w:r>
    </w:p>
    <w:p w14:paraId="10B132FC" w14:textId="77777777" w:rsidR="00EE6FEB" w:rsidRDefault="00EE6FEB"/>
    <w:p w14:paraId="78FDB553" w14:textId="77777777" w:rsidR="00EE6FEB" w:rsidRDefault="00EE6FEB">
      <w:r>
        <w:t>INSERT INTO  "Customer_social_economic_data" ("Customer_id", "emp_var_rate", "cons_price_idx", "cons_conf_idx", "euribor3m", "nr_employed") VALUES (11858, '1.4', '93.918', '-42.7', '4.962', '5228.1');</w:t>
      </w:r>
    </w:p>
    <w:p w14:paraId="382231CE" w14:textId="77777777" w:rsidR="00EE6FEB" w:rsidRDefault="00EE6FEB"/>
    <w:p w14:paraId="12DD8108" w14:textId="77777777" w:rsidR="00EE6FEB" w:rsidRDefault="00EE6FEB">
      <w:r>
        <w:t>INSERT INTO  "Customer_social_economic_data" ("Customer_id", "emp_var_rate", "cons_price_idx", "cons_conf_idx", "euribor3m", "nr_employed") VALUES (11859, '1.4', '93.918', '-42.7', '4.962', '5228.1');</w:t>
      </w:r>
    </w:p>
    <w:p w14:paraId="56ABD789" w14:textId="77777777" w:rsidR="00EE6FEB" w:rsidRDefault="00EE6FEB"/>
    <w:p w14:paraId="1978957D" w14:textId="77777777" w:rsidR="00EE6FEB" w:rsidRDefault="00EE6FEB">
      <w:r>
        <w:t>INSERT INTO  "Customer_social_economic_data" ("Customer_id", "emp_var_rate", "cons_price_idx", "cons_conf_idx", "euribor3m", "nr_employed") VALUES (11860, '1.4', '93.918', '-42.7', '4.962', '5228.1');</w:t>
      </w:r>
    </w:p>
    <w:p w14:paraId="420B9368" w14:textId="77777777" w:rsidR="00EE6FEB" w:rsidRDefault="00EE6FEB"/>
    <w:p w14:paraId="5122E30F" w14:textId="77777777" w:rsidR="00EE6FEB" w:rsidRDefault="00EE6FEB">
      <w:r>
        <w:t>INSERT INTO  "Customer_social_economic_data" ("Customer_id", "emp_var_rate", "cons_price_idx", "cons_conf_idx", "euribor3m", "nr_employed") VALUES (11861, '1.4', '93.918', '-42.7', '4.962', '5228.1');</w:t>
      </w:r>
    </w:p>
    <w:p w14:paraId="426D8DF7" w14:textId="77777777" w:rsidR="00EE6FEB" w:rsidRDefault="00EE6FEB"/>
    <w:p w14:paraId="7FEC1C8F" w14:textId="77777777" w:rsidR="00EE6FEB" w:rsidRDefault="00EE6FEB">
      <w:r>
        <w:t>INSERT INTO  "Customer_social_economic_data" ("Customer_id", "emp_var_rate", "cons_price_idx", "cons_conf_idx", "euribor3m", "nr_employed") VALUES (11862, '1.4', '93.918', '-42.7', '4.962', '5228.1');</w:t>
      </w:r>
    </w:p>
    <w:p w14:paraId="2010A65E" w14:textId="77777777" w:rsidR="00EE6FEB" w:rsidRDefault="00EE6FEB"/>
    <w:p w14:paraId="39CB26E9" w14:textId="77777777" w:rsidR="00EE6FEB" w:rsidRDefault="00EE6FEB">
      <w:r>
        <w:t>INSERT INTO  "Customer_social_economic_data" ("Customer_id", "emp_var_rate", "cons_price_idx", "cons_conf_idx", "euribor3m", "nr_employed") VALUES (11863, '1.4', '93.918', '-42.7', '4.962', '5228.1');</w:t>
      </w:r>
    </w:p>
    <w:p w14:paraId="41A08C6A" w14:textId="77777777" w:rsidR="00EE6FEB" w:rsidRDefault="00EE6FEB"/>
    <w:p w14:paraId="47379B32" w14:textId="77777777" w:rsidR="00EE6FEB" w:rsidRDefault="00EE6FEB">
      <w:r>
        <w:t>INSERT INTO  "Customer_social_economic_data" ("Customer_id", "emp_var_rate", "cons_price_idx", "cons_conf_idx", "euribor3m", "nr_employed") VALUES (11864, '1.4', '93.918', '-42.7', '4.962', '5228.1');</w:t>
      </w:r>
    </w:p>
    <w:p w14:paraId="3B499B17" w14:textId="77777777" w:rsidR="00EE6FEB" w:rsidRDefault="00EE6FEB"/>
    <w:p w14:paraId="11CF979A" w14:textId="77777777" w:rsidR="00EE6FEB" w:rsidRDefault="00EE6FEB">
      <w:r>
        <w:t>INSERT INTO  "Customer_social_economic_data" ("Customer_id", "emp_var_rate", "cons_price_idx", "cons_conf_idx", "euribor3m", "nr_employed") VALUES (11865, '1.4', '93.918', '-42.7', '4.962', '5228.1');</w:t>
      </w:r>
    </w:p>
    <w:p w14:paraId="63F7A50B" w14:textId="77777777" w:rsidR="00EE6FEB" w:rsidRDefault="00EE6FEB"/>
    <w:p w14:paraId="2E837662" w14:textId="77777777" w:rsidR="00EE6FEB" w:rsidRDefault="00EE6FEB">
      <w:r>
        <w:t>INSERT INTO  "Customer_social_economic_data" ("Customer_id", "emp_var_rate", "cons_price_idx", "cons_conf_idx", "euribor3m", "nr_employed") VALUES (11866, '1.4', '93.918', '-42.7', '4.962', '5228.1');</w:t>
      </w:r>
    </w:p>
    <w:p w14:paraId="046149D9" w14:textId="77777777" w:rsidR="00EE6FEB" w:rsidRDefault="00EE6FEB"/>
    <w:p w14:paraId="235ABECF" w14:textId="77777777" w:rsidR="00EE6FEB" w:rsidRDefault="00EE6FEB">
      <w:r>
        <w:t>INSERT INTO  "Customer_social_economic_data" ("Customer_id", "emp_var_rate", "cons_price_idx", "cons_conf_idx", "euribor3m", "nr_employed") VALUES (11867, '1.4', '93.918', '-42.7', '4.962', '5228.1');</w:t>
      </w:r>
    </w:p>
    <w:p w14:paraId="6B56CEC8" w14:textId="77777777" w:rsidR="00EE6FEB" w:rsidRDefault="00EE6FEB"/>
    <w:p w14:paraId="7C47C8B6" w14:textId="77777777" w:rsidR="00EE6FEB" w:rsidRDefault="00EE6FEB">
      <w:r>
        <w:t>INSERT INTO  "Customer_social_economic_data" ("Customer_id", "emp_var_rate", "cons_price_idx", "cons_conf_idx", "euribor3m", "nr_employed") VALUES (11868, '1.4', '93.918', '-42.7', '4.962', '5228.1');</w:t>
      </w:r>
    </w:p>
    <w:p w14:paraId="68EBEA45" w14:textId="77777777" w:rsidR="00EE6FEB" w:rsidRDefault="00EE6FEB"/>
    <w:p w14:paraId="3D875885" w14:textId="77777777" w:rsidR="00EE6FEB" w:rsidRDefault="00EE6FEB">
      <w:r>
        <w:t>INSERT INTO  "Customer_social_economic_data" ("Customer_id", "emp_var_rate", "cons_price_idx", "cons_conf_idx", "euribor3m", "nr_employed") VALUES (11869, '1.4', '93.918', '-42.7', '4.962', '5228.1');</w:t>
      </w:r>
    </w:p>
    <w:p w14:paraId="0C5BBF09" w14:textId="77777777" w:rsidR="00EE6FEB" w:rsidRDefault="00EE6FEB"/>
    <w:p w14:paraId="36BC7225" w14:textId="77777777" w:rsidR="00EE6FEB" w:rsidRDefault="00EE6FEB">
      <w:r>
        <w:t>INSERT INTO  "Customer_social_economic_data" ("Customer_id", "emp_var_rate", "cons_price_idx", "cons_conf_idx", "euribor3m", "nr_employed") VALUES (11870, '1.4', '93.918', '-42.7', '4.962', '5228.1');</w:t>
      </w:r>
    </w:p>
    <w:p w14:paraId="7673BFEB" w14:textId="77777777" w:rsidR="00EE6FEB" w:rsidRDefault="00EE6FEB"/>
    <w:p w14:paraId="51968957" w14:textId="77777777" w:rsidR="00EE6FEB" w:rsidRDefault="00EE6FEB">
      <w:r>
        <w:t>INSERT INTO  "Customer_social_economic_data" ("Customer_id", "emp_var_rate", "cons_price_idx", "cons_conf_idx", "euribor3m", "nr_employed") VALUES (11871, '1.4', '93.918', '-42.7', '4.962', '5228.1');</w:t>
      </w:r>
    </w:p>
    <w:p w14:paraId="171FA8E6" w14:textId="77777777" w:rsidR="00EE6FEB" w:rsidRDefault="00EE6FEB"/>
    <w:p w14:paraId="349F2E50" w14:textId="77777777" w:rsidR="00EE6FEB" w:rsidRDefault="00EE6FEB">
      <w:r>
        <w:t>INSERT INTO  "Customer_social_economic_data" ("Customer_id", "emp_var_rate", "cons_price_idx", "cons_conf_idx", "euribor3m", "nr_employed") VALUES (11872, '1.4', '93.918', '-42.7', '4.962', '5228.1');</w:t>
      </w:r>
    </w:p>
    <w:p w14:paraId="59C073B9" w14:textId="77777777" w:rsidR="00EE6FEB" w:rsidRDefault="00EE6FEB"/>
    <w:p w14:paraId="4724770B" w14:textId="77777777" w:rsidR="00EE6FEB" w:rsidRDefault="00EE6FEB">
      <w:r>
        <w:t>INSERT INTO  "Customer_social_economic_data" ("Customer_id", "emp_var_rate", "cons_price_idx", "cons_conf_idx", "euribor3m", "nr_employed") VALUES (11873, '1.4', '93.918', '-42.7', '4.962', '5228.1');</w:t>
      </w:r>
    </w:p>
    <w:p w14:paraId="5CF7BDFB" w14:textId="77777777" w:rsidR="00EE6FEB" w:rsidRDefault="00EE6FEB"/>
    <w:p w14:paraId="27402FFC" w14:textId="77777777" w:rsidR="00EE6FEB" w:rsidRDefault="00EE6FEB">
      <w:r>
        <w:t>INSERT INTO  "Customer_social_economic_data" ("Customer_id", "emp_var_rate", "cons_price_idx", "cons_conf_idx", "euribor3m", "nr_employed") VALUES (11874, '1.4', '93.918', '-42.7', '4.962', '5228.1');</w:t>
      </w:r>
    </w:p>
    <w:p w14:paraId="647D9C4E" w14:textId="77777777" w:rsidR="00EE6FEB" w:rsidRDefault="00EE6FEB"/>
    <w:p w14:paraId="41E23A4C" w14:textId="77777777" w:rsidR="00EE6FEB" w:rsidRDefault="00EE6FEB">
      <w:r>
        <w:t>INSERT INTO  "Customer_social_economic_data" ("Customer_id", "emp_var_rate", "cons_price_idx", "cons_conf_idx", "euribor3m", "nr_employed") VALUES (11875, '1.4', '93.918', '-42.7', '4.962', '5228.1');</w:t>
      </w:r>
    </w:p>
    <w:p w14:paraId="1EE346E9" w14:textId="77777777" w:rsidR="00EE6FEB" w:rsidRDefault="00EE6FEB"/>
    <w:p w14:paraId="10240F32" w14:textId="77777777" w:rsidR="00EE6FEB" w:rsidRDefault="00EE6FEB">
      <w:r>
        <w:t>INSERT INTO  "Customer_social_economic_data" ("Customer_id", "emp_var_rate", "cons_price_idx", "cons_conf_idx", "euribor3m", "nr_employed") VALUES (11876, '1.4', '93.918', '-42.7', '4.962', '5228.1');</w:t>
      </w:r>
    </w:p>
    <w:p w14:paraId="5267ADA1" w14:textId="77777777" w:rsidR="00EE6FEB" w:rsidRDefault="00EE6FEB"/>
    <w:p w14:paraId="6E7CE9BA" w14:textId="77777777" w:rsidR="00EE6FEB" w:rsidRDefault="00EE6FEB">
      <w:r>
        <w:t>INSERT INTO  "Customer_social_economic_data" ("Customer_id", "emp_var_rate", "cons_price_idx", "cons_conf_idx", "euribor3m", "nr_employed") VALUES (11877, '1.4', '93.918', '-42.7', '4.962', '5228.1');</w:t>
      </w:r>
    </w:p>
    <w:p w14:paraId="491F8885" w14:textId="77777777" w:rsidR="00EE6FEB" w:rsidRDefault="00EE6FEB"/>
    <w:p w14:paraId="59C52B35" w14:textId="77777777" w:rsidR="00EE6FEB" w:rsidRDefault="00EE6FEB">
      <w:r>
        <w:t>INSERT INTO  "Customer_social_economic_data" ("Customer_id", "emp_var_rate", "cons_price_idx", "cons_conf_idx", "euribor3m", "nr_employed") VALUES (11878, '1.4', '93.918', '-42.7', '4.962', '5228.1');</w:t>
      </w:r>
    </w:p>
    <w:p w14:paraId="7C1788BC" w14:textId="77777777" w:rsidR="00EE6FEB" w:rsidRDefault="00EE6FEB"/>
    <w:p w14:paraId="2DE5977F" w14:textId="77777777" w:rsidR="00EE6FEB" w:rsidRDefault="00EE6FEB">
      <w:r>
        <w:t>INSERT INTO  "Customer_social_economic_data" ("Customer_id", "emp_var_rate", "cons_price_idx", "cons_conf_idx", "euribor3m", "nr_employed") VALUES (11879, '1.4', '93.918', '-42.7', '4.962', '5228.1');</w:t>
      </w:r>
    </w:p>
    <w:p w14:paraId="5BF1BF13" w14:textId="77777777" w:rsidR="00EE6FEB" w:rsidRDefault="00EE6FEB"/>
    <w:p w14:paraId="643C10DF" w14:textId="77777777" w:rsidR="00EE6FEB" w:rsidRDefault="00EE6FEB">
      <w:r>
        <w:t>INSERT INTO  "Customer_social_economic_data" ("Customer_id", "emp_var_rate", "cons_price_idx", "cons_conf_idx", "euribor3m", "nr_employed") VALUES (11880, '1.4', '93.918', '-42.7', '4.962', '5228.1');</w:t>
      </w:r>
    </w:p>
    <w:p w14:paraId="6F601419" w14:textId="77777777" w:rsidR="00EE6FEB" w:rsidRDefault="00EE6FEB"/>
    <w:p w14:paraId="53F00229" w14:textId="77777777" w:rsidR="00EE6FEB" w:rsidRDefault="00EE6FEB">
      <w:r>
        <w:t>INSERT INTO  "Customer_social_economic_data" ("Customer_id", "emp_var_rate", "cons_price_idx", "cons_conf_idx", "euribor3m", "nr_employed") VALUES (11881, '1.4', '93.918', '-42.7', '4.962', '5228.1');</w:t>
      </w:r>
    </w:p>
    <w:p w14:paraId="398FBB22" w14:textId="77777777" w:rsidR="00EE6FEB" w:rsidRDefault="00EE6FEB"/>
    <w:p w14:paraId="5A0AD1D4" w14:textId="77777777" w:rsidR="00EE6FEB" w:rsidRDefault="00EE6FEB">
      <w:r>
        <w:t>INSERT INTO  "Customer_social_economic_data" ("Customer_id", "emp_var_rate", "cons_price_idx", "cons_conf_idx", "euribor3m", "nr_employed") VALUES (11882, '1.4', '93.918', '-42.7', '4.962', '5228.1');</w:t>
      </w:r>
    </w:p>
    <w:p w14:paraId="6C20A0FB" w14:textId="77777777" w:rsidR="00EE6FEB" w:rsidRDefault="00EE6FEB"/>
    <w:p w14:paraId="3ACCBDC3" w14:textId="77777777" w:rsidR="00EE6FEB" w:rsidRDefault="00EE6FEB">
      <w:r>
        <w:t>INSERT INTO  "Customer_social_economic_data" ("Customer_id", "emp_var_rate", "cons_price_idx", "cons_conf_idx", "euribor3m", "nr_employed") VALUES (11883, '1.4', '93.918', '-42.7', '4.962', '5228.1');</w:t>
      </w:r>
    </w:p>
    <w:p w14:paraId="5B98AFFD" w14:textId="77777777" w:rsidR="00EE6FEB" w:rsidRDefault="00EE6FEB"/>
    <w:p w14:paraId="0BA46810" w14:textId="77777777" w:rsidR="00EE6FEB" w:rsidRDefault="00EE6FEB">
      <w:r>
        <w:t>INSERT INTO  "Customer_social_economic_data" ("Customer_id", "emp_var_rate", "cons_price_idx", "cons_conf_idx", "euribor3m", "nr_employed") VALUES (11884, '1.4', '93.918', '-42.7', '4.962', '5228.1');</w:t>
      </w:r>
    </w:p>
    <w:p w14:paraId="3D38D78C" w14:textId="77777777" w:rsidR="00EE6FEB" w:rsidRDefault="00EE6FEB"/>
    <w:p w14:paraId="48B1F65E" w14:textId="77777777" w:rsidR="00EE6FEB" w:rsidRDefault="00EE6FEB">
      <w:r>
        <w:t>INSERT INTO  "Customer_social_economic_data" ("Customer_id", "emp_var_rate", "cons_price_idx", "cons_conf_idx", "euribor3m", "nr_employed") VALUES (11885, '1.4', '93.918', '-42.7', '4.962', '5228.1');</w:t>
      </w:r>
    </w:p>
    <w:p w14:paraId="6E454C30" w14:textId="77777777" w:rsidR="00EE6FEB" w:rsidRDefault="00EE6FEB"/>
    <w:p w14:paraId="7388B7AF" w14:textId="77777777" w:rsidR="00EE6FEB" w:rsidRDefault="00EE6FEB">
      <w:r>
        <w:t>INSERT INTO  "Customer_social_economic_data" ("Customer_id", "emp_var_rate", "cons_price_idx", "cons_conf_idx", "euribor3m", "nr_employed") VALUES (11886, '1.4', '93.918', '-42.7', '4.962', '5228.1');</w:t>
      </w:r>
    </w:p>
    <w:p w14:paraId="5EFBA44A" w14:textId="77777777" w:rsidR="00EE6FEB" w:rsidRDefault="00EE6FEB"/>
    <w:p w14:paraId="76DAA47D" w14:textId="77777777" w:rsidR="00EE6FEB" w:rsidRDefault="00EE6FEB">
      <w:r>
        <w:t>INSERT INTO  "Customer_social_economic_data" ("Customer_id", "emp_var_rate", "cons_price_idx", "cons_conf_idx", "euribor3m", "nr_employed") VALUES (11887, '1.4', '93.918', '-42.7', '4.962', '5228.1');</w:t>
      </w:r>
    </w:p>
    <w:p w14:paraId="3CE5480C" w14:textId="77777777" w:rsidR="00EE6FEB" w:rsidRDefault="00EE6FEB"/>
    <w:p w14:paraId="4309B8EB" w14:textId="77777777" w:rsidR="00EE6FEB" w:rsidRDefault="00EE6FEB">
      <w:r>
        <w:t>INSERT INTO  "Customer_social_economic_data" ("Customer_id", "emp_var_rate", "cons_price_idx", "cons_conf_idx", "euribor3m", "nr_employed") VALUES (11888, '1.4', '93.918', '-42.7', '4.962', '5228.1');</w:t>
      </w:r>
    </w:p>
    <w:p w14:paraId="6707F0ED" w14:textId="77777777" w:rsidR="00EE6FEB" w:rsidRDefault="00EE6FEB"/>
    <w:p w14:paraId="36B2A0F8" w14:textId="77777777" w:rsidR="00EE6FEB" w:rsidRDefault="00EE6FEB">
      <w:r>
        <w:t>INSERT INTO  "Customer_social_economic_data" ("Customer_id", "emp_var_rate", "cons_price_idx", "cons_conf_idx", "euribor3m", "nr_employed") VALUES (11889, '1.4', '93.918', '-42.7', '4.962', '5228.1');</w:t>
      </w:r>
    </w:p>
    <w:p w14:paraId="7DD62102" w14:textId="77777777" w:rsidR="00EE6FEB" w:rsidRDefault="00EE6FEB"/>
    <w:p w14:paraId="1ABD3E8B" w14:textId="77777777" w:rsidR="00EE6FEB" w:rsidRDefault="00EE6FEB">
      <w:r>
        <w:t>INSERT INTO  "Customer_social_economic_data" ("Customer_id", "emp_var_rate", "cons_price_idx", "cons_conf_idx", "euribor3m", "nr_employed") VALUES (11890, '1.4', '93.918', '-42.7', '4.962', '5228.1');</w:t>
      </w:r>
    </w:p>
    <w:p w14:paraId="691514DD" w14:textId="77777777" w:rsidR="00EE6FEB" w:rsidRDefault="00EE6FEB"/>
    <w:p w14:paraId="68CE4F3B" w14:textId="77777777" w:rsidR="00EE6FEB" w:rsidRDefault="00EE6FEB">
      <w:r>
        <w:t>INSERT INTO  "Customer_social_economic_data" ("Customer_id", "emp_var_rate", "cons_price_idx", "cons_conf_idx", "euribor3m", "nr_employed") VALUES (11891, '1.4', '93.918', '-42.7', '4.962', '5228.1');</w:t>
      </w:r>
    </w:p>
    <w:p w14:paraId="4DC26851" w14:textId="77777777" w:rsidR="00EE6FEB" w:rsidRDefault="00EE6FEB"/>
    <w:p w14:paraId="3628DC1E" w14:textId="77777777" w:rsidR="00EE6FEB" w:rsidRDefault="00EE6FEB">
      <w:r>
        <w:t>INSERT INTO  "Customer_social_economic_data" ("Customer_id", "emp_var_rate", "cons_price_idx", "cons_conf_idx", "euribor3m", "nr_employed") VALUES (11892, '1.4', '93.918', '-42.7', '4.962', '5228.1');</w:t>
      </w:r>
    </w:p>
    <w:p w14:paraId="58914BEE" w14:textId="77777777" w:rsidR="00EE6FEB" w:rsidRDefault="00EE6FEB"/>
    <w:p w14:paraId="591ACBEA" w14:textId="77777777" w:rsidR="00EE6FEB" w:rsidRDefault="00EE6FEB">
      <w:r>
        <w:t>INSERT INTO  "Customer_social_economic_data" ("Customer_id", "emp_var_rate", "cons_price_idx", "cons_conf_idx", "euribor3m", "nr_employed") VALUES (11893, '1.4', '93.918', '-42.7', '4.962', '5228.1');</w:t>
      </w:r>
    </w:p>
    <w:p w14:paraId="740DC3C5" w14:textId="77777777" w:rsidR="00EE6FEB" w:rsidRDefault="00EE6FEB"/>
    <w:p w14:paraId="4F1C4EC2" w14:textId="77777777" w:rsidR="00EE6FEB" w:rsidRDefault="00EE6FEB">
      <w:r>
        <w:t>INSERT INTO  "Customer_social_economic_data" ("Customer_id", "emp_var_rate", "cons_price_idx", "cons_conf_idx", "euribor3m", "nr_employed") VALUES (11894, '1.4', '93.918', '-42.7', '4.962', '5228.1');</w:t>
      </w:r>
    </w:p>
    <w:p w14:paraId="0C063B6D" w14:textId="77777777" w:rsidR="00EE6FEB" w:rsidRDefault="00EE6FEB"/>
    <w:p w14:paraId="66227AFE" w14:textId="77777777" w:rsidR="00EE6FEB" w:rsidRDefault="00EE6FEB">
      <w:r>
        <w:t>INSERT INTO  "Customer_social_economic_data" ("Customer_id", "emp_var_rate", "cons_price_idx", "cons_conf_idx", "euribor3m", "nr_employed") VALUES (11895, '1.4', '93.918', '-42.7', '4.962', '5228.1');</w:t>
      </w:r>
    </w:p>
    <w:p w14:paraId="53D55D88" w14:textId="77777777" w:rsidR="00EE6FEB" w:rsidRDefault="00EE6FEB"/>
    <w:p w14:paraId="3B71FC87" w14:textId="77777777" w:rsidR="00EE6FEB" w:rsidRDefault="00EE6FEB">
      <w:r>
        <w:t>INSERT INTO  "Customer_social_economic_data" ("Customer_id", "emp_var_rate", "cons_price_idx", "cons_conf_idx", "euribor3m", "nr_employed") VALUES (11896, '1.4', '93.918', '-42.7', '4.962', '5228.1');</w:t>
      </w:r>
    </w:p>
    <w:p w14:paraId="1EF1A3E2" w14:textId="77777777" w:rsidR="00EE6FEB" w:rsidRDefault="00EE6FEB"/>
    <w:p w14:paraId="3728CA9A" w14:textId="77777777" w:rsidR="00EE6FEB" w:rsidRDefault="00EE6FEB">
      <w:r>
        <w:t>INSERT INTO  "Customer_social_economic_data" ("Customer_id", "emp_var_rate", "cons_price_idx", "cons_conf_idx", "euribor3m", "nr_employed") VALUES (11897, '1.4', '93.918', '-42.7', '4.962', '5228.1');</w:t>
      </w:r>
    </w:p>
    <w:p w14:paraId="32F143F2" w14:textId="77777777" w:rsidR="00EE6FEB" w:rsidRDefault="00EE6FEB"/>
    <w:p w14:paraId="6CC8781F" w14:textId="77777777" w:rsidR="00EE6FEB" w:rsidRDefault="00EE6FEB">
      <w:r>
        <w:t>INSERT INTO  "Customer_social_economic_data" ("Customer_id", "emp_var_rate", "cons_price_idx", "cons_conf_idx", "euribor3m", "nr_employed") VALUES (11898, '1.4', '93.918', '-42.7', '4.962', '5228.1');</w:t>
      </w:r>
    </w:p>
    <w:p w14:paraId="61B53BF7" w14:textId="77777777" w:rsidR="00EE6FEB" w:rsidRDefault="00EE6FEB"/>
    <w:p w14:paraId="00CA5291" w14:textId="77777777" w:rsidR="00EE6FEB" w:rsidRDefault="00EE6FEB">
      <w:r>
        <w:t>INSERT INTO  "Customer_social_economic_data" ("Customer_id", "emp_var_rate", "cons_price_idx", "cons_conf_idx", "euribor3m", "nr_employed") VALUES (11899, '1.4', '93.918', '-42.7', '4.962', '5228.1');</w:t>
      </w:r>
    </w:p>
    <w:p w14:paraId="6CCE445D" w14:textId="77777777" w:rsidR="00EE6FEB" w:rsidRDefault="00EE6FEB"/>
    <w:p w14:paraId="40218CC3" w14:textId="77777777" w:rsidR="00EE6FEB" w:rsidRDefault="00EE6FEB">
      <w:r>
        <w:t>INSERT INTO  "Customer_social_economic_data" ("Customer_id", "emp_var_rate", "cons_price_idx", "cons_conf_idx", "euribor3m", "nr_employed") VALUES (11900, '1.4', '93.918', '-42.7', '4.962', '5228.1');</w:t>
      </w:r>
    </w:p>
    <w:p w14:paraId="6221E649" w14:textId="77777777" w:rsidR="00EE6FEB" w:rsidRDefault="00EE6FEB"/>
    <w:p w14:paraId="498C695E" w14:textId="77777777" w:rsidR="00EE6FEB" w:rsidRDefault="00EE6FEB">
      <w:r>
        <w:t>INSERT INTO  "Customer_social_economic_data" ("Customer_id", "emp_var_rate", "cons_price_idx", "cons_conf_idx", "euribor3m", "nr_employed") VALUES (11901, '1.4', '93.918', '-42.7', '4.962', '5228.1');</w:t>
      </w:r>
    </w:p>
    <w:p w14:paraId="2AB315BD" w14:textId="77777777" w:rsidR="00EE6FEB" w:rsidRDefault="00EE6FEB"/>
    <w:p w14:paraId="3355BE4A" w14:textId="77777777" w:rsidR="00EE6FEB" w:rsidRDefault="00EE6FEB">
      <w:r>
        <w:t>INSERT INTO  "Customer_social_economic_data" ("Customer_id", "emp_var_rate", "cons_price_idx", "cons_conf_idx", "euribor3m", "nr_employed") VALUES (11902, '1.4', '93.918', '-42.7', '4.962', '5228.1');</w:t>
      </w:r>
    </w:p>
    <w:p w14:paraId="7B71F36C" w14:textId="77777777" w:rsidR="00EE6FEB" w:rsidRDefault="00EE6FEB"/>
    <w:p w14:paraId="5D946E91" w14:textId="77777777" w:rsidR="00EE6FEB" w:rsidRDefault="00EE6FEB">
      <w:r>
        <w:t>INSERT INTO  "Customer_social_economic_data" ("Customer_id", "emp_var_rate", "cons_price_idx", "cons_conf_idx", "euribor3m", "nr_employed") VALUES (11903, '1.4', '93.918', '-42.7', '4.962', '5228.1');</w:t>
      </w:r>
    </w:p>
    <w:p w14:paraId="2262A617" w14:textId="77777777" w:rsidR="00EE6FEB" w:rsidRDefault="00EE6FEB"/>
    <w:p w14:paraId="3D8A8C09" w14:textId="77777777" w:rsidR="00EE6FEB" w:rsidRDefault="00EE6FEB">
      <w:r>
        <w:t>INSERT INTO  "Customer_social_economic_data" ("Customer_id", "emp_var_rate", "cons_price_idx", "cons_conf_idx", "euribor3m", "nr_employed") VALUES (11904, '1.4', '93.918', '-42.7', '4.962', '5228.1');</w:t>
      </w:r>
    </w:p>
    <w:p w14:paraId="072AFA48" w14:textId="77777777" w:rsidR="00EE6FEB" w:rsidRDefault="00EE6FEB"/>
    <w:p w14:paraId="16D05ACD" w14:textId="77777777" w:rsidR="00EE6FEB" w:rsidRDefault="00EE6FEB">
      <w:r>
        <w:t>INSERT INTO  "Customer_social_economic_data" ("Customer_id", "emp_var_rate", "cons_price_idx", "cons_conf_idx", "euribor3m", "nr_employed") VALUES (11905, '1.4', '93.918', '-42.7', '4.962', '5228.1');</w:t>
      </w:r>
    </w:p>
    <w:p w14:paraId="52381841" w14:textId="77777777" w:rsidR="00EE6FEB" w:rsidRDefault="00EE6FEB"/>
    <w:p w14:paraId="4D074EC7" w14:textId="77777777" w:rsidR="00EE6FEB" w:rsidRDefault="00EE6FEB">
      <w:r>
        <w:t>INSERT INTO  "Customer_social_economic_data" ("Customer_id", "emp_var_rate", "cons_price_idx", "cons_conf_idx", "euribor3m", "nr_employed") VALUES (11906, '1.4', '93.918', '-42.7', '4.962', '5228.1');</w:t>
      </w:r>
    </w:p>
    <w:p w14:paraId="2C6607FA" w14:textId="77777777" w:rsidR="00EE6FEB" w:rsidRDefault="00EE6FEB"/>
    <w:p w14:paraId="614CD9EF" w14:textId="77777777" w:rsidR="00EE6FEB" w:rsidRDefault="00EE6FEB">
      <w:r>
        <w:t>INSERT INTO  "Customer_social_economic_data" ("Customer_id", "emp_var_rate", "cons_price_idx", "cons_conf_idx", "euribor3m", "nr_employed") VALUES (11907, '1.4', '93.918', '-42.7', '4.962', '5228.1');</w:t>
      </w:r>
    </w:p>
    <w:p w14:paraId="5C51970A" w14:textId="77777777" w:rsidR="00EE6FEB" w:rsidRDefault="00EE6FEB"/>
    <w:p w14:paraId="411C4615" w14:textId="77777777" w:rsidR="00EE6FEB" w:rsidRDefault="00EE6FEB">
      <w:r>
        <w:t>INSERT INTO  "Customer_social_economic_data" ("Customer_id", "emp_var_rate", "cons_price_idx", "cons_conf_idx", "euribor3m", "nr_employed") VALUES (11908, '1.4', '93.918', '-42.7', '4.962', '5228.1');</w:t>
      </w:r>
    </w:p>
    <w:p w14:paraId="74B9593C" w14:textId="77777777" w:rsidR="00EE6FEB" w:rsidRDefault="00EE6FEB"/>
    <w:p w14:paraId="05A14930" w14:textId="77777777" w:rsidR="00EE6FEB" w:rsidRDefault="00EE6FEB">
      <w:r>
        <w:t>INSERT INTO  "Customer_social_economic_data" ("Customer_id", "emp_var_rate", "cons_price_idx", "cons_conf_idx", "euribor3m", "nr_employed") VALUES (11909, '1.4', '93.918', '-42.7', '4.962', '5228.1');</w:t>
      </w:r>
    </w:p>
    <w:p w14:paraId="1781699E" w14:textId="77777777" w:rsidR="00EE6FEB" w:rsidRDefault="00EE6FEB"/>
    <w:p w14:paraId="5ABD8832" w14:textId="77777777" w:rsidR="00EE6FEB" w:rsidRDefault="00EE6FEB">
      <w:r>
        <w:t>INSERT INTO  "Customer_social_economic_data" ("Customer_id", "emp_var_rate", "cons_price_idx", "cons_conf_idx", "euribor3m", "nr_employed") VALUES (11910, '1.4', '93.918', '-42.7', '4.962', '5228.1');</w:t>
      </w:r>
    </w:p>
    <w:p w14:paraId="341ED00A" w14:textId="77777777" w:rsidR="00EE6FEB" w:rsidRDefault="00EE6FEB"/>
    <w:p w14:paraId="1D1FDC5D" w14:textId="77777777" w:rsidR="00EE6FEB" w:rsidRDefault="00EE6FEB">
      <w:r>
        <w:t>INSERT INTO  "Customer_social_economic_data" ("Customer_id", "emp_var_rate", "cons_price_idx", "cons_conf_idx", "euribor3m", "nr_employed") VALUES (11911, '1.4', '93.918', '-42.7', '4.962', '5228.1');</w:t>
      </w:r>
    </w:p>
    <w:p w14:paraId="6A558F42" w14:textId="77777777" w:rsidR="00EE6FEB" w:rsidRDefault="00EE6FEB"/>
    <w:p w14:paraId="6F65CF02" w14:textId="77777777" w:rsidR="00EE6FEB" w:rsidRDefault="00EE6FEB">
      <w:r>
        <w:t>INSERT INTO  "Customer_social_economic_data" ("Customer_id", "emp_var_rate", "cons_price_idx", "cons_conf_idx", "euribor3m", "nr_employed") VALUES (11912, '1.4', '93.918', '-42.7', '4.962', '5228.1');</w:t>
      </w:r>
    </w:p>
    <w:p w14:paraId="2FC37F7B" w14:textId="77777777" w:rsidR="00EE6FEB" w:rsidRDefault="00EE6FEB"/>
    <w:p w14:paraId="79FE5FFB" w14:textId="77777777" w:rsidR="00EE6FEB" w:rsidRDefault="00EE6FEB">
      <w:r>
        <w:t>INSERT INTO  "Customer_social_economic_data" ("Customer_id", "emp_var_rate", "cons_price_idx", "cons_conf_idx", "euribor3m", "nr_employed") VALUES (11913, '1.4', '93.918', '-42.7', '4.962', '5228.1');</w:t>
      </w:r>
    </w:p>
    <w:p w14:paraId="2EB51945" w14:textId="77777777" w:rsidR="00EE6FEB" w:rsidRDefault="00EE6FEB"/>
    <w:p w14:paraId="749733EB" w14:textId="77777777" w:rsidR="00EE6FEB" w:rsidRDefault="00EE6FEB">
      <w:r>
        <w:t>INSERT INTO  "Customer_social_economic_data" ("Customer_id", "emp_var_rate", "cons_price_idx", "cons_conf_idx", "euribor3m", "nr_employed") VALUES (11914, '1.4', '93.918', '-42.7', '4.962', '5228.1');</w:t>
      </w:r>
    </w:p>
    <w:p w14:paraId="67AFC5FD" w14:textId="77777777" w:rsidR="00EE6FEB" w:rsidRDefault="00EE6FEB"/>
    <w:p w14:paraId="5D4B726B" w14:textId="77777777" w:rsidR="00EE6FEB" w:rsidRDefault="00EE6FEB">
      <w:r>
        <w:t>INSERT INTO  "Customer_social_economic_data" ("Customer_id", "emp_var_rate", "cons_price_idx", "cons_conf_idx", "euribor3m", "nr_employed") VALUES (11915, '1.4', '93.918', '-42.7', '4.962', '5228.1');</w:t>
      </w:r>
    </w:p>
    <w:p w14:paraId="32716836" w14:textId="77777777" w:rsidR="00EE6FEB" w:rsidRDefault="00EE6FEB"/>
    <w:p w14:paraId="43B7A454" w14:textId="77777777" w:rsidR="00EE6FEB" w:rsidRDefault="00EE6FEB">
      <w:r>
        <w:t>INSERT INTO  "Customer_social_economic_data" ("Customer_id", "emp_var_rate", "cons_price_idx", "cons_conf_idx", "euribor3m", "nr_employed") VALUES (11916, '1.4', '93.918', '-42.7', '4.962', '5228.1');</w:t>
      </w:r>
    </w:p>
    <w:p w14:paraId="7727F3A5" w14:textId="77777777" w:rsidR="00EE6FEB" w:rsidRDefault="00EE6FEB"/>
    <w:p w14:paraId="52BAE592" w14:textId="77777777" w:rsidR="00EE6FEB" w:rsidRDefault="00EE6FEB">
      <w:r>
        <w:t>INSERT INTO  "Customer_social_economic_data" ("Customer_id", "emp_var_rate", "cons_price_idx", "cons_conf_idx", "euribor3m", "nr_employed") VALUES (11917, '1.4', '93.918', '-42.7', '4.962', '5228.1');</w:t>
      </w:r>
    </w:p>
    <w:p w14:paraId="6705E9C7" w14:textId="77777777" w:rsidR="00EE6FEB" w:rsidRDefault="00EE6FEB"/>
    <w:p w14:paraId="68E66C07" w14:textId="77777777" w:rsidR="00EE6FEB" w:rsidRDefault="00EE6FEB">
      <w:r>
        <w:t>INSERT INTO  "Customer_social_economic_data" ("Customer_id", "emp_var_rate", "cons_price_idx", "cons_conf_idx", "euribor3m", "nr_employed") VALUES (11918, '1.4', '93.918', '-42.7', '4.962', '5228.1');</w:t>
      </w:r>
    </w:p>
    <w:p w14:paraId="6ACB4898" w14:textId="77777777" w:rsidR="00EE6FEB" w:rsidRDefault="00EE6FEB"/>
    <w:p w14:paraId="13ACD952" w14:textId="77777777" w:rsidR="00EE6FEB" w:rsidRDefault="00EE6FEB">
      <w:r>
        <w:t>INSERT INTO  "Customer_social_economic_data" ("Customer_id", "emp_var_rate", "cons_price_idx", "cons_conf_idx", "euribor3m", "nr_employed") VALUES (11919, '1.4', '93.918', '-42.7', '4.962', '5228.1');</w:t>
      </w:r>
    </w:p>
    <w:p w14:paraId="6919DA0E" w14:textId="77777777" w:rsidR="00EE6FEB" w:rsidRDefault="00EE6FEB"/>
    <w:p w14:paraId="1FCF3EED" w14:textId="77777777" w:rsidR="00EE6FEB" w:rsidRDefault="00EE6FEB">
      <w:r>
        <w:t>INSERT INTO  "Customer_social_economic_data" ("Customer_id", "emp_var_rate", "cons_price_idx", "cons_conf_idx", "euribor3m", "nr_employed") VALUES (11920, '1.4', '93.918', '-42.7', '4.962', '5228.1');</w:t>
      </w:r>
    </w:p>
    <w:p w14:paraId="6CADDCE4" w14:textId="77777777" w:rsidR="00EE6FEB" w:rsidRDefault="00EE6FEB"/>
    <w:p w14:paraId="65000C04" w14:textId="77777777" w:rsidR="00EE6FEB" w:rsidRDefault="00EE6FEB">
      <w:r>
        <w:t>INSERT INTO  "Customer_social_economic_data" ("Customer_id", "emp_var_rate", "cons_price_idx", "cons_conf_idx", "euribor3m", "nr_employed") VALUES (11921, '1.4', '93.918', '-42.7', '4.962', '5228.1');</w:t>
      </w:r>
    </w:p>
    <w:p w14:paraId="4DD9D297" w14:textId="77777777" w:rsidR="00EE6FEB" w:rsidRDefault="00EE6FEB"/>
    <w:p w14:paraId="3870BC3A" w14:textId="77777777" w:rsidR="00EE6FEB" w:rsidRDefault="00EE6FEB">
      <w:r>
        <w:t>INSERT INTO  "Customer_social_economic_data" ("Customer_id", "emp_var_rate", "cons_price_idx", "cons_conf_idx", "euribor3m", "nr_employed") VALUES (11922, '1.4', '93.918', '-42.7', '4.962', '5228.1');</w:t>
      </w:r>
    </w:p>
    <w:p w14:paraId="57F1E0F3" w14:textId="77777777" w:rsidR="00EE6FEB" w:rsidRDefault="00EE6FEB"/>
    <w:p w14:paraId="754FA8FC" w14:textId="77777777" w:rsidR="00EE6FEB" w:rsidRDefault="00EE6FEB">
      <w:r>
        <w:t>INSERT INTO  "Customer_social_economic_data" ("Customer_id", "emp_var_rate", "cons_price_idx", "cons_conf_idx", "euribor3m", "nr_employed") VALUES (11923, '1.4', '93.918', '-42.7', '4.962', '5228.1');</w:t>
      </w:r>
    </w:p>
    <w:p w14:paraId="0C12BC2B" w14:textId="77777777" w:rsidR="00EE6FEB" w:rsidRDefault="00EE6FEB"/>
    <w:p w14:paraId="45C97166" w14:textId="77777777" w:rsidR="00EE6FEB" w:rsidRDefault="00EE6FEB">
      <w:r>
        <w:t>INSERT INTO  "Customer_social_economic_data" ("Customer_id", "emp_var_rate", "cons_price_idx", "cons_conf_idx", "euribor3m", "nr_employed") VALUES (11924, '1.4', '93.918', '-42.7', '4.962', '5228.1');</w:t>
      </w:r>
    </w:p>
    <w:p w14:paraId="5C101D3C" w14:textId="77777777" w:rsidR="00EE6FEB" w:rsidRDefault="00EE6FEB"/>
    <w:p w14:paraId="713E7610" w14:textId="77777777" w:rsidR="00EE6FEB" w:rsidRDefault="00EE6FEB">
      <w:r>
        <w:t>INSERT INTO  "Customer_social_economic_data" ("Customer_id", "emp_var_rate", "cons_price_idx", "cons_conf_idx", "euribor3m", "nr_employed") VALUES (11925, '1.4', '93.918', '-42.7', '4.962', '5228.1');</w:t>
      </w:r>
    </w:p>
    <w:p w14:paraId="044439E7" w14:textId="77777777" w:rsidR="00EE6FEB" w:rsidRDefault="00EE6FEB"/>
    <w:p w14:paraId="486E1095" w14:textId="77777777" w:rsidR="00EE6FEB" w:rsidRDefault="00EE6FEB">
      <w:r>
        <w:t>INSERT INTO  "Customer_social_economic_data" ("Customer_id", "emp_var_rate", "cons_price_idx", "cons_conf_idx", "euribor3m", "nr_employed") VALUES (11926, '1.4', '93.918', '-42.7', '4.962', '5228.1');</w:t>
      </w:r>
    </w:p>
    <w:p w14:paraId="417F10C6" w14:textId="77777777" w:rsidR="00EE6FEB" w:rsidRDefault="00EE6FEB"/>
    <w:p w14:paraId="42B3644E" w14:textId="77777777" w:rsidR="00EE6FEB" w:rsidRDefault="00EE6FEB">
      <w:r>
        <w:t>INSERT INTO  "Customer_social_economic_data" ("Customer_id", "emp_var_rate", "cons_price_idx", "cons_conf_idx", "euribor3m", "nr_employed") VALUES (11927, '1.4', '93.918', '-42.7', '4.962', '5228.1');</w:t>
      </w:r>
    </w:p>
    <w:p w14:paraId="771BDF25" w14:textId="77777777" w:rsidR="00EE6FEB" w:rsidRDefault="00EE6FEB"/>
    <w:p w14:paraId="034C9458" w14:textId="77777777" w:rsidR="00EE6FEB" w:rsidRDefault="00EE6FEB">
      <w:r>
        <w:t>INSERT INTO  "Customer_social_economic_data" ("Customer_id", "emp_var_rate", "cons_price_idx", "cons_conf_idx", "euribor3m", "nr_employed") VALUES (11928, '1.4', '93.918', '-42.7', '4.962', '5228.1');</w:t>
      </w:r>
    </w:p>
    <w:p w14:paraId="2BE397DC" w14:textId="77777777" w:rsidR="00EE6FEB" w:rsidRDefault="00EE6FEB"/>
    <w:p w14:paraId="5545ACFD" w14:textId="77777777" w:rsidR="00EE6FEB" w:rsidRDefault="00EE6FEB">
      <w:r>
        <w:t>INSERT INTO  "Customer_social_economic_data" ("Customer_id", "emp_var_rate", "cons_price_idx", "cons_conf_idx", "euribor3m", "nr_employed") VALUES (11929, '1.4', '93.918', '-42.7', '4.962', '5228.1');</w:t>
      </w:r>
    </w:p>
    <w:p w14:paraId="6D0A3D20" w14:textId="77777777" w:rsidR="00EE6FEB" w:rsidRDefault="00EE6FEB"/>
    <w:p w14:paraId="3CD7DEF3" w14:textId="77777777" w:rsidR="00EE6FEB" w:rsidRDefault="00EE6FEB">
      <w:r>
        <w:t>INSERT INTO  "Customer_social_economic_data" ("Customer_id", "emp_var_rate", "cons_price_idx", "cons_conf_idx", "euribor3m", "nr_employed") VALUES (11930, '1.4', '93.918', '-42.7', '4.962', '5228.1');</w:t>
      </w:r>
    </w:p>
    <w:p w14:paraId="4090E087" w14:textId="77777777" w:rsidR="00EE6FEB" w:rsidRDefault="00EE6FEB"/>
    <w:p w14:paraId="11026321" w14:textId="77777777" w:rsidR="00EE6FEB" w:rsidRDefault="00EE6FEB">
      <w:r>
        <w:t>INSERT INTO  "Customer_social_economic_data" ("Customer_id", "emp_var_rate", "cons_price_idx", "cons_conf_idx", "euribor3m", "nr_employed") VALUES (11931, '1.4', '93.918', '-42.7', '4.962', '5228.1');</w:t>
      </w:r>
    </w:p>
    <w:p w14:paraId="23A1926D" w14:textId="77777777" w:rsidR="00EE6FEB" w:rsidRDefault="00EE6FEB"/>
    <w:p w14:paraId="087B243C" w14:textId="77777777" w:rsidR="00EE6FEB" w:rsidRDefault="00EE6FEB">
      <w:r>
        <w:t>INSERT INTO  "Customer_social_economic_data" ("Customer_id", "emp_var_rate", "cons_price_idx", "cons_conf_idx", "euribor3m", "nr_employed") VALUES (11932, '1.4', '93.918', '-42.7', '4.962', '5228.1');</w:t>
      </w:r>
    </w:p>
    <w:p w14:paraId="7729D3F5" w14:textId="77777777" w:rsidR="00EE6FEB" w:rsidRDefault="00EE6FEB"/>
    <w:p w14:paraId="1AB546C2" w14:textId="77777777" w:rsidR="00EE6FEB" w:rsidRDefault="00EE6FEB">
      <w:r>
        <w:t>INSERT INTO  "Customer_social_economic_data" ("Customer_id", "emp_var_rate", "cons_price_idx", "cons_conf_idx", "euribor3m", "nr_employed") VALUES (11933, '1.4', '93.918', '-42.7', '4.962', '5228.1');</w:t>
      </w:r>
    </w:p>
    <w:p w14:paraId="3768318E" w14:textId="77777777" w:rsidR="00EE6FEB" w:rsidRDefault="00EE6FEB"/>
    <w:p w14:paraId="3341ED74" w14:textId="77777777" w:rsidR="00EE6FEB" w:rsidRDefault="00EE6FEB">
      <w:r>
        <w:t>INSERT INTO  "Customer_social_economic_data" ("Customer_id", "emp_var_rate", "cons_price_idx", "cons_conf_idx", "euribor3m", "nr_employed") VALUES (11934, '1.4', '93.918', '-42.7', '4.962', '5228.1');</w:t>
      </w:r>
    </w:p>
    <w:p w14:paraId="033F3EF4" w14:textId="77777777" w:rsidR="00EE6FEB" w:rsidRDefault="00EE6FEB"/>
    <w:p w14:paraId="2C5ED8E1" w14:textId="77777777" w:rsidR="00EE6FEB" w:rsidRDefault="00EE6FEB">
      <w:r>
        <w:t>INSERT INTO  "Customer_social_economic_data" ("Customer_id", "emp_var_rate", "cons_price_idx", "cons_conf_idx", "euribor3m", "nr_employed") VALUES (11935, '1.4', '93.918', '-42.7', '4.962', '5228.1');</w:t>
      </w:r>
    </w:p>
    <w:p w14:paraId="4DB2F918" w14:textId="77777777" w:rsidR="00EE6FEB" w:rsidRDefault="00EE6FEB"/>
    <w:p w14:paraId="660AF7E4" w14:textId="77777777" w:rsidR="00EE6FEB" w:rsidRDefault="00EE6FEB">
      <w:r>
        <w:t>INSERT INTO  "Customer_social_economic_data" ("Customer_id", "emp_var_rate", "cons_price_idx", "cons_conf_idx", "euribor3m", "nr_employed") VALUES (11936, '1.4', '93.918', '-42.7', '4.962', '5228.1');</w:t>
      </w:r>
    </w:p>
    <w:p w14:paraId="4DD4CE6D" w14:textId="77777777" w:rsidR="00EE6FEB" w:rsidRDefault="00EE6FEB"/>
    <w:p w14:paraId="78001B50" w14:textId="77777777" w:rsidR="00EE6FEB" w:rsidRDefault="00EE6FEB">
      <w:r>
        <w:t>INSERT INTO  "Customer_social_economic_data" ("Customer_id", "emp_var_rate", "cons_price_idx", "cons_conf_idx", "euribor3m", "nr_employed") VALUES (11937, '1.4', '93.918', '-42.7', '4.962', '5228.1');</w:t>
      </w:r>
    </w:p>
    <w:p w14:paraId="3724C599" w14:textId="77777777" w:rsidR="00EE6FEB" w:rsidRDefault="00EE6FEB"/>
    <w:p w14:paraId="18BD4A0A" w14:textId="77777777" w:rsidR="00EE6FEB" w:rsidRDefault="00EE6FEB">
      <w:r>
        <w:t>INSERT INTO  "Customer_social_economic_data" ("Customer_id", "emp_var_rate", "cons_price_idx", "cons_conf_idx", "euribor3m", "nr_employed") VALUES (11938, '1.4', '93.918', '-42.7', '4.962', '5228.1');</w:t>
      </w:r>
    </w:p>
    <w:p w14:paraId="30CE11BD" w14:textId="77777777" w:rsidR="00EE6FEB" w:rsidRDefault="00EE6FEB"/>
    <w:p w14:paraId="6C8B4AA9" w14:textId="77777777" w:rsidR="00EE6FEB" w:rsidRDefault="00EE6FEB">
      <w:r>
        <w:t>INSERT INTO  "Customer_social_economic_data" ("Customer_id", "emp_var_rate", "cons_price_idx", "cons_conf_idx", "euribor3m", "nr_employed") VALUES (11939, '1.4', '93.918', '-42.7', '4.962', '5228.1');</w:t>
      </w:r>
    </w:p>
    <w:p w14:paraId="36BC2EC7" w14:textId="77777777" w:rsidR="00EE6FEB" w:rsidRDefault="00EE6FEB"/>
    <w:p w14:paraId="6C5B6C05" w14:textId="77777777" w:rsidR="00EE6FEB" w:rsidRDefault="00EE6FEB">
      <w:r>
        <w:t>INSERT INTO  "Customer_social_economic_data" ("Customer_id", "emp_var_rate", "cons_price_idx", "cons_conf_idx", "euribor3m", "nr_employed") VALUES (11940, '1.4', '93.918', '-42.7', '4.962', '5228.1');</w:t>
      </w:r>
    </w:p>
    <w:p w14:paraId="0A4BF2F5" w14:textId="77777777" w:rsidR="00EE6FEB" w:rsidRDefault="00EE6FEB"/>
    <w:p w14:paraId="1EB44D4A" w14:textId="77777777" w:rsidR="00EE6FEB" w:rsidRDefault="00EE6FEB">
      <w:r>
        <w:t>INSERT INTO  "Customer_social_economic_data" ("Customer_id", "emp_var_rate", "cons_price_idx", "cons_conf_idx", "euribor3m", "nr_employed") VALUES (11941, '1.4', '93.918', '-42.7', '4.962', '5228.1');</w:t>
      </w:r>
    </w:p>
    <w:p w14:paraId="0605D0C6" w14:textId="77777777" w:rsidR="00EE6FEB" w:rsidRDefault="00EE6FEB"/>
    <w:p w14:paraId="2826FAF2" w14:textId="77777777" w:rsidR="00EE6FEB" w:rsidRDefault="00EE6FEB">
      <w:r>
        <w:t>INSERT INTO  "Customer_social_economic_data" ("Customer_id", "emp_var_rate", "cons_price_idx", "cons_conf_idx", "euribor3m", "nr_employed") VALUES (11942, '1.4', '93.918', '-42.7', '4.962', '5228.1');</w:t>
      </w:r>
    </w:p>
    <w:p w14:paraId="7A75E689" w14:textId="77777777" w:rsidR="00EE6FEB" w:rsidRDefault="00EE6FEB"/>
    <w:p w14:paraId="181A00B2" w14:textId="77777777" w:rsidR="00EE6FEB" w:rsidRDefault="00EE6FEB">
      <w:r>
        <w:t>INSERT INTO  "Customer_social_economic_data" ("Customer_id", "emp_var_rate", "cons_price_idx", "cons_conf_idx", "euribor3m", "nr_employed") VALUES (11943, '1.4', '93.918', '-42.7', '4.962', '5228.1');</w:t>
      </w:r>
    </w:p>
    <w:p w14:paraId="389967EF" w14:textId="77777777" w:rsidR="00EE6FEB" w:rsidRDefault="00EE6FEB"/>
    <w:p w14:paraId="7035094C" w14:textId="77777777" w:rsidR="00EE6FEB" w:rsidRDefault="00EE6FEB">
      <w:r>
        <w:t>INSERT INTO  "Customer_social_economic_data" ("Customer_id", "emp_var_rate", "cons_price_idx", "cons_conf_idx", "euribor3m", "nr_employed") VALUES (11944, '1.4', '93.918', '-42.7', '4.962', '5228.1');</w:t>
      </w:r>
    </w:p>
    <w:p w14:paraId="3DB2A1C5" w14:textId="77777777" w:rsidR="00EE6FEB" w:rsidRDefault="00EE6FEB"/>
    <w:p w14:paraId="08F4D178" w14:textId="77777777" w:rsidR="00EE6FEB" w:rsidRDefault="00EE6FEB">
      <w:r>
        <w:t>INSERT INTO  "Customer_social_economic_data" ("Customer_id", "emp_var_rate", "cons_price_idx", "cons_conf_idx", "euribor3m", "nr_employed") VALUES (11945, '1.4', '93.918', '-42.7', '4.962', '5228.1');</w:t>
      </w:r>
    </w:p>
    <w:p w14:paraId="3314A656" w14:textId="77777777" w:rsidR="00EE6FEB" w:rsidRDefault="00EE6FEB"/>
    <w:p w14:paraId="3A3DFE7E" w14:textId="77777777" w:rsidR="00EE6FEB" w:rsidRDefault="00EE6FEB">
      <w:r>
        <w:t>INSERT INTO  "Customer_social_economic_data" ("Customer_id", "emp_var_rate", "cons_price_idx", "cons_conf_idx", "euribor3m", "nr_employed") VALUES (11946, '1.4', '93.918', '-42.7', '4.962', '5228.1');</w:t>
      </w:r>
    </w:p>
    <w:p w14:paraId="77590C06" w14:textId="77777777" w:rsidR="00EE6FEB" w:rsidRDefault="00EE6FEB"/>
    <w:p w14:paraId="2E2F43BB" w14:textId="77777777" w:rsidR="00EE6FEB" w:rsidRDefault="00EE6FEB">
      <w:r>
        <w:t>INSERT INTO  "Customer_social_economic_data" ("Customer_id", "emp_var_rate", "cons_price_idx", "cons_conf_idx", "euribor3m", "nr_employed") VALUES (11947, '1.4', '93.918', '-42.7', '4.962', '5228.1');</w:t>
      </w:r>
    </w:p>
    <w:p w14:paraId="66463905" w14:textId="77777777" w:rsidR="00EE6FEB" w:rsidRDefault="00EE6FEB"/>
    <w:p w14:paraId="2F0657B9" w14:textId="77777777" w:rsidR="00EE6FEB" w:rsidRDefault="00EE6FEB">
      <w:r>
        <w:t>INSERT INTO  "Customer_social_economic_data" ("Customer_id", "emp_var_rate", "cons_price_idx", "cons_conf_idx", "euribor3m", "nr_employed") VALUES (11948, '1.4', '93.918', '-42.7', '4.962', '5228.1');</w:t>
      </w:r>
    </w:p>
    <w:p w14:paraId="2160250F" w14:textId="77777777" w:rsidR="00EE6FEB" w:rsidRDefault="00EE6FEB"/>
    <w:p w14:paraId="007A638E" w14:textId="77777777" w:rsidR="00EE6FEB" w:rsidRDefault="00EE6FEB">
      <w:r>
        <w:t>INSERT INTO  "Customer_social_economic_data" ("Customer_id", "emp_var_rate", "cons_price_idx", "cons_conf_idx", "euribor3m", "nr_employed") VALUES (11949, '1.4', '93.918', '-42.7', '4.962', '5228.1');</w:t>
      </w:r>
    </w:p>
    <w:p w14:paraId="7249ED6A" w14:textId="77777777" w:rsidR="00EE6FEB" w:rsidRDefault="00EE6FEB"/>
    <w:p w14:paraId="1925E982" w14:textId="77777777" w:rsidR="00EE6FEB" w:rsidRDefault="00EE6FEB">
      <w:r>
        <w:t>INSERT INTO  "Customer_social_economic_data" ("Customer_id", "emp_var_rate", "cons_price_idx", "cons_conf_idx", "euribor3m", "nr_employed") VALUES (11950, '1.4', '93.918', '-42.7', '4.962', '5228.1');</w:t>
      </w:r>
    </w:p>
    <w:p w14:paraId="5E7BD1C1" w14:textId="77777777" w:rsidR="00EE6FEB" w:rsidRDefault="00EE6FEB"/>
    <w:p w14:paraId="4F2AB56D" w14:textId="77777777" w:rsidR="00EE6FEB" w:rsidRDefault="00EE6FEB">
      <w:r>
        <w:t>INSERT INTO  "Customer_social_economic_data" ("Customer_id", "emp_var_rate", "cons_price_idx", "cons_conf_idx", "euribor3m", "nr_employed") VALUES (11951, '1.4', '93.918', '-42.7', '4.962', '5228.1');</w:t>
      </w:r>
    </w:p>
    <w:p w14:paraId="347EE80C" w14:textId="77777777" w:rsidR="00EE6FEB" w:rsidRDefault="00EE6FEB"/>
    <w:p w14:paraId="0398D8D9" w14:textId="77777777" w:rsidR="00EE6FEB" w:rsidRDefault="00EE6FEB">
      <w:r>
        <w:t>INSERT INTO  "Customer_social_economic_data" ("Customer_id", "emp_var_rate", "cons_price_idx", "cons_conf_idx", "euribor3m", "nr_employed") VALUES (11952, '1.4', '93.918', '-42.7', '4.962', '5228.1');</w:t>
      </w:r>
    </w:p>
    <w:p w14:paraId="19C3B10F" w14:textId="77777777" w:rsidR="00EE6FEB" w:rsidRDefault="00EE6FEB"/>
    <w:p w14:paraId="036C5715" w14:textId="77777777" w:rsidR="00EE6FEB" w:rsidRDefault="00EE6FEB">
      <w:r>
        <w:t>INSERT INTO  "Customer_social_economic_data" ("Customer_id", "emp_var_rate", "cons_price_idx", "cons_conf_idx", "euribor3m", "nr_employed") VALUES (11953, '1.4', '93.918', '-42.7', '4.962', '5228.1');</w:t>
      </w:r>
    </w:p>
    <w:p w14:paraId="6E5570CE" w14:textId="77777777" w:rsidR="00EE6FEB" w:rsidRDefault="00EE6FEB"/>
    <w:p w14:paraId="5ED5872B" w14:textId="77777777" w:rsidR="00EE6FEB" w:rsidRDefault="00EE6FEB">
      <w:r>
        <w:t>INSERT INTO  "Customer_social_economic_data" ("Customer_id", "emp_var_rate", "cons_price_idx", "cons_conf_idx", "euribor3m", "nr_employed") VALUES (11954, '1.4', '93.918', '-42.7', '4.962', '5228.1');</w:t>
      </w:r>
    </w:p>
    <w:p w14:paraId="40AF7209" w14:textId="77777777" w:rsidR="00EE6FEB" w:rsidRDefault="00EE6FEB"/>
    <w:p w14:paraId="25B68EF3" w14:textId="77777777" w:rsidR="00EE6FEB" w:rsidRDefault="00EE6FEB">
      <w:r>
        <w:t>INSERT INTO  "Customer_social_economic_data" ("Customer_id", "emp_var_rate", "cons_price_idx", "cons_conf_idx", "euribor3m", "nr_employed") VALUES (11955, '1.4', '93.918', '-42.7', '4.962', '5228.1');</w:t>
      </w:r>
    </w:p>
    <w:p w14:paraId="6796C549" w14:textId="77777777" w:rsidR="00EE6FEB" w:rsidRDefault="00EE6FEB"/>
    <w:p w14:paraId="1E1B6686" w14:textId="77777777" w:rsidR="00EE6FEB" w:rsidRDefault="00EE6FEB">
      <w:r>
        <w:t>INSERT INTO  "Customer_social_economic_data" ("Customer_id", "emp_var_rate", "cons_price_idx", "cons_conf_idx", "euribor3m", "nr_employed") VALUES (11956, '1.4', '93.918', '-42.7', '4.962', '5228.1');</w:t>
      </w:r>
    </w:p>
    <w:p w14:paraId="1C38F6D4" w14:textId="77777777" w:rsidR="00EE6FEB" w:rsidRDefault="00EE6FEB"/>
    <w:p w14:paraId="5061D5D1" w14:textId="77777777" w:rsidR="00EE6FEB" w:rsidRDefault="00EE6FEB">
      <w:r>
        <w:t>INSERT INTO  "Customer_social_economic_data" ("Customer_id", "emp_var_rate", "cons_price_idx", "cons_conf_idx", "euribor3m", "nr_employed") VALUES (11957, '1.4', '93.918', '-42.7', '4.962', '5228.1');</w:t>
      </w:r>
    </w:p>
    <w:p w14:paraId="5454929C" w14:textId="77777777" w:rsidR="00EE6FEB" w:rsidRDefault="00EE6FEB"/>
    <w:p w14:paraId="4B8942CA" w14:textId="77777777" w:rsidR="00EE6FEB" w:rsidRDefault="00EE6FEB">
      <w:r>
        <w:t>INSERT INTO  "Customer_social_economic_data" ("Customer_id", "emp_var_rate", "cons_price_idx", "cons_conf_idx", "euribor3m", "nr_employed") VALUES (11958, '1.4', '93.918', '-42.7', '4.962', '5228.1');</w:t>
      </w:r>
    </w:p>
    <w:p w14:paraId="6BD40A3C" w14:textId="77777777" w:rsidR="00EE6FEB" w:rsidRDefault="00EE6FEB"/>
    <w:p w14:paraId="40998B3F" w14:textId="77777777" w:rsidR="00EE6FEB" w:rsidRDefault="00EE6FEB">
      <w:r>
        <w:t>INSERT INTO  "Customer_social_economic_data" ("Customer_id", "emp_var_rate", "cons_price_idx", "cons_conf_idx", "euribor3m", "nr_employed") VALUES (11959, '1.4', '93.918', '-42.7', '4.962', '5228.1');</w:t>
      </w:r>
    </w:p>
    <w:p w14:paraId="5D7FB5A5" w14:textId="77777777" w:rsidR="00EE6FEB" w:rsidRDefault="00EE6FEB"/>
    <w:p w14:paraId="076858E8" w14:textId="77777777" w:rsidR="00EE6FEB" w:rsidRDefault="00EE6FEB">
      <w:r>
        <w:t>INSERT INTO  "Customer_social_economic_data" ("Customer_id", "emp_var_rate", "cons_price_idx", "cons_conf_idx", "euribor3m", "nr_employed") VALUES (11960, '1.4', '93.918', '-42.7', '4.962', '5228.1');</w:t>
      </w:r>
    </w:p>
    <w:p w14:paraId="49276737" w14:textId="77777777" w:rsidR="00EE6FEB" w:rsidRDefault="00EE6FEB"/>
    <w:p w14:paraId="07AF85E5" w14:textId="77777777" w:rsidR="00EE6FEB" w:rsidRDefault="00EE6FEB">
      <w:r>
        <w:t>INSERT INTO  "Customer_social_economic_data" ("Customer_id", "emp_var_rate", "cons_price_idx", "cons_conf_idx", "euribor3m", "nr_employed") VALUES (11961, '1.4', '93.918', '-42.7', '4.962', '5228.1');</w:t>
      </w:r>
    </w:p>
    <w:p w14:paraId="73B05EA8" w14:textId="77777777" w:rsidR="00EE6FEB" w:rsidRDefault="00EE6FEB"/>
    <w:p w14:paraId="502C4346" w14:textId="77777777" w:rsidR="00EE6FEB" w:rsidRDefault="00EE6FEB">
      <w:r>
        <w:t>INSERT INTO  "Customer_social_economic_data" ("Customer_id", "emp_var_rate", "cons_price_idx", "cons_conf_idx", "euribor3m", "nr_employed") VALUES (11962, '1.4', '93.918', '-42.7', '4.962', '5228.1');</w:t>
      </w:r>
    </w:p>
    <w:p w14:paraId="4D1DB22A" w14:textId="77777777" w:rsidR="00EE6FEB" w:rsidRDefault="00EE6FEB"/>
    <w:p w14:paraId="0748D804" w14:textId="77777777" w:rsidR="00EE6FEB" w:rsidRDefault="00EE6FEB">
      <w:r>
        <w:t>INSERT INTO  "Customer_social_economic_data" ("Customer_id", "emp_var_rate", "cons_price_idx", "cons_conf_idx", "euribor3m", "nr_employed") VALUES (11963, '1.4', '93.918', '-42.7', '4.962', '5228.1');</w:t>
      </w:r>
    </w:p>
    <w:p w14:paraId="1093D45E" w14:textId="77777777" w:rsidR="00EE6FEB" w:rsidRDefault="00EE6FEB"/>
    <w:p w14:paraId="1246D57F" w14:textId="77777777" w:rsidR="00EE6FEB" w:rsidRDefault="00EE6FEB">
      <w:r>
        <w:t>INSERT INTO  "Customer_social_economic_data" ("Customer_id", "emp_var_rate", "cons_price_idx", "cons_conf_idx", "euribor3m", "nr_employed") VALUES (11964, '1.4', '93.918', '-42.7', '4.962', '5228.1');</w:t>
      </w:r>
    </w:p>
    <w:p w14:paraId="42791738" w14:textId="77777777" w:rsidR="00EE6FEB" w:rsidRDefault="00EE6FEB"/>
    <w:p w14:paraId="3A7C8E05" w14:textId="77777777" w:rsidR="00EE6FEB" w:rsidRDefault="00EE6FEB">
      <w:r>
        <w:t>INSERT INTO  "Customer_social_economic_data" ("Customer_id", "emp_var_rate", "cons_price_idx", "cons_conf_idx", "euribor3m", "nr_employed") VALUES (11965, '1.4', '93.918', '-42.7', '4.962', '5228.1');</w:t>
      </w:r>
    </w:p>
    <w:p w14:paraId="57612504" w14:textId="77777777" w:rsidR="00EE6FEB" w:rsidRDefault="00EE6FEB"/>
    <w:p w14:paraId="44D5E411" w14:textId="77777777" w:rsidR="00EE6FEB" w:rsidRDefault="00EE6FEB">
      <w:r>
        <w:t>INSERT INTO  "Customer_social_economic_data" ("Customer_id", "emp_var_rate", "cons_price_idx", "cons_conf_idx", "euribor3m", "nr_employed") VALUES (11966, '1.4', '93.918', '-42.7', '4.962', '5228.1');</w:t>
      </w:r>
    </w:p>
    <w:p w14:paraId="5C9B434E" w14:textId="77777777" w:rsidR="00EE6FEB" w:rsidRDefault="00EE6FEB"/>
    <w:p w14:paraId="4B71ED17" w14:textId="77777777" w:rsidR="00EE6FEB" w:rsidRDefault="00EE6FEB">
      <w:r>
        <w:t>INSERT INTO  "Customer_social_economic_data" ("Customer_id", "emp_var_rate", "cons_price_idx", "cons_conf_idx", "euribor3m", "nr_employed") VALUES (11967, '1.4', '93.918', '-42.7', '4.962', '5228.1');</w:t>
      </w:r>
    </w:p>
    <w:p w14:paraId="6CA15874" w14:textId="77777777" w:rsidR="00EE6FEB" w:rsidRDefault="00EE6FEB"/>
    <w:p w14:paraId="04CB56D3" w14:textId="77777777" w:rsidR="00EE6FEB" w:rsidRDefault="00EE6FEB">
      <w:r>
        <w:t>INSERT INTO  "Customer_social_economic_data" ("Customer_id", "emp_var_rate", "cons_price_idx", "cons_conf_idx", "euribor3m", "nr_employed") VALUES (11968, '1.4', '93.918', '-42.7', '4.962', '5228.1');</w:t>
      </w:r>
    </w:p>
    <w:p w14:paraId="07CE99B9" w14:textId="77777777" w:rsidR="00EE6FEB" w:rsidRDefault="00EE6FEB"/>
    <w:p w14:paraId="1BEC031C" w14:textId="77777777" w:rsidR="00EE6FEB" w:rsidRDefault="00EE6FEB">
      <w:r>
        <w:t>INSERT INTO  "Customer_social_economic_data" ("Customer_id", "emp_var_rate", "cons_price_idx", "cons_conf_idx", "euribor3m", "nr_employed") VALUES (11969, '1.4', '93.918', '-42.7', '4.962', '5228.1');</w:t>
      </w:r>
    </w:p>
    <w:p w14:paraId="484005CA" w14:textId="77777777" w:rsidR="00EE6FEB" w:rsidRDefault="00EE6FEB"/>
    <w:p w14:paraId="5B2AEE33" w14:textId="77777777" w:rsidR="00EE6FEB" w:rsidRDefault="00EE6FEB">
      <w:r>
        <w:t>INSERT INTO  "Customer_social_economic_data" ("Customer_id", "emp_var_rate", "cons_price_idx", "cons_conf_idx", "euribor3m", "nr_employed") VALUES (11970, '1.4', '93.918', '-42.7', '4.962', '5228.1');</w:t>
      </w:r>
    </w:p>
    <w:p w14:paraId="1900EFE0" w14:textId="77777777" w:rsidR="00EE6FEB" w:rsidRDefault="00EE6FEB"/>
    <w:p w14:paraId="53FF1394" w14:textId="77777777" w:rsidR="00EE6FEB" w:rsidRDefault="00EE6FEB">
      <w:r>
        <w:t>INSERT INTO  "Customer_social_economic_data" ("Customer_id", "emp_var_rate", "cons_price_idx", "cons_conf_idx", "euribor3m", "nr_employed") VALUES (11971, '1.4', '93.918', '-42.7', '4.962', '5228.1');</w:t>
      </w:r>
    </w:p>
    <w:p w14:paraId="7B9EFF3C" w14:textId="77777777" w:rsidR="00EE6FEB" w:rsidRDefault="00EE6FEB"/>
    <w:p w14:paraId="1DB2A546" w14:textId="77777777" w:rsidR="00EE6FEB" w:rsidRDefault="00EE6FEB">
      <w:r>
        <w:t>INSERT INTO  "Customer_social_economic_data" ("Customer_id", "emp_var_rate", "cons_price_idx", "cons_conf_idx", "euribor3m", "nr_employed") VALUES (11972, '1.4', '93.918', '-42.7', '4.962', '5228.1');</w:t>
      </w:r>
    </w:p>
    <w:p w14:paraId="697B274C" w14:textId="77777777" w:rsidR="00EE6FEB" w:rsidRDefault="00EE6FEB"/>
    <w:p w14:paraId="349F89A5" w14:textId="77777777" w:rsidR="00EE6FEB" w:rsidRDefault="00EE6FEB">
      <w:r>
        <w:t>INSERT INTO  "Customer_social_economic_data" ("Customer_id", "emp_var_rate", "cons_price_idx", "cons_conf_idx", "euribor3m", "nr_employed") VALUES (11973, '1.4', '93.918', '-42.7', '4.962', '5228.1');</w:t>
      </w:r>
    </w:p>
    <w:p w14:paraId="67703C28" w14:textId="77777777" w:rsidR="00EE6FEB" w:rsidRDefault="00EE6FEB"/>
    <w:p w14:paraId="57C0B3BB" w14:textId="77777777" w:rsidR="00EE6FEB" w:rsidRDefault="00EE6FEB">
      <w:r>
        <w:t>INSERT INTO  "Customer_social_economic_data" ("Customer_id", "emp_var_rate", "cons_price_idx", "cons_conf_idx", "euribor3m", "nr_employed") VALUES (11974, '1.4', '93.918', '-42.7', '4.962', '5228.1');</w:t>
      </w:r>
    </w:p>
    <w:p w14:paraId="16BBE7AD" w14:textId="77777777" w:rsidR="00EE6FEB" w:rsidRDefault="00EE6FEB"/>
    <w:p w14:paraId="41B38A0D" w14:textId="77777777" w:rsidR="00EE6FEB" w:rsidRDefault="00EE6FEB">
      <w:r>
        <w:t>INSERT INTO  "Customer_social_economic_data" ("Customer_id", "emp_var_rate", "cons_price_idx", "cons_conf_idx", "euribor3m", "nr_employed") VALUES (11975, '1.4', '93.918', '-42.7', '4.962', '5228.1');</w:t>
      </w:r>
    </w:p>
    <w:p w14:paraId="1FC3E306" w14:textId="77777777" w:rsidR="00EE6FEB" w:rsidRDefault="00EE6FEB"/>
    <w:p w14:paraId="38E92FE7" w14:textId="77777777" w:rsidR="00EE6FEB" w:rsidRDefault="00EE6FEB">
      <w:r>
        <w:t>INSERT INTO  "Customer_social_economic_data" ("Customer_id", "emp_var_rate", "cons_price_idx", "cons_conf_idx", "euribor3m", "nr_employed") VALUES (11976, '1.4', '93.918', '-42.7', '4.962', '5228.1');</w:t>
      </w:r>
    </w:p>
    <w:p w14:paraId="64DF78C6" w14:textId="77777777" w:rsidR="00EE6FEB" w:rsidRDefault="00EE6FEB"/>
    <w:p w14:paraId="6C29252F" w14:textId="77777777" w:rsidR="00EE6FEB" w:rsidRDefault="00EE6FEB">
      <w:r>
        <w:t>INSERT INTO  "Customer_social_economic_data" ("Customer_id", "emp_var_rate", "cons_price_idx", "cons_conf_idx", "euribor3m", "nr_employed") VALUES (11977, '1.4', '93.918', '-42.7', '4.962', '5228.1');</w:t>
      </w:r>
    </w:p>
    <w:p w14:paraId="01847370" w14:textId="77777777" w:rsidR="00EE6FEB" w:rsidRDefault="00EE6FEB"/>
    <w:p w14:paraId="514D50CD" w14:textId="77777777" w:rsidR="00EE6FEB" w:rsidRDefault="00EE6FEB">
      <w:r>
        <w:t>INSERT INTO  "Customer_social_economic_data" ("Customer_id", "emp_var_rate", "cons_price_idx", "cons_conf_idx", "euribor3m", "nr_employed") VALUES (11978, '1.4', '93.918', '-42.7', '4.962', '5228.1');</w:t>
      </w:r>
    </w:p>
    <w:p w14:paraId="1E219C65" w14:textId="77777777" w:rsidR="00EE6FEB" w:rsidRDefault="00EE6FEB"/>
    <w:p w14:paraId="0A799E6B" w14:textId="77777777" w:rsidR="00EE6FEB" w:rsidRDefault="00EE6FEB">
      <w:r>
        <w:t>INSERT INTO  "Customer_social_economic_data" ("Customer_id", "emp_var_rate", "cons_price_idx", "cons_conf_idx", "euribor3m", "nr_employed") VALUES (11979, '1.4', '93.918', '-42.7', '4.962', '5228.1');</w:t>
      </w:r>
    </w:p>
    <w:p w14:paraId="76BF2C89" w14:textId="77777777" w:rsidR="00EE6FEB" w:rsidRDefault="00EE6FEB"/>
    <w:p w14:paraId="1F1C706B" w14:textId="77777777" w:rsidR="00EE6FEB" w:rsidRDefault="00EE6FEB">
      <w:r>
        <w:t>INSERT INTO  "Customer_social_economic_data" ("Customer_id", "emp_var_rate", "cons_price_idx", "cons_conf_idx", "euribor3m", "nr_employed") VALUES (11980, '1.4', '93.918', '-42.7', '4.962', '5228.1');</w:t>
      </w:r>
    </w:p>
    <w:p w14:paraId="21117B09" w14:textId="77777777" w:rsidR="00EE6FEB" w:rsidRDefault="00EE6FEB"/>
    <w:p w14:paraId="36A9CAA8" w14:textId="77777777" w:rsidR="00EE6FEB" w:rsidRDefault="00EE6FEB">
      <w:r>
        <w:t>INSERT INTO  "Customer_social_economic_data" ("Customer_id", "emp_var_rate", "cons_price_idx", "cons_conf_idx", "euribor3m", "nr_employed") VALUES (11981, '1.4', '93.918', '-42.7', '4.962', '5228.1');</w:t>
      </w:r>
    </w:p>
    <w:p w14:paraId="2AD06653" w14:textId="77777777" w:rsidR="00EE6FEB" w:rsidRDefault="00EE6FEB"/>
    <w:p w14:paraId="17F24915" w14:textId="77777777" w:rsidR="00EE6FEB" w:rsidRDefault="00EE6FEB">
      <w:r>
        <w:t>INSERT INTO  "Customer_social_economic_data" ("Customer_id", "emp_var_rate", "cons_price_idx", "cons_conf_idx", "euribor3m", "nr_employed") VALUES (11982, '1.4', '93.918', '-42.7', '4.962', '5228.1');</w:t>
      </w:r>
    </w:p>
    <w:p w14:paraId="44EA76AE" w14:textId="77777777" w:rsidR="00EE6FEB" w:rsidRDefault="00EE6FEB"/>
    <w:p w14:paraId="71D7D90F" w14:textId="77777777" w:rsidR="00EE6FEB" w:rsidRDefault="00EE6FEB">
      <w:r>
        <w:t>INSERT INTO  "Customer_social_economic_data" ("Customer_id", "emp_var_rate", "cons_price_idx", "cons_conf_idx", "euribor3m", "nr_employed") VALUES (11983, '1.4', '93.918', '-42.7', '4.962', '5228.1');</w:t>
      </w:r>
    </w:p>
    <w:p w14:paraId="00AF0B37" w14:textId="77777777" w:rsidR="00EE6FEB" w:rsidRDefault="00EE6FEB"/>
    <w:p w14:paraId="564DECB5" w14:textId="77777777" w:rsidR="00EE6FEB" w:rsidRDefault="00EE6FEB">
      <w:r>
        <w:t>INSERT INTO  "Customer_social_economic_data" ("Customer_id", "emp_var_rate", "cons_price_idx", "cons_conf_idx", "euribor3m", "nr_employed") VALUES (11984, '1.4', '93.918', '-42.7', '4.962', '5228.1');</w:t>
      </w:r>
    </w:p>
    <w:p w14:paraId="067ED0A6" w14:textId="77777777" w:rsidR="00EE6FEB" w:rsidRDefault="00EE6FEB"/>
    <w:p w14:paraId="4A1716AB" w14:textId="77777777" w:rsidR="00EE6FEB" w:rsidRDefault="00EE6FEB">
      <w:r>
        <w:t>INSERT INTO  "Customer_social_economic_data" ("Customer_id", "emp_var_rate", "cons_price_idx", "cons_conf_idx", "euribor3m", "nr_employed") VALUES (11985, '1.4', '93.918', '-42.7', '4.962', '5228.1');</w:t>
      </w:r>
    </w:p>
    <w:p w14:paraId="72CD77F5" w14:textId="77777777" w:rsidR="00EE6FEB" w:rsidRDefault="00EE6FEB"/>
    <w:p w14:paraId="4F7FEA0A" w14:textId="77777777" w:rsidR="00EE6FEB" w:rsidRDefault="00EE6FEB">
      <w:r>
        <w:t>INSERT INTO  "Customer_social_economic_data" ("Customer_id", "emp_var_rate", "cons_price_idx", "cons_conf_idx", "euribor3m", "nr_employed") VALUES (11986, '1.4', '93.918', '-42.7', '4.962', '5228.1');</w:t>
      </w:r>
    </w:p>
    <w:p w14:paraId="79425B2B" w14:textId="77777777" w:rsidR="00EE6FEB" w:rsidRDefault="00EE6FEB"/>
    <w:p w14:paraId="01B08326" w14:textId="77777777" w:rsidR="00EE6FEB" w:rsidRDefault="00EE6FEB">
      <w:r>
        <w:t>INSERT INTO  "Customer_social_economic_data" ("Customer_id", "emp_var_rate", "cons_price_idx", "cons_conf_idx", "euribor3m", "nr_employed") VALUES (11987, '1.4', '93.918', '-42.7', '4.962', '5228.1');</w:t>
      </w:r>
    </w:p>
    <w:p w14:paraId="6BA40C76" w14:textId="77777777" w:rsidR="00EE6FEB" w:rsidRDefault="00EE6FEB"/>
    <w:p w14:paraId="0F7F0BE6" w14:textId="77777777" w:rsidR="00EE6FEB" w:rsidRDefault="00EE6FEB">
      <w:r>
        <w:t>INSERT INTO  "Customer_social_economic_data" ("Customer_id", "emp_var_rate", "cons_price_idx", "cons_conf_idx", "euribor3m", "nr_employed") VALUES (11988, '1.4', '93.918', '-42.7', '4.962', '5228.1');</w:t>
      </w:r>
    </w:p>
    <w:p w14:paraId="17F838DE" w14:textId="77777777" w:rsidR="00EE6FEB" w:rsidRDefault="00EE6FEB"/>
    <w:p w14:paraId="28AA6CF9" w14:textId="77777777" w:rsidR="00EE6FEB" w:rsidRDefault="00EE6FEB">
      <w:r>
        <w:t>INSERT INTO  "Customer_social_economic_data" ("Customer_id", "emp_var_rate", "cons_price_idx", "cons_conf_idx", "euribor3m", "nr_employed") VALUES (11989, '1.4', '93.918', '-42.7', '4.962', '5228.1');</w:t>
      </w:r>
    </w:p>
    <w:p w14:paraId="2D235B82" w14:textId="77777777" w:rsidR="00EE6FEB" w:rsidRDefault="00EE6FEB"/>
    <w:p w14:paraId="407A55E8" w14:textId="77777777" w:rsidR="00EE6FEB" w:rsidRDefault="00EE6FEB">
      <w:r>
        <w:t>INSERT INTO  "Customer_social_economic_data" ("Customer_id", "emp_var_rate", "cons_price_idx", "cons_conf_idx", "euribor3m", "nr_employed") VALUES (11990, '1.4', '93.918', '-42.7', '4.962', '5228.1');</w:t>
      </w:r>
    </w:p>
    <w:p w14:paraId="303E6A4B" w14:textId="77777777" w:rsidR="00EE6FEB" w:rsidRDefault="00EE6FEB"/>
    <w:p w14:paraId="65807DE2" w14:textId="77777777" w:rsidR="00EE6FEB" w:rsidRDefault="00EE6FEB">
      <w:r>
        <w:t>INSERT INTO  "Customer_social_economic_data" ("Customer_id", "emp_var_rate", "cons_price_idx", "cons_conf_idx", "euribor3m", "nr_employed") VALUES (11991, '1.4', '93.918', '-42.7', '4.962', '5228.1');</w:t>
      </w:r>
    </w:p>
    <w:p w14:paraId="0D6A419D" w14:textId="77777777" w:rsidR="00EE6FEB" w:rsidRDefault="00EE6FEB"/>
    <w:p w14:paraId="4063D6D6" w14:textId="77777777" w:rsidR="00EE6FEB" w:rsidRDefault="00EE6FEB">
      <w:r>
        <w:t>INSERT INTO  "Customer_social_economic_data" ("Customer_id", "emp_var_rate", "cons_price_idx", "cons_conf_idx", "euribor3m", "nr_employed") VALUES (11992, '1.4', '93.918', '-42.7', '4.962', '5228.1');</w:t>
      </w:r>
    </w:p>
    <w:p w14:paraId="5135AF6D" w14:textId="77777777" w:rsidR="00EE6FEB" w:rsidRDefault="00EE6FEB"/>
    <w:p w14:paraId="1397C0B7" w14:textId="77777777" w:rsidR="00EE6FEB" w:rsidRDefault="00EE6FEB">
      <w:r>
        <w:t>INSERT INTO  "Customer_social_economic_data" ("Customer_id", "emp_var_rate", "cons_price_idx", "cons_conf_idx", "euribor3m", "nr_employed") VALUES (11993, '1.4', '93.918', '-42.7', '4.962', '5228.1');</w:t>
      </w:r>
    </w:p>
    <w:p w14:paraId="3FC8F756" w14:textId="77777777" w:rsidR="00EE6FEB" w:rsidRDefault="00EE6FEB"/>
    <w:p w14:paraId="1BC56354" w14:textId="77777777" w:rsidR="00EE6FEB" w:rsidRDefault="00EE6FEB">
      <w:r>
        <w:t>INSERT INTO  "Customer_social_economic_data" ("Customer_id", "emp_var_rate", "cons_price_idx", "cons_conf_idx", "euribor3m", "nr_employed") VALUES (11994, '1.4', '93.918', '-42.7', '4.962', '5228.1');</w:t>
      </w:r>
    </w:p>
    <w:p w14:paraId="7E80531F" w14:textId="77777777" w:rsidR="00EE6FEB" w:rsidRDefault="00EE6FEB"/>
    <w:p w14:paraId="1C01C2A7" w14:textId="77777777" w:rsidR="00EE6FEB" w:rsidRDefault="00EE6FEB">
      <w:r>
        <w:t>INSERT INTO  "Customer_social_economic_data" ("Customer_id", "emp_var_rate", "cons_price_idx", "cons_conf_idx", "euribor3m", "nr_employed") VALUES (11995, '1.4', '93.918', '-42.7', '4.962', '5228.1');</w:t>
      </w:r>
    </w:p>
    <w:p w14:paraId="0A9533D9" w14:textId="77777777" w:rsidR="00EE6FEB" w:rsidRDefault="00EE6FEB"/>
    <w:p w14:paraId="18F2C1A2" w14:textId="77777777" w:rsidR="00EE6FEB" w:rsidRDefault="00EE6FEB">
      <w:r>
        <w:t>INSERT INTO  "Customer_social_economic_data" ("Customer_id", "emp_var_rate", "cons_price_idx", "cons_conf_idx", "euribor3m", "nr_employed") VALUES (11996, '1.4', '93.918', '-42.7', '4.962', '5228.1');</w:t>
      </w:r>
    </w:p>
    <w:p w14:paraId="33FB275D" w14:textId="77777777" w:rsidR="00EE6FEB" w:rsidRDefault="00EE6FEB"/>
    <w:p w14:paraId="4521E783" w14:textId="77777777" w:rsidR="00EE6FEB" w:rsidRDefault="00EE6FEB">
      <w:r>
        <w:t>INSERT INTO  "Customer_social_economic_data" ("Customer_id", "emp_var_rate", "cons_price_idx", "cons_conf_idx", "euribor3m", "nr_employed") VALUES (11997, '1.4', '93.918', '-42.7', '4.962', '5228.1');</w:t>
      </w:r>
    </w:p>
    <w:p w14:paraId="40BB666E" w14:textId="77777777" w:rsidR="00EE6FEB" w:rsidRDefault="00EE6FEB"/>
    <w:p w14:paraId="70555BA1" w14:textId="77777777" w:rsidR="00EE6FEB" w:rsidRDefault="00EE6FEB">
      <w:r>
        <w:t>INSERT INTO  "Customer_social_economic_data" ("Customer_id", "emp_var_rate", "cons_price_idx", "cons_conf_idx", "euribor3m", "nr_employed") VALUES (11998, '1.4', '93.918', '-42.7', '4.962', '5228.1');</w:t>
      </w:r>
    </w:p>
    <w:p w14:paraId="15A92F3E" w14:textId="77777777" w:rsidR="00EE6FEB" w:rsidRDefault="00EE6FEB"/>
    <w:p w14:paraId="16862BD4" w14:textId="77777777" w:rsidR="00EE6FEB" w:rsidRDefault="00EE6FEB">
      <w:r>
        <w:t>INSERT INTO  "Customer_social_economic_data" ("Customer_id", "emp_var_rate", "cons_price_idx", "cons_conf_idx", "euribor3m", "nr_employed") VALUES (11999, '1.4', '93.918', '-42.7', '4.962', '5228.1');</w:t>
      </w:r>
    </w:p>
    <w:p w14:paraId="344C1060" w14:textId="77777777" w:rsidR="00EE6FEB" w:rsidRDefault="00EE6FEB"/>
    <w:p w14:paraId="651CFABB" w14:textId="77777777" w:rsidR="00EE6FEB" w:rsidRDefault="00EE6FEB">
      <w:r>
        <w:t>INSERT INTO  "Customer_social_economic_data" ("Customer_id", "emp_var_rate", "cons_price_idx", "cons_conf_idx", "euribor3m", "nr_employed") VALUES (12000, '1.4', '93.918', '-42.7', '4.962', '5228.1');</w:t>
      </w:r>
    </w:p>
    <w:p w14:paraId="23CBB931" w14:textId="77777777" w:rsidR="00EE6FEB" w:rsidRDefault="00EE6FEB"/>
    <w:p w14:paraId="598C5DCC" w14:textId="77777777" w:rsidR="00EE6FEB" w:rsidRDefault="00EE6FEB">
      <w:r>
        <w:t>INSERT INTO  "Customer_social_economic_data" ("Customer_id", "emp_var_rate", "cons_price_idx", "cons_conf_idx", "euribor3m", "nr_employed") VALUES (12001, '1.4', '93.918', '-42.7', '4.962', '5228.1');</w:t>
      </w:r>
    </w:p>
    <w:p w14:paraId="78F74282" w14:textId="77777777" w:rsidR="00EE6FEB" w:rsidRDefault="00EE6FEB"/>
    <w:p w14:paraId="40BF688B" w14:textId="77777777" w:rsidR="00EE6FEB" w:rsidRDefault="00EE6FEB">
      <w:r>
        <w:t>INSERT INTO  "Customer_social_economic_data" ("Customer_id", "emp_var_rate", "cons_price_idx", "cons_conf_idx", "euribor3m", "nr_employed") VALUES (12002, '1.4', '93.918', '-42.7', '4.962', '5228.1');</w:t>
      </w:r>
    </w:p>
    <w:p w14:paraId="0A1A64F5" w14:textId="77777777" w:rsidR="00EE6FEB" w:rsidRDefault="00EE6FEB"/>
    <w:p w14:paraId="319FB0EB" w14:textId="77777777" w:rsidR="00EE6FEB" w:rsidRDefault="00EE6FEB">
      <w:r>
        <w:t>INSERT INTO  "Customer_social_economic_data" ("Customer_id", "emp_var_rate", "cons_price_idx", "cons_conf_idx", "euribor3m", "nr_employed") VALUES (12003, '1.4', '93.918', '-42.7', '4.962', '5228.1');</w:t>
      </w:r>
    </w:p>
    <w:p w14:paraId="5652FDC3" w14:textId="77777777" w:rsidR="00EE6FEB" w:rsidRDefault="00EE6FEB"/>
    <w:p w14:paraId="48DE0C3D" w14:textId="77777777" w:rsidR="00EE6FEB" w:rsidRDefault="00EE6FEB">
      <w:r>
        <w:t>INSERT INTO  "Customer_social_economic_data" ("Customer_id", "emp_var_rate", "cons_price_idx", "cons_conf_idx", "euribor3m", "nr_employed") VALUES (12004, '1.4', '93.918', '-42.7', '4.962', '5228.1');</w:t>
      </w:r>
    </w:p>
    <w:p w14:paraId="0988574E" w14:textId="77777777" w:rsidR="00EE6FEB" w:rsidRDefault="00EE6FEB"/>
    <w:p w14:paraId="4E8A0854" w14:textId="77777777" w:rsidR="00EE6FEB" w:rsidRDefault="00EE6FEB">
      <w:r>
        <w:t>INSERT INTO  "Customer_social_economic_data" ("Customer_id", "emp_var_rate", "cons_price_idx", "cons_conf_idx", "euribor3m", "nr_employed") VALUES (12005, '1.4', '93.918', '-42.7', '4.962', '5228.1');</w:t>
      </w:r>
    </w:p>
    <w:p w14:paraId="206E52D0" w14:textId="77777777" w:rsidR="00EE6FEB" w:rsidRDefault="00EE6FEB"/>
    <w:p w14:paraId="436BB64D" w14:textId="77777777" w:rsidR="00EE6FEB" w:rsidRDefault="00EE6FEB">
      <w:r>
        <w:t>INSERT INTO  "Customer_social_economic_data" ("Customer_id", "emp_var_rate", "cons_price_idx", "cons_conf_idx", "euribor3m", "nr_employed") VALUES (12006, '1.4', '93.918', '-42.7', '4.962', '5228.1');</w:t>
      </w:r>
    </w:p>
    <w:p w14:paraId="163D7F6B" w14:textId="77777777" w:rsidR="00EE6FEB" w:rsidRDefault="00EE6FEB"/>
    <w:p w14:paraId="504DDE5F" w14:textId="77777777" w:rsidR="00EE6FEB" w:rsidRDefault="00EE6FEB">
      <w:r>
        <w:t>INSERT INTO  "Customer_social_economic_data" ("Customer_id", "emp_var_rate", "cons_price_idx", "cons_conf_idx", "euribor3m", "nr_employed") VALUES (12007, '1.4', '93.918', '-42.7', '4.962', '5228.1');</w:t>
      </w:r>
    </w:p>
    <w:p w14:paraId="5658CCAF" w14:textId="77777777" w:rsidR="00EE6FEB" w:rsidRDefault="00EE6FEB"/>
    <w:p w14:paraId="27B13E2D" w14:textId="77777777" w:rsidR="00EE6FEB" w:rsidRDefault="00EE6FEB">
      <w:r>
        <w:t>INSERT INTO  "Customer_social_economic_data" ("Customer_id", "emp_var_rate", "cons_price_idx", "cons_conf_idx", "euribor3m", "nr_employed") VALUES (12008, '1.4', '93.918', '-42.7', '4.962', '5228.1');</w:t>
      </w:r>
    </w:p>
    <w:p w14:paraId="55AB0DB4" w14:textId="77777777" w:rsidR="00EE6FEB" w:rsidRDefault="00EE6FEB"/>
    <w:p w14:paraId="1E398590" w14:textId="77777777" w:rsidR="00EE6FEB" w:rsidRDefault="00EE6FEB">
      <w:r>
        <w:t>INSERT INTO  "Customer_social_economic_data" ("Customer_id", "emp_var_rate", "cons_price_idx", "cons_conf_idx", "euribor3m", "nr_employed") VALUES (12009, '1.4', '93.918', '-42.7', '4.962', '5228.1');</w:t>
      </w:r>
    </w:p>
    <w:p w14:paraId="1FC5B09E" w14:textId="77777777" w:rsidR="00EE6FEB" w:rsidRDefault="00EE6FEB"/>
    <w:p w14:paraId="7E1565ED" w14:textId="77777777" w:rsidR="00EE6FEB" w:rsidRDefault="00EE6FEB">
      <w:r>
        <w:t>INSERT INTO  "Customer_social_economic_data" ("Customer_id", "emp_var_rate", "cons_price_idx", "cons_conf_idx", "euribor3m", "nr_employed") VALUES (12010, '1.4', '93.918', '-42.7', '4.962', '5228.1');</w:t>
      </w:r>
    </w:p>
    <w:p w14:paraId="15F42EB6" w14:textId="77777777" w:rsidR="00EE6FEB" w:rsidRDefault="00EE6FEB"/>
    <w:p w14:paraId="53B0A819" w14:textId="77777777" w:rsidR="00EE6FEB" w:rsidRDefault="00EE6FEB">
      <w:r>
        <w:t>INSERT INTO  "Customer_social_economic_data" ("Customer_id", "emp_var_rate", "cons_price_idx", "cons_conf_idx", "euribor3m", "nr_employed") VALUES (12011, '1.4', '93.918', '-42.7', '4.962', '5228.1');</w:t>
      </w:r>
    </w:p>
    <w:p w14:paraId="3B2DB8D3" w14:textId="77777777" w:rsidR="00EE6FEB" w:rsidRDefault="00EE6FEB"/>
    <w:p w14:paraId="64184626" w14:textId="77777777" w:rsidR="00EE6FEB" w:rsidRDefault="00EE6FEB">
      <w:r>
        <w:t>INSERT INTO  "Customer_social_economic_data" ("Customer_id", "emp_var_rate", "cons_price_idx", "cons_conf_idx", "euribor3m", "nr_employed") VALUES (12012, '1.4', '93.918', '-42.7', '4.962', '5228.1');</w:t>
      </w:r>
    </w:p>
    <w:p w14:paraId="1248154C" w14:textId="77777777" w:rsidR="00EE6FEB" w:rsidRDefault="00EE6FEB"/>
    <w:p w14:paraId="7265B0E4" w14:textId="77777777" w:rsidR="00EE6FEB" w:rsidRDefault="00EE6FEB">
      <w:r>
        <w:t>INSERT INTO  "Customer_social_economic_data" ("Customer_id", "emp_var_rate", "cons_price_idx", "cons_conf_idx", "euribor3m", "nr_employed") VALUES (12013, '1.4', '93.918', '-42.7', '4.962', '5228.1');</w:t>
      </w:r>
    </w:p>
    <w:p w14:paraId="42400214" w14:textId="77777777" w:rsidR="00EE6FEB" w:rsidRDefault="00EE6FEB"/>
    <w:p w14:paraId="2C9C9ECC" w14:textId="77777777" w:rsidR="00EE6FEB" w:rsidRDefault="00EE6FEB">
      <w:r>
        <w:t>INSERT INTO  "Customer_social_economic_data" ("Customer_id", "emp_var_rate", "cons_price_idx", "cons_conf_idx", "euribor3m", "nr_employed") VALUES (12014, '1.4', '93.918', '-42.7', '4.962', '5228.1');</w:t>
      </w:r>
    </w:p>
    <w:p w14:paraId="0F84B04F" w14:textId="77777777" w:rsidR="00EE6FEB" w:rsidRDefault="00EE6FEB"/>
    <w:p w14:paraId="706C8304" w14:textId="77777777" w:rsidR="00EE6FEB" w:rsidRDefault="00EE6FEB">
      <w:r>
        <w:t>INSERT INTO  "Customer_social_economic_data" ("Customer_id", "emp_var_rate", "cons_price_idx", "cons_conf_idx", "euribor3m", "nr_employed") VALUES (12015, '1.4', '93.918', '-42.7', '4.962', '5228.1');</w:t>
      </w:r>
    </w:p>
    <w:p w14:paraId="0DEB12C3" w14:textId="77777777" w:rsidR="00EE6FEB" w:rsidRDefault="00EE6FEB"/>
    <w:p w14:paraId="0E3B824F" w14:textId="77777777" w:rsidR="00EE6FEB" w:rsidRDefault="00EE6FEB">
      <w:r>
        <w:t>INSERT INTO  "Customer_social_economic_data" ("Customer_id", "emp_var_rate", "cons_price_idx", "cons_conf_idx", "euribor3m", "nr_employed") VALUES (12016, '1.4', '93.918', '-42.7', '4.962', '5228.1');</w:t>
      </w:r>
    </w:p>
    <w:p w14:paraId="1C02BE68" w14:textId="77777777" w:rsidR="00EE6FEB" w:rsidRDefault="00EE6FEB"/>
    <w:p w14:paraId="304F6DFB" w14:textId="77777777" w:rsidR="00EE6FEB" w:rsidRDefault="00EE6FEB">
      <w:r>
        <w:t>INSERT INTO  "Customer_social_economic_data" ("Customer_id", "emp_var_rate", "cons_price_idx", "cons_conf_idx", "euribor3m", "nr_employed") VALUES (12017, '1.4', '93.918', '-42.7', '4.962', '5228.1');</w:t>
      </w:r>
    </w:p>
    <w:p w14:paraId="723AF39F" w14:textId="77777777" w:rsidR="00EE6FEB" w:rsidRDefault="00EE6FEB"/>
    <w:p w14:paraId="5AA118DD" w14:textId="77777777" w:rsidR="00EE6FEB" w:rsidRDefault="00EE6FEB">
      <w:r>
        <w:t>INSERT INTO  "Customer_social_economic_data" ("Customer_id", "emp_var_rate", "cons_price_idx", "cons_conf_idx", "euribor3m", "nr_employed") VALUES (12018, '1.4', '93.918', '-42.7', '4.962', '5228.1');</w:t>
      </w:r>
    </w:p>
    <w:p w14:paraId="7143CB18" w14:textId="77777777" w:rsidR="00EE6FEB" w:rsidRDefault="00EE6FEB"/>
    <w:p w14:paraId="50D35EBD" w14:textId="77777777" w:rsidR="00EE6FEB" w:rsidRDefault="00EE6FEB">
      <w:r>
        <w:t>INSERT INTO  "Customer_social_economic_data" ("Customer_id", "emp_var_rate", "cons_price_idx", "cons_conf_idx", "euribor3m", "nr_employed") VALUES (12019, '1.4', '93.918', '-42.7', '4.962', '5228.1');</w:t>
      </w:r>
    </w:p>
    <w:p w14:paraId="57E65EC9" w14:textId="77777777" w:rsidR="00EE6FEB" w:rsidRDefault="00EE6FEB"/>
    <w:p w14:paraId="3BCF34F7" w14:textId="77777777" w:rsidR="00EE6FEB" w:rsidRDefault="00EE6FEB">
      <w:r>
        <w:t>INSERT INTO  "Customer_social_economic_data" ("Customer_id", "emp_var_rate", "cons_price_idx", "cons_conf_idx", "euribor3m", "nr_employed") VALUES (12020, '1.4', '93.918', '-42.7', '4.962', '5228.1');</w:t>
      </w:r>
    </w:p>
    <w:p w14:paraId="172FA972" w14:textId="77777777" w:rsidR="00EE6FEB" w:rsidRDefault="00EE6FEB"/>
    <w:p w14:paraId="1A84395B" w14:textId="77777777" w:rsidR="00EE6FEB" w:rsidRDefault="00EE6FEB">
      <w:r>
        <w:t>INSERT INTO  "Customer_social_economic_data" ("Customer_id", "emp_var_rate", "cons_price_idx", "cons_conf_idx", "euribor3m", "nr_employed") VALUES (12021, '1.4', '93.918', '-42.7', '4.962', '5228.1');</w:t>
      </w:r>
    </w:p>
    <w:p w14:paraId="5D9921B6" w14:textId="77777777" w:rsidR="00EE6FEB" w:rsidRDefault="00EE6FEB"/>
    <w:p w14:paraId="56AF3229" w14:textId="77777777" w:rsidR="00EE6FEB" w:rsidRDefault="00EE6FEB">
      <w:r>
        <w:t>INSERT INTO  "Customer_social_economic_data" ("Customer_id", "emp_var_rate", "cons_price_idx", "cons_conf_idx", "euribor3m", "nr_employed") VALUES (12022, '1.4', '93.918', '-42.7', '4.962', '5228.1');</w:t>
      </w:r>
    </w:p>
    <w:p w14:paraId="1A243014" w14:textId="77777777" w:rsidR="00EE6FEB" w:rsidRDefault="00EE6FEB"/>
    <w:p w14:paraId="7955394B" w14:textId="77777777" w:rsidR="00EE6FEB" w:rsidRDefault="00EE6FEB">
      <w:r>
        <w:t>INSERT INTO  "Customer_social_economic_data" ("Customer_id", "emp_var_rate", "cons_price_idx", "cons_conf_idx", "euribor3m", "nr_employed") VALUES (12023, '1.4', '93.918', '-42.7', '4.962', '5228.1');</w:t>
      </w:r>
    </w:p>
    <w:p w14:paraId="5583DDC4" w14:textId="77777777" w:rsidR="00EE6FEB" w:rsidRDefault="00EE6FEB"/>
    <w:p w14:paraId="3EDF9B38" w14:textId="77777777" w:rsidR="00EE6FEB" w:rsidRDefault="00EE6FEB">
      <w:r>
        <w:t>INSERT INTO  "Customer_social_economic_data" ("Customer_id", "emp_var_rate", "cons_price_idx", "cons_conf_idx", "euribor3m", "nr_employed") VALUES (12024, '1.4', '93.918', '-42.7', '4.962', '5228.1');</w:t>
      </w:r>
    </w:p>
    <w:p w14:paraId="23528637" w14:textId="77777777" w:rsidR="00EE6FEB" w:rsidRDefault="00EE6FEB"/>
    <w:p w14:paraId="2FF3C1C6" w14:textId="77777777" w:rsidR="00EE6FEB" w:rsidRDefault="00EE6FEB">
      <w:r>
        <w:t>INSERT INTO  "Customer_social_economic_data" ("Customer_id", "emp_var_rate", "cons_price_idx", "cons_conf_idx", "euribor3m", "nr_employed") VALUES (12025, '1.4', '93.918', '-42.7', '4.962', '5228.1');</w:t>
      </w:r>
    </w:p>
    <w:p w14:paraId="355DA1F2" w14:textId="77777777" w:rsidR="00EE6FEB" w:rsidRDefault="00EE6FEB"/>
    <w:p w14:paraId="641A92A9" w14:textId="77777777" w:rsidR="00EE6FEB" w:rsidRDefault="00EE6FEB">
      <w:r>
        <w:t>INSERT INTO  "Customer_social_economic_data" ("Customer_id", "emp_var_rate", "cons_price_idx", "cons_conf_idx", "euribor3m", "nr_employed") VALUES (12026, '1.4', '93.918', '-42.7', '4.962', '5228.1');</w:t>
      </w:r>
    </w:p>
    <w:p w14:paraId="6A793DC0" w14:textId="77777777" w:rsidR="00EE6FEB" w:rsidRDefault="00EE6FEB"/>
    <w:p w14:paraId="4842DF38" w14:textId="77777777" w:rsidR="00EE6FEB" w:rsidRDefault="00EE6FEB">
      <w:r>
        <w:t>INSERT INTO  "Customer_social_economic_data" ("Customer_id", "emp_var_rate", "cons_price_idx", "cons_conf_idx", "euribor3m", "nr_employed") VALUES (12027, '1.4', '93.918', '-42.7', '4.962', '5228.1');</w:t>
      </w:r>
    </w:p>
    <w:p w14:paraId="487A3379" w14:textId="77777777" w:rsidR="00EE6FEB" w:rsidRDefault="00EE6FEB"/>
    <w:p w14:paraId="1315716A" w14:textId="77777777" w:rsidR="00EE6FEB" w:rsidRDefault="00EE6FEB">
      <w:r>
        <w:t>INSERT INTO  "Customer_social_economic_data" ("Customer_id", "emp_var_rate", "cons_price_idx", "cons_conf_idx", "euribor3m", "nr_employed") VALUES (12028, '1.4', '93.918', '-42.7', '4.962', '5228.1');</w:t>
      </w:r>
    </w:p>
    <w:p w14:paraId="38ACBBC9" w14:textId="77777777" w:rsidR="00EE6FEB" w:rsidRDefault="00EE6FEB"/>
    <w:p w14:paraId="55ACE469" w14:textId="77777777" w:rsidR="00EE6FEB" w:rsidRDefault="00EE6FEB">
      <w:r>
        <w:t>INSERT INTO  "Customer_social_economic_data" ("Customer_id", "emp_var_rate", "cons_price_idx", "cons_conf_idx", "euribor3m", "nr_employed") VALUES (12029, '1.4', '93.918', '-42.7', '4.962', '5228.1');</w:t>
      </w:r>
    </w:p>
    <w:p w14:paraId="64C37A8A" w14:textId="77777777" w:rsidR="00EE6FEB" w:rsidRDefault="00EE6FEB"/>
    <w:p w14:paraId="3A40FDA3" w14:textId="77777777" w:rsidR="00EE6FEB" w:rsidRDefault="00EE6FEB">
      <w:r>
        <w:t>INSERT INTO  "Customer_social_economic_data" ("Customer_id", "emp_var_rate", "cons_price_idx", "cons_conf_idx", "euribor3m", "nr_employed") VALUES (12030, '1.4', '93.918', '-42.7', '4.962', '5228.1');</w:t>
      </w:r>
    </w:p>
    <w:p w14:paraId="6A4F3991" w14:textId="77777777" w:rsidR="00EE6FEB" w:rsidRDefault="00EE6FEB"/>
    <w:p w14:paraId="7C606A54" w14:textId="77777777" w:rsidR="00EE6FEB" w:rsidRDefault="00EE6FEB">
      <w:r>
        <w:t>INSERT INTO  "Customer_social_economic_data" ("Customer_id", "emp_var_rate", "cons_price_idx", "cons_conf_idx", "euribor3m", "nr_employed") VALUES (12031, '1.4', '93.918', '-42.7', '4.962', '5228.1');</w:t>
      </w:r>
    </w:p>
    <w:p w14:paraId="19DC25FC" w14:textId="77777777" w:rsidR="00EE6FEB" w:rsidRDefault="00EE6FEB"/>
    <w:p w14:paraId="2DA9E5A0" w14:textId="77777777" w:rsidR="00EE6FEB" w:rsidRDefault="00EE6FEB">
      <w:r>
        <w:t>INSERT INTO  "Customer_social_economic_data" ("Customer_id", "emp_var_rate", "cons_price_idx", "cons_conf_idx", "euribor3m", "nr_employed") VALUES (12032, '1.4', '93.918', '-42.7', '4.962', '5228.1');</w:t>
      </w:r>
    </w:p>
    <w:p w14:paraId="69DB03FD" w14:textId="77777777" w:rsidR="00EE6FEB" w:rsidRDefault="00EE6FEB"/>
    <w:p w14:paraId="1234EB16" w14:textId="77777777" w:rsidR="00EE6FEB" w:rsidRDefault="00EE6FEB">
      <w:r>
        <w:t>INSERT INTO  "Customer_social_economic_data" ("Customer_id", "emp_var_rate", "cons_price_idx", "cons_conf_idx", "euribor3m", "nr_employed") VALUES (12033, '1.4', '93.918', '-42.7', '4.962', '5228.1');</w:t>
      </w:r>
    </w:p>
    <w:p w14:paraId="132B6D3B" w14:textId="77777777" w:rsidR="00EE6FEB" w:rsidRDefault="00EE6FEB"/>
    <w:p w14:paraId="040A39CB" w14:textId="77777777" w:rsidR="00EE6FEB" w:rsidRDefault="00EE6FEB">
      <w:r>
        <w:t>INSERT INTO  "Customer_social_economic_data" ("Customer_id", "emp_var_rate", "cons_price_idx", "cons_conf_idx", "euribor3m", "nr_employed") VALUES (12034, '1.4', '93.918', '-42.7', '4.962', '5228.1');</w:t>
      </w:r>
    </w:p>
    <w:p w14:paraId="1757CD8E" w14:textId="77777777" w:rsidR="00EE6FEB" w:rsidRDefault="00EE6FEB"/>
    <w:p w14:paraId="1E758BE4" w14:textId="77777777" w:rsidR="00EE6FEB" w:rsidRDefault="00EE6FEB">
      <w:r>
        <w:t>INSERT INTO  "Customer_social_economic_data" ("Customer_id", "emp_var_rate", "cons_price_idx", "cons_conf_idx", "euribor3m", "nr_employed") VALUES (12035, '1.4', '93.918', '-42.7', '4.962', '5228.1');</w:t>
      </w:r>
    </w:p>
    <w:p w14:paraId="1E84725C" w14:textId="77777777" w:rsidR="00EE6FEB" w:rsidRDefault="00EE6FEB"/>
    <w:p w14:paraId="5A2406AA" w14:textId="77777777" w:rsidR="00EE6FEB" w:rsidRDefault="00EE6FEB">
      <w:r>
        <w:t>INSERT INTO  "Customer_social_economic_data" ("Customer_id", "emp_var_rate", "cons_price_idx", "cons_conf_idx", "euribor3m", "nr_employed") VALUES (12036, '1.4', '93.918', '-42.7', '4.962', '5228.1');</w:t>
      </w:r>
    </w:p>
    <w:p w14:paraId="3320A065" w14:textId="77777777" w:rsidR="00EE6FEB" w:rsidRDefault="00EE6FEB"/>
    <w:p w14:paraId="05B6071B" w14:textId="77777777" w:rsidR="00EE6FEB" w:rsidRDefault="00EE6FEB">
      <w:r>
        <w:t>INSERT INTO  "Customer_social_economic_data" ("Customer_id", "emp_var_rate", "cons_price_idx", "cons_conf_idx", "euribor3m", "nr_employed") VALUES (12037, '1.4', '93.918', '-42.7', '4.962', '5228.1');</w:t>
      </w:r>
    </w:p>
    <w:p w14:paraId="333B4411" w14:textId="77777777" w:rsidR="00EE6FEB" w:rsidRDefault="00EE6FEB"/>
    <w:p w14:paraId="03AF0EEE" w14:textId="77777777" w:rsidR="00EE6FEB" w:rsidRDefault="00EE6FEB">
      <w:r>
        <w:t>INSERT INTO  "Customer_social_economic_data" ("Customer_id", "emp_var_rate", "cons_price_idx", "cons_conf_idx", "euribor3m", "nr_employed") VALUES (12038, '1.4', '93.918', '-42.7', '4.962', '5228.1');</w:t>
      </w:r>
    </w:p>
    <w:p w14:paraId="6DDC7043" w14:textId="77777777" w:rsidR="00EE6FEB" w:rsidRDefault="00EE6FEB"/>
    <w:p w14:paraId="3CCBB632" w14:textId="77777777" w:rsidR="00EE6FEB" w:rsidRDefault="00EE6FEB">
      <w:r>
        <w:t>INSERT INTO  "Customer_social_economic_data" ("Customer_id", "emp_var_rate", "cons_price_idx", "cons_conf_idx", "euribor3m", "nr_employed") VALUES (12039, '1.4', '93.918', '-42.7', '4.962', '5228.1');</w:t>
      </w:r>
    </w:p>
    <w:p w14:paraId="6E197FBE" w14:textId="77777777" w:rsidR="00EE6FEB" w:rsidRDefault="00EE6FEB"/>
    <w:p w14:paraId="63468539" w14:textId="77777777" w:rsidR="00EE6FEB" w:rsidRDefault="00EE6FEB">
      <w:r>
        <w:t>INSERT INTO  "Customer_social_economic_data" ("Customer_id", "emp_var_rate", "cons_price_idx", "cons_conf_idx", "euribor3m", "nr_employed") VALUES (12040, '1.4', '93.918', '-42.7', '4.962', '5228.1');</w:t>
      </w:r>
    </w:p>
    <w:p w14:paraId="2371B672" w14:textId="77777777" w:rsidR="00EE6FEB" w:rsidRDefault="00EE6FEB"/>
    <w:p w14:paraId="5C710BFA" w14:textId="77777777" w:rsidR="00EE6FEB" w:rsidRDefault="00EE6FEB">
      <w:r>
        <w:t>INSERT INTO  "Customer_social_economic_data" ("Customer_id", "emp_var_rate", "cons_price_idx", "cons_conf_idx", "euribor3m", "nr_employed") VALUES (12041, '1.4', '93.918', '-42.7', '4.962', '5228.1');</w:t>
      </w:r>
    </w:p>
    <w:p w14:paraId="77E56A7B" w14:textId="77777777" w:rsidR="00EE6FEB" w:rsidRDefault="00EE6FEB"/>
    <w:p w14:paraId="3732E9C5" w14:textId="77777777" w:rsidR="00EE6FEB" w:rsidRDefault="00EE6FEB">
      <w:r>
        <w:t>INSERT INTO  "Customer_social_economic_data" ("Customer_id", "emp_var_rate", "cons_price_idx", "cons_conf_idx", "euribor3m", "nr_employed") VALUES (12042, '1.4', '93.918', '-42.7', '4.962', '5228.1');</w:t>
      </w:r>
    </w:p>
    <w:p w14:paraId="373EF26C" w14:textId="77777777" w:rsidR="00EE6FEB" w:rsidRDefault="00EE6FEB"/>
    <w:p w14:paraId="04E6FA7F" w14:textId="77777777" w:rsidR="00EE6FEB" w:rsidRDefault="00EE6FEB">
      <w:r>
        <w:t>INSERT INTO  "Customer_social_economic_data" ("Customer_id", "emp_var_rate", "cons_price_idx", "cons_conf_idx", "euribor3m", "nr_employed") VALUES (12043, '1.4', '93.918', '-42.7', '4.962', '5228.1');</w:t>
      </w:r>
    </w:p>
    <w:p w14:paraId="2C2484C6" w14:textId="77777777" w:rsidR="00EE6FEB" w:rsidRDefault="00EE6FEB"/>
    <w:p w14:paraId="100660F8" w14:textId="77777777" w:rsidR="00EE6FEB" w:rsidRDefault="00EE6FEB">
      <w:r>
        <w:t>INSERT INTO  "Customer_social_economic_data" ("Customer_id", "emp_var_rate", "cons_price_idx", "cons_conf_idx", "euribor3m", "nr_employed") VALUES (12044, '1.4', '93.918', '-42.7', '4.962', '5228.1');</w:t>
      </w:r>
    </w:p>
    <w:p w14:paraId="5FC2D70B" w14:textId="77777777" w:rsidR="00EE6FEB" w:rsidRDefault="00EE6FEB"/>
    <w:p w14:paraId="50C0AFBD" w14:textId="77777777" w:rsidR="00EE6FEB" w:rsidRDefault="00EE6FEB">
      <w:r>
        <w:t>INSERT INTO  "Customer_social_economic_data" ("Customer_id", "emp_var_rate", "cons_price_idx", "cons_conf_idx", "euribor3m", "nr_employed") VALUES (12045, '1.4', '93.918', '-42.7', '4.962', '5228.1');</w:t>
      </w:r>
    </w:p>
    <w:p w14:paraId="0B22D156" w14:textId="77777777" w:rsidR="00EE6FEB" w:rsidRDefault="00EE6FEB"/>
    <w:p w14:paraId="51C58464" w14:textId="77777777" w:rsidR="00EE6FEB" w:rsidRDefault="00EE6FEB">
      <w:r>
        <w:t>INSERT INTO  "Customer_social_economic_data" ("Customer_id", "emp_var_rate", "cons_price_idx", "cons_conf_idx", "euribor3m", "nr_employed") VALUES (12046, '1.4', '93.918', '-42.7', '4.962', '5228.1');</w:t>
      </w:r>
    </w:p>
    <w:p w14:paraId="2174DA5B" w14:textId="77777777" w:rsidR="00EE6FEB" w:rsidRDefault="00EE6FEB"/>
    <w:p w14:paraId="1AE9895C" w14:textId="77777777" w:rsidR="00EE6FEB" w:rsidRDefault="00EE6FEB">
      <w:r>
        <w:t>INSERT INTO  "Customer_social_economic_data" ("Customer_id", "emp_var_rate", "cons_price_idx", "cons_conf_idx", "euribor3m", "nr_employed") VALUES (12047, '1.4', '93.918', '-42.7', '4.962', '5228.1');</w:t>
      </w:r>
    </w:p>
    <w:p w14:paraId="0C476006" w14:textId="77777777" w:rsidR="00EE6FEB" w:rsidRDefault="00EE6FEB"/>
    <w:p w14:paraId="293B723D" w14:textId="77777777" w:rsidR="00EE6FEB" w:rsidRDefault="00EE6FEB">
      <w:r>
        <w:t>INSERT INTO  "Customer_social_economic_data" ("Customer_id", "emp_var_rate", "cons_price_idx", "cons_conf_idx", "euribor3m", "nr_employed") VALUES (12048, '1.4', '93.918', '-42.7', '4.962', '5228.1');</w:t>
      </w:r>
    </w:p>
    <w:p w14:paraId="689A6081" w14:textId="77777777" w:rsidR="00EE6FEB" w:rsidRDefault="00EE6FEB"/>
    <w:p w14:paraId="0575269C" w14:textId="77777777" w:rsidR="00EE6FEB" w:rsidRDefault="00EE6FEB">
      <w:r>
        <w:t>INSERT INTO  "Customer_social_economic_data" ("Customer_id", "emp_var_rate", "cons_price_idx", "cons_conf_idx", "euribor3m", "nr_employed") VALUES (12049, '1.4', '93.918', '-42.7', '4.962', '5228.1');</w:t>
      </w:r>
    </w:p>
    <w:p w14:paraId="7A56D7CE" w14:textId="77777777" w:rsidR="00EE6FEB" w:rsidRDefault="00EE6FEB"/>
    <w:p w14:paraId="70A1EF52" w14:textId="77777777" w:rsidR="00EE6FEB" w:rsidRDefault="00EE6FEB">
      <w:r>
        <w:t>INSERT INTO  "Customer_social_economic_data" ("Customer_id", "emp_var_rate", "cons_price_idx", "cons_conf_idx", "euribor3m", "nr_employed") VALUES (12050, '1.4', '93.918', '-42.7', '4.962', '5228.1');</w:t>
      </w:r>
    </w:p>
    <w:p w14:paraId="0F6715CD" w14:textId="77777777" w:rsidR="00EE6FEB" w:rsidRDefault="00EE6FEB"/>
    <w:p w14:paraId="00BC1A71" w14:textId="77777777" w:rsidR="00EE6FEB" w:rsidRDefault="00EE6FEB">
      <w:r>
        <w:t>INSERT INTO  "Customer_social_economic_data" ("Customer_id", "emp_var_rate", "cons_price_idx", "cons_conf_idx", "euribor3m", "nr_employed") VALUES (12051, '1.4', '93.918', '-42.7', '4.962', '5228.1');</w:t>
      </w:r>
    </w:p>
    <w:p w14:paraId="4B4F00AC" w14:textId="77777777" w:rsidR="00EE6FEB" w:rsidRDefault="00EE6FEB"/>
    <w:p w14:paraId="30D992FD" w14:textId="77777777" w:rsidR="00EE6FEB" w:rsidRDefault="00EE6FEB">
      <w:r>
        <w:t>INSERT INTO  "Customer_social_economic_data" ("Customer_id", "emp_var_rate", "cons_price_idx", "cons_conf_idx", "euribor3m", "nr_employed") VALUES (12052, '1.4', '93.918', '-42.7', '4.962', '5228.1');</w:t>
      </w:r>
    </w:p>
    <w:p w14:paraId="25E8C44F" w14:textId="77777777" w:rsidR="00EE6FEB" w:rsidRDefault="00EE6FEB"/>
    <w:p w14:paraId="6DBFE0B7" w14:textId="77777777" w:rsidR="00EE6FEB" w:rsidRDefault="00EE6FEB">
      <w:r>
        <w:t>INSERT INTO  "Customer_social_economic_data" ("Customer_id", "emp_var_rate", "cons_price_idx", "cons_conf_idx", "euribor3m", "nr_employed") VALUES (12053, '1.4', '93.918', '-42.7', '4.962', '5228.1');</w:t>
      </w:r>
    </w:p>
    <w:p w14:paraId="751CBA66" w14:textId="77777777" w:rsidR="00EE6FEB" w:rsidRDefault="00EE6FEB"/>
    <w:p w14:paraId="6A27C6E0" w14:textId="77777777" w:rsidR="00EE6FEB" w:rsidRDefault="00EE6FEB">
      <w:r>
        <w:t>INSERT INTO  "Customer_social_economic_data" ("Customer_id", "emp_var_rate", "cons_price_idx", "cons_conf_idx", "euribor3m", "nr_employed") VALUES (12054, '1.4', '93.918', '-42.7', '4.962', '5228.1');</w:t>
      </w:r>
    </w:p>
    <w:p w14:paraId="130567E7" w14:textId="77777777" w:rsidR="00EE6FEB" w:rsidRDefault="00EE6FEB"/>
    <w:p w14:paraId="516FCB4E" w14:textId="77777777" w:rsidR="00EE6FEB" w:rsidRDefault="00EE6FEB">
      <w:r>
        <w:t>INSERT INTO  "Customer_social_economic_data" ("Customer_id", "emp_var_rate", "cons_price_idx", "cons_conf_idx", "euribor3m", "nr_employed") VALUES (12055, '1.4', '93.918', '-42.7', '4.962', '5228.1');</w:t>
      </w:r>
    </w:p>
    <w:p w14:paraId="48D746A1" w14:textId="77777777" w:rsidR="00EE6FEB" w:rsidRDefault="00EE6FEB"/>
    <w:p w14:paraId="05BD596C" w14:textId="77777777" w:rsidR="00EE6FEB" w:rsidRDefault="00EE6FEB">
      <w:r>
        <w:t>INSERT INTO  "Customer_social_economic_data" ("Customer_id", "emp_var_rate", "cons_price_idx", "cons_conf_idx", "euribor3m", "nr_employed") VALUES (12056, '1.4', '93.918', '-42.7', '4.962', '5228.1');</w:t>
      </w:r>
    </w:p>
    <w:p w14:paraId="4C1C29EC" w14:textId="77777777" w:rsidR="00EE6FEB" w:rsidRDefault="00EE6FEB"/>
    <w:p w14:paraId="6F812A95" w14:textId="77777777" w:rsidR="00EE6FEB" w:rsidRDefault="00EE6FEB">
      <w:r>
        <w:t>INSERT INTO  "Customer_social_economic_data" ("Customer_id", "emp_var_rate", "cons_price_idx", "cons_conf_idx", "euribor3m", "nr_employed") VALUES (12057, '1.4', '93.918', '-42.7', '4.962', '5228.1');</w:t>
      </w:r>
    </w:p>
    <w:p w14:paraId="494B8CE4" w14:textId="77777777" w:rsidR="00EE6FEB" w:rsidRDefault="00EE6FEB"/>
    <w:p w14:paraId="7268DCEB" w14:textId="77777777" w:rsidR="00EE6FEB" w:rsidRDefault="00EE6FEB">
      <w:r>
        <w:t>INSERT INTO  "Customer_social_economic_data" ("Customer_id", "emp_var_rate", "cons_price_idx", "cons_conf_idx", "euribor3m", "nr_employed") VALUES (12058, '1.4', '93.918', '-42.7', '4.962', '5228.1');</w:t>
      </w:r>
    </w:p>
    <w:p w14:paraId="3BF01843" w14:textId="77777777" w:rsidR="00EE6FEB" w:rsidRDefault="00EE6FEB"/>
    <w:p w14:paraId="04DF839B" w14:textId="77777777" w:rsidR="00EE6FEB" w:rsidRDefault="00EE6FEB">
      <w:r>
        <w:t>INSERT INTO  "Customer_social_economic_data" ("Customer_id", "emp_var_rate", "cons_price_idx", "cons_conf_idx", "euribor3m", "nr_employed") VALUES (12059, '1.4', '93.918', '-42.7', '4.962', '5228.1');</w:t>
      </w:r>
    </w:p>
    <w:p w14:paraId="0DC88CCE" w14:textId="77777777" w:rsidR="00EE6FEB" w:rsidRDefault="00EE6FEB"/>
    <w:p w14:paraId="61CE76DA" w14:textId="77777777" w:rsidR="00EE6FEB" w:rsidRDefault="00EE6FEB">
      <w:r>
        <w:t>INSERT INTO  "Customer_social_economic_data" ("Customer_id", "emp_var_rate", "cons_price_idx", "cons_conf_idx", "euribor3m", "nr_employed") VALUES (12060, '1.4', '93.918', '-42.7', '4.962', '5228.1');</w:t>
      </w:r>
    </w:p>
    <w:p w14:paraId="48B275FE" w14:textId="77777777" w:rsidR="00EE6FEB" w:rsidRDefault="00EE6FEB"/>
    <w:p w14:paraId="0165613A" w14:textId="77777777" w:rsidR="00EE6FEB" w:rsidRDefault="00EE6FEB">
      <w:r>
        <w:t>INSERT INTO  "Customer_social_economic_data" ("Customer_id", "emp_var_rate", "cons_price_idx", "cons_conf_idx", "euribor3m", "nr_employed") VALUES (12061, '1.4', '93.918', '-42.7', '4.962', '5228.1');</w:t>
      </w:r>
    </w:p>
    <w:p w14:paraId="294F9A48" w14:textId="77777777" w:rsidR="00EE6FEB" w:rsidRDefault="00EE6FEB"/>
    <w:p w14:paraId="6DDE7613" w14:textId="77777777" w:rsidR="00EE6FEB" w:rsidRDefault="00EE6FEB">
      <w:r>
        <w:t>INSERT INTO  "Customer_social_economic_data" ("Customer_id", "emp_var_rate", "cons_price_idx", "cons_conf_idx", "euribor3m", "nr_employed") VALUES (12062, '1.4', '93.918', '-42.7', '4.962', '5228.1');</w:t>
      </w:r>
    </w:p>
    <w:p w14:paraId="0A64ABE8" w14:textId="77777777" w:rsidR="00EE6FEB" w:rsidRDefault="00EE6FEB"/>
    <w:p w14:paraId="53239BDA" w14:textId="77777777" w:rsidR="00EE6FEB" w:rsidRDefault="00EE6FEB">
      <w:r>
        <w:t>INSERT INTO  "Customer_social_economic_data" ("Customer_id", "emp_var_rate", "cons_price_idx", "cons_conf_idx", "euribor3m", "nr_employed") VALUES (12063, '1.4', '93.918', '-42.7', '4.962', '5228.1');</w:t>
      </w:r>
    </w:p>
    <w:p w14:paraId="181ED95B" w14:textId="77777777" w:rsidR="00EE6FEB" w:rsidRDefault="00EE6FEB"/>
    <w:p w14:paraId="728545C2" w14:textId="77777777" w:rsidR="00EE6FEB" w:rsidRDefault="00EE6FEB">
      <w:r>
        <w:t>INSERT INTO  "Customer_social_economic_data" ("Customer_id", "emp_var_rate", "cons_price_idx", "cons_conf_idx", "euribor3m", "nr_employed") VALUES (12064, '1.4', '93.918', '-42.7', '4.962', '5228.1');</w:t>
      </w:r>
    </w:p>
    <w:p w14:paraId="7DD20B2D" w14:textId="77777777" w:rsidR="00EE6FEB" w:rsidRDefault="00EE6FEB"/>
    <w:p w14:paraId="7E03A62B" w14:textId="77777777" w:rsidR="00EE6FEB" w:rsidRDefault="00EE6FEB">
      <w:r>
        <w:t>INSERT INTO  "Customer_social_economic_data" ("Customer_id", "emp_var_rate", "cons_price_idx", "cons_conf_idx", "euribor3m", "nr_employed") VALUES (12065, '1.4', '93.918', '-42.7', '4.962', '5228.1');</w:t>
      </w:r>
    </w:p>
    <w:p w14:paraId="6D0AC451" w14:textId="77777777" w:rsidR="00EE6FEB" w:rsidRDefault="00EE6FEB"/>
    <w:p w14:paraId="511A4BA4" w14:textId="77777777" w:rsidR="00EE6FEB" w:rsidRDefault="00EE6FEB">
      <w:r>
        <w:t>INSERT INTO  "Customer_social_economic_data" ("Customer_id", "emp_var_rate", "cons_price_idx", "cons_conf_idx", "euribor3m", "nr_employed") VALUES (12066, '1.4', '93.918', '-42.7', '4.962', '5228.1');</w:t>
      </w:r>
    </w:p>
    <w:p w14:paraId="78D4A1ED" w14:textId="77777777" w:rsidR="00EE6FEB" w:rsidRDefault="00EE6FEB"/>
    <w:p w14:paraId="1054E8A7" w14:textId="77777777" w:rsidR="00EE6FEB" w:rsidRDefault="00EE6FEB">
      <w:r>
        <w:t>INSERT INTO  "Customer_social_economic_data" ("Customer_id", "emp_var_rate", "cons_price_idx", "cons_conf_idx", "euribor3m", "nr_employed") VALUES (12067, '1.4', '93.918', '-42.7', '4.962', '5228.1');</w:t>
      </w:r>
    </w:p>
    <w:p w14:paraId="246E0358" w14:textId="77777777" w:rsidR="00EE6FEB" w:rsidRDefault="00EE6FEB"/>
    <w:p w14:paraId="2B83150C" w14:textId="77777777" w:rsidR="00EE6FEB" w:rsidRDefault="00EE6FEB">
      <w:r>
        <w:t>INSERT INTO  "Customer_social_economic_data" ("Customer_id", "emp_var_rate", "cons_price_idx", "cons_conf_idx", "euribor3m", "nr_employed") VALUES (12068, '1.4', '93.918', '-42.7', '4.962', '5228.1');</w:t>
      </w:r>
    </w:p>
    <w:p w14:paraId="5ECB2B2C" w14:textId="77777777" w:rsidR="00EE6FEB" w:rsidRDefault="00EE6FEB"/>
    <w:p w14:paraId="33443191" w14:textId="77777777" w:rsidR="00EE6FEB" w:rsidRDefault="00EE6FEB">
      <w:r>
        <w:t>INSERT INTO  "Customer_social_economic_data" ("Customer_id", "emp_var_rate", "cons_price_idx", "cons_conf_idx", "euribor3m", "nr_employed") VALUES (12069, '1.4', '93.918', '-42.7', '4.962', '5228.1');</w:t>
      </w:r>
    </w:p>
    <w:p w14:paraId="5A2E67CF" w14:textId="77777777" w:rsidR="00EE6FEB" w:rsidRDefault="00EE6FEB"/>
    <w:p w14:paraId="41514BC3" w14:textId="77777777" w:rsidR="00EE6FEB" w:rsidRDefault="00EE6FEB">
      <w:r>
        <w:t>INSERT INTO  "Customer_social_economic_data" ("Customer_id", "emp_var_rate", "cons_price_idx", "cons_conf_idx", "euribor3m", "nr_employed") VALUES (12070, '1.4', '93.918', '-42.7', '4.962', '5228.1');</w:t>
      </w:r>
    </w:p>
    <w:p w14:paraId="66D45054" w14:textId="77777777" w:rsidR="00EE6FEB" w:rsidRDefault="00EE6FEB"/>
    <w:p w14:paraId="7A1A9435" w14:textId="77777777" w:rsidR="00EE6FEB" w:rsidRDefault="00EE6FEB">
      <w:r>
        <w:t>INSERT INTO  "Customer_social_economic_data" ("Customer_id", "emp_var_rate", "cons_price_idx", "cons_conf_idx", "euribor3m", "nr_employed") VALUES (12071, '1.4', '93.918', '-42.7', '4.962', '5228.1');</w:t>
      </w:r>
    </w:p>
    <w:p w14:paraId="68B4B275" w14:textId="77777777" w:rsidR="00EE6FEB" w:rsidRDefault="00EE6FEB"/>
    <w:p w14:paraId="772F206C" w14:textId="77777777" w:rsidR="00EE6FEB" w:rsidRDefault="00EE6FEB">
      <w:r>
        <w:t>INSERT INTO  "Customer_social_economic_data" ("Customer_id", "emp_var_rate", "cons_price_idx", "cons_conf_idx", "euribor3m", "nr_employed") VALUES (12072, '1.4', '93.918', '-42.7', '4.962', '5228.1');</w:t>
      </w:r>
    </w:p>
    <w:p w14:paraId="65FBBAFB" w14:textId="77777777" w:rsidR="00EE6FEB" w:rsidRDefault="00EE6FEB"/>
    <w:p w14:paraId="054110D2" w14:textId="77777777" w:rsidR="00EE6FEB" w:rsidRDefault="00EE6FEB">
      <w:r>
        <w:t>INSERT INTO  "Customer_social_economic_data" ("Customer_id", "emp_var_rate", "cons_price_idx", "cons_conf_idx", "euribor3m", "nr_employed") VALUES (12073, '1.4', '93.918', '-42.7', '4.962', '5228.1');</w:t>
      </w:r>
    </w:p>
    <w:p w14:paraId="2C2EEF67" w14:textId="77777777" w:rsidR="00EE6FEB" w:rsidRDefault="00EE6FEB"/>
    <w:p w14:paraId="1FA31537" w14:textId="77777777" w:rsidR="00EE6FEB" w:rsidRDefault="00EE6FEB">
      <w:r>
        <w:t>INSERT INTO  "Customer_social_economic_data" ("Customer_id", "emp_var_rate", "cons_price_idx", "cons_conf_idx", "euribor3m", "nr_employed") VALUES (12074, '1.4', '93.918', '-42.7', '4.962', '5228.1');</w:t>
      </w:r>
    </w:p>
    <w:p w14:paraId="4E71ADCE" w14:textId="77777777" w:rsidR="00EE6FEB" w:rsidRDefault="00EE6FEB"/>
    <w:p w14:paraId="7A2594F8" w14:textId="77777777" w:rsidR="00EE6FEB" w:rsidRDefault="00EE6FEB">
      <w:r>
        <w:t>INSERT INTO  "Customer_social_economic_data" ("Customer_id", "emp_var_rate", "cons_price_idx", "cons_conf_idx", "euribor3m", "nr_employed") VALUES (12075, '1.4', '93.918', '-42.7', '4.962', '5228.1');</w:t>
      </w:r>
    </w:p>
    <w:p w14:paraId="0ED0E5D5" w14:textId="77777777" w:rsidR="00EE6FEB" w:rsidRDefault="00EE6FEB"/>
    <w:p w14:paraId="7F0DDA0B" w14:textId="77777777" w:rsidR="00EE6FEB" w:rsidRDefault="00EE6FEB">
      <w:r>
        <w:t>INSERT INTO  "Customer_social_economic_data" ("Customer_id", "emp_var_rate", "cons_price_idx", "cons_conf_idx", "euribor3m", "nr_employed") VALUES (12076, '1.4', '93.918', '-42.7', '4.962', '5228.1');</w:t>
      </w:r>
    </w:p>
    <w:p w14:paraId="5172C4A4" w14:textId="77777777" w:rsidR="00EE6FEB" w:rsidRDefault="00EE6FEB"/>
    <w:p w14:paraId="3AEEB01B" w14:textId="77777777" w:rsidR="00EE6FEB" w:rsidRDefault="00EE6FEB">
      <w:r>
        <w:t>INSERT INTO  "Customer_social_economic_data" ("Customer_id", "emp_var_rate", "cons_price_idx", "cons_conf_idx", "euribor3m", "nr_employed") VALUES (12077, '1.4', '93.918', '-42.7', '4.962', '5228.1');</w:t>
      </w:r>
    </w:p>
    <w:p w14:paraId="71E6BE31" w14:textId="77777777" w:rsidR="00EE6FEB" w:rsidRDefault="00EE6FEB"/>
    <w:p w14:paraId="3C1B5B75" w14:textId="77777777" w:rsidR="00EE6FEB" w:rsidRDefault="00EE6FEB">
      <w:r>
        <w:t>INSERT INTO  "Customer_social_economic_data" ("Customer_id", "emp_var_rate", "cons_price_idx", "cons_conf_idx", "euribor3m", "nr_employed") VALUES (12078, '1.4', '93.918', '-42.7', '4.962', '5228.1');</w:t>
      </w:r>
    </w:p>
    <w:p w14:paraId="00906283" w14:textId="77777777" w:rsidR="00EE6FEB" w:rsidRDefault="00EE6FEB"/>
    <w:p w14:paraId="3E1FE83F" w14:textId="77777777" w:rsidR="00EE6FEB" w:rsidRDefault="00EE6FEB">
      <w:r>
        <w:t>INSERT INTO  "Customer_social_economic_data" ("Customer_id", "emp_var_rate", "cons_price_idx", "cons_conf_idx", "euribor3m", "nr_employed") VALUES (12079, '1.4', '93.918', '-42.7', '4.962', '5228.1');</w:t>
      </w:r>
    </w:p>
    <w:p w14:paraId="691D9C9E" w14:textId="77777777" w:rsidR="00EE6FEB" w:rsidRDefault="00EE6FEB"/>
    <w:p w14:paraId="300E35A3" w14:textId="77777777" w:rsidR="00EE6FEB" w:rsidRDefault="00EE6FEB">
      <w:r>
        <w:t>INSERT INTO  "Customer_social_economic_data" ("Customer_id", "emp_var_rate", "cons_price_idx", "cons_conf_idx", "euribor3m", "nr_employed") VALUES (12080, '1.4', '93.918', '-42.7', '4.962', '5228.1');</w:t>
      </w:r>
    </w:p>
    <w:p w14:paraId="2C2C78B2" w14:textId="77777777" w:rsidR="00EE6FEB" w:rsidRDefault="00EE6FEB"/>
    <w:p w14:paraId="411F0D45" w14:textId="77777777" w:rsidR="00EE6FEB" w:rsidRDefault="00EE6FEB">
      <w:r>
        <w:t>INSERT INTO  "Customer_social_economic_data" ("Customer_id", "emp_var_rate", "cons_price_idx", "cons_conf_idx", "euribor3m", "nr_employed") VALUES (12081, '1.4', '93.918', '-42.7', '4.962', '5228.1');</w:t>
      </w:r>
    </w:p>
    <w:p w14:paraId="5F4CEA47" w14:textId="77777777" w:rsidR="00EE6FEB" w:rsidRDefault="00EE6FEB"/>
    <w:p w14:paraId="24C49A4F" w14:textId="77777777" w:rsidR="00EE6FEB" w:rsidRDefault="00EE6FEB">
      <w:r>
        <w:t>INSERT INTO  "Customer_social_economic_data" ("Customer_id", "emp_var_rate", "cons_price_idx", "cons_conf_idx", "euribor3m", "nr_employed") VALUES (12082, '1.4', '93.918', '-42.7', '4.962', '5228.1');</w:t>
      </w:r>
    </w:p>
    <w:p w14:paraId="25608D7C" w14:textId="77777777" w:rsidR="00EE6FEB" w:rsidRDefault="00EE6FEB"/>
    <w:p w14:paraId="04209E26" w14:textId="77777777" w:rsidR="00EE6FEB" w:rsidRDefault="00EE6FEB">
      <w:r>
        <w:t>INSERT INTO  "Customer_social_economic_data" ("Customer_id", "emp_var_rate", "cons_price_idx", "cons_conf_idx", "euribor3m", "nr_employed") VALUES (12083, '1.4', '93.918', '-42.7', '4.962', '5228.1');</w:t>
      </w:r>
    </w:p>
    <w:p w14:paraId="725FD1F2" w14:textId="77777777" w:rsidR="00EE6FEB" w:rsidRDefault="00EE6FEB"/>
    <w:p w14:paraId="61062F51" w14:textId="77777777" w:rsidR="00EE6FEB" w:rsidRDefault="00EE6FEB">
      <w:r>
        <w:t>INSERT INTO  "Customer_social_economic_data" ("Customer_id", "emp_var_rate", "cons_price_idx", "cons_conf_idx", "euribor3m", "nr_employed") VALUES (12084, '1.4', '93.918', '-42.7', '4.962', '5228.1');</w:t>
      </w:r>
    </w:p>
    <w:p w14:paraId="455220C0" w14:textId="77777777" w:rsidR="00EE6FEB" w:rsidRDefault="00EE6FEB"/>
    <w:p w14:paraId="7ABF35EC" w14:textId="77777777" w:rsidR="00EE6FEB" w:rsidRDefault="00EE6FEB">
      <w:r>
        <w:t>INSERT INTO  "Customer_social_economic_data" ("Customer_id", "emp_var_rate", "cons_price_idx", "cons_conf_idx", "euribor3m", "nr_employed") VALUES (12085, '1.4', '93.918', '-42.7', '4.962', '5228.1');</w:t>
      </w:r>
    </w:p>
    <w:p w14:paraId="14848637" w14:textId="77777777" w:rsidR="00EE6FEB" w:rsidRDefault="00EE6FEB"/>
    <w:p w14:paraId="3B1D999D" w14:textId="77777777" w:rsidR="00EE6FEB" w:rsidRDefault="00EE6FEB">
      <w:r>
        <w:t>INSERT INTO  "Customer_social_economic_data" ("Customer_id", "emp_var_rate", "cons_price_idx", "cons_conf_idx", "euribor3m", "nr_employed") VALUES (12086, '1.4', '93.918', '-42.7', '4.962', '5228.1');</w:t>
      </w:r>
    </w:p>
    <w:p w14:paraId="799AE743" w14:textId="77777777" w:rsidR="00EE6FEB" w:rsidRDefault="00EE6FEB"/>
    <w:p w14:paraId="46A6DD44" w14:textId="77777777" w:rsidR="00EE6FEB" w:rsidRDefault="00EE6FEB">
      <w:r>
        <w:t>INSERT INTO  "Customer_social_economic_data" ("Customer_id", "emp_var_rate", "cons_price_idx", "cons_conf_idx", "euribor3m", "nr_employed") VALUES (12087, '1.4', '93.918', '-42.7', '4.962', '5228.1');</w:t>
      </w:r>
    </w:p>
    <w:p w14:paraId="0A835126" w14:textId="77777777" w:rsidR="00EE6FEB" w:rsidRDefault="00EE6FEB"/>
    <w:p w14:paraId="6ACCD14E" w14:textId="77777777" w:rsidR="00EE6FEB" w:rsidRDefault="00EE6FEB">
      <w:r>
        <w:t>INSERT INTO  "Customer_social_economic_data" ("Customer_id", "emp_var_rate", "cons_price_idx", "cons_conf_idx", "euribor3m", "nr_employed") VALUES (12088, '1.4', '93.918', '-42.7', '4.962', '5228.1');</w:t>
      </w:r>
    </w:p>
    <w:p w14:paraId="4E868782" w14:textId="77777777" w:rsidR="00EE6FEB" w:rsidRDefault="00EE6FEB"/>
    <w:p w14:paraId="1A096EE7" w14:textId="77777777" w:rsidR="00EE6FEB" w:rsidRDefault="00EE6FEB">
      <w:r>
        <w:t>INSERT INTO  "Customer_social_economic_data" ("Customer_id", "emp_var_rate", "cons_price_idx", "cons_conf_idx", "euribor3m", "nr_employed") VALUES (12089, '1.4', '93.918', '-42.7', '4.962', '5228.1');</w:t>
      </w:r>
    </w:p>
    <w:p w14:paraId="76F0643D" w14:textId="77777777" w:rsidR="00EE6FEB" w:rsidRDefault="00EE6FEB"/>
    <w:p w14:paraId="7F426D92" w14:textId="77777777" w:rsidR="00EE6FEB" w:rsidRDefault="00EE6FEB">
      <w:r>
        <w:t>INSERT INTO  "Customer_social_economic_data" ("Customer_id", "emp_var_rate", "cons_price_idx", "cons_conf_idx", "euribor3m", "nr_employed") VALUES (12090, '1.4', '93.918', '-42.7', '4.962', '5228.1');</w:t>
      </w:r>
    </w:p>
    <w:p w14:paraId="32726C28" w14:textId="77777777" w:rsidR="00EE6FEB" w:rsidRDefault="00EE6FEB"/>
    <w:p w14:paraId="6AAC0695" w14:textId="77777777" w:rsidR="00EE6FEB" w:rsidRDefault="00EE6FEB">
      <w:r>
        <w:t>INSERT INTO  "Customer_social_economic_data" ("Customer_id", "emp_var_rate", "cons_price_idx", "cons_conf_idx", "euribor3m", "nr_employed") VALUES (12091, '1.4', '93.918', '-42.7', '4.962', '5228.1');</w:t>
      </w:r>
    </w:p>
    <w:p w14:paraId="648569FA" w14:textId="77777777" w:rsidR="00EE6FEB" w:rsidRDefault="00EE6FEB"/>
    <w:p w14:paraId="6D3F9294" w14:textId="77777777" w:rsidR="00EE6FEB" w:rsidRDefault="00EE6FEB">
      <w:r>
        <w:t>INSERT INTO  "Customer_social_economic_data" ("Customer_id", "emp_var_rate", "cons_price_idx", "cons_conf_idx", "euribor3m", "nr_employed") VALUES (12092, '1.4', '93.918', '-42.7', '4.962', '5228.1');</w:t>
      </w:r>
    </w:p>
    <w:p w14:paraId="3AE73426" w14:textId="77777777" w:rsidR="00EE6FEB" w:rsidRDefault="00EE6FEB"/>
    <w:p w14:paraId="52C85D5C" w14:textId="77777777" w:rsidR="00EE6FEB" w:rsidRDefault="00EE6FEB">
      <w:r>
        <w:t>INSERT INTO  "Customer_social_economic_data" ("Customer_id", "emp_var_rate", "cons_price_idx", "cons_conf_idx", "euribor3m", "nr_employed") VALUES (12093, '1.4', '93.918', '-42.7', '4.962', '5228.1');</w:t>
      </w:r>
    </w:p>
    <w:p w14:paraId="6BB27E2B" w14:textId="77777777" w:rsidR="00EE6FEB" w:rsidRDefault="00EE6FEB"/>
    <w:p w14:paraId="399F191B" w14:textId="77777777" w:rsidR="00EE6FEB" w:rsidRDefault="00EE6FEB">
      <w:r>
        <w:t>INSERT INTO  "Customer_social_economic_data" ("Customer_id", "emp_var_rate", "cons_price_idx", "cons_conf_idx", "euribor3m", "nr_employed") VALUES (12094, '1.4', '93.918', '-42.7', '4.962', '5228.1');</w:t>
      </w:r>
    </w:p>
    <w:p w14:paraId="2792E06D" w14:textId="77777777" w:rsidR="00EE6FEB" w:rsidRDefault="00EE6FEB"/>
    <w:p w14:paraId="48B8713E" w14:textId="77777777" w:rsidR="00EE6FEB" w:rsidRDefault="00EE6FEB">
      <w:r>
        <w:t>INSERT INTO  "Customer_social_economic_data" ("Customer_id", "emp_var_rate", "cons_price_idx", "cons_conf_idx", "euribor3m", "nr_employed") VALUES (12095, '1.4', '93.918', '-42.7', '4.962', '5228.1');</w:t>
      </w:r>
    </w:p>
    <w:p w14:paraId="66DD217A" w14:textId="77777777" w:rsidR="00EE6FEB" w:rsidRDefault="00EE6FEB"/>
    <w:p w14:paraId="4C5A29E0" w14:textId="77777777" w:rsidR="00EE6FEB" w:rsidRDefault="00EE6FEB">
      <w:r>
        <w:t>INSERT INTO  "Customer_social_economic_data" ("Customer_id", "emp_var_rate", "cons_price_idx", "cons_conf_idx", "euribor3m", "nr_employed") VALUES (12096, '1.4', '93.918', '-42.7', '4.962', '5228.1');</w:t>
      </w:r>
    </w:p>
    <w:p w14:paraId="3A054713" w14:textId="77777777" w:rsidR="00EE6FEB" w:rsidRDefault="00EE6FEB"/>
    <w:p w14:paraId="77846F6D" w14:textId="77777777" w:rsidR="00EE6FEB" w:rsidRDefault="00EE6FEB">
      <w:r>
        <w:t>INSERT INTO  "Customer_social_economic_data" ("Customer_id", "emp_var_rate", "cons_price_idx", "cons_conf_idx", "euribor3m", "nr_employed") VALUES (12097, '1.4', '93.918', '-42.7', '4.962', '5228.1');</w:t>
      </w:r>
    </w:p>
    <w:p w14:paraId="2EB3AC66" w14:textId="77777777" w:rsidR="00EE6FEB" w:rsidRDefault="00EE6FEB"/>
    <w:p w14:paraId="3DE98C03" w14:textId="77777777" w:rsidR="00EE6FEB" w:rsidRDefault="00EE6FEB">
      <w:r>
        <w:t>INSERT INTO  "Customer_social_economic_data" ("Customer_id", "emp_var_rate", "cons_price_idx", "cons_conf_idx", "euribor3m", "nr_employed") VALUES (12098, '1.4', '93.918', '-42.7', '4.962', '5228.1');</w:t>
      </w:r>
    </w:p>
    <w:p w14:paraId="43AD2974" w14:textId="77777777" w:rsidR="00EE6FEB" w:rsidRDefault="00EE6FEB"/>
    <w:p w14:paraId="651C233A" w14:textId="77777777" w:rsidR="00EE6FEB" w:rsidRDefault="00EE6FEB">
      <w:r>
        <w:t>INSERT INTO  "Customer_social_economic_data" ("Customer_id", "emp_var_rate", "cons_price_idx", "cons_conf_idx", "euribor3m", "nr_employed") VALUES (12099, '1.4', '93.918', '-42.7', '4.962', '5228.1');</w:t>
      </w:r>
    </w:p>
    <w:p w14:paraId="03804AFB" w14:textId="77777777" w:rsidR="00EE6FEB" w:rsidRDefault="00EE6FEB"/>
    <w:p w14:paraId="6BC929AA" w14:textId="77777777" w:rsidR="00EE6FEB" w:rsidRDefault="00EE6FEB">
      <w:r>
        <w:t>INSERT INTO  "Customer_social_economic_data" ("Customer_id", "emp_var_rate", "cons_price_idx", "cons_conf_idx", "euribor3m", "nr_employed") VALUES (12100, '1.4', '93.918', '-42.7', '4.962', '5228.1');</w:t>
      </w:r>
    </w:p>
    <w:p w14:paraId="1F505E96" w14:textId="77777777" w:rsidR="00EE6FEB" w:rsidRDefault="00EE6FEB"/>
    <w:p w14:paraId="694975D5" w14:textId="77777777" w:rsidR="00EE6FEB" w:rsidRDefault="00EE6FEB">
      <w:r>
        <w:t>INSERT INTO  "Customer_social_economic_data" ("Customer_id", "emp_var_rate", "cons_price_idx", "cons_conf_idx", "euribor3m", "nr_employed") VALUES (12101, '1.4', '93.918', '-42.7', '4.962', '5228.1');</w:t>
      </w:r>
    </w:p>
    <w:p w14:paraId="423A684F" w14:textId="77777777" w:rsidR="00EE6FEB" w:rsidRDefault="00EE6FEB"/>
    <w:p w14:paraId="55C0892C" w14:textId="77777777" w:rsidR="00EE6FEB" w:rsidRDefault="00EE6FEB">
      <w:r>
        <w:t>INSERT INTO  "Customer_social_economic_data" ("Customer_id", "emp_var_rate", "cons_price_idx", "cons_conf_idx", "euribor3m", "nr_employed") VALUES (12102, '1.4', '93.918', '-42.7', '4.962', '5228.1');</w:t>
      </w:r>
    </w:p>
    <w:p w14:paraId="565B3B18" w14:textId="77777777" w:rsidR="00EE6FEB" w:rsidRDefault="00EE6FEB"/>
    <w:p w14:paraId="04F6E6F5" w14:textId="77777777" w:rsidR="00EE6FEB" w:rsidRDefault="00EE6FEB">
      <w:r>
        <w:t>INSERT INTO  "Customer_social_economic_data" ("Customer_id", "emp_var_rate", "cons_price_idx", "cons_conf_idx", "euribor3m", "nr_employed") VALUES (12103, '1.4', '93.918', '-42.7', '4.962', '5228.1');</w:t>
      </w:r>
    </w:p>
    <w:p w14:paraId="0F06F350" w14:textId="77777777" w:rsidR="00EE6FEB" w:rsidRDefault="00EE6FEB"/>
    <w:p w14:paraId="18B10148" w14:textId="77777777" w:rsidR="00EE6FEB" w:rsidRDefault="00EE6FEB">
      <w:r>
        <w:t>INSERT INTO  "Customer_social_economic_data" ("Customer_id", "emp_var_rate", "cons_price_idx", "cons_conf_idx", "euribor3m", "nr_employed") VALUES (12104, '1.4', '93.918', '-42.7', '4.962', '5228.1');</w:t>
      </w:r>
    </w:p>
    <w:p w14:paraId="598AE9FE" w14:textId="77777777" w:rsidR="00EE6FEB" w:rsidRDefault="00EE6FEB"/>
    <w:p w14:paraId="413F9003" w14:textId="77777777" w:rsidR="00EE6FEB" w:rsidRDefault="00EE6FEB">
      <w:r>
        <w:t>INSERT INTO  "Customer_social_economic_data" ("Customer_id", "emp_var_rate", "cons_price_idx", "cons_conf_idx", "euribor3m", "nr_employed") VALUES (12105, '1.4', '93.918', '-42.7', '4.962', '5228.1');</w:t>
      </w:r>
    </w:p>
    <w:p w14:paraId="3E849BA8" w14:textId="77777777" w:rsidR="00EE6FEB" w:rsidRDefault="00EE6FEB"/>
    <w:p w14:paraId="00544A56" w14:textId="77777777" w:rsidR="00EE6FEB" w:rsidRDefault="00EE6FEB">
      <w:r>
        <w:t>INSERT INTO  "Customer_social_economic_data" ("Customer_id", "emp_var_rate", "cons_price_idx", "cons_conf_idx", "euribor3m", "nr_employed") VALUES (12106, '1.4', '93.918', '-42.7', '4.962', '5228.1');</w:t>
      </w:r>
    </w:p>
    <w:p w14:paraId="3CB4719A" w14:textId="77777777" w:rsidR="00EE6FEB" w:rsidRDefault="00EE6FEB"/>
    <w:p w14:paraId="7176E8CD" w14:textId="77777777" w:rsidR="00EE6FEB" w:rsidRDefault="00EE6FEB">
      <w:r>
        <w:t>INSERT INTO  "Customer_social_economic_data" ("Customer_id", "emp_var_rate", "cons_price_idx", "cons_conf_idx", "euribor3m", "nr_employed") VALUES (12107, '1.4', '93.918', '-42.7', '4.962', '5228.1');</w:t>
      </w:r>
    </w:p>
    <w:p w14:paraId="79CDF01D" w14:textId="77777777" w:rsidR="00EE6FEB" w:rsidRDefault="00EE6FEB"/>
    <w:p w14:paraId="6C817B3F" w14:textId="77777777" w:rsidR="00EE6FEB" w:rsidRDefault="00EE6FEB">
      <w:r>
        <w:t>INSERT INTO  "Customer_social_economic_data" ("Customer_id", "emp_var_rate", "cons_price_idx", "cons_conf_idx", "euribor3m", "nr_employed") VALUES (12108, '1.4', '93.918', '-42.7', '4.962', '5228.1');</w:t>
      </w:r>
    </w:p>
    <w:p w14:paraId="3E6223B0" w14:textId="77777777" w:rsidR="00EE6FEB" w:rsidRDefault="00EE6FEB"/>
    <w:p w14:paraId="55FFDDE5" w14:textId="77777777" w:rsidR="00EE6FEB" w:rsidRDefault="00EE6FEB">
      <w:r>
        <w:t>INSERT INTO  "Customer_social_economic_data" ("Customer_id", "emp_var_rate", "cons_price_idx", "cons_conf_idx", "euribor3m", "nr_employed") VALUES (12109, '1.4', '93.918', '-42.7', '4.962', '5228.1');</w:t>
      </w:r>
    </w:p>
    <w:p w14:paraId="53F0748E" w14:textId="77777777" w:rsidR="00EE6FEB" w:rsidRDefault="00EE6FEB"/>
    <w:p w14:paraId="4AB447AC" w14:textId="77777777" w:rsidR="00EE6FEB" w:rsidRDefault="00EE6FEB">
      <w:r>
        <w:t>INSERT INTO  "Customer_social_economic_data" ("Customer_id", "emp_var_rate", "cons_price_idx", "cons_conf_idx", "euribor3m", "nr_employed") VALUES (12110, '1.4', '93.918', '-42.7', '4.962', '5228.1');</w:t>
      </w:r>
    </w:p>
    <w:p w14:paraId="012E7465" w14:textId="77777777" w:rsidR="00EE6FEB" w:rsidRDefault="00EE6FEB"/>
    <w:p w14:paraId="6E33F12C" w14:textId="77777777" w:rsidR="00EE6FEB" w:rsidRDefault="00EE6FEB">
      <w:r>
        <w:t>INSERT INTO  "Customer_social_economic_data" ("Customer_id", "emp_var_rate", "cons_price_idx", "cons_conf_idx", "euribor3m", "nr_employed") VALUES (12111, '1.4', '93.918', '-42.7', '4.962', '5228.1');</w:t>
      </w:r>
    </w:p>
    <w:p w14:paraId="59B824D0" w14:textId="77777777" w:rsidR="00EE6FEB" w:rsidRDefault="00EE6FEB"/>
    <w:p w14:paraId="0869204C" w14:textId="77777777" w:rsidR="00EE6FEB" w:rsidRDefault="00EE6FEB">
      <w:r>
        <w:t>INSERT INTO  "Customer_social_economic_data" ("Customer_id", "emp_var_rate", "cons_price_idx", "cons_conf_idx", "euribor3m", "nr_employed") VALUES (12112, '1.4', '93.918', '-42.7', '4.962', '5228.1');</w:t>
      </w:r>
    </w:p>
    <w:p w14:paraId="4408CA31" w14:textId="77777777" w:rsidR="00EE6FEB" w:rsidRDefault="00EE6FEB"/>
    <w:p w14:paraId="204197B0" w14:textId="77777777" w:rsidR="00EE6FEB" w:rsidRDefault="00EE6FEB">
      <w:r>
        <w:t>INSERT INTO  "Customer_social_economic_data" ("Customer_id", "emp_var_rate", "cons_price_idx", "cons_conf_idx", "euribor3m", "nr_employed") VALUES (12113, '1.4', '93.918', '-42.7', '4.962', '5228.1');</w:t>
      </w:r>
    </w:p>
    <w:p w14:paraId="0F650545" w14:textId="77777777" w:rsidR="00EE6FEB" w:rsidRDefault="00EE6FEB"/>
    <w:p w14:paraId="3187E2BD" w14:textId="77777777" w:rsidR="00EE6FEB" w:rsidRDefault="00EE6FEB">
      <w:r>
        <w:t>INSERT INTO  "Customer_social_economic_data" ("Customer_id", "emp_var_rate", "cons_price_idx", "cons_conf_idx", "euribor3m", "nr_employed") VALUES (12114, '1.4', '93.918', '-42.7', '4.962', '5228.1');</w:t>
      </w:r>
    </w:p>
    <w:p w14:paraId="451228C1" w14:textId="77777777" w:rsidR="00EE6FEB" w:rsidRDefault="00EE6FEB"/>
    <w:p w14:paraId="64B24183" w14:textId="77777777" w:rsidR="00EE6FEB" w:rsidRDefault="00EE6FEB">
      <w:r>
        <w:t>INSERT INTO  "Customer_social_economic_data" ("Customer_id", "emp_var_rate", "cons_price_idx", "cons_conf_idx", "euribor3m", "nr_employed") VALUES (12115, '1.4', '93.918', '-42.7', '4.962', '5228.1');</w:t>
      </w:r>
    </w:p>
    <w:p w14:paraId="258830C8" w14:textId="77777777" w:rsidR="00EE6FEB" w:rsidRDefault="00EE6FEB"/>
    <w:p w14:paraId="74C43B99" w14:textId="77777777" w:rsidR="00EE6FEB" w:rsidRDefault="00EE6FEB">
      <w:r>
        <w:t>INSERT INTO  "Customer_social_economic_data" ("Customer_id", "emp_var_rate", "cons_price_idx", "cons_conf_idx", "euribor3m", "nr_employed") VALUES (12116, '1.4', '93.918', '-42.7', '4.962', '5228.1');</w:t>
      </w:r>
    </w:p>
    <w:p w14:paraId="272F5FB5" w14:textId="77777777" w:rsidR="00EE6FEB" w:rsidRDefault="00EE6FEB"/>
    <w:p w14:paraId="5F7777CC" w14:textId="77777777" w:rsidR="00EE6FEB" w:rsidRDefault="00EE6FEB">
      <w:r>
        <w:t>INSERT INTO  "Customer_social_economic_data" ("Customer_id", "emp_var_rate", "cons_price_idx", "cons_conf_idx", "euribor3m", "nr_employed") VALUES (12117, '1.4', '93.918', '-42.7', '4.962', '5228.1');</w:t>
      </w:r>
    </w:p>
    <w:p w14:paraId="053BAD2C" w14:textId="77777777" w:rsidR="00EE6FEB" w:rsidRDefault="00EE6FEB"/>
    <w:p w14:paraId="5D6F1F37" w14:textId="77777777" w:rsidR="00EE6FEB" w:rsidRDefault="00EE6FEB">
      <w:r>
        <w:t>INSERT INTO  "Customer_social_economic_data" ("Customer_id", "emp_var_rate", "cons_price_idx", "cons_conf_idx", "euribor3m", "nr_employed") VALUES (12118, '1.4', '93.918', '-42.7', '4.962', '5228.1');</w:t>
      </w:r>
    </w:p>
    <w:p w14:paraId="0B0D5D98" w14:textId="77777777" w:rsidR="00EE6FEB" w:rsidRDefault="00EE6FEB"/>
    <w:p w14:paraId="1ACC572E" w14:textId="77777777" w:rsidR="00EE6FEB" w:rsidRDefault="00EE6FEB">
      <w:r>
        <w:t>INSERT INTO  "Customer_social_economic_data" ("Customer_id", "emp_var_rate", "cons_price_idx", "cons_conf_idx", "euribor3m", "nr_employed") VALUES (12119, '1.4', '93.918', '-42.7', '4.962', '5228.1');</w:t>
      </w:r>
    </w:p>
    <w:p w14:paraId="2C3933B6" w14:textId="77777777" w:rsidR="00EE6FEB" w:rsidRDefault="00EE6FEB"/>
    <w:p w14:paraId="2981A935" w14:textId="77777777" w:rsidR="00EE6FEB" w:rsidRDefault="00EE6FEB">
      <w:r>
        <w:t>INSERT INTO  "Customer_social_economic_data" ("Customer_id", "emp_var_rate", "cons_price_idx", "cons_conf_idx", "euribor3m", "nr_employed") VALUES (12120, '1.4', '93.918', '-42.7', '4.962', '5228.1');</w:t>
      </w:r>
    </w:p>
    <w:p w14:paraId="6E4512CB" w14:textId="77777777" w:rsidR="00EE6FEB" w:rsidRDefault="00EE6FEB"/>
    <w:p w14:paraId="6AEEECF4" w14:textId="77777777" w:rsidR="00EE6FEB" w:rsidRDefault="00EE6FEB">
      <w:r>
        <w:t>INSERT INTO  "Customer_social_economic_data" ("Customer_id", "emp_var_rate", "cons_price_idx", "cons_conf_idx", "euribor3m", "nr_employed") VALUES (12121, '1.4', '93.918', '-42.7', '4.962', '5228.1');</w:t>
      </w:r>
    </w:p>
    <w:p w14:paraId="6B054C8A" w14:textId="77777777" w:rsidR="00EE6FEB" w:rsidRDefault="00EE6FEB"/>
    <w:p w14:paraId="45564CBC" w14:textId="77777777" w:rsidR="00EE6FEB" w:rsidRDefault="00EE6FEB">
      <w:r>
        <w:t>INSERT INTO  "Customer_social_economic_data" ("Customer_id", "emp_var_rate", "cons_price_idx", "cons_conf_idx", "euribor3m", "nr_employed") VALUES (12122, '1.4', '93.918', '-42.7', '4.962', '5228.1');</w:t>
      </w:r>
    </w:p>
    <w:p w14:paraId="1ACA92DA" w14:textId="77777777" w:rsidR="00EE6FEB" w:rsidRDefault="00EE6FEB"/>
    <w:p w14:paraId="687084C4" w14:textId="77777777" w:rsidR="00EE6FEB" w:rsidRDefault="00EE6FEB">
      <w:r>
        <w:t>INSERT INTO  "Customer_social_economic_data" ("Customer_id", "emp_var_rate", "cons_price_idx", "cons_conf_idx", "euribor3m", "nr_employed") VALUES (12123, '1.4', '93.918', '-42.7', '4.962', '5228.1');</w:t>
      </w:r>
    </w:p>
    <w:p w14:paraId="3FA24FA9" w14:textId="77777777" w:rsidR="00EE6FEB" w:rsidRDefault="00EE6FEB"/>
    <w:p w14:paraId="50D6D4EB" w14:textId="77777777" w:rsidR="00EE6FEB" w:rsidRDefault="00EE6FEB">
      <w:r>
        <w:t>INSERT INTO  "Customer_social_economic_data" ("Customer_id", "emp_var_rate", "cons_price_idx", "cons_conf_idx", "euribor3m", "nr_employed") VALUES (12124, '1.4', '93.918', '-42.7', '4.962', '5228.1');</w:t>
      </w:r>
    </w:p>
    <w:p w14:paraId="5CB322FF" w14:textId="77777777" w:rsidR="00EE6FEB" w:rsidRDefault="00EE6FEB"/>
    <w:p w14:paraId="5F52727E" w14:textId="77777777" w:rsidR="00EE6FEB" w:rsidRDefault="00EE6FEB">
      <w:r>
        <w:t>INSERT INTO  "Customer_social_economic_data" ("Customer_id", "emp_var_rate", "cons_price_idx", "cons_conf_idx", "euribor3m", "nr_employed") VALUES (12125, '1.4', '93.918', '-42.7', '4.962', '5228.1');</w:t>
      </w:r>
    </w:p>
    <w:p w14:paraId="78FF2E27" w14:textId="77777777" w:rsidR="00EE6FEB" w:rsidRDefault="00EE6FEB"/>
    <w:p w14:paraId="709A7AF6" w14:textId="77777777" w:rsidR="00EE6FEB" w:rsidRDefault="00EE6FEB">
      <w:r>
        <w:t>INSERT INTO  "Customer_social_economic_data" ("Customer_id", "emp_var_rate", "cons_price_idx", "cons_conf_idx", "euribor3m", "nr_employed") VALUES (12126, '1.4', '93.918', '-42.7', '4.962', '5228.1');</w:t>
      </w:r>
    </w:p>
    <w:p w14:paraId="716C25AD" w14:textId="77777777" w:rsidR="00EE6FEB" w:rsidRDefault="00EE6FEB"/>
    <w:p w14:paraId="5CEE56DB" w14:textId="77777777" w:rsidR="00EE6FEB" w:rsidRDefault="00EE6FEB">
      <w:r>
        <w:t>INSERT INTO  "Customer_social_economic_data" ("Customer_id", "emp_var_rate", "cons_price_idx", "cons_conf_idx", "euribor3m", "nr_employed") VALUES (12127, '1.4', '93.918', '-42.7', '4.962', '5228.1');</w:t>
      </w:r>
    </w:p>
    <w:p w14:paraId="3E86F6E3" w14:textId="77777777" w:rsidR="00EE6FEB" w:rsidRDefault="00EE6FEB"/>
    <w:p w14:paraId="5ABA2872" w14:textId="77777777" w:rsidR="00EE6FEB" w:rsidRDefault="00EE6FEB">
      <w:r>
        <w:t>INSERT INTO  "Customer_social_economic_data" ("Customer_id", "emp_var_rate", "cons_price_idx", "cons_conf_idx", "euribor3m", "nr_employed") VALUES (12128, '1.4', '93.918', '-42.7', '4.962', '5228.1');</w:t>
      </w:r>
    </w:p>
    <w:p w14:paraId="32AE9048" w14:textId="77777777" w:rsidR="00EE6FEB" w:rsidRDefault="00EE6FEB"/>
    <w:p w14:paraId="6DE1DF16" w14:textId="77777777" w:rsidR="00EE6FEB" w:rsidRDefault="00EE6FEB">
      <w:r>
        <w:t>INSERT INTO  "Customer_social_economic_data" ("Customer_id", "emp_var_rate", "cons_price_idx", "cons_conf_idx", "euribor3m", "nr_employed") VALUES (12129, '1.4', '93.918', '-42.7', '4.962', '5228.1');</w:t>
      </w:r>
    </w:p>
    <w:p w14:paraId="0D385365" w14:textId="77777777" w:rsidR="00EE6FEB" w:rsidRDefault="00EE6FEB"/>
    <w:p w14:paraId="44E3FBAB" w14:textId="77777777" w:rsidR="00EE6FEB" w:rsidRDefault="00EE6FEB">
      <w:r>
        <w:t>INSERT INTO  "Customer_social_economic_data" ("Customer_id", "emp_var_rate", "cons_price_idx", "cons_conf_idx", "euribor3m", "nr_employed") VALUES (12130, '1.4', '93.918', '-42.7', '4.962', '5228.1');</w:t>
      </w:r>
    </w:p>
    <w:p w14:paraId="793AAEE0" w14:textId="77777777" w:rsidR="00EE6FEB" w:rsidRDefault="00EE6FEB"/>
    <w:p w14:paraId="5B53CCD2" w14:textId="77777777" w:rsidR="00EE6FEB" w:rsidRDefault="00EE6FEB">
      <w:r>
        <w:t>INSERT INTO  "Customer_social_economic_data" ("Customer_id", "emp_var_rate", "cons_price_idx", "cons_conf_idx", "euribor3m", "nr_employed") VALUES (12131, '1.4', '93.918', '-42.7', '4.962', '5228.1');</w:t>
      </w:r>
    </w:p>
    <w:p w14:paraId="38E58176" w14:textId="77777777" w:rsidR="00EE6FEB" w:rsidRDefault="00EE6FEB"/>
    <w:p w14:paraId="57A4584B" w14:textId="77777777" w:rsidR="00EE6FEB" w:rsidRDefault="00EE6FEB">
      <w:r>
        <w:t>INSERT INTO  "Customer_social_economic_data" ("Customer_id", "emp_var_rate", "cons_price_idx", "cons_conf_idx", "euribor3m", "nr_employed") VALUES (12132, '1.4', '93.918', '-42.7', '4.962', '5228.1');</w:t>
      </w:r>
    </w:p>
    <w:p w14:paraId="56DC1993" w14:textId="77777777" w:rsidR="00EE6FEB" w:rsidRDefault="00EE6FEB"/>
    <w:p w14:paraId="54CDFE8F" w14:textId="77777777" w:rsidR="00EE6FEB" w:rsidRDefault="00EE6FEB">
      <w:r>
        <w:t>INSERT INTO  "Customer_social_economic_data" ("Customer_id", "emp_var_rate", "cons_price_idx", "cons_conf_idx", "euribor3m", "nr_employed") VALUES (12133, '1.4', '93.918', '-42.7', '4.962', '5228.1');</w:t>
      </w:r>
    </w:p>
    <w:p w14:paraId="7DAB8BD6" w14:textId="77777777" w:rsidR="00EE6FEB" w:rsidRDefault="00EE6FEB"/>
    <w:p w14:paraId="3920936B" w14:textId="77777777" w:rsidR="00EE6FEB" w:rsidRDefault="00EE6FEB">
      <w:r>
        <w:t>INSERT INTO  "Customer_social_economic_data" ("Customer_id", "emp_var_rate", "cons_price_idx", "cons_conf_idx", "euribor3m", "nr_employed") VALUES (12134, '1.4', '93.918', '-42.7', '4.962', '5228.1');</w:t>
      </w:r>
    </w:p>
    <w:p w14:paraId="31C44152" w14:textId="77777777" w:rsidR="00EE6FEB" w:rsidRDefault="00EE6FEB"/>
    <w:p w14:paraId="510AAB46" w14:textId="77777777" w:rsidR="00EE6FEB" w:rsidRDefault="00EE6FEB">
      <w:r>
        <w:t>INSERT INTO  "Customer_social_economic_data" ("Customer_id", "emp_var_rate", "cons_price_idx", "cons_conf_idx", "euribor3m", "nr_employed") VALUES (12135, '1.4', '93.918', '-42.7', '4.962', '5228.1');</w:t>
      </w:r>
    </w:p>
    <w:p w14:paraId="21597705" w14:textId="77777777" w:rsidR="00EE6FEB" w:rsidRDefault="00EE6FEB"/>
    <w:p w14:paraId="0037C573" w14:textId="77777777" w:rsidR="00EE6FEB" w:rsidRDefault="00EE6FEB">
      <w:r>
        <w:t>INSERT INTO  "Customer_social_economic_data" ("Customer_id", "emp_var_rate", "cons_price_idx", "cons_conf_idx", "euribor3m", "nr_employed") VALUES (12136, '1.4', '93.918', '-42.7', '4.962', '5228.1');</w:t>
      </w:r>
    </w:p>
    <w:p w14:paraId="769E7CF4" w14:textId="77777777" w:rsidR="00EE6FEB" w:rsidRDefault="00EE6FEB"/>
    <w:p w14:paraId="392C94FA" w14:textId="77777777" w:rsidR="00EE6FEB" w:rsidRDefault="00EE6FEB">
      <w:r>
        <w:t>INSERT INTO  "Customer_social_economic_data" ("Customer_id", "emp_var_rate", "cons_price_idx", "cons_conf_idx", "euribor3m", "nr_employed") VALUES (12137, '1.4', '93.918', '-42.7', '4.962', '5228.1');</w:t>
      </w:r>
    </w:p>
    <w:p w14:paraId="7E5C181A" w14:textId="77777777" w:rsidR="00EE6FEB" w:rsidRDefault="00EE6FEB"/>
    <w:p w14:paraId="2E15A31E" w14:textId="77777777" w:rsidR="00EE6FEB" w:rsidRDefault="00EE6FEB">
      <w:r>
        <w:t>INSERT INTO  "Customer_social_economic_data" ("Customer_id", "emp_var_rate", "cons_price_idx", "cons_conf_idx", "euribor3m", "nr_employed") VALUES (12138, '1.4', '93.918', '-42.7', '4.962', '5228.1');</w:t>
      </w:r>
    </w:p>
    <w:p w14:paraId="0F1F918A" w14:textId="77777777" w:rsidR="00EE6FEB" w:rsidRDefault="00EE6FEB"/>
    <w:p w14:paraId="491F143A" w14:textId="77777777" w:rsidR="00EE6FEB" w:rsidRDefault="00EE6FEB">
      <w:r>
        <w:t>INSERT INTO  "Customer_social_economic_data" ("Customer_id", "emp_var_rate", "cons_price_idx", "cons_conf_idx", "euribor3m", "nr_employed") VALUES (12139, '1.4', '93.918', '-42.7', '4.962', '5228.1');</w:t>
      </w:r>
    </w:p>
    <w:p w14:paraId="4857DEA5" w14:textId="77777777" w:rsidR="00EE6FEB" w:rsidRDefault="00EE6FEB"/>
    <w:p w14:paraId="6E053728" w14:textId="77777777" w:rsidR="00EE6FEB" w:rsidRDefault="00EE6FEB">
      <w:r>
        <w:t>INSERT INTO  "Customer_social_economic_data" ("Customer_id", "emp_var_rate", "cons_price_idx", "cons_conf_idx", "euribor3m", "nr_employed") VALUES (12140, '1.4', '93.918', '-42.7', '4.962', '5228.1');</w:t>
      </w:r>
    </w:p>
    <w:p w14:paraId="5921E3DA" w14:textId="77777777" w:rsidR="00EE6FEB" w:rsidRDefault="00EE6FEB"/>
    <w:p w14:paraId="042F18D0" w14:textId="77777777" w:rsidR="00EE6FEB" w:rsidRDefault="00EE6FEB">
      <w:r>
        <w:t>INSERT INTO  "Customer_social_economic_data" ("Customer_id", "emp_var_rate", "cons_price_idx", "cons_conf_idx", "euribor3m", "nr_employed") VALUES (12141, '1.4', '93.918', '-42.7', '4.962', '5228.1');</w:t>
      </w:r>
    </w:p>
    <w:p w14:paraId="1DD78548" w14:textId="77777777" w:rsidR="00EE6FEB" w:rsidRDefault="00EE6FEB"/>
    <w:p w14:paraId="7020EAF4" w14:textId="77777777" w:rsidR="00EE6FEB" w:rsidRDefault="00EE6FEB">
      <w:r>
        <w:t>INSERT INTO  "Customer_social_economic_data" ("Customer_id", "emp_var_rate", "cons_price_idx", "cons_conf_idx", "euribor3m", "nr_employed") VALUES (12142, '1.4', '93.918', '-42.7', '4.962', '5228.1');</w:t>
      </w:r>
    </w:p>
    <w:p w14:paraId="39E27DA4" w14:textId="77777777" w:rsidR="00EE6FEB" w:rsidRDefault="00EE6FEB"/>
    <w:p w14:paraId="40FABEBD" w14:textId="77777777" w:rsidR="00EE6FEB" w:rsidRDefault="00EE6FEB">
      <w:r>
        <w:t>INSERT INTO  "Customer_social_economic_data" ("Customer_id", "emp_var_rate", "cons_price_idx", "cons_conf_idx", "euribor3m", "nr_employed") VALUES (12143, '1.4', '93.918', '-42.7', '4.962', '5228.1');</w:t>
      </w:r>
    </w:p>
    <w:p w14:paraId="6E744168" w14:textId="77777777" w:rsidR="00EE6FEB" w:rsidRDefault="00EE6FEB"/>
    <w:p w14:paraId="7CFE306F" w14:textId="77777777" w:rsidR="00EE6FEB" w:rsidRDefault="00EE6FEB">
      <w:r>
        <w:t>INSERT INTO  "Customer_social_economic_data" ("Customer_id", "emp_var_rate", "cons_price_idx", "cons_conf_idx", "euribor3m", "nr_employed") VALUES (12144, '1.4', '93.918', '-42.7', '4.962', '5228.1');</w:t>
      </w:r>
    </w:p>
    <w:p w14:paraId="3E9503B1" w14:textId="77777777" w:rsidR="00EE6FEB" w:rsidRDefault="00EE6FEB"/>
    <w:p w14:paraId="75BB7065" w14:textId="77777777" w:rsidR="00EE6FEB" w:rsidRDefault="00EE6FEB">
      <w:r>
        <w:t>INSERT INTO  "Customer_social_economic_data" ("Customer_id", "emp_var_rate", "cons_price_idx", "cons_conf_idx", "euribor3m", "nr_employed") VALUES (12145, '1.4', '93.918', '-42.7', '4.962', '5228.1');</w:t>
      </w:r>
    </w:p>
    <w:p w14:paraId="32D3BD64" w14:textId="77777777" w:rsidR="00EE6FEB" w:rsidRDefault="00EE6FEB"/>
    <w:p w14:paraId="001571FC" w14:textId="77777777" w:rsidR="00EE6FEB" w:rsidRDefault="00EE6FEB">
      <w:r>
        <w:t>INSERT INTO  "Customer_social_economic_data" ("Customer_id", "emp_var_rate", "cons_price_idx", "cons_conf_idx", "euribor3m", "nr_employed") VALUES (12146, '1.4', '93.918', '-42.7', '4.962', '5228.1');</w:t>
      </w:r>
    </w:p>
    <w:p w14:paraId="51C27D0E" w14:textId="77777777" w:rsidR="00EE6FEB" w:rsidRDefault="00EE6FEB"/>
    <w:p w14:paraId="2D4457E2" w14:textId="77777777" w:rsidR="00EE6FEB" w:rsidRDefault="00EE6FEB">
      <w:r>
        <w:t>INSERT INTO  "Customer_social_economic_data" ("Customer_id", "emp_var_rate", "cons_price_idx", "cons_conf_idx", "euribor3m", "nr_employed") VALUES (12147, '1.4', '93.918', '-42.7', '4.962', '5228.1');</w:t>
      </w:r>
    </w:p>
    <w:p w14:paraId="31EC3964" w14:textId="77777777" w:rsidR="00EE6FEB" w:rsidRDefault="00EE6FEB"/>
    <w:p w14:paraId="4E628552" w14:textId="77777777" w:rsidR="00EE6FEB" w:rsidRDefault="00EE6FEB">
      <w:r>
        <w:t>INSERT INTO  "Customer_social_economic_data" ("Customer_id", "emp_var_rate", "cons_price_idx", "cons_conf_idx", "euribor3m", "nr_employed") VALUES (12148, '1.4', '93.918', '-42.7', '4.962', '5228.1');</w:t>
      </w:r>
    </w:p>
    <w:p w14:paraId="34A18C62" w14:textId="77777777" w:rsidR="00EE6FEB" w:rsidRDefault="00EE6FEB"/>
    <w:p w14:paraId="34934D2A" w14:textId="77777777" w:rsidR="00EE6FEB" w:rsidRDefault="00EE6FEB">
      <w:r>
        <w:t>INSERT INTO  "Customer_social_economic_data" ("Customer_id", "emp_var_rate", "cons_price_idx", "cons_conf_idx", "euribor3m", "nr_employed") VALUES (12149, '1.4', '93.918', '-42.7', '4.962', '5228.1');</w:t>
      </w:r>
    </w:p>
    <w:p w14:paraId="12041BA1" w14:textId="77777777" w:rsidR="00EE6FEB" w:rsidRDefault="00EE6FEB"/>
    <w:p w14:paraId="42A49B06" w14:textId="77777777" w:rsidR="00EE6FEB" w:rsidRDefault="00EE6FEB">
      <w:r>
        <w:t>INSERT INTO  "Customer_social_economic_data" ("Customer_id", "emp_var_rate", "cons_price_idx", "cons_conf_idx", "euribor3m", "nr_employed") VALUES (12150, '1.4', '93.918', '-42.7', '4.962', '5228.1');</w:t>
      </w:r>
    </w:p>
    <w:p w14:paraId="3FDBFD1C" w14:textId="77777777" w:rsidR="00EE6FEB" w:rsidRDefault="00EE6FEB"/>
    <w:p w14:paraId="758A0365" w14:textId="77777777" w:rsidR="00EE6FEB" w:rsidRDefault="00EE6FEB">
      <w:r>
        <w:t>INSERT INTO  "Customer_social_economic_data" ("Customer_id", "emp_var_rate", "cons_price_idx", "cons_conf_idx", "euribor3m", "nr_employed") VALUES (12151, '1.4', '93.918', '-42.7', '4.963', '5228.1');</w:t>
      </w:r>
    </w:p>
    <w:p w14:paraId="4AB12CEE" w14:textId="77777777" w:rsidR="00EE6FEB" w:rsidRDefault="00EE6FEB"/>
    <w:p w14:paraId="0A158E64" w14:textId="77777777" w:rsidR="00EE6FEB" w:rsidRDefault="00EE6FEB">
      <w:r>
        <w:t>INSERT INTO  "Customer_social_economic_data" ("Customer_id", "emp_var_rate", "cons_price_idx", "cons_conf_idx", "euribor3m", "nr_employed") VALUES (12152, '1.4', '93.918', '-42.7', '4.963', '5228.1');</w:t>
      </w:r>
    </w:p>
    <w:p w14:paraId="78044354" w14:textId="77777777" w:rsidR="00EE6FEB" w:rsidRDefault="00EE6FEB"/>
    <w:p w14:paraId="5697E5C6" w14:textId="77777777" w:rsidR="00EE6FEB" w:rsidRDefault="00EE6FEB">
      <w:r>
        <w:t>INSERT INTO  "Customer_social_economic_data" ("Customer_id", "emp_var_rate", "cons_price_idx", "cons_conf_idx", "euribor3m", "nr_employed") VALUES (12153, '1.4', '93.918', '-42.7', '4.963', '5228.1');</w:t>
      </w:r>
    </w:p>
    <w:p w14:paraId="1C56CB4D" w14:textId="77777777" w:rsidR="00EE6FEB" w:rsidRDefault="00EE6FEB"/>
    <w:p w14:paraId="48C211CE" w14:textId="77777777" w:rsidR="00EE6FEB" w:rsidRDefault="00EE6FEB">
      <w:r>
        <w:t>INSERT INTO  "Customer_social_economic_data" ("Customer_id", "emp_var_rate", "cons_price_idx", "cons_conf_idx", "euribor3m", "nr_employed") VALUES (12154, '1.4', '93.918', '-42.7', '4.963', '5228.1');</w:t>
      </w:r>
    </w:p>
    <w:p w14:paraId="5831D497" w14:textId="77777777" w:rsidR="00EE6FEB" w:rsidRDefault="00EE6FEB"/>
    <w:p w14:paraId="0AB58D02" w14:textId="77777777" w:rsidR="00EE6FEB" w:rsidRDefault="00EE6FEB">
      <w:r>
        <w:t>INSERT INTO  "Customer_social_economic_data" ("Customer_id", "emp_var_rate", "cons_price_idx", "cons_conf_idx", "euribor3m", "nr_employed") VALUES (12155, '1.4', '93.918', '-42.7', '4.963', '5228.1');</w:t>
      </w:r>
    </w:p>
    <w:p w14:paraId="71EF4BA2" w14:textId="77777777" w:rsidR="00EE6FEB" w:rsidRDefault="00EE6FEB"/>
    <w:p w14:paraId="043571C1" w14:textId="77777777" w:rsidR="00EE6FEB" w:rsidRDefault="00EE6FEB">
      <w:r>
        <w:t>INSERT INTO  "Customer_social_economic_data" ("Customer_id", "emp_var_rate", "cons_price_idx", "cons_conf_idx", "euribor3m", "nr_employed") VALUES (12156, '1.4', '93.918', '-42.7', '4.963', '5228.1');</w:t>
      </w:r>
    </w:p>
    <w:p w14:paraId="11599BCF" w14:textId="77777777" w:rsidR="00EE6FEB" w:rsidRDefault="00EE6FEB"/>
    <w:p w14:paraId="35BB0B7F" w14:textId="77777777" w:rsidR="00EE6FEB" w:rsidRDefault="00EE6FEB">
      <w:r>
        <w:t>INSERT INTO  "Customer_social_economic_data" ("Customer_id", "emp_var_rate", "cons_price_idx", "cons_conf_idx", "euribor3m", "nr_employed") VALUES (12157, '1.4', '93.918', '-42.7', '4.963', '5228.1');</w:t>
      </w:r>
    </w:p>
    <w:p w14:paraId="63B4E2EC" w14:textId="77777777" w:rsidR="00EE6FEB" w:rsidRDefault="00EE6FEB"/>
    <w:p w14:paraId="2D726522" w14:textId="77777777" w:rsidR="00EE6FEB" w:rsidRDefault="00EE6FEB">
      <w:r>
        <w:t>INSERT INTO  "Customer_social_economic_data" ("Customer_id", "emp_var_rate", "cons_price_idx", "cons_conf_idx", "euribor3m", "nr_employed") VALUES (12158, '1.4', '93.918', '-42.7', '4.963', '5228.1');</w:t>
      </w:r>
    </w:p>
    <w:p w14:paraId="189E8453" w14:textId="77777777" w:rsidR="00EE6FEB" w:rsidRDefault="00EE6FEB"/>
    <w:p w14:paraId="144715C2" w14:textId="77777777" w:rsidR="00EE6FEB" w:rsidRDefault="00EE6FEB">
      <w:r>
        <w:t>INSERT INTO  "Customer_social_economic_data" ("Customer_id", "emp_var_rate", "cons_price_idx", "cons_conf_idx", "euribor3m", "nr_employed") VALUES (12159, '1.4', '93.918', '-42.7', '4.963', '5228.1');</w:t>
      </w:r>
    </w:p>
    <w:p w14:paraId="061A7066" w14:textId="77777777" w:rsidR="00EE6FEB" w:rsidRDefault="00EE6FEB"/>
    <w:p w14:paraId="3F56A005" w14:textId="77777777" w:rsidR="00EE6FEB" w:rsidRDefault="00EE6FEB">
      <w:r>
        <w:t>INSERT INTO  "Customer_social_economic_data" ("Customer_id", "emp_var_rate", "cons_price_idx", "cons_conf_idx", "euribor3m", "nr_employed") VALUES (12160, '1.4', '93.918', '-42.7', '4.963', '5228.1');</w:t>
      </w:r>
    </w:p>
    <w:p w14:paraId="7945A4AC" w14:textId="77777777" w:rsidR="00EE6FEB" w:rsidRDefault="00EE6FEB"/>
    <w:p w14:paraId="7FCB57E9" w14:textId="77777777" w:rsidR="00EE6FEB" w:rsidRDefault="00EE6FEB">
      <w:r>
        <w:t>INSERT INTO  "Customer_social_economic_data" ("Customer_id", "emp_var_rate", "cons_price_idx", "cons_conf_idx", "euribor3m", "nr_employed") VALUES (12161, '1.4', '93.918', '-42.7', '4.963', '5228.1');</w:t>
      </w:r>
    </w:p>
    <w:p w14:paraId="36F8888C" w14:textId="77777777" w:rsidR="00EE6FEB" w:rsidRDefault="00EE6FEB"/>
    <w:p w14:paraId="779B22EC" w14:textId="77777777" w:rsidR="00EE6FEB" w:rsidRDefault="00EE6FEB">
      <w:r>
        <w:t>INSERT INTO  "Customer_social_economic_data" ("Customer_id", "emp_var_rate", "cons_price_idx", "cons_conf_idx", "euribor3m", "nr_employed") VALUES (12162, '1.4', '93.918', '-42.7', '4.963', '5228.1');</w:t>
      </w:r>
    </w:p>
    <w:p w14:paraId="15979D31" w14:textId="77777777" w:rsidR="00EE6FEB" w:rsidRDefault="00EE6FEB"/>
    <w:p w14:paraId="7476122D" w14:textId="77777777" w:rsidR="00EE6FEB" w:rsidRDefault="00EE6FEB">
      <w:r>
        <w:t>INSERT INTO  "Customer_social_economic_data" ("Customer_id", "emp_var_rate", "cons_price_idx", "cons_conf_idx", "euribor3m", "nr_employed") VALUES (12163, '1.4', '93.918', '-42.7', '4.963', '5228.1');</w:t>
      </w:r>
    </w:p>
    <w:p w14:paraId="70A43D15" w14:textId="77777777" w:rsidR="00EE6FEB" w:rsidRDefault="00EE6FEB"/>
    <w:p w14:paraId="67C84ED4" w14:textId="77777777" w:rsidR="00EE6FEB" w:rsidRDefault="00EE6FEB">
      <w:r>
        <w:t>INSERT INTO  "Customer_social_economic_data" ("Customer_id", "emp_var_rate", "cons_price_idx", "cons_conf_idx", "euribor3m", "nr_employed") VALUES (12164, '1.4', '93.918', '-42.7', '4.963', '5228.1');</w:t>
      </w:r>
    </w:p>
    <w:p w14:paraId="0A851321" w14:textId="77777777" w:rsidR="00EE6FEB" w:rsidRDefault="00EE6FEB"/>
    <w:p w14:paraId="2E3B92FC" w14:textId="77777777" w:rsidR="00EE6FEB" w:rsidRDefault="00EE6FEB">
      <w:r>
        <w:t>INSERT INTO  "Customer_social_economic_data" ("Customer_id", "emp_var_rate", "cons_price_idx", "cons_conf_idx", "euribor3m", "nr_employed") VALUES (12165, '1.4', '93.918', '-42.7', '4.963', '5228.1');</w:t>
      </w:r>
    </w:p>
    <w:p w14:paraId="3E8297A7" w14:textId="77777777" w:rsidR="00EE6FEB" w:rsidRDefault="00EE6FEB"/>
    <w:p w14:paraId="3300ADCC" w14:textId="77777777" w:rsidR="00EE6FEB" w:rsidRDefault="00EE6FEB">
      <w:r>
        <w:t>INSERT INTO  "Customer_social_economic_data" ("Customer_id", "emp_var_rate", "cons_price_idx", "cons_conf_idx", "euribor3m", "nr_employed") VALUES (12166, '1.4', '93.918', '-42.7', '4.963', '5228.1');</w:t>
      </w:r>
    </w:p>
    <w:p w14:paraId="3C183391" w14:textId="77777777" w:rsidR="00EE6FEB" w:rsidRDefault="00EE6FEB"/>
    <w:p w14:paraId="077F0DF5" w14:textId="77777777" w:rsidR="00EE6FEB" w:rsidRDefault="00EE6FEB">
      <w:r>
        <w:t>INSERT INTO  "Customer_social_economic_data" ("Customer_id", "emp_var_rate", "cons_price_idx", "cons_conf_idx", "euribor3m", "nr_employed") VALUES (12167, '1.4', '93.918', '-42.7', '4.963', '5228.1');</w:t>
      </w:r>
    </w:p>
    <w:p w14:paraId="30472009" w14:textId="77777777" w:rsidR="00EE6FEB" w:rsidRDefault="00EE6FEB"/>
    <w:p w14:paraId="33A4BD4E" w14:textId="77777777" w:rsidR="00EE6FEB" w:rsidRDefault="00EE6FEB">
      <w:r>
        <w:t>INSERT INTO  "Customer_social_economic_data" ("Customer_id", "emp_var_rate", "cons_price_idx", "cons_conf_idx", "euribor3m", "nr_employed") VALUES (12168, '1.4', '93.918', '-42.7', '4.963', '5228.1');</w:t>
      </w:r>
    </w:p>
    <w:p w14:paraId="51FF307A" w14:textId="77777777" w:rsidR="00EE6FEB" w:rsidRDefault="00EE6FEB"/>
    <w:p w14:paraId="45F39BAD" w14:textId="77777777" w:rsidR="00EE6FEB" w:rsidRDefault="00EE6FEB">
      <w:r>
        <w:t>INSERT INTO  "Customer_social_economic_data" ("Customer_id", "emp_var_rate", "cons_price_idx", "cons_conf_idx", "euribor3m", "nr_employed") VALUES (12169, '1.4', '93.918', '-42.7', '4.963', '5228.1');</w:t>
      </w:r>
    </w:p>
    <w:p w14:paraId="2DA81025" w14:textId="77777777" w:rsidR="00EE6FEB" w:rsidRDefault="00EE6FEB"/>
    <w:p w14:paraId="23801C2E" w14:textId="77777777" w:rsidR="00EE6FEB" w:rsidRDefault="00EE6FEB">
      <w:r>
        <w:t>INSERT INTO  "Customer_social_economic_data" ("Customer_id", "emp_var_rate", "cons_price_idx", "cons_conf_idx", "euribor3m", "nr_employed") VALUES (12170, '1.4', '93.918', '-42.7', '4.963', '5228.1');</w:t>
      </w:r>
    </w:p>
    <w:p w14:paraId="04C5E828" w14:textId="77777777" w:rsidR="00EE6FEB" w:rsidRDefault="00EE6FEB"/>
    <w:p w14:paraId="3767F909" w14:textId="77777777" w:rsidR="00EE6FEB" w:rsidRDefault="00EE6FEB">
      <w:r>
        <w:t>INSERT INTO  "Customer_social_economic_data" ("Customer_id", "emp_var_rate", "cons_price_idx", "cons_conf_idx", "euribor3m", "nr_employed") VALUES (12171, '1.4', '93.918', '-42.7', '4.963', '5228.1');</w:t>
      </w:r>
    </w:p>
    <w:p w14:paraId="2AC99215" w14:textId="77777777" w:rsidR="00EE6FEB" w:rsidRDefault="00EE6FEB"/>
    <w:p w14:paraId="11F5F1DE" w14:textId="77777777" w:rsidR="00EE6FEB" w:rsidRDefault="00EE6FEB">
      <w:r>
        <w:t>INSERT INTO  "Customer_social_economic_data" ("Customer_id", "emp_var_rate", "cons_price_idx", "cons_conf_idx", "euribor3m", "nr_employed") VALUES (12172, '1.4', '93.918', '-42.7', '4.963', '5228.1');</w:t>
      </w:r>
    </w:p>
    <w:p w14:paraId="234C9B01" w14:textId="77777777" w:rsidR="00EE6FEB" w:rsidRDefault="00EE6FEB"/>
    <w:p w14:paraId="4CE34889" w14:textId="77777777" w:rsidR="00EE6FEB" w:rsidRDefault="00EE6FEB">
      <w:r>
        <w:t>INSERT INTO  "Customer_social_economic_data" ("Customer_id", "emp_var_rate", "cons_price_idx", "cons_conf_idx", "euribor3m", "nr_employed") VALUES (12173, '1.4', '93.918', '-42.7', '4.963', '5228.1');</w:t>
      </w:r>
    </w:p>
    <w:p w14:paraId="46627B13" w14:textId="77777777" w:rsidR="00EE6FEB" w:rsidRDefault="00EE6FEB"/>
    <w:p w14:paraId="4B18506F" w14:textId="77777777" w:rsidR="00EE6FEB" w:rsidRDefault="00EE6FEB">
      <w:r>
        <w:t>INSERT INTO  "Customer_social_economic_data" ("Customer_id", "emp_var_rate", "cons_price_idx", "cons_conf_idx", "euribor3m", "nr_employed") VALUES (12174, '1.4', '93.918', '-42.7', '4.963', '5228.1');</w:t>
      </w:r>
    </w:p>
    <w:p w14:paraId="7ED28591" w14:textId="77777777" w:rsidR="00EE6FEB" w:rsidRDefault="00EE6FEB"/>
    <w:p w14:paraId="6D5B044F" w14:textId="77777777" w:rsidR="00EE6FEB" w:rsidRDefault="00EE6FEB">
      <w:r>
        <w:t>INSERT INTO  "Customer_social_economic_data" ("Customer_id", "emp_var_rate", "cons_price_idx", "cons_conf_idx", "euribor3m", "nr_employed") VALUES (12175, '1.4', '93.918', '-42.7', '4.963', '5228.1');</w:t>
      </w:r>
    </w:p>
    <w:p w14:paraId="57C1359F" w14:textId="77777777" w:rsidR="00EE6FEB" w:rsidRDefault="00EE6FEB"/>
    <w:p w14:paraId="2A32F665" w14:textId="77777777" w:rsidR="00EE6FEB" w:rsidRDefault="00EE6FEB">
      <w:r>
        <w:t>INSERT INTO  "Customer_social_economic_data" ("Customer_id", "emp_var_rate", "cons_price_idx", "cons_conf_idx", "euribor3m", "nr_employed") VALUES (12176, '1.4', '93.918', '-42.7', '4.963', '5228.1');</w:t>
      </w:r>
    </w:p>
    <w:p w14:paraId="00234E2C" w14:textId="77777777" w:rsidR="00EE6FEB" w:rsidRDefault="00EE6FEB"/>
    <w:p w14:paraId="657A9A6A" w14:textId="77777777" w:rsidR="00EE6FEB" w:rsidRDefault="00EE6FEB">
      <w:r>
        <w:t>INSERT INTO  "Customer_social_economic_data" ("Customer_id", "emp_var_rate", "cons_price_idx", "cons_conf_idx", "euribor3m", "nr_employed") VALUES (12177, '1.4', '93.918', '-42.7', '4.963', '5228.1');</w:t>
      </w:r>
    </w:p>
    <w:p w14:paraId="2B82C9B3" w14:textId="77777777" w:rsidR="00EE6FEB" w:rsidRDefault="00EE6FEB"/>
    <w:p w14:paraId="53809D2F" w14:textId="77777777" w:rsidR="00EE6FEB" w:rsidRDefault="00EE6FEB">
      <w:r>
        <w:t>INSERT INTO  "Customer_social_economic_data" ("Customer_id", "emp_var_rate", "cons_price_idx", "cons_conf_idx", "euribor3m", "nr_employed") VALUES (12178, '1.4', '93.918', '-42.7', '4.963', '5228.1');</w:t>
      </w:r>
    </w:p>
    <w:p w14:paraId="081B0705" w14:textId="77777777" w:rsidR="00EE6FEB" w:rsidRDefault="00EE6FEB"/>
    <w:p w14:paraId="0FE8F05C" w14:textId="77777777" w:rsidR="00EE6FEB" w:rsidRDefault="00EE6FEB">
      <w:r>
        <w:t>INSERT INTO  "Customer_social_economic_data" ("Customer_id", "emp_var_rate", "cons_price_idx", "cons_conf_idx", "euribor3m", "nr_employed") VALUES (12179, '1.4', '93.918', '-42.7', '4.963', '5228.1');</w:t>
      </w:r>
    </w:p>
    <w:p w14:paraId="7659ACF8" w14:textId="77777777" w:rsidR="00EE6FEB" w:rsidRDefault="00EE6FEB"/>
    <w:p w14:paraId="694DA518" w14:textId="77777777" w:rsidR="00EE6FEB" w:rsidRDefault="00EE6FEB">
      <w:r>
        <w:t>INSERT INTO  "Customer_social_economic_data" ("Customer_id", "emp_var_rate", "cons_price_idx", "cons_conf_idx", "euribor3m", "nr_employed") VALUES (12180, '1.4', '93.918', '-42.7', '4.963', '5228.1');</w:t>
      </w:r>
    </w:p>
    <w:p w14:paraId="62C3856C" w14:textId="77777777" w:rsidR="00EE6FEB" w:rsidRDefault="00EE6FEB"/>
    <w:p w14:paraId="01E27C2B" w14:textId="77777777" w:rsidR="00EE6FEB" w:rsidRDefault="00EE6FEB">
      <w:r>
        <w:t>INSERT INTO  "Customer_social_economic_data" ("Customer_id", "emp_var_rate", "cons_price_idx", "cons_conf_idx", "euribor3m", "nr_employed") VALUES (12181, '1.4', '93.918', '-42.7', '4.963', '5228.1');</w:t>
      </w:r>
    </w:p>
    <w:p w14:paraId="68C241BB" w14:textId="77777777" w:rsidR="00EE6FEB" w:rsidRDefault="00EE6FEB"/>
    <w:p w14:paraId="7F60810B" w14:textId="77777777" w:rsidR="00EE6FEB" w:rsidRDefault="00EE6FEB">
      <w:r>
        <w:t>INSERT INTO  "Customer_social_economic_data" ("Customer_id", "emp_var_rate", "cons_price_idx", "cons_conf_idx", "euribor3m", "nr_employed") VALUES (12182, '1.4', '93.918', '-42.7', '4.963', '5228.1');</w:t>
      </w:r>
    </w:p>
    <w:p w14:paraId="3443793C" w14:textId="77777777" w:rsidR="00EE6FEB" w:rsidRDefault="00EE6FEB"/>
    <w:p w14:paraId="1B8EBE8D" w14:textId="77777777" w:rsidR="00EE6FEB" w:rsidRDefault="00EE6FEB">
      <w:r>
        <w:t>INSERT INTO  "Customer_social_economic_data" ("Customer_id", "emp_var_rate", "cons_price_idx", "cons_conf_idx", "euribor3m", "nr_employed") VALUES (12183, '1.4', '93.918', '-42.7', '4.963', '5228.1');</w:t>
      </w:r>
    </w:p>
    <w:p w14:paraId="4E30F333" w14:textId="77777777" w:rsidR="00EE6FEB" w:rsidRDefault="00EE6FEB"/>
    <w:p w14:paraId="46EECC69" w14:textId="77777777" w:rsidR="00EE6FEB" w:rsidRDefault="00EE6FEB">
      <w:r>
        <w:t>INSERT INTO  "Customer_social_economic_data" ("Customer_id", "emp_var_rate", "cons_price_idx", "cons_conf_idx", "euribor3m", "nr_employed") VALUES (12184, '1.4', '93.918', '-42.7', '4.963', '5228.1');</w:t>
      </w:r>
    </w:p>
    <w:p w14:paraId="5224ACAA" w14:textId="77777777" w:rsidR="00EE6FEB" w:rsidRDefault="00EE6FEB"/>
    <w:p w14:paraId="6400CB66" w14:textId="77777777" w:rsidR="00EE6FEB" w:rsidRDefault="00EE6FEB">
      <w:r>
        <w:t>INSERT INTO  "Customer_social_economic_data" ("Customer_id", "emp_var_rate", "cons_price_idx", "cons_conf_idx", "euribor3m", "nr_employed") VALUES (12185, '1.4', '93.918', '-42.7', '4.963', '5228.1');</w:t>
      </w:r>
    </w:p>
    <w:p w14:paraId="0D87F980" w14:textId="77777777" w:rsidR="00EE6FEB" w:rsidRDefault="00EE6FEB"/>
    <w:p w14:paraId="347B5720" w14:textId="77777777" w:rsidR="00EE6FEB" w:rsidRDefault="00EE6FEB">
      <w:r>
        <w:t>INSERT INTO  "Customer_social_economic_data" ("Customer_id", "emp_var_rate", "cons_price_idx", "cons_conf_idx", "euribor3m", "nr_employed") VALUES (12186, '1.4', '93.918', '-42.7', '4.963', '5228.1');</w:t>
      </w:r>
    </w:p>
    <w:p w14:paraId="7ACA463B" w14:textId="77777777" w:rsidR="00EE6FEB" w:rsidRDefault="00EE6FEB"/>
    <w:p w14:paraId="3CF53CF2" w14:textId="77777777" w:rsidR="00EE6FEB" w:rsidRDefault="00EE6FEB">
      <w:r>
        <w:t>INSERT INTO  "Customer_social_economic_data" ("Customer_id", "emp_var_rate", "cons_price_idx", "cons_conf_idx", "euribor3m", "nr_employed") VALUES (12187, '1.4', '93.918', '-42.7', '4.963', '5228.1');</w:t>
      </w:r>
    </w:p>
    <w:p w14:paraId="272FDEF7" w14:textId="77777777" w:rsidR="00EE6FEB" w:rsidRDefault="00EE6FEB"/>
    <w:p w14:paraId="72897568" w14:textId="77777777" w:rsidR="00EE6FEB" w:rsidRDefault="00EE6FEB">
      <w:r>
        <w:t>INSERT INTO  "Customer_social_economic_data" ("Customer_id", "emp_var_rate", "cons_price_idx", "cons_conf_idx", "euribor3m", "nr_employed") VALUES (12188, '1.4', '93.918', '-42.7', '4.963', '5228.1');</w:t>
      </w:r>
    </w:p>
    <w:p w14:paraId="1E6A0228" w14:textId="77777777" w:rsidR="00EE6FEB" w:rsidRDefault="00EE6FEB"/>
    <w:p w14:paraId="63E1773F" w14:textId="77777777" w:rsidR="00EE6FEB" w:rsidRDefault="00EE6FEB">
      <w:r>
        <w:t>INSERT INTO  "Customer_social_economic_data" ("Customer_id", "emp_var_rate", "cons_price_idx", "cons_conf_idx", "euribor3m", "nr_employed") VALUES (12189, '1.4', '93.918', '-42.7', '4.963', '5228.1');</w:t>
      </w:r>
    </w:p>
    <w:p w14:paraId="5BA88700" w14:textId="77777777" w:rsidR="00EE6FEB" w:rsidRDefault="00EE6FEB"/>
    <w:p w14:paraId="6B4FE00B" w14:textId="77777777" w:rsidR="00EE6FEB" w:rsidRDefault="00EE6FEB">
      <w:r>
        <w:t>INSERT INTO  "Customer_social_economic_data" ("Customer_id", "emp_var_rate", "cons_price_idx", "cons_conf_idx", "euribor3m", "nr_employed") VALUES (12190, '1.4', '93.918', '-42.7', '4.963', '5228.1');</w:t>
      </w:r>
    </w:p>
    <w:p w14:paraId="7252E60D" w14:textId="77777777" w:rsidR="00EE6FEB" w:rsidRDefault="00EE6FEB"/>
    <w:p w14:paraId="71507BD4" w14:textId="77777777" w:rsidR="00EE6FEB" w:rsidRDefault="00EE6FEB">
      <w:r>
        <w:t>INSERT INTO  "Customer_social_economic_data" ("Customer_id", "emp_var_rate", "cons_price_idx", "cons_conf_idx", "euribor3m", "nr_employed") VALUES (12191, '1.4', '93.918', '-42.7', '4.963', '5228.1');</w:t>
      </w:r>
    </w:p>
    <w:p w14:paraId="37AB5EA4" w14:textId="77777777" w:rsidR="00EE6FEB" w:rsidRDefault="00EE6FEB"/>
    <w:p w14:paraId="445A7F56" w14:textId="77777777" w:rsidR="00EE6FEB" w:rsidRDefault="00EE6FEB">
      <w:r>
        <w:t>INSERT INTO  "Customer_social_economic_data" ("Customer_id", "emp_var_rate", "cons_price_idx", "cons_conf_idx", "euribor3m", "nr_employed") VALUES (12192, '1.4', '93.918', '-42.7', '4.963', '5228.1');</w:t>
      </w:r>
    </w:p>
    <w:p w14:paraId="5ED3E433" w14:textId="77777777" w:rsidR="00EE6FEB" w:rsidRDefault="00EE6FEB"/>
    <w:p w14:paraId="01E67031" w14:textId="77777777" w:rsidR="00EE6FEB" w:rsidRDefault="00EE6FEB">
      <w:r>
        <w:t>INSERT INTO  "Customer_social_economic_data" ("Customer_id", "emp_var_rate", "cons_price_idx", "cons_conf_idx", "euribor3m", "nr_employed") VALUES (12193, '1.4', '93.918', '-42.7', '4.963', '5228.1');</w:t>
      </w:r>
    </w:p>
    <w:p w14:paraId="006ABE5A" w14:textId="77777777" w:rsidR="00EE6FEB" w:rsidRDefault="00EE6FEB"/>
    <w:p w14:paraId="1A153F2B" w14:textId="77777777" w:rsidR="00EE6FEB" w:rsidRDefault="00EE6FEB">
      <w:r>
        <w:t>INSERT INTO  "Customer_social_economic_data" ("Customer_id", "emp_var_rate", "cons_price_idx", "cons_conf_idx", "euribor3m", "nr_employed") VALUES (12194, '1.4', '93.918', '-42.7', '4.963', '5228.1');</w:t>
      </w:r>
    </w:p>
    <w:p w14:paraId="3C250F23" w14:textId="77777777" w:rsidR="00EE6FEB" w:rsidRDefault="00EE6FEB"/>
    <w:p w14:paraId="74C2731B" w14:textId="77777777" w:rsidR="00EE6FEB" w:rsidRDefault="00EE6FEB">
      <w:r>
        <w:t>INSERT INTO  "Customer_social_economic_data" ("Customer_id", "emp_var_rate", "cons_price_idx", "cons_conf_idx", "euribor3m", "nr_employed") VALUES (12195, '1.4', '93.918', '-42.7', '4.963', '5228.1');</w:t>
      </w:r>
    </w:p>
    <w:p w14:paraId="62C6CA78" w14:textId="77777777" w:rsidR="00EE6FEB" w:rsidRDefault="00EE6FEB"/>
    <w:p w14:paraId="7F523A94" w14:textId="77777777" w:rsidR="00EE6FEB" w:rsidRDefault="00EE6FEB">
      <w:r>
        <w:t>INSERT INTO  "Customer_social_economic_data" ("Customer_id", "emp_var_rate", "cons_price_idx", "cons_conf_idx", "euribor3m", "nr_employed") VALUES (12196, '1.4', '93.918', '-42.7', '4.963', '5228.1');</w:t>
      </w:r>
    </w:p>
    <w:p w14:paraId="109E2991" w14:textId="77777777" w:rsidR="00EE6FEB" w:rsidRDefault="00EE6FEB"/>
    <w:p w14:paraId="1EAD6570" w14:textId="77777777" w:rsidR="00EE6FEB" w:rsidRDefault="00EE6FEB">
      <w:r>
        <w:t>INSERT INTO  "Customer_social_economic_data" ("Customer_id", "emp_var_rate", "cons_price_idx", "cons_conf_idx", "euribor3m", "nr_employed") VALUES (12197, '1.4', '93.918', '-42.7', '4.963', '5228.1');</w:t>
      </w:r>
    </w:p>
    <w:p w14:paraId="7D193148" w14:textId="77777777" w:rsidR="00EE6FEB" w:rsidRDefault="00EE6FEB"/>
    <w:p w14:paraId="4A848ED1" w14:textId="77777777" w:rsidR="00EE6FEB" w:rsidRDefault="00EE6FEB">
      <w:r>
        <w:t>INSERT INTO  "Customer_social_economic_data" ("Customer_id", "emp_var_rate", "cons_price_idx", "cons_conf_idx", "euribor3m", "nr_employed") VALUES (12198, '1.4', '93.918', '-42.7', '4.963', '5228.1');</w:t>
      </w:r>
    </w:p>
    <w:p w14:paraId="5A67C4E9" w14:textId="77777777" w:rsidR="00EE6FEB" w:rsidRDefault="00EE6FEB"/>
    <w:p w14:paraId="59FA0871" w14:textId="77777777" w:rsidR="00EE6FEB" w:rsidRDefault="00EE6FEB">
      <w:r>
        <w:t>INSERT INTO  "Customer_social_economic_data" ("Customer_id", "emp_var_rate", "cons_price_idx", "cons_conf_idx", "euribor3m", "nr_employed") VALUES (12199, '1.4', '93.918', '-42.7', '4.963', '5228.1');</w:t>
      </w:r>
    </w:p>
    <w:p w14:paraId="6822C32C" w14:textId="77777777" w:rsidR="00EE6FEB" w:rsidRDefault="00EE6FEB"/>
    <w:p w14:paraId="18A64CF2" w14:textId="77777777" w:rsidR="00EE6FEB" w:rsidRDefault="00EE6FEB">
      <w:r>
        <w:t>INSERT INTO  "Customer_social_economic_data" ("Customer_id", "emp_var_rate", "cons_price_idx", "cons_conf_idx", "euribor3m", "nr_employed") VALUES (12200, '1.4', '93.918', '-42.7', '4.963', '5228.1');</w:t>
      </w:r>
    </w:p>
    <w:p w14:paraId="3EE2B136" w14:textId="77777777" w:rsidR="00EE6FEB" w:rsidRDefault="00EE6FEB"/>
    <w:p w14:paraId="19B54188" w14:textId="77777777" w:rsidR="00EE6FEB" w:rsidRDefault="00EE6FEB">
      <w:r>
        <w:t>INSERT INTO  "Customer_social_economic_data" ("Customer_id", "emp_var_rate", "cons_price_idx", "cons_conf_idx", "euribor3m", "nr_employed") VALUES (12201, '1.4', '93.918', '-42.7', '4.963', '5228.1');</w:t>
      </w:r>
    </w:p>
    <w:p w14:paraId="599FBADF" w14:textId="77777777" w:rsidR="00EE6FEB" w:rsidRDefault="00EE6FEB"/>
    <w:p w14:paraId="5FD0ED41" w14:textId="77777777" w:rsidR="00EE6FEB" w:rsidRDefault="00EE6FEB">
      <w:r>
        <w:t>INSERT INTO  "Customer_social_economic_data" ("Customer_id", "emp_var_rate", "cons_price_idx", "cons_conf_idx", "euribor3m", "nr_employed") VALUES (12202, '1.4', '93.918', '-42.7', '4.963', '5228.1');</w:t>
      </w:r>
    </w:p>
    <w:p w14:paraId="6D2AB432" w14:textId="77777777" w:rsidR="00EE6FEB" w:rsidRDefault="00EE6FEB"/>
    <w:p w14:paraId="1A4FDD59" w14:textId="77777777" w:rsidR="00EE6FEB" w:rsidRDefault="00EE6FEB">
      <w:r>
        <w:t>INSERT INTO  "Customer_social_economic_data" ("Customer_id", "emp_var_rate", "cons_price_idx", "cons_conf_idx", "euribor3m", "nr_employed") VALUES (12203, '1.4', '93.918', '-42.7', '4.963', '5228.1');</w:t>
      </w:r>
    </w:p>
    <w:p w14:paraId="04EB6A7D" w14:textId="77777777" w:rsidR="00EE6FEB" w:rsidRDefault="00EE6FEB"/>
    <w:p w14:paraId="5660F801" w14:textId="77777777" w:rsidR="00EE6FEB" w:rsidRDefault="00EE6FEB">
      <w:r>
        <w:t>INSERT INTO  "Customer_social_economic_data" ("Customer_id", "emp_var_rate", "cons_price_idx", "cons_conf_idx", "euribor3m", "nr_employed") VALUES (12204, '1.4', '93.918', '-42.7', '4.963', '5228.1');</w:t>
      </w:r>
    </w:p>
    <w:p w14:paraId="611719D9" w14:textId="77777777" w:rsidR="00EE6FEB" w:rsidRDefault="00EE6FEB"/>
    <w:p w14:paraId="4E4791B7" w14:textId="77777777" w:rsidR="00EE6FEB" w:rsidRDefault="00EE6FEB">
      <w:r>
        <w:t>INSERT INTO  "Customer_social_economic_data" ("Customer_id", "emp_var_rate", "cons_price_idx", "cons_conf_idx", "euribor3m", "nr_employed") VALUES (12205, '1.4', '93.918', '-42.7', '4.963', '5228.1');</w:t>
      </w:r>
    </w:p>
    <w:p w14:paraId="2AAE0B4C" w14:textId="77777777" w:rsidR="00EE6FEB" w:rsidRDefault="00EE6FEB"/>
    <w:p w14:paraId="71F43913" w14:textId="77777777" w:rsidR="00EE6FEB" w:rsidRDefault="00EE6FEB">
      <w:r>
        <w:t>INSERT INTO  "Customer_social_economic_data" ("Customer_id", "emp_var_rate", "cons_price_idx", "cons_conf_idx", "euribor3m", "nr_employed") VALUES (12206, '1.4', '93.918', '-42.7', '4.963', '5228.1');</w:t>
      </w:r>
    </w:p>
    <w:p w14:paraId="413E7F45" w14:textId="77777777" w:rsidR="00EE6FEB" w:rsidRDefault="00EE6FEB"/>
    <w:p w14:paraId="15A54D2A" w14:textId="77777777" w:rsidR="00EE6FEB" w:rsidRDefault="00EE6FEB">
      <w:r>
        <w:t>INSERT INTO  "Customer_social_economic_data" ("Customer_id", "emp_var_rate", "cons_price_idx", "cons_conf_idx", "euribor3m", "nr_employed") VALUES (12207, '1.4', '93.918', '-42.7', '4.963', '5228.1');</w:t>
      </w:r>
    </w:p>
    <w:p w14:paraId="018E0899" w14:textId="77777777" w:rsidR="00EE6FEB" w:rsidRDefault="00EE6FEB"/>
    <w:p w14:paraId="40EC7BDF" w14:textId="77777777" w:rsidR="00EE6FEB" w:rsidRDefault="00EE6FEB">
      <w:r>
        <w:t>INSERT INTO  "Customer_social_economic_data" ("Customer_id", "emp_var_rate", "cons_price_idx", "cons_conf_idx", "euribor3m", "nr_employed") VALUES (12208, '1.4', '93.918', '-42.7', '4.963', '5228.1');</w:t>
      </w:r>
    </w:p>
    <w:p w14:paraId="4B58ECE2" w14:textId="77777777" w:rsidR="00EE6FEB" w:rsidRDefault="00EE6FEB"/>
    <w:p w14:paraId="2D847B5C" w14:textId="77777777" w:rsidR="00EE6FEB" w:rsidRDefault="00EE6FEB">
      <w:r>
        <w:t>INSERT INTO  "Customer_social_economic_data" ("Customer_id", "emp_var_rate", "cons_price_idx", "cons_conf_idx", "euribor3m", "nr_employed") VALUES (12209, '1.4', '93.918', '-42.7', '4.963', '5228.1');</w:t>
      </w:r>
    </w:p>
    <w:p w14:paraId="4E7D496B" w14:textId="77777777" w:rsidR="00EE6FEB" w:rsidRDefault="00EE6FEB"/>
    <w:p w14:paraId="37767546" w14:textId="77777777" w:rsidR="00EE6FEB" w:rsidRDefault="00EE6FEB">
      <w:r>
        <w:t>INSERT INTO  "Customer_social_economic_data" ("Customer_id", "emp_var_rate", "cons_price_idx", "cons_conf_idx", "euribor3m", "nr_employed") VALUES (12210, '1.4', '93.918', '-42.7', '4.963', '5228.1');</w:t>
      </w:r>
    </w:p>
    <w:p w14:paraId="567DCB61" w14:textId="77777777" w:rsidR="00EE6FEB" w:rsidRDefault="00EE6FEB"/>
    <w:p w14:paraId="32F036FC" w14:textId="77777777" w:rsidR="00EE6FEB" w:rsidRDefault="00EE6FEB">
      <w:r>
        <w:t>INSERT INTO  "Customer_social_economic_data" ("Customer_id", "emp_var_rate", "cons_price_idx", "cons_conf_idx", "euribor3m", "nr_employed") VALUES (12211, '1.4', '93.918', '-42.7', '4.963', '5228.1');</w:t>
      </w:r>
    </w:p>
    <w:p w14:paraId="447A26DB" w14:textId="77777777" w:rsidR="00EE6FEB" w:rsidRDefault="00EE6FEB"/>
    <w:p w14:paraId="1D317A13" w14:textId="77777777" w:rsidR="00EE6FEB" w:rsidRDefault="00EE6FEB">
      <w:r>
        <w:t>INSERT INTO  "Customer_social_economic_data" ("Customer_id", "emp_var_rate", "cons_price_idx", "cons_conf_idx", "euribor3m", "nr_employed") VALUES (12212, '1.4', '93.918', '-42.7', '4.963', '5228.1');</w:t>
      </w:r>
    </w:p>
    <w:p w14:paraId="0E24EE91" w14:textId="77777777" w:rsidR="00EE6FEB" w:rsidRDefault="00EE6FEB"/>
    <w:p w14:paraId="39E0E4FA" w14:textId="77777777" w:rsidR="00EE6FEB" w:rsidRDefault="00EE6FEB">
      <w:r>
        <w:t>INSERT INTO  "Customer_social_economic_data" ("Customer_id", "emp_var_rate", "cons_price_idx", "cons_conf_idx", "euribor3m", "nr_employed") VALUES (12213, '1.4', '93.918', '-42.7', '4.963', '5228.1');</w:t>
      </w:r>
    </w:p>
    <w:p w14:paraId="03BD1C6C" w14:textId="77777777" w:rsidR="00EE6FEB" w:rsidRDefault="00EE6FEB"/>
    <w:p w14:paraId="08F8074C" w14:textId="77777777" w:rsidR="00EE6FEB" w:rsidRDefault="00EE6FEB">
      <w:r>
        <w:t>INSERT INTO  "Customer_social_economic_data" ("Customer_id", "emp_var_rate", "cons_price_idx", "cons_conf_idx", "euribor3m", "nr_employed") VALUES (12214, '1.4', '93.918', '-42.7', '4.963', '5228.1');</w:t>
      </w:r>
    </w:p>
    <w:p w14:paraId="2E3C9A98" w14:textId="77777777" w:rsidR="00EE6FEB" w:rsidRDefault="00EE6FEB"/>
    <w:p w14:paraId="66038498" w14:textId="77777777" w:rsidR="00EE6FEB" w:rsidRDefault="00EE6FEB">
      <w:r>
        <w:t>INSERT INTO  "Customer_social_economic_data" ("Customer_id", "emp_var_rate", "cons_price_idx", "cons_conf_idx", "euribor3m", "nr_employed") VALUES (12215, '1.4', '93.918', '-42.7', '4.963', '5228.1');</w:t>
      </w:r>
    </w:p>
    <w:p w14:paraId="3002B115" w14:textId="77777777" w:rsidR="00EE6FEB" w:rsidRDefault="00EE6FEB"/>
    <w:p w14:paraId="725041C0" w14:textId="77777777" w:rsidR="00EE6FEB" w:rsidRDefault="00EE6FEB">
      <w:r>
        <w:t>INSERT INTO  "Customer_social_economic_data" ("Customer_id", "emp_var_rate", "cons_price_idx", "cons_conf_idx", "euribor3m", "nr_employed") VALUES (12216, '1.4', '93.918', '-42.7', '4.963', '5228.1');</w:t>
      </w:r>
    </w:p>
    <w:p w14:paraId="0BF75BC3" w14:textId="77777777" w:rsidR="00EE6FEB" w:rsidRDefault="00EE6FEB"/>
    <w:p w14:paraId="2B8808CE" w14:textId="77777777" w:rsidR="00EE6FEB" w:rsidRDefault="00EE6FEB">
      <w:r>
        <w:t>INSERT INTO  "Customer_social_economic_data" ("Customer_id", "emp_var_rate", "cons_price_idx", "cons_conf_idx", "euribor3m", "nr_employed") VALUES (12217, '1.4', '93.918', '-42.7', '4.963', '5228.1');</w:t>
      </w:r>
    </w:p>
    <w:p w14:paraId="1CC68CD2" w14:textId="77777777" w:rsidR="00EE6FEB" w:rsidRDefault="00EE6FEB"/>
    <w:p w14:paraId="081520CB" w14:textId="77777777" w:rsidR="00EE6FEB" w:rsidRDefault="00EE6FEB">
      <w:r>
        <w:t>INSERT INTO  "Customer_social_economic_data" ("Customer_id", "emp_var_rate", "cons_price_idx", "cons_conf_idx", "euribor3m", "nr_employed") VALUES (12218, '1.4', '93.918', '-42.7', '4.963', '5228.1');</w:t>
      </w:r>
    </w:p>
    <w:p w14:paraId="2D97D0AE" w14:textId="77777777" w:rsidR="00EE6FEB" w:rsidRDefault="00EE6FEB"/>
    <w:p w14:paraId="342D813F" w14:textId="77777777" w:rsidR="00EE6FEB" w:rsidRDefault="00EE6FEB">
      <w:r>
        <w:t>INSERT INTO  "Customer_social_economic_data" ("Customer_id", "emp_var_rate", "cons_price_idx", "cons_conf_idx", "euribor3m", "nr_employed") VALUES (12219, '1.4', '93.918', '-42.7', '4.963', '5228.1');</w:t>
      </w:r>
    </w:p>
    <w:p w14:paraId="50C42627" w14:textId="77777777" w:rsidR="00EE6FEB" w:rsidRDefault="00EE6FEB"/>
    <w:p w14:paraId="0FF87EF6" w14:textId="77777777" w:rsidR="00EE6FEB" w:rsidRDefault="00EE6FEB">
      <w:r>
        <w:t>INSERT INTO  "Customer_social_economic_data" ("Customer_id", "emp_var_rate", "cons_price_idx", "cons_conf_idx", "euribor3m", "nr_employed") VALUES (12220, '1.4', '93.918', '-42.7', '4.963', '5228.1');</w:t>
      </w:r>
    </w:p>
    <w:p w14:paraId="4B2B6035" w14:textId="77777777" w:rsidR="00EE6FEB" w:rsidRDefault="00EE6FEB"/>
    <w:p w14:paraId="5A16BDF9" w14:textId="77777777" w:rsidR="00EE6FEB" w:rsidRDefault="00EE6FEB">
      <w:r>
        <w:t>INSERT INTO  "Customer_social_economic_data" ("Customer_id", "emp_var_rate", "cons_price_idx", "cons_conf_idx", "euribor3m", "nr_employed") VALUES (12221, '1.4', '93.918', '-42.7', '4.963', '5228.1');</w:t>
      </w:r>
    </w:p>
    <w:p w14:paraId="3582E8CD" w14:textId="77777777" w:rsidR="00EE6FEB" w:rsidRDefault="00EE6FEB"/>
    <w:p w14:paraId="7A29D729" w14:textId="77777777" w:rsidR="00EE6FEB" w:rsidRDefault="00EE6FEB">
      <w:r>
        <w:t>INSERT INTO  "Customer_social_economic_data" ("Customer_id", "emp_var_rate", "cons_price_idx", "cons_conf_idx", "euribor3m", "nr_employed") VALUES (12222, '1.4', '93.918', '-42.7', '4.963', '5228.1');</w:t>
      </w:r>
    </w:p>
    <w:p w14:paraId="3230462B" w14:textId="77777777" w:rsidR="00EE6FEB" w:rsidRDefault="00EE6FEB"/>
    <w:p w14:paraId="0100A648" w14:textId="77777777" w:rsidR="00EE6FEB" w:rsidRDefault="00EE6FEB">
      <w:r>
        <w:t>INSERT INTO  "Customer_social_economic_data" ("Customer_id", "emp_var_rate", "cons_price_idx", "cons_conf_idx", "euribor3m", "nr_employed") VALUES (12223, '1.4', '93.918', '-42.7', '4.963', '5228.1');</w:t>
      </w:r>
    </w:p>
    <w:p w14:paraId="10F7D6A6" w14:textId="77777777" w:rsidR="00EE6FEB" w:rsidRDefault="00EE6FEB"/>
    <w:p w14:paraId="0EF26484" w14:textId="77777777" w:rsidR="00EE6FEB" w:rsidRDefault="00EE6FEB">
      <w:r>
        <w:t>INSERT INTO  "Customer_social_economic_data" ("Customer_id", "emp_var_rate", "cons_price_idx", "cons_conf_idx", "euribor3m", "nr_employed") VALUES (12224, '1.4', '93.918', '-42.7', '4.963', '5228.1');</w:t>
      </w:r>
    </w:p>
    <w:p w14:paraId="0406E281" w14:textId="77777777" w:rsidR="00EE6FEB" w:rsidRDefault="00EE6FEB"/>
    <w:p w14:paraId="172C0FB9" w14:textId="77777777" w:rsidR="00EE6FEB" w:rsidRDefault="00EE6FEB">
      <w:r>
        <w:t>INSERT INTO  "Customer_social_economic_data" ("Customer_id", "emp_var_rate", "cons_price_idx", "cons_conf_idx", "euribor3m", "nr_employed") VALUES (12225, '1.4', '93.918', '-42.7', '4.963', '5228.1');</w:t>
      </w:r>
    </w:p>
    <w:p w14:paraId="1063E56B" w14:textId="77777777" w:rsidR="00EE6FEB" w:rsidRDefault="00EE6FEB"/>
    <w:p w14:paraId="6364F45A" w14:textId="77777777" w:rsidR="00EE6FEB" w:rsidRDefault="00EE6FEB">
      <w:r>
        <w:t>INSERT INTO  "Customer_social_economic_data" ("Customer_id", "emp_var_rate", "cons_price_idx", "cons_conf_idx", "euribor3m", "nr_employed") VALUES (12226, '1.4', '93.918', '-42.7', '4.963', '5228.1');</w:t>
      </w:r>
    </w:p>
    <w:p w14:paraId="32FF04EA" w14:textId="77777777" w:rsidR="00EE6FEB" w:rsidRDefault="00EE6FEB"/>
    <w:p w14:paraId="7C6C497D" w14:textId="77777777" w:rsidR="00EE6FEB" w:rsidRDefault="00EE6FEB">
      <w:r>
        <w:t>INSERT INTO  "Customer_social_economic_data" ("Customer_id", "emp_var_rate", "cons_price_idx", "cons_conf_idx", "euribor3m", "nr_employed") VALUES (12227, '1.4', '93.918', '-42.7', '4.963', '5228.1');</w:t>
      </w:r>
    </w:p>
    <w:p w14:paraId="614C415C" w14:textId="77777777" w:rsidR="00EE6FEB" w:rsidRDefault="00EE6FEB"/>
    <w:p w14:paraId="4574577D" w14:textId="77777777" w:rsidR="00EE6FEB" w:rsidRDefault="00EE6FEB">
      <w:r>
        <w:t>INSERT INTO  "Customer_social_economic_data" ("Customer_id", "emp_var_rate", "cons_price_idx", "cons_conf_idx", "euribor3m", "nr_employed") VALUES (12228, '1.4', '93.918', '-42.7', '4.963', '5228.1');</w:t>
      </w:r>
    </w:p>
    <w:p w14:paraId="1B4D33EC" w14:textId="77777777" w:rsidR="00EE6FEB" w:rsidRDefault="00EE6FEB"/>
    <w:p w14:paraId="7BCDB295" w14:textId="77777777" w:rsidR="00EE6FEB" w:rsidRDefault="00EE6FEB">
      <w:r>
        <w:t>INSERT INTO  "Customer_social_economic_data" ("Customer_id", "emp_var_rate", "cons_price_idx", "cons_conf_idx", "euribor3m", "nr_employed") VALUES (12229, '1.4', '93.918', '-42.7', '4.963', '5228.1');</w:t>
      </w:r>
    </w:p>
    <w:p w14:paraId="1D48F3C5" w14:textId="77777777" w:rsidR="00EE6FEB" w:rsidRDefault="00EE6FEB"/>
    <w:p w14:paraId="12BC86F0" w14:textId="77777777" w:rsidR="00EE6FEB" w:rsidRDefault="00EE6FEB">
      <w:r>
        <w:t>INSERT INTO  "Customer_social_economic_data" ("Customer_id", "emp_var_rate", "cons_price_idx", "cons_conf_idx", "euribor3m", "nr_employed") VALUES (12230, '1.4', '93.918', '-42.7', '4.963', '5228.1');</w:t>
      </w:r>
    </w:p>
    <w:p w14:paraId="65916BC5" w14:textId="77777777" w:rsidR="00EE6FEB" w:rsidRDefault="00EE6FEB"/>
    <w:p w14:paraId="16E04274" w14:textId="77777777" w:rsidR="00EE6FEB" w:rsidRDefault="00EE6FEB">
      <w:r>
        <w:t>INSERT INTO  "Customer_social_economic_data" ("Customer_id", "emp_var_rate", "cons_price_idx", "cons_conf_idx", "euribor3m", "nr_employed") VALUES (12231, '1.4', '93.918', '-42.7', '4.963', '5228.1');</w:t>
      </w:r>
    </w:p>
    <w:p w14:paraId="34622678" w14:textId="77777777" w:rsidR="00EE6FEB" w:rsidRDefault="00EE6FEB"/>
    <w:p w14:paraId="346AAAA0" w14:textId="77777777" w:rsidR="00EE6FEB" w:rsidRDefault="00EE6FEB">
      <w:r>
        <w:t>INSERT INTO  "Customer_social_economic_data" ("Customer_id", "emp_var_rate", "cons_price_idx", "cons_conf_idx", "euribor3m", "nr_employed") VALUES (12232, '1.4', '93.918', '-42.7', '4.963', '5228.1');</w:t>
      </w:r>
    </w:p>
    <w:p w14:paraId="7B209E94" w14:textId="77777777" w:rsidR="00EE6FEB" w:rsidRDefault="00EE6FEB"/>
    <w:p w14:paraId="2D708788" w14:textId="77777777" w:rsidR="00EE6FEB" w:rsidRDefault="00EE6FEB">
      <w:r>
        <w:t>INSERT INTO  "Customer_social_economic_data" ("Customer_id", "emp_var_rate", "cons_price_idx", "cons_conf_idx", "euribor3m", "nr_employed") VALUES (12233, '1.4', '93.918', '-42.7', '4.963', '5228.1');</w:t>
      </w:r>
    </w:p>
    <w:p w14:paraId="510C384F" w14:textId="77777777" w:rsidR="00EE6FEB" w:rsidRDefault="00EE6FEB"/>
    <w:p w14:paraId="5CD9089D" w14:textId="77777777" w:rsidR="00EE6FEB" w:rsidRDefault="00EE6FEB">
      <w:r>
        <w:t>INSERT INTO  "Customer_social_economic_data" ("Customer_id", "emp_var_rate", "cons_price_idx", "cons_conf_idx", "euribor3m", "nr_employed") VALUES (12234, '1.4', '93.918', '-42.7', '4.963', '5228.1');</w:t>
      </w:r>
    </w:p>
    <w:p w14:paraId="0D2C47AE" w14:textId="77777777" w:rsidR="00EE6FEB" w:rsidRDefault="00EE6FEB"/>
    <w:p w14:paraId="76C68D1D" w14:textId="77777777" w:rsidR="00EE6FEB" w:rsidRDefault="00EE6FEB">
      <w:r>
        <w:t>INSERT INTO  "Customer_social_economic_data" ("Customer_id", "emp_var_rate", "cons_price_idx", "cons_conf_idx", "euribor3m", "nr_employed") VALUES (12235, '1.4', '93.918', '-42.7', '4.963', '5228.1');</w:t>
      </w:r>
    </w:p>
    <w:p w14:paraId="3A208680" w14:textId="77777777" w:rsidR="00EE6FEB" w:rsidRDefault="00EE6FEB"/>
    <w:p w14:paraId="0CD4A4CF" w14:textId="77777777" w:rsidR="00EE6FEB" w:rsidRDefault="00EE6FEB">
      <w:r>
        <w:t>INSERT INTO  "Customer_social_economic_data" ("Customer_id", "emp_var_rate", "cons_price_idx", "cons_conf_idx", "euribor3m", "nr_employed") VALUES (12236, '1.4', '93.918', '-42.7', '4.963', '5228.1');</w:t>
      </w:r>
    </w:p>
    <w:p w14:paraId="54C3578A" w14:textId="77777777" w:rsidR="00EE6FEB" w:rsidRDefault="00EE6FEB"/>
    <w:p w14:paraId="650227C4" w14:textId="77777777" w:rsidR="00EE6FEB" w:rsidRDefault="00EE6FEB">
      <w:r>
        <w:t>INSERT INTO  "Customer_social_economic_data" ("Customer_id", "emp_var_rate", "cons_price_idx", "cons_conf_idx", "euribor3m", "nr_employed") VALUES (12237, '1.4', '93.918', '-42.7', '4.963', '5228.1');</w:t>
      </w:r>
    </w:p>
    <w:p w14:paraId="1EBC73DB" w14:textId="77777777" w:rsidR="00EE6FEB" w:rsidRDefault="00EE6FEB"/>
    <w:p w14:paraId="3EB55061" w14:textId="77777777" w:rsidR="00EE6FEB" w:rsidRDefault="00EE6FEB">
      <w:r>
        <w:t>INSERT INTO  "Customer_social_economic_data" ("Customer_id", "emp_var_rate", "cons_price_idx", "cons_conf_idx", "euribor3m", "nr_employed") VALUES (12238, '1.4', '93.918', '-42.7', '4.963', '5228.1');</w:t>
      </w:r>
    </w:p>
    <w:p w14:paraId="4CD97F71" w14:textId="77777777" w:rsidR="00EE6FEB" w:rsidRDefault="00EE6FEB"/>
    <w:p w14:paraId="4EFAE299" w14:textId="77777777" w:rsidR="00EE6FEB" w:rsidRDefault="00EE6FEB">
      <w:r>
        <w:t>INSERT INTO  "Customer_social_economic_data" ("Customer_id", "emp_var_rate", "cons_price_idx", "cons_conf_idx", "euribor3m", "nr_employed") VALUES (12239, '1.4', '93.918', '-42.7', '4.963', '5228.1');</w:t>
      </w:r>
    </w:p>
    <w:p w14:paraId="09D3EB8A" w14:textId="77777777" w:rsidR="00EE6FEB" w:rsidRDefault="00EE6FEB"/>
    <w:p w14:paraId="21FFCC73" w14:textId="77777777" w:rsidR="00EE6FEB" w:rsidRDefault="00EE6FEB">
      <w:r>
        <w:t>INSERT INTO  "Customer_social_economic_data" ("Customer_id", "emp_var_rate", "cons_price_idx", "cons_conf_idx", "euribor3m", "nr_employed") VALUES (12240, '1.4', '93.918', '-42.7', '4.963', '5228.1');</w:t>
      </w:r>
    </w:p>
    <w:p w14:paraId="6D531DE8" w14:textId="77777777" w:rsidR="00EE6FEB" w:rsidRDefault="00EE6FEB"/>
    <w:p w14:paraId="28AF4E16" w14:textId="77777777" w:rsidR="00EE6FEB" w:rsidRDefault="00EE6FEB">
      <w:r>
        <w:t>INSERT INTO  "Customer_social_economic_data" ("Customer_id", "emp_var_rate", "cons_price_idx", "cons_conf_idx", "euribor3m", "nr_employed") VALUES (12241, '1.4', '93.918', '-42.7', '4.963', '5228.1');</w:t>
      </w:r>
    </w:p>
    <w:p w14:paraId="68535EC2" w14:textId="77777777" w:rsidR="00EE6FEB" w:rsidRDefault="00EE6FEB"/>
    <w:p w14:paraId="61671E3A" w14:textId="77777777" w:rsidR="00EE6FEB" w:rsidRDefault="00EE6FEB">
      <w:r>
        <w:t>INSERT INTO  "Customer_social_economic_data" ("Customer_id", "emp_var_rate", "cons_price_idx", "cons_conf_idx", "euribor3m", "nr_employed") VALUES (12242, '1.4', '93.918', '-42.7', '4.963', '5228.1');</w:t>
      </w:r>
    </w:p>
    <w:p w14:paraId="4BFF8A89" w14:textId="77777777" w:rsidR="00EE6FEB" w:rsidRDefault="00EE6FEB"/>
    <w:p w14:paraId="25728017" w14:textId="77777777" w:rsidR="00EE6FEB" w:rsidRDefault="00EE6FEB">
      <w:r>
        <w:t>INSERT INTO  "Customer_social_economic_data" ("Customer_id", "emp_var_rate", "cons_price_idx", "cons_conf_idx", "euribor3m", "nr_employed") VALUES (12243, '1.4', '93.918', '-42.7', '4.963', '5228.1');</w:t>
      </w:r>
    </w:p>
    <w:p w14:paraId="34A8AF6C" w14:textId="77777777" w:rsidR="00EE6FEB" w:rsidRDefault="00EE6FEB"/>
    <w:p w14:paraId="465E9D7F" w14:textId="77777777" w:rsidR="00EE6FEB" w:rsidRDefault="00EE6FEB">
      <w:r>
        <w:t>INSERT INTO  "Customer_social_economic_data" ("Customer_id", "emp_var_rate", "cons_price_idx", "cons_conf_idx", "euribor3m", "nr_employed") VALUES (12244, '1.4', '93.918', '-42.7', '4.963', '5228.1');</w:t>
      </w:r>
    </w:p>
    <w:p w14:paraId="36CCF41E" w14:textId="77777777" w:rsidR="00EE6FEB" w:rsidRDefault="00EE6FEB"/>
    <w:p w14:paraId="6FBDFAB6" w14:textId="77777777" w:rsidR="00EE6FEB" w:rsidRDefault="00EE6FEB">
      <w:r>
        <w:t>INSERT INTO  "Customer_social_economic_data" ("Customer_id", "emp_var_rate", "cons_price_idx", "cons_conf_idx", "euribor3m", "nr_employed") VALUES (12245, '1.4', '93.918', '-42.7', '4.963', '5228.1');</w:t>
      </w:r>
    </w:p>
    <w:p w14:paraId="664813D2" w14:textId="77777777" w:rsidR="00EE6FEB" w:rsidRDefault="00EE6FEB"/>
    <w:p w14:paraId="762D5B4B" w14:textId="77777777" w:rsidR="00EE6FEB" w:rsidRDefault="00EE6FEB">
      <w:r>
        <w:t>INSERT INTO  "Customer_social_economic_data" ("Customer_id", "emp_var_rate", "cons_price_idx", "cons_conf_idx", "euribor3m", "nr_employed") VALUES (12246, '1.4', '93.918', '-42.7', '4.963', '5228.1');</w:t>
      </w:r>
    </w:p>
    <w:p w14:paraId="45143DB0" w14:textId="77777777" w:rsidR="00EE6FEB" w:rsidRDefault="00EE6FEB"/>
    <w:p w14:paraId="348F6314" w14:textId="77777777" w:rsidR="00EE6FEB" w:rsidRDefault="00EE6FEB">
      <w:r>
        <w:t>INSERT INTO  "Customer_social_economic_data" ("Customer_id", "emp_var_rate", "cons_price_idx", "cons_conf_idx", "euribor3m", "nr_employed") VALUES (12247, '1.4', '93.918', '-42.7', '4.963', '5228.1');</w:t>
      </w:r>
    </w:p>
    <w:p w14:paraId="7BD8BD72" w14:textId="77777777" w:rsidR="00EE6FEB" w:rsidRDefault="00EE6FEB"/>
    <w:p w14:paraId="44E8ADAF" w14:textId="77777777" w:rsidR="00EE6FEB" w:rsidRDefault="00EE6FEB">
      <w:r>
        <w:t>INSERT INTO  "Customer_social_economic_data" ("Customer_id", "emp_var_rate", "cons_price_idx", "cons_conf_idx", "euribor3m", "nr_employed") VALUES (12248, '1.4', '93.918', '-42.7', '4.963', '5228.1');</w:t>
      </w:r>
    </w:p>
    <w:p w14:paraId="2D5BE260" w14:textId="77777777" w:rsidR="00EE6FEB" w:rsidRDefault="00EE6FEB"/>
    <w:p w14:paraId="39084183" w14:textId="77777777" w:rsidR="00EE6FEB" w:rsidRDefault="00EE6FEB">
      <w:r>
        <w:t>INSERT INTO  "Customer_social_economic_data" ("Customer_id", "emp_var_rate", "cons_price_idx", "cons_conf_idx", "euribor3m", "nr_employed") VALUES (12249, '1.4', '93.918', '-42.7', '4.963', '5228.1');</w:t>
      </w:r>
    </w:p>
    <w:p w14:paraId="0CC600C1" w14:textId="77777777" w:rsidR="00EE6FEB" w:rsidRDefault="00EE6FEB"/>
    <w:p w14:paraId="2317AE80" w14:textId="77777777" w:rsidR="00EE6FEB" w:rsidRDefault="00EE6FEB">
      <w:r>
        <w:t>INSERT INTO  "Customer_social_economic_data" ("Customer_id", "emp_var_rate", "cons_price_idx", "cons_conf_idx", "euribor3m", "nr_employed") VALUES (12250, '1.4', '93.918', '-42.7', '4.963', '5228.1');</w:t>
      </w:r>
    </w:p>
    <w:p w14:paraId="5E8E3BCA" w14:textId="77777777" w:rsidR="00EE6FEB" w:rsidRDefault="00EE6FEB"/>
    <w:p w14:paraId="1198A5AD" w14:textId="77777777" w:rsidR="00EE6FEB" w:rsidRDefault="00EE6FEB">
      <w:r>
        <w:t>INSERT INTO  "Customer_social_economic_data" ("Customer_id", "emp_var_rate", "cons_price_idx", "cons_conf_idx", "euribor3m", "nr_employed") VALUES (12251, '1.4', '93.918', '-42.7', '4.963', '5228.1');</w:t>
      </w:r>
    </w:p>
    <w:p w14:paraId="2818A9E7" w14:textId="77777777" w:rsidR="00EE6FEB" w:rsidRDefault="00EE6FEB"/>
    <w:p w14:paraId="553AC468" w14:textId="77777777" w:rsidR="00EE6FEB" w:rsidRDefault="00EE6FEB">
      <w:r>
        <w:t>INSERT INTO  "Customer_social_economic_data" ("Customer_id", "emp_var_rate", "cons_price_idx", "cons_conf_idx", "euribor3m", "nr_employed") VALUES (12252, '1.4', '93.918', '-42.7', '4.963', '5228.1');</w:t>
      </w:r>
    </w:p>
    <w:p w14:paraId="4A8D9A2E" w14:textId="77777777" w:rsidR="00EE6FEB" w:rsidRDefault="00EE6FEB"/>
    <w:p w14:paraId="3560ACBB" w14:textId="77777777" w:rsidR="00EE6FEB" w:rsidRDefault="00EE6FEB">
      <w:r>
        <w:t>INSERT INTO  "Customer_social_economic_data" ("Customer_id", "emp_var_rate", "cons_price_idx", "cons_conf_idx", "euribor3m", "nr_employed") VALUES (12253, '1.4', '93.918', '-42.7', '4.963', '5228.1');</w:t>
      </w:r>
    </w:p>
    <w:p w14:paraId="58CF497D" w14:textId="77777777" w:rsidR="00EE6FEB" w:rsidRDefault="00EE6FEB"/>
    <w:p w14:paraId="23432C29" w14:textId="77777777" w:rsidR="00EE6FEB" w:rsidRDefault="00EE6FEB">
      <w:r>
        <w:t>INSERT INTO  "Customer_social_economic_data" ("Customer_id", "emp_var_rate", "cons_price_idx", "cons_conf_idx", "euribor3m", "nr_employed") VALUES (12254, '1.4', '93.918', '-42.7', '4.963', '5228.1');</w:t>
      </w:r>
    </w:p>
    <w:p w14:paraId="6301DC03" w14:textId="77777777" w:rsidR="00EE6FEB" w:rsidRDefault="00EE6FEB"/>
    <w:p w14:paraId="596244FE" w14:textId="77777777" w:rsidR="00EE6FEB" w:rsidRDefault="00EE6FEB">
      <w:r>
        <w:t>INSERT INTO  "Customer_social_economic_data" ("Customer_id", "emp_var_rate", "cons_price_idx", "cons_conf_idx", "euribor3m", "nr_employed") VALUES (12255, '1.4', '93.918', '-42.7', '4.963', '5228.1');</w:t>
      </w:r>
    </w:p>
    <w:p w14:paraId="29FD9F50" w14:textId="77777777" w:rsidR="00EE6FEB" w:rsidRDefault="00EE6FEB"/>
    <w:p w14:paraId="01D58E24" w14:textId="77777777" w:rsidR="00EE6FEB" w:rsidRDefault="00EE6FEB">
      <w:r>
        <w:t>INSERT INTO  "Customer_social_economic_data" ("Customer_id", "emp_var_rate", "cons_price_idx", "cons_conf_idx", "euribor3m", "nr_employed") VALUES (12256, '1.4', '93.918', '-42.7', '4.963', '5228.1');</w:t>
      </w:r>
    </w:p>
    <w:p w14:paraId="78BAB8E4" w14:textId="77777777" w:rsidR="00EE6FEB" w:rsidRDefault="00EE6FEB"/>
    <w:p w14:paraId="2E53FD6A" w14:textId="77777777" w:rsidR="00EE6FEB" w:rsidRDefault="00EE6FEB">
      <w:r>
        <w:t>INSERT INTO  "Customer_social_economic_data" ("Customer_id", "emp_var_rate", "cons_price_idx", "cons_conf_idx", "euribor3m", "nr_employed") VALUES (12257, '1.4', '93.918', '-42.7', '4.963', '5228.1');</w:t>
      </w:r>
    </w:p>
    <w:p w14:paraId="672D9C5A" w14:textId="77777777" w:rsidR="00EE6FEB" w:rsidRDefault="00EE6FEB"/>
    <w:p w14:paraId="5BD42886" w14:textId="77777777" w:rsidR="00EE6FEB" w:rsidRDefault="00EE6FEB">
      <w:r>
        <w:t>INSERT INTO  "Customer_social_economic_data" ("Customer_id", "emp_var_rate", "cons_price_idx", "cons_conf_idx", "euribor3m", "nr_employed") VALUES (12258, '1.4', '93.918', '-42.7', '4.963', '5228.1');</w:t>
      </w:r>
    </w:p>
    <w:p w14:paraId="752371DF" w14:textId="77777777" w:rsidR="00EE6FEB" w:rsidRDefault="00EE6FEB"/>
    <w:p w14:paraId="6BD46601" w14:textId="77777777" w:rsidR="00EE6FEB" w:rsidRDefault="00EE6FEB">
      <w:r>
        <w:t>INSERT INTO  "Customer_social_economic_data" ("Customer_id", "emp_var_rate", "cons_price_idx", "cons_conf_idx", "euribor3m", "nr_employed") VALUES (12259, '1.4', '93.918', '-42.7', '4.963', '5228.1');</w:t>
      </w:r>
    </w:p>
    <w:p w14:paraId="4E5A2714" w14:textId="77777777" w:rsidR="00EE6FEB" w:rsidRDefault="00EE6FEB"/>
    <w:p w14:paraId="739A07B3" w14:textId="77777777" w:rsidR="00EE6FEB" w:rsidRDefault="00EE6FEB">
      <w:r>
        <w:t>INSERT INTO  "Customer_social_economic_data" ("Customer_id", "emp_var_rate", "cons_price_idx", "cons_conf_idx", "euribor3m", "nr_employed") VALUES (12260, '1.4', '93.918', '-42.7', '4.963', '5228.1');</w:t>
      </w:r>
    </w:p>
    <w:p w14:paraId="77264B45" w14:textId="77777777" w:rsidR="00EE6FEB" w:rsidRDefault="00EE6FEB"/>
    <w:p w14:paraId="13228FFA" w14:textId="77777777" w:rsidR="00EE6FEB" w:rsidRDefault="00EE6FEB">
      <w:r>
        <w:t>INSERT INTO  "Customer_social_economic_data" ("Customer_id", "emp_var_rate", "cons_price_idx", "cons_conf_idx", "euribor3m", "nr_employed") VALUES (12261, '1.4', '93.918', '-42.7', '4.963', '5228.1');</w:t>
      </w:r>
    </w:p>
    <w:p w14:paraId="2FFA31AE" w14:textId="77777777" w:rsidR="00EE6FEB" w:rsidRDefault="00EE6FEB"/>
    <w:p w14:paraId="2C509B1B" w14:textId="77777777" w:rsidR="00EE6FEB" w:rsidRDefault="00EE6FEB">
      <w:r>
        <w:t>INSERT INTO  "Customer_social_economic_data" ("Customer_id", "emp_var_rate", "cons_price_idx", "cons_conf_idx", "euribor3m", "nr_employed") VALUES (12262, '1.4', '93.918', '-42.7', '4.963', '5228.1');</w:t>
      </w:r>
    </w:p>
    <w:p w14:paraId="2B5B2BCF" w14:textId="77777777" w:rsidR="00EE6FEB" w:rsidRDefault="00EE6FEB"/>
    <w:p w14:paraId="63AC653C" w14:textId="77777777" w:rsidR="00EE6FEB" w:rsidRDefault="00EE6FEB">
      <w:r>
        <w:t>INSERT INTO  "Customer_social_economic_data" ("Customer_id", "emp_var_rate", "cons_price_idx", "cons_conf_idx", "euribor3m", "nr_employed") VALUES (12263, '1.4', '93.918', '-42.7', '4.963', '5228.1');</w:t>
      </w:r>
    </w:p>
    <w:p w14:paraId="67B4A21C" w14:textId="77777777" w:rsidR="00EE6FEB" w:rsidRDefault="00EE6FEB"/>
    <w:p w14:paraId="17BBFAEB" w14:textId="77777777" w:rsidR="00EE6FEB" w:rsidRDefault="00EE6FEB">
      <w:r>
        <w:t>INSERT INTO  "Customer_social_economic_data" ("Customer_id", "emp_var_rate", "cons_price_idx", "cons_conf_idx", "euribor3m", "nr_employed") VALUES (12264, '1.4', '93.918', '-42.7', '4.963', '5228.1');</w:t>
      </w:r>
    </w:p>
    <w:p w14:paraId="2195CEAF" w14:textId="77777777" w:rsidR="00EE6FEB" w:rsidRDefault="00EE6FEB"/>
    <w:p w14:paraId="0B26C3BA" w14:textId="77777777" w:rsidR="00EE6FEB" w:rsidRDefault="00EE6FEB">
      <w:r>
        <w:t>INSERT INTO  "Customer_social_economic_data" ("Customer_id", "emp_var_rate", "cons_price_idx", "cons_conf_idx", "euribor3m", "nr_employed") VALUES (12265, '1.4', '93.918', '-42.7', '4.963', '5228.1');</w:t>
      </w:r>
    </w:p>
    <w:p w14:paraId="692F7A3A" w14:textId="77777777" w:rsidR="00EE6FEB" w:rsidRDefault="00EE6FEB"/>
    <w:p w14:paraId="5D710418" w14:textId="77777777" w:rsidR="00EE6FEB" w:rsidRDefault="00EE6FEB">
      <w:r>
        <w:t>INSERT INTO  "Customer_social_economic_data" ("Customer_id", "emp_var_rate", "cons_price_idx", "cons_conf_idx", "euribor3m", "nr_employed") VALUES (12266, '1.4', '93.918', '-42.7', '4.963', '5228.1');</w:t>
      </w:r>
    </w:p>
    <w:p w14:paraId="53B704AE" w14:textId="77777777" w:rsidR="00EE6FEB" w:rsidRDefault="00EE6FEB"/>
    <w:p w14:paraId="2F3B59A2" w14:textId="77777777" w:rsidR="00EE6FEB" w:rsidRDefault="00EE6FEB">
      <w:r>
        <w:t>INSERT INTO  "Customer_social_economic_data" ("Customer_id", "emp_var_rate", "cons_price_idx", "cons_conf_idx", "euribor3m", "nr_employed") VALUES (12267, '1.4', '93.918', '-42.7', '4.963', '5228.1');</w:t>
      </w:r>
    </w:p>
    <w:p w14:paraId="12EA6E33" w14:textId="77777777" w:rsidR="00EE6FEB" w:rsidRDefault="00EE6FEB"/>
    <w:p w14:paraId="469265E8" w14:textId="77777777" w:rsidR="00EE6FEB" w:rsidRDefault="00EE6FEB">
      <w:r>
        <w:t>INSERT INTO  "Customer_social_economic_data" ("Customer_id", "emp_var_rate", "cons_price_idx", "cons_conf_idx", "euribor3m", "nr_employed") VALUES (12268, '1.4', '93.918', '-42.7', '4.963', '5228.1');</w:t>
      </w:r>
    </w:p>
    <w:p w14:paraId="795C44C7" w14:textId="77777777" w:rsidR="00EE6FEB" w:rsidRDefault="00EE6FEB"/>
    <w:p w14:paraId="63C77BC7" w14:textId="77777777" w:rsidR="00EE6FEB" w:rsidRDefault="00EE6FEB">
      <w:r>
        <w:t>INSERT INTO  "Customer_social_economic_data" ("Customer_id", "emp_var_rate", "cons_price_idx", "cons_conf_idx", "euribor3m", "nr_employed") VALUES (12269, '1.4', '93.918', '-42.7', '4.963', '5228.1');</w:t>
      </w:r>
    </w:p>
    <w:p w14:paraId="76E47A4D" w14:textId="77777777" w:rsidR="00EE6FEB" w:rsidRDefault="00EE6FEB"/>
    <w:p w14:paraId="3634C33A" w14:textId="77777777" w:rsidR="00EE6FEB" w:rsidRDefault="00EE6FEB">
      <w:r>
        <w:t>INSERT INTO  "Customer_social_economic_data" ("Customer_id", "emp_var_rate", "cons_price_idx", "cons_conf_idx", "euribor3m", "nr_employed") VALUES (12270, '1.4', '93.918', '-42.7', '4.963', '5228.1');</w:t>
      </w:r>
    </w:p>
    <w:p w14:paraId="2132473D" w14:textId="77777777" w:rsidR="00EE6FEB" w:rsidRDefault="00EE6FEB"/>
    <w:p w14:paraId="20E3A75C" w14:textId="77777777" w:rsidR="00EE6FEB" w:rsidRDefault="00EE6FEB">
      <w:r>
        <w:t>INSERT INTO  "Customer_social_economic_data" ("Customer_id", "emp_var_rate", "cons_price_idx", "cons_conf_idx", "euribor3m", "nr_employed") VALUES (12271, '1.4', '93.918', '-42.7', '4.963', '5228.1');</w:t>
      </w:r>
    </w:p>
    <w:p w14:paraId="589830BD" w14:textId="77777777" w:rsidR="00EE6FEB" w:rsidRDefault="00EE6FEB"/>
    <w:p w14:paraId="6192A4F7" w14:textId="77777777" w:rsidR="00EE6FEB" w:rsidRDefault="00EE6FEB">
      <w:r>
        <w:t>INSERT INTO  "Customer_social_economic_data" ("Customer_id", "emp_var_rate", "cons_price_idx", "cons_conf_idx", "euribor3m", "nr_employed") VALUES (12272, '1.4', '93.918', '-42.7', '4.963', '5228.1');</w:t>
      </w:r>
    </w:p>
    <w:p w14:paraId="51CF7D8F" w14:textId="77777777" w:rsidR="00EE6FEB" w:rsidRDefault="00EE6FEB"/>
    <w:p w14:paraId="2010AB05" w14:textId="77777777" w:rsidR="00EE6FEB" w:rsidRDefault="00EE6FEB">
      <w:r>
        <w:t>INSERT INTO  "Customer_social_economic_data" ("Customer_id", "emp_var_rate", "cons_price_idx", "cons_conf_idx", "euribor3m", "nr_employed") VALUES (12273, '1.4', '93.918', '-42.7', '4.963', '5228.1');</w:t>
      </w:r>
    </w:p>
    <w:p w14:paraId="3A7DB103" w14:textId="77777777" w:rsidR="00EE6FEB" w:rsidRDefault="00EE6FEB"/>
    <w:p w14:paraId="02FCA3E6" w14:textId="77777777" w:rsidR="00EE6FEB" w:rsidRDefault="00EE6FEB">
      <w:r>
        <w:t>INSERT INTO  "Customer_social_economic_data" ("Customer_id", "emp_var_rate", "cons_price_idx", "cons_conf_idx", "euribor3m", "nr_employed") VALUES (12274, '1.4', '93.918', '-42.7', '4.963', '5228.1');</w:t>
      </w:r>
    </w:p>
    <w:p w14:paraId="31285FEF" w14:textId="77777777" w:rsidR="00EE6FEB" w:rsidRDefault="00EE6FEB"/>
    <w:p w14:paraId="74F52233" w14:textId="77777777" w:rsidR="00EE6FEB" w:rsidRDefault="00EE6FEB">
      <w:r>
        <w:t>INSERT INTO  "Customer_social_economic_data" ("Customer_id", "emp_var_rate", "cons_price_idx", "cons_conf_idx", "euribor3m", "nr_employed") VALUES (12275, '1.4', '93.918', '-42.7', '4.963', '5228.1');</w:t>
      </w:r>
    </w:p>
    <w:p w14:paraId="7B2DEF37" w14:textId="77777777" w:rsidR="00EE6FEB" w:rsidRDefault="00EE6FEB"/>
    <w:p w14:paraId="2C3F1861" w14:textId="77777777" w:rsidR="00EE6FEB" w:rsidRDefault="00EE6FEB">
      <w:r>
        <w:t>INSERT INTO  "Customer_social_economic_data" ("Customer_id", "emp_var_rate", "cons_price_idx", "cons_conf_idx", "euribor3m", "nr_employed") VALUES (12276, '1.4', '93.918', '-42.7', '4.963', '5228.1');</w:t>
      </w:r>
    </w:p>
    <w:p w14:paraId="0B96FD69" w14:textId="77777777" w:rsidR="00EE6FEB" w:rsidRDefault="00EE6FEB"/>
    <w:p w14:paraId="3A845327" w14:textId="77777777" w:rsidR="00EE6FEB" w:rsidRDefault="00EE6FEB">
      <w:r>
        <w:t>INSERT INTO  "Customer_social_economic_data" ("Customer_id", "emp_var_rate", "cons_price_idx", "cons_conf_idx", "euribor3m", "nr_employed") VALUES (12277, '1.4', '93.918', '-42.7', '4.963', '5228.1');</w:t>
      </w:r>
    </w:p>
    <w:p w14:paraId="0176C6E1" w14:textId="77777777" w:rsidR="00EE6FEB" w:rsidRDefault="00EE6FEB"/>
    <w:p w14:paraId="44B852B2" w14:textId="77777777" w:rsidR="00EE6FEB" w:rsidRDefault="00EE6FEB">
      <w:r>
        <w:t>INSERT INTO  "Customer_social_economic_data" ("Customer_id", "emp_var_rate", "cons_price_idx", "cons_conf_idx", "euribor3m", "nr_employed") VALUES (12278, '1.4', '93.918', '-42.7', '4.963', '5228.1');</w:t>
      </w:r>
    </w:p>
    <w:p w14:paraId="6E494FE7" w14:textId="77777777" w:rsidR="00EE6FEB" w:rsidRDefault="00EE6FEB"/>
    <w:p w14:paraId="0D8B430A" w14:textId="77777777" w:rsidR="00EE6FEB" w:rsidRDefault="00EE6FEB">
      <w:r>
        <w:t>INSERT INTO  "Customer_social_economic_data" ("Customer_id", "emp_var_rate", "cons_price_idx", "cons_conf_idx", "euribor3m", "nr_employed") VALUES (12279, '1.4', '93.918', '-42.7', '4.963', '5228.1');</w:t>
      </w:r>
    </w:p>
    <w:p w14:paraId="32977C53" w14:textId="77777777" w:rsidR="00EE6FEB" w:rsidRDefault="00EE6FEB"/>
    <w:p w14:paraId="78893DA3" w14:textId="77777777" w:rsidR="00EE6FEB" w:rsidRDefault="00EE6FEB">
      <w:r>
        <w:t>INSERT INTO  "Customer_social_economic_data" ("Customer_id", "emp_var_rate", "cons_price_idx", "cons_conf_idx", "euribor3m", "nr_employed") VALUES (12280, '1.4', '93.918', '-42.7', '4.963', '5228.1');</w:t>
      </w:r>
    </w:p>
    <w:p w14:paraId="440E8CFA" w14:textId="77777777" w:rsidR="00EE6FEB" w:rsidRDefault="00EE6FEB"/>
    <w:p w14:paraId="7D4328E9" w14:textId="77777777" w:rsidR="00EE6FEB" w:rsidRDefault="00EE6FEB">
      <w:r>
        <w:t>INSERT INTO  "Customer_social_economic_data" ("Customer_id", "emp_var_rate", "cons_price_idx", "cons_conf_idx", "euribor3m", "nr_employed") VALUES (12281, '1.4', '93.918', '-42.7', '4.963', '5228.1');</w:t>
      </w:r>
    </w:p>
    <w:p w14:paraId="14856789" w14:textId="77777777" w:rsidR="00EE6FEB" w:rsidRDefault="00EE6FEB"/>
    <w:p w14:paraId="5CE1B408" w14:textId="77777777" w:rsidR="00EE6FEB" w:rsidRDefault="00EE6FEB">
      <w:r>
        <w:t>INSERT INTO  "Customer_social_economic_data" ("Customer_id", "emp_var_rate", "cons_price_idx", "cons_conf_idx", "euribor3m", "nr_employed") VALUES (12282, '1.4', '93.918', '-42.7', '4.963', '5228.1');</w:t>
      </w:r>
    </w:p>
    <w:p w14:paraId="59C478C3" w14:textId="77777777" w:rsidR="00EE6FEB" w:rsidRDefault="00EE6FEB"/>
    <w:p w14:paraId="6159B338" w14:textId="77777777" w:rsidR="00EE6FEB" w:rsidRDefault="00EE6FEB">
      <w:r>
        <w:t>INSERT INTO  "Customer_social_economic_data" ("Customer_id", "emp_var_rate", "cons_price_idx", "cons_conf_idx", "euribor3m", "nr_employed") VALUES (12283, '1.4', '93.918', '-42.7', '4.963', '5228.1');</w:t>
      </w:r>
    </w:p>
    <w:p w14:paraId="493D5824" w14:textId="77777777" w:rsidR="00EE6FEB" w:rsidRDefault="00EE6FEB"/>
    <w:p w14:paraId="516B2D07" w14:textId="77777777" w:rsidR="00EE6FEB" w:rsidRDefault="00EE6FEB">
      <w:r>
        <w:t>INSERT INTO  "Customer_social_economic_data" ("Customer_id", "emp_var_rate", "cons_price_idx", "cons_conf_idx", "euribor3m", "nr_employed") VALUES (12284, '1.4', '93.918', '-42.7', '4.963', '5228.1');</w:t>
      </w:r>
    </w:p>
    <w:p w14:paraId="17AB381E" w14:textId="77777777" w:rsidR="00EE6FEB" w:rsidRDefault="00EE6FEB"/>
    <w:p w14:paraId="1E9490D2" w14:textId="77777777" w:rsidR="00EE6FEB" w:rsidRDefault="00EE6FEB">
      <w:r>
        <w:t>INSERT INTO  "Customer_social_economic_data" ("Customer_id", "emp_var_rate", "cons_price_idx", "cons_conf_idx", "euribor3m", "nr_employed") VALUES (12285, '1.4', '93.918', '-42.7', '4.963', '5228.1');</w:t>
      </w:r>
    </w:p>
    <w:p w14:paraId="44848B6D" w14:textId="77777777" w:rsidR="00EE6FEB" w:rsidRDefault="00EE6FEB"/>
    <w:p w14:paraId="2BE5A4D9" w14:textId="77777777" w:rsidR="00EE6FEB" w:rsidRDefault="00EE6FEB">
      <w:r>
        <w:t>INSERT INTO  "Customer_social_economic_data" ("Customer_id", "emp_var_rate", "cons_price_idx", "cons_conf_idx", "euribor3m", "nr_employed") VALUES (12286, '1.4', '93.918', '-42.7', '4.963', '5228.1');</w:t>
      </w:r>
    </w:p>
    <w:p w14:paraId="23F1E0EA" w14:textId="77777777" w:rsidR="00EE6FEB" w:rsidRDefault="00EE6FEB"/>
    <w:p w14:paraId="114E40CF" w14:textId="77777777" w:rsidR="00EE6FEB" w:rsidRDefault="00EE6FEB">
      <w:r>
        <w:t>INSERT INTO  "Customer_social_economic_data" ("Customer_id", "emp_var_rate", "cons_price_idx", "cons_conf_idx", "euribor3m", "nr_employed") VALUES (12287, '1.4', '93.918', '-42.7', '4.963', '5228.1');</w:t>
      </w:r>
    </w:p>
    <w:p w14:paraId="021909D6" w14:textId="77777777" w:rsidR="00EE6FEB" w:rsidRDefault="00EE6FEB"/>
    <w:p w14:paraId="159B18E8" w14:textId="77777777" w:rsidR="00EE6FEB" w:rsidRDefault="00EE6FEB">
      <w:r>
        <w:t>INSERT INTO  "Customer_social_economic_data" ("Customer_id", "emp_var_rate", "cons_price_idx", "cons_conf_idx", "euribor3m", "nr_employed") VALUES (12288, '1.4', '93.918', '-42.7', '4.963', '5228.1');</w:t>
      </w:r>
    </w:p>
    <w:p w14:paraId="7A173EAB" w14:textId="77777777" w:rsidR="00EE6FEB" w:rsidRDefault="00EE6FEB"/>
    <w:p w14:paraId="68CC146A" w14:textId="77777777" w:rsidR="00EE6FEB" w:rsidRDefault="00EE6FEB">
      <w:r>
        <w:t>INSERT INTO  "Customer_social_economic_data" ("Customer_id", "emp_var_rate", "cons_price_idx", "cons_conf_idx", "euribor3m", "nr_employed") VALUES (12289, '1.4', '93.918', '-42.7', '4.963', '5228.1');</w:t>
      </w:r>
    </w:p>
    <w:p w14:paraId="78380EBB" w14:textId="77777777" w:rsidR="00EE6FEB" w:rsidRDefault="00EE6FEB"/>
    <w:p w14:paraId="199A0F2D" w14:textId="77777777" w:rsidR="00EE6FEB" w:rsidRDefault="00EE6FEB">
      <w:r>
        <w:t>INSERT INTO  "Customer_social_economic_data" ("Customer_id", "emp_var_rate", "cons_price_idx", "cons_conf_idx", "euribor3m", "nr_employed") VALUES (12290, '1.4', '93.918', '-42.7', '4.963', '5228.1');</w:t>
      </w:r>
    </w:p>
    <w:p w14:paraId="4644F2E9" w14:textId="77777777" w:rsidR="00EE6FEB" w:rsidRDefault="00EE6FEB"/>
    <w:p w14:paraId="5E27AC02" w14:textId="77777777" w:rsidR="00EE6FEB" w:rsidRDefault="00EE6FEB">
      <w:r>
        <w:t>INSERT INTO  "Customer_social_economic_data" ("Customer_id", "emp_var_rate", "cons_price_idx", "cons_conf_idx", "euribor3m", "nr_employed") VALUES (12291, '1.4', '93.918', '-42.7', '4.963', '5228.1');</w:t>
      </w:r>
    </w:p>
    <w:p w14:paraId="32FEC0FD" w14:textId="77777777" w:rsidR="00EE6FEB" w:rsidRDefault="00EE6FEB"/>
    <w:p w14:paraId="723E71D7" w14:textId="77777777" w:rsidR="00EE6FEB" w:rsidRDefault="00EE6FEB">
      <w:r>
        <w:t>INSERT INTO  "Customer_social_economic_data" ("Customer_id", "emp_var_rate", "cons_price_idx", "cons_conf_idx", "euribor3m", "nr_employed") VALUES (12292, '1.4', '93.918', '-42.7', '4.963', '5228.1');</w:t>
      </w:r>
    </w:p>
    <w:p w14:paraId="60A22D54" w14:textId="77777777" w:rsidR="00EE6FEB" w:rsidRDefault="00EE6FEB"/>
    <w:p w14:paraId="48B1E2D4" w14:textId="77777777" w:rsidR="00EE6FEB" w:rsidRDefault="00EE6FEB">
      <w:r>
        <w:t>INSERT INTO  "Customer_social_economic_data" ("Customer_id", "emp_var_rate", "cons_price_idx", "cons_conf_idx", "euribor3m", "nr_employed") VALUES (12293, '1.4', '93.918', '-42.7', '4.963', '5228.1');</w:t>
      </w:r>
    </w:p>
    <w:p w14:paraId="6B57CDC2" w14:textId="77777777" w:rsidR="00EE6FEB" w:rsidRDefault="00EE6FEB"/>
    <w:p w14:paraId="227D7727" w14:textId="77777777" w:rsidR="00EE6FEB" w:rsidRDefault="00EE6FEB">
      <w:r>
        <w:t>INSERT INTO  "Customer_social_economic_data" ("Customer_id", "emp_var_rate", "cons_price_idx", "cons_conf_idx", "euribor3m", "nr_employed") VALUES (12294, '1.4', '93.918', '-42.7', '4.963', '5228.1');</w:t>
      </w:r>
    </w:p>
    <w:p w14:paraId="4250C765" w14:textId="77777777" w:rsidR="00EE6FEB" w:rsidRDefault="00EE6FEB"/>
    <w:p w14:paraId="2FFE3852" w14:textId="77777777" w:rsidR="00EE6FEB" w:rsidRDefault="00EE6FEB">
      <w:r>
        <w:t>INSERT INTO  "Customer_social_economic_data" ("Customer_id", "emp_var_rate", "cons_price_idx", "cons_conf_idx", "euribor3m", "nr_employed") VALUES (12295, '1.4', '93.918', '-42.7', '4.963', '5228.1');</w:t>
      </w:r>
    </w:p>
    <w:p w14:paraId="46C37855" w14:textId="77777777" w:rsidR="00EE6FEB" w:rsidRDefault="00EE6FEB"/>
    <w:p w14:paraId="53EC26D9" w14:textId="77777777" w:rsidR="00EE6FEB" w:rsidRDefault="00EE6FEB">
      <w:r>
        <w:t>INSERT INTO  "Customer_social_economic_data" ("Customer_id", "emp_var_rate", "cons_price_idx", "cons_conf_idx", "euribor3m", "nr_employed") VALUES (12296, '1.4', '93.918', '-42.7', '4.963', '5228.1');</w:t>
      </w:r>
    </w:p>
    <w:p w14:paraId="259B4819" w14:textId="77777777" w:rsidR="00EE6FEB" w:rsidRDefault="00EE6FEB"/>
    <w:p w14:paraId="5129A4D2" w14:textId="77777777" w:rsidR="00EE6FEB" w:rsidRDefault="00EE6FEB">
      <w:r>
        <w:t>INSERT INTO  "Customer_social_economic_data" ("Customer_id", "emp_var_rate", "cons_price_idx", "cons_conf_idx", "euribor3m", "nr_employed") VALUES (12297, '1.4', '93.918', '-42.7', '4.963', '5228.1');</w:t>
      </w:r>
    </w:p>
    <w:p w14:paraId="45A4FFE7" w14:textId="77777777" w:rsidR="00EE6FEB" w:rsidRDefault="00EE6FEB"/>
    <w:p w14:paraId="65FA252C" w14:textId="77777777" w:rsidR="00EE6FEB" w:rsidRDefault="00EE6FEB">
      <w:r>
        <w:t>INSERT INTO  "Customer_social_economic_data" ("Customer_id", "emp_var_rate", "cons_price_idx", "cons_conf_idx", "euribor3m", "nr_employed") VALUES (12298, '1.4', '93.918', '-42.7', '4.963', '5228.1');</w:t>
      </w:r>
    </w:p>
    <w:p w14:paraId="4870E42C" w14:textId="77777777" w:rsidR="00EE6FEB" w:rsidRDefault="00EE6FEB"/>
    <w:p w14:paraId="2DEE47FF" w14:textId="77777777" w:rsidR="00EE6FEB" w:rsidRDefault="00EE6FEB">
      <w:r>
        <w:t>INSERT INTO  "Customer_social_economic_data" ("Customer_id", "emp_var_rate", "cons_price_idx", "cons_conf_idx", "euribor3m", "nr_employed") VALUES (12299, '1.4', '93.918', '-42.7', '4.963', '5228.1');</w:t>
      </w:r>
    </w:p>
    <w:p w14:paraId="294CDD93" w14:textId="77777777" w:rsidR="00EE6FEB" w:rsidRDefault="00EE6FEB"/>
    <w:p w14:paraId="04DD2560" w14:textId="77777777" w:rsidR="00EE6FEB" w:rsidRDefault="00EE6FEB">
      <w:r>
        <w:t>INSERT INTO  "Customer_social_economic_data" ("Customer_id", "emp_var_rate", "cons_price_idx", "cons_conf_idx", "euribor3m", "nr_employed") VALUES (12300, '1.4', '93.918', '-42.7', '4.963', '5228.1');</w:t>
      </w:r>
    </w:p>
    <w:p w14:paraId="32EF869A" w14:textId="77777777" w:rsidR="00EE6FEB" w:rsidRDefault="00EE6FEB"/>
    <w:p w14:paraId="2A0B9AA9" w14:textId="77777777" w:rsidR="00EE6FEB" w:rsidRDefault="00EE6FEB">
      <w:r>
        <w:t>INSERT INTO  "Customer_social_economic_data" ("Customer_id", "emp_var_rate", "cons_price_idx", "cons_conf_idx", "euribor3m", "nr_employed") VALUES (12301, '1.4', '93.918', '-42.7', '4.963', '5228.1');</w:t>
      </w:r>
    </w:p>
    <w:p w14:paraId="1A3921A2" w14:textId="77777777" w:rsidR="00EE6FEB" w:rsidRDefault="00EE6FEB"/>
    <w:p w14:paraId="1CCC0E55" w14:textId="77777777" w:rsidR="00EE6FEB" w:rsidRDefault="00EE6FEB">
      <w:r>
        <w:t>INSERT INTO  "Customer_social_economic_data" ("Customer_id", "emp_var_rate", "cons_price_idx", "cons_conf_idx", "euribor3m", "nr_employed") VALUES (12302, '1.4', '93.918', '-42.7', '4.963', '5228.1');</w:t>
      </w:r>
    </w:p>
    <w:p w14:paraId="5B4E9B7C" w14:textId="77777777" w:rsidR="00EE6FEB" w:rsidRDefault="00EE6FEB"/>
    <w:p w14:paraId="71AFBE42" w14:textId="77777777" w:rsidR="00EE6FEB" w:rsidRDefault="00EE6FEB">
      <w:r>
        <w:t>INSERT INTO  "Customer_social_economic_data" ("Customer_id", "emp_var_rate", "cons_price_idx", "cons_conf_idx", "euribor3m", "nr_employed") VALUES (12303, '1.4', '93.918', '-42.7', '4.963', '5228.1');</w:t>
      </w:r>
    </w:p>
    <w:p w14:paraId="7E22DE7D" w14:textId="77777777" w:rsidR="00EE6FEB" w:rsidRDefault="00EE6FEB"/>
    <w:p w14:paraId="1ABE4CA3" w14:textId="77777777" w:rsidR="00EE6FEB" w:rsidRDefault="00EE6FEB">
      <w:r>
        <w:t>INSERT INTO  "Customer_social_economic_data" ("Customer_id", "emp_var_rate", "cons_price_idx", "cons_conf_idx", "euribor3m", "nr_employed") VALUES (12304, '1.4', '93.918', '-42.7', '4.963', '5228.1');</w:t>
      </w:r>
    </w:p>
    <w:p w14:paraId="118EB9FF" w14:textId="77777777" w:rsidR="00EE6FEB" w:rsidRDefault="00EE6FEB"/>
    <w:p w14:paraId="2B8228A1" w14:textId="77777777" w:rsidR="00EE6FEB" w:rsidRDefault="00EE6FEB">
      <w:r>
        <w:t>INSERT INTO  "Customer_social_economic_data" ("Customer_id", "emp_var_rate", "cons_price_idx", "cons_conf_idx", "euribor3m", "nr_employed") VALUES (12305, '1.4', '93.918', '-42.7', '4.963', '5228.1');</w:t>
      </w:r>
    </w:p>
    <w:p w14:paraId="3B5D7CC9" w14:textId="77777777" w:rsidR="00EE6FEB" w:rsidRDefault="00EE6FEB"/>
    <w:p w14:paraId="0C88EBC3" w14:textId="77777777" w:rsidR="00EE6FEB" w:rsidRDefault="00EE6FEB">
      <w:r>
        <w:t>INSERT INTO  "Customer_social_economic_data" ("Customer_id", "emp_var_rate", "cons_price_idx", "cons_conf_idx", "euribor3m", "nr_employed") VALUES (12306, '1.4', '93.918', '-42.7', '4.963', '5228.1');</w:t>
      </w:r>
    </w:p>
    <w:p w14:paraId="7BC948EA" w14:textId="77777777" w:rsidR="00EE6FEB" w:rsidRDefault="00EE6FEB"/>
    <w:p w14:paraId="73FF383C" w14:textId="77777777" w:rsidR="00EE6FEB" w:rsidRDefault="00EE6FEB">
      <w:r>
        <w:t>INSERT INTO  "Customer_social_economic_data" ("Customer_id", "emp_var_rate", "cons_price_idx", "cons_conf_idx", "euribor3m", "nr_employed") VALUES (12307, '1.4', '93.918', '-42.7', '4.963', '5228.1');</w:t>
      </w:r>
    </w:p>
    <w:p w14:paraId="211D401F" w14:textId="77777777" w:rsidR="00EE6FEB" w:rsidRDefault="00EE6FEB"/>
    <w:p w14:paraId="7A31B582" w14:textId="77777777" w:rsidR="00EE6FEB" w:rsidRDefault="00EE6FEB">
      <w:r>
        <w:t>INSERT INTO  "Customer_social_economic_data" ("Customer_id", "emp_var_rate", "cons_price_idx", "cons_conf_idx", "euribor3m", "nr_employed") VALUES (12308, '1.4', '93.918', '-42.7', '4.963', '5228.1');</w:t>
      </w:r>
    </w:p>
    <w:p w14:paraId="600D2AAB" w14:textId="77777777" w:rsidR="00EE6FEB" w:rsidRDefault="00EE6FEB"/>
    <w:p w14:paraId="742AD86E" w14:textId="77777777" w:rsidR="00EE6FEB" w:rsidRDefault="00EE6FEB">
      <w:r>
        <w:t>INSERT INTO  "Customer_social_economic_data" ("Customer_id", "emp_var_rate", "cons_price_idx", "cons_conf_idx", "euribor3m", "nr_employed") VALUES (12309, '1.4', '93.918', '-42.7', '4.963', '5228.1');</w:t>
      </w:r>
    </w:p>
    <w:p w14:paraId="2ABDECE6" w14:textId="77777777" w:rsidR="00EE6FEB" w:rsidRDefault="00EE6FEB"/>
    <w:p w14:paraId="5335EDA0" w14:textId="77777777" w:rsidR="00EE6FEB" w:rsidRDefault="00EE6FEB">
      <w:r>
        <w:t>INSERT INTO  "Customer_social_economic_data" ("Customer_id", "emp_var_rate", "cons_price_idx", "cons_conf_idx", "euribor3m", "nr_employed") VALUES (12310, '1.4', '93.918', '-42.7', '4.963', '5228.1');</w:t>
      </w:r>
    </w:p>
    <w:p w14:paraId="56E9E432" w14:textId="77777777" w:rsidR="00EE6FEB" w:rsidRDefault="00EE6FEB"/>
    <w:p w14:paraId="65E44088" w14:textId="77777777" w:rsidR="00EE6FEB" w:rsidRDefault="00EE6FEB">
      <w:r>
        <w:t>INSERT INTO  "Customer_social_economic_data" ("Customer_id", "emp_var_rate", "cons_price_idx", "cons_conf_idx", "euribor3m", "nr_employed") VALUES (12311, '1.4', '93.918', '-42.7', '4.963', '5228.1');</w:t>
      </w:r>
    </w:p>
    <w:p w14:paraId="008C909B" w14:textId="77777777" w:rsidR="00EE6FEB" w:rsidRDefault="00EE6FEB"/>
    <w:p w14:paraId="2B942CB4" w14:textId="77777777" w:rsidR="00EE6FEB" w:rsidRDefault="00EE6FEB">
      <w:r>
        <w:t>INSERT INTO  "Customer_social_economic_data" ("Customer_id", "emp_var_rate", "cons_price_idx", "cons_conf_idx", "euribor3m", "nr_employed") VALUES (12312, '1.4', '93.918', '-42.7', '4.963', '5228.1');</w:t>
      </w:r>
    </w:p>
    <w:p w14:paraId="6E83B72D" w14:textId="77777777" w:rsidR="00EE6FEB" w:rsidRDefault="00EE6FEB"/>
    <w:p w14:paraId="4E17311F" w14:textId="77777777" w:rsidR="00EE6FEB" w:rsidRDefault="00EE6FEB">
      <w:r>
        <w:t>INSERT INTO  "Customer_social_economic_data" ("Customer_id", "emp_var_rate", "cons_price_idx", "cons_conf_idx", "euribor3m", "nr_employed") VALUES (12313, '1.4', '93.918', '-42.7', '4.963', '5228.1');</w:t>
      </w:r>
    </w:p>
    <w:p w14:paraId="6AC4468E" w14:textId="77777777" w:rsidR="00EE6FEB" w:rsidRDefault="00EE6FEB"/>
    <w:p w14:paraId="06D39CB1" w14:textId="77777777" w:rsidR="00EE6FEB" w:rsidRDefault="00EE6FEB">
      <w:r>
        <w:t>INSERT INTO  "Customer_social_economic_data" ("Customer_id", "emp_var_rate", "cons_price_idx", "cons_conf_idx", "euribor3m", "nr_employed") VALUES (12314, '1.4', '93.918', '-42.7', '4.963', '5228.1');</w:t>
      </w:r>
    </w:p>
    <w:p w14:paraId="7F2EE360" w14:textId="77777777" w:rsidR="00EE6FEB" w:rsidRDefault="00EE6FEB"/>
    <w:p w14:paraId="44D5D91A" w14:textId="77777777" w:rsidR="00EE6FEB" w:rsidRDefault="00EE6FEB">
      <w:r>
        <w:t>INSERT INTO  "Customer_social_economic_data" ("Customer_id", "emp_var_rate", "cons_price_idx", "cons_conf_idx", "euribor3m", "nr_employed") VALUES (12315, '1.4', '93.918', '-42.7', '4.963', '5228.1');</w:t>
      </w:r>
    </w:p>
    <w:p w14:paraId="5AF6A4C4" w14:textId="77777777" w:rsidR="00EE6FEB" w:rsidRDefault="00EE6FEB"/>
    <w:p w14:paraId="431BE9BD" w14:textId="77777777" w:rsidR="00EE6FEB" w:rsidRDefault="00EE6FEB">
      <w:r>
        <w:t>INSERT INTO  "Customer_social_economic_data" ("Customer_id", "emp_var_rate", "cons_price_idx", "cons_conf_idx", "euribor3m", "nr_employed") VALUES (12316, '1.4', '93.918', '-42.7', '4.963', '5228.1');</w:t>
      </w:r>
    </w:p>
    <w:p w14:paraId="20E2DF23" w14:textId="77777777" w:rsidR="00EE6FEB" w:rsidRDefault="00EE6FEB"/>
    <w:p w14:paraId="3A9715A3" w14:textId="77777777" w:rsidR="00EE6FEB" w:rsidRDefault="00EE6FEB">
      <w:r>
        <w:t>INSERT INTO  "Customer_social_economic_data" ("Customer_id", "emp_var_rate", "cons_price_idx", "cons_conf_idx", "euribor3m", "nr_employed") VALUES (12317, '1.4', '93.918', '-42.7', '4.963', '5228.1');</w:t>
      </w:r>
    </w:p>
    <w:p w14:paraId="5125D279" w14:textId="77777777" w:rsidR="00EE6FEB" w:rsidRDefault="00EE6FEB"/>
    <w:p w14:paraId="33085801" w14:textId="77777777" w:rsidR="00EE6FEB" w:rsidRDefault="00EE6FEB">
      <w:r>
        <w:t>INSERT INTO  "Customer_social_economic_data" ("Customer_id", "emp_var_rate", "cons_price_idx", "cons_conf_idx", "euribor3m", "nr_employed") VALUES (12318, '1.4', '93.918', '-42.7', '4.963', '5228.1');</w:t>
      </w:r>
    </w:p>
    <w:p w14:paraId="6224F55A" w14:textId="77777777" w:rsidR="00EE6FEB" w:rsidRDefault="00EE6FEB"/>
    <w:p w14:paraId="3EE5797A" w14:textId="77777777" w:rsidR="00EE6FEB" w:rsidRDefault="00EE6FEB">
      <w:r>
        <w:t>INSERT INTO  "Customer_social_economic_data" ("Customer_id", "emp_var_rate", "cons_price_idx", "cons_conf_idx", "euribor3m", "nr_employed") VALUES (12319, '1.4', '93.918', '-42.7', '4.963', '5228.1');</w:t>
      </w:r>
    </w:p>
    <w:p w14:paraId="047219DC" w14:textId="77777777" w:rsidR="00EE6FEB" w:rsidRDefault="00EE6FEB"/>
    <w:p w14:paraId="2856CCEA" w14:textId="77777777" w:rsidR="00EE6FEB" w:rsidRDefault="00EE6FEB">
      <w:r>
        <w:t>INSERT INTO  "Customer_social_economic_data" ("Customer_id", "emp_var_rate", "cons_price_idx", "cons_conf_idx", "euribor3m", "nr_employed") VALUES (12320, '1.4', '93.918', '-42.7', '4.963', '5228.1');</w:t>
      </w:r>
    </w:p>
    <w:p w14:paraId="24FFE522" w14:textId="77777777" w:rsidR="00EE6FEB" w:rsidRDefault="00EE6FEB"/>
    <w:p w14:paraId="0805FEB4" w14:textId="77777777" w:rsidR="00EE6FEB" w:rsidRDefault="00EE6FEB">
      <w:r>
        <w:t>INSERT INTO  "Customer_social_economic_data" ("Customer_id", "emp_var_rate", "cons_price_idx", "cons_conf_idx", "euribor3m", "nr_employed") VALUES (12321, '1.4', '93.918', '-42.7', '4.963', '5228.1');</w:t>
      </w:r>
    </w:p>
    <w:p w14:paraId="6908FF74" w14:textId="77777777" w:rsidR="00EE6FEB" w:rsidRDefault="00EE6FEB"/>
    <w:p w14:paraId="193CEA99" w14:textId="77777777" w:rsidR="00EE6FEB" w:rsidRDefault="00EE6FEB">
      <w:r>
        <w:t>INSERT INTO  "Customer_social_economic_data" ("Customer_id", "emp_var_rate", "cons_price_idx", "cons_conf_idx", "euribor3m", "nr_employed") VALUES (12322, '1.4', '93.918', '-42.7', '4.963', '5228.1');</w:t>
      </w:r>
    </w:p>
    <w:p w14:paraId="5100A0CF" w14:textId="77777777" w:rsidR="00EE6FEB" w:rsidRDefault="00EE6FEB"/>
    <w:p w14:paraId="20260C01" w14:textId="77777777" w:rsidR="00EE6FEB" w:rsidRDefault="00EE6FEB">
      <w:r>
        <w:t>INSERT INTO  "Customer_social_economic_data" ("Customer_id", "emp_var_rate", "cons_price_idx", "cons_conf_idx", "euribor3m", "nr_employed") VALUES (12323, '1.4', '93.918', '-42.7', '4.963', '5228.1');</w:t>
      </w:r>
    </w:p>
    <w:p w14:paraId="6EA73DEE" w14:textId="77777777" w:rsidR="00EE6FEB" w:rsidRDefault="00EE6FEB"/>
    <w:p w14:paraId="20FFBCD0" w14:textId="77777777" w:rsidR="00EE6FEB" w:rsidRDefault="00EE6FEB">
      <w:r>
        <w:t>INSERT INTO  "Customer_social_economic_data" ("Customer_id", "emp_var_rate", "cons_price_idx", "cons_conf_idx", "euribor3m", "nr_employed") VALUES (12324, '1.4', '93.918', '-42.7', '4.963', '5228.1');</w:t>
      </w:r>
    </w:p>
    <w:p w14:paraId="0DFB3A07" w14:textId="77777777" w:rsidR="00EE6FEB" w:rsidRDefault="00EE6FEB"/>
    <w:p w14:paraId="79EDD670" w14:textId="77777777" w:rsidR="00EE6FEB" w:rsidRDefault="00EE6FEB">
      <w:r>
        <w:t>INSERT INTO  "Customer_social_economic_data" ("Customer_id", "emp_var_rate", "cons_price_idx", "cons_conf_idx", "euribor3m", "nr_employed") VALUES (12325, '1.4', '93.918', '-42.7', '4.963', '5228.1');</w:t>
      </w:r>
    </w:p>
    <w:p w14:paraId="344873DC" w14:textId="77777777" w:rsidR="00EE6FEB" w:rsidRDefault="00EE6FEB"/>
    <w:p w14:paraId="5A918B6C" w14:textId="77777777" w:rsidR="00EE6FEB" w:rsidRDefault="00EE6FEB">
      <w:r>
        <w:t>INSERT INTO  "Customer_social_economic_data" ("Customer_id", "emp_var_rate", "cons_price_idx", "cons_conf_idx", "euribor3m", "nr_employed") VALUES (12326, '1.4', '93.918', '-42.7', '4.963', '5228.1');</w:t>
      </w:r>
    </w:p>
    <w:p w14:paraId="1C9E9989" w14:textId="77777777" w:rsidR="00EE6FEB" w:rsidRDefault="00EE6FEB"/>
    <w:p w14:paraId="0B74D472" w14:textId="77777777" w:rsidR="00EE6FEB" w:rsidRDefault="00EE6FEB">
      <w:r>
        <w:t>INSERT INTO  "Customer_social_economic_data" ("Customer_id", "emp_var_rate", "cons_price_idx", "cons_conf_idx", "euribor3m", "nr_employed") VALUES (12327, '1.4', '93.918', '-42.7', '4.963', '5228.1');</w:t>
      </w:r>
    </w:p>
    <w:p w14:paraId="1C06CB52" w14:textId="77777777" w:rsidR="00EE6FEB" w:rsidRDefault="00EE6FEB"/>
    <w:p w14:paraId="4BB2BB37" w14:textId="77777777" w:rsidR="00EE6FEB" w:rsidRDefault="00EE6FEB">
      <w:r>
        <w:t>INSERT INTO  "Customer_social_economic_data" ("Customer_id", "emp_var_rate", "cons_price_idx", "cons_conf_idx", "euribor3m", "nr_employed") VALUES (12328, '1.4', '93.918', '-42.7', '4.963', '5228.1');</w:t>
      </w:r>
    </w:p>
    <w:p w14:paraId="22C51030" w14:textId="77777777" w:rsidR="00EE6FEB" w:rsidRDefault="00EE6FEB"/>
    <w:p w14:paraId="7D0AC7CB" w14:textId="77777777" w:rsidR="00EE6FEB" w:rsidRDefault="00EE6FEB">
      <w:r>
        <w:t>INSERT INTO  "Customer_social_economic_data" ("Customer_id", "emp_var_rate", "cons_price_idx", "cons_conf_idx", "euribor3m", "nr_employed") VALUES (12329, '1.4', '93.918', '-42.7', '4.963', '5228.1');</w:t>
      </w:r>
    </w:p>
    <w:p w14:paraId="219FA617" w14:textId="77777777" w:rsidR="00EE6FEB" w:rsidRDefault="00EE6FEB"/>
    <w:p w14:paraId="04B39734" w14:textId="77777777" w:rsidR="00EE6FEB" w:rsidRDefault="00EE6FEB">
      <w:r>
        <w:t>INSERT INTO  "Customer_social_economic_data" ("Customer_id", "emp_var_rate", "cons_price_idx", "cons_conf_idx", "euribor3m", "nr_employed") VALUES (12330, '1.4', '93.918', '-42.7', '4.963', '5228.1');</w:t>
      </w:r>
    </w:p>
    <w:p w14:paraId="78BC4701" w14:textId="77777777" w:rsidR="00EE6FEB" w:rsidRDefault="00EE6FEB"/>
    <w:p w14:paraId="69FCFC81" w14:textId="77777777" w:rsidR="00EE6FEB" w:rsidRDefault="00EE6FEB">
      <w:r>
        <w:t>INSERT INTO  "Customer_social_economic_data" ("Customer_id", "emp_var_rate", "cons_price_idx", "cons_conf_idx", "euribor3m", "nr_employed") VALUES (12331, '1.4', '93.918', '-42.7', '4.963', '5228.1');</w:t>
      </w:r>
    </w:p>
    <w:p w14:paraId="296FC68B" w14:textId="77777777" w:rsidR="00EE6FEB" w:rsidRDefault="00EE6FEB"/>
    <w:p w14:paraId="402088A1" w14:textId="77777777" w:rsidR="00EE6FEB" w:rsidRDefault="00EE6FEB">
      <w:r>
        <w:t>INSERT INTO  "Customer_social_economic_data" ("Customer_id", "emp_var_rate", "cons_price_idx", "cons_conf_idx", "euribor3m", "nr_employed") VALUES (12332, '1.4', '93.918', '-42.7', '4.963', '5228.1');</w:t>
      </w:r>
    </w:p>
    <w:p w14:paraId="3B2662ED" w14:textId="77777777" w:rsidR="00EE6FEB" w:rsidRDefault="00EE6FEB"/>
    <w:p w14:paraId="4AAE0127" w14:textId="77777777" w:rsidR="00EE6FEB" w:rsidRDefault="00EE6FEB">
      <w:r>
        <w:t>INSERT INTO  "Customer_social_economic_data" ("Customer_id", "emp_var_rate", "cons_price_idx", "cons_conf_idx", "euribor3m", "nr_employed") VALUES (12333, '1.4', '93.918', '-42.7', '4.963', '5228.1');</w:t>
      </w:r>
    </w:p>
    <w:p w14:paraId="106F13F5" w14:textId="77777777" w:rsidR="00EE6FEB" w:rsidRDefault="00EE6FEB"/>
    <w:p w14:paraId="105D48DE" w14:textId="77777777" w:rsidR="00EE6FEB" w:rsidRDefault="00EE6FEB">
      <w:r>
        <w:t>INSERT INTO  "Customer_social_economic_data" ("Customer_id", "emp_var_rate", "cons_price_idx", "cons_conf_idx", "euribor3m", "nr_employed") VALUES (12334, '1.4', '93.918', '-42.7', '4.963', '5228.1');</w:t>
      </w:r>
    </w:p>
    <w:p w14:paraId="65C11C3A" w14:textId="77777777" w:rsidR="00EE6FEB" w:rsidRDefault="00EE6FEB"/>
    <w:p w14:paraId="3C64C406" w14:textId="77777777" w:rsidR="00EE6FEB" w:rsidRDefault="00EE6FEB">
      <w:r>
        <w:t>INSERT INTO  "Customer_social_economic_data" ("Customer_id", "emp_var_rate", "cons_price_idx", "cons_conf_idx", "euribor3m", "nr_employed") VALUES (12335, '1.4', '93.918', '-42.7', '4.963', '5228.1');</w:t>
      </w:r>
    </w:p>
    <w:p w14:paraId="00C0E3B0" w14:textId="77777777" w:rsidR="00EE6FEB" w:rsidRDefault="00EE6FEB"/>
    <w:p w14:paraId="02EB91AF" w14:textId="77777777" w:rsidR="00EE6FEB" w:rsidRDefault="00EE6FEB">
      <w:r>
        <w:t>INSERT INTO  "Customer_social_economic_data" ("Customer_id", "emp_var_rate", "cons_price_idx", "cons_conf_idx", "euribor3m", "nr_employed") VALUES (12336, '1.4', '93.918', '-42.7', '4.963', '5228.1');</w:t>
      </w:r>
    </w:p>
    <w:p w14:paraId="2240A9A3" w14:textId="77777777" w:rsidR="00EE6FEB" w:rsidRDefault="00EE6FEB"/>
    <w:p w14:paraId="25B8A6FF" w14:textId="77777777" w:rsidR="00EE6FEB" w:rsidRDefault="00EE6FEB">
      <w:r>
        <w:t>INSERT INTO  "Customer_social_economic_data" ("Customer_id", "emp_var_rate", "cons_price_idx", "cons_conf_idx", "euribor3m", "nr_employed") VALUES (12337, '1.4', '93.918', '-42.7', '4.963', '5228.1');</w:t>
      </w:r>
    </w:p>
    <w:p w14:paraId="37EB487C" w14:textId="77777777" w:rsidR="00EE6FEB" w:rsidRDefault="00EE6FEB"/>
    <w:p w14:paraId="584895F3" w14:textId="77777777" w:rsidR="00EE6FEB" w:rsidRDefault="00EE6FEB">
      <w:r>
        <w:t>INSERT INTO  "Customer_social_economic_data" ("Customer_id", "emp_var_rate", "cons_price_idx", "cons_conf_idx", "euribor3m", "nr_employed") VALUES (12338, '1.4', '93.918', '-42.7', '4.963', '5228.1');</w:t>
      </w:r>
    </w:p>
    <w:p w14:paraId="73AD65CA" w14:textId="77777777" w:rsidR="00EE6FEB" w:rsidRDefault="00EE6FEB"/>
    <w:p w14:paraId="5E26E068" w14:textId="77777777" w:rsidR="00EE6FEB" w:rsidRDefault="00EE6FEB">
      <w:r>
        <w:t>INSERT INTO  "Customer_social_economic_data" ("Customer_id", "emp_var_rate", "cons_price_idx", "cons_conf_idx", "euribor3m", "nr_employed") VALUES (12339, '1.4', '93.918', '-42.7', '4.963', '5228.1');</w:t>
      </w:r>
    </w:p>
    <w:p w14:paraId="147BD086" w14:textId="77777777" w:rsidR="00EE6FEB" w:rsidRDefault="00EE6FEB"/>
    <w:p w14:paraId="6CFB56E1" w14:textId="77777777" w:rsidR="00EE6FEB" w:rsidRDefault="00EE6FEB">
      <w:r>
        <w:t>INSERT INTO  "Customer_social_economic_data" ("Customer_id", "emp_var_rate", "cons_price_idx", "cons_conf_idx", "euribor3m", "nr_employed") VALUES (12340, '1.4', '93.918', '-42.7', '4.963', '5228.1');</w:t>
      </w:r>
    </w:p>
    <w:p w14:paraId="0140EA68" w14:textId="77777777" w:rsidR="00EE6FEB" w:rsidRDefault="00EE6FEB"/>
    <w:p w14:paraId="326D4437" w14:textId="77777777" w:rsidR="00EE6FEB" w:rsidRDefault="00EE6FEB">
      <w:r>
        <w:t>INSERT INTO  "Customer_social_economic_data" ("Customer_id", "emp_var_rate", "cons_price_idx", "cons_conf_idx", "euribor3m", "nr_employed") VALUES (12341, '1.4', '93.918', '-42.7', '4.963', '5228.1');</w:t>
      </w:r>
    </w:p>
    <w:p w14:paraId="24DEC0CF" w14:textId="77777777" w:rsidR="00EE6FEB" w:rsidRDefault="00EE6FEB"/>
    <w:p w14:paraId="1097877A" w14:textId="77777777" w:rsidR="00EE6FEB" w:rsidRDefault="00EE6FEB">
      <w:r>
        <w:t>INSERT INTO  "Customer_social_economic_data" ("Customer_id", "emp_var_rate", "cons_price_idx", "cons_conf_idx", "euribor3m", "nr_employed") VALUES (12342, '1.4', '93.918', '-42.7', '4.963', '5228.1');</w:t>
      </w:r>
    </w:p>
    <w:p w14:paraId="20350CFB" w14:textId="77777777" w:rsidR="00EE6FEB" w:rsidRDefault="00EE6FEB"/>
    <w:p w14:paraId="2E3FB71D" w14:textId="77777777" w:rsidR="00EE6FEB" w:rsidRDefault="00EE6FEB">
      <w:r>
        <w:t>INSERT INTO  "Customer_social_economic_data" ("Customer_id", "emp_var_rate", "cons_price_idx", "cons_conf_idx", "euribor3m", "nr_employed") VALUES (12343, '1.4', '93.918', '-42.7', '4.963', '5228.1');</w:t>
      </w:r>
    </w:p>
    <w:p w14:paraId="5D609F06" w14:textId="77777777" w:rsidR="00EE6FEB" w:rsidRDefault="00EE6FEB"/>
    <w:p w14:paraId="5EC19650" w14:textId="77777777" w:rsidR="00EE6FEB" w:rsidRDefault="00EE6FEB">
      <w:r>
        <w:t>INSERT INTO  "Customer_social_economic_data" ("Customer_id", "emp_var_rate", "cons_price_idx", "cons_conf_idx", "euribor3m", "nr_employed") VALUES (12344, '1.4', '93.918', '-42.7', '4.963', '5228.1');</w:t>
      </w:r>
    </w:p>
    <w:p w14:paraId="43B05739" w14:textId="77777777" w:rsidR="00EE6FEB" w:rsidRDefault="00EE6FEB"/>
    <w:p w14:paraId="5F0F0F94" w14:textId="77777777" w:rsidR="00EE6FEB" w:rsidRDefault="00EE6FEB">
      <w:r>
        <w:t>INSERT INTO  "Customer_social_economic_data" ("Customer_id", "emp_var_rate", "cons_price_idx", "cons_conf_idx", "euribor3m", "nr_employed") VALUES (12345, '1.4', '93.918', '-42.7', '4.963', '5228.1');</w:t>
      </w:r>
    </w:p>
    <w:p w14:paraId="5FD593DB" w14:textId="77777777" w:rsidR="00EE6FEB" w:rsidRDefault="00EE6FEB"/>
    <w:p w14:paraId="1F961266" w14:textId="77777777" w:rsidR="00EE6FEB" w:rsidRDefault="00EE6FEB">
      <w:r>
        <w:t>INSERT INTO  "Customer_social_economic_data" ("Customer_id", "emp_var_rate", "cons_price_idx", "cons_conf_idx", "euribor3m", "nr_employed") VALUES (12346, '1.4', '93.918', '-42.7', '4.963', '5228.1');</w:t>
      </w:r>
    </w:p>
    <w:p w14:paraId="5B4CA4BA" w14:textId="77777777" w:rsidR="00EE6FEB" w:rsidRDefault="00EE6FEB"/>
    <w:p w14:paraId="26584CF6" w14:textId="77777777" w:rsidR="00EE6FEB" w:rsidRDefault="00EE6FEB">
      <w:r>
        <w:t>INSERT INTO  "Customer_social_economic_data" ("Customer_id", "emp_var_rate", "cons_price_idx", "cons_conf_idx", "euribor3m", "nr_employed") VALUES (12347, '1.4', '93.918', '-42.7', '4.963', '5228.1');</w:t>
      </w:r>
    </w:p>
    <w:p w14:paraId="248D4798" w14:textId="77777777" w:rsidR="00EE6FEB" w:rsidRDefault="00EE6FEB"/>
    <w:p w14:paraId="5B005DF8" w14:textId="77777777" w:rsidR="00EE6FEB" w:rsidRDefault="00EE6FEB">
      <w:r>
        <w:t>INSERT INTO  "Customer_social_economic_data" ("Customer_id", "emp_var_rate", "cons_price_idx", "cons_conf_idx", "euribor3m", "nr_employed") VALUES (12348, '1.4', '93.918', '-42.7', '4.963', '5228.1');</w:t>
      </w:r>
    </w:p>
    <w:p w14:paraId="3821E56F" w14:textId="77777777" w:rsidR="00EE6FEB" w:rsidRDefault="00EE6FEB"/>
    <w:p w14:paraId="076BB436" w14:textId="77777777" w:rsidR="00EE6FEB" w:rsidRDefault="00EE6FEB">
      <w:r>
        <w:t>INSERT INTO  "Customer_social_economic_data" ("Customer_id", "emp_var_rate", "cons_price_idx", "cons_conf_idx", "euribor3m", "nr_employed") VALUES (12349, '1.4', '93.918', '-42.7', '4.963', '5228.1');</w:t>
      </w:r>
    </w:p>
    <w:p w14:paraId="49ED29C6" w14:textId="77777777" w:rsidR="00EE6FEB" w:rsidRDefault="00EE6FEB"/>
    <w:p w14:paraId="2A686693" w14:textId="77777777" w:rsidR="00EE6FEB" w:rsidRDefault="00EE6FEB">
      <w:r>
        <w:t>INSERT INTO  "Customer_social_economic_data" ("Customer_id", "emp_var_rate", "cons_price_idx", "cons_conf_idx", "euribor3m", "nr_employed") VALUES (12350, '1.4', '93.918', '-42.7', '4.963', '5228.1');</w:t>
      </w:r>
    </w:p>
    <w:p w14:paraId="0233E07C" w14:textId="77777777" w:rsidR="00EE6FEB" w:rsidRDefault="00EE6FEB"/>
    <w:p w14:paraId="1B37A8AD" w14:textId="77777777" w:rsidR="00EE6FEB" w:rsidRDefault="00EE6FEB">
      <w:r>
        <w:t>INSERT INTO  "Customer_social_economic_data" ("Customer_id", "emp_var_rate", "cons_price_idx", "cons_conf_idx", "euribor3m", "nr_employed") VALUES (12351, '1.4', '93.918', '-42.7', '4.963', '5228.1');</w:t>
      </w:r>
    </w:p>
    <w:p w14:paraId="414EAE18" w14:textId="77777777" w:rsidR="00EE6FEB" w:rsidRDefault="00EE6FEB"/>
    <w:p w14:paraId="0279B6E0" w14:textId="77777777" w:rsidR="00EE6FEB" w:rsidRDefault="00EE6FEB">
      <w:r>
        <w:t>INSERT INTO  "Customer_social_economic_data" ("Customer_id", "emp_var_rate", "cons_price_idx", "cons_conf_idx", "euribor3m", "nr_employed") VALUES (12352, '1.4', '93.918', '-42.7', '4.963', '5228.1');</w:t>
      </w:r>
    </w:p>
    <w:p w14:paraId="12694EEC" w14:textId="77777777" w:rsidR="00EE6FEB" w:rsidRDefault="00EE6FEB"/>
    <w:p w14:paraId="6D057945" w14:textId="77777777" w:rsidR="00EE6FEB" w:rsidRDefault="00EE6FEB">
      <w:r>
        <w:t>INSERT INTO  "Customer_social_economic_data" ("Customer_id", "emp_var_rate", "cons_price_idx", "cons_conf_idx", "euribor3m", "nr_employed") VALUES (12353, '1.4', '93.918', '-42.7', '4.963', '5228.1');</w:t>
      </w:r>
    </w:p>
    <w:p w14:paraId="060A2C21" w14:textId="77777777" w:rsidR="00EE6FEB" w:rsidRDefault="00EE6FEB"/>
    <w:p w14:paraId="4F4B9C5E" w14:textId="77777777" w:rsidR="00EE6FEB" w:rsidRDefault="00EE6FEB">
      <w:r>
        <w:t>INSERT INTO  "Customer_social_economic_data" ("Customer_id", "emp_var_rate", "cons_price_idx", "cons_conf_idx", "euribor3m", "nr_employed") VALUES (12354, '1.4', '93.918', '-42.7', '4.963', '5228.1');</w:t>
      </w:r>
    </w:p>
    <w:p w14:paraId="22BAACB3" w14:textId="77777777" w:rsidR="00EE6FEB" w:rsidRDefault="00EE6FEB"/>
    <w:p w14:paraId="6E800DBD" w14:textId="77777777" w:rsidR="00EE6FEB" w:rsidRDefault="00EE6FEB">
      <w:r>
        <w:t>INSERT INTO  "Customer_social_economic_data" ("Customer_id", "emp_var_rate", "cons_price_idx", "cons_conf_idx", "euribor3m", "nr_employed") VALUES (12355, '1.4', '93.918', '-42.7', '4.963', '5228.1');</w:t>
      </w:r>
    </w:p>
    <w:p w14:paraId="419C0D23" w14:textId="77777777" w:rsidR="00EE6FEB" w:rsidRDefault="00EE6FEB"/>
    <w:p w14:paraId="1AB0CCC3" w14:textId="77777777" w:rsidR="00EE6FEB" w:rsidRDefault="00EE6FEB">
      <w:r>
        <w:t>INSERT INTO  "Customer_social_economic_data" ("Customer_id", "emp_var_rate", "cons_price_idx", "cons_conf_idx", "euribor3m", "nr_employed") VALUES (12356, '1.4', '93.918', '-42.7', '4.963', '5228.1');</w:t>
      </w:r>
    </w:p>
    <w:p w14:paraId="0BAC0E8A" w14:textId="77777777" w:rsidR="00EE6FEB" w:rsidRDefault="00EE6FEB"/>
    <w:p w14:paraId="62B6725D" w14:textId="77777777" w:rsidR="00EE6FEB" w:rsidRDefault="00EE6FEB">
      <w:r>
        <w:t>INSERT INTO  "Customer_social_economic_data" ("Customer_id", "emp_var_rate", "cons_price_idx", "cons_conf_idx", "euribor3m", "nr_employed") VALUES (12357, '1.4', '93.918', '-42.7', '4.963', '5228.1');</w:t>
      </w:r>
    </w:p>
    <w:p w14:paraId="0C4E3666" w14:textId="77777777" w:rsidR="00EE6FEB" w:rsidRDefault="00EE6FEB"/>
    <w:p w14:paraId="2F89AE03" w14:textId="77777777" w:rsidR="00EE6FEB" w:rsidRDefault="00EE6FEB">
      <w:r>
        <w:t>INSERT INTO  "Customer_social_economic_data" ("Customer_id", "emp_var_rate", "cons_price_idx", "cons_conf_idx", "euribor3m", "nr_employed") VALUES (12358, '1.4', '93.918', '-42.7', '4.963', '5228.1');</w:t>
      </w:r>
    </w:p>
    <w:p w14:paraId="4FE58374" w14:textId="77777777" w:rsidR="00EE6FEB" w:rsidRDefault="00EE6FEB"/>
    <w:p w14:paraId="32F0D53B" w14:textId="77777777" w:rsidR="00EE6FEB" w:rsidRDefault="00EE6FEB">
      <w:r>
        <w:t>INSERT INTO  "Customer_social_economic_data" ("Customer_id", "emp_var_rate", "cons_price_idx", "cons_conf_idx", "euribor3m", "nr_employed") VALUES (12359, '1.4', '93.918', '-42.7', '4.963', '5228.1');</w:t>
      </w:r>
    </w:p>
    <w:p w14:paraId="5C30F4F9" w14:textId="77777777" w:rsidR="00EE6FEB" w:rsidRDefault="00EE6FEB"/>
    <w:p w14:paraId="5D32EBAB" w14:textId="77777777" w:rsidR="00EE6FEB" w:rsidRDefault="00EE6FEB">
      <w:r>
        <w:t>INSERT INTO  "Customer_social_economic_data" ("Customer_id", "emp_var_rate", "cons_price_idx", "cons_conf_idx", "euribor3m", "nr_employed") VALUES (12360, '1.4', '93.918', '-42.7', '4.963', '5228.1');</w:t>
      </w:r>
    </w:p>
    <w:p w14:paraId="0587D897" w14:textId="77777777" w:rsidR="00EE6FEB" w:rsidRDefault="00EE6FEB"/>
    <w:p w14:paraId="478CC7AF" w14:textId="77777777" w:rsidR="00EE6FEB" w:rsidRDefault="00EE6FEB">
      <w:r>
        <w:t>INSERT INTO  "Customer_social_economic_data" ("Customer_id", "emp_var_rate", "cons_price_idx", "cons_conf_idx", "euribor3m", "nr_employed") VALUES (12361, '1.4', '93.918', '-42.7', '4.963', '5228.1');</w:t>
      </w:r>
    </w:p>
    <w:p w14:paraId="7ED57291" w14:textId="77777777" w:rsidR="00EE6FEB" w:rsidRDefault="00EE6FEB"/>
    <w:p w14:paraId="5D991764" w14:textId="77777777" w:rsidR="00EE6FEB" w:rsidRDefault="00EE6FEB">
      <w:r>
        <w:t>INSERT INTO  "Customer_social_economic_data" ("Customer_id", "emp_var_rate", "cons_price_idx", "cons_conf_idx", "euribor3m", "nr_employed") VALUES (12362, '1.4', '93.918', '-42.7', '4.963', '5228.1');</w:t>
      </w:r>
    </w:p>
    <w:p w14:paraId="552334C3" w14:textId="77777777" w:rsidR="00EE6FEB" w:rsidRDefault="00EE6FEB"/>
    <w:p w14:paraId="42AC0A16" w14:textId="77777777" w:rsidR="00EE6FEB" w:rsidRDefault="00EE6FEB">
      <w:r>
        <w:t>INSERT INTO  "Customer_social_economic_data" ("Customer_id", "emp_var_rate", "cons_price_idx", "cons_conf_idx", "euribor3m", "nr_employed") VALUES (12363, '1.4', '93.918', '-42.7', '4.963', '5228.1');</w:t>
      </w:r>
    </w:p>
    <w:p w14:paraId="5D0BC163" w14:textId="77777777" w:rsidR="00EE6FEB" w:rsidRDefault="00EE6FEB"/>
    <w:p w14:paraId="2706D32D" w14:textId="77777777" w:rsidR="00EE6FEB" w:rsidRDefault="00EE6FEB">
      <w:r>
        <w:t>INSERT INTO  "Customer_social_economic_data" ("Customer_id", "emp_var_rate", "cons_price_idx", "cons_conf_idx", "euribor3m", "nr_employed") VALUES (12364, '1.4', '93.918', '-42.7', '4.963', '5228.1');</w:t>
      </w:r>
    </w:p>
    <w:p w14:paraId="4BE02184" w14:textId="77777777" w:rsidR="00EE6FEB" w:rsidRDefault="00EE6FEB"/>
    <w:p w14:paraId="70729952" w14:textId="77777777" w:rsidR="00EE6FEB" w:rsidRDefault="00EE6FEB">
      <w:r>
        <w:t>INSERT INTO  "Customer_social_economic_data" ("Customer_id", "emp_var_rate", "cons_price_idx", "cons_conf_idx", "euribor3m", "nr_employed") VALUES (12365, '1.4', '93.918', '-42.7', '4.963', '5228.1');</w:t>
      </w:r>
    </w:p>
    <w:p w14:paraId="7770CCDB" w14:textId="77777777" w:rsidR="00EE6FEB" w:rsidRDefault="00EE6FEB"/>
    <w:p w14:paraId="3D6FE751" w14:textId="77777777" w:rsidR="00EE6FEB" w:rsidRDefault="00EE6FEB">
      <w:r>
        <w:t>INSERT INTO  "Customer_social_economic_data" ("Customer_id", "emp_var_rate", "cons_price_idx", "cons_conf_idx", "euribor3m", "nr_employed") VALUES (12366, '1.4', '93.918', '-42.7', '4.963', '5228.1');</w:t>
      </w:r>
    </w:p>
    <w:p w14:paraId="0909EEB6" w14:textId="77777777" w:rsidR="00EE6FEB" w:rsidRDefault="00EE6FEB"/>
    <w:p w14:paraId="5D177F40" w14:textId="77777777" w:rsidR="00EE6FEB" w:rsidRDefault="00EE6FEB">
      <w:r>
        <w:t>INSERT INTO  "Customer_social_economic_data" ("Customer_id", "emp_var_rate", "cons_price_idx", "cons_conf_idx", "euribor3m", "nr_employed") VALUES (12367, '1.4', '93.918', '-42.7', '4.963', '5228.1');</w:t>
      </w:r>
    </w:p>
    <w:p w14:paraId="6979B0DC" w14:textId="77777777" w:rsidR="00EE6FEB" w:rsidRDefault="00EE6FEB"/>
    <w:p w14:paraId="7C82D65D" w14:textId="77777777" w:rsidR="00EE6FEB" w:rsidRDefault="00EE6FEB">
      <w:r>
        <w:t>INSERT INTO  "Customer_social_economic_data" ("Customer_id", "emp_var_rate", "cons_price_idx", "cons_conf_idx", "euribor3m", "nr_employed") VALUES (12368, '1.4', '93.918', '-42.7', '4.963', '5228.1');</w:t>
      </w:r>
    </w:p>
    <w:p w14:paraId="4266A3F2" w14:textId="77777777" w:rsidR="00EE6FEB" w:rsidRDefault="00EE6FEB"/>
    <w:p w14:paraId="76AC65FC" w14:textId="77777777" w:rsidR="00EE6FEB" w:rsidRDefault="00EE6FEB">
      <w:r>
        <w:t>INSERT INTO  "Customer_social_economic_data" ("Customer_id", "emp_var_rate", "cons_price_idx", "cons_conf_idx", "euribor3m", "nr_employed") VALUES (12369, '1.4', '93.918', '-42.7', '4.963', '5228.1');</w:t>
      </w:r>
    </w:p>
    <w:p w14:paraId="4ED1640A" w14:textId="77777777" w:rsidR="00EE6FEB" w:rsidRDefault="00EE6FEB"/>
    <w:p w14:paraId="51F7B843" w14:textId="77777777" w:rsidR="00EE6FEB" w:rsidRDefault="00EE6FEB">
      <w:r>
        <w:t>INSERT INTO  "Customer_social_economic_data" ("Customer_id", "emp_var_rate", "cons_price_idx", "cons_conf_idx", "euribor3m", "nr_employed") VALUES (12370, '1.4', '93.918', '-42.7', '4.963', '5228.1');</w:t>
      </w:r>
    </w:p>
    <w:p w14:paraId="2764BA02" w14:textId="77777777" w:rsidR="00EE6FEB" w:rsidRDefault="00EE6FEB"/>
    <w:p w14:paraId="5E40A622" w14:textId="77777777" w:rsidR="00EE6FEB" w:rsidRDefault="00EE6FEB">
      <w:r>
        <w:t>INSERT INTO  "Customer_social_economic_data" ("Customer_id", "emp_var_rate", "cons_price_idx", "cons_conf_idx", "euribor3m", "nr_employed") VALUES (12371, '1.4', '93.918', '-42.7', '4.963', '5228.1');</w:t>
      </w:r>
    </w:p>
    <w:p w14:paraId="71324429" w14:textId="77777777" w:rsidR="00EE6FEB" w:rsidRDefault="00EE6FEB"/>
    <w:p w14:paraId="306DC29F" w14:textId="77777777" w:rsidR="00EE6FEB" w:rsidRDefault="00EE6FEB">
      <w:r>
        <w:t>INSERT INTO  "Customer_social_economic_data" ("Customer_id", "emp_var_rate", "cons_price_idx", "cons_conf_idx", "euribor3m", "nr_employed") VALUES (12372, '1.4', '93.918', '-42.7', '4.963', '5228.1');</w:t>
      </w:r>
    </w:p>
    <w:p w14:paraId="7DD00CA0" w14:textId="77777777" w:rsidR="00EE6FEB" w:rsidRDefault="00EE6FEB"/>
    <w:p w14:paraId="31813F2D" w14:textId="77777777" w:rsidR="00EE6FEB" w:rsidRDefault="00EE6FEB">
      <w:r>
        <w:t>INSERT INTO  "Customer_social_economic_data" ("Customer_id", "emp_var_rate", "cons_price_idx", "cons_conf_idx", "euribor3m", "nr_employed") VALUES (12373, '1.4', '93.918', '-42.7', '4.963', '5228.1');</w:t>
      </w:r>
    </w:p>
    <w:p w14:paraId="46616E4D" w14:textId="77777777" w:rsidR="00EE6FEB" w:rsidRDefault="00EE6FEB"/>
    <w:p w14:paraId="22D1485B" w14:textId="77777777" w:rsidR="00EE6FEB" w:rsidRDefault="00EE6FEB">
      <w:r>
        <w:t>INSERT INTO  "Customer_social_economic_data" ("Customer_id", "emp_var_rate", "cons_price_idx", "cons_conf_idx", "euribor3m", "nr_employed") VALUES (12374, '1.4', '93.918', '-42.7', '4.963', '5228.1');</w:t>
      </w:r>
    </w:p>
    <w:p w14:paraId="51D1905E" w14:textId="77777777" w:rsidR="00EE6FEB" w:rsidRDefault="00EE6FEB"/>
    <w:p w14:paraId="6F9C40A9" w14:textId="77777777" w:rsidR="00EE6FEB" w:rsidRDefault="00EE6FEB">
      <w:r>
        <w:t>INSERT INTO  "Customer_social_economic_data" ("Customer_id", "emp_var_rate", "cons_price_idx", "cons_conf_idx", "euribor3m", "nr_employed") VALUES (12375, '1.4', '93.918', '-42.7', '4.963', '5228.1');</w:t>
      </w:r>
    </w:p>
    <w:p w14:paraId="58697D6B" w14:textId="77777777" w:rsidR="00EE6FEB" w:rsidRDefault="00EE6FEB"/>
    <w:p w14:paraId="61FD4C9C" w14:textId="77777777" w:rsidR="00EE6FEB" w:rsidRDefault="00EE6FEB">
      <w:r>
        <w:t>INSERT INTO  "Customer_social_economic_data" ("Customer_id", "emp_var_rate", "cons_price_idx", "cons_conf_idx", "euribor3m", "nr_employed") VALUES (12376, '1.4', '93.918', '-42.7', '4.963', '5228.1');</w:t>
      </w:r>
    </w:p>
    <w:p w14:paraId="4D70D53D" w14:textId="77777777" w:rsidR="00EE6FEB" w:rsidRDefault="00EE6FEB"/>
    <w:p w14:paraId="7CB15375" w14:textId="77777777" w:rsidR="00EE6FEB" w:rsidRDefault="00EE6FEB">
      <w:r>
        <w:t>INSERT INTO  "Customer_social_economic_data" ("Customer_id", "emp_var_rate", "cons_price_idx", "cons_conf_idx", "euribor3m", "nr_employed") VALUES (12377, '1.4', '93.918', '-42.7', '4.963', '5228.1');</w:t>
      </w:r>
    </w:p>
    <w:p w14:paraId="39DBA897" w14:textId="77777777" w:rsidR="00EE6FEB" w:rsidRDefault="00EE6FEB"/>
    <w:p w14:paraId="3ADF70B6" w14:textId="77777777" w:rsidR="00EE6FEB" w:rsidRDefault="00EE6FEB">
      <w:r>
        <w:t>INSERT INTO  "Customer_social_economic_data" ("Customer_id", "emp_var_rate", "cons_price_idx", "cons_conf_idx", "euribor3m", "nr_employed") VALUES (12378, '1.4', '93.918', '-42.7', '4.963', '5228.1');</w:t>
      </w:r>
    </w:p>
    <w:p w14:paraId="28F3D760" w14:textId="77777777" w:rsidR="00EE6FEB" w:rsidRDefault="00EE6FEB"/>
    <w:p w14:paraId="2D9A4EE0" w14:textId="77777777" w:rsidR="00EE6FEB" w:rsidRDefault="00EE6FEB">
      <w:r>
        <w:t>INSERT INTO  "Customer_social_economic_data" ("Customer_id", "emp_var_rate", "cons_price_idx", "cons_conf_idx", "euribor3m", "nr_employed") VALUES (12379, '1.4', '93.918', '-42.7', '4.963', '5228.1');</w:t>
      </w:r>
    </w:p>
    <w:p w14:paraId="13D0A86A" w14:textId="77777777" w:rsidR="00EE6FEB" w:rsidRDefault="00EE6FEB"/>
    <w:p w14:paraId="46D9B776" w14:textId="77777777" w:rsidR="00EE6FEB" w:rsidRDefault="00EE6FEB">
      <w:r>
        <w:t>INSERT INTO  "Customer_social_economic_data" ("Customer_id", "emp_var_rate", "cons_price_idx", "cons_conf_idx", "euribor3m", "nr_employed") VALUES (12380, '1.4', '93.918', '-42.7', '4.963', '5228.1');</w:t>
      </w:r>
    </w:p>
    <w:p w14:paraId="295FF240" w14:textId="77777777" w:rsidR="00EE6FEB" w:rsidRDefault="00EE6FEB"/>
    <w:p w14:paraId="60DD468F" w14:textId="77777777" w:rsidR="00EE6FEB" w:rsidRDefault="00EE6FEB">
      <w:r>
        <w:t>INSERT INTO  "Customer_social_economic_data" ("Customer_id", "emp_var_rate", "cons_price_idx", "cons_conf_idx", "euribor3m", "nr_employed") VALUES (12381, '1.4', '93.918', '-42.7', '4.963', '5228.1');</w:t>
      </w:r>
    </w:p>
    <w:p w14:paraId="23E8B677" w14:textId="77777777" w:rsidR="00EE6FEB" w:rsidRDefault="00EE6FEB"/>
    <w:p w14:paraId="31ACB6E4" w14:textId="77777777" w:rsidR="00EE6FEB" w:rsidRDefault="00EE6FEB">
      <w:r>
        <w:t>INSERT INTO  "Customer_social_economic_data" ("Customer_id", "emp_var_rate", "cons_price_idx", "cons_conf_idx", "euribor3m", "nr_employed") VALUES (12382, '1.4', '93.918', '-42.7', '4.963', '5228.1');</w:t>
      </w:r>
    </w:p>
    <w:p w14:paraId="49F1237E" w14:textId="77777777" w:rsidR="00EE6FEB" w:rsidRDefault="00EE6FEB"/>
    <w:p w14:paraId="42EB6A5F" w14:textId="77777777" w:rsidR="00EE6FEB" w:rsidRDefault="00EE6FEB">
      <w:r>
        <w:t>INSERT INTO  "Customer_social_economic_data" ("Customer_id", "emp_var_rate", "cons_price_idx", "cons_conf_idx", "euribor3m", "nr_employed") VALUES (12383, '1.4', '93.918', '-42.7', '4.963', '5228.1');</w:t>
      </w:r>
    </w:p>
    <w:p w14:paraId="5C5C90EE" w14:textId="77777777" w:rsidR="00EE6FEB" w:rsidRDefault="00EE6FEB"/>
    <w:p w14:paraId="6630F32B" w14:textId="77777777" w:rsidR="00EE6FEB" w:rsidRDefault="00EE6FEB">
      <w:r>
        <w:t>INSERT INTO  "Customer_social_economic_data" ("Customer_id", "emp_var_rate", "cons_price_idx", "cons_conf_idx", "euribor3m", "nr_employed") VALUES (12384, '1.4', '93.918', '-42.7', '4.963', '5228.1');</w:t>
      </w:r>
    </w:p>
    <w:p w14:paraId="7EEDAA5C" w14:textId="77777777" w:rsidR="00EE6FEB" w:rsidRDefault="00EE6FEB"/>
    <w:p w14:paraId="7EAD8148" w14:textId="77777777" w:rsidR="00EE6FEB" w:rsidRDefault="00EE6FEB">
      <w:r>
        <w:t>INSERT INTO  "Customer_social_economic_data" ("Customer_id", "emp_var_rate", "cons_price_idx", "cons_conf_idx", "euribor3m", "nr_employed") VALUES (12385, '1.4', '93.918', '-42.7', '4.963', '5228.1');</w:t>
      </w:r>
    </w:p>
    <w:p w14:paraId="61459CB8" w14:textId="77777777" w:rsidR="00EE6FEB" w:rsidRDefault="00EE6FEB"/>
    <w:p w14:paraId="469A1888" w14:textId="77777777" w:rsidR="00EE6FEB" w:rsidRDefault="00EE6FEB">
      <w:r>
        <w:t>INSERT INTO  "Customer_social_economic_data" ("Customer_id", "emp_var_rate", "cons_price_idx", "cons_conf_idx", "euribor3m", "nr_employed") VALUES (12386, '1.4', '93.918', '-42.7', '4.963', '5228.1');</w:t>
      </w:r>
    </w:p>
    <w:p w14:paraId="20AC0382" w14:textId="77777777" w:rsidR="00EE6FEB" w:rsidRDefault="00EE6FEB"/>
    <w:p w14:paraId="020F4D80" w14:textId="77777777" w:rsidR="00EE6FEB" w:rsidRDefault="00EE6FEB">
      <w:r>
        <w:t>INSERT INTO  "Customer_social_economic_data" ("Customer_id", "emp_var_rate", "cons_price_idx", "cons_conf_idx", "euribor3m", "nr_employed") VALUES (12387, '1.4', '93.918', '-42.7', '4.963', '5228.1');</w:t>
      </w:r>
    </w:p>
    <w:p w14:paraId="201CCE9D" w14:textId="77777777" w:rsidR="00EE6FEB" w:rsidRDefault="00EE6FEB"/>
    <w:p w14:paraId="0C2F2FD6" w14:textId="77777777" w:rsidR="00EE6FEB" w:rsidRDefault="00EE6FEB">
      <w:r>
        <w:t>INSERT INTO  "Customer_social_economic_data" ("Customer_id", "emp_var_rate", "cons_price_idx", "cons_conf_idx", "euribor3m", "nr_employed") VALUES (12388, '1.4', '93.918', '-42.7', '4.963', '5228.1');</w:t>
      </w:r>
    </w:p>
    <w:p w14:paraId="094AE436" w14:textId="77777777" w:rsidR="00EE6FEB" w:rsidRDefault="00EE6FEB"/>
    <w:p w14:paraId="19219953" w14:textId="77777777" w:rsidR="00EE6FEB" w:rsidRDefault="00EE6FEB">
      <w:r>
        <w:t>INSERT INTO  "Customer_social_economic_data" ("Customer_id", "emp_var_rate", "cons_price_idx", "cons_conf_idx", "euribor3m", "nr_employed") VALUES (12389, '1.4', '93.918', '-42.7', '4.963', '5228.1');</w:t>
      </w:r>
    </w:p>
    <w:p w14:paraId="3903D759" w14:textId="77777777" w:rsidR="00EE6FEB" w:rsidRDefault="00EE6FEB"/>
    <w:p w14:paraId="63695522" w14:textId="77777777" w:rsidR="00EE6FEB" w:rsidRDefault="00EE6FEB">
      <w:r>
        <w:t>INSERT INTO  "Customer_social_economic_data" ("Customer_id", "emp_var_rate", "cons_price_idx", "cons_conf_idx", "euribor3m", "nr_employed") VALUES (12390, '1.4', '93.918', '-42.7', '4.963', '5228.1');</w:t>
      </w:r>
    </w:p>
    <w:p w14:paraId="5AF3F774" w14:textId="77777777" w:rsidR="00EE6FEB" w:rsidRDefault="00EE6FEB"/>
    <w:p w14:paraId="5C6911E1" w14:textId="77777777" w:rsidR="00EE6FEB" w:rsidRDefault="00EE6FEB">
      <w:r>
        <w:t>INSERT INTO  "Customer_social_economic_data" ("Customer_id", "emp_var_rate", "cons_price_idx", "cons_conf_idx", "euribor3m", "nr_employed") VALUES (12391, '1.4', '93.918', '-42.7', '4.963', '5228.1');</w:t>
      </w:r>
    </w:p>
    <w:p w14:paraId="45DFBE6D" w14:textId="77777777" w:rsidR="00EE6FEB" w:rsidRDefault="00EE6FEB"/>
    <w:p w14:paraId="339945B2" w14:textId="77777777" w:rsidR="00EE6FEB" w:rsidRDefault="00EE6FEB">
      <w:r>
        <w:t>INSERT INTO  "Customer_social_economic_data" ("Customer_id", "emp_var_rate", "cons_price_idx", "cons_conf_idx", "euribor3m", "nr_employed") VALUES (12392, '1.4', '93.918', '-42.7', '4.963', '5228.1');</w:t>
      </w:r>
    </w:p>
    <w:p w14:paraId="1A139F4C" w14:textId="77777777" w:rsidR="00EE6FEB" w:rsidRDefault="00EE6FEB"/>
    <w:p w14:paraId="7DD2F415" w14:textId="77777777" w:rsidR="00EE6FEB" w:rsidRDefault="00EE6FEB">
      <w:r>
        <w:t>INSERT INTO  "Customer_social_economic_data" ("Customer_id", "emp_var_rate", "cons_price_idx", "cons_conf_idx", "euribor3m", "nr_employed") VALUES (12393, '1.4', '93.918', '-42.7', '4.963', '5228.1');</w:t>
      </w:r>
    </w:p>
    <w:p w14:paraId="20EAC2CA" w14:textId="77777777" w:rsidR="00EE6FEB" w:rsidRDefault="00EE6FEB"/>
    <w:p w14:paraId="693F8E48" w14:textId="77777777" w:rsidR="00EE6FEB" w:rsidRDefault="00EE6FEB">
      <w:r>
        <w:t>INSERT INTO  "Customer_social_economic_data" ("Customer_id", "emp_var_rate", "cons_price_idx", "cons_conf_idx", "euribor3m", "nr_employed") VALUES (12394, '1.4', '93.918', '-42.7', '4.963', '5228.1');</w:t>
      </w:r>
    </w:p>
    <w:p w14:paraId="46424443" w14:textId="77777777" w:rsidR="00EE6FEB" w:rsidRDefault="00EE6FEB"/>
    <w:p w14:paraId="77418B96" w14:textId="77777777" w:rsidR="00EE6FEB" w:rsidRDefault="00EE6FEB">
      <w:r>
        <w:t>INSERT INTO  "Customer_social_economic_data" ("Customer_id", "emp_var_rate", "cons_price_idx", "cons_conf_idx", "euribor3m", "nr_employed") VALUES (12395, '1.4', '93.918', '-42.7', '4.963', '5228.1');</w:t>
      </w:r>
    </w:p>
    <w:p w14:paraId="2895041C" w14:textId="77777777" w:rsidR="00EE6FEB" w:rsidRDefault="00EE6FEB"/>
    <w:p w14:paraId="77CB8182" w14:textId="77777777" w:rsidR="00EE6FEB" w:rsidRDefault="00EE6FEB">
      <w:r>
        <w:t>INSERT INTO  "Customer_social_economic_data" ("Customer_id", "emp_var_rate", "cons_price_idx", "cons_conf_idx", "euribor3m", "nr_employed") VALUES (12396, '1.4', '93.918', '-42.7', '4.963', '5228.1');</w:t>
      </w:r>
    </w:p>
    <w:p w14:paraId="5534422D" w14:textId="77777777" w:rsidR="00EE6FEB" w:rsidRDefault="00EE6FEB"/>
    <w:p w14:paraId="50DB8C31" w14:textId="77777777" w:rsidR="00EE6FEB" w:rsidRDefault="00EE6FEB">
      <w:r>
        <w:t>INSERT INTO  "Customer_social_economic_data" ("Customer_id", "emp_var_rate", "cons_price_idx", "cons_conf_idx", "euribor3m", "nr_employed") VALUES (12397, '1.4', '93.918', '-42.7', '4.963', '5228.1');</w:t>
      </w:r>
    </w:p>
    <w:p w14:paraId="119E1775" w14:textId="77777777" w:rsidR="00EE6FEB" w:rsidRDefault="00EE6FEB"/>
    <w:p w14:paraId="78F6AD4E" w14:textId="77777777" w:rsidR="00EE6FEB" w:rsidRDefault="00EE6FEB">
      <w:r>
        <w:t>INSERT INTO  "Customer_social_economic_data" ("Customer_id", "emp_var_rate", "cons_price_idx", "cons_conf_idx", "euribor3m", "nr_employed") VALUES (12398, '1.4', '93.918', '-42.7', '4.963', '5228.1');</w:t>
      </w:r>
    </w:p>
    <w:p w14:paraId="2A638651" w14:textId="77777777" w:rsidR="00EE6FEB" w:rsidRDefault="00EE6FEB"/>
    <w:p w14:paraId="4724AA5E" w14:textId="77777777" w:rsidR="00EE6FEB" w:rsidRDefault="00EE6FEB">
      <w:r>
        <w:t>INSERT INTO  "Customer_social_economic_data" ("Customer_id", "emp_var_rate", "cons_price_idx", "cons_conf_idx", "euribor3m", "nr_employed") VALUES (12399, '1.4', '93.918', '-42.7', '4.963', '5228.1');</w:t>
      </w:r>
    </w:p>
    <w:p w14:paraId="64A8A2ED" w14:textId="77777777" w:rsidR="00EE6FEB" w:rsidRDefault="00EE6FEB"/>
    <w:p w14:paraId="347F4294" w14:textId="77777777" w:rsidR="00EE6FEB" w:rsidRDefault="00EE6FEB">
      <w:r>
        <w:t>INSERT INTO  "Customer_social_economic_data" ("Customer_id", "emp_var_rate", "cons_price_idx", "cons_conf_idx", "euribor3m", "nr_employed") VALUES (12400, '1.4', '93.918', '-42.7', '4.963', '5228.1');</w:t>
      </w:r>
    </w:p>
    <w:p w14:paraId="1129F180" w14:textId="77777777" w:rsidR="00EE6FEB" w:rsidRDefault="00EE6FEB"/>
    <w:p w14:paraId="112264CA" w14:textId="77777777" w:rsidR="00EE6FEB" w:rsidRDefault="00EE6FEB">
      <w:r>
        <w:t>INSERT INTO  "Customer_social_economic_data" ("Customer_id", "emp_var_rate", "cons_price_idx", "cons_conf_idx", "euribor3m", "nr_employed") VALUES (12401, '1.4', '93.918', '-42.7', '4.963', '5228.1');</w:t>
      </w:r>
    </w:p>
    <w:p w14:paraId="6F815014" w14:textId="77777777" w:rsidR="00EE6FEB" w:rsidRDefault="00EE6FEB"/>
    <w:p w14:paraId="4EEA0008" w14:textId="77777777" w:rsidR="00EE6FEB" w:rsidRDefault="00EE6FEB">
      <w:r>
        <w:t>INSERT INTO  "Customer_social_economic_data" ("Customer_id", "emp_var_rate", "cons_price_idx", "cons_conf_idx", "euribor3m", "nr_employed") VALUES (12402, '1.4', '93.918', '-42.7', '4.963', '5228.1');</w:t>
      </w:r>
    </w:p>
    <w:p w14:paraId="02101AFC" w14:textId="77777777" w:rsidR="00EE6FEB" w:rsidRDefault="00EE6FEB"/>
    <w:p w14:paraId="3EE7F47D" w14:textId="77777777" w:rsidR="00EE6FEB" w:rsidRDefault="00EE6FEB">
      <w:r>
        <w:t>INSERT INTO  "Customer_social_economic_data" ("Customer_id", "emp_var_rate", "cons_price_idx", "cons_conf_idx", "euribor3m", "nr_employed") VALUES (12403, '1.4', '93.918', '-42.7', '4.963', '5228.1');</w:t>
      </w:r>
    </w:p>
    <w:p w14:paraId="639B2911" w14:textId="77777777" w:rsidR="00EE6FEB" w:rsidRDefault="00EE6FEB"/>
    <w:p w14:paraId="528350DC" w14:textId="77777777" w:rsidR="00EE6FEB" w:rsidRDefault="00EE6FEB">
      <w:r>
        <w:t>INSERT INTO  "Customer_social_economic_data" ("Customer_id", "emp_var_rate", "cons_price_idx", "cons_conf_idx", "euribor3m", "nr_employed") VALUES (12404, '1.4', '93.918', '-42.7', '4.963', '5228.1');</w:t>
      </w:r>
    </w:p>
    <w:p w14:paraId="12C1E00A" w14:textId="77777777" w:rsidR="00EE6FEB" w:rsidRDefault="00EE6FEB"/>
    <w:p w14:paraId="32BCAA7D" w14:textId="77777777" w:rsidR="00EE6FEB" w:rsidRDefault="00EE6FEB">
      <w:r>
        <w:t>INSERT INTO  "Customer_social_economic_data" ("Customer_id", "emp_var_rate", "cons_price_idx", "cons_conf_idx", "euribor3m", "nr_employed") VALUES (12405, '1.4', '93.918', '-42.7', '4.963', '5228.1');</w:t>
      </w:r>
    </w:p>
    <w:p w14:paraId="0AE5427F" w14:textId="77777777" w:rsidR="00EE6FEB" w:rsidRDefault="00EE6FEB"/>
    <w:p w14:paraId="1834C7BF" w14:textId="77777777" w:rsidR="00EE6FEB" w:rsidRDefault="00EE6FEB">
      <w:r>
        <w:t>INSERT INTO  "Customer_social_economic_data" ("Customer_id", "emp_var_rate", "cons_price_idx", "cons_conf_idx", "euribor3m", "nr_employed") VALUES (12406, '1.4', '93.918', '-42.7', '4.963', '5228.1');</w:t>
      </w:r>
    </w:p>
    <w:p w14:paraId="3BDFBA69" w14:textId="77777777" w:rsidR="00EE6FEB" w:rsidRDefault="00EE6FEB"/>
    <w:p w14:paraId="10FF27B0" w14:textId="77777777" w:rsidR="00EE6FEB" w:rsidRDefault="00EE6FEB">
      <w:r>
        <w:t>INSERT INTO  "Customer_social_economic_data" ("Customer_id", "emp_var_rate", "cons_price_idx", "cons_conf_idx", "euribor3m", "nr_employed") VALUES (12407, '1.4', '93.918', '-42.7', '4.963', '5228.1');</w:t>
      </w:r>
    </w:p>
    <w:p w14:paraId="27A240BD" w14:textId="77777777" w:rsidR="00EE6FEB" w:rsidRDefault="00EE6FEB"/>
    <w:p w14:paraId="169A562C" w14:textId="77777777" w:rsidR="00EE6FEB" w:rsidRDefault="00EE6FEB">
      <w:r>
        <w:t>INSERT INTO  "Customer_social_economic_data" ("Customer_id", "emp_var_rate", "cons_price_idx", "cons_conf_idx", "euribor3m", "nr_employed") VALUES (12408, '1.4', '93.918', '-42.7', '4.963', '5228.1');</w:t>
      </w:r>
    </w:p>
    <w:p w14:paraId="39E8A2B6" w14:textId="77777777" w:rsidR="00EE6FEB" w:rsidRDefault="00EE6FEB"/>
    <w:p w14:paraId="2CB6F9F5" w14:textId="77777777" w:rsidR="00EE6FEB" w:rsidRDefault="00EE6FEB">
      <w:r>
        <w:t>INSERT INTO  "Customer_social_economic_data" ("Customer_id", "emp_var_rate", "cons_price_idx", "cons_conf_idx", "euribor3m", "nr_employed") VALUES (12409, '1.4', '93.918', '-42.7', '4.963', '5228.1');</w:t>
      </w:r>
    </w:p>
    <w:p w14:paraId="029FFDAE" w14:textId="77777777" w:rsidR="00EE6FEB" w:rsidRDefault="00EE6FEB"/>
    <w:p w14:paraId="4ED3AF3D" w14:textId="77777777" w:rsidR="00EE6FEB" w:rsidRDefault="00EE6FEB">
      <w:r>
        <w:t>INSERT INTO  "Customer_social_economic_data" ("Customer_id", "emp_var_rate", "cons_price_idx", "cons_conf_idx", "euribor3m", "nr_employed") VALUES (12410, '1.4', '93.918', '-42.7', '4.963', '5228.1');</w:t>
      </w:r>
    </w:p>
    <w:p w14:paraId="29F68564" w14:textId="77777777" w:rsidR="00EE6FEB" w:rsidRDefault="00EE6FEB"/>
    <w:p w14:paraId="716809B8" w14:textId="77777777" w:rsidR="00EE6FEB" w:rsidRDefault="00EE6FEB">
      <w:r>
        <w:t>INSERT INTO  "Customer_social_economic_data" ("Customer_id", "emp_var_rate", "cons_price_idx", "cons_conf_idx", "euribor3m", "nr_employed") VALUES (12411, '1.4', '93.918', '-42.7', '4.963', '5228.1');</w:t>
      </w:r>
    </w:p>
    <w:p w14:paraId="3F49C11E" w14:textId="77777777" w:rsidR="00EE6FEB" w:rsidRDefault="00EE6FEB"/>
    <w:p w14:paraId="0B827DAF" w14:textId="77777777" w:rsidR="00EE6FEB" w:rsidRDefault="00EE6FEB">
      <w:r>
        <w:t>INSERT INTO  "Customer_social_economic_data" ("Customer_id", "emp_var_rate", "cons_price_idx", "cons_conf_idx", "euribor3m", "nr_employed") VALUES (12412, '1.4', '93.918', '-42.7', '4.963', '5228.1');</w:t>
      </w:r>
    </w:p>
    <w:p w14:paraId="281C57A0" w14:textId="77777777" w:rsidR="00EE6FEB" w:rsidRDefault="00EE6FEB"/>
    <w:p w14:paraId="625A5FAD" w14:textId="77777777" w:rsidR="00EE6FEB" w:rsidRDefault="00EE6FEB">
      <w:r>
        <w:t>INSERT INTO  "Customer_social_economic_data" ("Customer_id", "emp_var_rate", "cons_price_idx", "cons_conf_idx", "euribor3m", "nr_employed") VALUES (12413, '1.4', '93.918', '-42.7', '4.963', '5228.1');</w:t>
      </w:r>
    </w:p>
    <w:p w14:paraId="401565C9" w14:textId="77777777" w:rsidR="00EE6FEB" w:rsidRDefault="00EE6FEB"/>
    <w:p w14:paraId="0FEEA61E" w14:textId="77777777" w:rsidR="00EE6FEB" w:rsidRDefault="00EE6FEB">
      <w:r>
        <w:t>INSERT INTO  "Customer_social_economic_data" ("Customer_id", "emp_var_rate", "cons_price_idx", "cons_conf_idx", "euribor3m", "nr_employed") VALUES (12414, '1.4', '93.918', '-42.7', '4.963', '5228.1');</w:t>
      </w:r>
    </w:p>
    <w:p w14:paraId="5167750F" w14:textId="77777777" w:rsidR="00EE6FEB" w:rsidRDefault="00EE6FEB"/>
    <w:p w14:paraId="0902A814" w14:textId="77777777" w:rsidR="00EE6FEB" w:rsidRDefault="00EE6FEB">
      <w:r>
        <w:t>INSERT INTO  "Customer_social_economic_data" ("Customer_id", "emp_var_rate", "cons_price_idx", "cons_conf_idx", "euribor3m", "nr_employed") VALUES (12415, '1.4', '93.918', '-42.7', '4.963', '5228.1');</w:t>
      </w:r>
    </w:p>
    <w:p w14:paraId="45F6C2C2" w14:textId="77777777" w:rsidR="00EE6FEB" w:rsidRDefault="00EE6FEB"/>
    <w:p w14:paraId="269A6EDC" w14:textId="77777777" w:rsidR="00EE6FEB" w:rsidRDefault="00EE6FEB">
      <w:r>
        <w:t>INSERT INTO  "Customer_social_economic_data" ("Customer_id", "emp_var_rate", "cons_price_idx", "cons_conf_idx", "euribor3m", "nr_employed") VALUES (12416, '1.4', '93.918', '-42.7', '4.963', '5228.1');</w:t>
      </w:r>
    </w:p>
    <w:p w14:paraId="0D9BB45C" w14:textId="77777777" w:rsidR="00EE6FEB" w:rsidRDefault="00EE6FEB"/>
    <w:p w14:paraId="2962D702" w14:textId="77777777" w:rsidR="00EE6FEB" w:rsidRDefault="00EE6FEB">
      <w:r>
        <w:t>INSERT INTO  "Customer_social_economic_data" ("Customer_id", "emp_var_rate", "cons_price_idx", "cons_conf_idx", "euribor3m", "nr_employed") VALUES (12417, '1.4', '93.918', '-42.7', '4.963', '5228.1');</w:t>
      </w:r>
    </w:p>
    <w:p w14:paraId="4FDF3A4C" w14:textId="77777777" w:rsidR="00EE6FEB" w:rsidRDefault="00EE6FEB"/>
    <w:p w14:paraId="41CC55E4" w14:textId="77777777" w:rsidR="00EE6FEB" w:rsidRDefault="00EE6FEB">
      <w:r>
        <w:t>INSERT INTO  "Customer_social_economic_data" ("Customer_id", "emp_var_rate", "cons_price_idx", "cons_conf_idx", "euribor3m", "nr_employed") VALUES (12418, '1.4', '93.918', '-42.7', '4.963', '5228.1');</w:t>
      </w:r>
    </w:p>
    <w:p w14:paraId="5707F553" w14:textId="77777777" w:rsidR="00EE6FEB" w:rsidRDefault="00EE6FEB"/>
    <w:p w14:paraId="675B67C3" w14:textId="77777777" w:rsidR="00EE6FEB" w:rsidRDefault="00EE6FEB">
      <w:r>
        <w:t>INSERT INTO  "Customer_social_economic_data" ("Customer_id", "emp_var_rate", "cons_price_idx", "cons_conf_idx", "euribor3m", "nr_employed") VALUES (12419, '1.4', '93.918', '-42.7', '4.963', '5228.1');</w:t>
      </w:r>
    </w:p>
    <w:p w14:paraId="38A89249" w14:textId="77777777" w:rsidR="00EE6FEB" w:rsidRDefault="00EE6FEB"/>
    <w:p w14:paraId="3600CA52" w14:textId="77777777" w:rsidR="00EE6FEB" w:rsidRDefault="00EE6FEB">
      <w:r>
        <w:t>INSERT INTO  "Customer_social_economic_data" ("Customer_id", "emp_var_rate", "cons_price_idx", "cons_conf_idx", "euribor3m", "nr_employed") VALUES (12420, '1.4', '93.918', '-42.7', '4.963', '5228.1');</w:t>
      </w:r>
    </w:p>
    <w:p w14:paraId="575E706C" w14:textId="77777777" w:rsidR="00EE6FEB" w:rsidRDefault="00EE6FEB"/>
    <w:p w14:paraId="5D0BC7C2" w14:textId="77777777" w:rsidR="00EE6FEB" w:rsidRDefault="00EE6FEB">
      <w:r>
        <w:t>INSERT INTO  "Customer_social_economic_data" ("Customer_id", "emp_var_rate", "cons_price_idx", "cons_conf_idx", "euribor3m", "nr_employed") VALUES (12421, '1.4', '93.918', '-42.7', '4.963', '5228.1');</w:t>
      </w:r>
    </w:p>
    <w:p w14:paraId="27FB463A" w14:textId="77777777" w:rsidR="00EE6FEB" w:rsidRDefault="00EE6FEB"/>
    <w:p w14:paraId="6DC1F65C" w14:textId="77777777" w:rsidR="00EE6FEB" w:rsidRDefault="00EE6FEB">
      <w:r>
        <w:t>INSERT INTO  "Customer_social_economic_data" ("Customer_id", "emp_var_rate", "cons_price_idx", "cons_conf_idx", "euribor3m", "nr_employed") VALUES (12422, '1.4', '93.918', '-42.7', '4.963', '5228.1');</w:t>
      </w:r>
    </w:p>
    <w:p w14:paraId="451518B7" w14:textId="77777777" w:rsidR="00EE6FEB" w:rsidRDefault="00EE6FEB"/>
    <w:p w14:paraId="5561F088" w14:textId="77777777" w:rsidR="00EE6FEB" w:rsidRDefault="00EE6FEB">
      <w:r>
        <w:t>INSERT INTO  "Customer_social_economic_data" ("Customer_id", "emp_var_rate", "cons_price_idx", "cons_conf_idx", "euribor3m", "nr_employed") VALUES (12423, '1.4', '93.918', '-42.7', '4.963', '5228.1');</w:t>
      </w:r>
    </w:p>
    <w:p w14:paraId="29557942" w14:textId="77777777" w:rsidR="00EE6FEB" w:rsidRDefault="00EE6FEB"/>
    <w:p w14:paraId="4F19A960" w14:textId="77777777" w:rsidR="00EE6FEB" w:rsidRDefault="00EE6FEB">
      <w:r>
        <w:t>INSERT INTO  "Customer_social_economic_data" ("Customer_id", "emp_var_rate", "cons_price_idx", "cons_conf_idx", "euribor3m", "nr_employed") VALUES (12424, '1.4', '93.918', '-42.7', '4.963', '5228.1');</w:t>
      </w:r>
    </w:p>
    <w:p w14:paraId="26839DE5" w14:textId="77777777" w:rsidR="00EE6FEB" w:rsidRDefault="00EE6FEB"/>
    <w:p w14:paraId="224D21C0" w14:textId="77777777" w:rsidR="00EE6FEB" w:rsidRDefault="00EE6FEB">
      <w:r>
        <w:t>INSERT INTO  "Customer_social_economic_data" ("Customer_id", "emp_var_rate", "cons_price_idx", "cons_conf_idx", "euribor3m", "nr_employed") VALUES (12425, '1.4', '93.918', '-42.7', '4.963', '5228.1');</w:t>
      </w:r>
    </w:p>
    <w:p w14:paraId="04148823" w14:textId="77777777" w:rsidR="00EE6FEB" w:rsidRDefault="00EE6FEB"/>
    <w:p w14:paraId="22B761D6" w14:textId="77777777" w:rsidR="00EE6FEB" w:rsidRDefault="00EE6FEB">
      <w:r>
        <w:t>INSERT INTO  "Customer_social_economic_data" ("Customer_id", "emp_var_rate", "cons_price_idx", "cons_conf_idx", "euribor3m", "nr_employed") VALUES (12426, '1.4', '93.918', '-42.7', '4.963', '5228.1');</w:t>
      </w:r>
    </w:p>
    <w:p w14:paraId="70310E47" w14:textId="77777777" w:rsidR="00EE6FEB" w:rsidRDefault="00EE6FEB"/>
    <w:p w14:paraId="24FDBB32" w14:textId="77777777" w:rsidR="00EE6FEB" w:rsidRDefault="00EE6FEB">
      <w:r>
        <w:t>INSERT INTO  "Customer_social_economic_data" ("Customer_id", "emp_var_rate", "cons_price_idx", "cons_conf_idx", "euribor3m", "nr_employed") VALUES (12427, '1.4', '93.918', '-42.7', '4.963', '5228.1');</w:t>
      </w:r>
    </w:p>
    <w:p w14:paraId="35033B51" w14:textId="77777777" w:rsidR="00EE6FEB" w:rsidRDefault="00EE6FEB"/>
    <w:p w14:paraId="58075735" w14:textId="77777777" w:rsidR="00EE6FEB" w:rsidRDefault="00EE6FEB">
      <w:r>
        <w:t>INSERT INTO  "Customer_social_economic_data" ("Customer_id", "emp_var_rate", "cons_price_idx", "cons_conf_idx", "euribor3m", "nr_employed") VALUES (12428, '1.4', '93.918', '-42.7', '4.963', '5228.1');</w:t>
      </w:r>
    </w:p>
    <w:p w14:paraId="2CA982B8" w14:textId="77777777" w:rsidR="00EE6FEB" w:rsidRDefault="00EE6FEB"/>
    <w:p w14:paraId="7E0886FC" w14:textId="77777777" w:rsidR="00EE6FEB" w:rsidRDefault="00EE6FEB">
      <w:r>
        <w:t>INSERT INTO  "Customer_social_economic_data" ("Customer_id", "emp_var_rate", "cons_price_idx", "cons_conf_idx", "euribor3m", "nr_employed") VALUES (12429, '1.4', '93.918', '-42.7', '4.963', '5228.1');</w:t>
      </w:r>
    </w:p>
    <w:p w14:paraId="282F6FF4" w14:textId="77777777" w:rsidR="00EE6FEB" w:rsidRDefault="00EE6FEB"/>
    <w:p w14:paraId="3EE6A79A" w14:textId="77777777" w:rsidR="00EE6FEB" w:rsidRDefault="00EE6FEB">
      <w:r>
        <w:t>INSERT INTO  "Customer_social_economic_data" ("Customer_id", "emp_var_rate", "cons_price_idx", "cons_conf_idx", "euribor3m", "nr_employed") VALUES (12430, '1.4', '93.918', '-42.7', '4.963', '5228.1');</w:t>
      </w:r>
    </w:p>
    <w:p w14:paraId="31B88F1F" w14:textId="77777777" w:rsidR="00EE6FEB" w:rsidRDefault="00EE6FEB"/>
    <w:p w14:paraId="10575961" w14:textId="77777777" w:rsidR="00EE6FEB" w:rsidRDefault="00EE6FEB">
      <w:r>
        <w:t>INSERT INTO  "Customer_social_economic_data" ("Customer_id", "emp_var_rate", "cons_price_idx", "cons_conf_idx", "euribor3m", "nr_employed") VALUES (12431, '1.4', '93.918', '-42.7', '4.963', '5228.1');</w:t>
      </w:r>
    </w:p>
    <w:p w14:paraId="020C8BCC" w14:textId="77777777" w:rsidR="00EE6FEB" w:rsidRDefault="00EE6FEB"/>
    <w:p w14:paraId="365BD55F" w14:textId="77777777" w:rsidR="00EE6FEB" w:rsidRDefault="00EE6FEB">
      <w:r>
        <w:t>INSERT INTO  "Customer_social_economic_data" ("Customer_id", "emp_var_rate", "cons_price_idx", "cons_conf_idx", "euribor3m", "nr_employed") VALUES (12432, '1.4', '93.918', '-42.7', '4.963', '5228.1');</w:t>
      </w:r>
    </w:p>
    <w:p w14:paraId="7C156332" w14:textId="77777777" w:rsidR="00EE6FEB" w:rsidRDefault="00EE6FEB"/>
    <w:p w14:paraId="5B8B6328" w14:textId="77777777" w:rsidR="00EE6FEB" w:rsidRDefault="00EE6FEB">
      <w:r>
        <w:t>INSERT INTO  "Customer_social_economic_data" ("Customer_id", "emp_var_rate", "cons_price_idx", "cons_conf_idx", "euribor3m", "nr_employed") VALUES (12433, '1.4', '93.918', '-42.7', '4.963', '5228.1');</w:t>
      </w:r>
    </w:p>
    <w:p w14:paraId="0D67E840" w14:textId="77777777" w:rsidR="00EE6FEB" w:rsidRDefault="00EE6FEB"/>
    <w:p w14:paraId="6645963F" w14:textId="77777777" w:rsidR="00EE6FEB" w:rsidRDefault="00EE6FEB">
      <w:r>
        <w:t>INSERT INTO  "Customer_social_economic_data" ("Customer_id", "emp_var_rate", "cons_price_idx", "cons_conf_idx", "euribor3m", "nr_employed") VALUES (12434, '1.4', '93.918', '-42.7', '4.963', '5228.1');</w:t>
      </w:r>
    </w:p>
    <w:p w14:paraId="16A1D52B" w14:textId="77777777" w:rsidR="00EE6FEB" w:rsidRDefault="00EE6FEB"/>
    <w:p w14:paraId="597B83C6" w14:textId="77777777" w:rsidR="00EE6FEB" w:rsidRDefault="00EE6FEB">
      <w:r>
        <w:t>INSERT INTO  "Customer_social_economic_data" ("Customer_id", "emp_var_rate", "cons_price_idx", "cons_conf_idx", "euribor3m", "nr_employed") VALUES (12435, '1.4', '93.918', '-42.7', '4.963', '5228.1');</w:t>
      </w:r>
    </w:p>
    <w:p w14:paraId="727B22C3" w14:textId="77777777" w:rsidR="00EE6FEB" w:rsidRDefault="00EE6FEB"/>
    <w:p w14:paraId="78F178E4" w14:textId="77777777" w:rsidR="00EE6FEB" w:rsidRDefault="00EE6FEB">
      <w:r>
        <w:t>INSERT INTO  "Customer_social_economic_data" ("Customer_id", "emp_var_rate", "cons_price_idx", "cons_conf_idx", "euribor3m", "nr_employed") VALUES (12436, '1.4', '93.918', '-42.7', '4.963', '5228.1');</w:t>
      </w:r>
    </w:p>
    <w:p w14:paraId="62B7ABF3" w14:textId="77777777" w:rsidR="00EE6FEB" w:rsidRDefault="00EE6FEB"/>
    <w:p w14:paraId="3B4C837C" w14:textId="77777777" w:rsidR="00EE6FEB" w:rsidRDefault="00EE6FEB">
      <w:r>
        <w:t>INSERT INTO  "Customer_social_economic_data" ("Customer_id", "emp_var_rate", "cons_price_idx", "cons_conf_idx", "euribor3m", "nr_employed") VALUES (12437, '1.4', '93.918', '-42.7', '4.963', '5228.1');</w:t>
      </w:r>
    </w:p>
    <w:p w14:paraId="015D0FB5" w14:textId="77777777" w:rsidR="00EE6FEB" w:rsidRDefault="00EE6FEB"/>
    <w:p w14:paraId="6A303631" w14:textId="77777777" w:rsidR="00EE6FEB" w:rsidRDefault="00EE6FEB">
      <w:r>
        <w:t>INSERT INTO  "Customer_social_economic_data" ("Customer_id", "emp_var_rate", "cons_price_idx", "cons_conf_idx", "euribor3m", "nr_employed") VALUES (12438, '1.4', '93.918', '-42.7', '4.963', '5228.1');</w:t>
      </w:r>
    </w:p>
    <w:p w14:paraId="569BF2C8" w14:textId="77777777" w:rsidR="00EE6FEB" w:rsidRDefault="00EE6FEB"/>
    <w:p w14:paraId="37BDC710" w14:textId="77777777" w:rsidR="00EE6FEB" w:rsidRDefault="00EE6FEB">
      <w:r>
        <w:t>INSERT INTO  "Customer_social_economic_data" ("Customer_id", "emp_var_rate", "cons_price_idx", "cons_conf_idx", "euribor3m", "nr_employed") VALUES (12439, '1.4', '93.918', '-42.7', '4.963', '5228.1');</w:t>
      </w:r>
    </w:p>
    <w:p w14:paraId="068A7394" w14:textId="77777777" w:rsidR="00EE6FEB" w:rsidRDefault="00EE6FEB"/>
    <w:p w14:paraId="0880A22D" w14:textId="77777777" w:rsidR="00EE6FEB" w:rsidRDefault="00EE6FEB">
      <w:r>
        <w:t>INSERT INTO  "Customer_social_economic_data" ("Customer_id", "emp_var_rate", "cons_price_idx", "cons_conf_idx", "euribor3m", "nr_employed") VALUES (12440, '1.4', '93.918', '-42.7', '4.963', '5228.1');</w:t>
      </w:r>
    </w:p>
    <w:p w14:paraId="49DA4EAC" w14:textId="77777777" w:rsidR="00EE6FEB" w:rsidRDefault="00EE6FEB"/>
    <w:p w14:paraId="5708EA69" w14:textId="77777777" w:rsidR="00EE6FEB" w:rsidRDefault="00EE6FEB">
      <w:r>
        <w:t>INSERT INTO  "Customer_social_economic_data" ("Customer_id", "emp_var_rate", "cons_price_idx", "cons_conf_idx", "euribor3m", "nr_employed") VALUES (12441, '1.4', '93.918', '-42.7', '4.963', '5228.1');</w:t>
      </w:r>
    </w:p>
    <w:p w14:paraId="0C159464" w14:textId="77777777" w:rsidR="00EE6FEB" w:rsidRDefault="00EE6FEB"/>
    <w:p w14:paraId="32EA766D" w14:textId="77777777" w:rsidR="00EE6FEB" w:rsidRDefault="00EE6FEB">
      <w:r>
        <w:t>INSERT INTO  "Customer_social_economic_data" ("Customer_id", "emp_var_rate", "cons_price_idx", "cons_conf_idx", "euribor3m", "nr_employed") VALUES (12442, '1.4', '93.918', '-42.7', '4.963', '5228.1');</w:t>
      </w:r>
    </w:p>
    <w:p w14:paraId="67CE12FB" w14:textId="77777777" w:rsidR="00EE6FEB" w:rsidRDefault="00EE6FEB"/>
    <w:p w14:paraId="67BB09CA" w14:textId="77777777" w:rsidR="00EE6FEB" w:rsidRDefault="00EE6FEB">
      <w:r>
        <w:t>INSERT INTO  "Customer_social_economic_data" ("Customer_id", "emp_var_rate", "cons_price_idx", "cons_conf_idx", "euribor3m", "nr_employed") VALUES (12443, '1.4', '93.918', '-42.7', '4.963', '5228.1');</w:t>
      </w:r>
    </w:p>
    <w:p w14:paraId="0D7365B9" w14:textId="77777777" w:rsidR="00EE6FEB" w:rsidRDefault="00EE6FEB"/>
    <w:p w14:paraId="1F122DCB" w14:textId="77777777" w:rsidR="00EE6FEB" w:rsidRDefault="00EE6FEB">
      <w:r>
        <w:t>INSERT INTO  "Customer_social_economic_data" ("Customer_id", "emp_var_rate", "cons_price_idx", "cons_conf_idx", "euribor3m", "nr_employed") VALUES (12444, '1.4', '93.918', '-42.7', '4.963', '5228.1');</w:t>
      </w:r>
    </w:p>
    <w:p w14:paraId="17739872" w14:textId="77777777" w:rsidR="00EE6FEB" w:rsidRDefault="00EE6FEB"/>
    <w:p w14:paraId="48ABFCC5" w14:textId="77777777" w:rsidR="00EE6FEB" w:rsidRDefault="00EE6FEB">
      <w:r>
        <w:t>INSERT INTO  "Customer_social_economic_data" ("Customer_id", "emp_var_rate", "cons_price_idx", "cons_conf_idx", "euribor3m", "nr_employed") VALUES (12445, '1.4', '93.918', '-42.7', '4.963', '5228.1');</w:t>
      </w:r>
    </w:p>
    <w:p w14:paraId="090CE39E" w14:textId="77777777" w:rsidR="00EE6FEB" w:rsidRDefault="00EE6FEB"/>
    <w:p w14:paraId="4E84D3E7" w14:textId="77777777" w:rsidR="00EE6FEB" w:rsidRDefault="00EE6FEB">
      <w:r>
        <w:t>INSERT INTO  "Customer_social_economic_data" ("Customer_id", "emp_var_rate", "cons_price_idx", "cons_conf_idx", "euribor3m", "nr_employed") VALUES (12446, '1.4', '93.918', '-42.7', '4.963', '5228.1');</w:t>
      </w:r>
    </w:p>
    <w:p w14:paraId="58C224E6" w14:textId="77777777" w:rsidR="00EE6FEB" w:rsidRDefault="00EE6FEB"/>
    <w:p w14:paraId="2B0E7F8C" w14:textId="77777777" w:rsidR="00EE6FEB" w:rsidRDefault="00EE6FEB">
      <w:r>
        <w:t>INSERT INTO  "Customer_social_economic_data" ("Customer_id", "emp_var_rate", "cons_price_idx", "cons_conf_idx", "euribor3m", "nr_employed") VALUES (12447, '1.4', '93.918', '-42.7', '4.963', '5228.1');</w:t>
      </w:r>
    </w:p>
    <w:p w14:paraId="663FD83A" w14:textId="77777777" w:rsidR="00EE6FEB" w:rsidRDefault="00EE6FEB"/>
    <w:p w14:paraId="3A571604" w14:textId="77777777" w:rsidR="00EE6FEB" w:rsidRDefault="00EE6FEB">
      <w:r>
        <w:t>INSERT INTO  "Customer_social_economic_data" ("Customer_id", "emp_var_rate", "cons_price_idx", "cons_conf_idx", "euribor3m", "nr_employed") VALUES (12448, '1.4', '93.918', '-42.7', '4.963', '5228.1');</w:t>
      </w:r>
    </w:p>
    <w:p w14:paraId="39F47557" w14:textId="77777777" w:rsidR="00EE6FEB" w:rsidRDefault="00EE6FEB"/>
    <w:p w14:paraId="724654EE" w14:textId="77777777" w:rsidR="00EE6FEB" w:rsidRDefault="00EE6FEB">
      <w:r>
        <w:t>INSERT INTO  "Customer_social_economic_data" ("Customer_id", "emp_var_rate", "cons_price_idx", "cons_conf_idx", "euribor3m", "nr_employed") VALUES (12449, '1.4', '93.918', '-42.7', '4.963', '5228.1');</w:t>
      </w:r>
    </w:p>
    <w:p w14:paraId="0F3535DC" w14:textId="77777777" w:rsidR="00EE6FEB" w:rsidRDefault="00EE6FEB"/>
    <w:p w14:paraId="075FF518" w14:textId="77777777" w:rsidR="00EE6FEB" w:rsidRDefault="00EE6FEB">
      <w:r>
        <w:t>INSERT INTO  "Customer_social_economic_data" ("Customer_id", "emp_var_rate", "cons_price_idx", "cons_conf_idx", "euribor3m", "nr_employed") VALUES (12450, '1.4', '93.918', '-42.7', '4.963', '5228.1');</w:t>
      </w:r>
    </w:p>
    <w:p w14:paraId="074A47BA" w14:textId="77777777" w:rsidR="00EE6FEB" w:rsidRDefault="00EE6FEB"/>
    <w:p w14:paraId="47AE7247" w14:textId="77777777" w:rsidR="00EE6FEB" w:rsidRDefault="00EE6FEB">
      <w:r>
        <w:t>INSERT INTO  "Customer_social_economic_data" ("Customer_id", "emp_var_rate", "cons_price_idx", "cons_conf_idx", "euribor3m", "nr_employed") VALUES (12451, '1.4', '93.918', '-42.7', '4.963', '5228.1');</w:t>
      </w:r>
    </w:p>
    <w:p w14:paraId="0A62E11E" w14:textId="77777777" w:rsidR="00EE6FEB" w:rsidRDefault="00EE6FEB"/>
    <w:p w14:paraId="0E62EEC7" w14:textId="77777777" w:rsidR="00EE6FEB" w:rsidRDefault="00EE6FEB">
      <w:r>
        <w:t>INSERT INTO  "Customer_social_economic_data" ("Customer_id", "emp_var_rate", "cons_price_idx", "cons_conf_idx", "euribor3m", "nr_employed") VALUES (12452, '1.4', '93.918', '-42.7', '4.963', '5228.1');</w:t>
      </w:r>
    </w:p>
    <w:p w14:paraId="046F0896" w14:textId="77777777" w:rsidR="00EE6FEB" w:rsidRDefault="00EE6FEB"/>
    <w:p w14:paraId="32A91020" w14:textId="77777777" w:rsidR="00EE6FEB" w:rsidRDefault="00EE6FEB">
      <w:r>
        <w:t>INSERT INTO  "Customer_social_economic_data" ("Customer_id", "emp_var_rate", "cons_price_idx", "cons_conf_idx", "euribor3m", "nr_employed") VALUES (12453, '1.4', '93.918', '-42.7', '4.963', '5228.1');</w:t>
      </w:r>
    </w:p>
    <w:p w14:paraId="1ADC66DB" w14:textId="77777777" w:rsidR="00EE6FEB" w:rsidRDefault="00EE6FEB"/>
    <w:p w14:paraId="1462A120" w14:textId="77777777" w:rsidR="00EE6FEB" w:rsidRDefault="00EE6FEB">
      <w:r>
        <w:t>INSERT INTO  "Customer_social_economic_data" ("Customer_id", "emp_var_rate", "cons_price_idx", "cons_conf_idx", "euribor3m", "nr_employed") VALUES (12454, '1.4', '93.918', '-42.7', '4.963', '5228.1');</w:t>
      </w:r>
    </w:p>
    <w:p w14:paraId="26CBF9A1" w14:textId="77777777" w:rsidR="00EE6FEB" w:rsidRDefault="00EE6FEB"/>
    <w:p w14:paraId="7A346762" w14:textId="77777777" w:rsidR="00EE6FEB" w:rsidRDefault="00EE6FEB">
      <w:r>
        <w:t>INSERT INTO  "Customer_social_economic_data" ("Customer_id", "emp_var_rate", "cons_price_idx", "cons_conf_idx", "euribor3m", "nr_employed") VALUES (12455, '1.4', '93.918', '-42.7', '4.963', '5228.1');</w:t>
      </w:r>
    </w:p>
    <w:p w14:paraId="476F08E5" w14:textId="77777777" w:rsidR="00EE6FEB" w:rsidRDefault="00EE6FEB"/>
    <w:p w14:paraId="09B5216C" w14:textId="77777777" w:rsidR="00EE6FEB" w:rsidRDefault="00EE6FEB">
      <w:r>
        <w:t>INSERT INTO  "Customer_social_economic_data" ("Customer_id", "emp_var_rate", "cons_price_idx", "cons_conf_idx", "euribor3m", "nr_employed") VALUES (12456, '1.4', '93.918', '-42.7', '4.963', '5228.1');</w:t>
      </w:r>
    </w:p>
    <w:p w14:paraId="04CFD2C0" w14:textId="77777777" w:rsidR="00EE6FEB" w:rsidRDefault="00EE6FEB"/>
    <w:p w14:paraId="33D4D12A" w14:textId="77777777" w:rsidR="00EE6FEB" w:rsidRDefault="00EE6FEB">
      <w:r>
        <w:t>INSERT INTO  "Customer_social_economic_data" ("Customer_id", "emp_var_rate", "cons_price_idx", "cons_conf_idx", "euribor3m", "nr_employed") VALUES (12457, '1.4', '93.918', '-42.7', '4.963', '5228.1');</w:t>
      </w:r>
    </w:p>
    <w:p w14:paraId="066901B1" w14:textId="77777777" w:rsidR="00EE6FEB" w:rsidRDefault="00EE6FEB"/>
    <w:p w14:paraId="05729715" w14:textId="77777777" w:rsidR="00EE6FEB" w:rsidRDefault="00EE6FEB">
      <w:r>
        <w:t>INSERT INTO  "Customer_social_economic_data" ("Customer_id", "emp_var_rate", "cons_price_idx", "cons_conf_idx", "euribor3m", "nr_employed") VALUES (12458, '1.4', '93.918', '-42.7', '4.963', '5228.1');</w:t>
      </w:r>
    </w:p>
    <w:p w14:paraId="181AA173" w14:textId="77777777" w:rsidR="00EE6FEB" w:rsidRDefault="00EE6FEB"/>
    <w:p w14:paraId="50B081AF" w14:textId="77777777" w:rsidR="00EE6FEB" w:rsidRDefault="00EE6FEB">
      <w:r>
        <w:t>INSERT INTO  "Customer_social_economic_data" ("Customer_id", "emp_var_rate", "cons_price_idx", "cons_conf_idx", "euribor3m", "nr_employed") VALUES (12459, '1.4', '93.918', '-42.7', '4.963', '5228.1');</w:t>
      </w:r>
    </w:p>
    <w:p w14:paraId="1E6BE64D" w14:textId="77777777" w:rsidR="00EE6FEB" w:rsidRDefault="00EE6FEB"/>
    <w:p w14:paraId="2C6ED5A4" w14:textId="77777777" w:rsidR="00EE6FEB" w:rsidRDefault="00EE6FEB">
      <w:r>
        <w:t>INSERT INTO  "Customer_social_economic_data" ("Customer_id", "emp_var_rate", "cons_price_idx", "cons_conf_idx", "euribor3m", "nr_employed") VALUES (12460, '1.4', '93.918', '-42.7', '4.963', '5228.1');</w:t>
      </w:r>
    </w:p>
    <w:p w14:paraId="3306BADD" w14:textId="77777777" w:rsidR="00EE6FEB" w:rsidRDefault="00EE6FEB"/>
    <w:p w14:paraId="243B724D" w14:textId="77777777" w:rsidR="00EE6FEB" w:rsidRDefault="00EE6FEB">
      <w:r>
        <w:t>INSERT INTO  "Customer_social_economic_data" ("Customer_id", "emp_var_rate", "cons_price_idx", "cons_conf_idx", "euribor3m", "nr_employed") VALUES (12461, '1.4', '93.918', '-42.7', '4.963', '5228.1');</w:t>
      </w:r>
    </w:p>
    <w:p w14:paraId="179CA86D" w14:textId="77777777" w:rsidR="00EE6FEB" w:rsidRDefault="00EE6FEB"/>
    <w:p w14:paraId="6FF616C4" w14:textId="77777777" w:rsidR="00EE6FEB" w:rsidRDefault="00EE6FEB">
      <w:r>
        <w:t>INSERT INTO  "Customer_social_economic_data" ("Customer_id", "emp_var_rate", "cons_price_idx", "cons_conf_idx", "euribor3m", "nr_employed") VALUES (12462, '1.4', '93.918', '-42.7', '4.963', '5228.1');</w:t>
      </w:r>
    </w:p>
    <w:p w14:paraId="4ED44DBF" w14:textId="77777777" w:rsidR="00EE6FEB" w:rsidRDefault="00EE6FEB"/>
    <w:p w14:paraId="41B76BA2" w14:textId="77777777" w:rsidR="00EE6FEB" w:rsidRDefault="00EE6FEB">
      <w:r>
        <w:t>INSERT INTO  "Customer_social_economic_data" ("Customer_id", "emp_var_rate", "cons_price_idx", "cons_conf_idx", "euribor3m", "nr_employed") VALUES (12463, '1.4', '93.918', '-42.7', '4.963', '5228.1');</w:t>
      </w:r>
    </w:p>
    <w:p w14:paraId="34A8F820" w14:textId="77777777" w:rsidR="00EE6FEB" w:rsidRDefault="00EE6FEB"/>
    <w:p w14:paraId="5143A809" w14:textId="77777777" w:rsidR="00EE6FEB" w:rsidRDefault="00EE6FEB">
      <w:r>
        <w:t>INSERT INTO  "Customer_social_economic_data" ("Customer_id", "emp_var_rate", "cons_price_idx", "cons_conf_idx", "euribor3m", "nr_employed") VALUES (12464, '1.4', '93.918', '-42.7', '4.963', '5228.1');</w:t>
      </w:r>
    </w:p>
    <w:p w14:paraId="2B9234E4" w14:textId="77777777" w:rsidR="00EE6FEB" w:rsidRDefault="00EE6FEB"/>
    <w:p w14:paraId="2303DD94" w14:textId="77777777" w:rsidR="00EE6FEB" w:rsidRDefault="00EE6FEB">
      <w:r>
        <w:t>INSERT INTO  "Customer_social_economic_data" ("Customer_id", "emp_var_rate", "cons_price_idx", "cons_conf_idx", "euribor3m", "nr_employed") VALUES (12465, '1.4', '93.918', '-42.7', '4.963', '5228.1');</w:t>
      </w:r>
    </w:p>
    <w:p w14:paraId="66584CEE" w14:textId="77777777" w:rsidR="00EE6FEB" w:rsidRDefault="00EE6FEB"/>
    <w:p w14:paraId="648C4251" w14:textId="77777777" w:rsidR="00EE6FEB" w:rsidRDefault="00EE6FEB">
      <w:r>
        <w:t>INSERT INTO  "Customer_social_economic_data" ("Customer_id", "emp_var_rate", "cons_price_idx", "cons_conf_idx", "euribor3m", "nr_employed") VALUES (12466, '1.4', '93.918', '-42.7', '4.963', '5228.1');</w:t>
      </w:r>
    </w:p>
    <w:p w14:paraId="73D900ED" w14:textId="77777777" w:rsidR="00EE6FEB" w:rsidRDefault="00EE6FEB"/>
    <w:p w14:paraId="67058CB1" w14:textId="77777777" w:rsidR="00EE6FEB" w:rsidRDefault="00EE6FEB">
      <w:r>
        <w:t>INSERT INTO  "Customer_social_economic_data" ("Customer_id", "emp_var_rate", "cons_price_idx", "cons_conf_idx", "euribor3m", "nr_employed") VALUES (12467, '1.4', '93.918', '-42.7', '4.963', '5228.1');</w:t>
      </w:r>
    </w:p>
    <w:p w14:paraId="5AF3413C" w14:textId="77777777" w:rsidR="00EE6FEB" w:rsidRDefault="00EE6FEB"/>
    <w:p w14:paraId="411A79F5" w14:textId="77777777" w:rsidR="00EE6FEB" w:rsidRDefault="00EE6FEB">
      <w:r>
        <w:t>INSERT INTO  "Customer_social_economic_data" ("Customer_id", "emp_var_rate", "cons_price_idx", "cons_conf_idx", "euribor3m", "nr_employed") VALUES (12468, '1.4', '93.918', '-42.7', '4.963', '5228.1');</w:t>
      </w:r>
    </w:p>
    <w:p w14:paraId="2FC579B5" w14:textId="77777777" w:rsidR="00EE6FEB" w:rsidRDefault="00EE6FEB"/>
    <w:p w14:paraId="45DAD617" w14:textId="77777777" w:rsidR="00EE6FEB" w:rsidRDefault="00EE6FEB">
      <w:r>
        <w:t>INSERT INTO  "Customer_social_economic_data" ("Customer_id", "emp_var_rate", "cons_price_idx", "cons_conf_idx", "euribor3m", "nr_employed") VALUES (12469, '1.4', '93.918', '-42.7', '4.963', '5228.1');</w:t>
      </w:r>
    </w:p>
    <w:p w14:paraId="7754192D" w14:textId="77777777" w:rsidR="00EE6FEB" w:rsidRDefault="00EE6FEB"/>
    <w:p w14:paraId="7056D7F8" w14:textId="77777777" w:rsidR="00EE6FEB" w:rsidRDefault="00EE6FEB">
      <w:r>
        <w:t>INSERT INTO  "Customer_social_economic_data" ("Customer_id", "emp_var_rate", "cons_price_idx", "cons_conf_idx", "euribor3m", "nr_employed") VALUES (12470, '1.4', '93.918', '-42.7', '4.963', '5228.1');</w:t>
      </w:r>
    </w:p>
    <w:p w14:paraId="4EA8326A" w14:textId="77777777" w:rsidR="00EE6FEB" w:rsidRDefault="00EE6FEB"/>
    <w:p w14:paraId="25A2E6F3" w14:textId="77777777" w:rsidR="00EE6FEB" w:rsidRDefault="00EE6FEB">
      <w:r>
        <w:t>INSERT INTO  "Customer_social_economic_data" ("Customer_id", "emp_var_rate", "cons_price_idx", "cons_conf_idx", "euribor3m", "nr_employed") VALUES (12471, '1.4', '93.918', '-42.7', '4.963', '5228.1');</w:t>
      </w:r>
    </w:p>
    <w:p w14:paraId="7582B4F7" w14:textId="77777777" w:rsidR="00EE6FEB" w:rsidRDefault="00EE6FEB"/>
    <w:p w14:paraId="32656CE1" w14:textId="77777777" w:rsidR="00EE6FEB" w:rsidRDefault="00EE6FEB">
      <w:r>
        <w:t>INSERT INTO  "Customer_social_economic_data" ("Customer_id", "emp_var_rate", "cons_price_idx", "cons_conf_idx", "euribor3m", "nr_employed") VALUES (12472, '1.4', '93.918', '-42.7', '4.963', '5228.1');</w:t>
      </w:r>
    </w:p>
    <w:p w14:paraId="780EC508" w14:textId="77777777" w:rsidR="00EE6FEB" w:rsidRDefault="00EE6FEB"/>
    <w:p w14:paraId="69A9C72E" w14:textId="77777777" w:rsidR="00EE6FEB" w:rsidRDefault="00EE6FEB">
      <w:r>
        <w:t>INSERT INTO  "Customer_social_economic_data" ("Customer_id", "emp_var_rate", "cons_price_idx", "cons_conf_idx", "euribor3m", "nr_employed") VALUES (12473, '1.4', '93.918', '-42.7', '4.963', '5228.1');</w:t>
      </w:r>
    </w:p>
    <w:p w14:paraId="314B128B" w14:textId="77777777" w:rsidR="00EE6FEB" w:rsidRDefault="00EE6FEB"/>
    <w:p w14:paraId="28132861" w14:textId="77777777" w:rsidR="00EE6FEB" w:rsidRDefault="00EE6FEB">
      <w:r>
        <w:t>INSERT INTO  "Customer_social_economic_data" ("Customer_id", "emp_var_rate", "cons_price_idx", "cons_conf_idx", "euribor3m", "nr_employed") VALUES (12474, '1.4', '93.918', '-42.7', '4.963', '5228.1');</w:t>
      </w:r>
    </w:p>
    <w:p w14:paraId="0200C877" w14:textId="77777777" w:rsidR="00EE6FEB" w:rsidRDefault="00EE6FEB"/>
    <w:p w14:paraId="73172BAF" w14:textId="77777777" w:rsidR="00EE6FEB" w:rsidRDefault="00EE6FEB">
      <w:r>
        <w:t>INSERT INTO  "Customer_social_economic_data" ("Customer_id", "emp_var_rate", "cons_price_idx", "cons_conf_idx", "euribor3m", "nr_employed") VALUES (12475, '1.4', '93.918', '-42.7', '4.963', '5228.1');</w:t>
      </w:r>
    </w:p>
    <w:p w14:paraId="5AF3CA17" w14:textId="77777777" w:rsidR="00EE6FEB" w:rsidRDefault="00EE6FEB"/>
    <w:p w14:paraId="559CCC51" w14:textId="77777777" w:rsidR="00EE6FEB" w:rsidRDefault="00EE6FEB">
      <w:r>
        <w:t>INSERT INTO  "Customer_social_economic_data" ("Customer_id", "emp_var_rate", "cons_price_idx", "cons_conf_idx", "euribor3m", "nr_employed") VALUES (12476, '1.4', '93.918', '-42.7', '4.963', '5228.1');</w:t>
      </w:r>
    </w:p>
    <w:p w14:paraId="7B5711D8" w14:textId="77777777" w:rsidR="00EE6FEB" w:rsidRDefault="00EE6FEB"/>
    <w:p w14:paraId="5654842D" w14:textId="77777777" w:rsidR="00EE6FEB" w:rsidRDefault="00EE6FEB">
      <w:r>
        <w:t>INSERT INTO  "Customer_social_economic_data" ("Customer_id", "emp_var_rate", "cons_price_idx", "cons_conf_idx", "euribor3m", "nr_employed") VALUES (12477, '1.4', '93.918', '-42.7', '4.963', '5228.1');</w:t>
      </w:r>
    </w:p>
    <w:p w14:paraId="035FA42B" w14:textId="77777777" w:rsidR="00EE6FEB" w:rsidRDefault="00EE6FEB"/>
    <w:p w14:paraId="0729B5BB" w14:textId="77777777" w:rsidR="00EE6FEB" w:rsidRDefault="00EE6FEB">
      <w:r>
        <w:t>INSERT INTO  "Customer_social_economic_data" ("Customer_id", "emp_var_rate", "cons_price_idx", "cons_conf_idx", "euribor3m", "nr_employed") VALUES (12478, '1.4', '93.918', '-42.7', '4.963', '5228.1');</w:t>
      </w:r>
    </w:p>
    <w:p w14:paraId="662D6B92" w14:textId="77777777" w:rsidR="00EE6FEB" w:rsidRDefault="00EE6FEB"/>
    <w:p w14:paraId="7784B96B" w14:textId="77777777" w:rsidR="00EE6FEB" w:rsidRDefault="00EE6FEB">
      <w:r>
        <w:t>INSERT INTO  "Customer_social_economic_data" ("Customer_id", "emp_var_rate", "cons_price_idx", "cons_conf_idx", "euribor3m", "nr_employed") VALUES (12479, '1.4', '93.918', '-42.7', '4.963', '5228.1');</w:t>
      </w:r>
    </w:p>
    <w:p w14:paraId="39CA47F7" w14:textId="77777777" w:rsidR="00EE6FEB" w:rsidRDefault="00EE6FEB"/>
    <w:p w14:paraId="20379F95" w14:textId="77777777" w:rsidR="00EE6FEB" w:rsidRDefault="00EE6FEB">
      <w:r>
        <w:t>INSERT INTO  "Customer_social_economic_data" ("Customer_id", "emp_var_rate", "cons_price_idx", "cons_conf_idx", "euribor3m", "nr_employed") VALUES (12480, '1.4', '93.918', '-42.7', '4.963', '5228.1');</w:t>
      </w:r>
    </w:p>
    <w:p w14:paraId="10F1CA3C" w14:textId="77777777" w:rsidR="00EE6FEB" w:rsidRDefault="00EE6FEB"/>
    <w:p w14:paraId="26E80EA1" w14:textId="77777777" w:rsidR="00EE6FEB" w:rsidRDefault="00EE6FEB">
      <w:r>
        <w:t>INSERT INTO  "Customer_social_economic_data" ("Customer_id", "emp_var_rate", "cons_price_idx", "cons_conf_idx", "euribor3m", "nr_employed") VALUES (12481, '1.4', '93.918', '-42.7', '4.963', '5228.1');</w:t>
      </w:r>
    </w:p>
    <w:p w14:paraId="2F85FE1F" w14:textId="77777777" w:rsidR="00EE6FEB" w:rsidRDefault="00EE6FEB"/>
    <w:p w14:paraId="4272B79D" w14:textId="77777777" w:rsidR="00EE6FEB" w:rsidRDefault="00EE6FEB">
      <w:r>
        <w:t>INSERT INTO  "Customer_social_economic_data" ("Customer_id", "emp_var_rate", "cons_price_idx", "cons_conf_idx", "euribor3m", "nr_employed") VALUES (12482, '1.4', '93.918', '-42.7', '4.963', '5228.1');</w:t>
      </w:r>
    </w:p>
    <w:p w14:paraId="45FADF65" w14:textId="77777777" w:rsidR="00EE6FEB" w:rsidRDefault="00EE6FEB"/>
    <w:p w14:paraId="44590BF8" w14:textId="77777777" w:rsidR="00EE6FEB" w:rsidRDefault="00EE6FEB">
      <w:r>
        <w:t>INSERT INTO  "Customer_social_economic_data" ("Customer_id", "emp_var_rate", "cons_price_idx", "cons_conf_idx", "euribor3m", "nr_employed") VALUES (12483, '1.4', '93.918', '-42.7', '4.963', '5228.1');</w:t>
      </w:r>
    </w:p>
    <w:p w14:paraId="272D009D" w14:textId="77777777" w:rsidR="00EE6FEB" w:rsidRDefault="00EE6FEB"/>
    <w:p w14:paraId="047D4082" w14:textId="77777777" w:rsidR="00EE6FEB" w:rsidRDefault="00EE6FEB">
      <w:r>
        <w:t>INSERT INTO  "Customer_social_economic_data" ("Customer_id", "emp_var_rate", "cons_price_idx", "cons_conf_idx", "euribor3m", "nr_employed") VALUES (12484, '1.4', '93.918', '-42.7', '4.963', '5228.1');</w:t>
      </w:r>
    </w:p>
    <w:p w14:paraId="54207AEA" w14:textId="77777777" w:rsidR="00EE6FEB" w:rsidRDefault="00EE6FEB"/>
    <w:p w14:paraId="7D184BFB" w14:textId="77777777" w:rsidR="00EE6FEB" w:rsidRDefault="00EE6FEB">
      <w:r>
        <w:t>INSERT INTO  "Customer_social_economic_data" ("Customer_id", "emp_var_rate", "cons_price_idx", "cons_conf_idx", "euribor3m", "nr_employed") VALUES (12485, '1.4', '93.918', '-42.7', '4.963', '5228.1');</w:t>
      </w:r>
    </w:p>
    <w:p w14:paraId="2827C862" w14:textId="77777777" w:rsidR="00EE6FEB" w:rsidRDefault="00EE6FEB"/>
    <w:p w14:paraId="193F162B" w14:textId="77777777" w:rsidR="00EE6FEB" w:rsidRDefault="00EE6FEB">
      <w:r>
        <w:t>INSERT INTO  "Customer_social_economic_data" ("Customer_id", "emp_var_rate", "cons_price_idx", "cons_conf_idx", "euribor3m", "nr_employed") VALUES (12486, '1.4', '93.918', '-42.7', '4.963', '5228.1');</w:t>
      </w:r>
    </w:p>
    <w:p w14:paraId="24423CCD" w14:textId="77777777" w:rsidR="00EE6FEB" w:rsidRDefault="00EE6FEB"/>
    <w:p w14:paraId="1C233B66" w14:textId="77777777" w:rsidR="00EE6FEB" w:rsidRDefault="00EE6FEB">
      <w:r>
        <w:t>INSERT INTO  "Customer_social_economic_data" ("Customer_id", "emp_var_rate", "cons_price_idx", "cons_conf_idx", "euribor3m", "nr_employed") VALUES (12487, '1.4', '93.918', '-42.7', '4.963', '5228.1');</w:t>
      </w:r>
    </w:p>
    <w:p w14:paraId="0EAA7101" w14:textId="77777777" w:rsidR="00EE6FEB" w:rsidRDefault="00EE6FEB"/>
    <w:p w14:paraId="3BBDE8A3" w14:textId="77777777" w:rsidR="00EE6FEB" w:rsidRDefault="00EE6FEB">
      <w:r>
        <w:t>INSERT INTO  "Customer_social_economic_data" ("Customer_id", "emp_var_rate", "cons_price_idx", "cons_conf_idx", "euribor3m", "nr_employed") VALUES (12488, '1.4', '93.918', '-42.7', '4.963', '5228.1');</w:t>
      </w:r>
    </w:p>
    <w:p w14:paraId="7F9294AC" w14:textId="77777777" w:rsidR="00EE6FEB" w:rsidRDefault="00EE6FEB"/>
    <w:p w14:paraId="355E740F" w14:textId="77777777" w:rsidR="00EE6FEB" w:rsidRDefault="00EE6FEB">
      <w:r>
        <w:t>INSERT INTO  "Customer_social_economic_data" ("Customer_id", "emp_var_rate", "cons_price_idx", "cons_conf_idx", "euribor3m", "nr_employed") VALUES (12489, '1.4', '93.918', '-42.7', '4.963', '5228.1');</w:t>
      </w:r>
    </w:p>
    <w:p w14:paraId="03973ABF" w14:textId="77777777" w:rsidR="00EE6FEB" w:rsidRDefault="00EE6FEB"/>
    <w:p w14:paraId="5BB555F3" w14:textId="77777777" w:rsidR="00EE6FEB" w:rsidRDefault="00EE6FEB">
      <w:r>
        <w:t>INSERT INTO  "Customer_social_economic_data" ("Customer_id", "emp_var_rate", "cons_price_idx", "cons_conf_idx", "euribor3m", "nr_employed") VALUES (12490, '1.4', '93.918', '-42.7', '4.963', '5228.1');</w:t>
      </w:r>
    </w:p>
    <w:p w14:paraId="56AF3DB1" w14:textId="77777777" w:rsidR="00EE6FEB" w:rsidRDefault="00EE6FEB"/>
    <w:p w14:paraId="1BDE9727" w14:textId="77777777" w:rsidR="00EE6FEB" w:rsidRDefault="00EE6FEB">
      <w:r>
        <w:t>INSERT INTO  "Customer_social_economic_data" ("Customer_id", "emp_var_rate", "cons_price_idx", "cons_conf_idx", "euribor3m", "nr_employed") VALUES (12491, '1.4', '93.918', '-42.7', '4.963', '5228.1');</w:t>
      </w:r>
    </w:p>
    <w:p w14:paraId="45598391" w14:textId="77777777" w:rsidR="00EE6FEB" w:rsidRDefault="00EE6FEB"/>
    <w:p w14:paraId="161927B2" w14:textId="77777777" w:rsidR="00EE6FEB" w:rsidRDefault="00EE6FEB">
      <w:r>
        <w:t>INSERT INTO  "Customer_social_economic_data" ("Customer_id", "emp_var_rate", "cons_price_idx", "cons_conf_idx", "euribor3m", "nr_employed") VALUES (12492, '1.4', '93.918', '-42.7', '4.963', '5228.1');</w:t>
      </w:r>
    </w:p>
    <w:p w14:paraId="5E149F38" w14:textId="77777777" w:rsidR="00EE6FEB" w:rsidRDefault="00EE6FEB"/>
    <w:p w14:paraId="582D1317" w14:textId="77777777" w:rsidR="00EE6FEB" w:rsidRDefault="00EE6FEB">
      <w:r>
        <w:t>INSERT INTO  "Customer_social_economic_data" ("Customer_id", "emp_var_rate", "cons_price_idx", "cons_conf_idx", "euribor3m", "nr_employed") VALUES (12493, '1.4', '93.918', '-42.7', '4.963', '5228.1');</w:t>
      </w:r>
    </w:p>
    <w:p w14:paraId="54423AD6" w14:textId="77777777" w:rsidR="00EE6FEB" w:rsidRDefault="00EE6FEB"/>
    <w:p w14:paraId="0BD809A6" w14:textId="77777777" w:rsidR="00EE6FEB" w:rsidRDefault="00EE6FEB">
      <w:r>
        <w:t>INSERT INTO  "Customer_social_economic_data" ("Customer_id", "emp_var_rate", "cons_price_idx", "cons_conf_idx", "euribor3m", "nr_employed") VALUES (12494, '1.4', '93.918', '-42.7', '4.963', '5228.1');</w:t>
      </w:r>
    </w:p>
    <w:p w14:paraId="79F6D9FA" w14:textId="77777777" w:rsidR="00EE6FEB" w:rsidRDefault="00EE6FEB"/>
    <w:p w14:paraId="0E154043" w14:textId="77777777" w:rsidR="00EE6FEB" w:rsidRDefault="00EE6FEB">
      <w:r>
        <w:t>INSERT INTO  "Customer_social_economic_data" ("Customer_id", "emp_var_rate", "cons_price_idx", "cons_conf_idx", "euribor3m", "nr_employed") VALUES (12495, '1.4', '93.918', '-42.7', '4.963', '5228.1');</w:t>
      </w:r>
    </w:p>
    <w:p w14:paraId="604F084E" w14:textId="77777777" w:rsidR="00EE6FEB" w:rsidRDefault="00EE6FEB"/>
    <w:p w14:paraId="52FE7A7E" w14:textId="77777777" w:rsidR="00EE6FEB" w:rsidRDefault="00EE6FEB">
      <w:r>
        <w:t>INSERT INTO  "Customer_social_economic_data" ("Customer_id", "emp_var_rate", "cons_price_idx", "cons_conf_idx", "euribor3m", "nr_employed") VALUES (12496, '1.4', '93.918', '-42.7', '4.963', '5228.1');</w:t>
      </w:r>
    </w:p>
    <w:p w14:paraId="07AE0BAB" w14:textId="77777777" w:rsidR="00EE6FEB" w:rsidRDefault="00EE6FEB"/>
    <w:p w14:paraId="3B025512" w14:textId="77777777" w:rsidR="00EE6FEB" w:rsidRDefault="00EE6FEB">
      <w:r>
        <w:t>INSERT INTO  "Customer_social_economic_data" ("Customer_id", "emp_var_rate", "cons_price_idx", "cons_conf_idx", "euribor3m", "nr_employed") VALUES (12497, '1.4', '93.918', '-42.7', '4.963', '5228.1');</w:t>
      </w:r>
    </w:p>
    <w:p w14:paraId="638664FC" w14:textId="77777777" w:rsidR="00EE6FEB" w:rsidRDefault="00EE6FEB"/>
    <w:p w14:paraId="35DD0265" w14:textId="77777777" w:rsidR="00EE6FEB" w:rsidRDefault="00EE6FEB">
      <w:r>
        <w:t>INSERT INTO  "Customer_social_economic_data" ("Customer_id", "emp_var_rate", "cons_price_idx", "cons_conf_idx", "euribor3m", "nr_employed") VALUES (12498, '1.4', '93.918', '-42.7', '4.963', '5228.1');</w:t>
      </w:r>
    </w:p>
    <w:p w14:paraId="7AB1B747" w14:textId="77777777" w:rsidR="00EE6FEB" w:rsidRDefault="00EE6FEB"/>
    <w:p w14:paraId="0ED10FCA" w14:textId="77777777" w:rsidR="00EE6FEB" w:rsidRDefault="00EE6FEB">
      <w:r>
        <w:t>INSERT INTO  "Customer_social_economic_data" ("Customer_id", "emp_var_rate", "cons_price_idx", "cons_conf_idx", "euribor3m", "nr_employed") VALUES (12499, '1.4', '93.918', '-42.7', '4.963', '5228.1');</w:t>
      </w:r>
    </w:p>
    <w:p w14:paraId="05576891" w14:textId="77777777" w:rsidR="00EE6FEB" w:rsidRDefault="00EE6FEB"/>
    <w:p w14:paraId="05532E4A" w14:textId="77777777" w:rsidR="00EE6FEB" w:rsidRDefault="00EE6FEB">
      <w:r>
        <w:t>INSERT INTO  "Customer_social_economic_data" ("Customer_id", "emp_var_rate", "cons_price_idx", "cons_conf_idx", "euribor3m", "nr_employed") VALUES (12500, '1.4', '93.918', '-42.7', '4.963', '5228.1');</w:t>
      </w:r>
    </w:p>
    <w:p w14:paraId="6323756B" w14:textId="77777777" w:rsidR="00EE6FEB" w:rsidRDefault="00EE6FEB"/>
    <w:p w14:paraId="625C6DF9" w14:textId="77777777" w:rsidR="00EE6FEB" w:rsidRDefault="00EE6FEB">
      <w:r>
        <w:t>INSERT INTO  "Customer_social_economic_data" ("Customer_id", "emp_var_rate", "cons_price_idx", "cons_conf_idx", "euribor3m", "nr_employed") VALUES (12501, '1.4', '93.918', '-42.7', '4.963', '5228.1');</w:t>
      </w:r>
    </w:p>
    <w:p w14:paraId="0EF3DD13" w14:textId="77777777" w:rsidR="00EE6FEB" w:rsidRDefault="00EE6FEB"/>
    <w:p w14:paraId="3C74DFCB" w14:textId="77777777" w:rsidR="00EE6FEB" w:rsidRDefault="00EE6FEB">
      <w:r>
        <w:t>INSERT INTO  "Customer_social_economic_data" ("Customer_id", "emp_var_rate", "cons_price_idx", "cons_conf_idx", "euribor3m", "nr_employed") VALUES (12502, '1.4', '93.918', '-42.7', '4.963', '5228.1');</w:t>
      </w:r>
    </w:p>
    <w:p w14:paraId="6ABA49EE" w14:textId="77777777" w:rsidR="00EE6FEB" w:rsidRDefault="00EE6FEB"/>
    <w:p w14:paraId="07B331D7" w14:textId="77777777" w:rsidR="00EE6FEB" w:rsidRDefault="00EE6FEB">
      <w:r>
        <w:t>INSERT INTO  "Customer_social_economic_data" ("Customer_id", "emp_var_rate", "cons_price_idx", "cons_conf_idx", "euribor3m", "nr_employed") VALUES (12503, '1.4', '93.918', '-42.7', '4.963', '5228.1');</w:t>
      </w:r>
    </w:p>
    <w:p w14:paraId="008BBAAF" w14:textId="77777777" w:rsidR="00EE6FEB" w:rsidRDefault="00EE6FEB"/>
    <w:p w14:paraId="0B857A2F" w14:textId="77777777" w:rsidR="00EE6FEB" w:rsidRDefault="00EE6FEB">
      <w:r>
        <w:t>INSERT INTO  "Customer_social_economic_data" ("Customer_id", "emp_var_rate", "cons_price_idx", "cons_conf_idx", "euribor3m", "nr_employed") VALUES (12504, '1.4', '93.918', '-42.7', '4.963', '5228.1');</w:t>
      </w:r>
    </w:p>
    <w:p w14:paraId="1AAD0FCE" w14:textId="77777777" w:rsidR="00EE6FEB" w:rsidRDefault="00EE6FEB"/>
    <w:p w14:paraId="7C440FB0" w14:textId="77777777" w:rsidR="00EE6FEB" w:rsidRDefault="00EE6FEB">
      <w:r>
        <w:t>INSERT INTO  "Customer_social_economic_data" ("Customer_id", "emp_var_rate", "cons_price_idx", "cons_conf_idx", "euribor3m", "nr_employed") VALUES (12505, '1.4', '93.918', '-42.7', '4.963', '5228.1');</w:t>
      </w:r>
    </w:p>
    <w:p w14:paraId="5A1ABDD2" w14:textId="77777777" w:rsidR="00EE6FEB" w:rsidRDefault="00EE6FEB"/>
    <w:p w14:paraId="4EF112A8" w14:textId="77777777" w:rsidR="00EE6FEB" w:rsidRDefault="00EE6FEB">
      <w:r>
        <w:t>INSERT INTO  "Customer_social_economic_data" ("Customer_id", "emp_var_rate", "cons_price_idx", "cons_conf_idx", "euribor3m", "nr_employed") VALUES (12506, '1.4', '93.918', '-42.7', '4.963', '5228.1');</w:t>
      </w:r>
    </w:p>
    <w:p w14:paraId="11658A0E" w14:textId="77777777" w:rsidR="00EE6FEB" w:rsidRDefault="00EE6FEB"/>
    <w:p w14:paraId="7F6DF873" w14:textId="77777777" w:rsidR="00EE6FEB" w:rsidRDefault="00EE6FEB">
      <w:r>
        <w:t>INSERT INTO  "Customer_social_economic_data" ("Customer_id", "emp_var_rate", "cons_price_idx", "cons_conf_idx", "euribor3m", "nr_employed") VALUES (12507, '1.4', '93.918', '-42.7', '4.963', '5228.1');</w:t>
      </w:r>
    </w:p>
    <w:p w14:paraId="38E14AEA" w14:textId="77777777" w:rsidR="00EE6FEB" w:rsidRDefault="00EE6FEB"/>
    <w:p w14:paraId="3603C5A8" w14:textId="77777777" w:rsidR="00EE6FEB" w:rsidRDefault="00EE6FEB">
      <w:r>
        <w:t>INSERT INTO  "Customer_social_economic_data" ("Customer_id", "emp_var_rate", "cons_price_idx", "cons_conf_idx", "euribor3m", "nr_employed") VALUES (12508, '1.4', '93.918', '-42.7', '4.963', '5228.1');</w:t>
      </w:r>
    </w:p>
    <w:p w14:paraId="49C27EEB" w14:textId="77777777" w:rsidR="00EE6FEB" w:rsidRDefault="00EE6FEB"/>
    <w:p w14:paraId="458BE2C0" w14:textId="77777777" w:rsidR="00EE6FEB" w:rsidRDefault="00EE6FEB">
      <w:r>
        <w:t>INSERT INTO  "Customer_social_economic_data" ("Customer_id", "emp_var_rate", "cons_price_idx", "cons_conf_idx", "euribor3m", "nr_employed") VALUES (12509, '1.4', '93.918', '-42.7', '4.963', '5228.1');</w:t>
      </w:r>
    </w:p>
    <w:p w14:paraId="2286B060" w14:textId="77777777" w:rsidR="00EE6FEB" w:rsidRDefault="00EE6FEB"/>
    <w:p w14:paraId="24291770" w14:textId="77777777" w:rsidR="00EE6FEB" w:rsidRDefault="00EE6FEB">
      <w:r>
        <w:t>INSERT INTO  "Customer_social_economic_data" ("Customer_id", "emp_var_rate", "cons_price_idx", "cons_conf_idx", "euribor3m", "nr_employed") VALUES (12510, '1.4', '93.918', '-42.7', '4.963', '5228.1');</w:t>
      </w:r>
    </w:p>
    <w:p w14:paraId="5774DEE1" w14:textId="77777777" w:rsidR="00EE6FEB" w:rsidRDefault="00EE6FEB"/>
    <w:p w14:paraId="39974A9C" w14:textId="77777777" w:rsidR="00EE6FEB" w:rsidRDefault="00EE6FEB">
      <w:r>
        <w:t>INSERT INTO  "Customer_social_economic_data" ("Customer_id", "emp_var_rate", "cons_price_idx", "cons_conf_idx", "euribor3m", "nr_employed") VALUES (12511, '1.4', '93.918', '-42.7', '4.963', '5228.1');</w:t>
      </w:r>
    </w:p>
    <w:p w14:paraId="7C161996" w14:textId="77777777" w:rsidR="00EE6FEB" w:rsidRDefault="00EE6FEB"/>
    <w:p w14:paraId="76E0844D" w14:textId="77777777" w:rsidR="00EE6FEB" w:rsidRDefault="00EE6FEB">
      <w:r>
        <w:t>INSERT INTO  "Customer_social_economic_data" ("Customer_id", "emp_var_rate", "cons_price_idx", "cons_conf_idx", "euribor3m", "nr_employed") VALUES (12512, '1.4', '93.918', '-42.7', '4.963', '5228.1');</w:t>
      </w:r>
    </w:p>
    <w:p w14:paraId="1E408512" w14:textId="77777777" w:rsidR="00EE6FEB" w:rsidRDefault="00EE6FEB"/>
    <w:p w14:paraId="2C3DCA33" w14:textId="77777777" w:rsidR="00EE6FEB" w:rsidRDefault="00EE6FEB">
      <w:r>
        <w:t>INSERT INTO  "Customer_social_economic_data" ("Customer_id", "emp_var_rate", "cons_price_idx", "cons_conf_idx", "euribor3m", "nr_employed") VALUES (12513, '1.4', '93.918', '-42.7', '4.963', '5228.1');</w:t>
      </w:r>
    </w:p>
    <w:p w14:paraId="5982C504" w14:textId="77777777" w:rsidR="00EE6FEB" w:rsidRDefault="00EE6FEB"/>
    <w:p w14:paraId="08CD1707" w14:textId="77777777" w:rsidR="00EE6FEB" w:rsidRDefault="00EE6FEB">
      <w:r>
        <w:t>INSERT INTO  "Customer_social_economic_data" ("Customer_id", "emp_var_rate", "cons_price_idx", "cons_conf_idx", "euribor3m", "nr_employed") VALUES (12514, '1.4', '93.918', '-42.7', '4.963', '5228.1');</w:t>
      </w:r>
    </w:p>
    <w:p w14:paraId="3EF92296" w14:textId="77777777" w:rsidR="00EE6FEB" w:rsidRDefault="00EE6FEB"/>
    <w:p w14:paraId="76B0B36C" w14:textId="77777777" w:rsidR="00EE6FEB" w:rsidRDefault="00EE6FEB">
      <w:r>
        <w:t>INSERT INTO  "Customer_social_economic_data" ("Customer_id", "emp_var_rate", "cons_price_idx", "cons_conf_idx", "euribor3m", "nr_employed") VALUES (12515, '1.4', '93.918', '-42.7', '4.963', '5228.1');</w:t>
      </w:r>
    </w:p>
    <w:p w14:paraId="73E03BC1" w14:textId="77777777" w:rsidR="00EE6FEB" w:rsidRDefault="00EE6FEB"/>
    <w:p w14:paraId="7C614F53" w14:textId="77777777" w:rsidR="00EE6FEB" w:rsidRDefault="00EE6FEB">
      <w:r>
        <w:t>INSERT INTO  "Customer_social_economic_data" ("Customer_id", "emp_var_rate", "cons_price_idx", "cons_conf_idx", "euribor3m", "nr_employed") VALUES (12516, '1.4', '93.918', '-42.7', '4.963', '5228.1');</w:t>
      </w:r>
    </w:p>
    <w:p w14:paraId="3C2D18DE" w14:textId="77777777" w:rsidR="00EE6FEB" w:rsidRDefault="00EE6FEB"/>
    <w:p w14:paraId="291FBDEA" w14:textId="77777777" w:rsidR="00EE6FEB" w:rsidRDefault="00EE6FEB">
      <w:r>
        <w:t>INSERT INTO  "Customer_social_economic_data" ("Customer_id", "emp_var_rate", "cons_price_idx", "cons_conf_idx", "euribor3m", "nr_employed") VALUES (12517, '1.4', '93.918', '-42.7', '4.963', '5228.1');</w:t>
      </w:r>
    </w:p>
    <w:p w14:paraId="41C57580" w14:textId="77777777" w:rsidR="00EE6FEB" w:rsidRDefault="00EE6FEB"/>
    <w:p w14:paraId="4F3991E1" w14:textId="77777777" w:rsidR="00EE6FEB" w:rsidRDefault="00EE6FEB">
      <w:r>
        <w:t>INSERT INTO  "Customer_social_economic_data" ("Customer_id", "emp_var_rate", "cons_price_idx", "cons_conf_idx", "euribor3m", "nr_employed") VALUES (12518, '1.4', '93.918', '-42.7', '4.963', '5228.1');</w:t>
      </w:r>
    </w:p>
    <w:p w14:paraId="6E9E5188" w14:textId="77777777" w:rsidR="00EE6FEB" w:rsidRDefault="00EE6FEB"/>
    <w:p w14:paraId="4AAAC4B8" w14:textId="77777777" w:rsidR="00EE6FEB" w:rsidRDefault="00EE6FEB">
      <w:r>
        <w:t>INSERT INTO  "Customer_social_economic_data" ("Customer_id", "emp_var_rate", "cons_price_idx", "cons_conf_idx", "euribor3m", "nr_employed") VALUES (12519, '1.4', '93.918', '-42.7', '4.963', '5228.1');</w:t>
      </w:r>
    </w:p>
    <w:p w14:paraId="1449997E" w14:textId="77777777" w:rsidR="00EE6FEB" w:rsidRDefault="00EE6FEB"/>
    <w:p w14:paraId="669237A9" w14:textId="77777777" w:rsidR="00EE6FEB" w:rsidRDefault="00EE6FEB">
      <w:r>
        <w:t>INSERT INTO  "Customer_social_economic_data" ("Customer_id", "emp_var_rate", "cons_price_idx", "cons_conf_idx", "euribor3m", "nr_employed") VALUES (12520, '1.4', '93.918', '-42.7', '4.963', '5228.1');</w:t>
      </w:r>
    </w:p>
    <w:p w14:paraId="126E33C7" w14:textId="77777777" w:rsidR="00EE6FEB" w:rsidRDefault="00EE6FEB"/>
    <w:p w14:paraId="28C5038E" w14:textId="77777777" w:rsidR="00EE6FEB" w:rsidRDefault="00EE6FEB">
      <w:r>
        <w:t>INSERT INTO  "Customer_social_economic_data" ("Customer_id", "emp_var_rate", "cons_price_idx", "cons_conf_idx", "euribor3m", "nr_employed") VALUES (12521, '1.4', '93.918', '-42.7', '4.963', '5228.1');</w:t>
      </w:r>
    </w:p>
    <w:p w14:paraId="29262326" w14:textId="77777777" w:rsidR="00EE6FEB" w:rsidRDefault="00EE6FEB"/>
    <w:p w14:paraId="371F2400" w14:textId="77777777" w:rsidR="00EE6FEB" w:rsidRDefault="00EE6FEB">
      <w:r>
        <w:t>INSERT INTO  "Customer_social_economic_data" ("Customer_id", "emp_var_rate", "cons_price_idx", "cons_conf_idx", "euribor3m", "nr_employed") VALUES (12522, '1.4', '93.918', '-42.7', '4.963', '5228.1');</w:t>
      </w:r>
    </w:p>
    <w:p w14:paraId="40B4DA82" w14:textId="77777777" w:rsidR="00EE6FEB" w:rsidRDefault="00EE6FEB"/>
    <w:p w14:paraId="752F8424" w14:textId="77777777" w:rsidR="00EE6FEB" w:rsidRDefault="00EE6FEB">
      <w:r>
        <w:t>INSERT INTO  "Customer_social_economic_data" ("Customer_id", "emp_var_rate", "cons_price_idx", "cons_conf_idx", "euribor3m", "nr_employed") VALUES (12523, '1.4', '93.918', '-42.7', '4.963', '5228.1');</w:t>
      </w:r>
    </w:p>
    <w:p w14:paraId="3AED4DE4" w14:textId="77777777" w:rsidR="00EE6FEB" w:rsidRDefault="00EE6FEB"/>
    <w:p w14:paraId="3CD20490" w14:textId="77777777" w:rsidR="00EE6FEB" w:rsidRDefault="00EE6FEB">
      <w:r>
        <w:t>INSERT INTO  "Customer_social_economic_data" ("Customer_id", "emp_var_rate", "cons_price_idx", "cons_conf_idx", "euribor3m", "nr_employed") VALUES (12524, '1.4', '93.918', '-42.7', '4.963', '5228.1');</w:t>
      </w:r>
    </w:p>
    <w:p w14:paraId="6005CEE5" w14:textId="77777777" w:rsidR="00EE6FEB" w:rsidRDefault="00EE6FEB"/>
    <w:p w14:paraId="59DF0513" w14:textId="77777777" w:rsidR="00EE6FEB" w:rsidRDefault="00EE6FEB">
      <w:r>
        <w:t>INSERT INTO  "Customer_social_economic_data" ("Customer_id", "emp_var_rate", "cons_price_idx", "cons_conf_idx", "euribor3m", "nr_employed") VALUES (12525, '1.4', '93.918', '-42.7', '4.963', '5228.1');</w:t>
      </w:r>
    </w:p>
    <w:p w14:paraId="5BD29A98" w14:textId="77777777" w:rsidR="00EE6FEB" w:rsidRDefault="00EE6FEB"/>
    <w:p w14:paraId="39819A40" w14:textId="77777777" w:rsidR="00EE6FEB" w:rsidRDefault="00EE6FEB">
      <w:r>
        <w:t>INSERT INTO  "Customer_social_economic_data" ("Customer_id", "emp_var_rate", "cons_price_idx", "cons_conf_idx", "euribor3m", "nr_employed") VALUES (12526, '1.4', '93.918', '-42.7', '4.963', '5228.1');</w:t>
      </w:r>
    </w:p>
    <w:p w14:paraId="3C076BB5" w14:textId="77777777" w:rsidR="00EE6FEB" w:rsidRDefault="00EE6FEB"/>
    <w:p w14:paraId="03BBCC29" w14:textId="77777777" w:rsidR="00EE6FEB" w:rsidRDefault="00EE6FEB">
      <w:r>
        <w:t>INSERT INTO  "Customer_social_economic_data" ("Customer_id", "emp_var_rate", "cons_price_idx", "cons_conf_idx", "euribor3m", "nr_employed") VALUES (12527, '1.4', '93.918', '-42.7', '4.963', '5228.1');</w:t>
      </w:r>
    </w:p>
    <w:p w14:paraId="5693E65C" w14:textId="77777777" w:rsidR="00EE6FEB" w:rsidRDefault="00EE6FEB"/>
    <w:p w14:paraId="02F92A5F" w14:textId="77777777" w:rsidR="00EE6FEB" w:rsidRDefault="00EE6FEB">
      <w:r>
        <w:t>INSERT INTO  "Customer_social_economic_data" ("Customer_id", "emp_var_rate", "cons_price_idx", "cons_conf_idx", "euribor3m", "nr_employed") VALUES (12528, '1.4', '93.918', '-42.7', '4.963', '5228.1');</w:t>
      </w:r>
    </w:p>
    <w:p w14:paraId="2BDB34E9" w14:textId="77777777" w:rsidR="00EE6FEB" w:rsidRDefault="00EE6FEB"/>
    <w:p w14:paraId="1389A38B" w14:textId="77777777" w:rsidR="00EE6FEB" w:rsidRDefault="00EE6FEB">
      <w:r>
        <w:t>INSERT INTO  "Customer_social_economic_data" ("Customer_id", "emp_var_rate", "cons_price_idx", "cons_conf_idx", "euribor3m", "nr_employed") VALUES (12529, '1.4', '93.918', '-42.7', '4.963', '5228.1');</w:t>
      </w:r>
    </w:p>
    <w:p w14:paraId="2253CE42" w14:textId="77777777" w:rsidR="00EE6FEB" w:rsidRDefault="00EE6FEB"/>
    <w:p w14:paraId="041C8DC0" w14:textId="77777777" w:rsidR="00EE6FEB" w:rsidRDefault="00EE6FEB">
      <w:r>
        <w:t>INSERT INTO  "Customer_social_economic_data" ("Customer_id", "emp_var_rate", "cons_price_idx", "cons_conf_idx", "euribor3m", "nr_employed") VALUES (12530, '1.4', '93.918', '-42.7', '4.963', '5228.1');</w:t>
      </w:r>
    </w:p>
    <w:p w14:paraId="5676B512" w14:textId="77777777" w:rsidR="00EE6FEB" w:rsidRDefault="00EE6FEB"/>
    <w:p w14:paraId="230D67D4" w14:textId="77777777" w:rsidR="00EE6FEB" w:rsidRDefault="00EE6FEB">
      <w:r>
        <w:t>INSERT INTO  "Customer_social_economic_data" ("Customer_id", "emp_var_rate", "cons_price_idx", "cons_conf_idx", "euribor3m", "nr_employed") VALUES (12531, '1.4', '93.918', '-42.7', '4.963', '5228.1');</w:t>
      </w:r>
    </w:p>
    <w:p w14:paraId="54550642" w14:textId="77777777" w:rsidR="00EE6FEB" w:rsidRDefault="00EE6FEB"/>
    <w:p w14:paraId="5CDDEE70" w14:textId="77777777" w:rsidR="00EE6FEB" w:rsidRDefault="00EE6FEB">
      <w:r>
        <w:t>INSERT INTO  "Customer_social_economic_data" ("Customer_id", "emp_var_rate", "cons_price_idx", "cons_conf_idx", "euribor3m", "nr_employed") VALUES (12532, '1.4', '93.918', '-42.7', '4.963', '5228.1');</w:t>
      </w:r>
    </w:p>
    <w:p w14:paraId="49111E12" w14:textId="77777777" w:rsidR="00EE6FEB" w:rsidRDefault="00EE6FEB"/>
    <w:p w14:paraId="30BB7B25" w14:textId="77777777" w:rsidR="00EE6FEB" w:rsidRDefault="00EE6FEB">
      <w:r>
        <w:t>INSERT INTO  "Customer_social_economic_data" ("Customer_id", "emp_var_rate", "cons_price_idx", "cons_conf_idx", "euribor3m", "nr_employed") VALUES (12533, '1.4', '93.918', '-42.7', '4.963', '5228.1');</w:t>
      </w:r>
    </w:p>
    <w:p w14:paraId="237015C8" w14:textId="77777777" w:rsidR="00EE6FEB" w:rsidRDefault="00EE6FEB"/>
    <w:p w14:paraId="1E005D3E" w14:textId="77777777" w:rsidR="00EE6FEB" w:rsidRDefault="00EE6FEB">
      <w:r>
        <w:t>INSERT INTO  "Customer_social_economic_data" ("Customer_id", "emp_var_rate", "cons_price_idx", "cons_conf_idx", "euribor3m", "nr_employed") VALUES (12534, '1.4', '93.918', '-42.7', '4.963', '5228.1');</w:t>
      </w:r>
    </w:p>
    <w:p w14:paraId="0F05E739" w14:textId="77777777" w:rsidR="00EE6FEB" w:rsidRDefault="00EE6FEB"/>
    <w:p w14:paraId="7084250F" w14:textId="77777777" w:rsidR="00EE6FEB" w:rsidRDefault="00EE6FEB">
      <w:r>
        <w:t>INSERT INTO  "Customer_social_economic_data" ("Customer_id", "emp_var_rate", "cons_price_idx", "cons_conf_idx", "euribor3m", "nr_employed") VALUES (12535, '1.4', '93.918', '-42.7', '4.963', '5228.1');</w:t>
      </w:r>
    </w:p>
    <w:p w14:paraId="188EA8DD" w14:textId="77777777" w:rsidR="00EE6FEB" w:rsidRDefault="00EE6FEB"/>
    <w:p w14:paraId="33F0D5DE" w14:textId="77777777" w:rsidR="00EE6FEB" w:rsidRDefault="00EE6FEB">
      <w:r>
        <w:t>INSERT INTO  "Customer_social_economic_data" ("Customer_id", "emp_var_rate", "cons_price_idx", "cons_conf_idx", "euribor3m", "nr_employed") VALUES (12536, '1.4', '93.918', '-42.7', '4.963', '5228.1');</w:t>
      </w:r>
    </w:p>
    <w:p w14:paraId="3949663D" w14:textId="77777777" w:rsidR="00EE6FEB" w:rsidRDefault="00EE6FEB"/>
    <w:p w14:paraId="4FE3FBAA" w14:textId="77777777" w:rsidR="00EE6FEB" w:rsidRDefault="00EE6FEB">
      <w:r>
        <w:t>INSERT INTO  "Customer_social_economic_data" ("Customer_id", "emp_var_rate", "cons_price_idx", "cons_conf_idx", "euribor3m", "nr_employed") VALUES (12537, '1.4', '93.918', '-42.7', '4.963', '5228.1');</w:t>
      </w:r>
    </w:p>
    <w:p w14:paraId="783A89DD" w14:textId="77777777" w:rsidR="00EE6FEB" w:rsidRDefault="00EE6FEB"/>
    <w:p w14:paraId="78C7CCB5" w14:textId="77777777" w:rsidR="00EE6FEB" w:rsidRDefault="00EE6FEB">
      <w:r>
        <w:t>INSERT INTO  "Customer_social_economic_data" ("Customer_id", "emp_var_rate", "cons_price_idx", "cons_conf_idx", "euribor3m", "nr_employed") VALUES (12538, '1.4', '93.918', '-42.7', '4.963', '5228.1');</w:t>
      </w:r>
    </w:p>
    <w:p w14:paraId="24052B79" w14:textId="77777777" w:rsidR="00EE6FEB" w:rsidRDefault="00EE6FEB"/>
    <w:p w14:paraId="75619433" w14:textId="77777777" w:rsidR="00EE6FEB" w:rsidRDefault="00EE6FEB">
      <w:r>
        <w:t>INSERT INTO  "Customer_social_economic_data" ("Customer_id", "emp_var_rate", "cons_price_idx", "cons_conf_idx", "euribor3m", "nr_employed") VALUES (12539, '1.4', '93.918', '-42.7', '4.963', '5228.1');</w:t>
      </w:r>
    </w:p>
    <w:p w14:paraId="3B7F612A" w14:textId="77777777" w:rsidR="00EE6FEB" w:rsidRDefault="00EE6FEB"/>
    <w:p w14:paraId="20BF4CD2" w14:textId="77777777" w:rsidR="00EE6FEB" w:rsidRDefault="00EE6FEB">
      <w:r>
        <w:t>INSERT INTO  "Customer_social_economic_data" ("Customer_id", "emp_var_rate", "cons_price_idx", "cons_conf_idx", "euribor3m", "nr_employed") VALUES (12540, '1.4', '93.918', '-42.7', '4.963', '5228.1');</w:t>
      </w:r>
    </w:p>
    <w:p w14:paraId="65F2CF7B" w14:textId="77777777" w:rsidR="00EE6FEB" w:rsidRDefault="00EE6FEB"/>
    <w:p w14:paraId="2F0E8E8E" w14:textId="77777777" w:rsidR="00EE6FEB" w:rsidRDefault="00EE6FEB">
      <w:r>
        <w:t>INSERT INTO  "Customer_social_economic_data" ("Customer_id", "emp_var_rate", "cons_price_idx", "cons_conf_idx", "euribor3m", "nr_employed") VALUES (12541, '1.4', '93.918', '-42.7', '4.963', '5228.1');</w:t>
      </w:r>
    </w:p>
    <w:p w14:paraId="5C7FB480" w14:textId="77777777" w:rsidR="00EE6FEB" w:rsidRDefault="00EE6FEB"/>
    <w:p w14:paraId="2A3C8751" w14:textId="77777777" w:rsidR="00EE6FEB" w:rsidRDefault="00EE6FEB">
      <w:r>
        <w:t>INSERT INTO  "Customer_social_economic_data" ("Customer_id", "emp_var_rate", "cons_price_idx", "cons_conf_idx", "euribor3m", "nr_employed") VALUES (12542, '1.4', '93.918', '-42.7', '4.963', '5228.1');</w:t>
      </w:r>
    </w:p>
    <w:p w14:paraId="6F1FE8B8" w14:textId="77777777" w:rsidR="00EE6FEB" w:rsidRDefault="00EE6FEB"/>
    <w:p w14:paraId="362FC0D2" w14:textId="77777777" w:rsidR="00EE6FEB" w:rsidRDefault="00EE6FEB">
      <w:r>
        <w:t>INSERT INTO  "Customer_social_economic_data" ("Customer_id", "emp_var_rate", "cons_price_idx", "cons_conf_idx", "euribor3m", "nr_employed") VALUES (12543, '1.4', '93.918', '-42.7', '4.963', '5228.1');</w:t>
      </w:r>
    </w:p>
    <w:p w14:paraId="61051A5E" w14:textId="77777777" w:rsidR="00EE6FEB" w:rsidRDefault="00EE6FEB"/>
    <w:p w14:paraId="1BD17F70" w14:textId="77777777" w:rsidR="00EE6FEB" w:rsidRDefault="00EE6FEB">
      <w:r>
        <w:t>INSERT INTO  "Customer_social_economic_data" ("Customer_id", "emp_var_rate", "cons_price_idx", "cons_conf_idx", "euribor3m", "nr_employed") VALUES (12544, '1.4', '93.918', '-42.7', '4.963', '5228.1');</w:t>
      </w:r>
    </w:p>
    <w:p w14:paraId="4F12A5C2" w14:textId="77777777" w:rsidR="00EE6FEB" w:rsidRDefault="00EE6FEB"/>
    <w:p w14:paraId="196DD48D" w14:textId="77777777" w:rsidR="00EE6FEB" w:rsidRDefault="00EE6FEB">
      <w:r>
        <w:t>INSERT INTO  "Customer_social_economic_data" ("Customer_id", "emp_var_rate", "cons_price_idx", "cons_conf_idx", "euribor3m", "nr_employed") VALUES (12545, '1.4', '93.918', '-42.7', '4.963', '5228.1');</w:t>
      </w:r>
    </w:p>
    <w:p w14:paraId="257FED3B" w14:textId="77777777" w:rsidR="00EE6FEB" w:rsidRDefault="00EE6FEB"/>
    <w:p w14:paraId="37BCB944" w14:textId="77777777" w:rsidR="00EE6FEB" w:rsidRDefault="00EE6FEB">
      <w:r>
        <w:t>INSERT INTO  "Customer_social_economic_data" ("Customer_id", "emp_var_rate", "cons_price_idx", "cons_conf_idx", "euribor3m", "nr_employed") VALUES (12546, '1.4', '93.918', '-42.7', '4.963', '5228.1');</w:t>
      </w:r>
    </w:p>
    <w:p w14:paraId="5E1C2E75" w14:textId="77777777" w:rsidR="00EE6FEB" w:rsidRDefault="00EE6FEB"/>
    <w:p w14:paraId="7A2F26A7" w14:textId="77777777" w:rsidR="00EE6FEB" w:rsidRDefault="00EE6FEB">
      <w:r>
        <w:t>INSERT INTO  "Customer_social_economic_data" ("Customer_id", "emp_var_rate", "cons_price_idx", "cons_conf_idx", "euribor3m", "nr_employed") VALUES (12547, '1.4', '93.918', '-42.7', '4.963', '5228.1');</w:t>
      </w:r>
    </w:p>
    <w:p w14:paraId="7DEAC0F0" w14:textId="77777777" w:rsidR="00EE6FEB" w:rsidRDefault="00EE6FEB"/>
    <w:p w14:paraId="31F8A329" w14:textId="77777777" w:rsidR="00EE6FEB" w:rsidRDefault="00EE6FEB">
      <w:r>
        <w:t>INSERT INTO  "Customer_social_economic_data" ("Customer_id", "emp_var_rate", "cons_price_idx", "cons_conf_idx", "euribor3m", "nr_employed") VALUES (12548, '1.4', '93.918', '-42.7', '4.963', '5228.1');</w:t>
      </w:r>
    </w:p>
    <w:p w14:paraId="2A982BFF" w14:textId="77777777" w:rsidR="00EE6FEB" w:rsidRDefault="00EE6FEB"/>
    <w:p w14:paraId="2ADC8FC8" w14:textId="77777777" w:rsidR="00EE6FEB" w:rsidRDefault="00EE6FEB">
      <w:r>
        <w:t>INSERT INTO  "Customer_social_economic_data" ("Customer_id", "emp_var_rate", "cons_price_idx", "cons_conf_idx", "euribor3m", "nr_employed") VALUES (12549, '1.4', '93.918', '-42.7', '4.963', '5228.1');</w:t>
      </w:r>
    </w:p>
    <w:p w14:paraId="6A84C3B2" w14:textId="77777777" w:rsidR="00EE6FEB" w:rsidRDefault="00EE6FEB"/>
    <w:p w14:paraId="02546DEB" w14:textId="77777777" w:rsidR="00EE6FEB" w:rsidRDefault="00EE6FEB">
      <w:r>
        <w:t>INSERT INTO  "Customer_social_economic_data" ("Customer_id", "emp_var_rate", "cons_price_idx", "cons_conf_idx", "euribor3m", "nr_employed") VALUES (12550, '1.4', '93.918', '-42.7', '4.963', '5228.1');</w:t>
      </w:r>
    </w:p>
    <w:p w14:paraId="7C097336" w14:textId="77777777" w:rsidR="00EE6FEB" w:rsidRDefault="00EE6FEB"/>
    <w:p w14:paraId="1195CA38" w14:textId="77777777" w:rsidR="00EE6FEB" w:rsidRDefault="00EE6FEB">
      <w:r>
        <w:t>INSERT INTO  "Customer_social_economic_data" ("Customer_id", "emp_var_rate", "cons_price_idx", "cons_conf_idx", "euribor3m", "nr_employed") VALUES (12551, '1.4', '93.918', '-42.7', '4.963', '5228.1');</w:t>
      </w:r>
    </w:p>
    <w:p w14:paraId="3A7B8A9B" w14:textId="77777777" w:rsidR="00EE6FEB" w:rsidRDefault="00EE6FEB"/>
    <w:p w14:paraId="308121FE" w14:textId="77777777" w:rsidR="00EE6FEB" w:rsidRDefault="00EE6FEB">
      <w:r>
        <w:t>INSERT INTO  "Customer_social_economic_data" ("Customer_id", "emp_var_rate", "cons_price_idx", "cons_conf_idx", "euribor3m", "nr_employed") VALUES (12552, '1.4', '93.918', '-42.7', '4.963', '5228.1');</w:t>
      </w:r>
    </w:p>
    <w:p w14:paraId="6501E443" w14:textId="77777777" w:rsidR="00EE6FEB" w:rsidRDefault="00EE6FEB"/>
    <w:p w14:paraId="149EDA20" w14:textId="77777777" w:rsidR="00EE6FEB" w:rsidRDefault="00EE6FEB">
      <w:r>
        <w:t>INSERT INTO  "Customer_social_economic_data" ("Customer_id", "emp_var_rate", "cons_price_idx", "cons_conf_idx", "euribor3m", "nr_employed") VALUES (12553, '1.4', '93.918', '-42.7', '4.963', '5228.1');</w:t>
      </w:r>
    </w:p>
    <w:p w14:paraId="2D22B3CD" w14:textId="77777777" w:rsidR="00EE6FEB" w:rsidRDefault="00EE6FEB"/>
    <w:p w14:paraId="27587F77" w14:textId="77777777" w:rsidR="00EE6FEB" w:rsidRDefault="00EE6FEB">
      <w:r>
        <w:t>INSERT INTO  "Customer_social_economic_data" ("Customer_id", "emp_var_rate", "cons_price_idx", "cons_conf_idx", "euribor3m", "nr_employed") VALUES (12554, '1.4', '93.918', '-42.7', '4.963', '5228.1');</w:t>
      </w:r>
    </w:p>
    <w:p w14:paraId="091EB05B" w14:textId="77777777" w:rsidR="00EE6FEB" w:rsidRDefault="00EE6FEB"/>
    <w:p w14:paraId="79604868" w14:textId="77777777" w:rsidR="00EE6FEB" w:rsidRDefault="00EE6FEB">
      <w:r>
        <w:t>INSERT INTO  "Customer_social_economic_data" ("Customer_id", "emp_var_rate", "cons_price_idx", "cons_conf_idx", "euribor3m", "nr_employed") VALUES (12555, '1.4', '93.918', '-42.7', '4.963', '5228.1');</w:t>
      </w:r>
    </w:p>
    <w:p w14:paraId="7DC6A434" w14:textId="77777777" w:rsidR="00EE6FEB" w:rsidRDefault="00EE6FEB"/>
    <w:p w14:paraId="48966AC8" w14:textId="77777777" w:rsidR="00EE6FEB" w:rsidRDefault="00EE6FEB">
      <w:r>
        <w:t>INSERT INTO  "Customer_social_economic_data" ("Customer_id", "emp_var_rate", "cons_price_idx", "cons_conf_idx", "euribor3m", "nr_employed") VALUES (12556, '1.4', '93.918', '-42.7', '4.963', '5228.1');</w:t>
      </w:r>
    </w:p>
    <w:p w14:paraId="4D8B594A" w14:textId="77777777" w:rsidR="00EE6FEB" w:rsidRDefault="00EE6FEB"/>
    <w:p w14:paraId="75ED5587" w14:textId="77777777" w:rsidR="00EE6FEB" w:rsidRDefault="00EE6FEB">
      <w:r>
        <w:t>INSERT INTO  "Customer_social_economic_data" ("Customer_id", "emp_var_rate", "cons_price_idx", "cons_conf_idx", "euribor3m", "nr_employed") VALUES (12557, '1.4', '93.918', '-42.7', '4.963', '5228.1');</w:t>
      </w:r>
    </w:p>
    <w:p w14:paraId="2CF72098" w14:textId="77777777" w:rsidR="00EE6FEB" w:rsidRDefault="00EE6FEB"/>
    <w:p w14:paraId="1FAA2723" w14:textId="77777777" w:rsidR="00EE6FEB" w:rsidRDefault="00EE6FEB">
      <w:r>
        <w:t>INSERT INTO  "Customer_social_economic_data" ("Customer_id", "emp_var_rate", "cons_price_idx", "cons_conf_idx", "euribor3m", "nr_employed") VALUES (12558, '1.4', '93.918', '-42.7', '4.963', '5228.1');</w:t>
      </w:r>
    </w:p>
    <w:p w14:paraId="5DAC1ADE" w14:textId="77777777" w:rsidR="00EE6FEB" w:rsidRDefault="00EE6FEB"/>
    <w:p w14:paraId="2E8F967C" w14:textId="77777777" w:rsidR="00EE6FEB" w:rsidRDefault="00EE6FEB">
      <w:r>
        <w:t>INSERT INTO  "Customer_social_economic_data" ("Customer_id", "emp_var_rate", "cons_price_idx", "cons_conf_idx", "euribor3m", "nr_employed") VALUES (12559, '1.4', '93.918', '-42.7', '4.963', '5228.1');</w:t>
      </w:r>
    </w:p>
    <w:p w14:paraId="558CD2BC" w14:textId="77777777" w:rsidR="00EE6FEB" w:rsidRDefault="00EE6FEB"/>
    <w:p w14:paraId="167D5F46" w14:textId="77777777" w:rsidR="00EE6FEB" w:rsidRDefault="00EE6FEB">
      <w:r>
        <w:t>INSERT INTO  "Customer_social_economic_data" ("Customer_id", "emp_var_rate", "cons_price_idx", "cons_conf_idx", "euribor3m", "nr_employed") VALUES (12560, '1.4', '93.918', '-42.7', '4.963', '5228.1');</w:t>
      </w:r>
    </w:p>
    <w:p w14:paraId="62BCC643" w14:textId="77777777" w:rsidR="00EE6FEB" w:rsidRDefault="00EE6FEB"/>
    <w:p w14:paraId="7F0EDD44" w14:textId="77777777" w:rsidR="00EE6FEB" w:rsidRDefault="00EE6FEB">
      <w:r>
        <w:t>INSERT INTO  "Customer_social_economic_data" ("Customer_id", "emp_var_rate", "cons_price_idx", "cons_conf_idx", "euribor3m", "nr_employed") VALUES (12561, '1.4', '93.918', '-42.7', '4.963', '5228.1');</w:t>
      </w:r>
    </w:p>
    <w:p w14:paraId="784B6D3D" w14:textId="77777777" w:rsidR="00EE6FEB" w:rsidRDefault="00EE6FEB"/>
    <w:p w14:paraId="00AAC0F7" w14:textId="77777777" w:rsidR="00EE6FEB" w:rsidRDefault="00EE6FEB">
      <w:r>
        <w:t>INSERT INTO  "Customer_social_economic_data" ("Customer_id", "emp_var_rate", "cons_price_idx", "cons_conf_idx", "euribor3m", "nr_employed") VALUES (12562, '1.4', '93.918', '-42.7', '4.963', '5228.1');</w:t>
      </w:r>
    </w:p>
    <w:p w14:paraId="31B96453" w14:textId="77777777" w:rsidR="00EE6FEB" w:rsidRDefault="00EE6FEB"/>
    <w:p w14:paraId="304A9E85" w14:textId="77777777" w:rsidR="00EE6FEB" w:rsidRDefault="00EE6FEB">
      <w:r>
        <w:t>INSERT INTO  "Customer_social_economic_data" ("Customer_id", "emp_var_rate", "cons_price_idx", "cons_conf_idx", "euribor3m", "nr_employed") VALUES (12563, '1.4', '93.918', '-42.7', '4.963', '5228.1');</w:t>
      </w:r>
    </w:p>
    <w:p w14:paraId="39B0158B" w14:textId="77777777" w:rsidR="00EE6FEB" w:rsidRDefault="00EE6FEB"/>
    <w:p w14:paraId="333740B0" w14:textId="77777777" w:rsidR="00EE6FEB" w:rsidRDefault="00EE6FEB">
      <w:r>
        <w:t>INSERT INTO  "Customer_social_economic_data" ("Customer_id", "emp_var_rate", "cons_price_idx", "cons_conf_idx", "euribor3m", "nr_employed") VALUES (12564, '1.4', '93.918', '-42.7', '4.963', '5228.1');</w:t>
      </w:r>
    </w:p>
    <w:p w14:paraId="69B97128" w14:textId="77777777" w:rsidR="00EE6FEB" w:rsidRDefault="00EE6FEB"/>
    <w:p w14:paraId="0A3707D7" w14:textId="77777777" w:rsidR="00EE6FEB" w:rsidRDefault="00EE6FEB">
      <w:r>
        <w:t>INSERT INTO  "Customer_social_economic_data" ("Customer_id", "emp_var_rate", "cons_price_idx", "cons_conf_idx", "euribor3m", "nr_employed") VALUES (12565, '1.4', '93.918', '-42.7', '4.963', '5228.1');</w:t>
      </w:r>
    </w:p>
    <w:p w14:paraId="7C3483B1" w14:textId="77777777" w:rsidR="00EE6FEB" w:rsidRDefault="00EE6FEB"/>
    <w:p w14:paraId="05AD0D2C" w14:textId="77777777" w:rsidR="00EE6FEB" w:rsidRDefault="00EE6FEB">
      <w:r>
        <w:t>INSERT INTO  "Customer_social_economic_data" ("Customer_id", "emp_var_rate", "cons_price_idx", "cons_conf_idx", "euribor3m", "nr_employed") VALUES (12566, '1.4', '93.918', '-42.7', '4.963', '5228.1');</w:t>
      </w:r>
    </w:p>
    <w:p w14:paraId="5ADF0BCD" w14:textId="77777777" w:rsidR="00EE6FEB" w:rsidRDefault="00EE6FEB"/>
    <w:p w14:paraId="39D4A7DE" w14:textId="77777777" w:rsidR="00EE6FEB" w:rsidRDefault="00EE6FEB">
      <w:r>
        <w:t>INSERT INTO  "Customer_social_economic_data" ("Customer_id", "emp_var_rate", "cons_price_idx", "cons_conf_idx", "euribor3m", "nr_employed") VALUES (12567, '1.4', '93.918', '-42.7', '4.963', '5228.1');</w:t>
      </w:r>
    </w:p>
    <w:p w14:paraId="2E38B4CF" w14:textId="77777777" w:rsidR="00EE6FEB" w:rsidRDefault="00EE6FEB"/>
    <w:p w14:paraId="507D35C6" w14:textId="77777777" w:rsidR="00EE6FEB" w:rsidRDefault="00EE6FEB">
      <w:r>
        <w:t>INSERT INTO  "Customer_social_economic_data" ("Customer_id", "emp_var_rate", "cons_price_idx", "cons_conf_idx", "euribor3m", "nr_employed") VALUES (12568, '1.4', '93.918', '-42.7', '4.963', '5228.1');</w:t>
      </w:r>
    </w:p>
    <w:p w14:paraId="6E84DF31" w14:textId="77777777" w:rsidR="00EE6FEB" w:rsidRDefault="00EE6FEB"/>
    <w:p w14:paraId="7A735B13" w14:textId="77777777" w:rsidR="00EE6FEB" w:rsidRDefault="00EE6FEB">
      <w:r>
        <w:t>INSERT INTO  "Customer_social_economic_data" ("Customer_id", "emp_var_rate", "cons_price_idx", "cons_conf_idx", "euribor3m", "nr_employed") VALUES (12569, '1.4', '93.918', '-42.7', '4.963', '5228.1');</w:t>
      </w:r>
    </w:p>
    <w:p w14:paraId="3679E6E8" w14:textId="77777777" w:rsidR="00EE6FEB" w:rsidRDefault="00EE6FEB"/>
    <w:p w14:paraId="7D9C279F" w14:textId="77777777" w:rsidR="00EE6FEB" w:rsidRDefault="00EE6FEB">
      <w:r>
        <w:t>INSERT INTO  "Customer_social_economic_data" ("Customer_id", "emp_var_rate", "cons_price_idx", "cons_conf_idx", "euribor3m", "nr_employed") VALUES (12570, '1.4', '93.918', '-42.7', '4.963', '5228.1');</w:t>
      </w:r>
    </w:p>
    <w:p w14:paraId="6AA8FAB1" w14:textId="77777777" w:rsidR="00EE6FEB" w:rsidRDefault="00EE6FEB"/>
    <w:p w14:paraId="6FA642EC" w14:textId="77777777" w:rsidR="00EE6FEB" w:rsidRDefault="00EE6FEB">
      <w:r>
        <w:t>INSERT INTO  "Customer_social_economic_data" ("Customer_id", "emp_var_rate", "cons_price_idx", "cons_conf_idx", "euribor3m", "nr_employed") VALUES (12571, '1.4', '93.918', '-42.7', '4.963', '5228.1');</w:t>
      </w:r>
    </w:p>
    <w:p w14:paraId="586243C8" w14:textId="77777777" w:rsidR="00EE6FEB" w:rsidRDefault="00EE6FEB"/>
    <w:p w14:paraId="4CCF26CC" w14:textId="77777777" w:rsidR="00EE6FEB" w:rsidRDefault="00EE6FEB">
      <w:r>
        <w:t>INSERT INTO  "Customer_social_economic_data" ("Customer_id", "emp_var_rate", "cons_price_idx", "cons_conf_idx", "euribor3m", "nr_employed") VALUES (12572, '1.4', '93.918', '-42.7', '4.963', '5228.1');</w:t>
      </w:r>
    </w:p>
    <w:p w14:paraId="42104377" w14:textId="77777777" w:rsidR="00EE6FEB" w:rsidRDefault="00EE6FEB"/>
    <w:p w14:paraId="04F90087" w14:textId="77777777" w:rsidR="00EE6FEB" w:rsidRDefault="00EE6FEB">
      <w:r>
        <w:t>INSERT INTO  "Customer_social_economic_data" ("Customer_id", "emp_var_rate", "cons_price_idx", "cons_conf_idx", "euribor3m", "nr_employed") VALUES (12573, '1.4', '93.918', '-42.7', '4.963', '5228.1');</w:t>
      </w:r>
    </w:p>
    <w:p w14:paraId="5F95FBC8" w14:textId="77777777" w:rsidR="00EE6FEB" w:rsidRDefault="00EE6FEB"/>
    <w:p w14:paraId="17E8FF1A" w14:textId="77777777" w:rsidR="00EE6FEB" w:rsidRDefault="00EE6FEB">
      <w:r>
        <w:t>INSERT INTO  "Customer_social_economic_data" ("Customer_id", "emp_var_rate", "cons_price_idx", "cons_conf_idx", "euribor3m", "nr_employed") VALUES (12574, '1.4', '93.918', '-42.7', '4.963', '5228.1');</w:t>
      </w:r>
    </w:p>
    <w:p w14:paraId="608F3AF2" w14:textId="77777777" w:rsidR="00EE6FEB" w:rsidRDefault="00EE6FEB"/>
    <w:p w14:paraId="71D54016" w14:textId="77777777" w:rsidR="00EE6FEB" w:rsidRDefault="00EE6FEB">
      <w:r>
        <w:t>INSERT INTO  "Customer_social_economic_data" ("Customer_id", "emp_var_rate", "cons_price_idx", "cons_conf_idx", "euribor3m", "nr_employed") VALUES (12575, '1.4', '93.918', '-42.7', '4.963', '5228.1');</w:t>
      </w:r>
    </w:p>
    <w:p w14:paraId="1D087498" w14:textId="77777777" w:rsidR="00EE6FEB" w:rsidRDefault="00EE6FEB"/>
    <w:p w14:paraId="686DB492" w14:textId="77777777" w:rsidR="00EE6FEB" w:rsidRDefault="00EE6FEB">
      <w:r>
        <w:t>INSERT INTO  "Customer_social_economic_data" ("Customer_id", "emp_var_rate", "cons_price_idx", "cons_conf_idx", "euribor3m", "nr_employed") VALUES (12576, '1.4', '93.918', '-42.7', '4.963', '5228.1');</w:t>
      </w:r>
    </w:p>
    <w:p w14:paraId="53B53E92" w14:textId="77777777" w:rsidR="00EE6FEB" w:rsidRDefault="00EE6FEB"/>
    <w:p w14:paraId="6B2E58B4" w14:textId="77777777" w:rsidR="00EE6FEB" w:rsidRDefault="00EE6FEB">
      <w:r>
        <w:t>INSERT INTO  "Customer_social_economic_data" ("Customer_id", "emp_var_rate", "cons_price_idx", "cons_conf_idx", "euribor3m", "nr_employed") VALUES (12577, '1.4', '93.918', '-42.7', '4.963', '5228.1');</w:t>
      </w:r>
    </w:p>
    <w:p w14:paraId="6C0DE048" w14:textId="77777777" w:rsidR="00EE6FEB" w:rsidRDefault="00EE6FEB"/>
    <w:p w14:paraId="6B6223C3" w14:textId="77777777" w:rsidR="00EE6FEB" w:rsidRDefault="00EE6FEB">
      <w:r>
        <w:t>INSERT INTO  "Customer_social_economic_data" ("Customer_id", "emp_var_rate", "cons_price_idx", "cons_conf_idx", "euribor3m", "nr_employed") VALUES (12578, '1.4', '93.918', '-42.7', '4.963', '5228.1');</w:t>
      </w:r>
    </w:p>
    <w:p w14:paraId="2F02E88D" w14:textId="77777777" w:rsidR="00EE6FEB" w:rsidRDefault="00EE6FEB"/>
    <w:p w14:paraId="1DA034AE" w14:textId="77777777" w:rsidR="00EE6FEB" w:rsidRDefault="00EE6FEB">
      <w:r>
        <w:t>INSERT INTO  "Customer_social_economic_data" ("Customer_id", "emp_var_rate", "cons_price_idx", "cons_conf_idx", "euribor3m", "nr_employed") VALUES (12579, '1.4', '93.918', '-42.7', '4.963', '5228.1');</w:t>
      </w:r>
    </w:p>
    <w:p w14:paraId="2611A751" w14:textId="77777777" w:rsidR="00EE6FEB" w:rsidRDefault="00EE6FEB"/>
    <w:p w14:paraId="0E4C996F" w14:textId="77777777" w:rsidR="00EE6FEB" w:rsidRDefault="00EE6FEB">
      <w:r>
        <w:t>INSERT INTO  "Customer_social_economic_data" ("Customer_id", "emp_var_rate", "cons_price_idx", "cons_conf_idx", "euribor3m", "nr_employed") VALUES (12580, '1.4', '93.918', '-42.7', '4.963', '5228.1');</w:t>
      </w:r>
    </w:p>
    <w:p w14:paraId="2BA6E3FC" w14:textId="77777777" w:rsidR="00EE6FEB" w:rsidRDefault="00EE6FEB"/>
    <w:p w14:paraId="3C84F7EA" w14:textId="77777777" w:rsidR="00EE6FEB" w:rsidRDefault="00EE6FEB">
      <w:r>
        <w:t>INSERT INTO  "Customer_social_economic_data" ("Customer_id", "emp_var_rate", "cons_price_idx", "cons_conf_idx", "euribor3m", "nr_employed") VALUES (12581, '1.4', '93.918', '-42.7', '4.963', '5228.1');</w:t>
      </w:r>
    </w:p>
    <w:p w14:paraId="54279CC8" w14:textId="77777777" w:rsidR="00EE6FEB" w:rsidRDefault="00EE6FEB"/>
    <w:p w14:paraId="0EB67728" w14:textId="77777777" w:rsidR="00EE6FEB" w:rsidRDefault="00EE6FEB">
      <w:r>
        <w:t>INSERT INTO  "Customer_social_economic_data" ("Customer_id", "emp_var_rate", "cons_price_idx", "cons_conf_idx", "euribor3m", "nr_employed") VALUES (12582, '1.4', '93.918', '-42.7', '4.963', '5228.1');</w:t>
      </w:r>
    </w:p>
    <w:p w14:paraId="0905EC7C" w14:textId="77777777" w:rsidR="00EE6FEB" w:rsidRDefault="00EE6FEB"/>
    <w:p w14:paraId="434E184E" w14:textId="77777777" w:rsidR="00EE6FEB" w:rsidRDefault="00EE6FEB">
      <w:r>
        <w:t>INSERT INTO  "Customer_social_economic_data" ("Customer_id", "emp_var_rate", "cons_price_idx", "cons_conf_idx", "euribor3m", "nr_employed") VALUES (12583, '1.4', '93.918', '-42.7', '4.963', '5228.1');</w:t>
      </w:r>
    </w:p>
    <w:p w14:paraId="26073836" w14:textId="77777777" w:rsidR="00EE6FEB" w:rsidRDefault="00EE6FEB"/>
    <w:p w14:paraId="7E043B37" w14:textId="77777777" w:rsidR="00EE6FEB" w:rsidRDefault="00EE6FEB">
      <w:r>
        <w:t>INSERT INTO  "Customer_social_economic_data" ("Customer_id", "emp_var_rate", "cons_price_idx", "cons_conf_idx", "euribor3m", "nr_employed") VALUES (12584, '1.4', '93.918', '-42.7', '4.963', '5228.1');</w:t>
      </w:r>
    </w:p>
    <w:p w14:paraId="0360B7C0" w14:textId="77777777" w:rsidR="00EE6FEB" w:rsidRDefault="00EE6FEB"/>
    <w:p w14:paraId="30760383" w14:textId="77777777" w:rsidR="00EE6FEB" w:rsidRDefault="00EE6FEB">
      <w:r>
        <w:t>INSERT INTO  "Customer_social_economic_data" ("Customer_id", "emp_var_rate", "cons_price_idx", "cons_conf_idx", "euribor3m", "nr_employed") VALUES (12585, '1.4', '93.918', '-42.7', '4.963', '5228.1');</w:t>
      </w:r>
    </w:p>
    <w:p w14:paraId="3A718C5C" w14:textId="77777777" w:rsidR="00EE6FEB" w:rsidRDefault="00EE6FEB"/>
    <w:p w14:paraId="3122821C" w14:textId="77777777" w:rsidR="00EE6FEB" w:rsidRDefault="00EE6FEB">
      <w:r>
        <w:t>INSERT INTO  "Customer_social_economic_data" ("Customer_id", "emp_var_rate", "cons_price_idx", "cons_conf_idx", "euribor3m", "nr_employed") VALUES (12586, '1.4', '93.918', '-42.7', '4.963', '5228.1');</w:t>
      </w:r>
    </w:p>
    <w:p w14:paraId="13E63A1A" w14:textId="77777777" w:rsidR="00EE6FEB" w:rsidRDefault="00EE6FEB"/>
    <w:p w14:paraId="024FA754" w14:textId="77777777" w:rsidR="00EE6FEB" w:rsidRDefault="00EE6FEB">
      <w:r>
        <w:t>INSERT INTO  "Customer_social_economic_data" ("Customer_id", "emp_var_rate", "cons_price_idx", "cons_conf_idx", "euribor3m", "nr_employed") VALUES (12587, '1.4', '93.918', '-42.7', '4.963', '5228.1');</w:t>
      </w:r>
    </w:p>
    <w:p w14:paraId="44D2F79D" w14:textId="77777777" w:rsidR="00EE6FEB" w:rsidRDefault="00EE6FEB"/>
    <w:p w14:paraId="6C72216B" w14:textId="77777777" w:rsidR="00EE6FEB" w:rsidRDefault="00EE6FEB">
      <w:r>
        <w:t>INSERT INTO  "Customer_social_economic_data" ("Customer_id", "emp_var_rate", "cons_price_idx", "cons_conf_idx", "euribor3m", "nr_employed") VALUES (12588, '1.4', '93.918', '-42.7', '4.963', '5228.1');</w:t>
      </w:r>
    </w:p>
    <w:p w14:paraId="7178FF7A" w14:textId="77777777" w:rsidR="00EE6FEB" w:rsidRDefault="00EE6FEB"/>
    <w:p w14:paraId="49EDE408" w14:textId="77777777" w:rsidR="00EE6FEB" w:rsidRDefault="00EE6FEB">
      <w:r>
        <w:t>INSERT INTO  "Customer_social_economic_data" ("Customer_id", "emp_var_rate", "cons_price_idx", "cons_conf_idx", "euribor3m", "nr_employed") VALUES (12589, '1.4', '93.918', '-42.7', '4.963', '5228.1');</w:t>
      </w:r>
    </w:p>
    <w:p w14:paraId="4651D25C" w14:textId="77777777" w:rsidR="00EE6FEB" w:rsidRDefault="00EE6FEB"/>
    <w:p w14:paraId="4BFFE9E4" w14:textId="77777777" w:rsidR="00EE6FEB" w:rsidRDefault="00EE6FEB">
      <w:r>
        <w:t>INSERT INTO  "Customer_social_economic_data" ("Customer_id", "emp_var_rate", "cons_price_idx", "cons_conf_idx", "euribor3m", "nr_employed") VALUES (12590, '1.4', '93.918', '-42.7', '4.963', '5228.1');</w:t>
      </w:r>
    </w:p>
    <w:p w14:paraId="33BC9AD5" w14:textId="77777777" w:rsidR="00EE6FEB" w:rsidRDefault="00EE6FEB"/>
    <w:p w14:paraId="658CB066" w14:textId="77777777" w:rsidR="00EE6FEB" w:rsidRDefault="00EE6FEB">
      <w:r>
        <w:t>INSERT INTO  "Customer_social_economic_data" ("Customer_id", "emp_var_rate", "cons_price_idx", "cons_conf_idx", "euribor3m", "nr_employed") VALUES (12591, '1.4', '93.918', '-42.7', '4.963', '5228.1');</w:t>
      </w:r>
    </w:p>
    <w:p w14:paraId="61581CC8" w14:textId="77777777" w:rsidR="00EE6FEB" w:rsidRDefault="00EE6FEB"/>
    <w:p w14:paraId="0C551BCC" w14:textId="77777777" w:rsidR="00EE6FEB" w:rsidRDefault="00EE6FEB">
      <w:r>
        <w:t>INSERT INTO  "Customer_social_economic_data" ("Customer_id", "emp_var_rate", "cons_price_idx", "cons_conf_idx", "euribor3m", "nr_employed") VALUES (12592, '1.4', '93.918', '-42.7', '4.963', '5228.1');</w:t>
      </w:r>
    </w:p>
    <w:p w14:paraId="38180D3E" w14:textId="77777777" w:rsidR="00EE6FEB" w:rsidRDefault="00EE6FEB"/>
    <w:p w14:paraId="0DC0DCD7" w14:textId="77777777" w:rsidR="00EE6FEB" w:rsidRDefault="00EE6FEB">
      <w:r>
        <w:t>INSERT INTO  "Customer_social_economic_data" ("Customer_id", "emp_var_rate", "cons_price_idx", "cons_conf_idx", "euribor3m", "nr_employed") VALUES (12593, '1.4', '93.918', '-42.7', '4.963', '5228.1');</w:t>
      </w:r>
    </w:p>
    <w:p w14:paraId="3AE4EB5D" w14:textId="77777777" w:rsidR="00EE6FEB" w:rsidRDefault="00EE6FEB"/>
    <w:p w14:paraId="7B261EA8" w14:textId="77777777" w:rsidR="00EE6FEB" w:rsidRDefault="00EE6FEB">
      <w:r>
        <w:t>INSERT INTO  "Customer_social_economic_data" ("Customer_id", "emp_var_rate", "cons_price_idx", "cons_conf_idx", "euribor3m", "nr_employed") VALUES (12594, '1.4', '93.918', '-42.7', '4.963', '5228.1');</w:t>
      </w:r>
    </w:p>
    <w:p w14:paraId="00730500" w14:textId="77777777" w:rsidR="00EE6FEB" w:rsidRDefault="00EE6FEB"/>
    <w:p w14:paraId="57938F1D" w14:textId="77777777" w:rsidR="00EE6FEB" w:rsidRDefault="00EE6FEB">
      <w:r>
        <w:t>INSERT INTO  "Customer_social_economic_data" ("Customer_id", "emp_var_rate", "cons_price_idx", "cons_conf_idx", "euribor3m", "nr_employed") VALUES (12595, '1.4', '93.918', '-42.7', '4.963', '5228.1');</w:t>
      </w:r>
    </w:p>
    <w:p w14:paraId="52E63BA1" w14:textId="77777777" w:rsidR="00EE6FEB" w:rsidRDefault="00EE6FEB"/>
    <w:p w14:paraId="658A6A99" w14:textId="77777777" w:rsidR="00EE6FEB" w:rsidRDefault="00EE6FEB">
      <w:r>
        <w:t>INSERT INTO  "Customer_social_economic_data" ("Customer_id", "emp_var_rate", "cons_price_idx", "cons_conf_idx", "euribor3m", "nr_employed") VALUES (12596, '1.4', '93.918', '-42.7', '4.963', '5228.1');</w:t>
      </w:r>
    </w:p>
    <w:p w14:paraId="0A286AFE" w14:textId="77777777" w:rsidR="00EE6FEB" w:rsidRDefault="00EE6FEB"/>
    <w:p w14:paraId="4B9D4BF8" w14:textId="77777777" w:rsidR="00EE6FEB" w:rsidRDefault="00EE6FEB">
      <w:r>
        <w:t>INSERT INTO  "Customer_social_economic_data" ("Customer_id", "emp_var_rate", "cons_price_idx", "cons_conf_idx", "euribor3m", "nr_employed") VALUES (12597, '1.4', '93.918', '-42.7', '4.963', '5228.1');</w:t>
      </w:r>
    </w:p>
    <w:p w14:paraId="6C783DAF" w14:textId="77777777" w:rsidR="00EE6FEB" w:rsidRDefault="00EE6FEB"/>
    <w:p w14:paraId="5BE3658C" w14:textId="77777777" w:rsidR="00EE6FEB" w:rsidRDefault="00EE6FEB">
      <w:r>
        <w:t>INSERT INTO  "Customer_social_economic_data" ("Customer_id", "emp_var_rate", "cons_price_idx", "cons_conf_idx", "euribor3m", "nr_employed") VALUES (12598, '1.4', '93.918', '-42.7', '4.963', '5228.1');</w:t>
      </w:r>
    </w:p>
    <w:p w14:paraId="3DBB992E" w14:textId="77777777" w:rsidR="00EE6FEB" w:rsidRDefault="00EE6FEB"/>
    <w:p w14:paraId="60F05413" w14:textId="77777777" w:rsidR="00EE6FEB" w:rsidRDefault="00EE6FEB">
      <w:r>
        <w:t>INSERT INTO  "Customer_social_economic_data" ("Customer_id", "emp_var_rate", "cons_price_idx", "cons_conf_idx", "euribor3m", "nr_employed") VALUES (12599, '1.4', '93.918', '-42.7', '4.963', '5228.1');</w:t>
      </w:r>
    </w:p>
    <w:p w14:paraId="7ED638FC" w14:textId="77777777" w:rsidR="00EE6FEB" w:rsidRDefault="00EE6FEB"/>
    <w:p w14:paraId="7B5524D0" w14:textId="77777777" w:rsidR="00EE6FEB" w:rsidRDefault="00EE6FEB">
      <w:r>
        <w:t>INSERT INTO  "Customer_social_economic_data" ("Customer_id", "emp_var_rate", "cons_price_idx", "cons_conf_idx", "euribor3m", "nr_employed") VALUES (12600, '1.4', '93.918', '-42.7', '4.963', '5228.1');</w:t>
      </w:r>
    </w:p>
    <w:p w14:paraId="0C7236C7" w14:textId="77777777" w:rsidR="00EE6FEB" w:rsidRDefault="00EE6FEB"/>
    <w:p w14:paraId="14AC2379" w14:textId="77777777" w:rsidR="00EE6FEB" w:rsidRDefault="00EE6FEB">
      <w:r>
        <w:t>INSERT INTO  "Customer_social_economic_data" ("Customer_id", "emp_var_rate", "cons_price_idx", "cons_conf_idx", "euribor3m", "nr_employed") VALUES (12601, '1.4', '93.918', '-42.7', '4.963', '5228.1');</w:t>
      </w:r>
    </w:p>
    <w:p w14:paraId="2AD98EC2" w14:textId="77777777" w:rsidR="00EE6FEB" w:rsidRDefault="00EE6FEB"/>
    <w:p w14:paraId="77466BFC" w14:textId="77777777" w:rsidR="00EE6FEB" w:rsidRDefault="00EE6FEB">
      <w:r>
        <w:t>INSERT INTO  "Customer_social_economic_data" ("Customer_id", "emp_var_rate", "cons_price_idx", "cons_conf_idx", "euribor3m", "nr_employed") VALUES (12602, '1.4', '93.918', '-42.7', '4.963', '5228.1');</w:t>
      </w:r>
    </w:p>
    <w:p w14:paraId="63A995A3" w14:textId="77777777" w:rsidR="00EE6FEB" w:rsidRDefault="00EE6FEB"/>
    <w:p w14:paraId="7BDE680D" w14:textId="77777777" w:rsidR="00EE6FEB" w:rsidRDefault="00EE6FEB">
      <w:r>
        <w:t>INSERT INTO  "Customer_social_economic_data" ("Customer_id", "emp_var_rate", "cons_price_idx", "cons_conf_idx", "euribor3m", "nr_employed") VALUES (12603, '1.4', '93.918', '-42.7', '4.963', '5228.1');</w:t>
      </w:r>
    </w:p>
    <w:p w14:paraId="1E4AB2C3" w14:textId="77777777" w:rsidR="00EE6FEB" w:rsidRDefault="00EE6FEB"/>
    <w:p w14:paraId="32B89604" w14:textId="77777777" w:rsidR="00EE6FEB" w:rsidRDefault="00EE6FEB">
      <w:r>
        <w:t>INSERT INTO  "Customer_social_economic_data" ("Customer_id", "emp_var_rate", "cons_price_idx", "cons_conf_idx", "euribor3m", "nr_employed") VALUES (12604, '1.4', '93.918', '-42.7', '4.963', '5228.1');</w:t>
      </w:r>
    </w:p>
    <w:p w14:paraId="6E5FF39D" w14:textId="77777777" w:rsidR="00EE6FEB" w:rsidRDefault="00EE6FEB"/>
    <w:p w14:paraId="7211B7E8" w14:textId="77777777" w:rsidR="00EE6FEB" w:rsidRDefault="00EE6FEB">
      <w:r>
        <w:t>INSERT INTO  "Customer_social_economic_data" ("Customer_id", "emp_var_rate", "cons_price_idx", "cons_conf_idx", "euribor3m", "nr_employed") VALUES (12605, '1.4', '93.918', '-42.7', '4.963', '5228.1');</w:t>
      </w:r>
    </w:p>
    <w:p w14:paraId="2CC93273" w14:textId="77777777" w:rsidR="00EE6FEB" w:rsidRDefault="00EE6FEB"/>
    <w:p w14:paraId="3DA1204C" w14:textId="77777777" w:rsidR="00EE6FEB" w:rsidRDefault="00EE6FEB">
      <w:r>
        <w:t>INSERT INTO  "Customer_social_economic_data" ("Customer_id", "emp_var_rate", "cons_price_idx", "cons_conf_idx", "euribor3m", "nr_employed") VALUES (12606, '1.4', '93.918', '-42.7', '4.963', '5228.1');</w:t>
      </w:r>
    </w:p>
    <w:p w14:paraId="6960D820" w14:textId="77777777" w:rsidR="00EE6FEB" w:rsidRDefault="00EE6FEB"/>
    <w:p w14:paraId="43503FA2" w14:textId="77777777" w:rsidR="00EE6FEB" w:rsidRDefault="00EE6FEB">
      <w:r>
        <w:t>INSERT INTO  "Customer_social_economic_data" ("Customer_id", "emp_var_rate", "cons_price_idx", "cons_conf_idx", "euribor3m", "nr_employed") VALUES (12607, '1.4', '93.918', '-42.7', '4.963', '5228.1');</w:t>
      </w:r>
    </w:p>
    <w:p w14:paraId="78A5F4ED" w14:textId="77777777" w:rsidR="00EE6FEB" w:rsidRDefault="00EE6FEB"/>
    <w:p w14:paraId="11B22874" w14:textId="77777777" w:rsidR="00EE6FEB" w:rsidRDefault="00EE6FEB">
      <w:r>
        <w:t>INSERT INTO  "Customer_social_economic_data" ("Customer_id", "emp_var_rate", "cons_price_idx", "cons_conf_idx", "euribor3m", "nr_employed") VALUES (12608, '1.4', '93.918', '-42.7', '4.963', '5228.1');</w:t>
      </w:r>
    </w:p>
    <w:p w14:paraId="7AC6A375" w14:textId="77777777" w:rsidR="00EE6FEB" w:rsidRDefault="00EE6FEB"/>
    <w:p w14:paraId="3179BDFC" w14:textId="77777777" w:rsidR="00EE6FEB" w:rsidRDefault="00EE6FEB">
      <w:r>
        <w:t>INSERT INTO  "Customer_social_economic_data" ("Customer_id", "emp_var_rate", "cons_price_idx", "cons_conf_idx", "euribor3m", "nr_employed") VALUES (12609, '1.4', '93.918', '-42.7', '4.963', '5228.1');</w:t>
      </w:r>
    </w:p>
    <w:p w14:paraId="267A3767" w14:textId="77777777" w:rsidR="00EE6FEB" w:rsidRDefault="00EE6FEB"/>
    <w:p w14:paraId="39AC2F81" w14:textId="77777777" w:rsidR="00EE6FEB" w:rsidRDefault="00EE6FEB">
      <w:r>
        <w:t>INSERT INTO  "Customer_social_economic_data" ("Customer_id", "emp_var_rate", "cons_price_idx", "cons_conf_idx", "euribor3m", "nr_employed") VALUES (12610, '1.4', '93.918', '-42.7', '4.963', '5228.1');</w:t>
      </w:r>
    </w:p>
    <w:p w14:paraId="1DA72D79" w14:textId="77777777" w:rsidR="00EE6FEB" w:rsidRDefault="00EE6FEB"/>
    <w:p w14:paraId="31884AFB" w14:textId="77777777" w:rsidR="00EE6FEB" w:rsidRDefault="00EE6FEB">
      <w:r>
        <w:t>INSERT INTO  "Customer_social_economic_data" ("Customer_id", "emp_var_rate", "cons_price_idx", "cons_conf_idx", "euribor3m", "nr_employed") VALUES (12611, '1.4', '93.918', '-42.7', '4.963', '5228.1');</w:t>
      </w:r>
    </w:p>
    <w:p w14:paraId="54B158B9" w14:textId="77777777" w:rsidR="00EE6FEB" w:rsidRDefault="00EE6FEB"/>
    <w:p w14:paraId="32A58D5F" w14:textId="77777777" w:rsidR="00EE6FEB" w:rsidRDefault="00EE6FEB">
      <w:r>
        <w:t>INSERT INTO  "Customer_social_economic_data" ("Customer_id", "emp_var_rate", "cons_price_idx", "cons_conf_idx", "euribor3m", "nr_employed") VALUES (12612, '1.4', '93.918', '-42.7', '4.963', '5228.1');</w:t>
      </w:r>
    </w:p>
    <w:p w14:paraId="142D3906" w14:textId="77777777" w:rsidR="00EE6FEB" w:rsidRDefault="00EE6FEB"/>
    <w:p w14:paraId="25F167E8" w14:textId="77777777" w:rsidR="00EE6FEB" w:rsidRDefault="00EE6FEB">
      <w:r>
        <w:t>INSERT INTO  "Customer_social_economic_data" ("Customer_id", "emp_var_rate", "cons_price_idx", "cons_conf_idx", "euribor3m", "nr_employed") VALUES (12613, '1.4', '93.918', '-42.7', '4.963', '5228.1');</w:t>
      </w:r>
    </w:p>
    <w:p w14:paraId="392C091F" w14:textId="77777777" w:rsidR="00EE6FEB" w:rsidRDefault="00EE6FEB"/>
    <w:p w14:paraId="6966BBEE" w14:textId="77777777" w:rsidR="00EE6FEB" w:rsidRDefault="00EE6FEB">
      <w:r>
        <w:t>INSERT INTO  "Customer_social_economic_data" ("Customer_id", "emp_var_rate", "cons_price_idx", "cons_conf_idx", "euribor3m", "nr_employed") VALUES (12614, '1.4', '93.918', '-42.7', '4.963', '5228.1');</w:t>
      </w:r>
    </w:p>
    <w:p w14:paraId="25449937" w14:textId="77777777" w:rsidR="00EE6FEB" w:rsidRDefault="00EE6FEB"/>
    <w:p w14:paraId="53B6A134" w14:textId="77777777" w:rsidR="00EE6FEB" w:rsidRDefault="00EE6FEB">
      <w:r>
        <w:t>INSERT INTO  "Customer_social_economic_data" ("Customer_id", "emp_var_rate", "cons_price_idx", "cons_conf_idx", "euribor3m", "nr_employed") VALUES (12615, '1.4', '93.918', '-42.7', '4.963', '5228.1');</w:t>
      </w:r>
    </w:p>
    <w:p w14:paraId="20533A02" w14:textId="77777777" w:rsidR="00EE6FEB" w:rsidRDefault="00EE6FEB"/>
    <w:p w14:paraId="33E52AB4" w14:textId="77777777" w:rsidR="00EE6FEB" w:rsidRDefault="00EE6FEB">
      <w:r>
        <w:t>INSERT INTO  "Customer_social_economic_data" ("Customer_id", "emp_var_rate", "cons_price_idx", "cons_conf_idx", "euribor3m", "nr_employed") VALUES (12616, '1.4', '93.918', '-42.7', '4.963', '5228.1');</w:t>
      </w:r>
    </w:p>
    <w:p w14:paraId="79A41C45" w14:textId="77777777" w:rsidR="00EE6FEB" w:rsidRDefault="00EE6FEB"/>
    <w:p w14:paraId="27DD7DF3" w14:textId="77777777" w:rsidR="00EE6FEB" w:rsidRDefault="00EE6FEB">
      <w:r>
        <w:t>INSERT INTO  "Customer_social_economic_data" ("Customer_id", "emp_var_rate", "cons_price_idx", "cons_conf_idx", "euribor3m", "nr_employed") VALUES (12617, '1.4', '93.918', '-42.7', '4.963', '5228.1');</w:t>
      </w:r>
    </w:p>
    <w:p w14:paraId="7735A8EB" w14:textId="77777777" w:rsidR="00EE6FEB" w:rsidRDefault="00EE6FEB"/>
    <w:p w14:paraId="609E30D0" w14:textId="77777777" w:rsidR="00EE6FEB" w:rsidRDefault="00EE6FEB">
      <w:r>
        <w:t>INSERT INTO  "Customer_social_economic_data" ("Customer_id", "emp_var_rate", "cons_price_idx", "cons_conf_idx", "euribor3m", "nr_employed") VALUES (12618, '1.4', '93.918', '-42.7', '4.963', '5228.1');</w:t>
      </w:r>
    </w:p>
    <w:p w14:paraId="2FC375B4" w14:textId="77777777" w:rsidR="00EE6FEB" w:rsidRDefault="00EE6FEB"/>
    <w:p w14:paraId="78874192" w14:textId="77777777" w:rsidR="00EE6FEB" w:rsidRDefault="00EE6FEB">
      <w:r>
        <w:t>INSERT INTO  "Customer_social_economic_data" ("Customer_id", "emp_var_rate", "cons_price_idx", "cons_conf_idx", "euribor3m", "nr_employed") VALUES (12619, '1.4', '93.918', '-42.7', '4.963', '5228.1');</w:t>
      </w:r>
    </w:p>
    <w:p w14:paraId="77EB6D4E" w14:textId="77777777" w:rsidR="00EE6FEB" w:rsidRDefault="00EE6FEB"/>
    <w:p w14:paraId="1DCD3F80" w14:textId="77777777" w:rsidR="00EE6FEB" w:rsidRDefault="00EE6FEB">
      <w:r>
        <w:t>INSERT INTO  "Customer_social_economic_data" ("Customer_id", "emp_var_rate", "cons_price_idx", "cons_conf_idx", "euribor3m", "nr_employed") VALUES (12620, '1.4', '93.918', '-42.7', '4.963', '5228.1');</w:t>
      </w:r>
    </w:p>
    <w:p w14:paraId="6609D635" w14:textId="77777777" w:rsidR="00EE6FEB" w:rsidRDefault="00EE6FEB"/>
    <w:p w14:paraId="226B9EC0" w14:textId="77777777" w:rsidR="00EE6FEB" w:rsidRDefault="00EE6FEB">
      <w:r>
        <w:t>INSERT INTO  "Customer_social_economic_data" ("Customer_id", "emp_var_rate", "cons_price_idx", "cons_conf_idx", "euribor3m", "nr_employed") VALUES (12621, '1.4', '93.918', '-42.7', '4.963', '5228.1');</w:t>
      </w:r>
    </w:p>
    <w:p w14:paraId="15B5EA05" w14:textId="77777777" w:rsidR="00EE6FEB" w:rsidRDefault="00EE6FEB"/>
    <w:p w14:paraId="7EDF731E" w14:textId="77777777" w:rsidR="00EE6FEB" w:rsidRDefault="00EE6FEB">
      <w:r>
        <w:t>INSERT INTO  "Customer_social_economic_data" ("Customer_id", "emp_var_rate", "cons_price_idx", "cons_conf_idx", "euribor3m", "nr_employed") VALUES (12622, '1.4', '93.918', '-42.7', '4.963', '5228.1');</w:t>
      </w:r>
    </w:p>
    <w:p w14:paraId="5D5033AB" w14:textId="77777777" w:rsidR="00EE6FEB" w:rsidRDefault="00EE6FEB"/>
    <w:p w14:paraId="68DB0501" w14:textId="77777777" w:rsidR="00EE6FEB" w:rsidRDefault="00EE6FEB">
      <w:r>
        <w:t>INSERT INTO  "Customer_social_economic_data" ("Customer_id", "emp_var_rate", "cons_price_idx", "cons_conf_idx", "euribor3m", "nr_employed") VALUES (12623, '1.4', '93.918', '-42.7', '4.963', '5228.1');</w:t>
      </w:r>
    </w:p>
    <w:p w14:paraId="355BE80E" w14:textId="77777777" w:rsidR="00EE6FEB" w:rsidRDefault="00EE6FEB"/>
    <w:p w14:paraId="21E2421F" w14:textId="77777777" w:rsidR="00EE6FEB" w:rsidRDefault="00EE6FEB">
      <w:r>
        <w:t>INSERT INTO  "Customer_social_economic_data" ("Customer_id", "emp_var_rate", "cons_price_idx", "cons_conf_idx", "euribor3m", "nr_employed") VALUES (12624, '1.4', '93.918', '-42.7', '4.963', '5228.1');</w:t>
      </w:r>
    </w:p>
    <w:p w14:paraId="000F5B5C" w14:textId="77777777" w:rsidR="00EE6FEB" w:rsidRDefault="00EE6FEB"/>
    <w:p w14:paraId="68307F75" w14:textId="77777777" w:rsidR="00EE6FEB" w:rsidRDefault="00EE6FEB">
      <w:r>
        <w:t>INSERT INTO  "Customer_social_economic_data" ("Customer_id", "emp_var_rate", "cons_price_idx", "cons_conf_idx", "euribor3m", "nr_employed") VALUES (12625, '1.4', '93.918', '-42.7', '4.963', '5228.1');</w:t>
      </w:r>
    </w:p>
    <w:p w14:paraId="27969DB3" w14:textId="77777777" w:rsidR="00EE6FEB" w:rsidRDefault="00EE6FEB"/>
    <w:p w14:paraId="582C963F" w14:textId="77777777" w:rsidR="00EE6FEB" w:rsidRDefault="00EE6FEB">
      <w:r>
        <w:t>INSERT INTO  "Customer_social_economic_data" ("Customer_id", "emp_var_rate", "cons_price_idx", "cons_conf_idx", "euribor3m", "nr_employed") VALUES (12626, '1.4', '93.918', '-42.7', '4.963', '5228.1');</w:t>
      </w:r>
    </w:p>
    <w:p w14:paraId="418CCDE5" w14:textId="77777777" w:rsidR="00EE6FEB" w:rsidRDefault="00EE6FEB"/>
    <w:p w14:paraId="51C3B051" w14:textId="77777777" w:rsidR="00EE6FEB" w:rsidRDefault="00EE6FEB">
      <w:r>
        <w:t>INSERT INTO  "Customer_social_economic_data" ("Customer_id", "emp_var_rate", "cons_price_idx", "cons_conf_idx", "euribor3m", "nr_employed") VALUES (12627, '1.4', '93.918', '-42.7', '4.963', '5228.1');</w:t>
      </w:r>
    </w:p>
    <w:p w14:paraId="5B50035E" w14:textId="77777777" w:rsidR="00EE6FEB" w:rsidRDefault="00EE6FEB"/>
    <w:p w14:paraId="279E153A" w14:textId="77777777" w:rsidR="00EE6FEB" w:rsidRDefault="00EE6FEB">
      <w:r>
        <w:t>INSERT INTO  "Customer_social_economic_data" ("Customer_id", "emp_var_rate", "cons_price_idx", "cons_conf_idx", "euribor3m", "nr_employed") VALUES (12628, '1.4', '93.918', '-42.7', '4.963', '5228.1');</w:t>
      </w:r>
    </w:p>
    <w:p w14:paraId="76A11102" w14:textId="77777777" w:rsidR="00EE6FEB" w:rsidRDefault="00EE6FEB"/>
    <w:p w14:paraId="1C1669BF" w14:textId="77777777" w:rsidR="00EE6FEB" w:rsidRDefault="00EE6FEB">
      <w:r>
        <w:t>INSERT INTO  "Customer_social_economic_data" ("Customer_id", "emp_var_rate", "cons_price_idx", "cons_conf_idx", "euribor3m", "nr_employed") VALUES (12629, '1.4', '93.918', '-42.7', '4.963', '5228.1');</w:t>
      </w:r>
    </w:p>
    <w:p w14:paraId="22E38D25" w14:textId="77777777" w:rsidR="00EE6FEB" w:rsidRDefault="00EE6FEB"/>
    <w:p w14:paraId="0EAA863B" w14:textId="77777777" w:rsidR="00EE6FEB" w:rsidRDefault="00EE6FEB">
      <w:r>
        <w:t>INSERT INTO  "Customer_social_economic_data" ("Customer_id", "emp_var_rate", "cons_price_idx", "cons_conf_idx", "euribor3m", "nr_employed") VALUES (12630, '1.4', '93.918', '-42.7', '4.963', '5228.1');</w:t>
      </w:r>
    </w:p>
    <w:p w14:paraId="3EEC4B58" w14:textId="77777777" w:rsidR="00EE6FEB" w:rsidRDefault="00EE6FEB"/>
    <w:p w14:paraId="0A133481" w14:textId="77777777" w:rsidR="00EE6FEB" w:rsidRDefault="00EE6FEB">
      <w:r>
        <w:t>INSERT INTO  "Customer_social_economic_data" ("Customer_id", "emp_var_rate", "cons_price_idx", "cons_conf_idx", "euribor3m", "nr_employed") VALUES (12631, '1.4', '93.918', '-42.7', '4.963', '5228.1');</w:t>
      </w:r>
    </w:p>
    <w:p w14:paraId="1DD201EC" w14:textId="77777777" w:rsidR="00EE6FEB" w:rsidRDefault="00EE6FEB"/>
    <w:p w14:paraId="1CA07209" w14:textId="77777777" w:rsidR="00EE6FEB" w:rsidRDefault="00EE6FEB">
      <w:r>
        <w:t>INSERT INTO  "Customer_social_economic_data" ("Customer_id", "emp_var_rate", "cons_price_idx", "cons_conf_idx", "euribor3m", "nr_employed") VALUES (12632, '1.4', '93.918', '-42.7', '4.963', '5228.1');</w:t>
      </w:r>
    </w:p>
    <w:p w14:paraId="524378B1" w14:textId="77777777" w:rsidR="00EE6FEB" w:rsidRDefault="00EE6FEB"/>
    <w:p w14:paraId="017A0BB3" w14:textId="77777777" w:rsidR="00EE6FEB" w:rsidRDefault="00EE6FEB">
      <w:r>
        <w:t>INSERT INTO  "Customer_social_economic_data" ("Customer_id", "emp_var_rate", "cons_price_idx", "cons_conf_idx", "euribor3m", "nr_employed") VALUES (12633, '1.4', '93.918', '-42.7', '4.963', '5228.1');</w:t>
      </w:r>
    </w:p>
    <w:p w14:paraId="421F8CFF" w14:textId="77777777" w:rsidR="00EE6FEB" w:rsidRDefault="00EE6FEB"/>
    <w:p w14:paraId="4F70EA9A" w14:textId="77777777" w:rsidR="00EE6FEB" w:rsidRDefault="00EE6FEB">
      <w:r>
        <w:t>INSERT INTO  "Customer_social_economic_data" ("Customer_id", "emp_var_rate", "cons_price_idx", "cons_conf_idx", "euribor3m", "nr_employed") VALUES (12634, '1.4', '93.918', '-42.7', '4.963', '5228.1');</w:t>
      </w:r>
    </w:p>
    <w:p w14:paraId="39E504B1" w14:textId="77777777" w:rsidR="00EE6FEB" w:rsidRDefault="00EE6FEB"/>
    <w:p w14:paraId="21F1BF9D" w14:textId="77777777" w:rsidR="00EE6FEB" w:rsidRDefault="00EE6FEB">
      <w:r>
        <w:t>INSERT INTO  "Customer_social_economic_data" ("Customer_id", "emp_var_rate", "cons_price_idx", "cons_conf_idx", "euribor3m", "nr_employed") VALUES (12635, '1.4', '93.918', '-42.7', '4.963', '5228.1');</w:t>
      </w:r>
    </w:p>
    <w:p w14:paraId="52509E2F" w14:textId="77777777" w:rsidR="00EE6FEB" w:rsidRDefault="00EE6FEB"/>
    <w:p w14:paraId="79D15B18" w14:textId="77777777" w:rsidR="00EE6FEB" w:rsidRDefault="00EE6FEB">
      <w:r>
        <w:t>INSERT INTO  "Customer_social_economic_data" ("Customer_id", "emp_var_rate", "cons_price_idx", "cons_conf_idx", "euribor3m", "nr_employed") VALUES (12636, '1.4', '93.918', '-42.7', '4.963', '5228.1');</w:t>
      </w:r>
    </w:p>
    <w:p w14:paraId="6FA0A8BE" w14:textId="77777777" w:rsidR="00EE6FEB" w:rsidRDefault="00EE6FEB"/>
    <w:p w14:paraId="01767923" w14:textId="77777777" w:rsidR="00EE6FEB" w:rsidRDefault="00EE6FEB">
      <w:r>
        <w:t>INSERT INTO  "Customer_social_economic_data" ("Customer_id", "emp_var_rate", "cons_price_idx", "cons_conf_idx", "euribor3m", "nr_employed") VALUES (12637, '1.4', '93.918', '-42.7', '4.963', '5228.1');</w:t>
      </w:r>
    </w:p>
    <w:p w14:paraId="3911EDC9" w14:textId="77777777" w:rsidR="00EE6FEB" w:rsidRDefault="00EE6FEB"/>
    <w:p w14:paraId="7FDC0917" w14:textId="77777777" w:rsidR="00EE6FEB" w:rsidRDefault="00EE6FEB">
      <w:r>
        <w:t>INSERT INTO  "Customer_social_economic_data" ("Customer_id", "emp_var_rate", "cons_price_idx", "cons_conf_idx", "euribor3m", "nr_employed") VALUES (12638, '1.4', '93.918', '-42.7', '4.963', '5228.1');</w:t>
      </w:r>
    </w:p>
    <w:p w14:paraId="3755B131" w14:textId="77777777" w:rsidR="00EE6FEB" w:rsidRDefault="00EE6FEB"/>
    <w:p w14:paraId="6D7B65C3" w14:textId="77777777" w:rsidR="00EE6FEB" w:rsidRDefault="00EE6FEB">
      <w:r>
        <w:t>INSERT INTO  "Customer_social_economic_data" ("Customer_id", "emp_var_rate", "cons_price_idx", "cons_conf_idx", "euribor3m", "nr_employed") VALUES (12639, '1.4', '93.918', '-42.7', '4.963', '5228.1');</w:t>
      </w:r>
    </w:p>
    <w:p w14:paraId="31FBD630" w14:textId="77777777" w:rsidR="00EE6FEB" w:rsidRDefault="00EE6FEB"/>
    <w:p w14:paraId="2554BC17" w14:textId="77777777" w:rsidR="00EE6FEB" w:rsidRDefault="00EE6FEB">
      <w:r>
        <w:t>INSERT INTO  "Customer_social_economic_data" ("Customer_id", "emp_var_rate", "cons_price_idx", "cons_conf_idx", "euribor3m", "nr_employed") VALUES (12640, '1.4', '93.918', '-42.7', '4.963', '5228.1');</w:t>
      </w:r>
    </w:p>
    <w:p w14:paraId="3EC0913A" w14:textId="77777777" w:rsidR="00EE6FEB" w:rsidRDefault="00EE6FEB"/>
    <w:p w14:paraId="7C9033DC" w14:textId="77777777" w:rsidR="00EE6FEB" w:rsidRDefault="00EE6FEB">
      <w:r>
        <w:t>INSERT INTO  "Customer_social_economic_data" ("Customer_id", "emp_var_rate", "cons_price_idx", "cons_conf_idx", "euribor3m", "nr_employed") VALUES (12641, '1.4', '93.918', '-42.7', '4.963', '5228.1');</w:t>
      </w:r>
    </w:p>
    <w:p w14:paraId="43227E4D" w14:textId="77777777" w:rsidR="00EE6FEB" w:rsidRDefault="00EE6FEB"/>
    <w:p w14:paraId="1D5421B9" w14:textId="77777777" w:rsidR="00EE6FEB" w:rsidRDefault="00EE6FEB">
      <w:r>
        <w:t>INSERT INTO  "Customer_social_economic_data" ("Customer_id", "emp_var_rate", "cons_price_idx", "cons_conf_idx", "euribor3m", "nr_employed") VALUES (12642, '1.4', '93.918', '-42.7', '4.963', '5228.1');</w:t>
      </w:r>
    </w:p>
    <w:p w14:paraId="3F9E7034" w14:textId="77777777" w:rsidR="00EE6FEB" w:rsidRDefault="00EE6FEB"/>
    <w:p w14:paraId="3C4344FF" w14:textId="77777777" w:rsidR="00EE6FEB" w:rsidRDefault="00EE6FEB">
      <w:r>
        <w:t>INSERT INTO  "Customer_social_economic_data" ("Customer_id", "emp_var_rate", "cons_price_idx", "cons_conf_idx", "euribor3m", "nr_employed") VALUES (12643, '1.4', '93.918', '-42.7', '4.963', '5228.1');</w:t>
      </w:r>
    </w:p>
    <w:p w14:paraId="7BBAB6C3" w14:textId="77777777" w:rsidR="00EE6FEB" w:rsidRDefault="00EE6FEB"/>
    <w:p w14:paraId="450245A9" w14:textId="77777777" w:rsidR="00EE6FEB" w:rsidRDefault="00EE6FEB">
      <w:r>
        <w:t>INSERT INTO  "Customer_social_economic_data" ("Customer_id", "emp_var_rate", "cons_price_idx", "cons_conf_idx", "euribor3m", "nr_employed") VALUES (12644, '1.4', '93.918', '-42.7', '4.963', '5228.1');</w:t>
      </w:r>
    </w:p>
    <w:p w14:paraId="033730C0" w14:textId="77777777" w:rsidR="00EE6FEB" w:rsidRDefault="00EE6FEB"/>
    <w:p w14:paraId="7755ECBF" w14:textId="77777777" w:rsidR="00EE6FEB" w:rsidRDefault="00EE6FEB">
      <w:r>
        <w:t>INSERT INTO  "Customer_social_economic_data" ("Customer_id", "emp_var_rate", "cons_price_idx", "cons_conf_idx", "euribor3m", "nr_employed") VALUES (12645, '1.4', '93.918', '-42.7', '4.963', '5228.1');</w:t>
      </w:r>
    </w:p>
    <w:p w14:paraId="366841AB" w14:textId="77777777" w:rsidR="00EE6FEB" w:rsidRDefault="00EE6FEB"/>
    <w:p w14:paraId="58AC0547" w14:textId="77777777" w:rsidR="00EE6FEB" w:rsidRDefault="00EE6FEB">
      <w:r>
        <w:t>INSERT INTO  "Customer_social_economic_data" ("Customer_id", "emp_var_rate", "cons_price_idx", "cons_conf_idx", "euribor3m", "nr_employed") VALUES (12646, '1.4', '93.918', '-42.7', '4.963', '5228.1');</w:t>
      </w:r>
    </w:p>
    <w:p w14:paraId="5A534B8F" w14:textId="77777777" w:rsidR="00EE6FEB" w:rsidRDefault="00EE6FEB"/>
    <w:p w14:paraId="488693D3" w14:textId="77777777" w:rsidR="00EE6FEB" w:rsidRDefault="00EE6FEB">
      <w:r>
        <w:t>INSERT INTO  "Customer_social_economic_data" ("Customer_id", "emp_var_rate", "cons_price_idx", "cons_conf_idx", "euribor3m", "nr_employed") VALUES (12647, '1.4', '93.918', '-42.7', '4.963', '5228.1');</w:t>
      </w:r>
    </w:p>
    <w:p w14:paraId="6DE1EE8D" w14:textId="77777777" w:rsidR="00EE6FEB" w:rsidRDefault="00EE6FEB"/>
    <w:p w14:paraId="0F897C74" w14:textId="77777777" w:rsidR="00EE6FEB" w:rsidRDefault="00EE6FEB">
      <w:r>
        <w:t>INSERT INTO  "Customer_social_economic_data" ("Customer_id", "emp_var_rate", "cons_price_idx", "cons_conf_idx", "euribor3m", "nr_employed") VALUES (12648, '1.4', '93.918', '-42.7', '4.963', '5228.1');</w:t>
      </w:r>
    </w:p>
    <w:p w14:paraId="287830E7" w14:textId="77777777" w:rsidR="00EE6FEB" w:rsidRDefault="00EE6FEB"/>
    <w:p w14:paraId="25F8E1B1" w14:textId="77777777" w:rsidR="00EE6FEB" w:rsidRDefault="00EE6FEB">
      <w:r>
        <w:t>INSERT INTO  "Customer_social_economic_data" ("Customer_id", "emp_var_rate", "cons_price_idx", "cons_conf_idx", "euribor3m", "nr_employed") VALUES (12649, '1.4', '93.918', '-42.7', '4.963', '5228.1');</w:t>
      </w:r>
    </w:p>
    <w:p w14:paraId="57F6F99F" w14:textId="77777777" w:rsidR="00EE6FEB" w:rsidRDefault="00EE6FEB"/>
    <w:p w14:paraId="38D33D0D" w14:textId="77777777" w:rsidR="00EE6FEB" w:rsidRDefault="00EE6FEB">
      <w:r>
        <w:t>INSERT INTO  "Customer_social_economic_data" ("Customer_id", "emp_var_rate", "cons_price_idx", "cons_conf_idx", "euribor3m", "nr_employed") VALUES (12650, '1.4', '93.918', '-42.7', '4.963', '5228.1');</w:t>
      </w:r>
    </w:p>
    <w:p w14:paraId="1AD9F1F8" w14:textId="77777777" w:rsidR="00EE6FEB" w:rsidRDefault="00EE6FEB"/>
    <w:p w14:paraId="36246D31" w14:textId="77777777" w:rsidR="00EE6FEB" w:rsidRDefault="00EE6FEB">
      <w:r>
        <w:t>INSERT INTO  "Customer_social_economic_data" ("Customer_id", "emp_var_rate", "cons_price_idx", "cons_conf_idx", "euribor3m", "nr_employed") VALUES (12651, '1.4', '93.918', '-42.7', '4.963', '5228.1');</w:t>
      </w:r>
    </w:p>
    <w:p w14:paraId="2E7DD030" w14:textId="77777777" w:rsidR="00EE6FEB" w:rsidRDefault="00EE6FEB"/>
    <w:p w14:paraId="2BA87DAE" w14:textId="77777777" w:rsidR="00EE6FEB" w:rsidRDefault="00EE6FEB">
      <w:r>
        <w:t>INSERT INTO  "Customer_social_economic_data" ("Customer_id", "emp_var_rate", "cons_price_idx", "cons_conf_idx", "euribor3m", "nr_employed") VALUES (12652, '1.4', '93.918', '-42.7', '4.963', '5228.1');</w:t>
      </w:r>
    </w:p>
    <w:p w14:paraId="79EA578C" w14:textId="77777777" w:rsidR="00EE6FEB" w:rsidRDefault="00EE6FEB"/>
    <w:p w14:paraId="2E2D7FCF" w14:textId="77777777" w:rsidR="00EE6FEB" w:rsidRDefault="00EE6FEB">
      <w:r>
        <w:t>INSERT INTO  "Customer_social_economic_data" ("Customer_id", "emp_var_rate", "cons_price_idx", "cons_conf_idx", "euribor3m", "nr_employed") VALUES (12653, '1.4', '93.918', '-42.7', '4.963', '5228.1');</w:t>
      </w:r>
    </w:p>
    <w:p w14:paraId="228CFC0C" w14:textId="77777777" w:rsidR="00EE6FEB" w:rsidRDefault="00EE6FEB"/>
    <w:p w14:paraId="15AE15A7" w14:textId="77777777" w:rsidR="00EE6FEB" w:rsidRDefault="00EE6FEB">
      <w:r>
        <w:t>INSERT INTO  "Customer_social_economic_data" ("Customer_id", "emp_var_rate", "cons_price_idx", "cons_conf_idx", "euribor3m", "nr_employed") VALUES (12654, '1.4', '93.918', '-42.7', '4.963', '5228.1');</w:t>
      </w:r>
    </w:p>
    <w:p w14:paraId="52817179" w14:textId="77777777" w:rsidR="00EE6FEB" w:rsidRDefault="00EE6FEB"/>
    <w:p w14:paraId="4AEB0593" w14:textId="77777777" w:rsidR="00EE6FEB" w:rsidRDefault="00EE6FEB">
      <w:r>
        <w:t>INSERT INTO  "Customer_social_economic_data" ("Customer_id", "emp_var_rate", "cons_price_idx", "cons_conf_idx", "euribor3m", "nr_employed") VALUES (12655, '1.4', '93.918', '-42.7', '4.963', '5228.1');</w:t>
      </w:r>
    </w:p>
    <w:p w14:paraId="3541B158" w14:textId="77777777" w:rsidR="00EE6FEB" w:rsidRDefault="00EE6FEB"/>
    <w:p w14:paraId="343D47C0" w14:textId="77777777" w:rsidR="00EE6FEB" w:rsidRDefault="00EE6FEB">
      <w:r>
        <w:t>INSERT INTO  "Customer_social_economic_data" ("Customer_id", "emp_var_rate", "cons_price_idx", "cons_conf_idx", "euribor3m", "nr_employed") VALUES (12656, '1.4', '93.918', '-42.7', '4.963', '5228.1');</w:t>
      </w:r>
    </w:p>
    <w:p w14:paraId="2DF64EDE" w14:textId="77777777" w:rsidR="00EE6FEB" w:rsidRDefault="00EE6FEB"/>
    <w:p w14:paraId="5D3C6460" w14:textId="77777777" w:rsidR="00EE6FEB" w:rsidRDefault="00EE6FEB">
      <w:r>
        <w:t>INSERT INTO  "Customer_social_economic_data" ("Customer_id", "emp_var_rate", "cons_price_idx", "cons_conf_idx", "euribor3m", "nr_employed") VALUES (12657, '1.4', '93.918', '-42.7', '4.963', '5228.1');</w:t>
      </w:r>
    </w:p>
    <w:p w14:paraId="70E3ACE2" w14:textId="77777777" w:rsidR="00EE6FEB" w:rsidRDefault="00EE6FEB"/>
    <w:p w14:paraId="696C5D86" w14:textId="77777777" w:rsidR="00EE6FEB" w:rsidRDefault="00EE6FEB">
      <w:r>
        <w:t>INSERT INTO  "Customer_social_economic_data" ("Customer_id", "emp_var_rate", "cons_price_idx", "cons_conf_idx", "euribor3m", "nr_employed") VALUES (12658, '1.4', '93.918', '-42.7', '4.963', '5228.1');</w:t>
      </w:r>
    </w:p>
    <w:p w14:paraId="7D4CCE98" w14:textId="77777777" w:rsidR="00EE6FEB" w:rsidRDefault="00EE6FEB"/>
    <w:p w14:paraId="069E9329" w14:textId="77777777" w:rsidR="00EE6FEB" w:rsidRDefault="00EE6FEB">
      <w:r>
        <w:t>INSERT INTO  "Customer_social_economic_data" ("Customer_id", "emp_var_rate", "cons_price_idx", "cons_conf_idx", "euribor3m", "nr_employed") VALUES (12659, '1.4', '93.918', '-42.7', '4.963', '5228.1');</w:t>
      </w:r>
    </w:p>
    <w:p w14:paraId="0C803BC7" w14:textId="77777777" w:rsidR="00EE6FEB" w:rsidRDefault="00EE6FEB"/>
    <w:p w14:paraId="2E81F765" w14:textId="77777777" w:rsidR="00EE6FEB" w:rsidRDefault="00EE6FEB">
      <w:r>
        <w:t>INSERT INTO  "Customer_social_economic_data" ("Customer_id", "emp_var_rate", "cons_price_idx", "cons_conf_idx", "euribor3m", "nr_employed") VALUES (12660, '1.4', '93.918', '-42.7', '4.963', '5228.1');</w:t>
      </w:r>
    </w:p>
    <w:p w14:paraId="4AFC96B6" w14:textId="77777777" w:rsidR="00EE6FEB" w:rsidRDefault="00EE6FEB"/>
    <w:p w14:paraId="572EA6B9" w14:textId="77777777" w:rsidR="00EE6FEB" w:rsidRDefault="00EE6FEB">
      <w:r>
        <w:t>INSERT INTO  "Customer_social_economic_data" ("Customer_id", "emp_var_rate", "cons_price_idx", "cons_conf_idx", "euribor3m", "nr_employed") VALUES (12661, '1.4', '93.918', '-42.7', '4.963', '5228.1');</w:t>
      </w:r>
    </w:p>
    <w:p w14:paraId="33BEE28C" w14:textId="77777777" w:rsidR="00EE6FEB" w:rsidRDefault="00EE6FEB"/>
    <w:p w14:paraId="3D05D872" w14:textId="77777777" w:rsidR="00EE6FEB" w:rsidRDefault="00EE6FEB">
      <w:r>
        <w:t>INSERT INTO  "Customer_social_economic_data" ("Customer_id", "emp_var_rate", "cons_price_idx", "cons_conf_idx", "euribor3m", "nr_employed") VALUES (12662, '1.4', '93.918', '-42.7', '4.963', '5228.1');</w:t>
      </w:r>
    </w:p>
    <w:p w14:paraId="244D611C" w14:textId="77777777" w:rsidR="00EE6FEB" w:rsidRDefault="00EE6FEB"/>
    <w:p w14:paraId="479344E4" w14:textId="77777777" w:rsidR="00EE6FEB" w:rsidRDefault="00EE6FEB">
      <w:r>
        <w:t>INSERT INTO  "Customer_social_economic_data" ("Customer_id", "emp_var_rate", "cons_price_idx", "cons_conf_idx", "euribor3m", "nr_employed") VALUES (12663, '1.4', '93.918', '-42.7', '4.963', '5228.1');</w:t>
      </w:r>
    </w:p>
    <w:p w14:paraId="77C6B0DF" w14:textId="77777777" w:rsidR="00EE6FEB" w:rsidRDefault="00EE6FEB"/>
    <w:p w14:paraId="1C7C573F" w14:textId="77777777" w:rsidR="00EE6FEB" w:rsidRDefault="00EE6FEB">
      <w:r>
        <w:t>INSERT INTO  "Customer_social_economic_data" ("Customer_id", "emp_var_rate", "cons_price_idx", "cons_conf_idx", "euribor3m", "nr_employed") VALUES (12664, '1.4', '93.918', '-42.7', '4.963', '5228.1');</w:t>
      </w:r>
    </w:p>
    <w:p w14:paraId="692BC5A7" w14:textId="77777777" w:rsidR="00EE6FEB" w:rsidRDefault="00EE6FEB"/>
    <w:p w14:paraId="4F4A9998" w14:textId="77777777" w:rsidR="00EE6FEB" w:rsidRDefault="00EE6FEB">
      <w:r>
        <w:t>INSERT INTO  "Customer_social_economic_data" ("Customer_id", "emp_var_rate", "cons_price_idx", "cons_conf_idx", "euribor3m", "nr_employed") VALUES (12665, '1.4', '93.918', '-42.7', '4.963', '5228.1');</w:t>
      </w:r>
    </w:p>
    <w:p w14:paraId="7BF334B5" w14:textId="77777777" w:rsidR="00EE6FEB" w:rsidRDefault="00EE6FEB"/>
    <w:p w14:paraId="3C39F173" w14:textId="77777777" w:rsidR="00EE6FEB" w:rsidRDefault="00EE6FEB">
      <w:r>
        <w:t>INSERT INTO  "Customer_social_economic_data" ("Customer_id", "emp_var_rate", "cons_price_idx", "cons_conf_idx", "euribor3m", "nr_employed") VALUES (12666, '1.4', '93.918', '-42.7', '4.963', '5228.1');</w:t>
      </w:r>
    </w:p>
    <w:p w14:paraId="15F09F9F" w14:textId="77777777" w:rsidR="00EE6FEB" w:rsidRDefault="00EE6FEB"/>
    <w:p w14:paraId="4B285E3E" w14:textId="77777777" w:rsidR="00EE6FEB" w:rsidRDefault="00EE6FEB">
      <w:r>
        <w:t>INSERT INTO  "Customer_social_economic_data" ("Customer_id", "emp_var_rate", "cons_price_idx", "cons_conf_idx", "euribor3m", "nr_employed") VALUES (12667, '1.4', '93.918', '-42.7', '4.963', '5228.1');</w:t>
      </w:r>
    </w:p>
    <w:p w14:paraId="66B4554D" w14:textId="77777777" w:rsidR="00EE6FEB" w:rsidRDefault="00EE6FEB"/>
    <w:p w14:paraId="2F395094" w14:textId="77777777" w:rsidR="00EE6FEB" w:rsidRDefault="00EE6FEB">
      <w:r>
        <w:t>INSERT INTO  "Customer_social_economic_data" ("Customer_id", "emp_var_rate", "cons_price_idx", "cons_conf_idx", "euribor3m", "nr_employed") VALUES (12668, '1.4', '93.918', '-42.7', '4.963', '5228.1');</w:t>
      </w:r>
    </w:p>
    <w:p w14:paraId="44D4FCEE" w14:textId="77777777" w:rsidR="00EE6FEB" w:rsidRDefault="00EE6FEB"/>
    <w:p w14:paraId="39F81505" w14:textId="77777777" w:rsidR="00EE6FEB" w:rsidRDefault="00EE6FEB">
      <w:r>
        <w:t>INSERT INTO  "Customer_social_economic_data" ("Customer_id", "emp_var_rate", "cons_price_idx", "cons_conf_idx", "euribor3m", "nr_employed") VALUES (12669, '1.4', '93.918', '-42.7', '4.963', '5228.1');</w:t>
      </w:r>
    </w:p>
    <w:p w14:paraId="7D4B437E" w14:textId="77777777" w:rsidR="00EE6FEB" w:rsidRDefault="00EE6FEB"/>
    <w:p w14:paraId="4B694171" w14:textId="77777777" w:rsidR="00EE6FEB" w:rsidRDefault="00EE6FEB">
      <w:r>
        <w:t>INSERT INTO  "Customer_social_economic_data" ("Customer_id", "emp_var_rate", "cons_price_idx", "cons_conf_idx", "euribor3m", "nr_employed") VALUES (12670, '1.4', '93.918', '-42.7', '4.963', '5228.1');</w:t>
      </w:r>
    </w:p>
    <w:p w14:paraId="200071E1" w14:textId="77777777" w:rsidR="00EE6FEB" w:rsidRDefault="00EE6FEB"/>
    <w:p w14:paraId="4C1D98CF" w14:textId="77777777" w:rsidR="00EE6FEB" w:rsidRDefault="00EE6FEB">
      <w:r>
        <w:t>INSERT INTO  "Customer_social_economic_data" ("Customer_id", "emp_var_rate", "cons_price_idx", "cons_conf_idx", "euribor3m", "nr_employed") VALUES (12671, '1.4', '93.918', '-42.7', '4.963', '5228.1');</w:t>
      </w:r>
    </w:p>
    <w:p w14:paraId="267C0F66" w14:textId="77777777" w:rsidR="00EE6FEB" w:rsidRDefault="00EE6FEB"/>
    <w:p w14:paraId="00677980" w14:textId="77777777" w:rsidR="00EE6FEB" w:rsidRDefault="00EE6FEB">
      <w:r>
        <w:t>INSERT INTO  "Customer_social_economic_data" ("Customer_id", "emp_var_rate", "cons_price_idx", "cons_conf_idx", "euribor3m", "nr_employed") VALUES (12672, '1.4', '93.918', '-42.7', '4.963', '5228.1');</w:t>
      </w:r>
    </w:p>
    <w:p w14:paraId="1CACD4E1" w14:textId="77777777" w:rsidR="00EE6FEB" w:rsidRDefault="00EE6FEB"/>
    <w:p w14:paraId="2D6F8A1E" w14:textId="77777777" w:rsidR="00EE6FEB" w:rsidRDefault="00EE6FEB">
      <w:r>
        <w:t>INSERT INTO  "Customer_social_economic_data" ("Customer_id", "emp_var_rate", "cons_price_idx", "cons_conf_idx", "euribor3m", "nr_employed") VALUES (12673, '1.4', '93.918', '-42.7', '4.963', '5228.1');</w:t>
      </w:r>
    </w:p>
    <w:p w14:paraId="2B12629D" w14:textId="77777777" w:rsidR="00EE6FEB" w:rsidRDefault="00EE6FEB"/>
    <w:p w14:paraId="7B5DDFF9" w14:textId="77777777" w:rsidR="00EE6FEB" w:rsidRDefault="00EE6FEB">
      <w:r>
        <w:t>INSERT INTO  "Customer_social_economic_data" ("Customer_id", "emp_var_rate", "cons_price_idx", "cons_conf_idx", "euribor3m", "nr_employed") VALUES (12674, '1.4', '93.918', '-42.7', '4.963', '5228.1');</w:t>
      </w:r>
    </w:p>
    <w:p w14:paraId="5B664379" w14:textId="77777777" w:rsidR="00EE6FEB" w:rsidRDefault="00EE6FEB"/>
    <w:p w14:paraId="7D376813" w14:textId="77777777" w:rsidR="00EE6FEB" w:rsidRDefault="00EE6FEB">
      <w:r>
        <w:t>INSERT INTO  "Customer_social_economic_data" ("Customer_id", "emp_var_rate", "cons_price_idx", "cons_conf_idx", "euribor3m", "nr_employed") VALUES (12675, '1.4', '93.918', '-42.7', '4.963', '5228.1');</w:t>
      </w:r>
    </w:p>
    <w:p w14:paraId="51A0890D" w14:textId="77777777" w:rsidR="00EE6FEB" w:rsidRDefault="00EE6FEB"/>
    <w:p w14:paraId="16B6A426" w14:textId="77777777" w:rsidR="00EE6FEB" w:rsidRDefault="00EE6FEB">
      <w:r>
        <w:t>INSERT INTO  "Customer_social_economic_data" ("Customer_id", "emp_var_rate", "cons_price_idx", "cons_conf_idx", "euribor3m", "nr_employed") VALUES (12676, '1.4', '93.918', '-42.7', '4.963', '5228.1');</w:t>
      </w:r>
    </w:p>
    <w:p w14:paraId="77C3F2E9" w14:textId="77777777" w:rsidR="00EE6FEB" w:rsidRDefault="00EE6FEB"/>
    <w:p w14:paraId="334ABBD2" w14:textId="77777777" w:rsidR="00EE6FEB" w:rsidRDefault="00EE6FEB">
      <w:r>
        <w:t>INSERT INTO  "Customer_social_economic_data" ("Customer_id", "emp_var_rate", "cons_price_idx", "cons_conf_idx", "euribor3m", "nr_employed") VALUES (12677, '1.4', '93.918', '-42.7', '4.963', '5228.1');</w:t>
      </w:r>
    </w:p>
    <w:p w14:paraId="551445C6" w14:textId="77777777" w:rsidR="00EE6FEB" w:rsidRDefault="00EE6FEB"/>
    <w:p w14:paraId="05C598A5" w14:textId="77777777" w:rsidR="00EE6FEB" w:rsidRDefault="00EE6FEB">
      <w:r>
        <w:t>INSERT INTO  "Customer_social_economic_data" ("Customer_id", "emp_var_rate", "cons_price_idx", "cons_conf_idx", "euribor3m", "nr_employed") VALUES (12678, '1.4', '93.918', '-42.7', '4.963', '5228.1');</w:t>
      </w:r>
    </w:p>
    <w:p w14:paraId="087DB202" w14:textId="77777777" w:rsidR="00EE6FEB" w:rsidRDefault="00EE6FEB"/>
    <w:p w14:paraId="5922B5D1" w14:textId="77777777" w:rsidR="00EE6FEB" w:rsidRDefault="00EE6FEB">
      <w:r>
        <w:t>INSERT INTO  "Customer_social_economic_data" ("Customer_id", "emp_var_rate", "cons_price_idx", "cons_conf_idx", "euribor3m", "nr_employed") VALUES (12679, '1.4', '93.918', '-42.7', '4.963', '5228.1');</w:t>
      </w:r>
    </w:p>
    <w:p w14:paraId="23A5EA85" w14:textId="77777777" w:rsidR="00EE6FEB" w:rsidRDefault="00EE6FEB"/>
    <w:p w14:paraId="2F22B0C2" w14:textId="77777777" w:rsidR="00EE6FEB" w:rsidRDefault="00EE6FEB">
      <w:r>
        <w:t>INSERT INTO  "Customer_social_economic_data" ("Customer_id", "emp_var_rate", "cons_price_idx", "cons_conf_idx", "euribor3m", "nr_employed") VALUES (12680, '1.4', '93.918', '-42.7', '4.963', '5228.1');</w:t>
      </w:r>
    </w:p>
    <w:p w14:paraId="60E3BE0B" w14:textId="77777777" w:rsidR="00EE6FEB" w:rsidRDefault="00EE6FEB"/>
    <w:p w14:paraId="1BFE9559" w14:textId="77777777" w:rsidR="00EE6FEB" w:rsidRDefault="00EE6FEB">
      <w:r>
        <w:t>INSERT INTO  "Customer_social_economic_data" ("Customer_id", "emp_var_rate", "cons_price_idx", "cons_conf_idx", "euribor3m", "nr_employed") VALUES (12681, '1.4', '93.918', '-42.7', '4.963', '5228.1');</w:t>
      </w:r>
    </w:p>
    <w:p w14:paraId="10B439A6" w14:textId="77777777" w:rsidR="00EE6FEB" w:rsidRDefault="00EE6FEB"/>
    <w:p w14:paraId="6D143F43" w14:textId="77777777" w:rsidR="00EE6FEB" w:rsidRDefault="00EE6FEB">
      <w:r>
        <w:t>INSERT INTO  "Customer_social_economic_data" ("Customer_id", "emp_var_rate", "cons_price_idx", "cons_conf_idx", "euribor3m", "nr_employed") VALUES (12682, '1.4', '93.918', '-42.7', '4.963', '5228.1');</w:t>
      </w:r>
    </w:p>
    <w:p w14:paraId="3CCBE2C1" w14:textId="77777777" w:rsidR="00EE6FEB" w:rsidRDefault="00EE6FEB"/>
    <w:p w14:paraId="74C6D1DD" w14:textId="77777777" w:rsidR="00EE6FEB" w:rsidRDefault="00EE6FEB">
      <w:r>
        <w:t>INSERT INTO  "Customer_social_economic_data" ("Customer_id", "emp_var_rate", "cons_price_idx", "cons_conf_idx", "euribor3m", "nr_employed") VALUES (12683, '1.4', '93.918', '-42.7', '4.963', '5228.1');</w:t>
      </w:r>
    </w:p>
    <w:p w14:paraId="0A6DFDA1" w14:textId="77777777" w:rsidR="00EE6FEB" w:rsidRDefault="00EE6FEB"/>
    <w:p w14:paraId="38A7C428" w14:textId="77777777" w:rsidR="00EE6FEB" w:rsidRDefault="00EE6FEB">
      <w:r>
        <w:t>INSERT INTO  "Customer_social_economic_data" ("Customer_id", "emp_var_rate", "cons_price_idx", "cons_conf_idx", "euribor3m", "nr_employed") VALUES (12684, '1.4', '93.918', '-42.7', '4.963', '5228.1');</w:t>
      </w:r>
    </w:p>
    <w:p w14:paraId="171D14FD" w14:textId="77777777" w:rsidR="00EE6FEB" w:rsidRDefault="00EE6FEB"/>
    <w:p w14:paraId="51BAFB4F" w14:textId="77777777" w:rsidR="00EE6FEB" w:rsidRDefault="00EE6FEB">
      <w:r>
        <w:t>INSERT INTO  "Customer_social_economic_data" ("Customer_id", "emp_var_rate", "cons_price_idx", "cons_conf_idx", "euribor3m", "nr_employed") VALUES (12685, '1.4', '93.918', '-42.7', '4.963', '5228.1');</w:t>
      </w:r>
    </w:p>
    <w:p w14:paraId="0D47F7E5" w14:textId="77777777" w:rsidR="00EE6FEB" w:rsidRDefault="00EE6FEB"/>
    <w:p w14:paraId="1CFDB8C7" w14:textId="77777777" w:rsidR="00EE6FEB" w:rsidRDefault="00EE6FEB">
      <w:r>
        <w:t>INSERT INTO  "Customer_social_economic_data" ("Customer_id", "emp_var_rate", "cons_price_idx", "cons_conf_idx", "euribor3m", "nr_employed") VALUES (12686, '1.4', '93.918', '-42.7', '4.963', '5228.1');</w:t>
      </w:r>
    </w:p>
    <w:p w14:paraId="4CA660B1" w14:textId="77777777" w:rsidR="00EE6FEB" w:rsidRDefault="00EE6FEB"/>
    <w:p w14:paraId="25D83B32" w14:textId="77777777" w:rsidR="00EE6FEB" w:rsidRDefault="00EE6FEB">
      <w:r>
        <w:t>INSERT INTO  "Customer_social_economic_data" ("Customer_id", "emp_var_rate", "cons_price_idx", "cons_conf_idx", "euribor3m", "nr_employed") VALUES (12687, '1.4', '93.918', '-42.7', '4.963', '5228.1');</w:t>
      </w:r>
    </w:p>
    <w:p w14:paraId="7363BF48" w14:textId="77777777" w:rsidR="00EE6FEB" w:rsidRDefault="00EE6FEB"/>
    <w:p w14:paraId="54AE305B" w14:textId="77777777" w:rsidR="00EE6FEB" w:rsidRDefault="00EE6FEB">
      <w:r>
        <w:t>INSERT INTO  "Customer_social_economic_data" ("Customer_id", "emp_var_rate", "cons_price_idx", "cons_conf_idx", "euribor3m", "nr_employed") VALUES (12688, '1.4', '93.918', '-42.7', '4.963', '5228.1');</w:t>
      </w:r>
    </w:p>
    <w:p w14:paraId="3981EEFF" w14:textId="77777777" w:rsidR="00EE6FEB" w:rsidRDefault="00EE6FEB"/>
    <w:p w14:paraId="48BA819B" w14:textId="77777777" w:rsidR="00EE6FEB" w:rsidRDefault="00EE6FEB">
      <w:r>
        <w:t>INSERT INTO  "Customer_social_economic_data" ("Customer_id", "emp_var_rate", "cons_price_idx", "cons_conf_idx", "euribor3m", "nr_employed") VALUES (12689, '1.4', '93.918', '-42.7', '4.963', '5228.1');</w:t>
      </w:r>
    </w:p>
    <w:p w14:paraId="360AF066" w14:textId="77777777" w:rsidR="00EE6FEB" w:rsidRDefault="00EE6FEB"/>
    <w:p w14:paraId="5CB551C5" w14:textId="77777777" w:rsidR="00EE6FEB" w:rsidRDefault="00EE6FEB">
      <w:r>
        <w:t>INSERT INTO  "Customer_social_economic_data" ("Customer_id", "emp_var_rate", "cons_price_idx", "cons_conf_idx", "euribor3m", "nr_employed") VALUES (12690, '1.4', '93.918', '-42.7', '4.963', '5228.1');</w:t>
      </w:r>
    </w:p>
    <w:p w14:paraId="330ECECE" w14:textId="77777777" w:rsidR="00EE6FEB" w:rsidRDefault="00EE6FEB"/>
    <w:p w14:paraId="5A207F50" w14:textId="77777777" w:rsidR="00EE6FEB" w:rsidRDefault="00EE6FEB">
      <w:r>
        <w:t>INSERT INTO  "Customer_social_economic_data" ("Customer_id", "emp_var_rate", "cons_price_idx", "cons_conf_idx", "euribor3m", "nr_employed") VALUES (12691, '1.4', '93.918', '-42.7', '4.963', '5228.1');</w:t>
      </w:r>
    </w:p>
    <w:p w14:paraId="2BC10F08" w14:textId="77777777" w:rsidR="00EE6FEB" w:rsidRDefault="00EE6FEB"/>
    <w:p w14:paraId="286A801F" w14:textId="77777777" w:rsidR="00EE6FEB" w:rsidRDefault="00EE6FEB">
      <w:r>
        <w:t>INSERT INTO  "Customer_social_economic_data" ("Customer_id", "emp_var_rate", "cons_price_idx", "cons_conf_idx", "euribor3m", "nr_employed") VALUES (12692, '1.4', '93.918', '-42.7', '4.963', '5228.1');</w:t>
      </w:r>
    </w:p>
    <w:p w14:paraId="18C1F36A" w14:textId="77777777" w:rsidR="00EE6FEB" w:rsidRDefault="00EE6FEB"/>
    <w:p w14:paraId="63A3EE4A" w14:textId="77777777" w:rsidR="00EE6FEB" w:rsidRDefault="00EE6FEB">
      <w:r>
        <w:t>INSERT INTO  "Customer_social_economic_data" ("Customer_id", "emp_var_rate", "cons_price_idx", "cons_conf_idx", "euribor3m", "nr_employed") VALUES (12693, '1.4', '93.918', '-42.7', '4.963', '5228.1');</w:t>
      </w:r>
    </w:p>
    <w:p w14:paraId="22F98359" w14:textId="77777777" w:rsidR="00EE6FEB" w:rsidRDefault="00EE6FEB"/>
    <w:p w14:paraId="5930A77A" w14:textId="77777777" w:rsidR="00EE6FEB" w:rsidRDefault="00EE6FEB">
      <w:r>
        <w:t>INSERT INTO  "Customer_social_economic_data" ("Customer_id", "emp_var_rate", "cons_price_idx", "cons_conf_idx", "euribor3m", "nr_employed") VALUES (12694, '1.4', '93.918', '-42.7', '4.963', '5228.1');</w:t>
      </w:r>
    </w:p>
    <w:p w14:paraId="3A95CB5D" w14:textId="77777777" w:rsidR="00EE6FEB" w:rsidRDefault="00EE6FEB"/>
    <w:p w14:paraId="1FA772AC" w14:textId="77777777" w:rsidR="00EE6FEB" w:rsidRDefault="00EE6FEB">
      <w:r>
        <w:t>INSERT INTO  "Customer_social_economic_data" ("Customer_id", "emp_var_rate", "cons_price_idx", "cons_conf_idx", "euribor3m", "nr_employed") VALUES (12695, '1.4', '93.918', '-42.7', '4.963', '5228.1');</w:t>
      </w:r>
    </w:p>
    <w:p w14:paraId="75E6F9B0" w14:textId="77777777" w:rsidR="00EE6FEB" w:rsidRDefault="00EE6FEB"/>
    <w:p w14:paraId="3905C089" w14:textId="77777777" w:rsidR="00EE6FEB" w:rsidRDefault="00EE6FEB">
      <w:r>
        <w:t>INSERT INTO  "Customer_social_economic_data" ("Customer_id", "emp_var_rate", "cons_price_idx", "cons_conf_idx", "euribor3m", "nr_employed") VALUES (12696, '1.4', '93.918', '-42.7', '4.963', '5228.1');</w:t>
      </w:r>
    </w:p>
    <w:p w14:paraId="2CB81B51" w14:textId="77777777" w:rsidR="00EE6FEB" w:rsidRDefault="00EE6FEB"/>
    <w:p w14:paraId="2DFCBA35" w14:textId="77777777" w:rsidR="00EE6FEB" w:rsidRDefault="00EE6FEB">
      <w:r>
        <w:t>INSERT INTO  "Customer_social_economic_data" ("Customer_id", "emp_var_rate", "cons_price_idx", "cons_conf_idx", "euribor3m", "nr_employed") VALUES (12697, '1.4', '93.918', '-42.7', '4.963', '5228.1');</w:t>
      </w:r>
    </w:p>
    <w:p w14:paraId="53805D8B" w14:textId="77777777" w:rsidR="00EE6FEB" w:rsidRDefault="00EE6FEB"/>
    <w:p w14:paraId="7E91729C" w14:textId="77777777" w:rsidR="00EE6FEB" w:rsidRDefault="00EE6FEB">
      <w:r>
        <w:t>INSERT INTO  "Customer_social_economic_data" ("Customer_id", "emp_var_rate", "cons_price_idx", "cons_conf_idx", "euribor3m", "nr_employed") VALUES (12698, '1.4', '93.918', '-42.7', '4.963', '5228.1');</w:t>
      </w:r>
    </w:p>
    <w:p w14:paraId="2CE6D810" w14:textId="77777777" w:rsidR="00EE6FEB" w:rsidRDefault="00EE6FEB"/>
    <w:p w14:paraId="2EFBAE5D" w14:textId="77777777" w:rsidR="00EE6FEB" w:rsidRDefault="00EE6FEB">
      <w:r>
        <w:t>INSERT INTO  "Customer_social_economic_data" ("Customer_id", "emp_var_rate", "cons_price_idx", "cons_conf_idx", "euribor3m", "nr_employed") VALUES (12699, '1.4', '93.918', '-42.7', '4.963', '5228.1');</w:t>
      </w:r>
    </w:p>
    <w:p w14:paraId="085CE361" w14:textId="77777777" w:rsidR="00EE6FEB" w:rsidRDefault="00EE6FEB"/>
    <w:p w14:paraId="6E8BBF8D" w14:textId="77777777" w:rsidR="00EE6FEB" w:rsidRDefault="00EE6FEB">
      <w:r>
        <w:t>INSERT INTO  "Customer_social_economic_data" ("Customer_id", "emp_var_rate", "cons_price_idx", "cons_conf_idx", "euribor3m", "nr_employed") VALUES (12700, '1.4', '93.918', '-42.7', '4.963', '5228.1');</w:t>
      </w:r>
    </w:p>
    <w:p w14:paraId="024070B9" w14:textId="77777777" w:rsidR="00EE6FEB" w:rsidRDefault="00EE6FEB"/>
    <w:p w14:paraId="7D311D47" w14:textId="77777777" w:rsidR="00EE6FEB" w:rsidRDefault="00EE6FEB">
      <w:r>
        <w:t>INSERT INTO  "Customer_social_economic_data" ("Customer_id", "emp_var_rate", "cons_price_idx", "cons_conf_idx", "euribor3m", "nr_employed") VALUES (12701, '1.4', '93.918', '-42.7', '4.962', '5228.1');</w:t>
      </w:r>
    </w:p>
    <w:p w14:paraId="603D3636" w14:textId="77777777" w:rsidR="00EE6FEB" w:rsidRDefault="00EE6FEB"/>
    <w:p w14:paraId="2755AB7B" w14:textId="77777777" w:rsidR="00EE6FEB" w:rsidRDefault="00EE6FEB">
      <w:r>
        <w:t>INSERT INTO  "Customer_social_economic_data" ("Customer_id", "emp_var_rate", "cons_price_idx", "cons_conf_idx", "euribor3m", "nr_employed") VALUES (12702, '1.4', '93.918', '-42.7', '4.962', '5228.1');</w:t>
      </w:r>
    </w:p>
    <w:p w14:paraId="1CA05CCF" w14:textId="77777777" w:rsidR="00EE6FEB" w:rsidRDefault="00EE6FEB"/>
    <w:p w14:paraId="4F1543D8" w14:textId="77777777" w:rsidR="00EE6FEB" w:rsidRDefault="00EE6FEB">
      <w:r>
        <w:t>INSERT INTO  "Customer_social_economic_data" ("Customer_id", "emp_var_rate", "cons_price_idx", "cons_conf_idx", "euribor3m", "nr_employed") VALUES (12703, '1.4', '93.918', '-42.7', '4.962', '5228.1');</w:t>
      </w:r>
    </w:p>
    <w:p w14:paraId="7DD89CB7" w14:textId="77777777" w:rsidR="00EE6FEB" w:rsidRDefault="00EE6FEB"/>
    <w:p w14:paraId="7A012438" w14:textId="77777777" w:rsidR="00EE6FEB" w:rsidRDefault="00EE6FEB">
      <w:r>
        <w:t>INSERT INTO  "Customer_social_economic_data" ("Customer_id", "emp_var_rate", "cons_price_idx", "cons_conf_idx", "euribor3m", "nr_employed") VALUES (12704, '1.4', '93.918', '-42.7', '4.962', '5228.1');</w:t>
      </w:r>
    </w:p>
    <w:p w14:paraId="18D76F68" w14:textId="77777777" w:rsidR="00EE6FEB" w:rsidRDefault="00EE6FEB"/>
    <w:p w14:paraId="1BD9B463" w14:textId="77777777" w:rsidR="00EE6FEB" w:rsidRDefault="00EE6FEB">
      <w:r>
        <w:t>INSERT INTO  "Customer_social_economic_data" ("Customer_id", "emp_var_rate", "cons_price_idx", "cons_conf_idx", "euribor3m", "nr_employed") VALUES (12705, '1.4', '93.918', '-42.7', '4.962', '5228.1');</w:t>
      </w:r>
    </w:p>
    <w:p w14:paraId="09E9F802" w14:textId="77777777" w:rsidR="00EE6FEB" w:rsidRDefault="00EE6FEB"/>
    <w:p w14:paraId="6FDC277C" w14:textId="77777777" w:rsidR="00EE6FEB" w:rsidRDefault="00EE6FEB">
      <w:r>
        <w:t>INSERT INTO  "Customer_social_economic_data" ("Customer_id", "emp_var_rate", "cons_price_idx", "cons_conf_idx", "euribor3m", "nr_employed") VALUES (12706, '1.4', '93.918', '-42.7', '4.962', '5228.1');</w:t>
      </w:r>
    </w:p>
    <w:p w14:paraId="6BE3BA2D" w14:textId="77777777" w:rsidR="00EE6FEB" w:rsidRDefault="00EE6FEB"/>
    <w:p w14:paraId="1A6A538D" w14:textId="77777777" w:rsidR="00EE6FEB" w:rsidRDefault="00EE6FEB">
      <w:r>
        <w:t>INSERT INTO  "Customer_social_economic_data" ("Customer_id", "emp_var_rate", "cons_price_idx", "cons_conf_idx", "euribor3m", "nr_employed") VALUES (12707, '1.4', '93.918', '-42.7', '4.962', '5228.1');</w:t>
      </w:r>
    </w:p>
    <w:p w14:paraId="7C13FDCB" w14:textId="77777777" w:rsidR="00EE6FEB" w:rsidRDefault="00EE6FEB"/>
    <w:p w14:paraId="25FC5014" w14:textId="77777777" w:rsidR="00EE6FEB" w:rsidRDefault="00EE6FEB">
      <w:r>
        <w:t>INSERT INTO  "Customer_social_economic_data" ("Customer_id", "emp_var_rate", "cons_price_idx", "cons_conf_idx", "euribor3m", "nr_employed") VALUES (12708, '1.4', '93.918', '-42.7', '4.962', '5228.1');</w:t>
      </w:r>
    </w:p>
    <w:p w14:paraId="5B98E881" w14:textId="77777777" w:rsidR="00EE6FEB" w:rsidRDefault="00EE6FEB"/>
    <w:p w14:paraId="141C8385" w14:textId="77777777" w:rsidR="00EE6FEB" w:rsidRDefault="00EE6FEB">
      <w:r>
        <w:t>INSERT INTO  "Customer_social_economic_data" ("Customer_id", "emp_var_rate", "cons_price_idx", "cons_conf_idx", "euribor3m", "nr_employed") VALUES (12709, '1.4', '93.918', '-42.7', '4.962', '5228.1');</w:t>
      </w:r>
    </w:p>
    <w:p w14:paraId="24EE32F3" w14:textId="77777777" w:rsidR="00EE6FEB" w:rsidRDefault="00EE6FEB"/>
    <w:p w14:paraId="61255F81" w14:textId="77777777" w:rsidR="00EE6FEB" w:rsidRDefault="00EE6FEB">
      <w:r>
        <w:t>INSERT INTO  "Customer_social_economic_data" ("Customer_id", "emp_var_rate", "cons_price_idx", "cons_conf_idx", "euribor3m", "nr_employed") VALUES (12710, '1.4', '93.918', '-42.7', '4.962', '5228.1');</w:t>
      </w:r>
    </w:p>
    <w:p w14:paraId="71CDBFC9" w14:textId="77777777" w:rsidR="00EE6FEB" w:rsidRDefault="00EE6FEB"/>
    <w:p w14:paraId="7D437FBF" w14:textId="77777777" w:rsidR="00EE6FEB" w:rsidRDefault="00EE6FEB">
      <w:r>
        <w:t>INSERT INTO  "Customer_social_economic_data" ("Customer_id", "emp_var_rate", "cons_price_idx", "cons_conf_idx", "euribor3m", "nr_employed") VALUES (12711, '1.4', '93.918', '-42.7', '4.962', '5228.1');</w:t>
      </w:r>
    </w:p>
    <w:p w14:paraId="2188BACC" w14:textId="77777777" w:rsidR="00EE6FEB" w:rsidRDefault="00EE6FEB"/>
    <w:p w14:paraId="1572FA0E" w14:textId="77777777" w:rsidR="00EE6FEB" w:rsidRDefault="00EE6FEB">
      <w:r>
        <w:t>INSERT INTO  "Customer_social_economic_data" ("Customer_id", "emp_var_rate", "cons_price_idx", "cons_conf_idx", "euribor3m", "nr_employed") VALUES (12712, '1.4', '93.918', '-42.7', '4.962', '5228.1');</w:t>
      </w:r>
    </w:p>
    <w:p w14:paraId="76EFABAC" w14:textId="77777777" w:rsidR="00EE6FEB" w:rsidRDefault="00EE6FEB"/>
    <w:p w14:paraId="6399D55A" w14:textId="77777777" w:rsidR="00EE6FEB" w:rsidRDefault="00EE6FEB">
      <w:r>
        <w:t>INSERT INTO  "Customer_social_economic_data" ("Customer_id", "emp_var_rate", "cons_price_idx", "cons_conf_idx", "euribor3m", "nr_employed") VALUES (12713, '1.4', '93.918', '-42.7', '4.962', '5228.1');</w:t>
      </w:r>
    </w:p>
    <w:p w14:paraId="1F9ABEE1" w14:textId="77777777" w:rsidR="00EE6FEB" w:rsidRDefault="00EE6FEB"/>
    <w:p w14:paraId="0E9987C5" w14:textId="77777777" w:rsidR="00EE6FEB" w:rsidRDefault="00EE6FEB">
      <w:r>
        <w:t>INSERT INTO  "Customer_social_economic_data" ("Customer_id", "emp_var_rate", "cons_price_idx", "cons_conf_idx", "euribor3m", "nr_employed") VALUES (12714, '1.4', '93.918', '-42.7', '4.962', '5228.1');</w:t>
      </w:r>
    </w:p>
    <w:p w14:paraId="32FA55BA" w14:textId="77777777" w:rsidR="00EE6FEB" w:rsidRDefault="00EE6FEB"/>
    <w:p w14:paraId="48B78D26" w14:textId="77777777" w:rsidR="00EE6FEB" w:rsidRDefault="00EE6FEB">
      <w:r>
        <w:t>INSERT INTO  "Customer_social_economic_data" ("Customer_id", "emp_var_rate", "cons_price_idx", "cons_conf_idx", "euribor3m", "nr_employed") VALUES (12715, '1.4', '93.918', '-42.7', '4.962', '5228.1');</w:t>
      </w:r>
    </w:p>
    <w:p w14:paraId="44AEB6B5" w14:textId="77777777" w:rsidR="00EE6FEB" w:rsidRDefault="00EE6FEB"/>
    <w:p w14:paraId="7DA417AA" w14:textId="77777777" w:rsidR="00EE6FEB" w:rsidRDefault="00EE6FEB">
      <w:r>
        <w:t>INSERT INTO  "Customer_social_economic_data" ("Customer_id", "emp_var_rate", "cons_price_idx", "cons_conf_idx", "euribor3m", "nr_employed") VALUES (12716, '1.4', '93.918', '-42.7', '4.962', '5228.1');</w:t>
      </w:r>
    </w:p>
    <w:p w14:paraId="1B2CD3C4" w14:textId="77777777" w:rsidR="00EE6FEB" w:rsidRDefault="00EE6FEB"/>
    <w:p w14:paraId="21C4B52F" w14:textId="77777777" w:rsidR="00EE6FEB" w:rsidRDefault="00EE6FEB">
      <w:r>
        <w:t>INSERT INTO  "Customer_social_economic_data" ("Customer_id", "emp_var_rate", "cons_price_idx", "cons_conf_idx", "euribor3m", "nr_employed") VALUES (12717, '1.4', '93.918', '-42.7', '4.962', '5228.1');</w:t>
      </w:r>
    </w:p>
    <w:p w14:paraId="1267A1A5" w14:textId="77777777" w:rsidR="00EE6FEB" w:rsidRDefault="00EE6FEB"/>
    <w:p w14:paraId="2CB0FB0D" w14:textId="77777777" w:rsidR="00EE6FEB" w:rsidRDefault="00EE6FEB">
      <w:r>
        <w:t>INSERT INTO  "Customer_social_economic_data" ("Customer_id", "emp_var_rate", "cons_price_idx", "cons_conf_idx", "euribor3m", "nr_employed") VALUES (12718, '1.4', '93.918', '-42.7', '4.962', '5228.1');</w:t>
      </w:r>
    </w:p>
    <w:p w14:paraId="1C9BFFD6" w14:textId="77777777" w:rsidR="00EE6FEB" w:rsidRDefault="00EE6FEB"/>
    <w:p w14:paraId="27B26D9D" w14:textId="77777777" w:rsidR="00EE6FEB" w:rsidRDefault="00EE6FEB">
      <w:r>
        <w:t>INSERT INTO  "Customer_social_economic_data" ("Customer_id", "emp_var_rate", "cons_price_idx", "cons_conf_idx", "euribor3m", "nr_employed") VALUES (12719, '1.4', '93.918', '-42.7', '4.962', '5228.1');</w:t>
      </w:r>
    </w:p>
    <w:p w14:paraId="0323F4B5" w14:textId="77777777" w:rsidR="00EE6FEB" w:rsidRDefault="00EE6FEB"/>
    <w:p w14:paraId="156F80F9" w14:textId="77777777" w:rsidR="00EE6FEB" w:rsidRDefault="00EE6FEB">
      <w:r>
        <w:t>INSERT INTO  "Customer_social_economic_data" ("Customer_id", "emp_var_rate", "cons_price_idx", "cons_conf_idx", "euribor3m", "nr_employed") VALUES (12720, '1.4', '93.918', '-42.7', '4.962', '5228.1');</w:t>
      </w:r>
    </w:p>
    <w:p w14:paraId="71B3934B" w14:textId="77777777" w:rsidR="00EE6FEB" w:rsidRDefault="00EE6FEB"/>
    <w:p w14:paraId="112695FE" w14:textId="77777777" w:rsidR="00EE6FEB" w:rsidRDefault="00EE6FEB">
      <w:r>
        <w:t>INSERT INTO  "Customer_social_economic_data" ("Customer_id", "emp_var_rate", "cons_price_idx", "cons_conf_idx", "euribor3m", "nr_employed") VALUES (12721, '1.4', '93.918', '-42.7', '4.962', '5228.1');</w:t>
      </w:r>
    </w:p>
    <w:p w14:paraId="1054DA90" w14:textId="77777777" w:rsidR="00EE6FEB" w:rsidRDefault="00EE6FEB"/>
    <w:p w14:paraId="22517D03" w14:textId="77777777" w:rsidR="00EE6FEB" w:rsidRDefault="00EE6FEB">
      <w:r>
        <w:t>INSERT INTO  "Customer_social_economic_data" ("Customer_id", "emp_var_rate", "cons_price_idx", "cons_conf_idx", "euribor3m", "nr_employed") VALUES (12722, '1.4', '93.918', '-42.7', '4.962', '5228.1');</w:t>
      </w:r>
    </w:p>
    <w:p w14:paraId="2B35A67F" w14:textId="77777777" w:rsidR="00EE6FEB" w:rsidRDefault="00EE6FEB"/>
    <w:p w14:paraId="444117C6" w14:textId="77777777" w:rsidR="00EE6FEB" w:rsidRDefault="00EE6FEB">
      <w:r>
        <w:t>INSERT INTO  "Customer_social_economic_data" ("Customer_id", "emp_var_rate", "cons_price_idx", "cons_conf_idx", "euribor3m", "nr_employed") VALUES (12723, '1.4', '93.918', '-42.7', '4.962', '5228.1');</w:t>
      </w:r>
    </w:p>
    <w:p w14:paraId="1039E545" w14:textId="77777777" w:rsidR="00EE6FEB" w:rsidRDefault="00EE6FEB"/>
    <w:p w14:paraId="181D2F7B" w14:textId="77777777" w:rsidR="00EE6FEB" w:rsidRDefault="00EE6FEB">
      <w:r>
        <w:t>INSERT INTO  "Customer_social_economic_data" ("Customer_id", "emp_var_rate", "cons_price_idx", "cons_conf_idx", "euribor3m", "nr_employed") VALUES (12724, '1.4', '93.918', '-42.7', '4.962', '5228.1');</w:t>
      </w:r>
    </w:p>
    <w:p w14:paraId="32B349FE" w14:textId="77777777" w:rsidR="00EE6FEB" w:rsidRDefault="00EE6FEB"/>
    <w:p w14:paraId="232A539E" w14:textId="77777777" w:rsidR="00EE6FEB" w:rsidRDefault="00EE6FEB">
      <w:r>
        <w:t>INSERT INTO  "Customer_social_economic_data" ("Customer_id", "emp_var_rate", "cons_price_idx", "cons_conf_idx", "euribor3m", "nr_employed") VALUES (12725, '1.4', '93.918', '-42.7', '4.962', '5228.1');</w:t>
      </w:r>
    </w:p>
    <w:p w14:paraId="29D68CAC" w14:textId="77777777" w:rsidR="00EE6FEB" w:rsidRDefault="00EE6FEB"/>
    <w:p w14:paraId="26DF65C6" w14:textId="77777777" w:rsidR="00EE6FEB" w:rsidRDefault="00EE6FEB">
      <w:r>
        <w:t>INSERT INTO  "Customer_social_economic_data" ("Customer_id", "emp_var_rate", "cons_price_idx", "cons_conf_idx", "euribor3m", "nr_employed") VALUES (12726, '1.4', '93.918', '-42.7', '4.962', '5228.1');</w:t>
      </w:r>
    </w:p>
    <w:p w14:paraId="635014C0" w14:textId="77777777" w:rsidR="00EE6FEB" w:rsidRDefault="00EE6FEB"/>
    <w:p w14:paraId="1238EFF5" w14:textId="77777777" w:rsidR="00EE6FEB" w:rsidRDefault="00EE6FEB">
      <w:r>
        <w:t>INSERT INTO  "Customer_social_economic_data" ("Customer_id", "emp_var_rate", "cons_price_idx", "cons_conf_idx", "euribor3m", "nr_employed") VALUES (12727, '1.4', '93.918', '-42.7', '4.962', '5228.1');</w:t>
      </w:r>
    </w:p>
    <w:p w14:paraId="2D5A3431" w14:textId="77777777" w:rsidR="00EE6FEB" w:rsidRDefault="00EE6FEB"/>
    <w:p w14:paraId="7890F964" w14:textId="77777777" w:rsidR="00EE6FEB" w:rsidRDefault="00EE6FEB">
      <w:r>
        <w:t>INSERT INTO  "Customer_social_economic_data" ("Customer_id", "emp_var_rate", "cons_price_idx", "cons_conf_idx", "euribor3m", "nr_employed") VALUES (12728, '1.4', '93.918', '-42.7', '4.962', '5228.1');</w:t>
      </w:r>
    </w:p>
    <w:p w14:paraId="6CBC5701" w14:textId="77777777" w:rsidR="00EE6FEB" w:rsidRDefault="00EE6FEB"/>
    <w:p w14:paraId="1062ADF0" w14:textId="77777777" w:rsidR="00EE6FEB" w:rsidRDefault="00EE6FEB">
      <w:r>
        <w:t>INSERT INTO  "Customer_social_economic_data" ("Customer_id", "emp_var_rate", "cons_price_idx", "cons_conf_idx", "euribor3m", "nr_employed") VALUES (12729, '1.4', '93.918', '-42.7', '4.962', '5228.1');</w:t>
      </w:r>
    </w:p>
    <w:p w14:paraId="34B78B4F" w14:textId="77777777" w:rsidR="00EE6FEB" w:rsidRDefault="00EE6FEB"/>
    <w:p w14:paraId="0068153E" w14:textId="77777777" w:rsidR="00EE6FEB" w:rsidRDefault="00EE6FEB">
      <w:r>
        <w:t>INSERT INTO  "Customer_social_economic_data" ("Customer_id", "emp_var_rate", "cons_price_idx", "cons_conf_idx", "euribor3m", "nr_employed") VALUES (12730, '1.4', '93.918', '-42.7', '4.962', '5228.1');</w:t>
      </w:r>
    </w:p>
    <w:p w14:paraId="3403A033" w14:textId="77777777" w:rsidR="00EE6FEB" w:rsidRDefault="00EE6FEB"/>
    <w:p w14:paraId="0A25929C" w14:textId="77777777" w:rsidR="00EE6FEB" w:rsidRDefault="00EE6FEB">
      <w:r>
        <w:t>INSERT INTO  "Customer_social_economic_data" ("Customer_id", "emp_var_rate", "cons_price_idx", "cons_conf_idx", "euribor3m", "nr_employed") VALUES (12731, '1.4', '93.918', '-42.7', '4.962', '5228.1');</w:t>
      </w:r>
    </w:p>
    <w:p w14:paraId="5E761082" w14:textId="77777777" w:rsidR="00EE6FEB" w:rsidRDefault="00EE6FEB"/>
    <w:p w14:paraId="72644103" w14:textId="77777777" w:rsidR="00EE6FEB" w:rsidRDefault="00EE6FEB">
      <w:r>
        <w:t>INSERT INTO  "Customer_social_economic_data" ("Customer_id", "emp_var_rate", "cons_price_idx", "cons_conf_idx", "euribor3m", "nr_employed") VALUES (12732, '1.4', '93.918', '-42.7', '4.962', '5228.1');</w:t>
      </w:r>
    </w:p>
    <w:p w14:paraId="0B1EFE9D" w14:textId="77777777" w:rsidR="00EE6FEB" w:rsidRDefault="00EE6FEB"/>
    <w:p w14:paraId="3F1A7D84" w14:textId="77777777" w:rsidR="00EE6FEB" w:rsidRDefault="00EE6FEB">
      <w:r>
        <w:t>INSERT INTO  "Customer_social_economic_data" ("Customer_id", "emp_var_rate", "cons_price_idx", "cons_conf_idx", "euribor3m", "nr_employed") VALUES (12733, '1.4', '93.918', '-42.7', '4.962', '5228.1');</w:t>
      </w:r>
    </w:p>
    <w:p w14:paraId="764DF86F" w14:textId="77777777" w:rsidR="00EE6FEB" w:rsidRDefault="00EE6FEB"/>
    <w:p w14:paraId="28409F1B" w14:textId="77777777" w:rsidR="00EE6FEB" w:rsidRDefault="00EE6FEB">
      <w:r>
        <w:t>INSERT INTO  "Customer_social_economic_data" ("Customer_id", "emp_var_rate", "cons_price_idx", "cons_conf_idx", "euribor3m", "nr_employed") VALUES (12734, '1.4', '93.918', '-42.7', '4.962', '5228.1');</w:t>
      </w:r>
    </w:p>
    <w:p w14:paraId="52248E1F" w14:textId="77777777" w:rsidR="00EE6FEB" w:rsidRDefault="00EE6FEB"/>
    <w:p w14:paraId="5F6D27C2" w14:textId="77777777" w:rsidR="00EE6FEB" w:rsidRDefault="00EE6FEB">
      <w:r>
        <w:t>INSERT INTO  "Customer_social_economic_data" ("Customer_id", "emp_var_rate", "cons_price_idx", "cons_conf_idx", "euribor3m", "nr_employed") VALUES (12735, '1.4', '93.918', '-42.7', '4.962', '5228.1');</w:t>
      </w:r>
    </w:p>
    <w:p w14:paraId="799B17E9" w14:textId="77777777" w:rsidR="00EE6FEB" w:rsidRDefault="00EE6FEB"/>
    <w:p w14:paraId="4DF14F10" w14:textId="77777777" w:rsidR="00EE6FEB" w:rsidRDefault="00EE6FEB">
      <w:r>
        <w:t>INSERT INTO  "Customer_social_economic_data" ("Customer_id", "emp_var_rate", "cons_price_idx", "cons_conf_idx", "euribor3m", "nr_employed") VALUES (12736, '1.4', '93.918', '-42.7', '4.962', '5228.1');</w:t>
      </w:r>
    </w:p>
    <w:p w14:paraId="3D72F7BF" w14:textId="77777777" w:rsidR="00EE6FEB" w:rsidRDefault="00EE6FEB"/>
    <w:p w14:paraId="7E97398B" w14:textId="77777777" w:rsidR="00EE6FEB" w:rsidRDefault="00EE6FEB">
      <w:r>
        <w:t>INSERT INTO  "Customer_social_economic_data" ("Customer_id", "emp_var_rate", "cons_price_idx", "cons_conf_idx", "euribor3m", "nr_employed") VALUES (12737, '1.4', '93.918', '-42.7', '4.962', '5228.1');</w:t>
      </w:r>
    </w:p>
    <w:p w14:paraId="0A877D90" w14:textId="77777777" w:rsidR="00EE6FEB" w:rsidRDefault="00EE6FEB"/>
    <w:p w14:paraId="0AE8BEBA" w14:textId="77777777" w:rsidR="00EE6FEB" w:rsidRDefault="00EE6FEB">
      <w:r>
        <w:t>INSERT INTO  "Customer_social_economic_data" ("Customer_id", "emp_var_rate", "cons_price_idx", "cons_conf_idx", "euribor3m", "nr_employed") VALUES (12738, '1.4', '93.918', '-42.7', '4.962', '5228.1');</w:t>
      </w:r>
    </w:p>
    <w:p w14:paraId="1DE9AF01" w14:textId="77777777" w:rsidR="00EE6FEB" w:rsidRDefault="00EE6FEB"/>
    <w:p w14:paraId="28EB6D24" w14:textId="77777777" w:rsidR="00EE6FEB" w:rsidRDefault="00EE6FEB">
      <w:r>
        <w:t>INSERT INTO  "Customer_social_economic_data" ("Customer_id", "emp_var_rate", "cons_price_idx", "cons_conf_idx", "euribor3m", "nr_employed") VALUES (12739, '1.4', '93.918', '-42.7', '4.962', '5228.1');</w:t>
      </w:r>
    </w:p>
    <w:p w14:paraId="6AC6C542" w14:textId="77777777" w:rsidR="00EE6FEB" w:rsidRDefault="00EE6FEB"/>
    <w:p w14:paraId="668A643E" w14:textId="77777777" w:rsidR="00EE6FEB" w:rsidRDefault="00EE6FEB">
      <w:r>
        <w:t>INSERT INTO  "Customer_social_economic_data" ("Customer_id", "emp_var_rate", "cons_price_idx", "cons_conf_idx", "euribor3m", "nr_employed") VALUES (12740, '1.4', '93.918', '-42.7', '4.962', '5228.1');</w:t>
      </w:r>
    </w:p>
    <w:p w14:paraId="663494AF" w14:textId="77777777" w:rsidR="00EE6FEB" w:rsidRDefault="00EE6FEB"/>
    <w:p w14:paraId="0A38E893" w14:textId="77777777" w:rsidR="00EE6FEB" w:rsidRDefault="00EE6FEB">
      <w:r>
        <w:t>INSERT INTO  "Customer_social_economic_data" ("Customer_id", "emp_var_rate", "cons_price_idx", "cons_conf_idx", "euribor3m", "nr_employed") VALUES (12741, '1.4', '93.918', '-42.7', '4.962', '5228.1');</w:t>
      </w:r>
    </w:p>
    <w:p w14:paraId="443F1190" w14:textId="77777777" w:rsidR="00EE6FEB" w:rsidRDefault="00EE6FEB"/>
    <w:p w14:paraId="4291AA10" w14:textId="77777777" w:rsidR="00EE6FEB" w:rsidRDefault="00EE6FEB">
      <w:r>
        <w:t>INSERT INTO  "Customer_social_economic_data" ("Customer_id", "emp_var_rate", "cons_price_idx", "cons_conf_idx", "euribor3m", "nr_employed") VALUES (12742, '1.4', '93.918', '-42.7', '4.962', '5228.1');</w:t>
      </w:r>
    </w:p>
    <w:p w14:paraId="6935FF1A" w14:textId="77777777" w:rsidR="00EE6FEB" w:rsidRDefault="00EE6FEB"/>
    <w:p w14:paraId="578879BC" w14:textId="77777777" w:rsidR="00EE6FEB" w:rsidRDefault="00EE6FEB">
      <w:r>
        <w:t>INSERT INTO  "Customer_social_economic_data" ("Customer_id", "emp_var_rate", "cons_price_idx", "cons_conf_idx", "euribor3m", "nr_employed") VALUES (12743, '1.4', '93.918', '-42.7', '4.962', '5228.1');</w:t>
      </w:r>
    </w:p>
    <w:p w14:paraId="29B313B7" w14:textId="77777777" w:rsidR="00EE6FEB" w:rsidRDefault="00EE6FEB"/>
    <w:p w14:paraId="560814F7" w14:textId="77777777" w:rsidR="00EE6FEB" w:rsidRDefault="00EE6FEB">
      <w:r>
        <w:t>INSERT INTO  "Customer_social_economic_data" ("Customer_id", "emp_var_rate", "cons_price_idx", "cons_conf_idx", "euribor3m", "nr_employed") VALUES (12744, '1.4', '93.918', '-42.7', '4.962', '5228.1');</w:t>
      </w:r>
    </w:p>
    <w:p w14:paraId="0F193E7F" w14:textId="77777777" w:rsidR="00EE6FEB" w:rsidRDefault="00EE6FEB"/>
    <w:p w14:paraId="567F3DCA" w14:textId="77777777" w:rsidR="00EE6FEB" w:rsidRDefault="00EE6FEB">
      <w:r>
        <w:t>INSERT INTO  "Customer_social_economic_data" ("Customer_id", "emp_var_rate", "cons_price_idx", "cons_conf_idx", "euribor3m", "nr_employed") VALUES (12745, '1.4', '93.918', '-42.7', '4.962', '5228.1');</w:t>
      </w:r>
    </w:p>
    <w:p w14:paraId="6A725C4D" w14:textId="77777777" w:rsidR="00EE6FEB" w:rsidRDefault="00EE6FEB"/>
    <w:p w14:paraId="404BE1B8" w14:textId="77777777" w:rsidR="00EE6FEB" w:rsidRDefault="00EE6FEB">
      <w:r>
        <w:t>INSERT INTO  "Customer_social_economic_data" ("Customer_id", "emp_var_rate", "cons_price_idx", "cons_conf_idx", "euribor3m", "nr_employed") VALUES (12746, '1.4', '93.918', '-42.7', '4.962', '5228.1');</w:t>
      </w:r>
    </w:p>
    <w:p w14:paraId="3A1F3153" w14:textId="77777777" w:rsidR="00EE6FEB" w:rsidRDefault="00EE6FEB"/>
    <w:p w14:paraId="59B4230E" w14:textId="77777777" w:rsidR="00EE6FEB" w:rsidRDefault="00EE6FEB">
      <w:r>
        <w:t>INSERT INTO  "Customer_social_economic_data" ("Customer_id", "emp_var_rate", "cons_price_idx", "cons_conf_idx", "euribor3m", "nr_employed") VALUES (12747, '1.4', '93.918', '-42.7', '4.962', '5228.1');</w:t>
      </w:r>
    </w:p>
    <w:p w14:paraId="6EB1AB1F" w14:textId="77777777" w:rsidR="00EE6FEB" w:rsidRDefault="00EE6FEB"/>
    <w:p w14:paraId="30FEB8B4" w14:textId="77777777" w:rsidR="00EE6FEB" w:rsidRDefault="00EE6FEB">
      <w:r>
        <w:t>INSERT INTO  "Customer_social_economic_data" ("Customer_id", "emp_var_rate", "cons_price_idx", "cons_conf_idx", "euribor3m", "nr_employed") VALUES (12748, '1.4', '93.918', '-42.7', '4.962', '5228.1');</w:t>
      </w:r>
    </w:p>
    <w:p w14:paraId="37008F5B" w14:textId="77777777" w:rsidR="00EE6FEB" w:rsidRDefault="00EE6FEB"/>
    <w:p w14:paraId="2B887837" w14:textId="77777777" w:rsidR="00EE6FEB" w:rsidRDefault="00EE6FEB">
      <w:r>
        <w:t>INSERT INTO  "Customer_social_economic_data" ("Customer_id", "emp_var_rate", "cons_price_idx", "cons_conf_idx", "euribor3m", "nr_employed") VALUES (12749, '1.4', '93.918', '-42.7', '4.962', '5228.1');</w:t>
      </w:r>
    </w:p>
    <w:p w14:paraId="2D78ADDF" w14:textId="77777777" w:rsidR="00EE6FEB" w:rsidRDefault="00EE6FEB"/>
    <w:p w14:paraId="09B32054" w14:textId="77777777" w:rsidR="00EE6FEB" w:rsidRDefault="00EE6FEB">
      <w:r>
        <w:t>INSERT INTO  "Customer_social_economic_data" ("Customer_id", "emp_var_rate", "cons_price_idx", "cons_conf_idx", "euribor3m", "nr_employed") VALUES (12750, '1.4', '93.918', '-42.7', '4.962', '5228.1');</w:t>
      </w:r>
    </w:p>
    <w:p w14:paraId="37EBE19A" w14:textId="77777777" w:rsidR="00EE6FEB" w:rsidRDefault="00EE6FEB"/>
    <w:p w14:paraId="6F3A956D" w14:textId="77777777" w:rsidR="00EE6FEB" w:rsidRDefault="00EE6FEB">
      <w:r>
        <w:t>INSERT INTO  "Customer_social_economic_data" ("Customer_id", "emp_var_rate", "cons_price_idx", "cons_conf_idx", "euribor3m", "nr_employed") VALUES (12751, '1.4', '93.918', '-42.7', '4.962', '5228.1');</w:t>
      </w:r>
    </w:p>
    <w:p w14:paraId="3583778D" w14:textId="77777777" w:rsidR="00EE6FEB" w:rsidRDefault="00EE6FEB"/>
    <w:p w14:paraId="0F8E26EE" w14:textId="77777777" w:rsidR="00EE6FEB" w:rsidRDefault="00EE6FEB">
      <w:r>
        <w:t>INSERT INTO  "Customer_social_economic_data" ("Customer_id", "emp_var_rate", "cons_price_idx", "cons_conf_idx", "euribor3m", "nr_employed") VALUES (12752, '1.4', '93.918', '-42.7', '4.962', '5228.1');</w:t>
      </w:r>
    </w:p>
    <w:p w14:paraId="5B782F9B" w14:textId="77777777" w:rsidR="00EE6FEB" w:rsidRDefault="00EE6FEB"/>
    <w:p w14:paraId="2CC74186" w14:textId="77777777" w:rsidR="00EE6FEB" w:rsidRDefault="00EE6FEB">
      <w:r>
        <w:t>INSERT INTO  "Customer_social_economic_data" ("Customer_id", "emp_var_rate", "cons_price_idx", "cons_conf_idx", "euribor3m", "nr_employed") VALUES (12753, '1.4', '93.918', '-42.7', '4.962', '5228.1');</w:t>
      </w:r>
    </w:p>
    <w:p w14:paraId="732980F3" w14:textId="77777777" w:rsidR="00EE6FEB" w:rsidRDefault="00EE6FEB"/>
    <w:p w14:paraId="1A44F13A" w14:textId="77777777" w:rsidR="00EE6FEB" w:rsidRDefault="00EE6FEB">
      <w:r>
        <w:t>INSERT INTO  "Customer_social_economic_data" ("Customer_id", "emp_var_rate", "cons_price_idx", "cons_conf_idx", "euribor3m", "nr_employed") VALUES (12754, '1.4', '93.918', '-42.7', '4.962', '5228.1');</w:t>
      </w:r>
    </w:p>
    <w:p w14:paraId="61E6F6CA" w14:textId="77777777" w:rsidR="00EE6FEB" w:rsidRDefault="00EE6FEB"/>
    <w:p w14:paraId="7496907A" w14:textId="77777777" w:rsidR="00EE6FEB" w:rsidRDefault="00EE6FEB">
      <w:r>
        <w:t>INSERT INTO  "Customer_social_economic_data" ("Customer_id", "emp_var_rate", "cons_price_idx", "cons_conf_idx", "euribor3m", "nr_employed") VALUES (12755, '1.4', '93.918', '-42.7', '4.962', '5228.1');</w:t>
      </w:r>
    </w:p>
    <w:p w14:paraId="4F318424" w14:textId="77777777" w:rsidR="00EE6FEB" w:rsidRDefault="00EE6FEB"/>
    <w:p w14:paraId="39A7419B" w14:textId="77777777" w:rsidR="00EE6FEB" w:rsidRDefault="00EE6FEB">
      <w:r>
        <w:t>INSERT INTO  "Customer_social_economic_data" ("Customer_id", "emp_var_rate", "cons_price_idx", "cons_conf_idx", "euribor3m", "nr_employed") VALUES (12756, '1.4', '93.918', '-42.7', '4.962', '5228.1');</w:t>
      </w:r>
    </w:p>
    <w:p w14:paraId="608C99B2" w14:textId="77777777" w:rsidR="00EE6FEB" w:rsidRDefault="00EE6FEB"/>
    <w:p w14:paraId="0CF118F5" w14:textId="77777777" w:rsidR="00EE6FEB" w:rsidRDefault="00EE6FEB">
      <w:r>
        <w:t>INSERT INTO  "Customer_social_economic_data" ("Customer_id", "emp_var_rate", "cons_price_idx", "cons_conf_idx", "euribor3m", "nr_employed") VALUES (12757, '1.4', '93.918', '-42.7', '4.962', '5228.1');</w:t>
      </w:r>
    </w:p>
    <w:p w14:paraId="185739EF" w14:textId="77777777" w:rsidR="00EE6FEB" w:rsidRDefault="00EE6FEB"/>
    <w:p w14:paraId="655651E0" w14:textId="77777777" w:rsidR="00EE6FEB" w:rsidRDefault="00EE6FEB">
      <w:r>
        <w:t>INSERT INTO  "Customer_social_economic_data" ("Customer_id", "emp_var_rate", "cons_price_idx", "cons_conf_idx", "euribor3m", "nr_employed") VALUES (12758, '1.4', '93.918', '-42.7', '4.962', '5228.1');</w:t>
      </w:r>
    </w:p>
    <w:p w14:paraId="3B8FE63A" w14:textId="77777777" w:rsidR="00EE6FEB" w:rsidRDefault="00EE6FEB"/>
    <w:p w14:paraId="1A800F79" w14:textId="77777777" w:rsidR="00EE6FEB" w:rsidRDefault="00EE6FEB">
      <w:r>
        <w:t>INSERT INTO  "Customer_social_economic_data" ("Customer_id", "emp_var_rate", "cons_price_idx", "cons_conf_idx", "euribor3m", "nr_employed") VALUES (12759, '1.4', '93.918', '-42.7', '4.962', '5228.1');</w:t>
      </w:r>
    </w:p>
    <w:p w14:paraId="3DDE449D" w14:textId="77777777" w:rsidR="00EE6FEB" w:rsidRDefault="00EE6FEB"/>
    <w:p w14:paraId="12FB0298" w14:textId="77777777" w:rsidR="00EE6FEB" w:rsidRDefault="00EE6FEB">
      <w:r>
        <w:t>INSERT INTO  "Customer_social_economic_data" ("Customer_id", "emp_var_rate", "cons_price_idx", "cons_conf_idx", "euribor3m", "nr_employed") VALUES (12760, '1.4', '93.918', '-42.7', '4.962', '5228.1');</w:t>
      </w:r>
    </w:p>
    <w:p w14:paraId="429F469A" w14:textId="77777777" w:rsidR="00EE6FEB" w:rsidRDefault="00EE6FEB"/>
    <w:p w14:paraId="7364636D" w14:textId="77777777" w:rsidR="00EE6FEB" w:rsidRDefault="00EE6FEB">
      <w:r>
        <w:t>INSERT INTO  "Customer_social_economic_data" ("Customer_id", "emp_var_rate", "cons_price_idx", "cons_conf_idx", "euribor3m", "nr_employed") VALUES (12761, '1.4', '93.918', '-42.7', '4.962', '5228.1');</w:t>
      </w:r>
    </w:p>
    <w:p w14:paraId="6D47327F" w14:textId="77777777" w:rsidR="00EE6FEB" w:rsidRDefault="00EE6FEB"/>
    <w:p w14:paraId="5F693389" w14:textId="77777777" w:rsidR="00EE6FEB" w:rsidRDefault="00EE6FEB">
      <w:r>
        <w:t>INSERT INTO  "Customer_social_economic_data" ("Customer_id", "emp_var_rate", "cons_price_idx", "cons_conf_idx", "euribor3m", "nr_employed") VALUES (12762, '1.4', '93.918', '-42.7', '4.962', '5228.1');</w:t>
      </w:r>
    </w:p>
    <w:p w14:paraId="61EB0348" w14:textId="77777777" w:rsidR="00EE6FEB" w:rsidRDefault="00EE6FEB"/>
    <w:p w14:paraId="0FE9CC4F" w14:textId="77777777" w:rsidR="00EE6FEB" w:rsidRDefault="00EE6FEB">
      <w:r>
        <w:t>INSERT INTO  "Customer_social_economic_data" ("Customer_id", "emp_var_rate", "cons_price_idx", "cons_conf_idx", "euribor3m", "nr_employed") VALUES (12763, '1.4', '93.918', '-42.7', '4.962', '5228.1');</w:t>
      </w:r>
    </w:p>
    <w:p w14:paraId="174F9C70" w14:textId="77777777" w:rsidR="00EE6FEB" w:rsidRDefault="00EE6FEB"/>
    <w:p w14:paraId="64312ED4" w14:textId="77777777" w:rsidR="00EE6FEB" w:rsidRDefault="00EE6FEB">
      <w:r>
        <w:t>INSERT INTO  "Customer_social_economic_data" ("Customer_id", "emp_var_rate", "cons_price_idx", "cons_conf_idx", "euribor3m", "nr_employed") VALUES (12764, '1.4', '93.918', '-42.7', '4.962', '5228.1');</w:t>
      </w:r>
    </w:p>
    <w:p w14:paraId="4DDE796B" w14:textId="77777777" w:rsidR="00EE6FEB" w:rsidRDefault="00EE6FEB"/>
    <w:p w14:paraId="6AE4E81E" w14:textId="77777777" w:rsidR="00EE6FEB" w:rsidRDefault="00EE6FEB">
      <w:r>
        <w:t>INSERT INTO  "Customer_social_economic_data" ("Customer_id", "emp_var_rate", "cons_price_idx", "cons_conf_idx", "euribor3m", "nr_employed") VALUES (12765, '1.4', '93.918', '-42.7', '4.962', '5228.1');</w:t>
      </w:r>
    </w:p>
    <w:p w14:paraId="6AA9B677" w14:textId="77777777" w:rsidR="00EE6FEB" w:rsidRDefault="00EE6FEB"/>
    <w:p w14:paraId="0BC9DEE8" w14:textId="77777777" w:rsidR="00EE6FEB" w:rsidRDefault="00EE6FEB">
      <w:r>
        <w:t>INSERT INTO  "Customer_social_economic_data" ("Customer_id", "emp_var_rate", "cons_price_idx", "cons_conf_idx", "euribor3m", "nr_employed") VALUES (12766, '1.4', '93.918', '-42.7', '4.962', '5228.1');</w:t>
      </w:r>
    </w:p>
    <w:p w14:paraId="5A791E6E" w14:textId="77777777" w:rsidR="00EE6FEB" w:rsidRDefault="00EE6FEB"/>
    <w:p w14:paraId="73914BFB" w14:textId="77777777" w:rsidR="00EE6FEB" w:rsidRDefault="00EE6FEB">
      <w:r>
        <w:t>INSERT INTO  "Customer_social_economic_data" ("Customer_id", "emp_var_rate", "cons_price_idx", "cons_conf_idx", "euribor3m", "nr_employed") VALUES (12767, '1.4', '93.918', '-42.7', '4.962', '5228.1');</w:t>
      </w:r>
    </w:p>
    <w:p w14:paraId="281CDD36" w14:textId="77777777" w:rsidR="00EE6FEB" w:rsidRDefault="00EE6FEB"/>
    <w:p w14:paraId="765F325C" w14:textId="77777777" w:rsidR="00EE6FEB" w:rsidRDefault="00EE6FEB">
      <w:r>
        <w:t>INSERT INTO  "Customer_social_economic_data" ("Customer_id", "emp_var_rate", "cons_price_idx", "cons_conf_idx", "euribor3m", "nr_employed") VALUES (12768, '1.4', '93.918', '-42.7', '4.962', '5228.1');</w:t>
      </w:r>
    </w:p>
    <w:p w14:paraId="3D1BFA25" w14:textId="77777777" w:rsidR="00EE6FEB" w:rsidRDefault="00EE6FEB"/>
    <w:p w14:paraId="755827B1" w14:textId="77777777" w:rsidR="00EE6FEB" w:rsidRDefault="00EE6FEB">
      <w:r>
        <w:t>INSERT INTO  "Customer_social_economic_data" ("Customer_id", "emp_var_rate", "cons_price_idx", "cons_conf_idx", "euribor3m", "nr_employed") VALUES (12769, '1.4', '93.918', '-42.7', '4.962', '5228.1');</w:t>
      </w:r>
    </w:p>
    <w:p w14:paraId="51F7B1BA" w14:textId="77777777" w:rsidR="00EE6FEB" w:rsidRDefault="00EE6FEB"/>
    <w:p w14:paraId="266A134D" w14:textId="77777777" w:rsidR="00EE6FEB" w:rsidRDefault="00EE6FEB">
      <w:r>
        <w:t>INSERT INTO  "Customer_social_economic_data" ("Customer_id", "emp_var_rate", "cons_price_idx", "cons_conf_idx", "euribor3m", "nr_employed") VALUES (12770, '1.4', '93.918', '-42.7', '4.962', '5228.1');</w:t>
      </w:r>
    </w:p>
    <w:p w14:paraId="4E732592" w14:textId="77777777" w:rsidR="00EE6FEB" w:rsidRDefault="00EE6FEB"/>
    <w:p w14:paraId="32753F83" w14:textId="77777777" w:rsidR="00EE6FEB" w:rsidRDefault="00EE6FEB">
      <w:r>
        <w:t>INSERT INTO  "Customer_social_economic_data" ("Customer_id", "emp_var_rate", "cons_price_idx", "cons_conf_idx", "euribor3m", "nr_employed") VALUES (12771, '1.4', '93.918', '-42.7', '4.962', '5228.1');</w:t>
      </w:r>
    </w:p>
    <w:p w14:paraId="57124687" w14:textId="77777777" w:rsidR="00EE6FEB" w:rsidRDefault="00EE6FEB"/>
    <w:p w14:paraId="73287CE3" w14:textId="77777777" w:rsidR="00EE6FEB" w:rsidRDefault="00EE6FEB">
      <w:r>
        <w:t>INSERT INTO  "Customer_social_economic_data" ("Customer_id", "emp_var_rate", "cons_price_idx", "cons_conf_idx", "euribor3m", "nr_employed") VALUES (12772, '1.4', '93.918', '-42.7', '4.962', '5228.1');</w:t>
      </w:r>
    </w:p>
    <w:p w14:paraId="734BF41E" w14:textId="77777777" w:rsidR="00EE6FEB" w:rsidRDefault="00EE6FEB"/>
    <w:p w14:paraId="43E11337" w14:textId="77777777" w:rsidR="00EE6FEB" w:rsidRDefault="00EE6FEB">
      <w:r>
        <w:t>INSERT INTO  "Customer_social_economic_data" ("Customer_id", "emp_var_rate", "cons_price_idx", "cons_conf_idx", "euribor3m", "nr_employed") VALUES (12773, '1.4', '93.918', '-42.7', '4.962', '5228.1');</w:t>
      </w:r>
    </w:p>
    <w:p w14:paraId="2CAB099C" w14:textId="77777777" w:rsidR="00EE6FEB" w:rsidRDefault="00EE6FEB"/>
    <w:p w14:paraId="389C7D57" w14:textId="77777777" w:rsidR="00EE6FEB" w:rsidRDefault="00EE6FEB">
      <w:r>
        <w:t>INSERT INTO  "Customer_social_economic_data" ("Customer_id", "emp_var_rate", "cons_price_idx", "cons_conf_idx", "euribor3m", "nr_employed") VALUES (12774, '1.4', '93.918', '-42.7', '4.962', '5228.1');</w:t>
      </w:r>
    </w:p>
    <w:p w14:paraId="66813A03" w14:textId="77777777" w:rsidR="00EE6FEB" w:rsidRDefault="00EE6FEB"/>
    <w:p w14:paraId="069B62E7" w14:textId="77777777" w:rsidR="00EE6FEB" w:rsidRDefault="00EE6FEB">
      <w:r>
        <w:t>INSERT INTO  "Customer_social_economic_data" ("Customer_id", "emp_var_rate", "cons_price_idx", "cons_conf_idx", "euribor3m", "nr_employed") VALUES (12775, '1.4', '93.918', '-42.7', '4.962', '5228.1');</w:t>
      </w:r>
    </w:p>
    <w:p w14:paraId="122DFB48" w14:textId="77777777" w:rsidR="00EE6FEB" w:rsidRDefault="00EE6FEB"/>
    <w:p w14:paraId="090DB7F3" w14:textId="77777777" w:rsidR="00EE6FEB" w:rsidRDefault="00EE6FEB">
      <w:r>
        <w:t>INSERT INTO  "Customer_social_economic_data" ("Customer_id", "emp_var_rate", "cons_price_idx", "cons_conf_idx", "euribor3m", "nr_employed") VALUES (12776, '1.4', '93.918', '-42.7', '4.962', '5228.1');</w:t>
      </w:r>
    </w:p>
    <w:p w14:paraId="6E56A0FE" w14:textId="77777777" w:rsidR="00EE6FEB" w:rsidRDefault="00EE6FEB"/>
    <w:p w14:paraId="0C6B2790" w14:textId="77777777" w:rsidR="00EE6FEB" w:rsidRDefault="00EE6FEB">
      <w:r>
        <w:t>INSERT INTO  "Customer_social_economic_data" ("Customer_id", "emp_var_rate", "cons_price_idx", "cons_conf_idx", "euribor3m", "nr_employed") VALUES (12777, '1.4', '93.918', '-42.7', '4.962', '5228.1');</w:t>
      </w:r>
    </w:p>
    <w:p w14:paraId="05D97963" w14:textId="77777777" w:rsidR="00EE6FEB" w:rsidRDefault="00EE6FEB"/>
    <w:p w14:paraId="031275AE" w14:textId="77777777" w:rsidR="00EE6FEB" w:rsidRDefault="00EE6FEB">
      <w:r>
        <w:t>INSERT INTO  "Customer_social_economic_data" ("Customer_id", "emp_var_rate", "cons_price_idx", "cons_conf_idx", "euribor3m", "nr_employed") VALUES (12778, '1.4', '93.918', '-42.7', '4.962', '5228.1');</w:t>
      </w:r>
    </w:p>
    <w:p w14:paraId="763935DA" w14:textId="77777777" w:rsidR="00EE6FEB" w:rsidRDefault="00EE6FEB"/>
    <w:p w14:paraId="0BD3DB65" w14:textId="77777777" w:rsidR="00EE6FEB" w:rsidRDefault="00EE6FEB">
      <w:r>
        <w:t>INSERT INTO  "Customer_social_economic_data" ("Customer_id", "emp_var_rate", "cons_price_idx", "cons_conf_idx", "euribor3m", "nr_employed") VALUES (12779, '1.4', '93.918', '-42.7', '4.962', '5228.1');</w:t>
      </w:r>
    </w:p>
    <w:p w14:paraId="59946B29" w14:textId="77777777" w:rsidR="00EE6FEB" w:rsidRDefault="00EE6FEB"/>
    <w:p w14:paraId="2DDFE9F3" w14:textId="77777777" w:rsidR="00EE6FEB" w:rsidRDefault="00EE6FEB">
      <w:r>
        <w:t>INSERT INTO  "Customer_social_economic_data" ("Customer_id", "emp_var_rate", "cons_price_idx", "cons_conf_idx", "euribor3m", "nr_employed") VALUES (12780, '1.4', '93.918', '-42.7', '4.962', '5228.1');</w:t>
      </w:r>
    </w:p>
    <w:p w14:paraId="021ED1E5" w14:textId="77777777" w:rsidR="00EE6FEB" w:rsidRDefault="00EE6FEB"/>
    <w:p w14:paraId="7366DDA9" w14:textId="77777777" w:rsidR="00EE6FEB" w:rsidRDefault="00EE6FEB">
      <w:r>
        <w:t>INSERT INTO  "Customer_social_economic_data" ("Customer_id", "emp_var_rate", "cons_price_idx", "cons_conf_idx", "euribor3m", "nr_employed") VALUES (12781, '1.4', '93.918', '-42.7', '4.962', '5228.1');</w:t>
      </w:r>
    </w:p>
    <w:p w14:paraId="4C528153" w14:textId="77777777" w:rsidR="00EE6FEB" w:rsidRDefault="00EE6FEB"/>
    <w:p w14:paraId="14383156" w14:textId="77777777" w:rsidR="00EE6FEB" w:rsidRDefault="00EE6FEB">
      <w:r>
        <w:t>INSERT INTO  "Customer_social_economic_data" ("Customer_id", "emp_var_rate", "cons_price_idx", "cons_conf_idx", "euribor3m", "nr_employed") VALUES (12782, '1.4', '93.918', '-42.7', '4.962', '5228.1');</w:t>
      </w:r>
    </w:p>
    <w:p w14:paraId="4AC95E19" w14:textId="77777777" w:rsidR="00EE6FEB" w:rsidRDefault="00EE6FEB"/>
    <w:p w14:paraId="2A2BC537" w14:textId="77777777" w:rsidR="00EE6FEB" w:rsidRDefault="00EE6FEB">
      <w:r>
        <w:t>INSERT INTO  "Customer_social_economic_data" ("Customer_id", "emp_var_rate", "cons_price_idx", "cons_conf_idx", "euribor3m", "nr_employed") VALUES (12783, '1.4', '93.918', '-42.7', '4.962', '5228.1');</w:t>
      </w:r>
    </w:p>
    <w:p w14:paraId="6C39AA8A" w14:textId="77777777" w:rsidR="00EE6FEB" w:rsidRDefault="00EE6FEB"/>
    <w:p w14:paraId="7B506EFC" w14:textId="77777777" w:rsidR="00EE6FEB" w:rsidRDefault="00EE6FEB">
      <w:r>
        <w:t>INSERT INTO  "Customer_social_economic_data" ("Customer_id", "emp_var_rate", "cons_price_idx", "cons_conf_idx", "euribor3m", "nr_employed") VALUES (12784, '1.4', '93.918', '-42.7', '4.962', '5228.1');</w:t>
      </w:r>
    </w:p>
    <w:p w14:paraId="57BEA751" w14:textId="77777777" w:rsidR="00EE6FEB" w:rsidRDefault="00EE6FEB"/>
    <w:p w14:paraId="4825AC50" w14:textId="77777777" w:rsidR="00EE6FEB" w:rsidRDefault="00EE6FEB">
      <w:r>
        <w:t>INSERT INTO  "Customer_social_economic_data" ("Customer_id", "emp_var_rate", "cons_price_idx", "cons_conf_idx", "euribor3m", "nr_employed") VALUES (12785, '1.4', '93.918', '-42.7', '4.962', '5228.1');</w:t>
      </w:r>
    </w:p>
    <w:p w14:paraId="68504364" w14:textId="77777777" w:rsidR="00EE6FEB" w:rsidRDefault="00EE6FEB"/>
    <w:p w14:paraId="6A36345C" w14:textId="77777777" w:rsidR="00EE6FEB" w:rsidRDefault="00EE6FEB">
      <w:r>
        <w:t>INSERT INTO  "Customer_social_economic_data" ("Customer_id", "emp_var_rate", "cons_price_idx", "cons_conf_idx", "euribor3m", "nr_employed") VALUES (12786, '1.4', '93.918', '-42.7', '4.962', '5228.1');</w:t>
      </w:r>
    </w:p>
    <w:p w14:paraId="3C838FE1" w14:textId="77777777" w:rsidR="00EE6FEB" w:rsidRDefault="00EE6FEB"/>
    <w:p w14:paraId="1E337824" w14:textId="77777777" w:rsidR="00EE6FEB" w:rsidRDefault="00EE6FEB">
      <w:r>
        <w:t>INSERT INTO  "Customer_social_economic_data" ("Customer_id", "emp_var_rate", "cons_price_idx", "cons_conf_idx", "euribor3m", "nr_employed") VALUES (12787, '1.4', '93.918', '-42.7', '4.962', '5228.1');</w:t>
      </w:r>
    </w:p>
    <w:p w14:paraId="3794C8E8" w14:textId="77777777" w:rsidR="00EE6FEB" w:rsidRDefault="00EE6FEB"/>
    <w:p w14:paraId="61EC3F3A" w14:textId="77777777" w:rsidR="00EE6FEB" w:rsidRDefault="00EE6FEB">
      <w:r>
        <w:t>INSERT INTO  "Customer_social_economic_data" ("Customer_id", "emp_var_rate", "cons_price_idx", "cons_conf_idx", "euribor3m", "nr_employed") VALUES (12788, '1.4', '93.918', '-42.7', '4.962', '5228.1');</w:t>
      </w:r>
    </w:p>
    <w:p w14:paraId="3F4270D5" w14:textId="77777777" w:rsidR="00EE6FEB" w:rsidRDefault="00EE6FEB"/>
    <w:p w14:paraId="72EF7045" w14:textId="77777777" w:rsidR="00EE6FEB" w:rsidRDefault="00EE6FEB">
      <w:r>
        <w:t>INSERT INTO  "Customer_social_economic_data" ("Customer_id", "emp_var_rate", "cons_price_idx", "cons_conf_idx", "euribor3m", "nr_employed") VALUES (12789, '1.4', '93.918', '-42.7', '4.962', '5228.1');</w:t>
      </w:r>
    </w:p>
    <w:p w14:paraId="66B2FF8D" w14:textId="77777777" w:rsidR="00EE6FEB" w:rsidRDefault="00EE6FEB"/>
    <w:p w14:paraId="7C02A10E" w14:textId="77777777" w:rsidR="00EE6FEB" w:rsidRDefault="00EE6FEB">
      <w:r>
        <w:t>INSERT INTO  "Customer_social_economic_data" ("Customer_id", "emp_var_rate", "cons_price_idx", "cons_conf_idx", "euribor3m", "nr_employed") VALUES (12790, '1.4', '93.918', '-42.7', '4.962', '5228.1');</w:t>
      </w:r>
    </w:p>
    <w:p w14:paraId="0BE99851" w14:textId="77777777" w:rsidR="00EE6FEB" w:rsidRDefault="00EE6FEB"/>
    <w:p w14:paraId="1B850337" w14:textId="77777777" w:rsidR="00EE6FEB" w:rsidRDefault="00EE6FEB">
      <w:r>
        <w:t>INSERT INTO  "Customer_social_economic_data" ("Customer_id", "emp_var_rate", "cons_price_idx", "cons_conf_idx", "euribor3m", "nr_employed") VALUES (12791, '1.4', '93.918', '-42.7', '4.962', '5228.1');</w:t>
      </w:r>
    </w:p>
    <w:p w14:paraId="58D919C3" w14:textId="77777777" w:rsidR="00EE6FEB" w:rsidRDefault="00EE6FEB"/>
    <w:p w14:paraId="1BBE444E" w14:textId="77777777" w:rsidR="00EE6FEB" w:rsidRDefault="00EE6FEB">
      <w:r>
        <w:t>INSERT INTO  "Customer_social_economic_data" ("Customer_id", "emp_var_rate", "cons_price_idx", "cons_conf_idx", "euribor3m", "nr_employed") VALUES (12792, '1.4', '93.918', '-42.7', '4.962', '5228.1');</w:t>
      </w:r>
    </w:p>
    <w:p w14:paraId="6D4F1E7A" w14:textId="77777777" w:rsidR="00EE6FEB" w:rsidRDefault="00EE6FEB"/>
    <w:p w14:paraId="0F512CBA" w14:textId="77777777" w:rsidR="00EE6FEB" w:rsidRDefault="00EE6FEB">
      <w:r>
        <w:t>INSERT INTO  "Customer_social_economic_data" ("Customer_id", "emp_var_rate", "cons_price_idx", "cons_conf_idx", "euribor3m", "nr_employed") VALUES (12793, '1.4', '93.918', '-42.7', '4.962', '5228.1');</w:t>
      </w:r>
    </w:p>
    <w:p w14:paraId="382D9F88" w14:textId="77777777" w:rsidR="00EE6FEB" w:rsidRDefault="00EE6FEB"/>
    <w:p w14:paraId="494DF494" w14:textId="77777777" w:rsidR="00EE6FEB" w:rsidRDefault="00EE6FEB">
      <w:r>
        <w:t>INSERT INTO  "Customer_social_economic_data" ("Customer_id", "emp_var_rate", "cons_price_idx", "cons_conf_idx", "euribor3m", "nr_employed") VALUES (12794, '1.4', '93.918', '-42.7', '4.962', '5228.1');</w:t>
      </w:r>
    </w:p>
    <w:p w14:paraId="4EACB93E" w14:textId="77777777" w:rsidR="00EE6FEB" w:rsidRDefault="00EE6FEB"/>
    <w:p w14:paraId="534B5371" w14:textId="77777777" w:rsidR="00EE6FEB" w:rsidRDefault="00EE6FEB">
      <w:r>
        <w:t>INSERT INTO  "Customer_social_economic_data" ("Customer_id", "emp_var_rate", "cons_price_idx", "cons_conf_idx", "euribor3m", "nr_employed") VALUES (12795, '1.4', '93.918', '-42.7', '4.962', '5228.1');</w:t>
      </w:r>
    </w:p>
    <w:p w14:paraId="0BCD00AD" w14:textId="77777777" w:rsidR="00EE6FEB" w:rsidRDefault="00EE6FEB"/>
    <w:p w14:paraId="529FB288" w14:textId="77777777" w:rsidR="00EE6FEB" w:rsidRDefault="00EE6FEB">
      <w:r>
        <w:t>INSERT INTO  "Customer_social_economic_data" ("Customer_id", "emp_var_rate", "cons_price_idx", "cons_conf_idx", "euribor3m", "nr_employed") VALUES (12796, '1.4', '93.918', '-42.7', '4.962', '5228.1');</w:t>
      </w:r>
    </w:p>
    <w:p w14:paraId="5390E266" w14:textId="77777777" w:rsidR="00EE6FEB" w:rsidRDefault="00EE6FEB"/>
    <w:p w14:paraId="784A3878" w14:textId="77777777" w:rsidR="00EE6FEB" w:rsidRDefault="00EE6FEB">
      <w:r>
        <w:t>INSERT INTO  "Customer_social_economic_data" ("Customer_id", "emp_var_rate", "cons_price_idx", "cons_conf_idx", "euribor3m", "nr_employed") VALUES (12797, '1.4', '93.918', '-42.7', '4.962', '5228.1');</w:t>
      </w:r>
    </w:p>
    <w:p w14:paraId="5265567E" w14:textId="77777777" w:rsidR="00EE6FEB" w:rsidRDefault="00EE6FEB"/>
    <w:p w14:paraId="14B40634" w14:textId="77777777" w:rsidR="00EE6FEB" w:rsidRDefault="00EE6FEB">
      <w:r>
        <w:t>INSERT INTO  "Customer_social_economic_data" ("Customer_id", "emp_var_rate", "cons_price_idx", "cons_conf_idx", "euribor3m", "nr_employed") VALUES (12798, '1.4', '93.918', '-42.7', '4.962', '5228.1');</w:t>
      </w:r>
    </w:p>
    <w:p w14:paraId="595EB7FB" w14:textId="77777777" w:rsidR="00EE6FEB" w:rsidRDefault="00EE6FEB"/>
    <w:p w14:paraId="21C4EFC7" w14:textId="77777777" w:rsidR="00EE6FEB" w:rsidRDefault="00EE6FEB">
      <w:r>
        <w:t>INSERT INTO  "Customer_social_economic_data" ("Customer_id", "emp_var_rate", "cons_price_idx", "cons_conf_idx", "euribor3m", "nr_employed") VALUES (12799, '1.4', '93.918', '-42.7', '4.962', '5228.1');</w:t>
      </w:r>
    </w:p>
    <w:p w14:paraId="1B2F65BC" w14:textId="77777777" w:rsidR="00EE6FEB" w:rsidRDefault="00EE6FEB"/>
    <w:p w14:paraId="045E98DE" w14:textId="77777777" w:rsidR="00EE6FEB" w:rsidRDefault="00EE6FEB">
      <w:r>
        <w:t>INSERT INTO  "Customer_social_economic_data" ("Customer_id", "emp_var_rate", "cons_price_idx", "cons_conf_idx", "euribor3m", "nr_employed") VALUES (12800, '1.4', '93.918', '-42.7', '4.962', '5228.1');</w:t>
      </w:r>
    </w:p>
    <w:p w14:paraId="3C1B3FA3" w14:textId="77777777" w:rsidR="00EE6FEB" w:rsidRDefault="00EE6FEB"/>
    <w:p w14:paraId="7C651286" w14:textId="77777777" w:rsidR="00EE6FEB" w:rsidRDefault="00EE6FEB">
      <w:r>
        <w:t>INSERT INTO  "Customer_social_economic_data" ("Customer_id", "emp_var_rate", "cons_price_idx", "cons_conf_idx", "euribor3m", "nr_employed") VALUES (12801, '1.4', '93.918', '-42.7', '4.962', '5228.1');</w:t>
      </w:r>
    </w:p>
    <w:p w14:paraId="4C84955E" w14:textId="77777777" w:rsidR="00EE6FEB" w:rsidRDefault="00EE6FEB"/>
    <w:p w14:paraId="15630633" w14:textId="77777777" w:rsidR="00EE6FEB" w:rsidRDefault="00EE6FEB">
      <w:r>
        <w:t>INSERT INTO  "Customer_social_economic_data" ("Customer_id", "emp_var_rate", "cons_price_idx", "cons_conf_idx", "euribor3m", "nr_employed") VALUES (12802, '1.4', '93.918', '-42.7', '4.962', '5228.1');</w:t>
      </w:r>
    </w:p>
    <w:p w14:paraId="12F19E35" w14:textId="77777777" w:rsidR="00EE6FEB" w:rsidRDefault="00EE6FEB"/>
    <w:p w14:paraId="5A4F1C43" w14:textId="77777777" w:rsidR="00EE6FEB" w:rsidRDefault="00EE6FEB">
      <w:r>
        <w:t>INSERT INTO  "Customer_social_economic_data" ("Customer_id", "emp_var_rate", "cons_price_idx", "cons_conf_idx", "euribor3m", "nr_employed") VALUES (12803, '1.4', '93.918', '-42.7', '4.962', '5228.1');</w:t>
      </w:r>
    </w:p>
    <w:p w14:paraId="27FC1B58" w14:textId="77777777" w:rsidR="00EE6FEB" w:rsidRDefault="00EE6FEB"/>
    <w:p w14:paraId="0DB1D31E" w14:textId="77777777" w:rsidR="00EE6FEB" w:rsidRDefault="00EE6FEB">
      <w:r>
        <w:t>INSERT INTO  "Customer_social_economic_data" ("Customer_id", "emp_var_rate", "cons_price_idx", "cons_conf_idx", "euribor3m", "nr_employed") VALUES (12804, '1.4', '93.918', '-42.7', '4.962', '5228.1');</w:t>
      </w:r>
    </w:p>
    <w:p w14:paraId="79FCD8B2" w14:textId="77777777" w:rsidR="00EE6FEB" w:rsidRDefault="00EE6FEB"/>
    <w:p w14:paraId="74122AB5" w14:textId="77777777" w:rsidR="00EE6FEB" w:rsidRDefault="00EE6FEB">
      <w:r>
        <w:t>INSERT INTO  "Customer_social_economic_data" ("Customer_id", "emp_var_rate", "cons_price_idx", "cons_conf_idx", "euribor3m", "nr_employed") VALUES (12805, '1.4', '93.918', '-42.7', '4.962', '5228.1');</w:t>
      </w:r>
    </w:p>
    <w:p w14:paraId="77FD604E" w14:textId="77777777" w:rsidR="00EE6FEB" w:rsidRDefault="00EE6FEB"/>
    <w:p w14:paraId="4E648898" w14:textId="77777777" w:rsidR="00EE6FEB" w:rsidRDefault="00EE6FEB">
      <w:r>
        <w:t>INSERT INTO  "Customer_social_economic_data" ("Customer_id", "emp_var_rate", "cons_price_idx", "cons_conf_idx", "euribor3m", "nr_employed") VALUES (12806, '1.4', '93.918', '-42.7', '4.962', '5228.1');</w:t>
      </w:r>
    </w:p>
    <w:p w14:paraId="01D91D98" w14:textId="77777777" w:rsidR="00EE6FEB" w:rsidRDefault="00EE6FEB"/>
    <w:p w14:paraId="0150F2B1" w14:textId="77777777" w:rsidR="00EE6FEB" w:rsidRDefault="00EE6FEB">
      <w:r>
        <w:t>INSERT INTO  "Customer_social_economic_data" ("Customer_id", "emp_var_rate", "cons_price_idx", "cons_conf_idx", "euribor3m", "nr_employed") VALUES (12807, '1.4', '93.918', '-42.7', '4.962', '5228.1');</w:t>
      </w:r>
    </w:p>
    <w:p w14:paraId="197B12B3" w14:textId="77777777" w:rsidR="00EE6FEB" w:rsidRDefault="00EE6FEB"/>
    <w:p w14:paraId="21890F73" w14:textId="77777777" w:rsidR="00EE6FEB" w:rsidRDefault="00EE6FEB">
      <w:r>
        <w:t>INSERT INTO  "Customer_social_economic_data" ("Customer_id", "emp_var_rate", "cons_price_idx", "cons_conf_idx", "euribor3m", "nr_employed") VALUES (12808, '1.4', '93.918', '-42.7', '4.962', '5228.1');</w:t>
      </w:r>
    </w:p>
    <w:p w14:paraId="22227EDC" w14:textId="77777777" w:rsidR="00EE6FEB" w:rsidRDefault="00EE6FEB"/>
    <w:p w14:paraId="20697FF0" w14:textId="77777777" w:rsidR="00EE6FEB" w:rsidRDefault="00EE6FEB">
      <w:r>
        <w:t>INSERT INTO  "Customer_social_economic_data" ("Customer_id", "emp_var_rate", "cons_price_idx", "cons_conf_idx", "euribor3m", "nr_employed") VALUES (12809, '1.4', '93.918', '-42.7', '4.962', '5228.1');</w:t>
      </w:r>
    </w:p>
    <w:p w14:paraId="0A5DCEA4" w14:textId="77777777" w:rsidR="00EE6FEB" w:rsidRDefault="00EE6FEB"/>
    <w:p w14:paraId="4BCD22BF" w14:textId="77777777" w:rsidR="00EE6FEB" w:rsidRDefault="00EE6FEB">
      <w:r>
        <w:t>INSERT INTO  "Customer_social_economic_data" ("Customer_id", "emp_var_rate", "cons_price_idx", "cons_conf_idx", "euribor3m", "nr_employed") VALUES (12810, '1.4', '93.918', '-42.7', '4.962', '5228.1');</w:t>
      </w:r>
    </w:p>
    <w:p w14:paraId="17BAE9EF" w14:textId="77777777" w:rsidR="00EE6FEB" w:rsidRDefault="00EE6FEB"/>
    <w:p w14:paraId="78AD228E" w14:textId="77777777" w:rsidR="00EE6FEB" w:rsidRDefault="00EE6FEB">
      <w:r>
        <w:t>INSERT INTO  "Customer_social_economic_data" ("Customer_id", "emp_var_rate", "cons_price_idx", "cons_conf_idx", "euribor3m", "nr_employed") VALUES (12811, '1.4', '93.918', '-42.7', '4.962', '5228.1');</w:t>
      </w:r>
    </w:p>
    <w:p w14:paraId="25138C49" w14:textId="77777777" w:rsidR="00EE6FEB" w:rsidRDefault="00EE6FEB"/>
    <w:p w14:paraId="79F9992B" w14:textId="77777777" w:rsidR="00EE6FEB" w:rsidRDefault="00EE6FEB">
      <w:r>
        <w:t>INSERT INTO  "Customer_social_economic_data" ("Customer_id", "emp_var_rate", "cons_price_idx", "cons_conf_idx", "euribor3m", "nr_employed") VALUES (12812, '1.4', '93.918', '-42.7', '4.962', '5228.1');</w:t>
      </w:r>
    </w:p>
    <w:p w14:paraId="7775FFDA" w14:textId="77777777" w:rsidR="00EE6FEB" w:rsidRDefault="00EE6FEB"/>
    <w:p w14:paraId="04E54A81" w14:textId="77777777" w:rsidR="00EE6FEB" w:rsidRDefault="00EE6FEB">
      <w:r>
        <w:t>INSERT INTO  "Customer_social_economic_data" ("Customer_id", "emp_var_rate", "cons_price_idx", "cons_conf_idx", "euribor3m", "nr_employed") VALUES (12813, '1.4', '93.918', '-42.7', '4.962', '5228.1');</w:t>
      </w:r>
    </w:p>
    <w:p w14:paraId="6B67F786" w14:textId="77777777" w:rsidR="00EE6FEB" w:rsidRDefault="00EE6FEB"/>
    <w:p w14:paraId="0E8FC685" w14:textId="77777777" w:rsidR="00EE6FEB" w:rsidRDefault="00EE6FEB">
      <w:r>
        <w:t>INSERT INTO  "Customer_social_economic_data" ("Customer_id", "emp_var_rate", "cons_price_idx", "cons_conf_idx", "euribor3m", "nr_employed") VALUES (12814, '1.4', '93.918', '-42.7', '4.962', '5228.1');</w:t>
      </w:r>
    </w:p>
    <w:p w14:paraId="3CBF9317" w14:textId="77777777" w:rsidR="00EE6FEB" w:rsidRDefault="00EE6FEB"/>
    <w:p w14:paraId="1C7AAABB" w14:textId="77777777" w:rsidR="00EE6FEB" w:rsidRDefault="00EE6FEB">
      <w:r>
        <w:t>INSERT INTO  "Customer_social_economic_data" ("Customer_id", "emp_var_rate", "cons_price_idx", "cons_conf_idx", "euribor3m", "nr_employed") VALUES (12815, '1.4', '93.918', '-42.7', '4.962', '5228.1');</w:t>
      </w:r>
    </w:p>
    <w:p w14:paraId="28F48574" w14:textId="77777777" w:rsidR="00EE6FEB" w:rsidRDefault="00EE6FEB"/>
    <w:p w14:paraId="47B06B7D" w14:textId="77777777" w:rsidR="00EE6FEB" w:rsidRDefault="00EE6FEB">
      <w:r>
        <w:t>INSERT INTO  "Customer_social_economic_data" ("Customer_id", "emp_var_rate", "cons_price_idx", "cons_conf_idx", "euribor3m", "nr_employed") VALUES (12816, '1.4', '93.918', '-42.7', '4.962', '5228.1');</w:t>
      </w:r>
    </w:p>
    <w:p w14:paraId="561864AA" w14:textId="77777777" w:rsidR="00EE6FEB" w:rsidRDefault="00EE6FEB"/>
    <w:p w14:paraId="00DAA7D3" w14:textId="77777777" w:rsidR="00EE6FEB" w:rsidRDefault="00EE6FEB">
      <w:r>
        <w:t>INSERT INTO  "Customer_social_economic_data" ("Customer_id", "emp_var_rate", "cons_price_idx", "cons_conf_idx", "euribor3m", "nr_employed") VALUES (12817, '1.4', '93.918', '-42.7', '4.962', '5228.1');</w:t>
      </w:r>
    </w:p>
    <w:p w14:paraId="5F6509DD" w14:textId="77777777" w:rsidR="00EE6FEB" w:rsidRDefault="00EE6FEB"/>
    <w:p w14:paraId="423856AD" w14:textId="77777777" w:rsidR="00EE6FEB" w:rsidRDefault="00EE6FEB">
      <w:r>
        <w:t>INSERT INTO  "Customer_social_economic_data" ("Customer_id", "emp_var_rate", "cons_price_idx", "cons_conf_idx", "euribor3m", "nr_employed") VALUES (12818, '1.4', '93.918', '-42.7', '4.962', '5228.1');</w:t>
      </w:r>
    </w:p>
    <w:p w14:paraId="066205AA" w14:textId="77777777" w:rsidR="00EE6FEB" w:rsidRDefault="00EE6FEB"/>
    <w:p w14:paraId="798003ED" w14:textId="77777777" w:rsidR="00EE6FEB" w:rsidRDefault="00EE6FEB">
      <w:r>
        <w:t>INSERT INTO  "Customer_social_economic_data" ("Customer_id", "emp_var_rate", "cons_price_idx", "cons_conf_idx", "euribor3m", "nr_employed") VALUES (12819, '1.4', '93.918', '-42.7', '4.962', '5228.1');</w:t>
      </w:r>
    </w:p>
    <w:p w14:paraId="3F238BA4" w14:textId="77777777" w:rsidR="00EE6FEB" w:rsidRDefault="00EE6FEB"/>
    <w:p w14:paraId="51B0E5D3" w14:textId="77777777" w:rsidR="00EE6FEB" w:rsidRDefault="00EE6FEB">
      <w:r>
        <w:t>INSERT INTO  "Customer_social_economic_data" ("Customer_id", "emp_var_rate", "cons_price_idx", "cons_conf_idx", "euribor3m", "nr_employed") VALUES (12820, '1.4', '93.918', '-42.7', '4.962', '5228.1');</w:t>
      </w:r>
    </w:p>
    <w:p w14:paraId="0A6DA1ED" w14:textId="77777777" w:rsidR="00EE6FEB" w:rsidRDefault="00EE6FEB"/>
    <w:p w14:paraId="2AE9C582" w14:textId="77777777" w:rsidR="00EE6FEB" w:rsidRDefault="00EE6FEB">
      <w:r>
        <w:t>INSERT INTO  "Customer_social_economic_data" ("Customer_id", "emp_var_rate", "cons_price_idx", "cons_conf_idx", "euribor3m", "nr_employed") VALUES (12821, '1.4', '93.918', '-42.7', '4.962', '5228.1');</w:t>
      </w:r>
    </w:p>
    <w:p w14:paraId="654ADFD8" w14:textId="77777777" w:rsidR="00EE6FEB" w:rsidRDefault="00EE6FEB"/>
    <w:p w14:paraId="047A5696" w14:textId="77777777" w:rsidR="00EE6FEB" w:rsidRDefault="00EE6FEB">
      <w:r>
        <w:t>INSERT INTO  "Customer_social_economic_data" ("Customer_id", "emp_var_rate", "cons_price_idx", "cons_conf_idx", "euribor3m", "nr_employed") VALUES (12822, '1.4', '93.918', '-42.7', '4.962', '5228.1');</w:t>
      </w:r>
    </w:p>
    <w:p w14:paraId="6458684B" w14:textId="77777777" w:rsidR="00EE6FEB" w:rsidRDefault="00EE6FEB"/>
    <w:p w14:paraId="2EA6011B" w14:textId="77777777" w:rsidR="00EE6FEB" w:rsidRDefault="00EE6FEB">
      <w:r>
        <w:t>INSERT INTO  "Customer_social_economic_data" ("Customer_id", "emp_var_rate", "cons_price_idx", "cons_conf_idx", "euribor3m", "nr_employed") VALUES (12823, '1.4', '93.918', '-42.7', '4.962', '5228.1');</w:t>
      </w:r>
    </w:p>
    <w:p w14:paraId="318525F4" w14:textId="77777777" w:rsidR="00EE6FEB" w:rsidRDefault="00EE6FEB"/>
    <w:p w14:paraId="5C0DBD82" w14:textId="77777777" w:rsidR="00EE6FEB" w:rsidRDefault="00EE6FEB">
      <w:r>
        <w:t>INSERT INTO  "Customer_social_economic_data" ("Customer_id", "emp_var_rate", "cons_price_idx", "cons_conf_idx", "euribor3m", "nr_employed") VALUES (12824, '1.4', '93.918', '-42.7', '4.962', '5228.1');</w:t>
      </w:r>
    </w:p>
    <w:p w14:paraId="162C0317" w14:textId="77777777" w:rsidR="00EE6FEB" w:rsidRDefault="00EE6FEB"/>
    <w:p w14:paraId="317F3B2F" w14:textId="77777777" w:rsidR="00EE6FEB" w:rsidRDefault="00EE6FEB">
      <w:r>
        <w:t>INSERT INTO  "Customer_social_economic_data" ("Customer_id", "emp_var_rate", "cons_price_idx", "cons_conf_idx", "euribor3m", "nr_employed") VALUES (12825, '1.4', '93.918', '-42.7', '4.962', '5228.1');</w:t>
      </w:r>
    </w:p>
    <w:p w14:paraId="790E4BE5" w14:textId="77777777" w:rsidR="00EE6FEB" w:rsidRDefault="00EE6FEB"/>
    <w:p w14:paraId="34827785" w14:textId="77777777" w:rsidR="00EE6FEB" w:rsidRDefault="00EE6FEB">
      <w:r>
        <w:t>INSERT INTO  "Customer_social_economic_data" ("Customer_id", "emp_var_rate", "cons_price_idx", "cons_conf_idx", "euribor3m", "nr_employed") VALUES (12826, '1.4', '93.918', '-42.7', '4.962', '5228.1');</w:t>
      </w:r>
    </w:p>
    <w:p w14:paraId="0C2FEF61" w14:textId="77777777" w:rsidR="00EE6FEB" w:rsidRDefault="00EE6FEB"/>
    <w:p w14:paraId="25FF0959" w14:textId="77777777" w:rsidR="00EE6FEB" w:rsidRDefault="00EE6FEB">
      <w:r>
        <w:t>INSERT INTO  "Customer_social_economic_data" ("Customer_id", "emp_var_rate", "cons_price_idx", "cons_conf_idx", "euribor3m", "nr_employed") VALUES (12827, '1.4', '93.918', '-42.7', '4.962', '5228.1');</w:t>
      </w:r>
    </w:p>
    <w:p w14:paraId="44165C25" w14:textId="77777777" w:rsidR="00EE6FEB" w:rsidRDefault="00EE6FEB"/>
    <w:p w14:paraId="28D9D5DA" w14:textId="77777777" w:rsidR="00EE6FEB" w:rsidRDefault="00EE6FEB">
      <w:r>
        <w:t>INSERT INTO  "Customer_social_economic_data" ("Customer_id", "emp_var_rate", "cons_price_idx", "cons_conf_idx", "euribor3m", "nr_employed") VALUES (12828, '1.4', '93.918', '-42.7', '4.962', '5228.1');</w:t>
      </w:r>
    </w:p>
    <w:p w14:paraId="47EDE0F0" w14:textId="77777777" w:rsidR="00EE6FEB" w:rsidRDefault="00EE6FEB"/>
    <w:p w14:paraId="0BDB41BD" w14:textId="77777777" w:rsidR="00EE6FEB" w:rsidRDefault="00EE6FEB">
      <w:r>
        <w:t>INSERT INTO  "Customer_social_economic_data" ("Customer_id", "emp_var_rate", "cons_price_idx", "cons_conf_idx", "euribor3m", "nr_employed") VALUES (12829, '1.4', '93.918', '-42.7', '4.962', '5228.1');</w:t>
      </w:r>
    </w:p>
    <w:p w14:paraId="7575AE5F" w14:textId="77777777" w:rsidR="00EE6FEB" w:rsidRDefault="00EE6FEB"/>
    <w:p w14:paraId="3EAF73FD" w14:textId="77777777" w:rsidR="00EE6FEB" w:rsidRDefault="00EE6FEB">
      <w:r>
        <w:t>INSERT INTO  "Customer_social_economic_data" ("Customer_id", "emp_var_rate", "cons_price_idx", "cons_conf_idx", "euribor3m", "nr_employed") VALUES (12830, '1.4', '93.918', '-42.7', '4.962', '5228.1');</w:t>
      </w:r>
    </w:p>
    <w:p w14:paraId="6C0185F4" w14:textId="77777777" w:rsidR="00EE6FEB" w:rsidRDefault="00EE6FEB"/>
    <w:p w14:paraId="117CC1B4" w14:textId="77777777" w:rsidR="00EE6FEB" w:rsidRDefault="00EE6FEB">
      <w:r>
        <w:t>INSERT INTO  "Customer_social_economic_data" ("Customer_id", "emp_var_rate", "cons_price_idx", "cons_conf_idx", "euribor3m", "nr_employed") VALUES (12831, '1.4', '93.918', '-42.7', '4.962', '5228.1');</w:t>
      </w:r>
    </w:p>
    <w:p w14:paraId="7A1FC4C5" w14:textId="77777777" w:rsidR="00EE6FEB" w:rsidRDefault="00EE6FEB"/>
    <w:p w14:paraId="2FCCA41E" w14:textId="77777777" w:rsidR="00EE6FEB" w:rsidRDefault="00EE6FEB">
      <w:r>
        <w:t>INSERT INTO  "Customer_social_economic_data" ("Customer_id", "emp_var_rate", "cons_price_idx", "cons_conf_idx", "euribor3m", "nr_employed") VALUES (12832, '1.4', '93.918', '-42.7', '4.962', '5228.1');</w:t>
      </w:r>
    </w:p>
    <w:p w14:paraId="58C0D1C3" w14:textId="77777777" w:rsidR="00EE6FEB" w:rsidRDefault="00EE6FEB"/>
    <w:p w14:paraId="783C0EE3" w14:textId="77777777" w:rsidR="00EE6FEB" w:rsidRDefault="00EE6FEB">
      <w:r>
        <w:t>INSERT INTO  "Customer_social_economic_data" ("Customer_id", "emp_var_rate", "cons_price_idx", "cons_conf_idx", "euribor3m", "nr_employed") VALUES (12833, '1.4', '93.918', '-42.7', '4.962', '5228.1');</w:t>
      </w:r>
    </w:p>
    <w:p w14:paraId="33140DA1" w14:textId="77777777" w:rsidR="00EE6FEB" w:rsidRDefault="00EE6FEB"/>
    <w:p w14:paraId="235BBA5F" w14:textId="77777777" w:rsidR="00EE6FEB" w:rsidRDefault="00EE6FEB">
      <w:r>
        <w:t>INSERT INTO  "Customer_social_economic_data" ("Customer_id", "emp_var_rate", "cons_price_idx", "cons_conf_idx", "euribor3m", "nr_employed") VALUES (12834, '1.4', '93.918', '-42.7', '4.962', '5228.1');</w:t>
      </w:r>
    </w:p>
    <w:p w14:paraId="1109A309" w14:textId="77777777" w:rsidR="00EE6FEB" w:rsidRDefault="00EE6FEB"/>
    <w:p w14:paraId="39C03F8D" w14:textId="77777777" w:rsidR="00EE6FEB" w:rsidRDefault="00EE6FEB">
      <w:r>
        <w:t>INSERT INTO  "Customer_social_economic_data" ("Customer_id", "emp_var_rate", "cons_price_idx", "cons_conf_idx", "euribor3m", "nr_employed") VALUES (12835, '1.4', '93.918', '-42.7', '4.962', '5228.1');</w:t>
      </w:r>
    </w:p>
    <w:p w14:paraId="1F52CF4E" w14:textId="77777777" w:rsidR="00EE6FEB" w:rsidRDefault="00EE6FEB"/>
    <w:p w14:paraId="46E796F6" w14:textId="77777777" w:rsidR="00EE6FEB" w:rsidRDefault="00EE6FEB">
      <w:r>
        <w:t>INSERT INTO  "Customer_social_economic_data" ("Customer_id", "emp_var_rate", "cons_price_idx", "cons_conf_idx", "euribor3m", "nr_employed") VALUES (12836, '1.4', '93.918', '-42.7', '4.962', '5228.1');</w:t>
      </w:r>
    </w:p>
    <w:p w14:paraId="3D973AFA" w14:textId="77777777" w:rsidR="00EE6FEB" w:rsidRDefault="00EE6FEB"/>
    <w:p w14:paraId="6DBE59F7" w14:textId="77777777" w:rsidR="00EE6FEB" w:rsidRDefault="00EE6FEB">
      <w:r>
        <w:t>INSERT INTO  "Customer_social_economic_data" ("Customer_id", "emp_var_rate", "cons_price_idx", "cons_conf_idx", "euribor3m", "nr_employed") VALUES (12837, '1.4', '93.918', '-42.7', '4.962', '5228.1');</w:t>
      </w:r>
    </w:p>
    <w:p w14:paraId="3A8E4E12" w14:textId="77777777" w:rsidR="00EE6FEB" w:rsidRDefault="00EE6FEB"/>
    <w:p w14:paraId="0055CD67" w14:textId="77777777" w:rsidR="00EE6FEB" w:rsidRDefault="00EE6FEB">
      <w:r>
        <w:t>INSERT INTO  "Customer_social_economic_data" ("Customer_id", "emp_var_rate", "cons_price_idx", "cons_conf_idx", "euribor3m", "nr_employed") VALUES (12838, '1.4', '93.918', '-42.7', '4.962', '5228.1');</w:t>
      </w:r>
    </w:p>
    <w:p w14:paraId="76B5991E" w14:textId="77777777" w:rsidR="00EE6FEB" w:rsidRDefault="00EE6FEB"/>
    <w:p w14:paraId="2FC016A7" w14:textId="77777777" w:rsidR="00EE6FEB" w:rsidRDefault="00EE6FEB">
      <w:r>
        <w:t>INSERT INTO  "Customer_social_economic_data" ("Customer_id", "emp_var_rate", "cons_price_idx", "cons_conf_idx", "euribor3m", "nr_employed") VALUES (12839, '1.4', '93.918', '-42.7', '4.962', '5228.1');</w:t>
      </w:r>
    </w:p>
    <w:p w14:paraId="7731C52E" w14:textId="77777777" w:rsidR="00EE6FEB" w:rsidRDefault="00EE6FEB"/>
    <w:p w14:paraId="4B665E9C" w14:textId="77777777" w:rsidR="00EE6FEB" w:rsidRDefault="00EE6FEB">
      <w:r>
        <w:t>INSERT INTO  "Customer_social_economic_data" ("Customer_id", "emp_var_rate", "cons_price_idx", "cons_conf_idx", "euribor3m", "nr_employed") VALUES (12840, '1.4', '93.918', '-42.7', '4.962', '5228.1');</w:t>
      </w:r>
    </w:p>
    <w:p w14:paraId="31486BE7" w14:textId="77777777" w:rsidR="00EE6FEB" w:rsidRDefault="00EE6FEB"/>
    <w:p w14:paraId="42603F9B" w14:textId="77777777" w:rsidR="00EE6FEB" w:rsidRDefault="00EE6FEB">
      <w:r>
        <w:t>INSERT INTO  "Customer_social_economic_data" ("Customer_id", "emp_var_rate", "cons_price_idx", "cons_conf_idx", "euribor3m", "nr_employed") VALUES (12841, '1.4', '93.918', '-42.7', '4.962', '5228.1');</w:t>
      </w:r>
    </w:p>
    <w:p w14:paraId="0174EA1D" w14:textId="77777777" w:rsidR="00EE6FEB" w:rsidRDefault="00EE6FEB"/>
    <w:p w14:paraId="7D4614FA" w14:textId="77777777" w:rsidR="00EE6FEB" w:rsidRDefault="00EE6FEB">
      <w:r>
        <w:t>INSERT INTO  "Customer_social_economic_data" ("Customer_id", "emp_var_rate", "cons_price_idx", "cons_conf_idx", "euribor3m", "nr_employed") VALUES (12842, '1.4', '93.918', '-42.7', '4.962', '5228.1');</w:t>
      </w:r>
    </w:p>
    <w:p w14:paraId="049FAEBD" w14:textId="77777777" w:rsidR="00EE6FEB" w:rsidRDefault="00EE6FEB"/>
    <w:p w14:paraId="7CFF47AC" w14:textId="77777777" w:rsidR="00EE6FEB" w:rsidRDefault="00EE6FEB">
      <w:r>
        <w:t>INSERT INTO  "Customer_social_economic_data" ("Customer_id", "emp_var_rate", "cons_price_idx", "cons_conf_idx", "euribor3m", "nr_employed") VALUES (12843, '1.4', '93.918', '-42.7', '4.962', '5228.1');</w:t>
      </w:r>
    </w:p>
    <w:p w14:paraId="686D8878" w14:textId="77777777" w:rsidR="00EE6FEB" w:rsidRDefault="00EE6FEB"/>
    <w:p w14:paraId="4D194E84" w14:textId="77777777" w:rsidR="00EE6FEB" w:rsidRDefault="00EE6FEB">
      <w:r>
        <w:t>INSERT INTO  "Customer_social_economic_data" ("Customer_id", "emp_var_rate", "cons_price_idx", "cons_conf_idx", "euribor3m", "nr_employed") VALUES (12844, '1.4', '93.918', '-42.7', '4.962', '5228.1');</w:t>
      </w:r>
    </w:p>
    <w:p w14:paraId="5EE5FF82" w14:textId="77777777" w:rsidR="00EE6FEB" w:rsidRDefault="00EE6FEB"/>
    <w:p w14:paraId="38880B19" w14:textId="77777777" w:rsidR="00EE6FEB" w:rsidRDefault="00EE6FEB">
      <w:r>
        <w:t>INSERT INTO  "Customer_social_economic_data" ("Customer_id", "emp_var_rate", "cons_price_idx", "cons_conf_idx", "euribor3m", "nr_employed") VALUES (12845, '1.4', '93.918', '-42.7', '4.962', '5228.1');</w:t>
      </w:r>
    </w:p>
    <w:p w14:paraId="561E94FF" w14:textId="77777777" w:rsidR="00EE6FEB" w:rsidRDefault="00EE6FEB"/>
    <w:p w14:paraId="6E46EF73" w14:textId="77777777" w:rsidR="00EE6FEB" w:rsidRDefault="00EE6FEB">
      <w:r>
        <w:t>INSERT INTO  "Customer_social_economic_data" ("Customer_id", "emp_var_rate", "cons_price_idx", "cons_conf_idx", "euribor3m", "nr_employed") VALUES (12846, '1.4', '93.918', '-42.7', '4.962', '5228.1');</w:t>
      </w:r>
    </w:p>
    <w:p w14:paraId="325CEF70" w14:textId="77777777" w:rsidR="00EE6FEB" w:rsidRDefault="00EE6FEB"/>
    <w:p w14:paraId="325A5B74" w14:textId="77777777" w:rsidR="00EE6FEB" w:rsidRDefault="00EE6FEB">
      <w:r>
        <w:t>INSERT INTO  "Customer_social_economic_data" ("Customer_id", "emp_var_rate", "cons_price_idx", "cons_conf_idx", "euribor3m", "nr_employed") VALUES (12847, '1.4', '93.918', '-42.7', '4.962', '5228.1');</w:t>
      </w:r>
    </w:p>
    <w:p w14:paraId="4F733AB8" w14:textId="77777777" w:rsidR="00EE6FEB" w:rsidRDefault="00EE6FEB"/>
    <w:p w14:paraId="12A08CEC" w14:textId="77777777" w:rsidR="00EE6FEB" w:rsidRDefault="00EE6FEB">
      <w:r>
        <w:t>INSERT INTO  "Customer_social_economic_data" ("Customer_id", "emp_var_rate", "cons_price_idx", "cons_conf_idx", "euribor3m", "nr_employed") VALUES (12848, '1.4', '93.918', '-42.7', '4.962', '5228.1');</w:t>
      </w:r>
    </w:p>
    <w:p w14:paraId="344AF8AD" w14:textId="77777777" w:rsidR="00EE6FEB" w:rsidRDefault="00EE6FEB"/>
    <w:p w14:paraId="3B32CE81" w14:textId="77777777" w:rsidR="00EE6FEB" w:rsidRDefault="00EE6FEB">
      <w:r>
        <w:t>INSERT INTO  "Customer_social_economic_data" ("Customer_id", "emp_var_rate", "cons_price_idx", "cons_conf_idx", "euribor3m", "nr_employed") VALUES (12849, '1.4', '93.918', '-42.7', '4.962', '5228.1');</w:t>
      </w:r>
    </w:p>
    <w:p w14:paraId="2728F38C" w14:textId="77777777" w:rsidR="00EE6FEB" w:rsidRDefault="00EE6FEB"/>
    <w:p w14:paraId="6913FCAD" w14:textId="77777777" w:rsidR="00EE6FEB" w:rsidRDefault="00EE6FEB">
      <w:r>
        <w:t>INSERT INTO  "Customer_social_economic_data" ("Customer_id", "emp_var_rate", "cons_price_idx", "cons_conf_idx", "euribor3m", "nr_employed") VALUES (12850, '1.4', '93.918', '-42.7', '4.962', '5228.1');</w:t>
      </w:r>
    </w:p>
    <w:p w14:paraId="3ED1693E" w14:textId="77777777" w:rsidR="00EE6FEB" w:rsidRDefault="00EE6FEB"/>
    <w:p w14:paraId="02BF34B0" w14:textId="77777777" w:rsidR="00EE6FEB" w:rsidRDefault="00EE6FEB">
      <w:r>
        <w:t>INSERT INTO  "Customer_social_economic_data" ("Customer_id", "emp_var_rate", "cons_price_idx", "cons_conf_idx", "euribor3m", "nr_employed") VALUES (12851, '1.4', '93.918', '-42.7', '4.962', '5228.1');</w:t>
      </w:r>
    </w:p>
    <w:p w14:paraId="7C54EA26" w14:textId="77777777" w:rsidR="00EE6FEB" w:rsidRDefault="00EE6FEB"/>
    <w:p w14:paraId="60A7A612" w14:textId="77777777" w:rsidR="00EE6FEB" w:rsidRDefault="00EE6FEB">
      <w:r>
        <w:t>INSERT INTO  "Customer_social_economic_data" ("Customer_id", "emp_var_rate", "cons_price_idx", "cons_conf_idx", "euribor3m", "nr_employed") VALUES (12852, '1.4', '93.918', '-42.7', '4.962', '5228.1');</w:t>
      </w:r>
    </w:p>
    <w:p w14:paraId="1A9AF175" w14:textId="77777777" w:rsidR="00EE6FEB" w:rsidRDefault="00EE6FEB"/>
    <w:p w14:paraId="452DE514" w14:textId="77777777" w:rsidR="00EE6FEB" w:rsidRDefault="00EE6FEB">
      <w:r>
        <w:t>INSERT INTO  "Customer_social_economic_data" ("Customer_id", "emp_var_rate", "cons_price_idx", "cons_conf_idx", "euribor3m", "nr_employed") VALUES (12853, '1.4', '93.918', '-42.7', '4.962', '5228.1');</w:t>
      </w:r>
    </w:p>
    <w:p w14:paraId="0CBA065D" w14:textId="77777777" w:rsidR="00EE6FEB" w:rsidRDefault="00EE6FEB"/>
    <w:p w14:paraId="5792C5F2" w14:textId="77777777" w:rsidR="00EE6FEB" w:rsidRDefault="00EE6FEB">
      <w:r>
        <w:t>INSERT INTO  "Customer_social_economic_data" ("Customer_id", "emp_var_rate", "cons_price_idx", "cons_conf_idx", "euribor3m", "nr_employed") VALUES (12854, '1.4', '93.918', '-42.7', '4.962', '5228.1');</w:t>
      </w:r>
    </w:p>
    <w:p w14:paraId="34C0BC8A" w14:textId="77777777" w:rsidR="00EE6FEB" w:rsidRDefault="00EE6FEB"/>
    <w:p w14:paraId="610DDBFD" w14:textId="77777777" w:rsidR="00EE6FEB" w:rsidRDefault="00EE6FEB">
      <w:r>
        <w:t>INSERT INTO  "Customer_social_economic_data" ("Customer_id", "emp_var_rate", "cons_price_idx", "cons_conf_idx", "euribor3m", "nr_employed") VALUES (12855, '1.4', '93.918', '-42.7', '4.962', '5228.1');</w:t>
      </w:r>
    </w:p>
    <w:p w14:paraId="6BBD5B4A" w14:textId="77777777" w:rsidR="00EE6FEB" w:rsidRDefault="00EE6FEB"/>
    <w:p w14:paraId="5A6412AD" w14:textId="77777777" w:rsidR="00EE6FEB" w:rsidRDefault="00EE6FEB">
      <w:r>
        <w:t>INSERT INTO  "Customer_social_economic_data" ("Customer_id", "emp_var_rate", "cons_price_idx", "cons_conf_idx", "euribor3m", "nr_employed") VALUES (12856, '1.4', '93.918', '-42.7', '4.962', '5228.1');</w:t>
      </w:r>
    </w:p>
    <w:p w14:paraId="4C2D6D29" w14:textId="77777777" w:rsidR="00EE6FEB" w:rsidRDefault="00EE6FEB"/>
    <w:p w14:paraId="05C19078" w14:textId="77777777" w:rsidR="00EE6FEB" w:rsidRDefault="00EE6FEB">
      <w:r>
        <w:t>INSERT INTO  "Customer_social_economic_data" ("Customer_id", "emp_var_rate", "cons_price_idx", "cons_conf_idx", "euribor3m", "nr_employed") VALUES (12857, '1.4', '93.918', '-42.7', '4.962', '5228.1');</w:t>
      </w:r>
    </w:p>
    <w:p w14:paraId="6DD00583" w14:textId="77777777" w:rsidR="00EE6FEB" w:rsidRDefault="00EE6FEB"/>
    <w:p w14:paraId="60705C16" w14:textId="77777777" w:rsidR="00EE6FEB" w:rsidRDefault="00EE6FEB">
      <w:r>
        <w:t>INSERT INTO  "Customer_social_economic_data" ("Customer_id", "emp_var_rate", "cons_price_idx", "cons_conf_idx", "euribor3m", "nr_employed") VALUES (12858, '1.4', '93.918', '-42.7', '4.962', '5228.1');</w:t>
      </w:r>
    </w:p>
    <w:p w14:paraId="5189AE9A" w14:textId="77777777" w:rsidR="00EE6FEB" w:rsidRDefault="00EE6FEB"/>
    <w:p w14:paraId="29FC3864" w14:textId="77777777" w:rsidR="00EE6FEB" w:rsidRDefault="00EE6FEB">
      <w:r>
        <w:t>INSERT INTO  "Customer_social_economic_data" ("Customer_id", "emp_var_rate", "cons_price_idx", "cons_conf_idx", "euribor3m", "nr_employed") VALUES (12859, '1.4', '93.918', '-42.7', '4.962', '5228.1');</w:t>
      </w:r>
    </w:p>
    <w:p w14:paraId="4C0C2420" w14:textId="77777777" w:rsidR="00EE6FEB" w:rsidRDefault="00EE6FEB"/>
    <w:p w14:paraId="08D2CAA0" w14:textId="77777777" w:rsidR="00EE6FEB" w:rsidRDefault="00EE6FEB">
      <w:r>
        <w:t>INSERT INTO  "Customer_social_economic_data" ("Customer_id", "emp_var_rate", "cons_price_idx", "cons_conf_idx", "euribor3m", "nr_employed") VALUES (12860, '1.4', '93.918', '-42.7', '4.962', '5228.1');</w:t>
      </w:r>
    </w:p>
    <w:p w14:paraId="19B41E4A" w14:textId="77777777" w:rsidR="00EE6FEB" w:rsidRDefault="00EE6FEB"/>
    <w:p w14:paraId="2DFABF45" w14:textId="77777777" w:rsidR="00EE6FEB" w:rsidRDefault="00EE6FEB">
      <w:r>
        <w:t>INSERT INTO  "Customer_social_economic_data" ("Customer_id", "emp_var_rate", "cons_price_idx", "cons_conf_idx", "euribor3m", "nr_employed") VALUES (12861, '1.4', '93.918', '-42.7', '4.962', '5228.1');</w:t>
      </w:r>
    </w:p>
    <w:p w14:paraId="0788915D" w14:textId="77777777" w:rsidR="00EE6FEB" w:rsidRDefault="00EE6FEB"/>
    <w:p w14:paraId="1D3D415A" w14:textId="77777777" w:rsidR="00EE6FEB" w:rsidRDefault="00EE6FEB">
      <w:r>
        <w:t>INSERT INTO  "Customer_social_economic_data" ("Customer_id", "emp_var_rate", "cons_price_idx", "cons_conf_idx", "euribor3m", "nr_employed") VALUES (12862, '1.4', '93.918', '-42.7', '4.962', '5228.1');</w:t>
      </w:r>
    </w:p>
    <w:p w14:paraId="5200E5BF" w14:textId="77777777" w:rsidR="00EE6FEB" w:rsidRDefault="00EE6FEB"/>
    <w:p w14:paraId="077AB83E" w14:textId="77777777" w:rsidR="00EE6FEB" w:rsidRDefault="00EE6FEB">
      <w:r>
        <w:t>INSERT INTO  "Customer_social_economic_data" ("Customer_id", "emp_var_rate", "cons_price_idx", "cons_conf_idx", "euribor3m", "nr_employed") VALUES (12863, '1.4', '93.918', '-42.7', '4.962', '5228.1');</w:t>
      </w:r>
    </w:p>
    <w:p w14:paraId="09FACC90" w14:textId="77777777" w:rsidR="00EE6FEB" w:rsidRDefault="00EE6FEB"/>
    <w:p w14:paraId="75865FF7" w14:textId="77777777" w:rsidR="00EE6FEB" w:rsidRDefault="00EE6FEB">
      <w:r>
        <w:t>INSERT INTO  "Customer_social_economic_data" ("Customer_id", "emp_var_rate", "cons_price_idx", "cons_conf_idx", "euribor3m", "nr_employed") VALUES (12864, '1.4', '93.918', '-42.7', '4.962', '5228.1');</w:t>
      </w:r>
    </w:p>
    <w:p w14:paraId="3F1C74A7" w14:textId="77777777" w:rsidR="00EE6FEB" w:rsidRDefault="00EE6FEB"/>
    <w:p w14:paraId="41B3F020" w14:textId="77777777" w:rsidR="00EE6FEB" w:rsidRDefault="00EE6FEB">
      <w:r>
        <w:t>INSERT INTO  "Customer_social_economic_data" ("Customer_id", "emp_var_rate", "cons_price_idx", "cons_conf_idx", "euribor3m", "nr_employed") VALUES (12865, '1.4', '93.918', '-42.7', '4.962', '5228.1');</w:t>
      </w:r>
    </w:p>
    <w:p w14:paraId="2F0FE414" w14:textId="77777777" w:rsidR="00EE6FEB" w:rsidRDefault="00EE6FEB"/>
    <w:p w14:paraId="0FAD8EB0" w14:textId="77777777" w:rsidR="00EE6FEB" w:rsidRDefault="00EE6FEB">
      <w:r>
        <w:t>INSERT INTO  "Customer_social_economic_data" ("Customer_id", "emp_var_rate", "cons_price_idx", "cons_conf_idx", "euribor3m", "nr_employed") VALUES (12866, '1.4', '93.918', '-42.7', '4.962', '5228.1');</w:t>
      </w:r>
    </w:p>
    <w:p w14:paraId="1047AAFD" w14:textId="77777777" w:rsidR="00EE6FEB" w:rsidRDefault="00EE6FEB"/>
    <w:p w14:paraId="28777677" w14:textId="77777777" w:rsidR="00EE6FEB" w:rsidRDefault="00EE6FEB">
      <w:r>
        <w:t>INSERT INTO  "Customer_social_economic_data" ("Customer_id", "emp_var_rate", "cons_price_idx", "cons_conf_idx", "euribor3m", "nr_employed") VALUES (12867, '1.4', '93.918', '-42.7', '4.962', '5228.1');</w:t>
      </w:r>
    </w:p>
    <w:p w14:paraId="0A0882CF" w14:textId="77777777" w:rsidR="00EE6FEB" w:rsidRDefault="00EE6FEB"/>
    <w:p w14:paraId="038EEEEF" w14:textId="77777777" w:rsidR="00EE6FEB" w:rsidRDefault="00EE6FEB">
      <w:r>
        <w:t>INSERT INTO  "Customer_social_economic_data" ("Customer_id", "emp_var_rate", "cons_price_idx", "cons_conf_idx", "euribor3m", "nr_employed") VALUES (12868, '1.4', '93.918', '-42.7', '4.962', '5228.1');</w:t>
      </w:r>
    </w:p>
    <w:p w14:paraId="1D70EEFD" w14:textId="77777777" w:rsidR="00EE6FEB" w:rsidRDefault="00EE6FEB"/>
    <w:p w14:paraId="108D212D" w14:textId="77777777" w:rsidR="00EE6FEB" w:rsidRDefault="00EE6FEB">
      <w:r>
        <w:t>INSERT INTO  "Customer_social_economic_data" ("Customer_id", "emp_var_rate", "cons_price_idx", "cons_conf_idx", "euribor3m", "nr_employed") VALUES (12869, '1.4', '93.918', '-42.7', '4.962', '5228.1');</w:t>
      </w:r>
    </w:p>
    <w:p w14:paraId="113E76D8" w14:textId="77777777" w:rsidR="00EE6FEB" w:rsidRDefault="00EE6FEB"/>
    <w:p w14:paraId="2461F87D" w14:textId="77777777" w:rsidR="00EE6FEB" w:rsidRDefault="00EE6FEB">
      <w:r>
        <w:t>INSERT INTO  "Customer_social_economic_data" ("Customer_id", "emp_var_rate", "cons_price_idx", "cons_conf_idx", "euribor3m", "nr_employed") VALUES (12870, '1.4', '93.918', '-42.7', '4.962', '5228.1');</w:t>
      </w:r>
    </w:p>
    <w:p w14:paraId="5D8699D7" w14:textId="77777777" w:rsidR="00EE6FEB" w:rsidRDefault="00EE6FEB"/>
    <w:p w14:paraId="0FC8C36C" w14:textId="77777777" w:rsidR="00EE6FEB" w:rsidRDefault="00EE6FEB">
      <w:r>
        <w:t>INSERT INTO  "Customer_social_economic_data" ("Customer_id", "emp_var_rate", "cons_price_idx", "cons_conf_idx", "euribor3m", "nr_employed") VALUES (12871, '1.4', '93.918', '-42.7', '4.962', '5228.1');</w:t>
      </w:r>
    </w:p>
    <w:p w14:paraId="23FDB272" w14:textId="77777777" w:rsidR="00EE6FEB" w:rsidRDefault="00EE6FEB"/>
    <w:p w14:paraId="56B37955" w14:textId="77777777" w:rsidR="00EE6FEB" w:rsidRDefault="00EE6FEB">
      <w:r>
        <w:t>INSERT INTO  "Customer_social_economic_data" ("Customer_id", "emp_var_rate", "cons_price_idx", "cons_conf_idx", "euribor3m", "nr_employed") VALUES (12872, '1.4', '93.918', '-42.7', '4.962', '5228.1');</w:t>
      </w:r>
    </w:p>
    <w:p w14:paraId="3E429B61" w14:textId="77777777" w:rsidR="00EE6FEB" w:rsidRDefault="00EE6FEB"/>
    <w:p w14:paraId="1C4FA87D" w14:textId="77777777" w:rsidR="00EE6FEB" w:rsidRDefault="00EE6FEB">
      <w:r>
        <w:t>INSERT INTO  "Customer_social_economic_data" ("Customer_id", "emp_var_rate", "cons_price_idx", "cons_conf_idx", "euribor3m", "nr_employed") VALUES (12873, '1.4', '93.918', '-42.7', '4.962', '5228.1');</w:t>
      </w:r>
    </w:p>
    <w:p w14:paraId="36FF8B7E" w14:textId="77777777" w:rsidR="00EE6FEB" w:rsidRDefault="00EE6FEB"/>
    <w:p w14:paraId="04973093" w14:textId="77777777" w:rsidR="00EE6FEB" w:rsidRDefault="00EE6FEB">
      <w:r>
        <w:t>INSERT INTO  "Customer_social_economic_data" ("Customer_id", "emp_var_rate", "cons_price_idx", "cons_conf_idx", "euribor3m", "nr_employed") VALUES (12874, '1.4', '93.918', '-42.7', '4.962', '5228.1');</w:t>
      </w:r>
    </w:p>
    <w:p w14:paraId="372F3C0A" w14:textId="77777777" w:rsidR="00EE6FEB" w:rsidRDefault="00EE6FEB"/>
    <w:p w14:paraId="2A1F0DCC" w14:textId="77777777" w:rsidR="00EE6FEB" w:rsidRDefault="00EE6FEB">
      <w:r>
        <w:t>INSERT INTO  "Customer_social_economic_data" ("Customer_id", "emp_var_rate", "cons_price_idx", "cons_conf_idx", "euribor3m", "nr_employed") VALUES (12875, '1.4', '93.918', '-42.7', '4.962', '5228.1');</w:t>
      </w:r>
    </w:p>
    <w:p w14:paraId="04610D80" w14:textId="77777777" w:rsidR="00EE6FEB" w:rsidRDefault="00EE6FEB"/>
    <w:p w14:paraId="1A4F986E" w14:textId="77777777" w:rsidR="00EE6FEB" w:rsidRDefault="00EE6FEB">
      <w:r>
        <w:t>INSERT INTO  "Customer_social_economic_data" ("Customer_id", "emp_var_rate", "cons_price_idx", "cons_conf_idx", "euribor3m", "nr_employed") VALUES (12876, '1.4', '93.918', '-42.7', '4.962', '5228.1');</w:t>
      </w:r>
    </w:p>
    <w:p w14:paraId="7A977EE3" w14:textId="77777777" w:rsidR="00EE6FEB" w:rsidRDefault="00EE6FEB"/>
    <w:p w14:paraId="20EBBCE2" w14:textId="77777777" w:rsidR="00EE6FEB" w:rsidRDefault="00EE6FEB">
      <w:r>
        <w:t>INSERT INTO  "Customer_social_economic_data" ("Customer_id", "emp_var_rate", "cons_price_idx", "cons_conf_idx", "euribor3m", "nr_employed") VALUES (12877, '1.4', '93.918', '-42.7', '4.962', '5228.1');</w:t>
      </w:r>
    </w:p>
    <w:p w14:paraId="0EB9EBAB" w14:textId="77777777" w:rsidR="00EE6FEB" w:rsidRDefault="00EE6FEB"/>
    <w:p w14:paraId="0D92B021" w14:textId="77777777" w:rsidR="00EE6FEB" w:rsidRDefault="00EE6FEB">
      <w:r>
        <w:t>INSERT INTO  "Customer_social_economic_data" ("Customer_id", "emp_var_rate", "cons_price_idx", "cons_conf_idx", "euribor3m", "nr_employed") VALUES (12878, '1.4', '93.918', '-42.7', '4.962', '5228.1');</w:t>
      </w:r>
    </w:p>
    <w:p w14:paraId="4F7B8D85" w14:textId="77777777" w:rsidR="00EE6FEB" w:rsidRDefault="00EE6FEB"/>
    <w:p w14:paraId="51F1159C" w14:textId="77777777" w:rsidR="00EE6FEB" w:rsidRDefault="00EE6FEB">
      <w:r>
        <w:t>INSERT INTO  "Customer_social_economic_data" ("Customer_id", "emp_var_rate", "cons_price_idx", "cons_conf_idx", "euribor3m", "nr_employed") VALUES (12879, '1.4', '93.918', '-42.7', '4.962', '5228.1');</w:t>
      </w:r>
    </w:p>
    <w:p w14:paraId="28D6E9E6" w14:textId="77777777" w:rsidR="00EE6FEB" w:rsidRDefault="00EE6FEB"/>
    <w:p w14:paraId="57D7E96E" w14:textId="77777777" w:rsidR="00EE6FEB" w:rsidRDefault="00EE6FEB">
      <w:r>
        <w:t>INSERT INTO  "Customer_social_economic_data" ("Customer_id", "emp_var_rate", "cons_price_idx", "cons_conf_idx", "euribor3m", "nr_employed") VALUES (12880, '1.4', '93.918', '-42.7', '4.962', '5228.1');</w:t>
      </w:r>
    </w:p>
    <w:p w14:paraId="112308BD" w14:textId="77777777" w:rsidR="00EE6FEB" w:rsidRDefault="00EE6FEB"/>
    <w:p w14:paraId="08130418" w14:textId="77777777" w:rsidR="00EE6FEB" w:rsidRDefault="00EE6FEB">
      <w:r>
        <w:t>INSERT INTO  "Customer_social_economic_data" ("Customer_id", "emp_var_rate", "cons_price_idx", "cons_conf_idx", "euribor3m", "nr_employed") VALUES (12881, '1.4', '93.918', '-42.7', '4.962', '5228.1');</w:t>
      </w:r>
    </w:p>
    <w:p w14:paraId="5C90C07E" w14:textId="77777777" w:rsidR="00EE6FEB" w:rsidRDefault="00EE6FEB"/>
    <w:p w14:paraId="38358F52" w14:textId="77777777" w:rsidR="00EE6FEB" w:rsidRDefault="00EE6FEB">
      <w:r>
        <w:t>INSERT INTO  "Customer_social_economic_data" ("Customer_id", "emp_var_rate", "cons_price_idx", "cons_conf_idx", "euribor3m", "nr_employed") VALUES (12882, '1.4', '93.918', '-42.7', '4.962', '5228.1');</w:t>
      </w:r>
    </w:p>
    <w:p w14:paraId="79C805B1" w14:textId="77777777" w:rsidR="00EE6FEB" w:rsidRDefault="00EE6FEB"/>
    <w:p w14:paraId="098F4D64" w14:textId="77777777" w:rsidR="00EE6FEB" w:rsidRDefault="00EE6FEB">
      <w:r>
        <w:t>INSERT INTO  "Customer_social_economic_data" ("Customer_id", "emp_var_rate", "cons_price_idx", "cons_conf_idx", "euribor3m", "nr_employed") VALUES (12883, '1.4', '93.918', '-42.7', '4.962', '5228.1');</w:t>
      </w:r>
    </w:p>
    <w:p w14:paraId="5998B2FE" w14:textId="77777777" w:rsidR="00EE6FEB" w:rsidRDefault="00EE6FEB"/>
    <w:p w14:paraId="5217A6EB" w14:textId="77777777" w:rsidR="00EE6FEB" w:rsidRDefault="00EE6FEB">
      <w:r>
        <w:t>INSERT INTO  "Customer_social_economic_data" ("Customer_id", "emp_var_rate", "cons_price_idx", "cons_conf_idx", "euribor3m", "nr_employed") VALUES (12884, '1.4', '93.918', '-42.7', '4.962', '5228.1');</w:t>
      </w:r>
    </w:p>
    <w:p w14:paraId="706B6DBE" w14:textId="77777777" w:rsidR="00EE6FEB" w:rsidRDefault="00EE6FEB"/>
    <w:p w14:paraId="645E1333" w14:textId="77777777" w:rsidR="00EE6FEB" w:rsidRDefault="00EE6FEB">
      <w:r>
        <w:t>INSERT INTO  "Customer_social_economic_data" ("Customer_id", "emp_var_rate", "cons_price_idx", "cons_conf_idx", "euribor3m", "nr_employed") VALUES (12885, '1.4', '93.918', '-42.7', '4.962', '5228.1');</w:t>
      </w:r>
    </w:p>
    <w:p w14:paraId="08136B11" w14:textId="77777777" w:rsidR="00EE6FEB" w:rsidRDefault="00EE6FEB"/>
    <w:p w14:paraId="6BFF0EFD" w14:textId="77777777" w:rsidR="00EE6FEB" w:rsidRDefault="00EE6FEB">
      <w:r>
        <w:t>INSERT INTO  "Customer_social_economic_data" ("Customer_id", "emp_var_rate", "cons_price_idx", "cons_conf_idx", "euribor3m", "nr_employed") VALUES (12886, '1.4', '93.918', '-42.7', '4.962', '5228.1');</w:t>
      </w:r>
    </w:p>
    <w:p w14:paraId="32EEF95F" w14:textId="77777777" w:rsidR="00EE6FEB" w:rsidRDefault="00EE6FEB"/>
    <w:p w14:paraId="14E175ED" w14:textId="77777777" w:rsidR="00EE6FEB" w:rsidRDefault="00EE6FEB">
      <w:r>
        <w:t>INSERT INTO  "Customer_social_economic_data" ("Customer_id", "emp_var_rate", "cons_price_idx", "cons_conf_idx", "euribor3m", "nr_employed") VALUES (12887, '1.4', '93.918', '-42.7', '4.962', '5228.1');</w:t>
      </w:r>
    </w:p>
    <w:p w14:paraId="2875B25B" w14:textId="77777777" w:rsidR="00EE6FEB" w:rsidRDefault="00EE6FEB"/>
    <w:p w14:paraId="46481BCF" w14:textId="77777777" w:rsidR="00EE6FEB" w:rsidRDefault="00EE6FEB">
      <w:r>
        <w:t>INSERT INTO  "Customer_social_economic_data" ("Customer_id", "emp_var_rate", "cons_price_idx", "cons_conf_idx", "euribor3m", "nr_employed") VALUES (12888, '1.4', '93.918', '-42.7', '4.962', '5228.1');</w:t>
      </w:r>
    </w:p>
    <w:p w14:paraId="575FAA5E" w14:textId="77777777" w:rsidR="00EE6FEB" w:rsidRDefault="00EE6FEB"/>
    <w:p w14:paraId="0C17ADA5" w14:textId="77777777" w:rsidR="00EE6FEB" w:rsidRDefault="00EE6FEB">
      <w:r>
        <w:t>INSERT INTO  "Customer_social_economic_data" ("Customer_id", "emp_var_rate", "cons_price_idx", "cons_conf_idx", "euribor3m", "nr_employed") VALUES (12889, '1.4', '93.918', '-42.7', '4.962', '5228.1');</w:t>
      </w:r>
    </w:p>
    <w:p w14:paraId="036D5016" w14:textId="77777777" w:rsidR="00EE6FEB" w:rsidRDefault="00EE6FEB"/>
    <w:p w14:paraId="13A617DD" w14:textId="77777777" w:rsidR="00EE6FEB" w:rsidRDefault="00EE6FEB">
      <w:r>
        <w:t>INSERT INTO  "Customer_social_economic_data" ("Customer_id", "emp_var_rate", "cons_price_idx", "cons_conf_idx", "euribor3m", "nr_employed") VALUES (12890, '1.4', '93.918', '-42.7', '4.962', '5228.1');</w:t>
      </w:r>
    </w:p>
    <w:p w14:paraId="65EE31C7" w14:textId="77777777" w:rsidR="00EE6FEB" w:rsidRDefault="00EE6FEB"/>
    <w:p w14:paraId="7DF89DD8" w14:textId="77777777" w:rsidR="00EE6FEB" w:rsidRDefault="00EE6FEB">
      <w:r>
        <w:t>INSERT INTO  "Customer_social_economic_data" ("Customer_id", "emp_var_rate", "cons_price_idx", "cons_conf_idx", "euribor3m", "nr_employed") VALUES (12891, '1.4', '93.918', '-42.7', '4.962', '5228.1');</w:t>
      </w:r>
    </w:p>
    <w:p w14:paraId="45CC5FA7" w14:textId="77777777" w:rsidR="00EE6FEB" w:rsidRDefault="00EE6FEB"/>
    <w:p w14:paraId="4C7E70FE" w14:textId="77777777" w:rsidR="00EE6FEB" w:rsidRDefault="00EE6FEB">
      <w:r>
        <w:t>INSERT INTO  "Customer_social_economic_data" ("Customer_id", "emp_var_rate", "cons_price_idx", "cons_conf_idx", "euribor3m", "nr_employed") VALUES (12892, '1.4', '93.918', '-42.7', '4.962', '5228.1');</w:t>
      </w:r>
    </w:p>
    <w:p w14:paraId="29C1AC9F" w14:textId="77777777" w:rsidR="00EE6FEB" w:rsidRDefault="00EE6FEB"/>
    <w:p w14:paraId="06081C44" w14:textId="77777777" w:rsidR="00EE6FEB" w:rsidRDefault="00EE6FEB">
      <w:r>
        <w:t>INSERT INTO  "Customer_social_economic_data" ("Customer_id", "emp_var_rate", "cons_price_idx", "cons_conf_idx", "euribor3m", "nr_employed") VALUES (12893, '1.4', '93.918', '-42.7', '4.962', '5228.1');</w:t>
      </w:r>
    </w:p>
    <w:p w14:paraId="003121A4" w14:textId="77777777" w:rsidR="00EE6FEB" w:rsidRDefault="00EE6FEB"/>
    <w:p w14:paraId="77E4483F" w14:textId="77777777" w:rsidR="00EE6FEB" w:rsidRDefault="00EE6FEB">
      <w:r>
        <w:t>INSERT INTO  "Customer_social_economic_data" ("Customer_id", "emp_var_rate", "cons_price_idx", "cons_conf_idx", "euribor3m", "nr_employed") VALUES (12894, '1.4', '93.918', '-42.7', '4.962', '5228.1');</w:t>
      </w:r>
    </w:p>
    <w:p w14:paraId="0BB49785" w14:textId="77777777" w:rsidR="00EE6FEB" w:rsidRDefault="00EE6FEB"/>
    <w:p w14:paraId="2A258A22" w14:textId="77777777" w:rsidR="00EE6FEB" w:rsidRDefault="00EE6FEB">
      <w:r>
        <w:t>INSERT INTO  "Customer_social_economic_data" ("Customer_id", "emp_var_rate", "cons_price_idx", "cons_conf_idx", "euribor3m", "nr_employed") VALUES (12895, '1.4', '93.918', '-42.7', '4.962', '5228.1');</w:t>
      </w:r>
    </w:p>
    <w:p w14:paraId="7D30F265" w14:textId="77777777" w:rsidR="00EE6FEB" w:rsidRDefault="00EE6FEB"/>
    <w:p w14:paraId="59D007CC" w14:textId="77777777" w:rsidR="00EE6FEB" w:rsidRDefault="00EE6FEB">
      <w:r>
        <w:t>INSERT INTO  "Customer_social_economic_data" ("Customer_id", "emp_var_rate", "cons_price_idx", "cons_conf_idx", "euribor3m", "nr_employed") VALUES (12896, '1.4', '93.918', '-42.7', '4.962', '5228.1');</w:t>
      </w:r>
    </w:p>
    <w:p w14:paraId="1CC807BC" w14:textId="77777777" w:rsidR="00EE6FEB" w:rsidRDefault="00EE6FEB"/>
    <w:p w14:paraId="40DD7CFB" w14:textId="77777777" w:rsidR="00EE6FEB" w:rsidRDefault="00EE6FEB">
      <w:r>
        <w:t>INSERT INTO  "Customer_social_economic_data" ("Customer_id", "emp_var_rate", "cons_price_idx", "cons_conf_idx", "euribor3m", "nr_employed") VALUES (12897, '1.4', '93.918', '-42.7', '4.962', '5228.1');</w:t>
      </w:r>
    </w:p>
    <w:p w14:paraId="0C10802E" w14:textId="77777777" w:rsidR="00EE6FEB" w:rsidRDefault="00EE6FEB"/>
    <w:p w14:paraId="701213C3" w14:textId="77777777" w:rsidR="00EE6FEB" w:rsidRDefault="00EE6FEB">
      <w:r>
        <w:t>INSERT INTO  "Customer_social_economic_data" ("Customer_id", "emp_var_rate", "cons_price_idx", "cons_conf_idx", "euribor3m", "nr_employed") VALUES (12898, '1.4', '93.918', '-42.7', '4.962', '5228.1');</w:t>
      </w:r>
    </w:p>
    <w:p w14:paraId="008D22BE" w14:textId="77777777" w:rsidR="00EE6FEB" w:rsidRDefault="00EE6FEB"/>
    <w:p w14:paraId="417A9316" w14:textId="77777777" w:rsidR="00EE6FEB" w:rsidRDefault="00EE6FEB">
      <w:r>
        <w:t>INSERT INTO  "Customer_social_economic_data" ("Customer_id", "emp_var_rate", "cons_price_idx", "cons_conf_idx", "euribor3m", "nr_employed") VALUES (12899, '1.4', '93.918', '-42.7', '4.962', '5228.1');</w:t>
      </w:r>
    </w:p>
    <w:p w14:paraId="16699873" w14:textId="77777777" w:rsidR="00EE6FEB" w:rsidRDefault="00EE6FEB"/>
    <w:p w14:paraId="6C0A3078" w14:textId="77777777" w:rsidR="00EE6FEB" w:rsidRDefault="00EE6FEB">
      <w:r>
        <w:t>INSERT INTO  "Customer_social_economic_data" ("Customer_id", "emp_var_rate", "cons_price_idx", "cons_conf_idx", "euribor3m", "nr_employed") VALUES (12900, '1.4', '93.918', '-42.7', '4.962', '5228.1');</w:t>
      </w:r>
    </w:p>
    <w:p w14:paraId="5DF24A60" w14:textId="77777777" w:rsidR="00EE6FEB" w:rsidRDefault="00EE6FEB"/>
    <w:p w14:paraId="331C3C89" w14:textId="77777777" w:rsidR="00EE6FEB" w:rsidRDefault="00EE6FEB">
      <w:r>
        <w:t>INSERT INTO  "Customer_social_economic_data" ("Customer_id", "emp_var_rate", "cons_price_idx", "cons_conf_idx", "euribor3m", "nr_employed") VALUES (12901, '1.4', '93.918', '-42.7', '4.962', '5228.1');</w:t>
      </w:r>
    </w:p>
    <w:p w14:paraId="5D4B30AE" w14:textId="77777777" w:rsidR="00EE6FEB" w:rsidRDefault="00EE6FEB"/>
    <w:p w14:paraId="2897660B" w14:textId="77777777" w:rsidR="00EE6FEB" w:rsidRDefault="00EE6FEB">
      <w:r>
        <w:t>INSERT INTO  "Customer_social_economic_data" ("Customer_id", "emp_var_rate", "cons_price_idx", "cons_conf_idx", "euribor3m", "nr_employed") VALUES (12902, '1.4', '93.918', '-42.7', '4.962', '5228.1');</w:t>
      </w:r>
    </w:p>
    <w:p w14:paraId="53327DE0" w14:textId="77777777" w:rsidR="00EE6FEB" w:rsidRDefault="00EE6FEB"/>
    <w:p w14:paraId="5313D7F6" w14:textId="77777777" w:rsidR="00EE6FEB" w:rsidRDefault="00EE6FEB">
      <w:r>
        <w:t>INSERT INTO  "Customer_social_economic_data" ("Customer_id", "emp_var_rate", "cons_price_idx", "cons_conf_idx", "euribor3m", "nr_employed") VALUES (12903, '1.4', '93.918', '-42.7', '4.962', '5228.1');</w:t>
      </w:r>
    </w:p>
    <w:p w14:paraId="3B50CD30" w14:textId="77777777" w:rsidR="00EE6FEB" w:rsidRDefault="00EE6FEB"/>
    <w:p w14:paraId="25DC7598" w14:textId="77777777" w:rsidR="00EE6FEB" w:rsidRDefault="00EE6FEB">
      <w:r>
        <w:t>INSERT INTO  "Customer_social_economic_data" ("Customer_id", "emp_var_rate", "cons_price_idx", "cons_conf_idx", "euribor3m", "nr_employed") VALUES (12904, '1.4', '93.918', '-42.7', '4.962', '5228.1');</w:t>
      </w:r>
    </w:p>
    <w:p w14:paraId="159802D1" w14:textId="77777777" w:rsidR="00EE6FEB" w:rsidRDefault="00EE6FEB"/>
    <w:p w14:paraId="03B0C10E" w14:textId="77777777" w:rsidR="00EE6FEB" w:rsidRDefault="00EE6FEB">
      <w:r>
        <w:t>INSERT INTO  "Customer_social_economic_data" ("Customer_id", "emp_var_rate", "cons_price_idx", "cons_conf_idx", "euribor3m", "nr_employed") VALUES (12905, '1.4', '93.918', '-42.7', '4.962', '5228.1');</w:t>
      </w:r>
    </w:p>
    <w:p w14:paraId="2EEAE13F" w14:textId="77777777" w:rsidR="00EE6FEB" w:rsidRDefault="00EE6FEB"/>
    <w:p w14:paraId="03CFF958" w14:textId="77777777" w:rsidR="00EE6FEB" w:rsidRDefault="00EE6FEB">
      <w:r>
        <w:t>INSERT INTO  "Customer_social_economic_data" ("Customer_id", "emp_var_rate", "cons_price_idx", "cons_conf_idx", "euribor3m", "nr_employed") VALUES (12906, '1.4', '93.918', '-42.7', '4.962', '5228.1');</w:t>
      </w:r>
    </w:p>
    <w:p w14:paraId="5C9D5512" w14:textId="77777777" w:rsidR="00EE6FEB" w:rsidRDefault="00EE6FEB"/>
    <w:p w14:paraId="1AD584E8" w14:textId="77777777" w:rsidR="00EE6FEB" w:rsidRDefault="00EE6FEB">
      <w:r>
        <w:t>INSERT INTO  "Customer_social_economic_data" ("Customer_id", "emp_var_rate", "cons_price_idx", "cons_conf_idx", "euribor3m", "nr_employed") VALUES (12907, '1.4', '93.918', '-42.7', '4.962', '5228.1');</w:t>
      </w:r>
    </w:p>
    <w:p w14:paraId="0C588B4E" w14:textId="77777777" w:rsidR="00EE6FEB" w:rsidRDefault="00EE6FEB"/>
    <w:p w14:paraId="3BE4ECB4" w14:textId="77777777" w:rsidR="00EE6FEB" w:rsidRDefault="00EE6FEB">
      <w:r>
        <w:t>INSERT INTO  "Customer_social_economic_data" ("Customer_id", "emp_var_rate", "cons_price_idx", "cons_conf_idx", "euribor3m", "nr_employed") VALUES (12908, '1.4', '93.918', '-42.7', '4.962', '5228.1');</w:t>
      </w:r>
    </w:p>
    <w:p w14:paraId="5859862A" w14:textId="77777777" w:rsidR="00EE6FEB" w:rsidRDefault="00EE6FEB"/>
    <w:p w14:paraId="7D7CCBC0" w14:textId="77777777" w:rsidR="00EE6FEB" w:rsidRDefault="00EE6FEB">
      <w:r>
        <w:t>INSERT INTO  "Customer_social_economic_data" ("Customer_id", "emp_var_rate", "cons_price_idx", "cons_conf_idx", "euribor3m", "nr_employed") VALUES (12909, '1.4', '93.918', '-42.7', '4.962', '5228.1');</w:t>
      </w:r>
    </w:p>
    <w:p w14:paraId="37A1846E" w14:textId="77777777" w:rsidR="00EE6FEB" w:rsidRDefault="00EE6FEB"/>
    <w:p w14:paraId="4A623738" w14:textId="77777777" w:rsidR="00EE6FEB" w:rsidRDefault="00EE6FEB">
      <w:r>
        <w:t>INSERT INTO  "Customer_social_economic_data" ("Customer_id", "emp_var_rate", "cons_price_idx", "cons_conf_idx", "euribor3m", "nr_employed") VALUES (12910, '1.4', '93.918', '-42.7', '4.962', '5228.1');</w:t>
      </w:r>
    </w:p>
    <w:p w14:paraId="34ED2F38" w14:textId="77777777" w:rsidR="00EE6FEB" w:rsidRDefault="00EE6FEB"/>
    <w:p w14:paraId="0A3942F3" w14:textId="77777777" w:rsidR="00EE6FEB" w:rsidRDefault="00EE6FEB">
      <w:r>
        <w:t>INSERT INTO  "Customer_social_economic_data" ("Customer_id", "emp_var_rate", "cons_price_idx", "cons_conf_idx", "euribor3m", "nr_employed") VALUES (12911, '1.4', '93.918', '-42.7', '4.962', '5228.1');</w:t>
      </w:r>
    </w:p>
    <w:p w14:paraId="51CA2251" w14:textId="77777777" w:rsidR="00EE6FEB" w:rsidRDefault="00EE6FEB"/>
    <w:p w14:paraId="5293668D" w14:textId="77777777" w:rsidR="00EE6FEB" w:rsidRDefault="00EE6FEB">
      <w:r>
        <w:t>INSERT INTO  "Customer_social_economic_data" ("Customer_id", "emp_var_rate", "cons_price_idx", "cons_conf_idx", "euribor3m", "nr_employed") VALUES (12912, '1.4', '93.918', '-42.7', '4.962', '5228.1');</w:t>
      </w:r>
    </w:p>
    <w:p w14:paraId="7BD202FD" w14:textId="77777777" w:rsidR="00EE6FEB" w:rsidRDefault="00EE6FEB"/>
    <w:p w14:paraId="42C9A6F6" w14:textId="77777777" w:rsidR="00EE6FEB" w:rsidRDefault="00EE6FEB">
      <w:r>
        <w:t>INSERT INTO  "Customer_social_economic_data" ("Customer_id", "emp_var_rate", "cons_price_idx", "cons_conf_idx", "euribor3m", "nr_employed") VALUES (12913, '1.4', '93.918', '-42.7', '4.962', '5228.1');</w:t>
      </w:r>
    </w:p>
    <w:p w14:paraId="4D16F95E" w14:textId="77777777" w:rsidR="00EE6FEB" w:rsidRDefault="00EE6FEB"/>
    <w:p w14:paraId="0569685D" w14:textId="77777777" w:rsidR="00EE6FEB" w:rsidRDefault="00EE6FEB">
      <w:r>
        <w:t>INSERT INTO  "Customer_social_economic_data" ("Customer_id", "emp_var_rate", "cons_price_idx", "cons_conf_idx", "euribor3m", "nr_employed") VALUES (12914, '1.4', '93.918', '-42.7', '4.962', '5228.1');</w:t>
      </w:r>
    </w:p>
    <w:p w14:paraId="37D569C3" w14:textId="77777777" w:rsidR="00EE6FEB" w:rsidRDefault="00EE6FEB"/>
    <w:p w14:paraId="11473D9A" w14:textId="77777777" w:rsidR="00EE6FEB" w:rsidRDefault="00EE6FEB">
      <w:r>
        <w:t>INSERT INTO  "Customer_social_economic_data" ("Customer_id", "emp_var_rate", "cons_price_idx", "cons_conf_idx", "euribor3m", "nr_employed") VALUES (12915, '1.4', '93.918', '-42.7', '4.962', '5228.1');</w:t>
      </w:r>
    </w:p>
    <w:p w14:paraId="7512F5AA" w14:textId="77777777" w:rsidR="00EE6FEB" w:rsidRDefault="00EE6FEB"/>
    <w:p w14:paraId="736767DA" w14:textId="77777777" w:rsidR="00EE6FEB" w:rsidRDefault="00EE6FEB">
      <w:r>
        <w:t>INSERT INTO  "Customer_social_economic_data" ("Customer_id", "emp_var_rate", "cons_price_idx", "cons_conf_idx", "euribor3m", "nr_employed") VALUES (12916, '1.4', '93.918', '-42.7', '4.962', '5228.1');</w:t>
      </w:r>
    </w:p>
    <w:p w14:paraId="61080204" w14:textId="77777777" w:rsidR="00EE6FEB" w:rsidRDefault="00EE6FEB"/>
    <w:p w14:paraId="0B423BFB" w14:textId="77777777" w:rsidR="00EE6FEB" w:rsidRDefault="00EE6FEB">
      <w:r>
        <w:t>INSERT INTO  "Customer_social_economic_data" ("Customer_id", "emp_var_rate", "cons_price_idx", "cons_conf_idx", "euribor3m", "nr_employed") VALUES (12917, '1.4', '93.918', '-42.7', '4.962', '5228.1');</w:t>
      </w:r>
    </w:p>
    <w:p w14:paraId="0703CE93" w14:textId="77777777" w:rsidR="00EE6FEB" w:rsidRDefault="00EE6FEB"/>
    <w:p w14:paraId="38188E55" w14:textId="77777777" w:rsidR="00EE6FEB" w:rsidRDefault="00EE6FEB">
      <w:r>
        <w:t>INSERT INTO  "Customer_social_economic_data" ("Customer_id", "emp_var_rate", "cons_price_idx", "cons_conf_idx", "euribor3m", "nr_employed") VALUES (12918, '1.4', '93.918', '-42.7', '4.962', '5228.1');</w:t>
      </w:r>
    </w:p>
    <w:p w14:paraId="21191DCF" w14:textId="77777777" w:rsidR="00EE6FEB" w:rsidRDefault="00EE6FEB"/>
    <w:p w14:paraId="5B995A40" w14:textId="77777777" w:rsidR="00EE6FEB" w:rsidRDefault="00EE6FEB">
      <w:r>
        <w:t>INSERT INTO  "Customer_social_economic_data" ("Customer_id", "emp_var_rate", "cons_price_idx", "cons_conf_idx", "euribor3m", "nr_employed") VALUES (12919, '1.4', '93.918', '-42.7', '4.962', '5228.1');</w:t>
      </w:r>
    </w:p>
    <w:p w14:paraId="2528311A" w14:textId="77777777" w:rsidR="00EE6FEB" w:rsidRDefault="00EE6FEB"/>
    <w:p w14:paraId="11F082D9" w14:textId="77777777" w:rsidR="00EE6FEB" w:rsidRDefault="00EE6FEB">
      <w:r>
        <w:t>INSERT INTO  "Customer_social_economic_data" ("Customer_id", "emp_var_rate", "cons_price_idx", "cons_conf_idx", "euribor3m", "nr_employed") VALUES (12920, '1.4', '93.918', '-42.7', '4.962', '5228.1');</w:t>
      </w:r>
    </w:p>
    <w:p w14:paraId="52D86E7C" w14:textId="77777777" w:rsidR="00EE6FEB" w:rsidRDefault="00EE6FEB"/>
    <w:p w14:paraId="541378F7" w14:textId="77777777" w:rsidR="00EE6FEB" w:rsidRDefault="00EE6FEB">
      <w:r>
        <w:t>INSERT INTO  "Customer_social_economic_data" ("Customer_id", "emp_var_rate", "cons_price_idx", "cons_conf_idx", "euribor3m", "nr_employed") VALUES (12921, '1.4', '93.918', '-42.7', '4.962', '5228.1');</w:t>
      </w:r>
    </w:p>
    <w:p w14:paraId="0A14877B" w14:textId="77777777" w:rsidR="00EE6FEB" w:rsidRDefault="00EE6FEB"/>
    <w:p w14:paraId="509E34CD" w14:textId="77777777" w:rsidR="00EE6FEB" w:rsidRDefault="00EE6FEB">
      <w:r>
        <w:t>INSERT INTO  "Customer_social_economic_data" ("Customer_id", "emp_var_rate", "cons_price_idx", "cons_conf_idx", "euribor3m", "nr_employed") VALUES (12922, '1.4', '93.918', '-42.7', '4.962', '5228.1');</w:t>
      </w:r>
    </w:p>
    <w:p w14:paraId="605C8260" w14:textId="77777777" w:rsidR="00EE6FEB" w:rsidRDefault="00EE6FEB"/>
    <w:p w14:paraId="580277E9" w14:textId="77777777" w:rsidR="00EE6FEB" w:rsidRDefault="00EE6FEB">
      <w:r>
        <w:t>INSERT INTO  "Customer_social_economic_data" ("Customer_id", "emp_var_rate", "cons_price_idx", "cons_conf_idx", "euribor3m", "nr_employed") VALUES (12923, '1.4', '93.918', '-42.7', '4.962', '5228.1');</w:t>
      </w:r>
    </w:p>
    <w:p w14:paraId="71BF1A15" w14:textId="77777777" w:rsidR="00EE6FEB" w:rsidRDefault="00EE6FEB"/>
    <w:p w14:paraId="4B587BCF" w14:textId="77777777" w:rsidR="00EE6FEB" w:rsidRDefault="00EE6FEB">
      <w:r>
        <w:t>INSERT INTO  "Customer_social_economic_data" ("Customer_id", "emp_var_rate", "cons_price_idx", "cons_conf_idx", "euribor3m", "nr_employed") VALUES (12924, '1.4', '93.918', '-42.7', '4.962', '5228.1');</w:t>
      </w:r>
    </w:p>
    <w:p w14:paraId="1C92887F" w14:textId="77777777" w:rsidR="00EE6FEB" w:rsidRDefault="00EE6FEB"/>
    <w:p w14:paraId="3C8B30E0" w14:textId="77777777" w:rsidR="00EE6FEB" w:rsidRDefault="00EE6FEB">
      <w:r>
        <w:t>INSERT INTO  "Customer_social_economic_data" ("Customer_id", "emp_var_rate", "cons_price_idx", "cons_conf_idx", "euribor3m", "nr_employed") VALUES (12925, '1.4', '93.918', '-42.7', '4.962', '5228.1');</w:t>
      </w:r>
    </w:p>
    <w:p w14:paraId="42DED8D1" w14:textId="77777777" w:rsidR="00EE6FEB" w:rsidRDefault="00EE6FEB"/>
    <w:p w14:paraId="7A30A2CA" w14:textId="77777777" w:rsidR="00EE6FEB" w:rsidRDefault="00EE6FEB">
      <w:r>
        <w:t>INSERT INTO  "Customer_social_economic_data" ("Customer_id", "emp_var_rate", "cons_price_idx", "cons_conf_idx", "euribor3m", "nr_employed") VALUES (12926, '1.4', '93.918', '-42.7', '4.962', '5228.1');</w:t>
      </w:r>
    </w:p>
    <w:p w14:paraId="36E2098F" w14:textId="77777777" w:rsidR="00EE6FEB" w:rsidRDefault="00EE6FEB"/>
    <w:p w14:paraId="18957543" w14:textId="77777777" w:rsidR="00EE6FEB" w:rsidRDefault="00EE6FEB">
      <w:r>
        <w:t>INSERT INTO  "Customer_social_economic_data" ("Customer_id", "emp_var_rate", "cons_price_idx", "cons_conf_idx", "euribor3m", "nr_employed") VALUES (12927, '1.4', '93.918', '-42.7', '4.962', '5228.1');</w:t>
      </w:r>
    </w:p>
    <w:p w14:paraId="38C05BAA" w14:textId="77777777" w:rsidR="00EE6FEB" w:rsidRDefault="00EE6FEB"/>
    <w:p w14:paraId="468957CF" w14:textId="77777777" w:rsidR="00EE6FEB" w:rsidRDefault="00EE6FEB">
      <w:r>
        <w:t>INSERT INTO  "Customer_social_economic_data" ("Customer_id", "emp_var_rate", "cons_price_idx", "cons_conf_idx", "euribor3m", "nr_employed") VALUES (12928, '1.4', '93.918', '-42.7', '4.962', '5228.1');</w:t>
      </w:r>
    </w:p>
    <w:p w14:paraId="1DFA6BE1" w14:textId="77777777" w:rsidR="00EE6FEB" w:rsidRDefault="00EE6FEB"/>
    <w:p w14:paraId="2B095BC0" w14:textId="77777777" w:rsidR="00EE6FEB" w:rsidRDefault="00EE6FEB">
      <w:r>
        <w:t>INSERT INTO  "Customer_social_economic_data" ("Customer_id", "emp_var_rate", "cons_price_idx", "cons_conf_idx", "euribor3m", "nr_employed") VALUES (12929, '1.4', '93.918', '-42.7', '4.962', '5228.1');</w:t>
      </w:r>
    </w:p>
    <w:p w14:paraId="21119364" w14:textId="77777777" w:rsidR="00EE6FEB" w:rsidRDefault="00EE6FEB"/>
    <w:p w14:paraId="3A503779" w14:textId="77777777" w:rsidR="00EE6FEB" w:rsidRDefault="00EE6FEB">
      <w:r>
        <w:t>INSERT INTO  "Customer_social_economic_data" ("Customer_id", "emp_var_rate", "cons_price_idx", "cons_conf_idx", "euribor3m", "nr_employed") VALUES (12930, '1.4', '93.918', '-42.7', '4.962', '5228.1');</w:t>
      </w:r>
    </w:p>
    <w:p w14:paraId="326CF61F" w14:textId="77777777" w:rsidR="00EE6FEB" w:rsidRDefault="00EE6FEB"/>
    <w:p w14:paraId="192AE2F3" w14:textId="77777777" w:rsidR="00EE6FEB" w:rsidRDefault="00EE6FEB">
      <w:r>
        <w:t>INSERT INTO  "Customer_social_economic_data" ("Customer_id", "emp_var_rate", "cons_price_idx", "cons_conf_idx", "euribor3m", "nr_employed") VALUES (12931, '1.4', '93.918', '-42.7', '4.962', '5228.1');</w:t>
      </w:r>
    </w:p>
    <w:p w14:paraId="1D513608" w14:textId="77777777" w:rsidR="00EE6FEB" w:rsidRDefault="00EE6FEB"/>
    <w:p w14:paraId="4F929BC2" w14:textId="77777777" w:rsidR="00EE6FEB" w:rsidRDefault="00EE6FEB">
      <w:r>
        <w:t>INSERT INTO  "Customer_social_economic_data" ("Customer_id", "emp_var_rate", "cons_price_idx", "cons_conf_idx", "euribor3m", "nr_employed") VALUES (12932, '1.4', '93.918', '-42.7', '4.962', '5228.1');</w:t>
      </w:r>
    </w:p>
    <w:p w14:paraId="466E4CEC" w14:textId="77777777" w:rsidR="00EE6FEB" w:rsidRDefault="00EE6FEB"/>
    <w:p w14:paraId="1089E5B6" w14:textId="77777777" w:rsidR="00EE6FEB" w:rsidRDefault="00EE6FEB">
      <w:r>
        <w:t>INSERT INTO  "Customer_social_economic_data" ("Customer_id", "emp_var_rate", "cons_price_idx", "cons_conf_idx", "euribor3m", "nr_employed") VALUES (12933, '1.4', '93.918', '-42.7', '4.962', '5228.1');</w:t>
      </w:r>
    </w:p>
    <w:p w14:paraId="153E20C8" w14:textId="77777777" w:rsidR="00EE6FEB" w:rsidRDefault="00EE6FEB"/>
    <w:p w14:paraId="0B7C4BD6" w14:textId="77777777" w:rsidR="00EE6FEB" w:rsidRDefault="00EE6FEB">
      <w:r>
        <w:t>INSERT INTO  "Customer_social_economic_data" ("Customer_id", "emp_var_rate", "cons_price_idx", "cons_conf_idx", "euribor3m", "nr_employed") VALUES (12934, '1.4', '93.918', '-42.7', '4.962', '5228.1');</w:t>
      </w:r>
    </w:p>
    <w:p w14:paraId="3A76068B" w14:textId="77777777" w:rsidR="00EE6FEB" w:rsidRDefault="00EE6FEB"/>
    <w:p w14:paraId="5CE5C601" w14:textId="77777777" w:rsidR="00EE6FEB" w:rsidRDefault="00EE6FEB">
      <w:r>
        <w:t>INSERT INTO  "Customer_social_economic_data" ("Customer_id", "emp_var_rate", "cons_price_idx", "cons_conf_idx", "euribor3m", "nr_employed") VALUES (12935, '1.4', '93.918', '-42.7', '4.962', '5228.1');</w:t>
      </w:r>
    </w:p>
    <w:p w14:paraId="75EA0773" w14:textId="77777777" w:rsidR="00EE6FEB" w:rsidRDefault="00EE6FEB"/>
    <w:p w14:paraId="2E2CC6FB" w14:textId="77777777" w:rsidR="00EE6FEB" w:rsidRDefault="00EE6FEB">
      <w:r>
        <w:t>INSERT INTO  "Customer_social_economic_data" ("Customer_id", "emp_var_rate", "cons_price_idx", "cons_conf_idx", "euribor3m", "nr_employed") VALUES (12936, '1.4', '93.918', '-42.7', '4.962', '5228.1');</w:t>
      </w:r>
    </w:p>
    <w:p w14:paraId="06DA5CEF" w14:textId="77777777" w:rsidR="00EE6FEB" w:rsidRDefault="00EE6FEB"/>
    <w:p w14:paraId="022BF6D3" w14:textId="77777777" w:rsidR="00EE6FEB" w:rsidRDefault="00EE6FEB">
      <w:r>
        <w:t>INSERT INTO  "Customer_social_economic_data" ("Customer_id", "emp_var_rate", "cons_price_idx", "cons_conf_idx", "euribor3m", "nr_employed") VALUES (12937, '1.4', '93.918', '-42.7', '4.962', '5228.1');</w:t>
      </w:r>
    </w:p>
    <w:p w14:paraId="6BA8A064" w14:textId="77777777" w:rsidR="00EE6FEB" w:rsidRDefault="00EE6FEB"/>
    <w:p w14:paraId="3F1E0ED2" w14:textId="77777777" w:rsidR="00EE6FEB" w:rsidRDefault="00EE6FEB">
      <w:r>
        <w:t>INSERT INTO  "Customer_social_economic_data" ("Customer_id", "emp_var_rate", "cons_price_idx", "cons_conf_idx", "euribor3m", "nr_employed") VALUES (12938, '1.4', '93.918', '-42.7', '4.962', '5228.1');</w:t>
      </w:r>
    </w:p>
    <w:p w14:paraId="7F2B6DD2" w14:textId="77777777" w:rsidR="00EE6FEB" w:rsidRDefault="00EE6FEB"/>
    <w:p w14:paraId="402101D5" w14:textId="77777777" w:rsidR="00EE6FEB" w:rsidRDefault="00EE6FEB">
      <w:r>
        <w:t>INSERT INTO  "Customer_social_economic_data" ("Customer_id", "emp_var_rate", "cons_price_idx", "cons_conf_idx", "euribor3m", "nr_employed") VALUES (12939, '1.4', '93.918', '-42.7', '4.962', '5228.1');</w:t>
      </w:r>
    </w:p>
    <w:p w14:paraId="4D501BA0" w14:textId="77777777" w:rsidR="00EE6FEB" w:rsidRDefault="00EE6FEB"/>
    <w:p w14:paraId="15409B66" w14:textId="77777777" w:rsidR="00EE6FEB" w:rsidRDefault="00EE6FEB">
      <w:r>
        <w:t>INSERT INTO  "Customer_social_economic_data" ("Customer_id", "emp_var_rate", "cons_price_idx", "cons_conf_idx", "euribor3m", "nr_employed") VALUES (12940, '1.4', '93.918', '-42.7', '4.962', '5228.1');</w:t>
      </w:r>
    </w:p>
    <w:p w14:paraId="6A965C76" w14:textId="77777777" w:rsidR="00EE6FEB" w:rsidRDefault="00EE6FEB"/>
    <w:p w14:paraId="256614DA" w14:textId="77777777" w:rsidR="00EE6FEB" w:rsidRDefault="00EE6FEB">
      <w:r>
        <w:t>INSERT INTO  "Customer_social_economic_data" ("Customer_id", "emp_var_rate", "cons_price_idx", "cons_conf_idx", "euribor3m", "nr_employed") VALUES (12941, '1.4', '93.918', '-42.7', '4.962', '5228.1');</w:t>
      </w:r>
    </w:p>
    <w:p w14:paraId="583ABDF2" w14:textId="77777777" w:rsidR="00EE6FEB" w:rsidRDefault="00EE6FEB"/>
    <w:p w14:paraId="6095C314" w14:textId="77777777" w:rsidR="00EE6FEB" w:rsidRDefault="00EE6FEB">
      <w:r>
        <w:t>INSERT INTO  "Customer_social_economic_data" ("Customer_id", "emp_var_rate", "cons_price_idx", "cons_conf_idx", "euribor3m", "nr_employed") VALUES (12942, '1.4', '93.918', '-42.7', '4.962', '5228.1');</w:t>
      </w:r>
    </w:p>
    <w:p w14:paraId="6C69D21F" w14:textId="77777777" w:rsidR="00EE6FEB" w:rsidRDefault="00EE6FEB"/>
    <w:p w14:paraId="32AED2C5" w14:textId="77777777" w:rsidR="00EE6FEB" w:rsidRDefault="00EE6FEB">
      <w:r>
        <w:t>INSERT INTO  "Customer_social_economic_data" ("Customer_id", "emp_var_rate", "cons_price_idx", "cons_conf_idx", "euribor3m", "nr_employed") VALUES (12943, '1.4', '93.918', '-42.7', '4.962', '5228.1');</w:t>
      </w:r>
    </w:p>
    <w:p w14:paraId="77D88B6E" w14:textId="77777777" w:rsidR="00EE6FEB" w:rsidRDefault="00EE6FEB"/>
    <w:p w14:paraId="496A002F" w14:textId="77777777" w:rsidR="00EE6FEB" w:rsidRDefault="00EE6FEB">
      <w:r>
        <w:t>INSERT INTO  "Customer_social_economic_data" ("Customer_id", "emp_var_rate", "cons_price_idx", "cons_conf_idx", "euribor3m", "nr_employed") VALUES (12944, '1.4', '93.918', '-42.7', '4.962', '5228.1');</w:t>
      </w:r>
    </w:p>
    <w:p w14:paraId="0295E36B" w14:textId="77777777" w:rsidR="00EE6FEB" w:rsidRDefault="00EE6FEB"/>
    <w:p w14:paraId="4B423944" w14:textId="77777777" w:rsidR="00EE6FEB" w:rsidRDefault="00EE6FEB">
      <w:r>
        <w:t>INSERT INTO  "Customer_social_economic_data" ("Customer_id", "emp_var_rate", "cons_price_idx", "cons_conf_idx", "euribor3m", "nr_employed") VALUES (12945, '1.4', '93.918', '-42.7', '4.962', '5228.1');</w:t>
      </w:r>
    </w:p>
    <w:p w14:paraId="469BC4CA" w14:textId="77777777" w:rsidR="00EE6FEB" w:rsidRDefault="00EE6FEB"/>
    <w:p w14:paraId="60D9571E" w14:textId="77777777" w:rsidR="00EE6FEB" w:rsidRDefault="00EE6FEB">
      <w:r>
        <w:t>INSERT INTO  "Customer_social_economic_data" ("Customer_id", "emp_var_rate", "cons_price_idx", "cons_conf_idx", "euribor3m", "nr_employed") VALUES (12946, '1.4', '93.918', '-42.7', '4.962', '5228.1');</w:t>
      </w:r>
    </w:p>
    <w:p w14:paraId="0CEFFCA8" w14:textId="77777777" w:rsidR="00EE6FEB" w:rsidRDefault="00EE6FEB"/>
    <w:p w14:paraId="6DBC7BF1" w14:textId="77777777" w:rsidR="00EE6FEB" w:rsidRDefault="00EE6FEB">
      <w:r>
        <w:t>INSERT INTO  "Customer_social_economic_data" ("Customer_id", "emp_var_rate", "cons_price_idx", "cons_conf_idx", "euribor3m", "nr_employed") VALUES (12947, '1.4', '93.918', '-42.7', '4.962', '5228.1');</w:t>
      </w:r>
    </w:p>
    <w:p w14:paraId="72EBAE41" w14:textId="77777777" w:rsidR="00EE6FEB" w:rsidRDefault="00EE6FEB"/>
    <w:p w14:paraId="5688EE6B" w14:textId="77777777" w:rsidR="00EE6FEB" w:rsidRDefault="00EE6FEB">
      <w:r>
        <w:t>INSERT INTO  "Customer_social_economic_data" ("Customer_id", "emp_var_rate", "cons_price_idx", "cons_conf_idx", "euribor3m", "nr_employed") VALUES (12948, '1.4', '93.918', '-42.7', '4.962', '5228.1');</w:t>
      </w:r>
    </w:p>
    <w:p w14:paraId="5E2F73FC" w14:textId="77777777" w:rsidR="00EE6FEB" w:rsidRDefault="00EE6FEB"/>
    <w:p w14:paraId="5D8160B7" w14:textId="77777777" w:rsidR="00EE6FEB" w:rsidRDefault="00EE6FEB">
      <w:r>
        <w:t>INSERT INTO  "Customer_social_economic_data" ("Customer_id", "emp_var_rate", "cons_price_idx", "cons_conf_idx", "euribor3m", "nr_employed") VALUES (12949, '1.4', '93.918', '-42.7', '4.962', '5228.1');</w:t>
      </w:r>
    </w:p>
    <w:p w14:paraId="476821F9" w14:textId="77777777" w:rsidR="00EE6FEB" w:rsidRDefault="00EE6FEB"/>
    <w:p w14:paraId="00EC30F7" w14:textId="77777777" w:rsidR="00EE6FEB" w:rsidRDefault="00EE6FEB">
      <w:r>
        <w:t>INSERT INTO  "Customer_social_economic_data" ("Customer_id", "emp_var_rate", "cons_price_idx", "cons_conf_idx", "euribor3m", "nr_employed") VALUES (12950, '1.4', '93.918', '-42.7', '4.962', '5228.1');</w:t>
      </w:r>
    </w:p>
    <w:p w14:paraId="001F2F9A" w14:textId="77777777" w:rsidR="00EE6FEB" w:rsidRDefault="00EE6FEB"/>
    <w:p w14:paraId="4771DF71" w14:textId="77777777" w:rsidR="00EE6FEB" w:rsidRDefault="00EE6FEB">
      <w:r>
        <w:t>INSERT INTO  "Customer_social_economic_data" ("Customer_id", "emp_var_rate", "cons_price_idx", "cons_conf_idx", "euribor3m", "nr_employed") VALUES (12951, '1.4', '93.918', '-42.7', '4.962', '5228.1');</w:t>
      </w:r>
    </w:p>
    <w:p w14:paraId="7695D5BD" w14:textId="77777777" w:rsidR="00EE6FEB" w:rsidRDefault="00EE6FEB"/>
    <w:p w14:paraId="6D35A65F" w14:textId="77777777" w:rsidR="00EE6FEB" w:rsidRDefault="00EE6FEB">
      <w:r>
        <w:t>INSERT INTO  "Customer_social_economic_data" ("Customer_id", "emp_var_rate", "cons_price_idx", "cons_conf_idx", "euribor3m", "nr_employed") VALUES (12952, '1.4', '93.918', '-42.7', '4.962', '5228.1');</w:t>
      </w:r>
    </w:p>
    <w:p w14:paraId="3E3C8E50" w14:textId="77777777" w:rsidR="00EE6FEB" w:rsidRDefault="00EE6FEB"/>
    <w:p w14:paraId="342C5A05" w14:textId="77777777" w:rsidR="00EE6FEB" w:rsidRDefault="00EE6FEB">
      <w:r>
        <w:t>INSERT INTO  "Customer_social_economic_data" ("Customer_id", "emp_var_rate", "cons_price_idx", "cons_conf_idx", "euribor3m", "nr_employed") VALUES (12953, '1.4', '93.918', '-42.7', '4.962', '5228.1');</w:t>
      </w:r>
    </w:p>
    <w:p w14:paraId="24864C2F" w14:textId="77777777" w:rsidR="00EE6FEB" w:rsidRDefault="00EE6FEB"/>
    <w:p w14:paraId="4F255CCC" w14:textId="77777777" w:rsidR="00EE6FEB" w:rsidRDefault="00EE6FEB">
      <w:r>
        <w:t>INSERT INTO  "Customer_social_economic_data" ("Customer_id", "emp_var_rate", "cons_price_idx", "cons_conf_idx", "euribor3m", "nr_employed") VALUES (12954, '1.4', '93.918', '-42.7', '4.962', '5228.1');</w:t>
      </w:r>
    </w:p>
    <w:p w14:paraId="6765E103" w14:textId="77777777" w:rsidR="00EE6FEB" w:rsidRDefault="00EE6FEB"/>
    <w:p w14:paraId="4A76274D" w14:textId="77777777" w:rsidR="00EE6FEB" w:rsidRDefault="00EE6FEB">
      <w:r>
        <w:t>INSERT INTO  "Customer_social_economic_data" ("Customer_id", "emp_var_rate", "cons_price_idx", "cons_conf_idx", "euribor3m", "nr_employed") VALUES (12955, '1.4', '93.918', '-42.7', '4.962', '5228.1');</w:t>
      </w:r>
    </w:p>
    <w:p w14:paraId="31CE8E70" w14:textId="77777777" w:rsidR="00EE6FEB" w:rsidRDefault="00EE6FEB"/>
    <w:p w14:paraId="5C3B33E1" w14:textId="77777777" w:rsidR="00EE6FEB" w:rsidRDefault="00EE6FEB">
      <w:r>
        <w:t>INSERT INTO  "Customer_social_economic_data" ("Customer_id", "emp_var_rate", "cons_price_idx", "cons_conf_idx", "euribor3m", "nr_employed") VALUES (12956, '1.4', '93.918', '-42.7', '4.962', '5228.1');</w:t>
      </w:r>
    </w:p>
    <w:p w14:paraId="66422CBB" w14:textId="77777777" w:rsidR="00EE6FEB" w:rsidRDefault="00EE6FEB"/>
    <w:p w14:paraId="13BAF4A7" w14:textId="77777777" w:rsidR="00EE6FEB" w:rsidRDefault="00EE6FEB">
      <w:r>
        <w:t>INSERT INTO  "Customer_social_economic_data" ("Customer_id", "emp_var_rate", "cons_price_idx", "cons_conf_idx", "euribor3m", "nr_employed") VALUES (12957, '1.4', '93.918', '-42.7', '4.962', '5228.1');</w:t>
      </w:r>
    </w:p>
    <w:p w14:paraId="064861AB" w14:textId="77777777" w:rsidR="00EE6FEB" w:rsidRDefault="00EE6FEB"/>
    <w:p w14:paraId="21D79D09" w14:textId="77777777" w:rsidR="00EE6FEB" w:rsidRDefault="00EE6FEB">
      <w:r>
        <w:t>INSERT INTO  "Customer_social_economic_data" ("Customer_id", "emp_var_rate", "cons_price_idx", "cons_conf_idx", "euribor3m", "nr_employed") VALUES (12958, '1.4', '93.918', '-42.7', '4.962', '5228.1');</w:t>
      </w:r>
    </w:p>
    <w:p w14:paraId="67B039C9" w14:textId="77777777" w:rsidR="00EE6FEB" w:rsidRDefault="00EE6FEB"/>
    <w:p w14:paraId="6EA5B3DA" w14:textId="77777777" w:rsidR="00EE6FEB" w:rsidRDefault="00EE6FEB">
      <w:r>
        <w:t>INSERT INTO  "Customer_social_economic_data" ("Customer_id", "emp_var_rate", "cons_price_idx", "cons_conf_idx", "euribor3m", "nr_employed") VALUES (12959, '1.4', '93.918', '-42.7', '4.962', '5228.1');</w:t>
      </w:r>
    </w:p>
    <w:p w14:paraId="65F1983F" w14:textId="77777777" w:rsidR="00EE6FEB" w:rsidRDefault="00EE6FEB"/>
    <w:p w14:paraId="006A9204" w14:textId="77777777" w:rsidR="00EE6FEB" w:rsidRDefault="00EE6FEB">
      <w:r>
        <w:t>INSERT INTO  "Customer_social_economic_data" ("Customer_id", "emp_var_rate", "cons_price_idx", "cons_conf_idx", "euribor3m", "nr_employed") VALUES (12960, '1.4', '93.918', '-42.7', '4.962', '5228.1');</w:t>
      </w:r>
    </w:p>
    <w:p w14:paraId="137050DD" w14:textId="77777777" w:rsidR="00EE6FEB" w:rsidRDefault="00EE6FEB"/>
    <w:p w14:paraId="56DAE49C" w14:textId="77777777" w:rsidR="00EE6FEB" w:rsidRDefault="00EE6FEB">
      <w:r>
        <w:t>INSERT INTO  "Customer_social_economic_data" ("Customer_id", "emp_var_rate", "cons_price_idx", "cons_conf_idx", "euribor3m", "nr_employed") VALUES (12961, '1.4', '93.918', '-42.7', '4.962', '5228.1');</w:t>
      </w:r>
    </w:p>
    <w:p w14:paraId="26810E1A" w14:textId="77777777" w:rsidR="00EE6FEB" w:rsidRDefault="00EE6FEB"/>
    <w:p w14:paraId="4006B9F0" w14:textId="77777777" w:rsidR="00EE6FEB" w:rsidRDefault="00EE6FEB">
      <w:r>
        <w:t>INSERT INTO  "Customer_social_economic_data" ("Customer_id", "emp_var_rate", "cons_price_idx", "cons_conf_idx", "euribor3m", "nr_employed") VALUES (12962, '1.4', '93.918', '-42.7', '4.962', '5228.1');</w:t>
      </w:r>
    </w:p>
    <w:p w14:paraId="5D17F265" w14:textId="77777777" w:rsidR="00EE6FEB" w:rsidRDefault="00EE6FEB"/>
    <w:p w14:paraId="7ABAEE18" w14:textId="77777777" w:rsidR="00EE6FEB" w:rsidRDefault="00EE6FEB">
      <w:r>
        <w:t>INSERT INTO  "Customer_social_economic_data" ("Customer_id", "emp_var_rate", "cons_price_idx", "cons_conf_idx", "euribor3m", "nr_employed") VALUES (12963, '1.4', '93.918', '-42.7', '4.962', '5228.1');</w:t>
      </w:r>
    </w:p>
    <w:p w14:paraId="704D1403" w14:textId="77777777" w:rsidR="00EE6FEB" w:rsidRDefault="00EE6FEB"/>
    <w:p w14:paraId="5805BCB0" w14:textId="77777777" w:rsidR="00EE6FEB" w:rsidRDefault="00EE6FEB">
      <w:r>
        <w:t>INSERT INTO  "Customer_social_economic_data" ("Customer_id", "emp_var_rate", "cons_price_idx", "cons_conf_idx", "euribor3m", "nr_employed") VALUES (12964, '1.4', '93.918', '-42.7', '4.962', '5228.1');</w:t>
      </w:r>
    </w:p>
    <w:p w14:paraId="6F2480AE" w14:textId="77777777" w:rsidR="00EE6FEB" w:rsidRDefault="00EE6FEB"/>
    <w:p w14:paraId="66697DC2" w14:textId="77777777" w:rsidR="00EE6FEB" w:rsidRDefault="00EE6FEB">
      <w:r>
        <w:t>INSERT INTO  "Customer_social_economic_data" ("Customer_id", "emp_var_rate", "cons_price_idx", "cons_conf_idx", "euribor3m", "nr_employed") VALUES (12965, '1.4', '93.918', '-42.7', '4.962', '5228.1');</w:t>
      </w:r>
    </w:p>
    <w:p w14:paraId="780A60B4" w14:textId="77777777" w:rsidR="00EE6FEB" w:rsidRDefault="00EE6FEB"/>
    <w:p w14:paraId="412CC271" w14:textId="77777777" w:rsidR="00EE6FEB" w:rsidRDefault="00EE6FEB">
      <w:r>
        <w:t>INSERT INTO  "Customer_social_economic_data" ("Customer_id", "emp_var_rate", "cons_price_idx", "cons_conf_idx", "euribor3m", "nr_employed") VALUES (12966, '1.4', '93.918', '-42.7', '4.962', '5228.1');</w:t>
      </w:r>
    </w:p>
    <w:p w14:paraId="6D2C3600" w14:textId="77777777" w:rsidR="00EE6FEB" w:rsidRDefault="00EE6FEB"/>
    <w:p w14:paraId="54208CBE" w14:textId="77777777" w:rsidR="00EE6FEB" w:rsidRDefault="00EE6FEB">
      <w:r>
        <w:t>INSERT INTO  "Customer_social_economic_data" ("Customer_id", "emp_var_rate", "cons_price_idx", "cons_conf_idx", "euribor3m", "nr_employed") VALUES (12967, '1.4', '93.918', '-42.7', '4.962', '5228.1');</w:t>
      </w:r>
    </w:p>
    <w:p w14:paraId="7FC440D7" w14:textId="77777777" w:rsidR="00EE6FEB" w:rsidRDefault="00EE6FEB"/>
    <w:p w14:paraId="26F886EC" w14:textId="77777777" w:rsidR="00EE6FEB" w:rsidRDefault="00EE6FEB">
      <w:r>
        <w:t>INSERT INTO  "Customer_social_economic_data" ("Customer_id", "emp_var_rate", "cons_price_idx", "cons_conf_idx", "euribor3m", "nr_employed") VALUES (12968, '1.4', '93.918', '-42.7', '4.962', '5228.1');</w:t>
      </w:r>
    </w:p>
    <w:p w14:paraId="275CC74E" w14:textId="77777777" w:rsidR="00EE6FEB" w:rsidRDefault="00EE6FEB"/>
    <w:p w14:paraId="2D56BE53" w14:textId="77777777" w:rsidR="00EE6FEB" w:rsidRDefault="00EE6FEB">
      <w:r>
        <w:t>INSERT INTO  "Customer_social_economic_data" ("Customer_id", "emp_var_rate", "cons_price_idx", "cons_conf_idx", "euribor3m", "nr_employed") VALUES (12969, '1.4', '93.918', '-42.7', '4.962', '5228.1');</w:t>
      </w:r>
    </w:p>
    <w:p w14:paraId="73D03876" w14:textId="77777777" w:rsidR="00EE6FEB" w:rsidRDefault="00EE6FEB"/>
    <w:p w14:paraId="1612FD8E" w14:textId="77777777" w:rsidR="00EE6FEB" w:rsidRDefault="00EE6FEB">
      <w:r>
        <w:t>INSERT INTO  "Customer_social_economic_data" ("Customer_id", "emp_var_rate", "cons_price_idx", "cons_conf_idx", "euribor3m", "nr_employed") VALUES (12970, '1.4', '93.918', '-42.7', '4.962', '5228.1');</w:t>
      </w:r>
    </w:p>
    <w:p w14:paraId="7195FFA2" w14:textId="77777777" w:rsidR="00EE6FEB" w:rsidRDefault="00EE6FEB"/>
    <w:p w14:paraId="227CDBE5" w14:textId="77777777" w:rsidR="00EE6FEB" w:rsidRDefault="00EE6FEB">
      <w:r>
        <w:t>INSERT INTO  "Customer_social_economic_data" ("Customer_id", "emp_var_rate", "cons_price_idx", "cons_conf_idx", "euribor3m", "nr_employed") VALUES (12971, '1.4', '93.918', '-42.7', '4.962', '5228.1');</w:t>
      </w:r>
    </w:p>
    <w:p w14:paraId="2B0CA55A" w14:textId="77777777" w:rsidR="00EE6FEB" w:rsidRDefault="00EE6FEB"/>
    <w:p w14:paraId="1F303A46" w14:textId="77777777" w:rsidR="00EE6FEB" w:rsidRDefault="00EE6FEB">
      <w:r>
        <w:t>INSERT INTO  "Customer_social_economic_data" ("Customer_id", "emp_var_rate", "cons_price_idx", "cons_conf_idx", "euribor3m", "nr_employed") VALUES (12972, '1.4', '93.918', '-42.7', '4.962', '5228.1');</w:t>
      </w:r>
    </w:p>
    <w:p w14:paraId="18385B56" w14:textId="77777777" w:rsidR="00EE6FEB" w:rsidRDefault="00EE6FEB"/>
    <w:p w14:paraId="4514A5CB" w14:textId="77777777" w:rsidR="00EE6FEB" w:rsidRDefault="00EE6FEB">
      <w:r>
        <w:t>INSERT INTO  "Customer_social_economic_data" ("Customer_id", "emp_var_rate", "cons_price_idx", "cons_conf_idx", "euribor3m", "nr_employed") VALUES (12973, '1.4', '93.918', '-42.7', '4.962', '5228.1');</w:t>
      </w:r>
    </w:p>
    <w:p w14:paraId="44293563" w14:textId="77777777" w:rsidR="00EE6FEB" w:rsidRDefault="00EE6FEB"/>
    <w:p w14:paraId="7BF1EC3B" w14:textId="77777777" w:rsidR="00EE6FEB" w:rsidRDefault="00EE6FEB">
      <w:r>
        <w:t>INSERT INTO  "Customer_social_economic_data" ("Customer_id", "emp_var_rate", "cons_price_idx", "cons_conf_idx", "euribor3m", "nr_employed") VALUES (12974, '1.4', '93.918', '-42.7', '4.962', '5228.1');</w:t>
      </w:r>
    </w:p>
    <w:p w14:paraId="0B008866" w14:textId="77777777" w:rsidR="00EE6FEB" w:rsidRDefault="00EE6FEB"/>
    <w:p w14:paraId="2E7D795D" w14:textId="77777777" w:rsidR="00EE6FEB" w:rsidRDefault="00EE6FEB">
      <w:r>
        <w:t>INSERT INTO  "Customer_social_economic_data" ("Customer_id", "emp_var_rate", "cons_price_idx", "cons_conf_idx", "euribor3m", "nr_employed") VALUES (12975, '1.4', '93.918', '-42.7', '4.962', '5228.1');</w:t>
      </w:r>
    </w:p>
    <w:p w14:paraId="1EA5A321" w14:textId="77777777" w:rsidR="00EE6FEB" w:rsidRDefault="00EE6FEB"/>
    <w:p w14:paraId="536FE142" w14:textId="77777777" w:rsidR="00EE6FEB" w:rsidRDefault="00EE6FEB">
      <w:r>
        <w:t>INSERT INTO  "Customer_social_economic_data" ("Customer_id", "emp_var_rate", "cons_price_idx", "cons_conf_idx", "euribor3m", "nr_employed") VALUES (12976, '1.4', '93.918', '-42.7', '4.962', '5228.1');</w:t>
      </w:r>
    </w:p>
    <w:p w14:paraId="06218AA1" w14:textId="77777777" w:rsidR="00EE6FEB" w:rsidRDefault="00EE6FEB"/>
    <w:p w14:paraId="4FCFFA4F" w14:textId="77777777" w:rsidR="00EE6FEB" w:rsidRDefault="00EE6FEB">
      <w:r>
        <w:t>INSERT INTO  "Customer_social_economic_data" ("Customer_id", "emp_var_rate", "cons_price_idx", "cons_conf_idx", "euribor3m", "nr_employed") VALUES (12977, '1.4', '93.918', '-42.7', '4.962', '5228.1');</w:t>
      </w:r>
    </w:p>
    <w:p w14:paraId="78C28EE6" w14:textId="77777777" w:rsidR="00EE6FEB" w:rsidRDefault="00EE6FEB"/>
    <w:p w14:paraId="5AF10477" w14:textId="77777777" w:rsidR="00EE6FEB" w:rsidRDefault="00EE6FEB">
      <w:r>
        <w:t>INSERT INTO  "Customer_social_economic_data" ("Customer_id", "emp_var_rate", "cons_price_idx", "cons_conf_idx", "euribor3m", "nr_employed") VALUES (12978, '1.4', '93.918', '-42.7', '4.962', '5228.1');</w:t>
      </w:r>
    </w:p>
    <w:p w14:paraId="6B452D42" w14:textId="77777777" w:rsidR="00EE6FEB" w:rsidRDefault="00EE6FEB"/>
    <w:p w14:paraId="57E6299F" w14:textId="77777777" w:rsidR="00EE6FEB" w:rsidRDefault="00EE6FEB">
      <w:r>
        <w:t>INSERT INTO  "Customer_social_economic_data" ("Customer_id", "emp_var_rate", "cons_price_idx", "cons_conf_idx", "euribor3m", "nr_employed") VALUES (12979, '1.4', '93.918', '-42.7', '4.962', '5228.1');</w:t>
      </w:r>
    </w:p>
    <w:p w14:paraId="33D7A14A" w14:textId="77777777" w:rsidR="00EE6FEB" w:rsidRDefault="00EE6FEB"/>
    <w:p w14:paraId="72535644" w14:textId="77777777" w:rsidR="00EE6FEB" w:rsidRDefault="00EE6FEB">
      <w:r>
        <w:t>INSERT INTO  "Customer_social_economic_data" ("Customer_id", "emp_var_rate", "cons_price_idx", "cons_conf_idx", "euribor3m", "nr_employed") VALUES (12980, '1.4', '93.918', '-42.7', '4.962', '5228.1');</w:t>
      </w:r>
    </w:p>
    <w:p w14:paraId="02216C5D" w14:textId="77777777" w:rsidR="00EE6FEB" w:rsidRDefault="00EE6FEB"/>
    <w:p w14:paraId="5746D06D" w14:textId="77777777" w:rsidR="00EE6FEB" w:rsidRDefault="00EE6FEB">
      <w:r>
        <w:t>INSERT INTO  "Customer_social_economic_data" ("Customer_id", "emp_var_rate", "cons_price_idx", "cons_conf_idx", "euribor3m", "nr_employed") VALUES (12981, '1.4', '93.918', '-42.7', '4.962', '5228.1');</w:t>
      </w:r>
    </w:p>
    <w:p w14:paraId="52B6B89F" w14:textId="77777777" w:rsidR="00EE6FEB" w:rsidRDefault="00EE6FEB"/>
    <w:p w14:paraId="46D58022" w14:textId="77777777" w:rsidR="00EE6FEB" w:rsidRDefault="00EE6FEB">
      <w:r>
        <w:t>INSERT INTO  "Customer_social_economic_data" ("Customer_id", "emp_var_rate", "cons_price_idx", "cons_conf_idx", "euribor3m", "nr_employed") VALUES (12982, '1.4', '93.918', '-42.7', '4.962', '5228.1');</w:t>
      </w:r>
    </w:p>
    <w:p w14:paraId="07A16010" w14:textId="77777777" w:rsidR="00EE6FEB" w:rsidRDefault="00EE6FEB"/>
    <w:p w14:paraId="54EEF2C5" w14:textId="77777777" w:rsidR="00EE6FEB" w:rsidRDefault="00EE6FEB">
      <w:r>
        <w:t>INSERT INTO  "Customer_social_economic_data" ("Customer_id", "emp_var_rate", "cons_price_idx", "cons_conf_idx", "euribor3m", "nr_employed") VALUES (12983, '1.4', '93.918', '-42.7', '4.962', '5228.1');</w:t>
      </w:r>
    </w:p>
    <w:p w14:paraId="6DE448CE" w14:textId="77777777" w:rsidR="00EE6FEB" w:rsidRDefault="00EE6FEB"/>
    <w:p w14:paraId="69C9ED7C" w14:textId="77777777" w:rsidR="00EE6FEB" w:rsidRDefault="00EE6FEB">
      <w:r>
        <w:t>INSERT INTO  "Customer_social_economic_data" ("Customer_id", "emp_var_rate", "cons_price_idx", "cons_conf_idx", "euribor3m", "nr_employed") VALUES (12984, '1.4', '93.918', '-42.7', '4.962', '5228.1');</w:t>
      </w:r>
    </w:p>
    <w:p w14:paraId="02A8A88F" w14:textId="77777777" w:rsidR="00EE6FEB" w:rsidRDefault="00EE6FEB"/>
    <w:p w14:paraId="1B5728C1" w14:textId="77777777" w:rsidR="00EE6FEB" w:rsidRDefault="00EE6FEB">
      <w:r>
        <w:t>INSERT INTO  "Customer_social_economic_data" ("Customer_id", "emp_var_rate", "cons_price_idx", "cons_conf_idx", "euribor3m", "nr_employed") VALUES (12985, '1.4', '93.918', '-42.7', '4.962', '5228.1');</w:t>
      </w:r>
    </w:p>
    <w:p w14:paraId="79C32D6F" w14:textId="77777777" w:rsidR="00EE6FEB" w:rsidRDefault="00EE6FEB"/>
    <w:p w14:paraId="4FB2EA71" w14:textId="77777777" w:rsidR="00EE6FEB" w:rsidRDefault="00EE6FEB">
      <w:r>
        <w:t>INSERT INTO  "Customer_social_economic_data" ("Customer_id", "emp_var_rate", "cons_price_idx", "cons_conf_idx", "euribor3m", "nr_employed") VALUES (12986, '1.4', '93.918', '-42.7', '4.962', '5228.1');</w:t>
      </w:r>
    </w:p>
    <w:p w14:paraId="1DD8D947" w14:textId="77777777" w:rsidR="00EE6FEB" w:rsidRDefault="00EE6FEB"/>
    <w:p w14:paraId="231445AC" w14:textId="77777777" w:rsidR="00EE6FEB" w:rsidRDefault="00EE6FEB">
      <w:r>
        <w:t>INSERT INTO  "Customer_social_economic_data" ("Customer_id", "emp_var_rate", "cons_price_idx", "cons_conf_idx", "euribor3m", "nr_employed") VALUES (12987, '1.4', '93.918', '-42.7', '4.962', '5228.1');</w:t>
      </w:r>
    </w:p>
    <w:p w14:paraId="5BC198E5" w14:textId="77777777" w:rsidR="00EE6FEB" w:rsidRDefault="00EE6FEB"/>
    <w:p w14:paraId="2D1378FC" w14:textId="77777777" w:rsidR="00EE6FEB" w:rsidRDefault="00EE6FEB">
      <w:r>
        <w:t>INSERT INTO  "Customer_social_economic_data" ("Customer_id", "emp_var_rate", "cons_price_idx", "cons_conf_idx", "euribor3m", "nr_employed") VALUES (12988, '1.4', '93.918', '-42.7', '4.962', '5228.1');</w:t>
      </w:r>
    </w:p>
    <w:p w14:paraId="5F1535AF" w14:textId="77777777" w:rsidR="00EE6FEB" w:rsidRDefault="00EE6FEB"/>
    <w:p w14:paraId="4BB9681E" w14:textId="77777777" w:rsidR="00EE6FEB" w:rsidRDefault="00EE6FEB">
      <w:r>
        <w:t>INSERT INTO  "Customer_social_economic_data" ("Customer_id", "emp_var_rate", "cons_price_idx", "cons_conf_idx", "euribor3m", "nr_employed") VALUES (12989, '1.4', '93.918', '-42.7', '4.962', '5228.1');</w:t>
      </w:r>
    </w:p>
    <w:p w14:paraId="22DC362B" w14:textId="77777777" w:rsidR="00EE6FEB" w:rsidRDefault="00EE6FEB"/>
    <w:p w14:paraId="7516DF58" w14:textId="77777777" w:rsidR="00EE6FEB" w:rsidRDefault="00EE6FEB">
      <w:r>
        <w:t>INSERT INTO  "Customer_social_economic_data" ("Customer_id", "emp_var_rate", "cons_price_idx", "cons_conf_idx", "euribor3m", "nr_employed") VALUES (12990, '1.4', '93.918', '-42.7', '4.962', '5228.1');</w:t>
      </w:r>
    </w:p>
    <w:p w14:paraId="09831700" w14:textId="77777777" w:rsidR="00EE6FEB" w:rsidRDefault="00EE6FEB"/>
    <w:p w14:paraId="0516215D" w14:textId="77777777" w:rsidR="00EE6FEB" w:rsidRDefault="00EE6FEB">
      <w:r>
        <w:t>INSERT INTO  "Customer_social_economic_data" ("Customer_id", "emp_var_rate", "cons_price_idx", "cons_conf_idx", "euribor3m", "nr_employed") VALUES (12991, '1.4', '93.918', '-42.7', '4.962', '5228.1');</w:t>
      </w:r>
    </w:p>
    <w:p w14:paraId="3D0A8F67" w14:textId="77777777" w:rsidR="00EE6FEB" w:rsidRDefault="00EE6FEB"/>
    <w:p w14:paraId="592C391C" w14:textId="77777777" w:rsidR="00EE6FEB" w:rsidRDefault="00EE6FEB">
      <w:r>
        <w:t>INSERT INTO  "Customer_social_economic_data" ("Customer_id", "emp_var_rate", "cons_price_idx", "cons_conf_idx", "euribor3m", "nr_employed") VALUES (12992, '1.4', '93.918', '-42.7', '4.962', '5228.1');</w:t>
      </w:r>
    </w:p>
    <w:p w14:paraId="1097C715" w14:textId="77777777" w:rsidR="00EE6FEB" w:rsidRDefault="00EE6FEB"/>
    <w:p w14:paraId="29BD374A" w14:textId="77777777" w:rsidR="00EE6FEB" w:rsidRDefault="00EE6FEB">
      <w:r>
        <w:t>INSERT INTO  "Customer_social_economic_data" ("Customer_id", "emp_var_rate", "cons_price_idx", "cons_conf_idx", "euribor3m", "nr_employed") VALUES (12993, '1.4', '93.918', '-42.7', '4.962', '5228.1');</w:t>
      </w:r>
    </w:p>
    <w:p w14:paraId="5AFED05F" w14:textId="77777777" w:rsidR="00EE6FEB" w:rsidRDefault="00EE6FEB"/>
    <w:p w14:paraId="7C8CB914" w14:textId="77777777" w:rsidR="00EE6FEB" w:rsidRDefault="00EE6FEB">
      <w:r>
        <w:t>INSERT INTO  "Customer_social_economic_data" ("Customer_id", "emp_var_rate", "cons_price_idx", "cons_conf_idx", "euribor3m", "nr_employed") VALUES (12994, '1.4', '93.918', '-42.7', '4.962', '5228.1');</w:t>
      </w:r>
    </w:p>
    <w:p w14:paraId="3DA53C09" w14:textId="77777777" w:rsidR="00EE6FEB" w:rsidRDefault="00EE6FEB"/>
    <w:p w14:paraId="06FD0435" w14:textId="77777777" w:rsidR="00EE6FEB" w:rsidRDefault="00EE6FEB">
      <w:r>
        <w:t>INSERT INTO  "Customer_social_economic_data" ("Customer_id", "emp_var_rate", "cons_price_idx", "cons_conf_idx", "euribor3m", "nr_employed") VALUES (12995, '1.4', '93.918', '-42.7', '4.962', '5228.1');</w:t>
      </w:r>
    </w:p>
    <w:p w14:paraId="33971E0D" w14:textId="77777777" w:rsidR="00EE6FEB" w:rsidRDefault="00EE6FEB"/>
    <w:p w14:paraId="4768A66C" w14:textId="77777777" w:rsidR="00EE6FEB" w:rsidRDefault="00EE6FEB">
      <w:r>
        <w:t>INSERT INTO  "Customer_social_economic_data" ("Customer_id", "emp_var_rate", "cons_price_idx", "cons_conf_idx", "euribor3m", "nr_employed") VALUES (12996, '1.4', '93.918', '-42.7', '4.962', '5228.1');</w:t>
      </w:r>
    </w:p>
    <w:p w14:paraId="14C564F0" w14:textId="77777777" w:rsidR="00EE6FEB" w:rsidRDefault="00EE6FEB"/>
    <w:p w14:paraId="73BE0DA5" w14:textId="77777777" w:rsidR="00EE6FEB" w:rsidRDefault="00EE6FEB">
      <w:r>
        <w:t>INSERT INTO  "Customer_social_economic_data" ("Customer_id", "emp_var_rate", "cons_price_idx", "cons_conf_idx", "euribor3m", "nr_employed") VALUES (12997, '1.4', '93.918', '-42.7', '4.962', '5228.1');</w:t>
      </w:r>
    </w:p>
    <w:p w14:paraId="5D1E7790" w14:textId="77777777" w:rsidR="00EE6FEB" w:rsidRDefault="00EE6FEB"/>
    <w:p w14:paraId="74DDBCA1" w14:textId="77777777" w:rsidR="00EE6FEB" w:rsidRDefault="00EE6FEB">
      <w:r>
        <w:t>INSERT INTO  "Customer_social_economic_data" ("Customer_id", "emp_var_rate", "cons_price_idx", "cons_conf_idx", "euribor3m", "nr_employed") VALUES (12998, '1.4', '93.918', '-42.7', '4.962', '5228.1');</w:t>
      </w:r>
    </w:p>
    <w:p w14:paraId="799A6D36" w14:textId="77777777" w:rsidR="00EE6FEB" w:rsidRDefault="00EE6FEB"/>
    <w:p w14:paraId="345CB338" w14:textId="77777777" w:rsidR="00EE6FEB" w:rsidRDefault="00EE6FEB">
      <w:r>
        <w:t>INSERT INTO  "Customer_social_economic_data" ("Customer_id", "emp_var_rate", "cons_price_idx", "cons_conf_idx", "euribor3m", "nr_employed") VALUES (12999, '1.4', '93.918', '-42.7', '4.962', '5228.1');</w:t>
      </w:r>
    </w:p>
    <w:p w14:paraId="635435E5" w14:textId="77777777" w:rsidR="00EE6FEB" w:rsidRDefault="00EE6FEB"/>
    <w:p w14:paraId="30A48821" w14:textId="77777777" w:rsidR="00EE6FEB" w:rsidRDefault="00EE6FEB">
      <w:r>
        <w:t>INSERT INTO  "Customer_social_economic_data" ("Customer_id", "emp_var_rate", "cons_price_idx", "cons_conf_idx", "euribor3m", "nr_employed") VALUES (13000, '1.4', '93.918', '-42.7', '4.962', '5228.1');</w:t>
      </w:r>
    </w:p>
    <w:p w14:paraId="33073015" w14:textId="77777777" w:rsidR="00EE6FEB" w:rsidRDefault="00EE6FEB"/>
    <w:p w14:paraId="35CC6428" w14:textId="77777777" w:rsidR="00EE6FEB" w:rsidRDefault="00EE6FEB">
      <w:r>
        <w:t>INSERT INTO  "Customer_social_economic_data" ("Customer_id", "emp_var_rate", "cons_price_idx", "cons_conf_idx", "euribor3m", "nr_employed") VALUES (13001, '1.4', '93.918', '-42.7', '4.962', '5228.1');</w:t>
      </w:r>
    </w:p>
    <w:p w14:paraId="7D2B13CA" w14:textId="77777777" w:rsidR="00EE6FEB" w:rsidRDefault="00EE6FEB"/>
    <w:p w14:paraId="78A33499" w14:textId="77777777" w:rsidR="00EE6FEB" w:rsidRDefault="00EE6FEB">
      <w:r>
        <w:t>INSERT INTO  "Customer_social_economic_data" ("Customer_id", "emp_var_rate", "cons_price_idx", "cons_conf_idx", "euribor3m", "nr_employed") VALUES (13002, '1.4', '93.918', '-42.7', '4.962', '5228.1');</w:t>
      </w:r>
    </w:p>
    <w:p w14:paraId="2825DA7A" w14:textId="77777777" w:rsidR="00EE6FEB" w:rsidRDefault="00EE6FEB"/>
    <w:p w14:paraId="4F3B4EC4" w14:textId="77777777" w:rsidR="00EE6FEB" w:rsidRDefault="00EE6FEB">
      <w:r>
        <w:t>INSERT INTO  "Customer_social_economic_data" ("Customer_id", "emp_var_rate", "cons_price_idx", "cons_conf_idx", "euribor3m", "nr_employed") VALUES (13003, '1.4', '93.918', '-42.7', '4.962', '5228.1');</w:t>
      </w:r>
    </w:p>
    <w:p w14:paraId="314983E1" w14:textId="77777777" w:rsidR="00EE6FEB" w:rsidRDefault="00EE6FEB"/>
    <w:p w14:paraId="6C551DEF" w14:textId="77777777" w:rsidR="00EE6FEB" w:rsidRDefault="00EE6FEB">
      <w:r>
        <w:t>INSERT INTO  "Customer_social_economic_data" ("Customer_id", "emp_var_rate", "cons_price_idx", "cons_conf_idx", "euribor3m", "nr_employed") VALUES (13004, '1.4', '93.918', '-42.7', '4.962', '5228.1');</w:t>
      </w:r>
    </w:p>
    <w:p w14:paraId="186A59CE" w14:textId="77777777" w:rsidR="00EE6FEB" w:rsidRDefault="00EE6FEB"/>
    <w:p w14:paraId="4303F09A" w14:textId="77777777" w:rsidR="00EE6FEB" w:rsidRDefault="00EE6FEB">
      <w:r>
        <w:t>INSERT INTO  "Customer_social_economic_data" ("Customer_id", "emp_var_rate", "cons_price_idx", "cons_conf_idx", "euribor3m", "nr_employed") VALUES (13005, '1.4', '93.918', '-42.7', '4.962', '5228.1');</w:t>
      </w:r>
    </w:p>
    <w:p w14:paraId="093229B4" w14:textId="77777777" w:rsidR="00EE6FEB" w:rsidRDefault="00EE6FEB"/>
    <w:p w14:paraId="64768520" w14:textId="77777777" w:rsidR="00EE6FEB" w:rsidRDefault="00EE6FEB">
      <w:r>
        <w:t>INSERT INTO  "Customer_social_economic_data" ("Customer_id", "emp_var_rate", "cons_price_idx", "cons_conf_idx", "euribor3m", "nr_employed") VALUES (13006, '1.4', '93.918', '-42.7', '4.962', '5228.1');</w:t>
      </w:r>
    </w:p>
    <w:p w14:paraId="31DE194F" w14:textId="77777777" w:rsidR="00EE6FEB" w:rsidRDefault="00EE6FEB"/>
    <w:p w14:paraId="307DA8C4" w14:textId="77777777" w:rsidR="00EE6FEB" w:rsidRDefault="00EE6FEB">
      <w:r>
        <w:t>INSERT INTO  "Customer_social_economic_data" ("Customer_id", "emp_var_rate", "cons_price_idx", "cons_conf_idx", "euribor3m", "nr_employed") VALUES (13007, '1.4', '93.918', '-42.7', '4.962', '5228.1');</w:t>
      </w:r>
    </w:p>
    <w:p w14:paraId="5FC04277" w14:textId="77777777" w:rsidR="00EE6FEB" w:rsidRDefault="00EE6FEB"/>
    <w:p w14:paraId="6DC2B235" w14:textId="77777777" w:rsidR="00EE6FEB" w:rsidRDefault="00EE6FEB">
      <w:r>
        <w:t>INSERT INTO  "Customer_social_economic_data" ("Customer_id", "emp_var_rate", "cons_price_idx", "cons_conf_idx", "euribor3m", "nr_employed") VALUES (13008, '1.4', '93.918', '-42.7', '4.961', '5228.1');</w:t>
      </w:r>
    </w:p>
    <w:p w14:paraId="613B996E" w14:textId="77777777" w:rsidR="00EE6FEB" w:rsidRDefault="00EE6FEB"/>
    <w:p w14:paraId="467A0CAB" w14:textId="77777777" w:rsidR="00EE6FEB" w:rsidRDefault="00EE6FEB">
      <w:r>
        <w:t>INSERT INTO  "Customer_social_economic_data" ("Customer_id", "emp_var_rate", "cons_price_idx", "cons_conf_idx", "euribor3m", "nr_employed") VALUES (13009, '1.4', '93.918', '-42.7', '4.961', '5228.1');</w:t>
      </w:r>
    </w:p>
    <w:p w14:paraId="5344D1B0" w14:textId="77777777" w:rsidR="00EE6FEB" w:rsidRDefault="00EE6FEB"/>
    <w:p w14:paraId="122D376A" w14:textId="77777777" w:rsidR="00EE6FEB" w:rsidRDefault="00EE6FEB">
      <w:r>
        <w:t>INSERT INTO  "Customer_social_economic_data" ("Customer_id", "emp_var_rate", "cons_price_idx", "cons_conf_idx", "euribor3m", "nr_employed") VALUES (13010, '1.4', '93.918', '-42.7', '4.961', '5228.1');</w:t>
      </w:r>
    </w:p>
    <w:p w14:paraId="6BB39541" w14:textId="77777777" w:rsidR="00EE6FEB" w:rsidRDefault="00EE6FEB"/>
    <w:p w14:paraId="6371BDD8" w14:textId="77777777" w:rsidR="00EE6FEB" w:rsidRDefault="00EE6FEB">
      <w:r>
        <w:t>INSERT INTO  "Customer_social_economic_data" ("Customer_id", "emp_var_rate", "cons_price_idx", "cons_conf_idx", "euribor3m", "nr_employed") VALUES (13011, '1.4', '93.918', '-42.7', '4.961', '5228.1');</w:t>
      </w:r>
    </w:p>
    <w:p w14:paraId="1D8D0294" w14:textId="77777777" w:rsidR="00EE6FEB" w:rsidRDefault="00EE6FEB"/>
    <w:p w14:paraId="45A8ABF3" w14:textId="77777777" w:rsidR="00EE6FEB" w:rsidRDefault="00EE6FEB">
      <w:r>
        <w:t>INSERT INTO  "Customer_social_economic_data" ("Customer_id", "emp_var_rate", "cons_price_idx", "cons_conf_idx", "euribor3m", "nr_employed") VALUES (13012, '1.4', '93.918', '-42.7', '4.961', '5228.1');</w:t>
      </w:r>
    </w:p>
    <w:p w14:paraId="72D96E5A" w14:textId="77777777" w:rsidR="00EE6FEB" w:rsidRDefault="00EE6FEB"/>
    <w:p w14:paraId="1A6B742D" w14:textId="77777777" w:rsidR="00EE6FEB" w:rsidRDefault="00EE6FEB">
      <w:r>
        <w:t>INSERT INTO  "Customer_social_economic_data" ("Customer_id", "emp_var_rate", "cons_price_idx", "cons_conf_idx", "euribor3m", "nr_employed") VALUES (13013, '1.4', '93.918', '-42.7', '4.961', '5228.1');</w:t>
      </w:r>
    </w:p>
    <w:p w14:paraId="27549108" w14:textId="77777777" w:rsidR="00EE6FEB" w:rsidRDefault="00EE6FEB"/>
    <w:p w14:paraId="724C9999" w14:textId="77777777" w:rsidR="00EE6FEB" w:rsidRDefault="00EE6FEB">
      <w:r>
        <w:t>INSERT INTO  "Customer_social_economic_data" ("Customer_id", "emp_var_rate", "cons_price_idx", "cons_conf_idx", "euribor3m", "nr_employed") VALUES (13014, '1.4', '93.918', '-42.7', '4.961', '5228.1');</w:t>
      </w:r>
    </w:p>
    <w:p w14:paraId="7FAD7D89" w14:textId="77777777" w:rsidR="00EE6FEB" w:rsidRDefault="00EE6FEB"/>
    <w:p w14:paraId="3DB5F3D2" w14:textId="77777777" w:rsidR="00EE6FEB" w:rsidRDefault="00EE6FEB">
      <w:r>
        <w:t>INSERT INTO  "Customer_social_economic_data" ("Customer_id", "emp_var_rate", "cons_price_idx", "cons_conf_idx", "euribor3m", "nr_employed") VALUES (13015, '1.4', '93.918', '-42.7', '4.961', '5228.1');</w:t>
      </w:r>
    </w:p>
    <w:p w14:paraId="08578D4B" w14:textId="77777777" w:rsidR="00EE6FEB" w:rsidRDefault="00EE6FEB"/>
    <w:p w14:paraId="21D42D19" w14:textId="77777777" w:rsidR="00EE6FEB" w:rsidRDefault="00EE6FEB">
      <w:r>
        <w:t>INSERT INTO  "Customer_social_economic_data" ("Customer_id", "emp_var_rate", "cons_price_idx", "cons_conf_idx", "euribor3m", "nr_employed") VALUES (13016, '1.4', '93.918', '-42.7', '4.961', '5228.1');</w:t>
      </w:r>
    </w:p>
    <w:p w14:paraId="63D2CA0F" w14:textId="77777777" w:rsidR="00EE6FEB" w:rsidRDefault="00EE6FEB"/>
    <w:p w14:paraId="289E8136" w14:textId="77777777" w:rsidR="00EE6FEB" w:rsidRDefault="00EE6FEB">
      <w:r>
        <w:t>INSERT INTO  "Customer_social_economic_data" ("Customer_id", "emp_var_rate", "cons_price_idx", "cons_conf_idx", "euribor3m", "nr_employed") VALUES (13017, '1.4', '93.918', '-42.7', '4.961', '5228.1');</w:t>
      </w:r>
    </w:p>
    <w:p w14:paraId="63CFAD56" w14:textId="77777777" w:rsidR="00EE6FEB" w:rsidRDefault="00EE6FEB"/>
    <w:p w14:paraId="3139A957" w14:textId="77777777" w:rsidR="00EE6FEB" w:rsidRDefault="00EE6FEB">
      <w:r>
        <w:t>INSERT INTO  "Customer_social_economic_data" ("Customer_id", "emp_var_rate", "cons_price_idx", "cons_conf_idx", "euribor3m", "nr_employed") VALUES (13018, '1.4', '93.918', '-42.7', '4.961', '5228.1');</w:t>
      </w:r>
    </w:p>
    <w:p w14:paraId="0C223411" w14:textId="77777777" w:rsidR="00EE6FEB" w:rsidRDefault="00EE6FEB"/>
    <w:p w14:paraId="17343244" w14:textId="77777777" w:rsidR="00EE6FEB" w:rsidRDefault="00EE6FEB">
      <w:r>
        <w:t>INSERT INTO  "Customer_social_economic_data" ("Customer_id", "emp_var_rate", "cons_price_idx", "cons_conf_idx", "euribor3m", "nr_employed") VALUES (13019, '1.4', '93.918', '-42.7', '4.961', '5228.1');</w:t>
      </w:r>
    </w:p>
    <w:p w14:paraId="4879161F" w14:textId="77777777" w:rsidR="00EE6FEB" w:rsidRDefault="00EE6FEB"/>
    <w:p w14:paraId="68527EAC" w14:textId="77777777" w:rsidR="00EE6FEB" w:rsidRDefault="00EE6FEB">
      <w:r>
        <w:t>INSERT INTO  "Customer_social_economic_data" ("Customer_id", "emp_var_rate", "cons_price_idx", "cons_conf_idx", "euribor3m", "nr_employed") VALUES (13020, '1.4', '93.918', '-42.7', '4.961', '5228.1');</w:t>
      </w:r>
    </w:p>
    <w:p w14:paraId="3FD27D67" w14:textId="77777777" w:rsidR="00EE6FEB" w:rsidRDefault="00EE6FEB"/>
    <w:p w14:paraId="0921A7FF" w14:textId="77777777" w:rsidR="00EE6FEB" w:rsidRDefault="00EE6FEB">
      <w:r>
        <w:t>INSERT INTO  "Customer_social_economic_data" ("Customer_id", "emp_var_rate", "cons_price_idx", "cons_conf_idx", "euribor3m", "nr_employed") VALUES (13021, '1.4', '93.918', '-42.7', '4.961', '5228.1');</w:t>
      </w:r>
    </w:p>
    <w:p w14:paraId="6B36915D" w14:textId="77777777" w:rsidR="00EE6FEB" w:rsidRDefault="00EE6FEB"/>
    <w:p w14:paraId="277391AD" w14:textId="77777777" w:rsidR="00EE6FEB" w:rsidRDefault="00EE6FEB">
      <w:r>
        <w:t>INSERT INTO  "Customer_social_economic_data" ("Customer_id", "emp_var_rate", "cons_price_idx", "cons_conf_idx", "euribor3m", "nr_employed") VALUES (13022, '1.4', '93.918', '-42.7', '4.961', '5228.1');</w:t>
      </w:r>
    </w:p>
    <w:p w14:paraId="17A85B1D" w14:textId="77777777" w:rsidR="00EE6FEB" w:rsidRDefault="00EE6FEB"/>
    <w:p w14:paraId="30BC2308" w14:textId="77777777" w:rsidR="00EE6FEB" w:rsidRDefault="00EE6FEB">
      <w:r>
        <w:t>INSERT INTO  "Customer_social_economic_data" ("Customer_id", "emp_var_rate", "cons_price_idx", "cons_conf_idx", "euribor3m", "nr_employed") VALUES (13023, '1.4', '93.918', '-42.7', '4.961', '5228.1');</w:t>
      </w:r>
    </w:p>
    <w:p w14:paraId="3C98A5ED" w14:textId="77777777" w:rsidR="00EE6FEB" w:rsidRDefault="00EE6FEB"/>
    <w:p w14:paraId="47223B88" w14:textId="77777777" w:rsidR="00EE6FEB" w:rsidRDefault="00EE6FEB">
      <w:r>
        <w:t>INSERT INTO  "Customer_social_economic_data" ("Customer_id", "emp_var_rate", "cons_price_idx", "cons_conf_idx", "euribor3m", "nr_employed") VALUES (13024, '1.4', '93.918', '-42.7', '4.961', '5228.1');</w:t>
      </w:r>
    </w:p>
    <w:p w14:paraId="0752A05C" w14:textId="77777777" w:rsidR="00EE6FEB" w:rsidRDefault="00EE6FEB"/>
    <w:p w14:paraId="07DE95A2" w14:textId="77777777" w:rsidR="00EE6FEB" w:rsidRDefault="00EE6FEB">
      <w:r>
        <w:t>INSERT INTO  "Customer_social_economic_data" ("Customer_id", "emp_var_rate", "cons_price_idx", "cons_conf_idx", "euribor3m", "nr_employed") VALUES (13025, '1.4', '93.918', '-42.7', '4.961', '5228.1');</w:t>
      </w:r>
    </w:p>
    <w:p w14:paraId="011F21C6" w14:textId="77777777" w:rsidR="00EE6FEB" w:rsidRDefault="00EE6FEB"/>
    <w:p w14:paraId="225F6C11" w14:textId="77777777" w:rsidR="00EE6FEB" w:rsidRDefault="00EE6FEB">
      <w:r>
        <w:t>INSERT INTO  "Customer_social_economic_data" ("Customer_id", "emp_var_rate", "cons_price_idx", "cons_conf_idx", "euribor3m", "nr_employed") VALUES (13026, '1.4', '93.918', '-42.7', '4.961', '5228.1');</w:t>
      </w:r>
    </w:p>
    <w:p w14:paraId="41C1986D" w14:textId="77777777" w:rsidR="00EE6FEB" w:rsidRDefault="00EE6FEB"/>
    <w:p w14:paraId="3B01612E" w14:textId="77777777" w:rsidR="00EE6FEB" w:rsidRDefault="00EE6FEB">
      <w:r>
        <w:t>INSERT INTO  "Customer_social_economic_data" ("Customer_id", "emp_var_rate", "cons_price_idx", "cons_conf_idx", "euribor3m", "nr_employed") VALUES (13027, '1.4', '93.918', '-42.7', '4.961', '5228.1');</w:t>
      </w:r>
    </w:p>
    <w:p w14:paraId="3EFA001F" w14:textId="77777777" w:rsidR="00EE6FEB" w:rsidRDefault="00EE6FEB"/>
    <w:p w14:paraId="17E37A02" w14:textId="77777777" w:rsidR="00EE6FEB" w:rsidRDefault="00EE6FEB">
      <w:r>
        <w:t>INSERT INTO  "Customer_social_economic_data" ("Customer_id", "emp_var_rate", "cons_price_idx", "cons_conf_idx", "euribor3m", "nr_employed") VALUES (13028, '1.4', '93.918', '-42.7', '4.961', '5228.1');</w:t>
      </w:r>
    </w:p>
    <w:p w14:paraId="0CCC62EA" w14:textId="77777777" w:rsidR="00EE6FEB" w:rsidRDefault="00EE6FEB"/>
    <w:p w14:paraId="17FB69BA" w14:textId="77777777" w:rsidR="00EE6FEB" w:rsidRDefault="00EE6FEB">
      <w:r>
        <w:t>INSERT INTO  "Customer_social_economic_data" ("Customer_id", "emp_var_rate", "cons_price_idx", "cons_conf_idx", "euribor3m", "nr_employed") VALUES (13029, '1.4', '93.918', '-42.7', '4.961', '5228.1');</w:t>
      </w:r>
    </w:p>
    <w:p w14:paraId="2313B952" w14:textId="77777777" w:rsidR="00EE6FEB" w:rsidRDefault="00EE6FEB"/>
    <w:p w14:paraId="46B953D5" w14:textId="77777777" w:rsidR="00EE6FEB" w:rsidRDefault="00EE6FEB">
      <w:r>
        <w:t>INSERT INTO  "Customer_social_economic_data" ("Customer_id", "emp_var_rate", "cons_price_idx", "cons_conf_idx", "euribor3m", "nr_employed") VALUES (13030, '1.4', '93.918', '-42.7', '4.961', '5228.1');</w:t>
      </w:r>
    </w:p>
    <w:p w14:paraId="4ED1F270" w14:textId="77777777" w:rsidR="00EE6FEB" w:rsidRDefault="00EE6FEB"/>
    <w:p w14:paraId="674E8748" w14:textId="77777777" w:rsidR="00EE6FEB" w:rsidRDefault="00EE6FEB">
      <w:r>
        <w:t>INSERT INTO  "Customer_social_economic_data" ("Customer_id", "emp_var_rate", "cons_price_idx", "cons_conf_idx", "euribor3m", "nr_employed") VALUES (13031, '1.4', '93.918', '-42.7', '4.961', '5228.1');</w:t>
      </w:r>
    </w:p>
    <w:p w14:paraId="4AA8B1C4" w14:textId="77777777" w:rsidR="00EE6FEB" w:rsidRDefault="00EE6FEB"/>
    <w:p w14:paraId="44B89986" w14:textId="77777777" w:rsidR="00EE6FEB" w:rsidRDefault="00EE6FEB">
      <w:r>
        <w:t>INSERT INTO  "Customer_social_economic_data" ("Customer_id", "emp_var_rate", "cons_price_idx", "cons_conf_idx", "euribor3m", "nr_employed") VALUES (13032, '1.4', '93.918', '-42.7', '4.961', '5228.1');</w:t>
      </w:r>
    </w:p>
    <w:p w14:paraId="78E6840A" w14:textId="77777777" w:rsidR="00EE6FEB" w:rsidRDefault="00EE6FEB"/>
    <w:p w14:paraId="3E647615" w14:textId="77777777" w:rsidR="00EE6FEB" w:rsidRDefault="00EE6FEB">
      <w:r>
        <w:t>INSERT INTO  "Customer_social_economic_data" ("Customer_id", "emp_var_rate", "cons_price_idx", "cons_conf_idx", "euribor3m", "nr_employed") VALUES (13033, '1.4', '93.918', '-42.7', '4.961', '5228.1');</w:t>
      </w:r>
    </w:p>
    <w:p w14:paraId="2F12E69C" w14:textId="77777777" w:rsidR="00EE6FEB" w:rsidRDefault="00EE6FEB"/>
    <w:p w14:paraId="0325C67E" w14:textId="77777777" w:rsidR="00EE6FEB" w:rsidRDefault="00EE6FEB">
      <w:r>
        <w:t>INSERT INTO  "Customer_social_economic_data" ("Customer_id", "emp_var_rate", "cons_price_idx", "cons_conf_idx", "euribor3m", "nr_employed") VALUES (13034, '1.4', '93.918', '-42.7', '4.961', '5228.1');</w:t>
      </w:r>
    </w:p>
    <w:p w14:paraId="5B3C7EC1" w14:textId="77777777" w:rsidR="00EE6FEB" w:rsidRDefault="00EE6FEB"/>
    <w:p w14:paraId="3AD787AF" w14:textId="77777777" w:rsidR="00EE6FEB" w:rsidRDefault="00EE6FEB">
      <w:r>
        <w:t>INSERT INTO  "Customer_social_economic_data" ("Customer_id", "emp_var_rate", "cons_price_idx", "cons_conf_idx", "euribor3m", "nr_employed") VALUES (13035, '1.4', '93.918', '-42.7', '4.961', '5228.1');</w:t>
      </w:r>
    </w:p>
    <w:p w14:paraId="797D1FAF" w14:textId="77777777" w:rsidR="00EE6FEB" w:rsidRDefault="00EE6FEB"/>
    <w:p w14:paraId="503577FB" w14:textId="77777777" w:rsidR="00EE6FEB" w:rsidRDefault="00EE6FEB">
      <w:r>
        <w:t>INSERT INTO  "Customer_social_economic_data" ("Customer_id", "emp_var_rate", "cons_price_idx", "cons_conf_idx", "euribor3m", "nr_employed") VALUES (13036, '1.4', '93.918', '-42.7', '4.961', '5228.1');</w:t>
      </w:r>
    </w:p>
    <w:p w14:paraId="2E48B851" w14:textId="77777777" w:rsidR="00EE6FEB" w:rsidRDefault="00EE6FEB"/>
    <w:p w14:paraId="36D3D6FD" w14:textId="77777777" w:rsidR="00EE6FEB" w:rsidRDefault="00EE6FEB">
      <w:r>
        <w:t>INSERT INTO  "Customer_social_economic_data" ("Customer_id", "emp_var_rate", "cons_price_idx", "cons_conf_idx", "euribor3m", "nr_employed") VALUES (13037, '1.4', '93.918', '-42.7', '4.961', '5228.1');</w:t>
      </w:r>
    </w:p>
    <w:p w14:paraId="77EB8066" w14:textId="77777777" w:rsidR="00EE6FEB" w:rsidRDefault="00EE6FEB"/>
    <w:p w14:paraId="20A9B6C0" w14:textId="77777777" w:rsidR="00EE6FEB" w:rsidRDefault="00EE6FEB">
      <w:r>
        <w:t>INSERT INTO  "Customer_social_economic_data" ("Customer_id", "emp_var_rate", "cons_price_idx", "cons_conf_idx", "euribor3m", "nr_employed") VALUES (13038, '1.4', '93.918', '-42.7', '4.961', '5228.1');</w:t>
      </w:r>
    </w:p>
    <w:p w14:paraId="29D4BA98" w14:textId="77777777" w:rsidR="00EE6FEB" w:rsidRDefault="00EE6FEB"/>
    <w:p w14:paraId="610720B3" w14:textId="77777777" w:rsidR="00EE6FEB" w:rsidRDefault="00EE6FEB">
      <w:r>
        <w:t>INSERT INTO  "Customer_social_economic_data" ("Customer_id", "emp_var_rate", "cons_price_idx", "cons_conf_idx", "euribor3m", "nr_employed") VALUES (13039, '1.4', '93.918', '-42.7', '4.961', '5228.1');</w:t>
      </w:r>
    </w:p>
    <w:p w14:paraId="697E57CE" w14:textId="77777777" w:rsidR="00EE6FEB" w:rsidRDefault="00EE6FEB"/>
    <w:p w14:paraId="2EFB5F71" w14:textId="77777777" w:rsidR="00EE6FEB" w:rsidRDefault="00EE6FEB">
      <w:r>
        <w:t>INSERT INTO  "Customer_social_economic_data" ("Customer_id", "emp_var_rate", "cons_price_idx", "cons_conf_idx", "euribor3m", "nr_employed") VALUES (13040, '1.4', '93.918', '-42.7', '4.961', '5228.1');</w:t>
      </w:r>
    </w:p>
    <w:p w14:paraId="7C893136" w14:textId="77777777" w:rsidR="00EE6FEB" w:rsidRDefault="00EE6FEB"/>
    <w:p w14:paraId="3631E98A" w14:textId="77777777" w:rsidR="00EE6FEB" w:rsidRDefault="00EE6FEB">
      <w:r>
        <w:t>INSERT INTO  "Customer_social_economic_data" ("Customer_id", "emp_var_rate", "cons_price_idx", "cons_conf_idx", "euribor3m", "nr_employed") VALUES (13041, '1.4', '93.918', '-42.7', '4.961', '5228.1');</w:t>
      </w:r>
    </w:p>
    <w:p w14:paraId="33D935F7" w14:textId="77777777" w:rsidR="00EE6FEB" w:rsidRDefault="00EE6FEB"/>
    <w:p w14:paraId="2EF80E9C" w14:textId="77777777" w:rsidR="00EE6FEB" w:rsidRDefault="00EE6FEB">
      <w:r>
        <w:t>INSERT INTO  "Customer_social_economic_data" ("Customer_id", "emp_var_rate", "cons_price_idx", "cons_conf_idx", "euribor3m", "nr_employed") VALUES (13042, '1.4', '93.918', '-42.7', '4.961', '5228.1');</w:t>
      </w:r>
    </w:p>
    <w:p w14:paraId="7D555441" w14:textId="77777777" w:rsidR="00EE6FEB" w:rsidRDefault="00EE6FEB"/>
    <w:p w14:paraId="4D8E3CCB" w14:textId="77777777" w:rsidR="00EE6FEB" w:rsidRDefault="00EE6FEB">
      <w:r>
        <w:t>INSERT INTO  "Customer_social_economic_data" ("Customer_id", "emp_var_rate", "cons_price_idx", "cons_conf_idx", "euribor3m", "nr_employed") VALUES (13043, '1.4', '93.918', '-42.7', '4.961', '5228.1');</w:t>
      </w:r>
    </w:p>
    <w:p w14:paraId="64BF2943" w14:textId="77777777" w:rsidR="00EE6FEB" w:rsidRDefault="00EE6FEB"/>
    <w:p w14:paraId="149ED04D" w14:textId="77777777" w:rsidR="00EE6FEB" w:rsidRDefault="00EE6FEB">
      <w:r>
        <w:t>INSERT INTO  "Customer_social_economic_data" ("Customer_id", "emp_var_rate", "cons_price_idx", "cons_conf_idx", "euribor3m", "nr_employed") VALUES (13044, '1.4', '93.918', '-42.7', '4.961', '5228.1');</w:t>
      </w:r>
    </w:p>
    <w:p w14:paraId="2BA9CF19" w14:textId="77777777" w:rsidR="00EE6FEB" w:rsidRDefault="00EE6FEB"/>
    <w:p w14:paraId="2C7AC39B" w14:textId="77777777" w:rsidR="00EE6FEB" w:rsidRDefault="00EE6FEB">
      <w:r>
        <w:t>INSERT INTO  "Customer_social_economic_data" ("Customer_id", "emp_var_rate", "cons_price_idx", "cons_conf_idx", "euribor3m", "nr_employed") VALUES (13045, '1.4', '93.918', '-42.7', '4.961', '5228.1');</w:t>
      </w:r>
    </w:p>
    <w:p w14:paraId="7CAEDCC2" w14:textId="77777777" w:rsidR="00EE6FEB" w:rsidRDefault="00EE6FEB"/>
    <w:p w14:paraId="5B57FB4E" w14:textId="77777777" w:rsidR="00EE6FEB" w:rsidRDefault="00EE6FEB">
      <w:r>
        <w:t>INSERT INTO  "Customer_social_economic_data" ("Customer_id", "emp_var_rate", "cons_price_idx", "cons_conf_idx", "euribor3m", "nr_employed") VALUES (13046, '1.4', '93.918', '-42.7', '4.961', '5228.1');</w:t>
      </w:r>
    </w:p>
    <w:p w14:paraId="5950D0DA" w14:textId="77777777" w:rsidR="00EE6FEB" w:rsidRDefault="00EE6FEB"/>
    <w:p w14:paraId="0C691C28" w14:textId="77777777" w:rsidR="00EE6FEB" w:rsidRDefault="00EE6FEB">
      <w:r>
        <w:t>INSERT INTO  "Customer_social_economic_data" ("Customer_id", "emp_var_rate", "cons_price_idx", "cons_conf_idx", "euribor3m", "nr_employed") VALUES (13047, '1.4', '93.918', '-42.7', '4.961', '5228.1');</w:t>
      </w:r>
    </w:p>
    <w:p w14:paraId="3769DFA8" w14:textId="77777777" w:rsidR="00EE6FEB" w:rsidRDefault="00EE6FEB"/>
    <w:p w14:paraId="73B6018D" w14:textId="77777777" w:rsidR="00EE6FEB" w:rsidRDefault="00EE6FEB">
      <w:r>
        <w:t>INSERT INTO  "Customer_social_economic_data" ("Customer_id", "emp_var_rate", "cons_price_idx", "cons_conf_idx", "euribor3m", "nr_employed") VALUES (13048, '1.4', '93.918', '-42.7', '4.961', '5228.1');</w:t>
      </w:r>
    </w:p>
    <w:p w14:paraId="2866700A" w14:textId="77777777" w:rsidR="00EE6FEB" w:rsidRDefault="00EE6FEB"/>
    <w:p w14:paraId="7CE5062C" w14:textId="77777777" w:rsidR="00EE6FEB" w:rsidRDefault="00EE6FEB">
      <w:r>
        <w:t>INSERT INTO  "Customer_social_economic_data" ("Customer_id", "emp_var_rate", "cons_price_idx", "cons_conf_idx", "euribor3m", "nr_employed") VALUES (13049, '1.4', '93.918', '-42.7', '4.961', '5228.1');</w:t>
      </w:r>
    </w:p>
    <w:p w14:paraId="792ABE51" w14:textId="77777777" w:rsidR="00EE6FEB" w:rsidRDefault="00EE6FEB"/>
    <w:p w14:paraId="77D41ED6" w14:textId="77777777" w:rsidR="00EE6FEB" w:rsidRDefault="00EE6FEB">
      <w:r>
        <w:t>INSERT INTO  "Customer_social_economic_data" ("Customer_id", "emp_var_rate", "cons_price_idx", "cons_conf_idx", "euribor3m", "nr_employed") VALUES (13050, '1.4', '93.918', '-42.7', '4.961', '5228.1');</w:t>
      </w:r>
    </w:p>
    <w:p w14:paraId="1FAFE9DC" w14:textId="77777777" w:rsidR="00EE6FEB" w:rsidRDefault="00EE6FEB"/>
    <w:p w14:paraId="3AAB68FA" w14:textId="77777777" w:rsidR="00EE6FEB" w:rsidRDefault="00EE6FEB">
      <w:r>
        <w:t>INSERT INTO  "Customer_social_economic_data" ("Customer_id", "emp_var_rate", "cons_price_idx", "cons_conf_idx", "euribor3m", "nr_employed") VALUES (13051, '1.4', '93.918', '-42.7', '4.961', '5228.1');</w:t>
      </w:r>
    </w:p>
    <w:p w14:paraId="5CE7004E" w14:textId="77777777" w:rsidR="00EE6FEB" w:rsidRDefault="00EE6FEB"/>
    <w:p w14:paraId="2503A719" w14:textId="77777777" w:rsidR="00EE6FEB" w:rsidRDefault="00EE6FEB">
      <w:r>
        <w:t>INSERT INTO  "Customer_social_economic_data" ("Customer_id", "emp_var_rate", "cons_price_idx", "cons_conf_idx", "euribor3m", "nr_employed") VALUES (13052, '1.4', '93.918', '-42.7', '4.961', '5228.1');</w:t>
      </w:r>
    </w:p>
    <w:p w14:paraId="182E401A" w14:textId="77777777" w:rsidR="00EE6FEB" w:rsidRDefault="00EE6FEB"/>
    <w:p w14:paraId="415DED01" w14:textId="77777777" w:rsidR="00EE6FEB" w:rsidRDefault="00EE6FEB">
      <w:r>
        <w:t>INSERT INTO  "Customer_social_economic_data" ("Customer_id", "emp_var_rate", "cons_price_idx", "cons_conf_idx", "euribor3m", "nr_employed") VALUES (13053, '1.4', '93.918', '-42.7', '4.961', '5228.1');</w:t>
      </w:r>
    </w:p>
    <w:p w14:paraId="4B5A04BF" w14:textId="77777777" w:rsidR="00EE6FEB" w:rsidRDefault="00EE6FEB"/>
    <w:p w14:paraId="5774F4DE" w14:textId="77777777" w:rsidR="00EE6FEB" w:rsidRDefault="00EE6FEB">
      <w:r>
        <w:t>INSERT INTO  "Customer_social_economic_data" ("Customer_id", "emp_var_rate", "cons_price_idx", "cons_conf_idx", "euribor3m", "nr_employed") VALUES (13054, '1.4', '93.918', '-42.7', '4.961', '5228.1');</w:t>
      </w:r>
    </w:p>
    <w:p w14:paraId="3CE2CE8D" w14:textId="77777777" w:rsidR="00EE6FEB" w:rsidRDefault="00EE6FEB"/>
    <w:p w14:paraId="641AD242" w14:textId="77777777" w:rsidR="00EE6FEB" w:rsidRDefault="00EE6FEB">
      <w:r>
        <w:t>INSERT INTO  "Customer_social_economic_data" ("Customer_id", "emp_var_rate", "cons_price_idx", "cons_conf_idx", "euribor3m", "nr_employed") VALUES (13055, '1.4', '93.918', '-42.7', '4.961', '5228.1');</w:t>
      </w:r>
    </w:p>
    <w:p w14:paraId="7401226A" w14:textId="77777777" w:rsidR="00EE6FEB" w:rsidRDefault="00EE6FEB"/>
    <w:p w14:paraId="6A9220AF" w14:textId="77777777" w:rsidR="00EE6FEB" w:rsidRDefault="00EE6FEB">
      <w:r>
        <w:t>INSERT INTO  "Customer_social_economic_data" ("Customer_id", "emp_var_rate", "cons_price_idx", "cons_conf_idx", "euribor3m", "nr_employed") VALUES (13056, '1.4', '93.918', '-42.7', '4.961', '5228.1');</w:t>
      </w:r>
    </w:p>
    <w:p w14:paraId="02FCD43C" w14:textId="77777777" w:rsidR="00EE6FEB" w:rsidRDefault="00EE6FEB"/>
    <w:p w14:paraId="3866C289" w14:textId="77777777" w:rsidR="00EE6FEB" w:rsidRDefault="00EE6FEB">
      <w:r>
        <w:t>INSERT INTO  "Customer_social_economic_data" ("Customer_id", "emp_var_rate", "cons_price_idx", "cons_conf_idx", "euribor3m", "nr_employed") VALUES (13057, '1.4', '93.918', '-42.7', '4.961', '5228.1');</w:t>
      </w:r>
    </w:p>
    <w:p w14:paraId="5941D936" w14:textId="77777777" w:rsidR="00EE6FEB" w:rsidRDefault="00EE6FEB"/>
    <w:p w14:paraId="4E36DC7C" w14:textId="77777777" w:rsidR="00EE6FEB" w:rsidRDefault="00EE6FEB">
      <w:r>
        <w:t>INSERT INTO  "Customer_social_economic_data" ("Customer_id", "emp_var_rate", "cons_price_idx", "cons_conf_idx", "euribor3m", "nr_employed") VALUES (13058, '1.4', '93.918', '-42.7', '4.961', '5228.1');</w:t>
      </w:r>
    </w:p>
    <w:p w14:paraId="29B56228" w14:textId="77777777" w:rsidR="00EE6FEB" w:rsidRDefault="00EE6FEB"/>
    <w:p w14:paraId="2E835B98" w14:textId="77777777" w:rsidR="00EE6FEB" w:rsidRDefault="00EE6FEB">
      <w:r>
        <w:t>INSERT INTO  "Customer_social_economic_data" ("Customer_id", "emp_var_rate", "cons_price_idx", "cons_conf_idx", "euribor3m", "nr_employed") VALUES (13059, '1.4', '93.918', '-42.7', '4.961', '5228.1');</w:t>
      </w:r>
    </w:p>
    <w:p w14:paraId="005D9F81" w14:textId="77777777" w:rsidR="00EE6FEB" w:rsidRDefault="00EE6FEB"/>
    <w:p w14:paraId="22BCBDB4" w14:textId="77777777" w:rsidR="00EE6FEB" w:rsidRDefault="00EE6FEB">
      <w:r>
        <w:t>INSERT INTO  "Customer_social_economic_data" ("Customer_id", "emp_var_rate", "cons_price_idx", "cons_conf_idx", "euribor3m", "nr_employed") VALUES (13060, '1.4', '93.918', '-42.7', '4.961', '5228.1');</w:t>
      </w:r>
    </w:p>
    <w:p w14:paraId="3DC671D1" w14:textId="77777777" w:rsidR="00EE6FEB" w:rsidRDefault="00EE6FEB"/>
    <w:p w14:paraId="01093579" w14:textId="77777777" w:rsidR="00EE6FEB" w:rsidRDefault="00EE6FEB">
      <w:r>
        <w:t>INSERT INTO  "Customer_social_economic_data" ("Customer_id", "emp_var_rate", "cons_price_idx", "cons_conf_idx", "euribor3m", "nr_employed") VALUES (13061, '1.4', '93.918', '-42.7', '4.961', '5228.1');</w:t>
      </w:r>
    </w:p>
    <w:p w14:paraId="59550E90" w14:textId="77777777" w:rsidR="00EE6FEB" w:rsidRDefault="00EE6FEB"/>
    <w:p w14:paraId="2F1C9F94" w14:textId="77777777" w:rsidR="00EE6FEB" w:rsidRDefault="00EE6FEB">
      <w:r>
        <w:t>INSERT INTO  "Customer_social_economic_data" ("Customer_id", "emp_var_rate", "cons_price_idx", "cons_conf_idx", "euribor3m", "nr_employed") VALUES (13062, '1.4', '93.918', '-42.7', '4.961', '5228.1');</w:t>
      </w:r>
    </w:p>
    <w:p w14:paraId="7822B9F8" w14:textId="77777777" w:rsidR="00EE6FEB" w:rsidRDefault="00EE6FEB"/>
    <w:p w14:paraId="67454AB0" w14:textId="77777777" w:rsidR="00EE6FEB" w:rsidRDefault="00EE6FEB">
      <w:r>
        <w:t>INSERT INTO  "Customer_social_economic_data" ("Customer_id", "emp_var_rate", "cons_price_idx", "cons_conf_idx", "euribor3m", "nr_employed") VALUES (13063, '1.4', '93.918', '-42.7', '4.961', '5228.1');</w:t>
      </w:r>
    </w:p>
    <w:p w14:paraId="684F3BD8" w14:textId="77777777" w:rsidR="00EE6FEB" w:rsidRDefault="00EE6FEB"/>
    <w:p w14:paraId="42B7BB9D" w14:textId="77777777" w:rsidR="00EE6FEB" w:rsidRDefault="00EE6FEB">
      <w:r>
        <w:t>INSERT INTO  "Customer_social_economic_data" ("Customer_id", "emp_var_rate", "cons_price_idx", "cons_conf_idx", "euribor3m", "nr_employed") VALUES (13064, '1.4', '93.918', '-42.7', '4.961', '5228.1');</w:t>
      </w:r>
    </w:p>
    <w:p w14:paraId="1DA55053" w14:textId="77777777" w:rsidR="00EE6FEB" w:rsidRDefault="00EE6FEB"/>
    <w:p w14:paraId="6A075545" w14:textId="77777777" w:rsidR="00EE6FEB" w:rsidRDefault="00EE6FEB">
      <w:r>
        <w:t>INSERT INTO  "Customer_social_economic_data" ("Customer_id", "emp_var_rate", "cons_price_idx", "cons_conf_idx", "euribor3m", "nr_employed") VALUES (13065, '1.4', '93.918', '-42.7', '4.961', '5228.1');</w:t>
      </w:r>
    </w:p>
    <w:p w14:paraId="365F1F18" w14:textId="77777777" w:rsidR="00EE6FEB" w:rsidRDefault="00EE6FEB"/>
    <w:p w14:paraId="7A38AC30" w14:textId="77777777" w:rsidR="00EE6FEB" w:rsidRDefault="00EE6FEB">
      <w:r>
        <w:t>INSERT INTO  "Customer_social_economic_data" ("Customer_id", "emp_var_rate", "cons_price_idx", "cons_conf_idx", "euribor3m", "nr_employed") VALUES (13066, '1.4', '93.918', '-42.7', '4.961', '5228.1');</w:t>
      </w:r>
    </w:p>
    <w:p w14:paraId="6B32B0C9" w14:textId="77777777" w:rsidR="00EE6FEB" w:rsidRDefault="00EE6FEB"/>
    <w:p w14:paraId="12B4F8E5" w14:textId="77777777" w:rsidR="00EE6FEB" w:rsidRDefault="00EE6FEB">
      <w:r>
        <w:t>INSERT INTO  "Customer_social_economic_data" ("Customer_id", "emp_var_rate", "cons_price_idx", "cons_conf_idx", "euribor3m", "nr_employed") VALUES (13067, '1.4', '93.918', '-42.7', '4.961', '5228.1');</w:t>
      </w:r>
    </w:p>
    <w:p w14:paraId="43BD35FE" w14:textId="77777777" w:rsidR="00EE6FEB" w:rsidRDefault="00EE6FEB"/>
    <w:p w14:paraId="4CCD3215" w14:textId="77777777" w:rsidR="00EE6FEB" w:rsidRDefault="00EE6FEB">
      <w:r>
        <w:t>INSERT INTO  "Customer_social_economic_data" ("Customer_id", "emp_var_rate", "cons_price_idx", "cons_conf_idx", "euribor3m", "nr_employed") VALUES (13068, '1.4', '93.918', '-42.7', '4.961', '5228.1');</w:t>
      </w:r>
    </w:p>
    <w:p w14:paraId="77071D2D" w14:textId="77777777" w:rsidR="00EE6FEB" w:rsidRDefault="00EE6FEB"/>
    <w:p w14:paraId="66F74779" w14:textId="77777777" w:rsidR="00EE6FEB" w:rsidRDefault="00EE6FEB">
      <w:r>
        <w:t>INSERT INTO  "Customer_social_economic_data" ("Customer_id", "emp_var_rate", "cons_price_idx", "cons_conf_idx", "euribor3m", "nr_employed") VALUES (13069, '1.4', '93.918', '-42.7', '4.961', '5228.1');</w:t>
      </w:r>
    </w:p>
    <w:p w14:paraId="377DDE2D" w14:textId="77777777" w:rsidR="00EE6FEB" w:rsidRDefault="00EE6FEB"/>
    <w:p w14:paraId="72C1296E" w14:textId="77777777" w:rsidR="00EE6FEB" w:rsidRDefault="00EE6FEB">
      <w:r>
        <w:t>INSERT INTO  "Customer_social_economic_data" ("Customer_id", "emp_var_rate", "cons_price_idx", "cons_conf_idx", "euribor3m", "nr_employed") VALUES (13070, '1.4', '93.918', '-42.7', '4.961', '5228.1');</w:t>
      </w:r>
    </w:p>
    <w:p w14:paraId="775F4CEE" w14:textId="77777777" w:rsidR="00EE6FEB" w:rsidRDefault="00EE6FEB"/>
    <w:p w14:paraId="1E173CED" w14:textId="77777777" w:rsidR="00EE6FEB" w:rsidRDefault="00EE6FEB">
      <w:r>
        <w:t>INSERT INTO  "Customer_social_economic_data" ("Customer_id", "emp_var_rate", "cons_price_idx", "cons_conf_idx", "euribor3m", "nr_employed") VALUES (13071, '1.4', '93.918', '-42.7', '4.961', '5228.1');</w:t>
      </w:r>
    </w:p>
    <w:p w14:paraId="7C890A50" w14:textId="77777777" w:rsidR="00EE6FEB" w:rsidRDefault="00EE6FEB"/>
    <w:p w14:paraId="305DA470" w14:textId="77777777" w:rsidR="00EE6FEB" w:rsidRDefault="00EE6FEB">
      <w:r>
        <w:t>INSERT INTO  "Customer_social_economic_data" ("Customer_id", "emp_var_rate", "cons_price_idx", "cons_conf_idx", "euribor3m", "nr_employed") VALUES (13072, '1.4', '93.918', '-42.7', '4.961', '5228.1');</w:t>
      </w:r>
    </w:p>
    <w:p w14:paraId="137A1C74" w14:textId="77777777" w:rsidR="00EE6FEB" w:rsidRDefault="00EE6FEB"/>
    <w:p w14:paraId="4EA257B8" w14:textId="77777777" w:rsidR="00EE6FEB" w:rsidRDefault="00EE6FEB">
      <w:r>
        <w:t>INSERT INTO  "Customer_social_economic_data" ("Customer_id", "emp_var_rate", "cons_price_idx", "cons_conf_idx", "euribor3m", "nr_employed") VALUES (13073, '1.4', '93.918', '-42.7', '4.961', '5228.1');</w:t>
      </w:r>
    </w:p>
    <w:p w14:paraId="450C15EB" w14:textId="77777777" w:rsidR="00EE6FEB" w:rsidRDefault="00EE6FEB"/>
    <w:p w14:paraId="7BB1BDAC" w14:textId="77777777" w:rsidR="00EE6FEB" w:rsidRDefault="00EE6FEB">
      <w:r>
        <w:t>INSERT INTO  "Customer_social_economic_data" ("Customer_id", "emp_var_rate", "cons_price_idx", "cons_conf_idx", "euribor3m", "nr_employed") VALUES (13074, '1.4', '93.918', '-42.7', '4.961', '5228.1');</w:t>
      </w:r>
    </w:p>
    <w:p w14:paraId="6CC65F80" w14:textId="77777777" w:rsidR="00EE6FEB" w:rsidRDefault="00EE6FEB"/>
    <w:p w14:paraId="114AA09F" w14:textId="77777777" w:rsidR="00EE6FEB" w:rsidRDefault="00EE6FEB">
      <w:r>
        <w:t>INSERT INTO  "Customer_social_economic_data" ("Customer_id", "emp_var_rate", "cons_price_idx", "cons_conf_idx", "euribor3m", "nr_employed") VALUES (13075, '1.4', '93.918', '-42.7', '4.961', '5228.1');</w:t>
      </w:r>
    </w:p>
    <w:p w14:paraId="7700B59F" w14:textId="77777777" w:rsidR="00EE6FEB" w:rsidRDefault="00EE6FEB"/>
    <w:p w14:paraId="71448800" w14:textId="77777777" w:rsidR="00EE6FEB" w:rsidRDefault="00EE6FEB">
      <w:r>
        <w:t>INSERT INTO  "Customer_social_economic_data" ("Customer_id", "emp_var_rate", "cons_price_idx", "cons_conf_idx", "euribor3m", "nr_employed") VALUES (13076, '1.4', '93.918', '-42.7', '4.961', '5228.1');</w:t>
      </w:r>
    </w:p>
    <w:p w14:paraId="6D224FEC" w14:textId="77777777" w:rsidR="00EE6FEB" w:rsidRDefault="00EE6FEB"/>
    <w:p w14:paraId="58610E8A" w14:textId="77777777" w:rsidR="00EE6FEB" w:rsidRDefault="00EE6FEB">
      <w:r>
        <w:t>INSERT INTO  "Customer_social_economic_data" ("Customer_id", "emp_var_rate", "cons_price_idx", "cons_conf_idx", "euribor3m", "nr_employed") VALUES (13077, '1.4', '93.918', '-42.7', '4.961', '5228.1');</w:t>
      </w:r>
    </w:p>
    <w:p w14:paraId="1E779D13" w14:textId="77777777" w:rsidR="00EE6FEB" w:rsidRDefault="00EE6FEB"/>
    <w:p w14:paraId="6DD1ACAE" w14:textId="77777777" w:rsidR="00EE6FEB" w:rsidRDefault="00EE6FEB">
      <w:r>
        <w:t>INSERT INTO  "Customer_social_economic_data" ("Customer_id", "emp_var_rate", "cons_price_idx", "cons_conf_idx", "euribor3m", "nr_employed") VALUES (13078, '1.4', '93.918', '-42.7', '4.961', '5228.1');</w:t>
      </w:r>
    </w:p>
    <w:p w14:paraId="1FDA73B1" w14:textId="77777777" w:rsidR="00EE6FEB" w:rsidRDefault="00EE6FEB"/>
    <w:p w14:paraId="1A95171C" w14:textId="77777777" w:rsidR="00EE6FEB" w:rsidRDefault="00EE6FEB">
      <w:r>
        <w:t>INSERT INTO  "Customer_social_economic_data" ("Customer_id", "emp_var_rate", "cons_price_idx", "cons_conf_idx", "euribor3m", "nr_employed") VALUES (13079, '1.4', '93.918', '-42.7', '4.961', '5228.1');</w:t>
      </w:r>
    </w:p>
    <w:p w14:paraId="64A43D6C" w14:textId="77777777" w:rsidR="00EE6FEB" w:rsidRDefault="00EE6FEB"/>
    <w:p w14:paraId="0BD5578B" w14:textId="77777777" w:rsidR="00EE6FEB" w:rsidRDefault="00EE6FEB">
      <w:r>
        <w:t>INSERT INTO  "Customer_social_economic_data" ("Customer_id", "emp_var_rate", "cons_price_idx", "cons_conf_idx", "euribor3m", "nr_employed") VALUES (13080, '1.4', '93.918', '-42.7', '4.961', '5228.1');</w:t>
      </w:r>
    </w:p>
    <w:p w14:paraId="128C13EA" w14:textId="77777777" w:rsidR="00EE6FEB" w:rsidRDefault="00EE6FEB"/>
    <w:p w14:paraId="22E4B620" w14:textId="77777777" w:rsidR="00EE6FEB" w:rsidRDefault="00EE6FEB">
      <w:r>
        <w:t>INSERT INTO  "Customer_social_economic_data" ("Customer_id", "emp_var_rate", "cons_price_idx", "cons_conf_idx", "euribor3m", "nr_employed") VALUES (13081, '1.4', '93.918', '-42.7', '4.961', '5228.1');</w:t>
      </w:r>
    </w:p>
    <w:p w14:paraId="3B2BB35B" w14:textId="77777777" w:rsidR="00EE6FEB" w:rsidRDefault="00EE6FEB"/>
    <w:p w14:paraId="168C79B6" w14:textId="77777777" w:rsidR="00EE6FEB" w:rsidRDefault="00EE6FEB">
      <w:r>
        <w:t>INSERT INTO  "Customer_social_economic_data" ("Customer_id", "emp_var_rate", "cons_price_idx", "cons_conf_idx", "euribor3m", "nr_employed") VALUES (13082, '1.4', '93.918', '-42.7', '4.961', '5228.1');</w:t>
      </w:r>
    </w:p>
    <w:p w14:paraId="2625F1D1" w14:textId="77777777" w:rsidR="00EE6FEB" w:rsidRDefault="00EE6FEB"/>
    <w:p w14:paraId="18BAA955" w14:textId="77777777" w:rsidR="00EE6FEB" w:rsidRDefault="00EE6FEB">
      <w:r>
        <w:t>INSERT INTO  "Customer_social_economic_data" ("Customer_id", "emp_var_rate", "cons_price_idx", "cons_conf_idx", "euribor3m", "nr_employed") VALUES (13083, '1.4', '93.918', '-42.7', '4.961', '5228.1');</w:t>
      </w:r>
    </w:p>
    <w:p w14:paraId="4BFEE384" w14:textId="77777777" w:rsidR="00EE6FEB" w:rsidRDefault="00EE6FEB"/>
    <w:p w14:paraId="0C6B1D4B" w14:textId="77777777" w:rsidR="00EE6FEB" w:rsidRDefault="00EE6FEB">
      <w:r>
        <w:t>INSERT INTO  "Customer_social_economic_data" ("Customer_id", "emp_var_rate", "cons_price_idx", "cons_conf_idx", "euribor3m", "nr_employed") VALUES (13084, '1.4', '93.918', '-42.7', '4.961', '5228.1');</w:t>
      </w:r>
    </w:p>
    <w:p w14:paraId="044F6DAA" w14:textId="77777777" w:rsidR="00EE6FEB" w:rsidRDefault="00EE6FEB"/>
    <w:p w14:paraId="762EB4B3" w14:textId="77777777" w:rsidR="00EE6FEB" w:rsidRDefault="00EE6FEB">
      <w:r>
        <w:t>INSERT INTO  "Customer_social_economic_data" ("Customer_id", "emp_var_rate", "cons_price_idx", "cons_conf_idx", "euribor3m", "nr_employed") VALUES (13085, '1.4', '93.918', '-42.7', '4.961', '5228.1');</w:t>
      </w:r>
    </w:p>
    <w:p w14:paraId="78D71BBA" w14:textId="77777777" w:rsidR="00EE6FEB" w:rsidRDefault="00EE6FEB"/>
    <w:p w14:paraId="6F4FB391" w14:textId="77777777" w:rsidR="00EE6FEB" w:rsidRDefault="00EE6FEB">
      <w:r>
        <w:t>INSERT INTO  "Customer_social_economic_data" ("Customer_id", "emp_var_rate", "cons_price_idx", "cons_conf_idx", "euribor3m", "nr_employed") VALUES (13086, '1.4', '93.918', '-42.7', '4.961', '5228.1');</w:t>
      </w:r>
    </w:p>
    <w:p w14:paraId="5FA8AB66" w14:textId="77777777" w:rsidR="00EE6FEB" w:rsidRDefault="00EE6FEB"/>
    <w:p w14:paraId="64C44D48" w14:textId="77777777" w:rsidR="00EE6FEB" w:rsidRDefault="00EE6FEB">
      <w:r>
        <w:t>INSERT INTO  "Customer_social_economic_data" ("Customer_id", "emp_var_rate", "cons_price_idx", "cons_conf_idx", "euribor3m", "nr_employed") VALUES (13087, '1.4', '93.918', '-42.7', '4.961', '5228.1');</w:t>
      </w:r>
    </w:p>
    <w:p w14:paraId="59D5AC34" w14:textId="77777777" w:rsidR="00EE6FEB" w:rsidRDefault="00EE6FEB"/>
    <w:p w14:paraId="753C3A0D" w14:textId="77777777" w:rsidR="00EE6FEB" w:rsidRDefault="00EE6FEB">
      <w:r>
        <w:t>INSERT INTO  "Customer_social_economic_data" ("Customer_id", "emp_var_rate", "cons_price_idx", "cons_conf_idx", "euribor3m", "nr_employed") VALUES (13088, '1.4', '93.918', '-42.7', '4.961', '5228.1');</w:t>
      </w:r>
    </w:p>
    <w:p w14:paraId="228C0BE5" w14:textId="77777777" w:rsidR="00EE6FEB" w:rsidRDefault="00EE6FEB"/>
    <w:p w14:paraId="71B11DBD" w14:textId="77777777" w:rsidR="00EE6FEB" w:rsidRDefault="00EE6FEB">
      <w:r>
        <w:t>INSERT INTO  "Customer_social_economic_data" ("Customer_id", "emp_var_rate", "cons_price_idx", "cons_conf_idx", "euribor3m", "nr_employed") VALUES (13089, '1.4', '93.918', '-42.7', '4.961', '5228.1');</w:t>
      </w:r>
    </w:p>
    <w:p w14:paraId="32CEDBCA" w14:textId="77777777" w:rsidR="00EE6FEB" w:rsidRDefault="00EE6FEB"/>
    <w:p w14:paraId="44D29F3C" w14:textId="77777777" w:rsidR="00EE6FEB" w:rsidRDefault="00EE6FEB">
      <w:r>
        <w:t>INSERT INTO  "Customer_social_economic_data" ("Customer_id", "emp_var_rate", "cons_price_idx", "cons_conf_idx", "euribor3m", "nr_employed") VALUES (13090, '1.4', '93.918', '-42.7', '4.961', '5228.1');</w:t>
      </w:r>
    </w:p>
    <w:p w14:paraId="5F33AC3E" w14:textId="77777777" w:rsidR="00EE6FEB" w:rsidRDefault="00EE6FEB"/>
    <w:p w14:paraId="5C63B27E" w14:textId="77777777" w:rsidR="00EE6FEB" w:rsidRDefault="00EE6FEB">
      <w:r>
        <w:t>INSERT INTO  "Customer_social_economic_data" ("Customer_id", "emp_var_rate", "cons_price_idx", "cons_conf_idx", "euribor3m", "nr_employed") VALUES (13091, '1.4', '93.918', '-42.7', '4.961', '5228.1');</w:t>
      </w:r>
    </w:p>
    <w:p w14:paraId="77C38228" w14:textId="77777777" w:rsidR="00EE6FEB" w:rsidRDefault="00EE6FEB"/>
    <w:p w14:paraId="22653870" w14:textId="77777777" w:rsidR="00EE6FEB" w:rsidRDefault="00EE6FEB">
      <w:r>
        <w:t>INSERT INTO  "Customer_social_economic_data" ("Customer_id", "emp_var_rate", "cons_price_idx", "cons_conf_idx", "euribor3m", "nr_employed") VALUES (13092, '1.4', '93.918', '-42.7', '4.961', '5228.1');</w:t>
      </w:r>
    </w:p>
    <w:p w14:paraId="2032D690" w14:textId="77777777" w:rsidR="00EE6FEB" w:rsidRDefault="00EE6FEB"/>
    <w:p w14:paraId="595E1CCA" w14:textId="77777777" w:rsidR="00EE6FEB" w:rsidRDefault="00EE6FEB">
      <w:r>
        <w:t>INSERT INTO  "Customer_social_economic_data" ("Customer_id", "emp_var_rate", "cons_price_idx", "cons_conf_idx", "euribor3m", "nr_employed") VALUES (13093, '1.4', '93.918', '-42.7', '4.961', '5228.1');</w:t>
      </w:r>
    </w:p>
    <w:p w14:paraId="0A83605B" w14:textId="77777777" w:rsidR="00EE6FEB" w:rsidRDefault="00EE6FEB"/>
    <w:p w14:paraId="6D1436E8" w14:textId="77777777" w:rsidR="00EE6FEB" w:rsidRDefault="00EE6FEB">
      <w:r>
        <w:t>INSERT INTO  "Customer_social_economic_data" ("Customer_id", "emp_var_rate", "cons_price_idx", "cons_conf_idx", "euribor3m", "nr_employed") VALUES (13094, '1.4', '93.918', '-42.7', '4.961', '5228.1');</w:t>
      </w:r>
    </w:p>
    <w:p w14:paraId="3B8B56CC" w14:textId="77777777" w:rsidR="00EE6FEB" w:rsidRDefault="00EE6FEB"/>
    <w:p w14:paraId="6B8D94F7" w14:textId="77777777" w:rsidR="00EE6FEB" w:rsidRDefault="00EE6FEB">
      <w:r>
        <w:t>INSERT INTO  "Customer_social_economic_data" ("Customer_id", "emp_var_rate", "cons_price_idx", "cons_conf_idx", "euribor3m", "nr_employed") VALUES (13095, '1.4', '93.918', '-42.7', '4.961', '5228.1');</w:t>
      </w:r>
    </w:p>
    <w:p w14:paraId="3198C529" w14:textId="77777777" w:rsidR="00EE6FEB" w:rsidRDefault="00EE6FEB"/>
    <w:p w14:paraId="4CD0926E" w14:textId="77777777" w:rsidR="00EE6FEB" w:rsidRDefault="00EE6FEB">
      <w:r>
        <w:t>INSERT INTO  "Customer_social_economic_data" ("Customer_id", "emp_var_rate", "cons_price_idx", "cons_conf_idx", "euribor3m", "nr_employed") VALUES (13096, '1.4', '93.918', '-42.7', '4.961', '5228.1');</w:t>
      </w:r>
    </w:p>
    <w:p w14:paraId="788E6C4F" w14:textId="77777777" w:rsidR="00EE6FEB" w:rsidRDefault="00EE6FEB"/>
    <w:p w14:paraId="0ADE178D" w14:textId="77777777" w:rsidR="00EE6FEB" w:rsidRDefault="00EE6FEB">
      <w:r>
        <w:t>INSERT INTO  "Customer_social_economic_data" ("Customer_id", "emp_var_rate", "cons_price_idx", "cons_conf_idx", "euribor3m", "nr_employed") VALUES (13097, '1.4', '93.918', '-42.7', '4.961', '5228.1');</w:t>
      </w:r>
    </w:p>
    <w:p w14:paraId="053A31A7" w14:textId="77777777" w:rsidR="00EE6FEB" w:rsidRDefault="00EE6FEB"/>
    <w:p w14:paraId="248F7457" w14:textId="77777777" w:rsidR="00EE6FEB" w:rsidRDefault="00EE6FEB">
      <w:r>
        <w:t>INSERT INTO  "Customer_social_economic_data" ("Customer_id", "emp_var_rate", "cons_price_idx", "cons_conf_idx", "euribor3m", "nr_employed") VALUES (13098, '1.4', '93.918', '-42.7', '4.961', '5228.1');</w:t>
      </w:r>
    </w:p>
    <w:p w14:paraId="2E6EE893" w14:textId="77777777" w:rsidR="00EE6FEB" w:rsidRDefault="00EE6FEB"/>
    <w:p w14:paraId="6FDD275E" w14:textId="77777777" w:rsidR="00EE6FEB" w:rsidRDefault="00EE6FEB">
      <w:r>
        <w:t>INSERT INTO  "Customer_social_economic_data" ("Customer_id", "emp_var_rate", "cons_price_idx", "cons_conf_idx", "euribor3m", "nr_employed") VALUES (13099, '1.4', '93.918', '-42.7', '4.961', '5228.1');</w:t>
      </w:r>
    </w:p>
    <w:p w14:paraId="123C246E" w14:textId="77777777" w:rsidR="00EE6FEB" w:rsidRDefault="00EE6FEB"/>
    <w:p w14:paraId="284E5D5D" w14:textId="77777777" w:rsidR="00EE6FEB" w:rsidRDefault="00EE6FEB">
      <w:r>
        <w:t>INSERT INTO  "Customer_social_economic_data" ("Customer_id", "emp_var_rate", "cons_price_idx", "cons_conf_idx", "euribor3m", "nr_employed") VALUES (13100, '1.4', '93.918', '-42.7', '4.961', '5228.1');</w:t>
      </w:r>
    </w:p>
    <w:p w14:paraId="6160849C" w14:textId="77777777" w:rsidR="00EE6FEB" w:rsidRDefault="00EE6FEB"/>
    <w:p w14:paraId="4ECC4DFB" w14:textId="77777777" w:rsidR="00EE6FEB" w:rsidRDefault="00EE6FEB">
      <w:r>
        <w:t>INSERT INTO  "Customer_social_economic_data" ("Customer_id", "emp_var_rate", "cons_price_idx", "cons_conf_idx", "euribor3m", "nr_employed") VALUES (13101, '1.4', '93.918', '-42.7', '4.961', '5228.1');</w:t>
      </w:r>
    </w:p>
    <w:p w14:paraId="0ED872F3" w14:textId="77777777" w:rsidR="00EE6FEB" w:rsidRDefault="00EE6FEB"/>
    <w:p w14:paraId="20BE82CF" w14:textId="77777777" w:rsidR="00EE6FEB" w:rsidRDefault="00EE6FEB">
      <w:r>
        <w:t>INSERT INTO  "Customer_social_economic_data" ("Customer_id", "emp_var_rate", "cons_price_idx", "cons_conf_idx", "euribor3m", "nr_employed") VALUES (13102, '1.4', '93.918', '-42.7', '4.961', '5228.1');</w:t>
      </w:r>
    </w:p>
    <w:p w14:paraId="47AD1152" w14:textId="77777777" w:rsidR="00EE6FEB" w:rsidRDefault="00EE6FEB"/>
    <w:p w14:paraId="557E53A0" w14:textId="77777777" w:rsidR="00EE6FEB" w:rsidRDefault="00EE6FEB">
      <w:r>
        <w:t>INSERT INTO  "Customer_social_economic_data" ("Customer_id", "emp_var_rate", "cons_price_idx", "cons_conf_idx", "euribor3m", "nr_employed") VALUES (13103, '1.4', '93.918', '-42.7', '4.961', '5228.1');</w:t>
      </w:r>
    </w:p>
    <w:p w14:paraId="6A5AFCFC" w14:textId="77777777" w:rsidR="00EE6FEB" w:rsidRDefault="00EE6FEB"/>
    <w:p w14:paraId="3FA843E9" w14:textId="77777777" w:rsidR="00EE6FEB" w:rsidRDefault="00EE6FEB">
      <w:r>
        <w:t>INSERT INTO  "Customer_social_economic_data" ("Customer_id", "emp_var_rate", "cons_price_idx", "cons_conf_idx", "euribor3m", "nr_employed") VALUES (13104, '1.4', '93.918', '-42.7', '4.961', '5228.1');</w:t>
      </w:r>
    </w:p>
    <w:p w14:paraId="35421EDB" w14:textId="77777777" w:rsidR="00EE6FEB" w:rsidRDefault="00EE6FEB"/>
    <w:p w14:paraId="44A68FE6" w14:textId="77777777" w:rsidR="00EE6FEB" w:rsidRDefault="00EE6FEB">
      <w:r>
        <w:t>INSERT INTO  "Customer_social_economic_data" ("Customer_id", "emp_var_rate", "cons_price_idx", "cons_conf_idx", "euribor3m", "nr_employed") VALUES (13105, '1.4', '93.918', '-42.7', '4.961', '5228.1');</w:t>
      </w:r>
    </w:p>
    <w:p w14:paraId="44EB4A50" w14:textId="77777777" w:rsidR="00EE6FEB" w:rsidRDefault="00EE6FEB"/>
    <w:p w14:paraId="118EBE26" w14:textId="77777777" w:rsidR="00EE6FEB" w:rsidRDefault="00EE6FEB">
      <w:r>
        <w:t>INSERT INTO  "Customer_social_economic_data" ("Customer_id", "emp_var_rate", "cons_price_idx", "cons_conf_idx", "euribor3m", "nr_employed") VALUES (13106, '1.4', '93.918', '-42.7', '4.961', '5228.1');</w:t>
      </w:r>
    </w:p>
    <w:p w14:paraId="2C217E8A" w14:textId="77777777" w:rsidR="00EE6FEB" w:rsidRDefault="00EE6FEB"/>
    <w:p w14:paraId="1C003998" w14:textId="77777777" w:rsidR="00EE6FEB" w:rsidRDefault="00EE6FEB">
      <w:r>
        <w:t>INSERT INTO  "Customer_social_economic_data" ("Customer_id", "emp_var_rate", "cons_price_idx", "cons_conf_idx", "euribor3m", "nr_employed") VALUES (13107, '1.4', '93.918', '-42.7', '4.961', '5228.1');</w:t>
      </w:r>
    </w:p>
    <w:p w14:paraId="4FAE3E4E" w14:textId="77777777" w:rsidR="00EE6FEB" w:rsidRDefault="00EE6FEB"/>
    <w:p w14:paraId="6A99181D" w14:textId="77777777" w:rsidR="00EE6FEB" w:rsidRDefault="00EE6FEB">
      <w:r>
        <w:t>INSERT INTO  "Customer_social_economic_data" ("Customer_id", "emp_var_rate", "cons_price_idx", "cons_conf_idx", "euribor3m", "nr_employed") VALUES (13108, '1.4', '93.918', '-42.7', '4.961', '5228.1');</w:t>
      </w:r>
    </w:p>
    <w:p w14:paraId="0E3F1250" w14:textId="77777777" w:rsidR="00EE6FEB" w:rsidRDefault="00EE6FEB"/>
    <w:p w14:paraId="24AE519E" w14:textId="77777777" w:rsidR="00EE6FEB" w:rsidRDefault="00EE6FEB">
      <w:r>
        <w:t>INSERT INTO  "Customer_social_economic_data" ("Customer_id", "emp_var_rate", "cons_price_idx", "cons_conf_idx", "euribor3m", "nr_employed") VALUES (13109, '1.4', '93.918', '-42.7', '4.961', '5228.1');</w:t>
      </w:r>
    </w:p>
    <w:p w14:paraId="4E7DE9F9" w14:textId="77777777" w:rsidR="00EE6FEB" w:rsidRDefault="00EE6FEB"/>
    <w:p w14:paraId="4F85CB8D" w14:textId="77777777" w:rsidR="00EE6FEB" w:rsidRDefault="00EE6FEB">
      <w:r>
        <w:t>INSERT INTO  "Customer_social_economic_data" ("Customer_id", "emp_var_rate", "cons_price_idx", "cons_conf_idx", "euribor3m", "nr_employed") VALUES (13110, '1.4', '93.918', '-42.7', '4.961', '5228.1');</w:t>
      </w:r>
    </w:p>
    <w:p w14:paraId="5ADEAEBF" w14:textId="77777777" w:rsidR="00EE6FEB" w:rsidRDefault="00EE6FEB"/>
    <w:p w14:paraId="2BE2BD04" w14:textId="77777777" w:rsidR="00EE6FEB" w:rsidRDefault="00EE6FEB">
      <w:r>
        <w:t>INSERT INTO  "Customer_social_economic_data" ("Customer_id", "emp_var_rate", "cons_price_idx", "cons_conf_idx", "euribor3m", "nr_employed") VALUES (13111, '1.4', '93.918', '-42.7', '4.961', '5228.1');</w:t>
      </w:r>
    </w:p>
    <w:p w14:paraId="3479FDF2" w14:textId="77777777" w:rsidR="00EE6FEB" w:rsidRDefault="00EE6FEB"/>
    <w:p w14:paraId="47100F4B" w14:textId="77777777" w:rsidR="00EE6FEB" w:rsidRDefault="00EE6FEB">
      <w:r>
        <w:t>INSERT INTO  "Customer_social_economic_data" ("Customer_id", "emp_var_rate", "cons_price_idx", "cons_conf_idx", "euribor3m", "nr_employed") VALUES (13112, '1.4', '93.918', '-42.7', '4.961', '5228.1');</w:t>
      </w:r>
    </w:p>
    <w:p w14:paraId="4E279D0B" w14:textId="77777777" w:rsidR="00EE6FEB" w:rsidRDefault="00EE6FEB"/>
    <w:p w14:paraId="60C07EF1" w14:textId="77777777" w:rsidR="00EE6FEB" w:rsidRDefault="00EE6FEB">
      <w:r>
        <w:t>INSERT INTO  "Customer_social_economic_data" ("Customer_id", "emp_var_rate", "cons_price_idx", "cons_conf_idx", "euribor3m", "nr_employed") VALUES (13113, '1.4', '93.918', '-42.7', '4.961', '5228.1');</w:t>
      </w:r>
    </w:p>
    <w:p w14:paraId="53D2DC7C" w14:textId="77777777" w:rsidR="00EE6FEB" w:rsidRDefault="00EE6FEB"/>
    <w:p w14:paraId="5B616154" w14:textId="77777777" w:rsidR="00EE6FEB" w:rsidRDefault="00EE6FEB">
      <w:r>
        <w:t>INSERT INTO  "Customer_social_economic_data" ("Customer_id", "emp_var_rate", "cons_price_idx", "cons_conf_idx", "euribor3m", "nr_employed") VALUES (13114, '1.4', '93.918', '-42.7', '4.961', '5228.1');</w:t>
      </w:r>
    </w:p>
    <w:p w14:paraId="41DFBD04" w14:textId="77777777" w:rsidR="00EE6FEB" w:rsidRDefault="00EE6FEB"/>
    <w:p w14:paraId="3F6312B4" w14:textId="77777777" w:rsidR="00EE6FEB" w:rsidRDefault="00EE6FEB">
      <w:r>
        <w:t>INSERT INTO  "Customer_social_economic_data" ("Customer_id", "emp_var_rate", "cons_price_idx", "cons_conf_idx", "euribor3m", "nr_employed") VALUES (13115, '1.4', '93.918', '-42.7', '4.961', '5228.1');</w:t>
      </w:r>
    </w:p>
    <w:p w14:paraId="56D14B78" w14:textId="77777777" w:rsidR="00EE6FEB" w:rsidRDefault="00EE6FEB"/>
    <w:p w14:paraId="364930C2" w14:textId="77777777" w:rsidR="00EE6FEB" w:rsidRDefault="00EE6FEB">
      <w:r>
        <w:t>INSERT INTO  "Customer_social_economic_data" ("Customer_id", "emp_var_rate", "cons_price_idx", "cons_conf_idx", "euribor3m", "nr_employed") VALUES (13116, '1.4', '93.918', '-42.7', '4.961', '5228.1');</w:t>
      </w:r>
    </w:p>
    <w:p w14:paraId="30E0471D" w14:textId="77777777" w:rsidR="00EE6FEB" w:rsidRDefault="00EE6FEB"/>
    <w:p w14:paraId="2714E5B3" w14:textId="77777777" w:rsidR="00EE6FEB" w:rsidRDefault="00EE6FEB">
      <w:r>
        <w:t>INSERT INTO  "Customer_social_economic_data" ("Customer_id", "emp_var_rate", "cons_price_idx", "cons_conf_idx", "euribor3m", "nr_employed") VALUES (13117, '1.4', '93.918', '-42.7', '4.961', '5228.1');</w:t>
      </w:r>
    </w:p>
    <w:p w14:paraId="67BCC669" w14:textId="77777777" w:rsidR="00EE6FEB" w:rsidRDefault="00EE6FEB"/>
    <w:p w14:paraId="5014A7CC" w14:textId="77777777" w:rsidR="00EE6FEB" w:rsidRDefault="00EE6FEB">
      <w:r>
        <w:t>INSERT INTO  "Customer_social_economic_data" ("Customer_id", "emp_var_rate", "cons_price_idx", "cons_conf_idx", "euribor3m", "nr_employed") VALUES (13118, '1.4', '93.918', '-42.7', '4.961', '5228.1');</w:t>
      </w:r>
    </w:p>
    <w:p w14:paraId="43762E67" w14:textId="77777777" w:rsidR="00EE6FEB" w:rsidRDefault="00EE6FEB"/>
    <w:p w14:paraId="27DEF179" w14:textId="77777777" w:rsidR="00EE6FEB" w:rsidRDefault="00EE6FEB">
      <w:r>
        <w:t>INSERT INTO  "Customer_social_economic_data" ("Customer_id", "emp_var_rate", "cons_price_idx", "cons_conf_idx", "euribor3m", "nr_employed") VALUES (13119, '1.4', '93.918', '-42.7', '4.961', '5228.1');</w:t>
      </w:r>
    </w:p>
    <w:p w14:paraId="2EE27072" w14:textId="77777777" w:rsidR="00EE6FEB" w:rsidRDefault="00EE6FEB"/>
    <w:p w14:paraId="400095D0" w14:textId="77777777" w:rsidR="00EE6FEB" w:rsidRDefault="00EE6FEB">
      <w:r>
        <w:t>INSERT INTO  "Customer_social_economic_data" ("Customer_id", "emp_var_rate", "cons_price_idx", "cons_conf_idx", "euribor3m", "nr_employed") VALUES (13120, '1.4', '93.918', '-42.7', '4.961', '5228.1');</w:t>
      </w:r>
    </w:p>
    <w:p w14:paraId="71802294" w14:textId="77777777" w:rsidR="00EE6FEB" w:rsidRDefault="00EE6FEB"/>
    <w:p w14:paraId="5BBB75AF" w14:textId="77777777" w:rsidR="00EE6FEB" w:rsidRDefault="00EE6FEB">
      <w:r>
        <w:t>INSERT INTO  "Customer_social_economic_data" ("Customer_id", "emp_var_rate", "cons_price_idx", "cons_conf_idx", "euribor3m", "nr_employed") VALUES (13121, '1.4', '93.918', '-42.7', '4.961', '5228.1');</w:t>
      </w:r>
    </w:p>
    <w:p w14:paraId="419EA665" w14:textId="77777777" w:rsidR="00EE6FEB" w:rsidRDefault="00EE6FEB"/>
    <w:p w14:paraId="7E625923" w14:textId="77777777" w:rsidR="00EE6FEB" w:rsidRDefault="00EE6FEB">
      <w:r>
        <w:t>INSERT INTO  "Customer_social_economic_data" ("Customer_id", "emp_var_rate", "cons_price_idx", "cons_conf_idx", "euribor3m", "nr_employed") VALUES (13122, '1.4', '93.918', '-42.7', '4.961', '5228.1');</w:t>
      </w:r>
    </w:p>
    <w:p w14:paraId="1E029BDD" w14:textId="77777777" w:rsidR="00EE6FEB" w:rsidRDefault="00EE6FEB"/>
    <w:p w14:paraId="65222268" w14:textId="77777777" w:rsidR="00EE6FEB" w:rsidRDefault="00EE6FEB">
      <w:r>
        <w:t>INSERT INTO  "Customer_social_economic_data" ("Customer_id", "emp_var_rate", "cons_price_idx", "cons_conf_idx", "euribor3m", "nr_employed") VALUES (13123, '1.4', '93.918', '-42.7', '4.961', '5228.1');</w:t>
      </w:r>
    </w:p>
    <w:p w14:paraId="698EE7AA" w14:textId="77777777" w:rsidR="00EE6FEB" w:rsidRDefault="00EE6FEB"/>
    <w:p w14:paraId="2A5A5693" w14:textId="77777777" w:rsidR="00EE6FEB" w:rsidRDefault="00EE6FEB">
      <w:r>
        <w:t>INSERT INTO  "Customer_social_economic_data" ("Customer_id", "emp_var_rate", "cons_price_idx", "cons_conf_idx", "euribor3m", "nr_employed") VALUES (13124, '1.4', '93.918', '-42.7', '4.961', '5228.1');</w:t>
      </w:r>
    </w:p>
    <w:p w14:paraId="66B81BDE" w14:textId="77777777" w:rsidR="00EE6FEB" w:rsidRDefault="00EE6FEB"/>
    <w:p w14:paraId="40120504" w14:textId="77777777" w:rsidR="00EE6FEB" w:rsidRDefault="00EE6FEB">
      <w:r>
        <w:t>INSERT INTO  "Customer_social_economic_data" ("Customer_id", "emp_var_rate", "cons_price_idx", "cons_conf_idx", "euribor3m", "nr_employed") VALUES (13125, '1.4', '93.918', '-42.7', '4.961', '5228.1');</w:t>
      </w:r>
    </w:p>
    <w:p w14:paraId="0E573D7A" w14:textId="77777777" w:rsidR="00EE6FEB" w:rsidRDefault="00EE6FEB"/>
    <w:p w14:paraId="43DE2EB0" w14:textId="77777777" w:rsidR="00EE6FEB" w:rsidRDefault="00EE6FEB">
      <w:r>
        <w:t>INSERT INTO  "Customer_social_economic_data" ("Customer_id", "emp_var_rate", "cons_price_idx", "cons_conf_idx", "euribor3m", "nr_employed") VALUES (13126, '1.4', '93.918', '-42.7', '4.961', '5228.1');</w:t>
      </w:r>
    </w:p>
    <w:p w14:paraId="3DB1E6B6" w14:textId="77777777" w:rsidR="00EE6FEB" w:rsidRDefault="00EE6FEB"/>
    <w:p w14:paraId="6CECA69C" w14:textId="77777777" w:rsidR="00EE6FEB" w:rsidRDefault="00EE6FEB">
      <w:r>
        <w:t>INSERT INTO  "Customer_social_economic_data" ("Customer_id", "emp_var_rate", "cons_price_idx", "cons_conf_idx", "euribor3m", "nr_employed") VALUES (13127, '1.4', '93.918', '-42.7', '4.961', '5228.1');</w:t>
      </w:r>
    </w:p>
    <w:p w14:paraId="4DC0AE59" w14:textId="77777777" w:rsidR="00EE6FEB" w:rsidRDefault="00EE6FEB"/>
    <w:p w14:paraId="73ED79F3" w14:textId="77777777" w:rsidR="00EE6FEB" w:rsidRDefault="00EE6FEB">
      <w:r>
        <w:t>INSERT INTO  "Customer_social_economic_data" ("Customer_id", "emp_var_rate", "cons_price_idx", "cons_conf_idx", "euribor3m", "nr_employed") VALUES (13128, '1.4', '93.918', '-42.7', '4.961', '5228.1');</w:t>
      </w:r>
    </w:p>
    <w:p w14:paraId="786C5583" w14:textId="77777777" w:rsidR="00EE6FEB" w:rsidRDefault="00EE6FEB"/>
    <w:p w14:paraId="6F1974B4" w14:textId="77777777" w:rsidR="00EE6FEB" w:rsidRDefault="00EE6FEB">
      <w:r>
        <w:t>INSERT INTO  "Customer_social_economic_data" ("Customer_id", "emp_var_rate", "cons_price_idx", "cons_conf_idx", "euribor3m", "nr_employed") VALUES (13129, '1.4', '93.918', '-42.7', '4.961', '5228.1');</w:t>
      </w:r>
    </w:p>
    <w:p w14:paraId="3E9F0FCE" w14:textId="77777777" w:rsidR="00EE6FEB" w:rsidRDefault="00EE6FEB"/>
    <w:p w14:paraId="772E39C2" w14:textId="77777777" w:rsidR="00EE6FEB" w:rsidRDefault="00EE6FEB">
      <w:r>
        <w:t>INSERT INTO  "Customer_social_economic_data" ("Customer_id", "emp_var_rate", "cons_price_idx", "cons_conf_idx", "euribor3m", "nr_employed") VALUES (13130, '1.4', '93.918', '-42.7', '4.961', '5228.1');</w:t>
      </w:r>
    </w:p>
    <w:p w14:paraId="436AC535" w14:textId="77777777" w:rsidR="00EE6FEB" w:rsidRDefault="00EE6FEB"/>
    <w:p w14:paraId="721C544C" w14:textId="77777777" w:rsidR="00EE6FEB" w:rsidRDefault="00EE6FEB">
      <w:r>
        <w:t>INSERT INTO  "Customer_social_economic_data" ("Customer_id", "emp_var_rate", "cons_price_idx", "cons_conf_idx", "euribor3m", "nr_employed") VALUES (13131, '1.4', '93.918', '-42.7', '4.961', '5228.1');</w:t>
      </w:r>
    </w:p>
    <w:p w14:paraId="43DAE3D7" w14:textId="77777777" w:rsidR="00EE6FEB" w:rsidRDefault="00EE6FEB"/>
    <w:p w14:paraId="3F638F3D" w14:textId="77777777" w:rsidR="00EE6FEB" w:rsidRDefault="00EE6FEB">
      <w:r>
        <w:t>INSERT INTO  "Customer_social_economic_data" ("Customer_id", "emp_var_rate", "cons_price_idx", "cons_conf_idx", "euribor3m", "nr_employed") VALUES (13132, '1.4', '93.918', '-42.7', '4.961', '5228.1');</w:t>
      </w:r>
    </w:p>
    <w:p w14:paraId="697AF2B8" w14:textId="77777777" w:rsidR="00EE6FEB" w:rsidRDefault="00EE6FEB"/>
    <w:p w14:paraId="2CBE7BB3" w14:textId="77777777" w:rsidR="00EE6FEB" w:rsidRDefault="00EE6FEB">
      <w:r>
        <w:t>INSERT INTO  "Customer_social_economic_data" ("Customer_id", "emp_var_rate", "cons_price_idx", "cons_conf_idx", "euribor3m", "nr_employed") VALUES (13133, '1.4', '93.918', '-42.7', '4.961', '5228.1');</w:t>
      </w:r>
    </w:p>
    <w:p w14:paraId="229C495C" w14:textId="77777777" w:rsidR="00EE6FEB" w:rsidRDefault="00EE6FEB"/>
    <w:p w14:paraId="60B72543" w14:textId="77777777" w:rsidR="00EE6FEB" w:rsidRDefault="00EE6FEB">
      <w:r>
        <w:t>INSERT INTO  "Customer_social_economic_data" ("Customer_id", "emp_var_rate", "cons_price_idx", "cons_conf_idx", "euribor3m", "nr_employed") VALUES (13134, '1.4', '93.918', '-42.7', '4.961', '5228.1');</w:t>
      </w:r>
    </w:p>
    <w:p w14:paraId="6D1D692F" w14:textId="77777777" w:rsidR="00EE6FEB" w:rsidRDefault="00EE6FEB"/>
    <w:p w14:paraId="1C5914DB" w14:textId="77777777" w:rsidR="00EE6FEB" w:rsidRDefault="00EE6FEB">
      <w:r>
        <w:t>INSERT INTO  "Customer_social_economic_data" ("Customer_id", "emp_var_rate", "cons_price_idx", "cons_conf_idx", "euribor3m", "nr_employed") VALUES (13135, '1.4', '93.918', '-42.7', '4.961', '5228.1');</w:t>
      </w:r>
    </w:p>
    <w:p w14:paraId="2081D4E0" w14:textId="77777777" w:rsidR="00EE6FEB" w:rsidRDefault="00EE6FEB"/>
    <w:p w14:paraId="2FD05B82" w14:textId="77777777" w:rsidR="00EE6FEB" w:rsidRDefault="00EE6FEB">
      <w:r>
        <w:t>INSERT INTO  "Customer_social_economic_data" ("Customer_id", "emp_var_rate", "cons_price_idx", "cons_conf_idx", "euribor3m", "nr_employed") VALUES (13136, '1.4', '93.918', '-42.7', '4.961', '5228.1');</w:t>
      </w:r>
    </w:p>
    <w:p w14:paraId="675364AA" w14:textId="77777777" w:rsidR="00EE6FEB" w:rsidRDefault="00EE6FEB"/>
    <w:p w14:paraId="0549B0D1" w14:textId="77777777" w:rsidR="00EE6FEB" w:rsidRDefault="00EE6FEB">
      <w:r>
        <w:t>INSERT INTO  "Customer_social_economic_data" ("Customer_id", "emp_var_rate", "cons_price_idx", "cons_conf_idx", "euribor3m", "nr_employed") VALUES (13137, '1.4', '93.918', '-42.7', '4.961', '5228.1');</w:t>
      </w:r>
    </w:p>
    <w:p w14:paraId="7710FA58" w14:textId="77777777" w:rsidR="00EE6FEB" w:rsidRDefault="00EE6FEB"/>
    <w:p w14:paraId="6160F98D" w14:textId="77777777" w:rsidR="00EE6FEB" w:rsidRDefault="00EE6FEB">
      <w:r>
        <w:t>INSERT INTO  "Customer_social_economic_data" ("Customer_id", "emp_var_rate", "cons_price_idx", "cons_conf_idx", "euribor3m", "nr_employed") VALUES (13138, '1.4', '93.918', '-42.7', '4.961', '5228.1');</w:t>
      </w:r>
    </w:p>
    <w:p w14:paraId="60529287" w14:textId="77777777" w:rsidR="00EE6FEB" w:rsidRDefault="00EE6FEB"/>
    <w:p w14:paraId="5ACC2BFE" w14:textId="77777777" w:rsidR="00EE6FEB" w:rsidRDefault="00EE6FEB">
      <w:r>
        <w:t>INSERT INTO  "Customer_social_economic_data" ("Customer_id", "emp_var_rate", "cons_price_idx", "cons_conf_idx", "euribor3m", "nr_employed") VALUES (13139, '1.4', '93.918', '-42.7', '4.961', '5228.1');</w:t>
      </w:r>
    </w:p>
    <w:p w14:paraId="65C09F24" w14:textId="77777777" w:rsidR="00EE6FEB" w:rsidRDefault="00EE6FEB"/>
    <w:p w14:paraId="29A60930" w14:textId="77777777" w:rsidR="00EE6FEB" w:rsidRDefault="00EE6FEB">
      <w:r>
        <w:t>INSERT INTO  "Customer_social_economic_data" ("Customer_id", "emp_var_rate", "cons_price_idx", "cons_conf_idx", "euribor3m", "nr_employed") VALUES (13140, '1.4', '93.918', '-42.7', '4.961', '5228.1');</w:t>
      </w:r>
    </w:p>
    <w:p w14:paraId="61BB397F" w14:textId="77777777" w:rsidR="00EE6FEB" w:rsidRDefault="00EE6FEB"/>
    <w:p w14:paraId="6699ACC7" w14:textId="77777777" w:rsidR="00EE6FEB" w:rsidRDefault="00EE6FEB">
      <w:r>
        <w:t>INSERT INTO  "Customer_social_economic_data" ("Customer_id", "emp_var_rate", "cons_price_idx", "cons_conf_idx", "euribor3m", "nr_employed") VALUES (13141, '1.4', '93.918', '-42.7', '4.961', '5228.1');</w:t>
      </w:r>
    </w:p>
    <w:p w14:paraId="308640DC" w14:textId="77777777" w:rsidR="00EE6FEB" w:rsidRDefault="00EE6FEB"/>
    <w:p w14:paraId="29730759" w14:textId="77777777" w:rsidR="00EE6FEB" w:rsidRDefault="00EE6FEB">
      <w:r>
        <w:t>INSERT INTO  "Customer_social_economic_data" ("Customer_id", "emp_var_rate", "cons_price_idx", "cons_conf_idx", "euribor3m", "nr_employed") VALUES (13142, '1.4', '93.918', '-42.7', '4.961', '5228.1');</w:t>
      </w:r>
    </w:p>
    <w:p w14:paraId="3CEDA97D" w14:textId="77777777" w:rsidR="00EE6FEB" w:rsidRDefault="00EE6FEB"/>
    <w:p w14:paraId="048BF72E" w14:textId="77777777" w:rsidR="00EE6FEB" w:rsidRDefault="00EE6FEB">
      <w:r>
        <w:t>INSERT INTO  "Customer_social_economic_data" ("Customer_id", "emp_var_rate", "cons_price_idx", "cons_conf_idx", "euribor3m", "nr_employed") VALUES (13143, '1.4', '93.918', '-42.7', '4.961', '5228.1');</w:t>
      </w:r>
    </w:p>
    <w:p w14:paraId="0896603A" w14:textId="77777777" w:rsidR="00EE6FEB" w:rsidRDefault="00EE6FEB"/>
    <w:p w14:paraId="0BF6539C" w14:textId="77777777" w:rsidR="00EE6FEB" w:rsidRDefault="00EE6FEB">
      <w:r>
        <w:t>INSERT INTO  "Customer_social_economic_data" ("Customer_id", "emp_var_rate", "cons_price_idx", "cons_conf_idx", "euribor3m", "nr_employed") VALUES (13144, '1.4', '93.918', '-42.7', '4.961', '5228.1');</w:t>
      </w:r>
    </w:p>
    <w:p w14:paraId="03F2468A" w14:textId="77777777" w:rsidR="00EE6FEB" w:rsidRDefault="00EE6FEB"/>
    <w:p w14:paraId="0088DED3" w14:textId="77777777" w:rsidR="00EE6FEB" w:rsidRDefault="00EE6FEB">
      <w:r>
        <w:t>INSERT INTO  "Customer_social_economic_data" ("Customer_id", "emp_var_rate", "cons_price_idx", "cons_conf_idx", "euribor3m", "nr_employed") VALUES (13145, '1.4', '93.918', '-42.7', '4.961', '5228.1');</w:t>
      </w:r>
    </w:p>
    <w:p w14:paraId="1DD8EB18" w14:textId="77777777" w:rsidR="00EE6FEB" w:rsidRDefault="00EE6FEB"/>
    <w:p w14:paraId="25BFB22A" w14:textId="77777777" w:rsidR="00EE6FEB" w:rsidRDefault="00EE6FEB">
      <w:r>
        <w:t>INSERT INTO  "Customer_social_economic_data" ("Customer_id", "emp_var_rate", "cons_price_idx", "cons_conf_idx", "euribor3m", "nr_employed") VALUES (13146, '1.4', '93.918', '-42.7', '4.961', '5228.1');</w:t>
      </w:r>
    </w:p>
    <w:p w14:paraId="4622CE4F" w14:textId="77777777" w:rsidR="00EE6FEB" w:rsidRDefault="00EE6FEB"/>
    <w:p w14:paraId="4051951D" w14:textId="77777777" w:rsidR="00EE6FEB" w:rsidRDefault="00EE6FEB">
      <w:r>
        <w:t>INSERT INTO  "Customer_social_economic_data" ("Customer_id", "emp_var_rate", "cons_price_idx", "cons_conf_idx", "euribor3m", "nr_employed") VALUES (13147, '1.4', '93.918', '-42.7', '4.961', '5228.1');</w:t>
      </w:r>
    </w:p>
    <w:p w14:paraId="14D2449E" w14:textId="77777777" w:rsidR="00EE6FEB" w:rsidRDefault="00EE6FEB"/>
    <w:p w14:paraId="619F1506" w14:textId="77777777" w:rsidR="00EE6FEB" w:rsidRDefault="00EE6FEB">
      <w:r>
        <w:t>INSERT INTO  "Customer_social_economic_data" ("Customer_id", "emp_var_rate", "cons_price_idx", "cons_conf_idx", "euribor3m", "nr_employed") VALUES (13148, '1.4', '93.918', '-42.7', '4.961', '5228.1');</w:t>
      </w:r>
    </w:p>
    <w:p w14:paraId="2EF666CA" w14:textId="77777777" w:rsidR="00EE6FEB" w:rsidRDefault="00EE6FEB"/>
    <w:p w14:paraId="3DD22488" w14:textId="77777777" w:rsidR="00EE6FEB" w:rsidRDefault="00EE6FEB">
      <w:r>
        <w:t>INSERT INTO  "Customer_social_economic_data" ("Customer_id", "emp_var_rate", "cons_price_idx", "cons_conf_idx", "euribor3m", "nr_employed") VALUES (13149, '1.4', '93.918', '-42.7', '4.961', '5228.1');</w:t>
      </w:r>
    </w:p>
    <w:p w14:paraId="41D04462" w14:textId="77777777" w:rsidR="00EE6FEB" w:rsidRDefault="00EE6FEB"/>
    <w:p w14:paraId="6DDC284F" w14:textId="77777777" w:rsidR="00EE6FEB" w:rsidRDefault="00EE6FEB">
      <w:r>
        <w:t>INSERT INTO  "Customer_social_economic_data" ("Customer_id", "emp_var_rate", "cons_price_idx", "cons_conf_idx", "euribor3m", "nr_employed") VALUES (13150, '1.4', '93.918', '-42.7', '4.961', '5228.1');</w:t>
      </w:r>
    </w:p>
    <w:p w14:paraId="32034E32" w14:textId="77777777" w:rsidR="00EE6FEB" w:rsidRDefault="00EE6FEB"/>
    <w:p w14:paraId="43DB926E" w14:textId="77777777" w:rsidR="00EE6FEB" w:rsidRDefault="00EE6FEB">
      <w:r>
        <w:t>INSERT INTO  "Customer_social_economic_data" ("Customer_id", "emp_var_rate", "cons_price_idx", "cons_conf_idx", "euribor3m", "nr_employed") VALUES (13151, '1.4', '93.918', '-42.7', '4.961', '5228.1');</w:t>
      </w:r>
    </w:p>
    <w:p w14:paraId="598D5DA0" w14:textId="77777777" w:rsidR="00EE6FEB" w:rsidRDefault="00EE6FEB"/>
    <w:p w14:paraId="1F4DB0E6" w14:textId="77777777" w:rsidR="00EE6FEB" w:rsidRDefault="00EE6FEB">
      <w:r>
        <w:t>INSERT INTO  "Customer_social_economic_data" ("Customer_id", "emp_var_rate", "cons_price_idx", "cons_conf_idx", "euribor3m", "nr_employed") VALUES (13152, '1.4', '93.918', '-42.7', '4.961', '5228.1');</w:t>
      </w:r>
    </w:p>
    <w:p w14:paraId="02881F01" w14:textId="77777777" w:rsidR="00EE6FEB" w:rsidRDefault="00EE6FEB"/>
    <w:p w14:paraId="3B1A2CB9" w14:textId="77777777" w:rsidR="00EE6FEB" w:rsidRDefault="00EE6FEB">
      <w:r>
        <w:t>INSERT INTO  "Customer_social_economic_data" ("Customer_id", "emp_var_rate", "cons_price_idx", "cons_conf_idx", "euribor3m", "nr_employed") VALUES (13153, '1.4', '93.918', '-42.7', '4.961', '5228.1');</w:t>
      </w:r>
    </w:p>
    <w:p w14:paraId="76329A5C" w14:textId="77777777" w:rsidR="00EE6FEB" w:rsidRDefault="00EE6FEB"/>
    <w:p w14:paraId="0E58B482" w14:textId="77777777" w:rsidR="00EE6FEB" w:rsidRDefault="00EE6FEB">
      <w:r>
        <w:t>INSERT INTO  "Customer_social_economic_data" ("Customer_id", "emp_var_rate", "cons_price_idx", "cons_conf_idx", "euribor3m", "nr_employed") VALUES (13154, '1.4', '93.918', '-42.7', '4.961', '5228.1');</w:t>
      </w:r>
    </w:p>
    <w:p w14:paraId="7C11A714" w14:textId="77777777" w:rsidR="00EE6FEB" w:rsidRDefault="00EE6FEB"/>
    <w:p w14:paraId="4C43B1E3" w14:textId="77777777" w:rsidR="00EE6FEB" w:rsidRDefault="00EE6FEB">
      <w:r>
        <w:t>INSERT INTO  "Customer_social_economic_data" ("Customer_id", "emp_var_rate", "cons_price_idx", "cons_conf_idx", "euribor3m", "nr_employed") VALUES (13155, '1.4', '93.918', '-42.7', '4.961', '5228.1');</w:t>
      </w:r>
    </w:p>
    <w:p w14:paraId="5C0C229C" w14:textId="77777777" w:rsidR="00EE6FEB" w:rsidRDefault="00EE6FEB"/>
    <w:p w14:paraId="5898B002" w14:textId="77777777" w:rsidR="00EE6FEB" w:rsidRDefault="00EE6FEB">
      <w:r>
        <w:t>INSERT INTO  "Customer_social_economic_data" ("Customer_id", "emp_var_rate", "cons_price_idx", "cons_conf_idx", "euribor3m", "nr_employed") VALUES (13156, '1.4', '93.918', '-42.7', '4.961', '5228.1');</w:t>
      </w:r>
    </w:p>
    <w:p w14:paraId="74A527CC" w14:textId="77777777" w:rsidR="00EE6FEB" w:rsidRDefault="00EE6FEB"/>
    <w:p w14:paraId="7EF4AC99" w14:textId="77777777" w:rsidR="00EE6FEB" w:rsidRDefault="00EE6FEB">
      <w:r>
        <w:t>INSERT INTO  "Customer_social_economic_data" ("Customer_id", "emp_var_rate", "cons_price_idx", "cons_conf_idx", "euribor3m", "nr_employed") VALUES (13157, '1.4', '93.918', '-42.7', '4.961', '5228.1');</w:t>
      </w:r>
    </w:p>
    <w:p w14:paraId="0B8E7494" w14:textId="77777777" w:rsidR="00EE6FEB" w:rsidRDefault="00EE6FEB"/>
    <w:p w14:paraId="731B0324" w14:textId="77777777" w:rsidR="00EE6FEB" w:rsidRDefault="00EE6FEB">
      <w:r>
        <w:t>INSERT INTO  "Customer_social_economic_data" ("Customer_id", "emp_var_rate", "cons_price_idx", "cons_conf_idx", "euribor3m", "nr_employed") VALUES (13158, '1.4', '93.918', '-42.7', '4.961', '5228.1');</w:t>
      </w:r>
    </w:p>
    <w:p w14:paraId="6E5470D0" w14:textId="77777777" w:rsidR="00EE6FEB" w:rsidRDefault="00EE6FEB"/>
    <w:p w14:paraId="3878DBC4" w14:textId="77777777" w:rsidR="00EE6FEB" w:rsidRDefault="00EE6FEB">
      <w:r>
        <w:t>INSERT INTO  "Customer_social_economic_data" ("Customer_id", "emp_var_rate", "cons_price_idx", "cons_conf_idx", "euribor3m", "nr_employed") VALUES (13159, '1.4', '93.918', '-42.7', '4.961', '5228.1');</w:t>
      </w:r>
    </w:p>
    <w:p w14:paraId="0F93BFF4" w14:textId="77777777" w:rsidR="00EE6FEB" w:rsidRDefault="00EE6FEB"/>
    <w:p w14:paraId="3237ADA3" w14:textId="77777777" w:rsidR="00EE6FEB" w:rsidRDefault="00EE6FEB">
      <w:r>
        <w:t>INSERT INTO  "Customer_social_economic_data" ("Customer_id", "emp_var_rate", "cons_price_idx", "cons_conf_idx", "euribor3m", "nr_employed") VALUES (13160, '1.4', '93.918', '-42.7', '4.961', '5228.1');</w:t>
      </w:r>
    </w:p>
    <w:p w14:paraId="1D0D1052" w14:textId="77777777" w:rsidR="00EE6FEB" w:rsidRDefault="00EE6FEB"/>
    <w:p w14:paraId="1937E5EB" w14:textId="77777777" w:rsidR="00EE6FEB" w:rsidRDefault="00EE6FEB">
      <w:r>
        <w:t>INSERT INTO  "Customer_social_economic_data" ("Customer_id", "emp_var_rate", "cons_price_idx", "cons_conf_idx", "euribor3m", "nr_employed") VALUES (13161, '1.4', '93.918', '-42.7', '4.961', '5228.1');</w:t>
      </w:r>
    </w:p>
    <w:p w14:paraId="107C30D4" w14:textId="77777777" w:rsidR="00EE6FEB" w:rsidRDefault="00EE6FEB"/>
    <w:p w14:paraId="076A014C" w14:textId="77777777" w:rsidR="00EE6FEB" w:rsidRDefault="00EE6FEB">
      <w:r>
        <w:t>INSERT INTO  "Customer_social_economic_data" ("Customer_id", "emp_var_rate", "cons_price_idx", "cons_conf_idx", "euribor3m", "nr_employed") VALUES (13162, '1.4', '93.918', '-42.7', '4.961', '5228.1');</w:t>
      </w:r>
    </w:p>
    <w:p w14:paraId="08C070A4" w14:textId="77777777" w:rsidR="00EE6FEB" w:rsidRDefault="00EE6FEB"/>
    <w:p w14:paraId="59AE079D" w14:textId="77777777" w:rsidR="00EE6FEB" w:rsidRDefault="00EE6FEB">
      <w:r>
        <w:t>INSERT INTO  "Customer_social_economic_data" ("Customer_id", "emp_var_rate", "cons_price_idx", "cons_conf_idx", "euribor3m", "nr_employed") VALUES (13163, '1.4', '93.918', '-42.7', '4.961', '5228.1');</w:t>
      </w:r>
    </w:p>
    <w:p w14:paraId="0466E92E" w14:textId="77777777" w:rsidR="00EE6FEB" w:rsidRDefault="00EE6FEB"/>
    <w:p w14:paraId="7B0C46B3" w14:textId="77777777" w:rsidR="00EE6FEB" w:rsidRDefault="00EE6FEB">
      <w:r>
        <w:t>INSERT INTO  "Customer_social_economic_data" ("Customer_id", "emp_var_rate", "cons_price_idx", "cons_conf_idx", "euribor3m", "nr_employed") VALUES (13164, '1.4', '93.918', '-42.7', '4.961', '5228.1');</w:t>
      </w:r>
    </w:p>
    <w:p w14:paraId="21013BB0" w14:textId="77777777" w:rsidR="00EE6FEB" w:rsidRDefault="00EE6FEB"/>
    <w:p w14:paraId="475B8FC0" w14:textId="77777777" w:rsidR="00EE6FEB" w:rsidRDefault="00EE6FEB">
      <w:r>
        <w:t>INSERT INTO  "Customer_social_economic_data" ("Customer_id", "emp_var_rate", "cons_price_idx", "cons_conf_idx", "euribor3m", "nr_employed") VALUES (13165, '1.4', '93.918', '-42.7', '4.961', '5228.1');</w:t>
      </w:r>
    </w:p>
    <w:p w14:paraId="1EA69729" w14:textId="77777777" w:rsidR="00EE6FEB" w:rsidRDefault="00EE6FEB"/>
    <w:p w14:paraId="7801D4A3" w14:textId="77777777" w:rsidR="00EE6FEB" w:rsidRDefault="00EE6FEB">
      <w:r>
        <w:t>INSERT INTO  "Customer_social_economic_data" ("Customer_id", "emp_var_rate", "cons_price_idx", "cons_conf_idx", "euribor3m", "nr_employed") VALUES (13166, '1.4', '93.918', '-42.7', '4.961', '5228.1');</w:t>
      </w:r>
    </w:p>
    <w:p w14:paraId="79475BC2" w14:textId="77777777" w:rsidR="00EE6FEB" w:rsidRDefault="00EE6FEB"/>
    <w:p w14:paraId="41982D11" w14:textId="77777777" w:rsidR="00EE6FEB" w:rsidRDefault="00EE6FEB">
      <w:r>
        <w:t>INSERT INTO  "Customer_social_economic_data" ("Customer_id", "emp_var_rate", "cons_price_idx", "cons_conf_idx", "euribor3m", "nr_employed") VALUES (13167, '1.4', '93.918', '-42.7', '4.961', '5228.1');</w:t>
      </w:r>
    </w:p>
    <w:p w14:paraId="0605CE4E" w14:textId="77777777" w:rsidR="00EE6FEB" w:rsidRDefault="00EE6FEB"/>
    <w:p w14:paraId="27C833BF" w14:textId="77777777" w:rsidR="00EE6FEB" w:rsidRDefault="00EE6FEB">
      <w:r>
        <w:t>INSERT INTO  "Customer_social_economic_data" ("Customer_id", "emp_var_rate", "cons_price_idx", "cons_conf_idx", "euribor3m", "nr_employed") VALUES (13168, '1.4', '93.918', '-42.7', '4.961', '5228.1');</w:t>
      </w:r>
    </w:p>
    <w:p w14:paraId="4675DCB6" w14:textId="77777777" w:rsidR="00EE6FEB" w:rsidRDefault="00EE6FEB"/>
    <w:p w14:paraId="32A1000B" w14:textId="77777777" w:rsidR="00EE6FEB" w:rsidRDefault="00EE6FEB">
      <w:r>
        <w:t>INSERT INTO  "Customer_social_economic_data" ("Customer_id", "emp_var_rate", "cons_price_idx", "cons_conf_idx", "euribor3m", "nr_employed") VALUES (13169, '1.4', '93.918', '-42.7', '4.961', '5228.1');</w:t>
      </w:r>
    </w:p>
    <w:p w14:paraId="658B7C3D" w14:textId="77777777" w:rsidR="00EE6FEB" w:rsidRDefault="00EE6FEB"/>
    <w:p w14:paraId="332A0C9F" w14:textId="77777777" w:rsidR="00EE6FEB" w:rsidRDefault="00EE6FEB">
      <w:r>
        <w:t>INSERT INTO  "Customer_social_economic_data" ("Customer_id", "emp_var_rate", "cons_price_idx", "cons_conf_idx", "euribor3m", "nr_employed") VALUES (13170, '1.4', '93.918', '-42.7', '4.961', '5228.1');</w:t>
      </w:r>
    </w:p>
    <w:p w14:paraId="6F330F25" w14:textId="77777777" w:rsidR="00EE6FEB" w:rsidRDefault="00EE6FEB"/>
    <w:p w14:paraId="14D8E10D" w14:textId="77777777" w:rsidR="00EE6FEB" w:rsidRDefault="00EE6FEB">
      <w:r>
        <w:t>INSERT INTO  "Customer_social_economic_data" ("Customer_id", "emp_var_rate", "cons_price_idx", "cons_conf_idx", "euribor3m", "nr_employed") VALUES (13171, '1.4', '93.918', '-42.7', '4.961', '5228.1');</w:t>
      </w:r>
    </w:p>
    <w:p w14:paraId="5F3E64B2" w14:textId="77777777" w:rsidR="00EE6FEB" w:rsidRDefault="00EE6FEB"/>
    <w:p w14:paraId="77A9EA9C" w14:textId="77777777" w:rsidR="00EE6FEB" w:rsidRDefault="00EE6FEB">
      <w:r>
        <w:t>INSERT INTO  "Customer_social_economic_data" ("Customer_id", "emp_var_rate", "cons_price_idx", "cons_conf_idx", "euribor3m", "nr_employed") VALUES (13172, '1.4', '93.918', '-42.7', '4.961', '5228.1');</w:t>
      </w:r>
    </w:p>
    <w:p w14:paraId="4C9A5CBB" w14:textId="77777777" w:rsidR="00EE6FEB" w:rsidRDefault="00EE6FEB"/>
    <w:p w14:paraId="58E447BA" w14:textId="77777777" w:rsidR="00EE6FEB" w:rsidRDefault="00EE6FEB">
      <w:r>
        <w:t>INSERT INTO  "Customer_social_economic_data" ("Customer_id", "emp_var_rate", "cons_price_idx", "cons_conf_idx", "euribor3m", "nr_employed") VALUES (13173, '1.4', '93.918', '-42.7', '4.961', '5228.1');</w:t>
      </w:r>
    </w:p>
    <w:p w14:paraId="48A08396" w14:textId="77777777" w:rsidR="00EE6FEB" w:rsidRDefault="00EE6FEB"/>
    <w:p w14:paraId="50E4E33D" w14:textId="77777777" w:rsidR="00EE6FEB" w:rsidRDefault="00EE6FEB">
      <w:r>
        <w:t>INSERT INTO  "Customer_social_economic_data" ("Customer_id", "emp_var_rate", "cons_price_idx", "cons_conf_idx", "euribor3m", "nr_employed") VALUES (13174, '1.4', '93.918', '-42.7', '4.961', '5228.1');</w:t>
      </w:r>
    </w:p>
    <w:p w14:paraId="77EE7B84" w14:textId="77777777" w:rsidR="00EE6FEB" w:rsidRDefault="00EE6FEB"/>
    <w:p w14:paraId="1305676C" w14:textId="77777777" w:rsidR="00EE6FEB" w:rsidRDefault="00EE6FEB">
      <w:r>
        <w:t>INSERT INTO  "Customer_social_economic_data" ("Customer_id", "emp_var_rate", "cons_price_idx", "cons_conf_idx", "euribor3m", "nr_employed") VALUES (13175, '1.4', '93.918', '-42.7', '4.961', '5228.1');</w:t>
      </w:r>
    </w:p>
    <w:p w14:paraId="515D6670" w14:textId="77777777" w:rsidR="00EE6FEB" w:rsidRDefault="00EE6FEB"/>
    <w:p w14:paraId="072FA61E" w14:textId="77777777" w:rsidR="00EE6FEB" w:rsidRDefault="00EE6FEB">
      <w:r>
        <w:t>INSERT INTO  "Customer_social_economic_data" ("Customer_id", "emp_var_rate", "cons_price_idx", "cons_conf_idx", "euribor3m", "nr_employed") VALUES (13176, '1.4', '93.918', '-42.7', '4.961', '5228.1');</w:t>
      </w:r>
    </w:p>
    <w:p w14:paraId="4A046EB1" w14:textId="77777777" w:rsidR="00EE6FEB" w:rsidRDefault="00EE6FEB"/>
    <w:p w14:paraId="27175312" w14:textId="77777777" w:rsidR="00EE6FEB" w:rsidRDefault="00EE6FEB">
      <w:r>
        <w:t>INSERT INTO  "Customer_social_economic_data" ("Customer_id", "emp_var_rate", "cons_price_idx", "cons_conf_idx", "euribor3m", "nr_employed") VALUES (13177, '1.4', '93.918', '-42.7', '4.961', '5228.1');</w:t>
      </w:r>
    </w:p>
    <w:p w14:paraId="44DA9A0D" w14:textId="77777777" w:rsidR="00EE6FEB" w:rsidRDefault="00EE6FEB"/>
    <w:p w14:paraId="1154CDA0" w14:textId="77777777" w:rsidR="00EE6FEB" w:rsidRDefault="00EE6FEB">
      <w:r>
        <w:t>INSERT INTO  "Customer_social_economic_data" ("Customer_id", "emp_var_rate", "cons_price_idx", "cons_conf_idx", "euribor3m", "nr_employed") VALUES (13178, '1.4', '93.918', '-42.7', '4.961', '5228.1');</w:t>
      </w:r>
    </w:p>
    <w:p w14:paraId="7D6131FD" w14:textId="77777777" w:rsidR="00EE6FEB" w:rsidRDefault="00EE6FEB"/>
    <w:p w14:paraId="14C79FF6" w14:textId="77777777" w:rsidR="00EE6FEB" w:rsidRDefault="00EE6FEB">
      <w:r>
        <w:t>INSERT INTO  "Customer_social_economic_data" ("Customer_id", "emp_var_rate", "cons_price_idx", "cons_conf_idx", "euribor3m", "nr_employed") VALUES (13179, '1.4', '93.918', '-42.7', '4.961', '5228.1');</w:t>
      </w:r>
    </w:p>
    <w:p w14:paraId="49506D51" w14:textId="77777777" w:rsidR="00EE6FEB" w:rsidRDefault="00EE6FEB"/>
    <w:p w14:paraId="2D7EAB2C" w14:textId="77777777" w:rsidR="00EE6FEB" w:rsidRDefault="00EE6FEB">
      <w:r>
        <w:t>INSERT INTO  "Customer_social_economic_data" ("Customer_id", "emp_var_rate", "cons_price_idx", "cons_conf_idx", "euribor3m", "nr_employed") VALUES (13180, '1.4', '93.918', '-42.7', '4.961', '5228.1');</w:t>
      </w:r>
    </w:p>
    <w:p w14:paraId="6F797C4A" w14:textId="77777777" w:rsidR="00EE6FEB" w:rsidRDefault="00EE6FEB"/>
    <w:p w14:paraId="22A223C3" w14:textId="77777777" w:rsidR="00EE6FEB" w:rsidRDefault="00EE6FEB">
      <w:r>
        <w:t>INSERT INTO  "Customer_social_economic_data" ("Customer_id", "emp_var_rate", "cons_price_idx", "cons_conf_idx", "euribor3m", "nr_employed") VALUES (13181, '1.4', '93.918', '-42.7', '4.961', '5228.1');</w:t>
      </w:r>
    </w:p>
    <w:p w14:paraId="4142B380" w14:textId="77777777" w:rsidR="00EE6FEB" w:rsidRDefault="00EE6FEB"/>
    <w:p w14:paraId="36ED102A" w14:textId="77777777" w:rsidR="00EE6FEB" w:rsidRDefault="00EE6FEB">
      <w:r>
        <w:t>INSERT INTO  "Customer_social_economic_data" ("Customer_id", "emp_var_rate", "cons_price_idx", "cons_conf_idx", "euribor3m", "nr_employed") VALUES (13182, '1.4', '93.918', '-42.7', '4.961', '5228.1');</w:t>
      </w:r>
    </w:p>
    <w:p w14:paraId="3F91ECDB" w14:textId="77777777" w:rsidR="00EE6FEB" w:rsidRDefault="00EE6FEB"/>
    <w:p w14:paraId="5C385FFA" w14:textId="77777777" w:rsidR="00EE6FEB" w:rsidRDefault="00EE6FEB">
      <w:r>
        <w:t>INSERT INTO  "Customer_social_economic_data" ("Customer_id", "emp_var_rate", "cons_price_idx", "cons_conf_idx", "euribor3m", "nr_employed") VALUES (13183, '1.4', '93.918', '-42.7', '4.961', '5228.1');</w:t>
      </w:r>
    </w:p>
    <w:p w14:paraId="79C6F287" w14:textId="77777777" w:rsidR="00EE6FEB" w:rsidRDefault="00EE6FEB"/>
    <w:p w14:paraId="605316C8" w14:textId="77777777" w:rsidR="00EE6FEB" w:rsidRDefault="00EE6FEB">
      <w:r>
        <w:t>INSERT INTO  "Customer_social_economic_data" ("Customer_id", "emp_var_rate", "cons_price_idx", "cons_conf_idx", "euribor3m", "nr_employed") VALUES (13184, '1.4', '93.918', '-42.7', '4.961', '5228.1');</w:t>
      </w:r>
    </w:p>
    <w:p w14:paraId="6E9DECAA" w14:textId="77777777" w:rsidR="00EE6FEB" w:rsidRDefault="00EE6FEB"/>
    <w:p w14:paraId="3B8D392F" w14:textId="77777777" w:rsidR="00EE6FEB" w:rsidRDefault="00EE6FEB">
      <w:r>
        <w:t>INSERT INTO  "Customer_social_economic_data" ("Customer_id", "emp_var_rate", "cons_price_idx", "cons_conf_idx", "euribor3m", "nr_employed") VALUES (13185, '1.4', '93.918', '-42.7', '4.961', '5228.1');</w:t>
      </w:r>
    </w:p>
    <w:p w14:paraId="33D78AA1" w14:textId="77777777" w:rsidR="00EE6FEB" w:rsidRDefault="00EE6FEB"/>
    <w:p w14:paraId="6EEE120F" w14:textId="77777777" w:rsidR="00EE6FEB" w:rsidRDefault="00EE6FEB">
      <w:r>
        <w:t>INSERT INTO  "Customer_social_economic_data" ("Customer_id", "emp_var_rate", "cons_price_idx", "cons_conf_idx", "euribor3m", "nr_employed") VALUES (13186, '1.4', '93.918', '-42.7', '4.961', '5228.1');</w:t>
      </w:r>
    </w:p>
    <w:p w14:paraId="3E37C5E8" w14:textId="77777777" w:rsidR="00EE6FEB" w:rsidRDefault="00EE6FEB"/>
    <w:p w14:paraId="7CB023E1" w14:textId="77777777" w:rsidR="00EE6FEB" w:rsidRDefault="00EE6FEB">
      <w:r>
        <w:t>INSERT INTO  "Customer_social_economic_data" ("Customer_id", "emp_var_rate", "cons_price_idx", "cons_conf_idx", "euribor3m", "nr_employed") VALUES (13187, '1.4', '93.918', '-42.7', '4.961', '5228.1');</w:t>
      </w:r>
    </w:p>
    <w:p w14:paraId="0C5D5D56" w14:textId="77777777" w:rsidR="00EE6FEB" w:rsidRDefault="00EE6FEB"/>
    <w:p w14:paraId="74D2639C" w14:textId="77777777" w:rsidR="00EE6FEB" w:rsidRDefault="00EE6FEB">
      <w:r>
        <w:t>INSERT INTO  "Customer_social_economic_data" ("Customer_id", "emp_var_rate", "cons_price_idx", "cons_conf_idx", "euribor3m", "nr_employed") VALUES (13188, '1.4', '93.918', '-42.7', '4.961', '5228.1');</w:t>
      </w:r>
    </w:p>
    <w:p w14:paraId="464460CA" w14:textId="77777777" w:rsidR="00EE6FEB" w:rsidRDefault="00EE6FEB"/>
    <w:p w14:paraId="48420ECF" w14:textId="77777777" w:rsidR="00EE6FEB" w:rsidRDefault="00EE6FEB">
      <w:r>
        <w:t>INSERT INTO  "Customer_social_economic_data" ("Customer_id", "emp_var_rate", "cons_price_idx", "cons_conf_idx", "euribor3m", "nr_employed") VALUES (13189, '1.4', '93.918', '-42.7', '4.961', '5228.1');</w:t>
      </w:r>
    </w:p>
    <w:p w14:paraId="293EE47B" w14:textId="77777777" w:rsidR="00EE6FEB" w:rsidRDefault="00EE6FEB"/>
    <w:p w14:paraId="6CD00EE2" w14:textId="77777777" w:rsidR="00EE6FEB" w:rsidRDefault="00EE6FEB">
      <w:r>
        <w:t>INSERT INTO  "Customer_social_economic_data" ("Customer_id", "emp_var_rate", "cons_price_idx", "cons_conf_idx", "euribor3m", "nr_employed") VALUES (13190, '1.4', '93.918', '-42.7', '4.961', '5228.1');</w:t>
      </w:r>
    </w:p>
    <w:p w14:paraId="04D7E9E5" w14:textId="77777777" w:rsidR="00EE6FEB" w:rsidRDefault="00EE6FEB"/>
    <w:p w14:paraId="6A3497FB" w14:textId="77777777" w:rsidR="00EE6FEB" w:rsidRDefault="00EE6FEB">
      <w:r>
        <w:t>INSERT INTO  "Customer_social_economic_data" ("Customer_id", "emp_var_rate", "cons_price_idx", "cons_conf_idx", "euribor3m", "nr_employed") VALUES (13191, '1.4', '93.918', '-42.7', '4.961', '5228.1');</w:t>
      </w:r>
    </w:p>
    <w:p w14:paraId="7EB7754F" w14:textId="77777777" w:rsidR="00EE6FEB" w:rsidRDefault="00EE6FEB"/>
    <w:p w14:paraId="5F1C64F0" w14:textId="77777777" w:rsidR="00EE6FEB" w:rsidRDefault="00EE6FEB">
      <w:r>
        <w:t>INSERT INTO  "Customer_social_economic_data" ("Customer_id", "emp_var_rate", "cons_price_idx", "cons_conf_idx", "euribor3m", "nr_employed") VALUES (13192, '1.4', '93.918', '-42.7', '4.961', '5228.1');</w:t>
      </w:r>
    </w:p>
    <w:p w14:paraId="5F593429" w14:textId="77777777" w:rsidR="00EE6FEB" w:rsidRDefault="00EE6FEB"/>
    <w:p w14:paraId="7C32F516" w14:textId="77777777" w:rsidR="00EE6FEB" w:rsidRDefault="00EE6FEB">
      <w:r>
        <w:t>INSERT INTO  "Customer_social_economic_data" ("Customer_id", "emp_var_rate", "cons_price_idx", "cons_conf_idx", "euribor3m", "nr_employed") VALUES (13193, '1.4', '93.918', '-42.7', '4.961', '5228.1');</w:t>
      </w:r>
    </w:p>
    <w:p w14:paraId="49F15849" w14:textId="77777777" w:rsidR="00EE6FEB" w:rsidRDefault="00EE6FEB"/>
    <w:p w14:paraId="4AD4B5C5" w14:textId="77777777" w:rsidR="00EE6FEB" w:rsidRDefault="00EE6FEB">
      <w:r>
        <w:t>INSERT INTO  "Customer_social_economic_data" ("Customer_id", "emp_var_rate", "cons_price_idx", "cons_conf_idx", "euribor3m", "nr_employed") VALUES (13194, '1.4', '93.918', '-42.7', '4.961', '5228.1');</w:t>
      </w:r>
    </w:p>
    <w:p w14:paraId="5D4E2AD2" w14:textId="77777777" w:rsidR="00EE6FEB" w:rsidRDefault="00EE6FEB"/>
    <w:p w14:paraId="1ACD957B" w14:textId="77777777" w:rsidR="00EE6FEB" w:rsidRDefault="00EE6FEB">
      <w:r>
        <w:t>INSERT INTO  "Customer_social_economic_data" ("Customer_id", "emp_var_rate", "cons_price_idx", "cons_conf_idx", "euribor3m", "nr_employed") VALUES (13195, '1.4', '93.918', '-42.7', '4.961', '5228.1');</w:t>
      </w:r>
    </w:p>
    <w:p w14:paraId="5BEC4555" w14:textId="77777777" w:rsidR="00EE6FEB" w:rsidRDefault="00EE6FEB"/>
    <w:p w14:paraId="122CA9D2" w14:textId="77777777" w:rsidR="00EE6FEB" w:rsidRDefault="00EE6FEB">
      <w:r>
        <w:t>INSERT INTO  "Customer_social_economic_data" ("Customer_id", "emp_var_rate", "cons_price_idx", "cons_conf_idx", "euribor3m", "nr_employed") VALUES (13196, '1.4', '93.918', '-42.7', '4.961', '5228.1');</w:t>
      </w:r>
    </w:p>
    <w:p w14:paraId="567B8BE5" w14:textId="77777777" w:rsidR="00EE6FEB" w:rsidRDefault="00EE6FEB"/>
    <w:p w14:paraId="5CB2A948" w14:textId="77777777" w:rsidR="00EE6FEB" w:rsidRDefault="00EE6FEB">
      <w:r>
        <w:t>INSERT INTO  "Customer_social_economic_data" ("Customer_id", "emp_var_rate", "cons_price_idx", "cons_conf_idx", "euribor3m", "nr_employed") VALUES (13197, '1.4', '93.918', '-42.7', '4.961', '5228.1');</w:t>
      </w:r>
    </w:p>
    <w:p w14:paraId="4D1507DF" w14:textId="77777777" w:rsidR="00EE6FEB" w:rsidRDefault="00EE6FEB"/>
    <w:p w14:paraId="3ADBD240" w14:textId="77777777" w:rsidR="00EE6FEB" w:rsidRDefault="00EE6FEB">
      <w:r>
        <w:t>INSERT INTO  "Customer_social_economic_data" ("Customer_id", "emp_var_rate", "cons_price_idx", "cons_conf_idx", "euribor3m", "nr_employed") VALUES (13198, '1.4', '93.918', '-42.7', '4.961', '5228.1');</w:t>
      </w:r>
    </w:p>
    <w:p w14:paraId="1E1DABBB" w14:textId="77777777" w:rsidR="00EE6FEB" w:rsidRDefault="00EE6FEB"/>
    <w:p w14:paraId="7351ED89" w14:textId="77777777" w:rsidR="00EE6FEB" w:rsidRDefault="00EE6FEB">
      <w:r>
        <w:t>INSERT INTO  "Customer_social_economic_data" ("Customer_id", "emp_var_rate", "cons_price_idx", "cons_conf_idx", "euribor3m", "nr_employed") VALUES (13199, '1.4', '93.918', '-42.7', '4.961', '5228.1');</w:t>
      </w:r>
    </w:p>
    <w:p w14:paraId="2912A159" w14:textId="77777777" w:rsidR="00EE6FEB" w:rsidRDefault="00EE6FEB"/>
    <w:p w14:paraId="4AC4A17B" w14:textId="77777777" w:rsidR="00EE6FEB" w:rsidRDefault="00EE6FEB">
      <w:r>
        <w:t>INSERT INTO  "Customer_social_economic_data" ("Customer_id", "emp_var_rate", "cons_price_idx", "cons_conf_idx", "euribor3m", "nr_employed") VALUES (13200, '1.4', '93.918', '-42.7', '4.961', '5228.1');</w:t>
      </w:r>
    </w:p>
    <w:p w14:paraId="7473D6D4" w14:textId="77777777" w:rsidR="00EE6FEB" w:rsidRDefault="00EE6FEB"/>
    <w:p w14:paraId="1B05797B" w14:textId="77777777" w:rsidR="00EE6FEB" w:rsidRDefault="00EE6FEB">
      <w:r>
        <w:t>INSERT INTO  "Customer_social_economic_data" ("Customer_id", "emp_var_rate", "cons_price_idx", "cons_conf_idx", "euribor3m", "nr_employed") VALUES (13201, '1.4', '93.918', '-42.7', '4.961', '5228.1');</w:t>
      </w:r>
    </w:p>
    <w:p w14:paraId="3C121DE7" w14:textId="77777777" w:rsidR="00EE6FEB" w:rsidRDefault="00EE6FEB"/>
    <w:p w14:paraId="1E1205EE" w14:textId="77777777" w:rsidR="00EE6FEB" w:rsidRDefault="00EE6FEB">
      <w:r>
        <w:t>INSERT INTO  "Customer_social_economic_data" ("Customer_id", "emp_var_rate", "cons_price_idx", "cons_conf_idx", "euribor3m", "nr_employed") VALUES (13202, '1.4', '93.918', '-42.7', '4.961', '5228.1');</w:t>
      </w:r>
    </w:p>
    <w:p w14:paraId="347A3B3A" w14:textId="77777777" w:rsidR="00EE6FEB" w:rsidRDefault="00EE6FEB"/>
    <w:p w14:paraId="503EE9A6" w14:textId="77777777" w:rsidR="00EE6FEB" w:rsidRDefault="00EE6FEB">
      <w:r>
        <w:t>INSERT INTO  "Customer_social_economic_data" ("Customer_id", "emp_var_rate", "cons_price_idx", "cons_conf_idx", "euribor3m", "nr_employed") VALUES (13203, '1.4', '93.918', '-42.7', '4.961', '5228.1');</w:t>
      </w:r>
    </w:p>
    <w:p w14:paraId="18966D62" w14:textId="77777777" w:rsidR="00EE6FEB" w:rsidRDefault="00EE6FEB"/>
    <w:p w14:paraId="5DEF078A" w14:textId="77777777" w:rsidR="00EE6FEB" w:rsidRDefault="00EE6FEB">
      <w:r>
        <w:t>INSERT INTO  "Customer_social_economic_data" ("Customer_id", "emp_var_rate", "cons_price_idx", "cons_conf_idx", "euribor3m", "nr_employed") VALUES (13204, '1.4', '93.918', '-42.7', '4.961', '5228.1');</w:t>
      </w:r>
    </w:p>
    <w:p w14:paraId="36012927" w14:textId="77777777" w:rsidR="00EE6FEB" w:rsidRDefault="00EE6FEB"/>
    <w:p w14:paraId="659485D9" w14:textId="77777777" w:rsidR="00EE6FEB" w:rsidRDefault="00EE6FEB">
      <w:r>
        <w:t>INSERT INTO  "Customer_social_economic_data" ("Customer_id", "emp_var_rate", "cons_price_idx", "cons_conf_idx", "euribor3m", "nr_employed") VALUES (13205, '1.4', '93.918', '-42.7', '4.961', '5228.1');</w:t>
      </w:r>
    </w:p>
    <w:p w14:paraId="0DDFB704" w14:textId="77777777" w:rsidR="00EE6FEB" w:rsidRDefault="00EE6FEB"/>
    <w:p w14:paraId="5A7CDE7B" w14:textId="77777777" w:rsidR="00EE6FEB" w:rsidRDefault="00EE6FEB">
      <w:r>
        <w:t>INSERT INTO  "Customer_social_economic_data" ("Customer_id", "emp_var_rate", "cons_price_idx", "cons_conf_idx", "euribor3m", "nr_employed") VALUES (13206, '1.4', '93.918', '-42.7', '4.961', '5228.1');</w:t>
      </w:r>
    </w:p>
    <w:p w14:paraId="03700036" w14:textId="77777777" w:rsidR="00EE6FEB" w:rsidRDefault="00EE6FEB"/>
    <w:p w14:paraId="7AC4BDD4" w14:textId="77777777" w:rsidR="00EE6FEB" w:rsidRDefault="00EE6FEB">
      <w:r>
        <w:t>INSERT INTO  "Customer_social_economic_data" ("Customer_id", "emp_var_rate", "cons_price_idx", "cons_conf_idx", "euribor3m", "nr_employed") VALUES (13207, '1.4', '93.918', '-42.7', '4.961', '5228.1');</w:t>
      </w:r>
    </w:p>
    <w:p w14:paraId="68B36047" w14:textId="77777777" w:rsidR="00EE6FEB" w:rsidRDefault="00EE6FEB"/>
    <w:p w14:paraId="44818425" w14:textId="77777777" w:rsidR="00EE6FEB" w:rsidRDefault="00EE6FEB">
      <w:r>
        <w:t>INSERT INTO  "Customer_social_economic_data" ("Customer_id", "emp_var_rate", "cons_price_idx", "cons_conf_idx", "euribor3m", "nr_employed") VALUES (13208, '1.4', '93.918', '-42.7', '4.961', '5228.1');</w:t>
      </w:r>
    </w:p>
    <w:p w14:paraId="37B75F0D" w14:textId="77777777" w:rsidR="00EE6FEB" w:rsidRDefault="00EE6FEB"/>
    <w:p w14:paraId="10C646E0" w14:textId="77777777" w:rsidR="00EE6FEB" w:rsidRDefault="00EE6FEB">
      <w:r>
        <w:t>INSERT INTO  "Customer_social_economic_data" ("Customer_id", "emp_var_rate", "cons_price_idx", "cons_conf_idx", "euribor3m", "nr_employed") VALUES (13209, '1.4', '93.918', '-42.7', '4.961', '5228.1');</w:t>
      </w:r>
    </w:p>
    <w:p w14:paraId="2199A7FD" w14:textId="77777777" w:rsidR="00EE6FEB" w:rsidRDefault="00EE6FEB"/>
    <w:p w14:paraId="1ECE599F" w14:textId="77777777" w:rsidR="00EE6FEB" w:rsidRDefault="00EE6FEB">
      <w:r>
        <w:t>INSERT INTO  "Customer_social_economic_data" ("Customer_id", "emp_var_rate", "cons_price_idx", "cons_conf_idx", "euribor3m", "nr_employed") VALUES (13210, '1.4', '93.918', '-42.7', '4.961', '5228.1');</w:t>
      </w:r>
    </w:p>
    <w:p w14:paraId="6D50F1E4" w14:textId="77777777" w:rsidR="00EE6FEB" w:rsidRDefault="00EE6FEB"/>
    <w:p w14:paraId="555C9C75" w14:textId="77777777" w:rsidR="00EE6FEB" w:rsidRDefault="00EE6FEB">
      <w:r>
        <w:t>INSERT INTO  "Customer_social_economic_data" ("Customer_id", "emp_var_rate", "cons_price_idx", "cons_conf_idx", "euribor3m", "nr_employed") VALUES (13211, '1.4', '93.918', '-42.7', '4.961', '5228.1');</w:t>
      </w:r>
    </w:p>
    <w:p w14:paraId="5CEB0C3E" w14:textId="77777777" w:rsidR="00EE6FEB" w:rsidRDefault="00EE6FEB"/>
    <w:p w14:paraId="40419B43" w14:textId="77777777" w:rsidR="00EE6FEB" w:rsidRDefault="00EE6FEB">
      <w:r>
        <w:t>INSERT INTO  "Customer_social_economic_data" ("Customer_id", "emp_var_rate", "cons_price_idx", "cons_conf_idx", "euribor3m", "nr_employed") VALUES (13212, '1.4', '93.918', '-42.7', '4.961', '5228.1');</w:t>
      </w:r>
    </w:p>
    <w:p w14:paraId="2FEE3308" w14:textId="77777777" w:rsidR="00EE6FEB" w:rsidRDefault="00EE6FEB"/>
    <w:p w14:paraId="60287DA4" w14:textId="77777777" w:rsidR="00EE6FEB" w:rsidRDefault="00EE6FEB">
      <w:r>
        <w:t>INSERT INTO  "Customer_social_economic_data" ("Customer_id", "emp_var_rate", "cons_price_idx", "cons_conf_idx", "euribor3m", "nr_employed") VALUES (13213, '1.4', '93.918', '-42.7', '4.961', '5228.1');</w:t>
      </w:r>
    </w:p>
    <w:p w14:paraId="0C68DE37" w14:textId="77777777" w:rsidR="00EE6FEB" w:rsidRDefault="00EE6FEB"/>
    <w:p w14:paraId="2E218B18" w14:textId="77777777" w:rsidR="00EE6FEB" w:rsidRDefault="00EE6FEB">
      <w:r>
        <w:t>INSERT INTO  "Customer_social_economic_data" ("Customer_id", "emp_var_rate", "cons_price_idx", "cons_conf_idx", "euribor3m", "nr_employed") VALUES (13214, '1.4', '93.918', '-42.7', '4.961', '5228.1');</w:t>
      </w:r>
    </w:p>
    <w:p w14:paraId="57E1EA83" w14:textId="77777777" w:rsidR="00EE6FEB" w:rsidRDefault="00EE6FEB"/>
    <w:p w14:paraId="10EE98C8" w14:textId="77777777" w:rsidR="00EE6FEB" w:rsidRDefault="00EE6FEB">
      <w:r>
        <w:t>INSERT INTO  "Customer_social_economic_data" ("Customer_id", "emp_var_rate", "cons_price_idx", "cons_conf_idx", "euribor3m", "nr_employed") VALUES (13215, '1.4', '93.918', '-42.7', '4.961', '5228.1');</w:t>
      </w:r>
    </w:p>
    <w:p w14:paraId="2C67E76E" w14:textId="77777777" w:rsidR="00EE6FEB" w:rsidRDefault="00EE6FEB"/>
    <w:p w14:paraId="29263856" w14:textId="77777777" w:rsidR="00EE6FEB" w:rsidRDefault="00EE6FEB">
      <w:r>
        <w:t>INSERT INTO  "Customer_social_economic_data" ("Customer_id", "emp_var_rate", "cons_price_idx", "cons_conf_idx", "euribor3m", "nr_employed") VALUES (13216, '1.4', '93.918', '-42.7', '4.961', '5228.1');</w:t>
      </w:r>
    </w:p>
    <w:p w14:paraId="3A4BF8C2" w14:textId="77777777" w:rsidR="00EE6FEB" w:rsidRDefault="00EE6FEB"/>
    <w:p w14:paraId="0F930930" w14:textId="77777777" w:rsidR="00EE6FEB" w:rsidRDefault="00EE6FEB">
      <w:r>
        <w:t>INSERT INTO  "Customer_social_economic_data" ("Customer_id", "emp_var_rate", "cons_price_idx", "cons_conf_idx", "euribor3m", "nr_employed") VALUES (13217, '1.4', '93.918', '-42.7', '4.961', '5228.1');</w:t>
      </w:r>
    </w:p>
    <w:p w14:paraId="16D440B2" w14:textId="77777777" w:rsidR="00EE6FEB" w:rsidRDefault="00EE6FEB"/>
    <w:p w14:paraId="67C2A05D" w14:textId="77777777" w:rsidR="00EE6FEB" w:rsidRDefault="00EE6FEB">
      <w:r>
        <w:t>INSERT INTO  "Customer_social_economic_data" ("Customer_id", "emp_var_rate", "cons_price_idx", "cons_conf_idx", "euribor3m", "nr_employed") VALUES (13218, '1.4', '93.918', '-42.7', '4.961', '5228.1');</w:t>
      </w:r>
    </w:p>
    <w:p w14:paraId="308EF65D" w14:textId="77777777" w:rsidR="00EE6FEB" w:rsidRDefault="00EE6FEB"/>
    <w:p w14:paraId="778E1ACF" w14:textId="77777777" w:rsidR="00EE6FEB" w:rsidRDefault="00EE6FEB">
      <w:r>
        <w:t>INSERT INTO  "Customer_social_economic_data" ("Customer_id", "emp_var_rate", "cons_price_idx", "cons_conf_idx", "euribor3m", "nr_employed") VALUES (13219, '1.4', '93.918', '-42.7', '4.961', '5228.1');</w:t>
      </w:r>
    </w:p>
    <w:p w14:paraId="21A76CEA" w14:textId="77777777" w:rsidR="00EE6FEB" w:rsidRDefault="00EE6FEB"/>
    <w:p w14:paraId="2F0A0E46" w14:textId="77777777" w:rsidR="00EE6FEB" w:rsidRDefault="00EE6FEB">
      <w:r>
        <w:t>INSERT INTO  "Customer_social_economic_data" ("Customer_id", "emp_var_rate", "cons_price_idx", "cons_conf_idx", "euribor3m", "nr_employed") VALUES (13220, '1.4', '93.918', '-42.7', '4.961', '5228.1');</w:t>
      </w:r>
    </w:p>
    <w:p w14:paraId="2FD24EED" w14:textId="77777777" w:rsidR="00EE6FEB" w:rsidRDefault="00EE6FEB"/>
    <w:p w14:paraId="322A961E" w14:textId="77777777" w:rsidR="00EE6FEB" w:rsidRDefault="00EE6FEB">
      <w:r>
        <w:t>INSERT INTO  "Customer_social_economic_data" ("Customer_id", "emp_var_rate", "cons_price_idx", "cons_conf_idx", "euribor3m", "nr_employed") VALUES (13221, '1.4', '93.918', '-42.7', '4.961', '5228.1');</w:t>
      </w:r>
    </w:p>
    <w:p w14:paraId="26CDC355" w14:textId="77777777" w:rsidR="00EE6FEB" w:rsidRDefault="00EE6FEB"/>
    <w:p w14:paraId="3ECB63D4" w14:textId="77777777" w:rsidR="00EE6FEB" w:rsidRDefault="00EE6FEB">
      <w:r>
        <w:t>INSERT INTO  "Customer_social_economic_data" ("Customer_id", "emp_var_rate", "cons_price_idx", "cons_conf_idx", "euribor3m", "nr_employed") VALUES (13222, '1.4', '93.918', '-42.7', '4.961', '5228.1');</w:t>
      </w:r>
    </w:p>
    <w:p w14:paraId="1BC18E97" w14:textId="77777777" w:rsidR="00EE6FEB" w:rsidRDefault="00EE6FEB"/>
    <w:p w14:paraId="6B87F0C6" w14:textId="77777777" w:rsidR="00EE6FEB" w:rsidRDefault="00EE6FEB">
      <w:r>
        <w:t>INSERT INTO  "Customer_social_economic_data" ("Customer_id", "emp_var_rate", "cons_price_idx", "cons_conf_idx", "euribor3m", "nr_employed") VALUES (13223, '1.4', '93.918', '-42.7', '4.961', '5228.1');</w:t>
      </w:r>
    </w:p>
    <w:p w14:paraId="592CC56D" w14:textId="77777777" w:rsidR="00EE6FEB" w:rsidRDefault="00EE6FEB"/>
    <w:p w14:paraId="259EDD36" w14:textId="77777777" w:rsidR="00EE6FEB" w:rsidRDefault="00EE6FEB">
      <w:r>
        <w:t>INSERT INTO  "Customer_social_economic_data" ("Customer_id", "emp_var_rate", "cons_price_idx", "cons_conf_idx", "euribor3m", "nr_employed") VALUES (13224, '1.4', '93.918', '-42.7', '4.961', '5228.1');</w:t>
      </w:r>
    </w:p>
    <w:p w14:paraId="5A9928B2" w14:textId="77777777" w:rsidR="00EE6FEB" w:rsidRDefault="00EE6FEB"/>
    <w:p w14:paraId="40BB2AD4" w14:textId="77777777" w:rsidR="00EE6FEB" w:rsidRDefault="00EE6FEB">
      <w:r>
        <w:t>INSERT INTO  "Customer_social_economic_data" ("Customer_id", "emp_var_rate", "cons_price_idx", "cons_conf_idx", "euribor3m", "nr_employed") VALUES (13225, '1.4', '93.918', '-42.7', '4.961', '5228.1');</w:t>
      </w:r>
    </w:p>
    <w:p w14:paraId="6766CBA6" w14:textId="77777777" w:rsidR="00EE6FEB" w:rsidRDefault="00EE6FEB"/>
    <w:p w14:paraId="6D9F87D4" w14:textId="77777777" w:rsidR="00EE6FEB" w:rsidRDefault="00EE6FEB">
      <w:r>
        <w:t>INSERT INTO  "Customer_social_economic_data" ("Customer_id", "emp_var_rate", "cons_price_idx", "cons_conf_idx", "euribor3m", "nr_employed") VALUES (13226, '1.4', '93.918', '-42.7', '4.961', '5228.1');</w:t>
      </w:r>
    </w:p>
    <w:p w14:paraId="1C2AB8C5" w14:textId="77777777" w:rsidR="00EE6FEB" w:rsidRDefault="00EE6FEB"/>
    <w:p w14:paraId="2DFF0EA5" w14:textId="77777777" w:rsidR="00EE6FEB" w:rsidRDefault="00EE6FEB">
      <w:r>
        <w:t>INSERT INTO  "Customer_social_economic_data" ("Customer_id", "emp_var_rate", "cons_price_idx", "cons_conf_idx", "euribor3m", "nr_employed") VALUES (13227, '1.4', '93.918', '-42.7', '4.961', '5228.1');</w:t>
      </w:r>
    </w:p>
    <w:p w14:paraId="2CE1A8CF" w14:textId="77777777" w:rsidR="00EE6FEB" w:rsidRDefault="00EE6FEB"/>
    <w:p w14:paraId="6815D102" w14:textId="77777777" w:rsidR="00EE6FEB" w:rsidRDefault="00EE6FEB">
      <w:r>
        <w:t>INSERT INTO  "Customer_social_economic_data" ("Customer_id", "emp_var_rate", "cons_price_idx", "cons_conf_idx", "euribor3m", "nr_employed") VALUES (13228, '1.4', '93.918', '-42.7', '4.961', '5228.1');</w:t>
      </w:r>
    </w:p>
    <w:p w14:paraId="28002254" w14:textId="77777777" w:rsidR="00EE6FEB" w:rsidRDefault="00EE6FEB"/>
    <w:p w14:paraId="2831B9DF" w14:textId="77777777" w:rsidR="00EE6FEB" w:rsidRDefault="00EE6FEB">
      <w:r>
        <w:t>INSERT INTO  "Customer_social_economic_data" ("Customer_id", "emp_var_rate", "cons_price_idx", "cons_conf_idx", "euribor3m", "nr_employed") VALUES (13229, '1.4', '93.918', '-42.7', '4.961', '5228.1');</w:t>
      </w:r>
    </w:p>
    <w:p w14:paraId="16B4732F" w14:textId="77777777" w:rsidR="00EE6FEB" w:rsidRDefault="00EE6FEB"/>
    <w:p w14:paraId="23B39D61" w14:textId="77777777" w:rsidR="00EE6FEB" w:rsidRDefault="00EE6FEB">
      <w:r>
        <w:t>INSERT INTO  "Customer_social_economic_data" ("Customer_id", "emp_var_rate", "cons_price_idx", "cons_conf_idx", "euribor3m", "nr_employed") VALUES (13230, '1.4', '93.918', '-42.7', '4.961', '5228.1');</w:t>
      </w:r>
    </w:p>
    <w:p w14:paraId="3CA95AC5" w14:textId="77777777" w:rsidR="00EE6FEB" w:rsidRDefault="00EE6FEB"/>
    <w:p w14:paraId="480C0AD0" w14:textId="77777777" w:rsidR="00EE6FEB" w:rsidRDefault="00EE6FEB">
      <w:r>
        <w:t>INSERT INTO  "Customer_social_economic_data" ("Customer_id", "emp_var_rate", "cons_price_idx", "cons_conf_idx", "euribor3m", "nr_employed") VALUES (13231, '1.4', '93.918', '-42.7', '4.961', '5228.1');</w:t>
      </w:r>
    </w:p>
    <w:p w14:paraId="11079FD6" w14:textId="77777777" w:rsidR="00EE6FEB" w:rsidRDefault="00EE6FEB"/>
    <w:p w14:paraId="6C8B9926" w14:textId="77777777" w:rsidR="00EE6FEB" w:rsidRDefault="00EE6FEB">
      <w:r>
        <w:t>INSERT INTO  "Customer_social_economic_data" ("Customer_id", "emp_var_rate", "cons_price_idx", "cons_conf_idx", "euribor3m", "nr_employed") VALUES (13232, '1.4', '93.918', '-42.7', '4.961', '5228.1');</w:t>
      </w:r>
    </w:p>
    <w:p w14:paraId="427F40CA" w14:textId="77777777" w:rsidR="00EE6FEB" w:rsidRDefault="00EE6FEB"/>
    <w:p w14:paraId="26E55422" w14:textId="77777777" w:rsidR="00EE6FEB" w:rsidRDefault="00EE6FEB">
      <w:r>
        <w:t>INSERT INTO  "Customer_social_economic_data" ("Customer_id", "emp_var_rate", "cons_price_idx", "cons_conf_idx", "euribor3m", "nr_employed") VALUES (13233, '1.4', '93.918', '-42.7', '4.961', '5228.1');</w:t>
      </w:r>
    </w:p>
    <w:p w14:paraId="46D97285" w14:textId="77777777" w:rsidR="00EE6FEB" w:rsidRDefault="00EE6FEB"/>
    <w:p w14:paraId="1F0B2DD0" w14:textId="77777777" w:rsidR="00EE6FEB" w:rsidRDefault="00EE6FEB">
      <w:r>
        <w:t>INSERT INTO  "Customer_social_economic_data" ("Customer_id", "emp_var_rate", "cons_price_idx", "cons_conf_idx", "euribor3m", "nr_employed") VALUES (13234, '1.4', '93.918', '-42.7', '4.961', '5228.1');</w:t>
      </w:r>
    </w:p>
    <w:p w14:paraId="0AE941B5" w14:textId="77777777" w:rsidR="00EE6FEB" w:rsidRDefault="00EE6FEB"/>
    <w:p w14:paraId="318A789F" w14:textId="77777777" w:rsidR="00EE6FEB" w:rsidRDefault="00EE6FEB">
      <w:r>
        <w:t>INSERT INTO  "Customer_social_economic_data" ("Customer_id", "emp_var_rate", "cons_price_idx", "cons_conf_idx", "euribor3m", "nr_employed") VALUES (13235, '1.4', '93.918', '-42.7', '4.961', '5228.1');</w:t>
      </w:r>
    </w:p>
    <w:p w14:paraId="28424A9F" w14:textId="77777777" w:rsidR="00EE6FEB" w:rsidRDefault="00EE6FEB"/>
    <w:p w14:paraId="12358DF5" w14:textId="77777777" w:rsidR="00EE6FEB" w:rsidRDefault="00EE6FEB">
      <w:r>
        <w:t>INSERT INTO  "Customer_social_economic_data" ("Customer_id", "emp_var_rate", "cons_price_idx", "cons_conf_idx", "euribor3m", "nr_employed") VALUES (13236, '1.4', '93.918', '-42.7', '4.961', '5228.1');</w:t>
      </w:r>
    </w:p>
    <w:p w14:paraId="2B939B77" w14:textId="77777777" w:rsidR="00EE6FEB" w:rsidRDefault="00EE6FEB"/>
    <w:p w14:paraId="58BFE531" w14:textId="77777777" w:rsidR="00EE6FEB" w:rsidRDefault="00EE6FEB">
      <w:r>
        <w:t>INSERT INTO  "Customer_social_economic_data" ("Customer_id", "emp_var_rate", "cons_price_idx", "cons_conf_idx", "euribor3m", "nr_employed") VALUES (13237, '1.4', '93.918', '-42.7', '4.961', '5228.1');</w:t>
      </w:r>
    </w:p>
    <w:p w14:paraId="54C87525" w14:textId="77777777" w:rsidR="00EE6FEB" w:rsidRDefault="00EE6FEB"/>
    <w:p w14:paraId="2942FF4F" w14:textId="77777777" w:rsidR="00EE6FEB" w:rsidRDefault="00EE6FEB">
      <w:r>
        <w:t>INSERT INTO  "Customer_social_economic_data" ("Customer_id", "emp_var_rate", "cons_price_idx", "cons_conf_idx", "euribor3m", "nr_employed") VALUES (13238, '1.4', '93.918', '-42.7', '4.961', '5228.1');</w:t>
      </w:r>
    </w:p>
    <w:p w14:paraId="0A493EA3" w14:textId="77777777" w:rsidR="00EE6FEB" w:rsidRDefault="00EE6FEB"/>
    <w:p w14:paraId="36F4AAE3" w14:textId="77777777" w:rsidR="00EE6FEB" w:rsidRDefault="00EE6FEB">
      <w:r>
        <w:t>INSERT INTO  "Customer_social_economic_data" ("Customer_id", "emp_var_rate", "cons_price_idx", "cons_conf_idx", "euribor3m", "nr_employed") VALUES (13239, '1.4', '93.918', '-42.7', '4.961', '5228.1');</w:t>
      </w:r>
    </w:p>
    <w:p w14:paraId="634C9EBB" w14:textId="77777777" w:rsidR="00EE6FEB" w:rsidRDefault="00EE6FEB"/>
    <w:p w14:paraId="0D7244BA" w14:textId="77777777" w:rsidR="00EE6FEB" w:rsidRDefault="00EE6FEB">
      <w:r>
        <w:t>INSERT INTO  "Customer_social_economic_data" ("Customer_id", "emp_var_rate", "cons_price_idx", "cons_conf_idx", "euribor3m", "nr_employed") VALUES (13240, '1.4', '93.918', '-42.7', '4.961', '5228.1');</w:t>
      </w:r>
    </w:p>
    <w:p w14:paraId="73C35069" w14:textId="77777777" w:rsidR="00EE6FEB" w:rsidRDefault="00EE6FEB"/>
    <w:p w14:paraId="26F0B8DE" w14:textId="77777777" w:rsidR="00EE6FEB" w:rsidRDefault="00EE6FEB">
      <w:r>
        <w:t>INSERT INTO  "Customer_social_economic_data" ("Customer_id", "emp_var_rate", "cons_price_idx", "cons_conf_idx", "euribor3m", "nr_employed") VALUES (13241, '1.4', '93.918', '-42.7', '4.961', '5228.1');</w:t>
      </w:r>
    </w:p>
    <w:p w14:paraId="7BF0E5B3" w14:textId="77777777" w:rsidR="00EE6FEB" w:rsidRDefault="00EE6FEB"/>
    <w:p w14:paraId="63A9080D" w14:textId="77777777" w:rsidR="00EE6FEB" w:rsidRDefault="00EE6FEB">
      <w:r>
        <w:t>INSERT INTO  "Customer_social_economic_data" ("Customer_id", "emp_var_rate", "cons_price_idx", "cons_conf_idx", "euribor3m", "nr_employed") VALUES (13242, '1.4', '93.918', '-42.7', '4.961', '5228.1');</w:t>
      </w:r>
    </w:p>
    <w:p w14:paraId="66A6B6A8" w14:textId="77777777" w:rsidR="00EE6FEB" w:rsidRDefault="00EE6FEB"/>
    <w:p w14:paraId="24BA465D" w14:textId="77777777" w:rsidR="00EE6FEB" w:rsidRDefault="00EE6FEB">
      <w:r>
        <w:t>INSERT INTO  "Customer_social_economic_data" ("Customer_id", "emp_var_rate", "cons_price_idx", "cons_conf_idx", "euribor3m", "nr_employed") VALUES (13243, '1.4', '93.918', '-42.7', '4.961', '5228.1');</w:t>
      </w:r>
    </w:p>
    <w:p w14:paraId="192A36E1" w14:textId="77777777" w:rsidR="00EE6FEB" w:rsidRDefault="00EE6FEB"/>
    <w:p w14:paraId="03880818" w14:textId="77777777" w:rsidR="00EE6FEB" w:rsidRDefault="00EE6FEB">
      <w:r>
        <w:t>INSERT INTO  "Customer_social_economic_data" ("Customer_id", "emp_var_rate", "cons_price_idx", "cons_conf_idx", "euribor3m", "nr_employed") VALUES (13244, '1.4', '93.918', '-42.7', '4.961', '5228.1');</w:t>
      </w:r>
    </w:p>
    <w:p w14:paraId="14AB3698" w14:textId="77777777" w:rsidR="00EE6FEB" w:rsidRDefault="00EE6FEB"/>
    <w:p w14:paraId="075A2FB4" w14:textId="77777777" w:rsidR="00EE6FEB" w:rsidRDefault="00EE6FEB">
      <w:r>
        <w:t>INSERT INTO  "Customer_social_economic_data" ("Customer_id", "emp_var_rate", "cons_price_idx", "cons_conf_idx", "euribor3m", "nr_employed") VALUES (13245, '1.4', '93.918', '-42.7', '4.961', '5228.1');</w:t>
      </w:r>
    </w:p>
    <w:p w14:paraId="29E4AEA2" w14:textId="77777777" w:rsidR="00EE6FEB" w:rsidRDefault="00EE6FEB"/>
    <w:p w14:paraId="450C5711" w14:textId="77777777" w:rsidR="00EE6FEB" w:rsidRDefault="00EE6FEB">
      <w:r>
        <w:t>INSERT INTO  "Customer_social_economic_data" ("Customer_id", "emp_var_rate", "cons_price_idx", "cons_conf_idx", "euribor3m", "nr_employed") VALUES (13246, '1.4', '93.918', '-42.7', '4.961', '5228.1');</w:t>
      </w:r>
    </w:p>
    <w:p w14:paraId="0574F554" w14:textId="77777777" w:rsidR="00EE6FEB" w:rsidRDefault="00EE6FEB"/>
    <w:p w14:paraId="72F45C4C" w14:textId="77777777" w:rsidR="00EE6FEB" w:rsidRDefault="00EE6FEB">
      <w:r>
        <w:t>INSERT INTO  "Customer_social_economic_data" ("Customer_id", "emp_var_rate", "cons_price_idx", "cons_conf_idx", "euribor3m", "nr_employed") VALUES (13247, '1.4', '93.918', '-42.7', '4.961', '5228.1');</w:t>
      </w:r>
    </w:p>
    <w:p w14:paraId="2385C613" w14:textId="77777777" w:rsidR="00EE6FEB" w:rsidRDefault="00EE6FEB"/>
    <w:p w14:paraId="5E0C811F" w14:textId="77777777" w:rsidR="00EE6FEB" w:rsidRDefault="00EE6FEB">
      <w:r>
        <w:t>INSERT INTO  "Customer_social_economic_data" ("Customer_id", "emp_var_rate", "cons_price_idx", "cons_conf_idx", "euribor3m", "nr_employed") VALUES (13248, '1.4', '93.918', '-42.7', '4.961', '5228.1');</w:t>
      </w:r>
    </w:p>
    <w:p w14:paraId="20C26146" w14:textId="77777777" w:rsidR="00EE6FEB" w:rsidRDefault="00EE6FEB"/>
    <w:p w14:paraId="5C1A7A31" w14:textId="77777777" w:rsidR="00EE6FEB" w:rsidRDefault="00EE6FEB">
      <w:r>
        <w:t>INSERT INTO  "Customer_social_economic_data" ("Customer_id", "emp_var_rate", "cons_price_idx", "cons_conf_idx", "euribor3m", "nr_employed") VALUES (13249, '1.4', '93.918', '-42.7', '4.961', '5228.1');</w:t>
      </w:r>
    </w:p>
    <w:p w14:paraId="7ECE99BD" w14:textId="77777777" w:rsidR="00EE6FEB" w:rsidRDefault="00EE6FEB"/>
    <w:p w14:paraId="56ECF619" w14:textId="77777777" w:rsidR="00EE6FEB" w:rsidRDefault="00EE6FEB">
      <w:r>
        <w:t>INSERT INTO  "Customer_social_economic_data" ("Customer_id", "emp_var_rate", "cons_price_idx", "cons_conf_idx", "euribor3m", "nr_employed") VALUES (13250, '1.4', '93.918', '-42.7', '4.961', '5228.1');</w:t>
      </w:r>
    </w:p>
    <w:p w14:paraId="5BAA0275" w14:textId="77777777" w:rsidR="00EE6FEB" w:rsidRDefault="00EE6FEB"/>
    <w:p w14:paraId="242D397E" w14:textId="77777777" w:rsidR="00EE6FEB" w:rsidRDefault="00EE6FEB">
      <w:r>
        <w:t>INSERT INTO  "Customer_social_economic_data" ("Customer_id", "emp_var_rate", "cons_price_idx", "cons_conf_idx", "euribor3m", "nr_employed") VALUES (13251, '1.4', '93.918', '-42.7', '4.961', '5228.1');</w:t>
      </w:r>
    </w:p>
    <w:p w14:paraId="76035B54" w14:textId="77777777" w:rsidR="00EE6FEB" w:rsidRDefault="00EE6FEB"/>
    <w:p w14:paraId="79D3AD6F" w14:textId="77777777" w:rsidR="00EE6FEB" w:rsidRDefault="00EE6FEB">
      <w:r>
        <w:t>INSERT INTO  "Customer_social_economic_data" ("Customer_id", "emp_var_rate", "cons_price_idx", "cons_conf_idx", "euribor3m", "nr_employed") VALUES (13252, '1.4', '93.918', '-42.7', '4.961', '5228.1');</w:t>
      </w:r>
    </w:p>
    <w:p w14:paraId="48B16858" w14:textId="77777777" w:rsidR="00EE6FEB" w:rsidRDefault="00EE6FEB"/>
    <w:p w14:paraId="58FCDCE5" w14:textId="77777777" w:rsidR="00EE6FEB" w:rsidRDefault="00EE6FEB">
      <w:r>
        <w:t>INSERT INTO  "Customer_social_economic_data" ("Customer_id", "emp_var_rate", "cons_price_idx", "cons_conf_idx", "euribor3m", "nr_employed") VALUES (13253, '1.4', '93.918', '-42.7', '4.961', '5228.1');</w:t>
      </w:r>
    </w:p>
    <w:p w14:paraId="77B330BA" w14:textId="77777777" w:rsidR="00EE6FEB" w:rsidRDefault="00EE6FEB"/>
    <w:p w14:paraId="30615338" w14:textId="77777777" w:rsidR="00EE6FEB" w:rsidRDefault="00EE6FEB">
      <w:r>
        <w:t>INSERT INTO  "Customer_social_economic_data" ("Customer_id", "emp_var_rate", "cons_price_idx", "cons_conf_idx", "euribor3m", "nr_employed") VALUES (13254, '1.4', '93.918', '-42.7', '4.961', '5228.1');</w:t>
      </w:r>
    </w:p>
    <w:p w14:paraId="20C26ABB" w14:textId="77777777" w:rsidR="00EE6FEB" w:rsidRDefault="00EE6FEB"/>
    <w:p w14:paraId="5D85442D" w14:textId="77777777" w:rsidR="00EE6FEB" w:rsidRDefault="00EE6FEB">
      <w:r>
        <w:t>INSERT INTO  "Customer_social_economic_data" ("Customer_id", "emp_var_rate", "cons_price_idx", "cons_conf_idx", "euribor3m", "nr_employed") VALUES (13255, '1.4', '93.918', '-42.7', '4.961', '5228.1');</w:t>
      </w:r>
    </w:p>
    <w:p w14:paraId="5C954DAF" w14:textId="77777777" w:rsidR="00EE6FEB" w:rsidRDefault="00EE6FEB"/>
    <w:p w14:paraId="66D21C85" w14:textId="77777777" w:rsidR="00EE6FEB" w:rsidRDefault="00EE6FEB">
      <w:r>
        <w:t>INSERT INTO  "Customer_social_economic_data" ("Customer_id", "emp_var_rate", "cons_price_idx", "cons_conf_idx", "euribor3m", "nr_employed") VALUES (13256, '1.4', '93.918', '-42.7', '4.961', '5228.1');</w:t>
      </w:r>
    </w:p>
    <w:p w14:paraId="259D1460" w14:textId="77777777" w:rsidR="00EE6FEB" w:rsidRDefault="00EE6FEB"/>
    <w:p w14:paraId="16237C99" w14:textId="77777777" w:rsidR="00EE6FEB" w:rsidRDefault="00EE6FEB">
      <w:r>
        <w:t>INSERT INTO  "Customer_social_economic_data" ("Customer_id", "emp_var_rate", "cons_price_idx", "cons_conf_idx", "euribor3m", "nr_employed") VALUES (13257, '1.4', '93.918', '-42.7', '4.961', '5228.1');</w:t>
      </w:r>
    </w:p>
    <w:p w14:paraId="6A6FA543" w14:textId="77777777" w:rsidR="00EE6FEB" w:rsidRDefault="00EE6FEB"/>
    <w:p w14:paraId="5823F792" w14:textId="77777777" w:rsidR="00EE6FEB" w:rsidRDefault="00EE6FEB">
      <w:r>
        <w:t>INSERT INTO  "Customer_social_economic_data" ("Customer_id", "emp_var_rate", "cons_price_idx", "cons_conf_idx", "euribor3m", "nr_employed") VALUES (13258, '1.4', '93.918', '-42.7', '4.961', '5228.1');</w:t>
      </w:r>
    </w:p>
    <w:p w14:paraId="76DD7C05" w14:textId="77777777" w:rsidR="00EE6FEB" w:rsidRDefault="00EE6FEB"/>
    <w:p w14:paraId="29EBBFCF" w14:textId="77777777" w:rsidR="00EE6FEB" w:rsidRDefault="00EE6FEB">
      <w:r>
        <w:t>INSERT INTO  "Customer_social_economic_data" ("Customer_id", "emp_var_rate", "cons_price_idx", "cons_conf_idx", "euribor3m", "nr_employed") VALUES (13259, '1.4', '93.918', '-42.7', '4.961', '5228.1');</w:t>
      </w:r>
    </w:p>
    <w:p w14:paraId="542A2291" w14:textId="77777777" w:rsidR="00EE6FEB" w:rsidRDefault="00EE6FEB"/>
    <w:p w14:paraId="6F7D019E" w14:textId="77777777" w:rsidR="00EE6FEB" w:rsidRDefault="00EE6FEB">
      <w:r>
        <w:t>INSERT INTO  "Customer_social_economic_data" ("Customer_id", "emp_var_rate", "cons_price_idx", "cons_conf_idx", "euribor3m", "nr_employed") VALUES (13260, '1.4', '93.918', '-42.7', '4.961', '5228.1');</w:t>
      </w:r>
    </w:p>
    <w:p w14:paraId="29B40EA6" w14:textId="77777777" w:rsidR="00EE6FEB" w:rsidRDefault="00EE6FEB"/>
    <w:p w14:paraId="7BA2C0B5" w14:textId="77777777" w:rsidR="00EE6FEB" w:rsidRDefault="00EE6FEB">
      <w:r>
        <w:t>INSERT INTO  "Customer_social_economic_data" ("Customer_id", "emp_var_rate", "cons_price_idx", "cons_conf_idx", "euribor3m", "nr_employed") VALUES (13261, '1.4', '93.918', '-42.7', '4.961', '5228.1');</w:t>
      </w:r>
    </w:p>
    <w:p w14:paraId="2DC7C7C1" w14:textId="77777777" w:rsidR="00EE6FEB" w:rsidRDefault="00EE6FEB"/>
    <w:p w14:paraId="64471572" w14:textId="77777777" w:rsidR="00EE6FEB" w:rsidRDefault="00EE6FEB">
      <w:r>
        <w:t>INSERT INTO  "Customer_social_economic_data" ("Customer_id", "emp_var_rate", "cons_price_idx", "cons_conf_idx", "euribor3m", "nr_employed") VALUES (13262, '1.4', '93.918', '-42.7', '4.961', '5228.1');</w:t>
      </w:r>
    </w:p>
    <w:p w14:paraId="160EAA8E" w14:textId="77777777" w:rsidR="00EE6FEB" w:rsidRDefault="00EE6FEB"/>
    <w:p w14:paraId="4BB1D1E4" w14:textId="77777777" w:rsidR="00EE6FEB" w:rsidRDefault="00EE6FEB">
      <w:r>
        <w:t>INSERT INTO  "Customer_social_economic_data" ("Customer_id", "emp_var_rate", "cons_price_idx", "cons_conf_idx", "euribor3m", "nr_employed") VALUES (13263, '1.4', '93.918', '-42.7', '4.961', '5228.1');</w:t>
      </w:r>
    </w:p>
    <w:p w14:paraId="7FCDFC87" w14:textId="77777777" w:rsidR="00EE6FEB" w:rsidRDefault="00EE6FEB"/>
    <w:p w14:paraId="1C5DCC0B" w14:textId="77777777" w:rsidR="00EE6FEB" w:rsidRDefault="00EE6FEB">
      <w:r>
        <w:t>INSERT INTO  "Customer_social_economic_data" ("Customer_id", "emp_var_rate", "cons_price_idx", "cons_conf_idx", "euribor3m", "nr_employed") VALUES (13264, '1.4', '93.918', '-42.7', '4.961', '5228.1');</w:t>
      </w:r>
    </w:p>
    <w:p w14:paraId="5569855B" w14:textId="77777777" w:rsidR="00EE6FEB" w:rsidRDefault="00EE6FEB"/>
    <w:p w14:paraId="4C2DD936" w14:textId="77777777" w:rsidR="00EE6FEB" w:rsidRDefault="00EE6FEB">
      <w:r>
        <w:t>INSERT INTO  "Customer_social_economic_data" ("Customer_id", "emp_var_rate", "cons_price_idx", "cons_conf_idx", "euribor3m", "nr_employed") VALUES (13265, '1.4', '93.918', '-42.7', '4.961', '5228.1');</w:t>
      </w:r>
    </w:p>
    <w:p w14:paraId="15F2CEB4" w14:textId="77777777" w:rsidR="00EE6FEB" w:rsidRDefault="00EE6FEB"/>
    <w:p w14:paraId="1EF079F4" w14:textId="77777777" w:rsidR="00EE6FEB" w:rsidRDefault="00EE6FEB">
      <w:r>
        <w:t>INSERT INTO  "Customer_social_economic_data" ("Customer_id", "emp_var_rate", "cons_price_idx", "cons_conf_idx", "euribor3m", "nr_employed") VALUES (13266, '1.4', '93.918', '-42.7', '4.961', '5228.1');</w:t>
      </w:r>
    </w:p>
    <w:p w14:paraId="0A833FB7" w14:textId="77777777" w:rsidR="00EE6FEB" w:rsidRDefault="00EE6FEB"/>
    <w:p w14:paraId="682FFA30" w14:textId="77777777" w:rsidR="00EE6FEB" w:rsidRDefault="00EE6FEB">
      <w:r>
        <w:t>INSERT INTO  "Customer_social_economic_data" ("Customer_id", "emp_var_rate", "cons_price_idx", "cons_conf_idx", "euribor3m", "nr_employed") VALUES (13267, '1.4', '93.918', '-42.7', '4.961', '5228.1');</w:t>
      </w:r>
    </w:p>
    <w:p w14:paraId="139DF1CF" w14:textId="77777777" w:rsidR="00EE6FEB" w:rsidRDefault="00EE6FEB"/>
    <w:p w14:paraId="2D525B08" w14:textId="77777777" w:rsidR="00EE6FEB" w:rsidRDefault="00EE6FEB">
      <w:r>
        <w:t>INSERT INTO  "Customer_social_economic_data" ("Customer_id", "emp_var_rate", "cons_price_idx", "cons_conf_idx", "euribor3m", "nr_employed") VALUES (13268, '1.4', '93.918', '-42.7', '4.961', '5228.1');</w:t>
      </w:r>
    </w:p>
    <w:p w14:paraId="4B7B0AA9" w14:textId="77777777" w:rsidR="00EE6FEB" w:rsidRDefault="00EE6FEB"/>
    <w:p w14:paraId="4A54DD8B" w14:textId="77777777" w:rsidR="00EE6FEB" w:rsidRDefault="00EE6FEB">
      <w:r>
        <w:t>INSERT INTO  "Customer_social_economic_data" ("Customer_id", "emp_var_rate", "cons_price_idx", "cons_conf_idx", "euribor3m", "nr_employed") VALUES (13269, '1.4', '93.918', '-42.7', '4.961', '5228.1');</w:t>
      </w:r>
    </w:p>
    <w:p w14:paraId="34C409C5" w14:textId="77777777" w:rsidR="00EE6FEB" w:rsidRDefault="00EE6FEB"/>
    <w:p w14:paraId="5FB79019" w14:textId="77777777" w:rsidR="00EE6FEB" w:rsidRDefault="00EE6FEB">
      <w:r>
        <w:t>INSERT INTO  "Customer_social_economic_data" ("Customer_id", "emp_var_rate", "cons_price_idx", "cons_conf_idx", "euribor3m", "nr_employed") VALUES (13270, '1.4', '93.918', '-42.7', '4.961', '5228.1');</w:t>
      </w:r>
    </w:p>
    <w:p w14:paraId="201FFE81" w14:textId="77777777" w:rsidR="00EE6FEB" w:rsidRDefault="00EE6FEB"/>
    <w:p w14:paraId="0673522A" w14:textId="77777777" w:rsidR="00EE6FEB" w:rsidRDefault="00EE6FEB">
      <w:r>
        <w:t>INSERT INTO  "Customer_social_economic_data" ("Customer_id", "emp_var_rate", "cons_price_idx", "cons_conf_idx", "euribor3m", "nr_employed") VALUES (13271, '1.4', '93.918', '-42.7', '4.961', '5228.1');</w:t>
      </w:r>
    </w:p>
    <w:p w14:paraId="1123CAAF" w14:textId="77777777" w:rsidR="00EE6FEB" w:rsidRDefault="00EE6FEB"/>
    <w:p w14:paraId="2523629C" w14:textId="77777777" w:rsidR="00EE6FEB" w:rsidRDefault="00EE6FEB">
      <w:r>
        <w:t>INSERT INTO  "Customer_social_economic_data" ("Customer_id", "emp_var_rate", "cons_price_idx", "cons_conf_idx", "euribor3m", "nr_employed") VALUES (13272, '1.4', '93.918', '-42.7', '4.961', '5228.1');</w:t>
      </w:r>
    </w:p>
    <w:p w14:paraId="598AB5A4" w14:textId="77777777" w:rsidR="00EE6FEB" w:rsidRDefault="00EE6FEB"/>
    <w:p w14:paraId="39672C8B" w14:textId="77777777" w:rsidR="00EE6FEB" w:rsidRDefault="00EE6FEB">
      <w:r>
        <w:t>INSERT INTO  "Customer_social_economic_data" ("Customer_id", "emp_var_rate", "cons_price_idx", "cons_conf_idx", "euribor3m", "nr_employed") VALUES (13273, '1.4', '93.918', '-42.7', '4.961', '5228.1');</w:t>
      </w:r>
    </w:p>
    <w:p w14:paraId="4624B3C7" w14:textId="77777777" w:rsidR="00EE6FEB" w:rsidRDefault="00EE6FEB"/>
    <w:p w14:paraId="0911A69F" w14:textId="77777777" w:rsidR="00EE6FEB" w:rsidRDefault="00EE6FEB">
      <w:r>
        <w:t>INSERT INTO  "Customer_social_economic_data" ("Customer_id", "emp_var_rate", "cons_price_idx", "cons_conf_idx", "euribor3m", "nr_employed") VALUES (13274, '1.4', '93.918', '-42.7', '4.961', '5228.1');</w:t>
      </w:r>
    </w:p>
    <w:p w14:paraId="0531E6A0" w14:textId="77777777" w:rsidR="00EE6FEB" w:rsidRDefault="00EE6FEB"/>
    <w:p w14:paraId="666938D4" w14:textId="77777777" w:rsidR="00EE6FEB" w:rsidRDefault="00EE6FEB">
      <w:r>
        <w:t>INSERT INTO  "Customer_social_economic_data" ("Customer_id", "emp_var_rate", "cons_price_idx", "cons_conf_idx", "euribor3m", "nr_employed") VALUES (13275, '1.4', '93.918', '-42.7', '4.961', '5228.1');</w:t>
      </w:r>
    </w:p>
    <w:p w14:paraId="6DB5F966" w14:textId="77777777" w:rsidR="00EE6FEB" w:rsidRDefault="00EE6FEB"/>
    <w:p w14:paraId="792DBCD5" w14:textId="77777777" w:rsidR="00EE6FEB" w:rsidRDefault="00EE6FEB">
      <w:r>
        <w:t>INSERT INTO  "Customer_social_economic_data" ("Customer_id", "emp_var_rate", "cons_price_idx", "cons_conf_idx", "euribor3m", "nr_employed") VALUES (13276, '1.4', '93.918', '-42.7', '4.961', '5228.1');</w:t>
      </w:r>
    </w:p>
    <w:p w14:paraId="6AB21E1A" w14:textId="77777777" w:rsidR="00EE6FEB" w:rsidRDefault="00EE6FEB"/>
    <w:p w14:paraId="4E39CCD9" w14:textId="77777777" w:rsidR="00EE6FEB" w:rsidRDefault="00EE6FEB">
      <w:r>
        <w:t>INSERT INTO  "Customer_social_economic_data" ("Customer_id", "emp_var_rate", "cons_price_idx", "cons_conf_idx", "euribor3m", "nr_employed") VALUES (13277, '1.4', '93.918', '-42.7', '4.961', '5228.1');</w:t>
      </w:r>
    </w:p>
    <w:p w14:paraId="1A746EE9" w14:textId="77777777" w:rsidR="00EE6FEB" w:rsidRDefault="00EE6FEB"/>
    <w:p w14:paraId="7FCF9E75" w14:textId="77777777" w:rsidR="00EE6FEB" w:rsidRDefault="00EE6FEB">
      <w:r>
        <w:t>INSERT INTO  "Customer_social_economic_data" ("Customer_id", "emp_var_rate", "cons_price_idx", "cons_conf_idx", "euribor3m", "nr_employed") VALUES (13278, '1.4', '93.918', '-42.7', '4.961', '5228.1');</w:t>
      </w:r>
    </w:p>
    <w:p w14:paraId="5AFEE916" w14:textId="77777777" w:rsidR="00EE6FEB" w:rsidRDefault="00EE6FEB"/>
    <w:p w14:paraId="0040D121" w14:textId="77777777" w:rsidR="00EE6FEB" w:rsidRDefault="00EE6FEB">
      <w:r>
        <w:t>INSERT INTO  "Customer_social_economic_data" ("Customer_id", "emp_var_rate", "cons_price_idx", "cons_conf_idx", "euribor3m", "nr_employed") VALUES (13279, '1.4', '93.918', '-42.7', '4.961', '5228.1');</w:t>
      </w:r>
    </w:p>
    <w:p w14:paraId="51A39430" w14:textId="77777777" w:rsidR="00EE6FEB" w:rsidRDefault="00EE6FEB"/>
    <w:p w14:paraId="0B78CDEF" w14:textId="77777777" w:rsidR="00EE6FEB" w:rsidRDefault="00EE6FEB">
      <w:r>
        <w:t>INSERT INTO  "Customer_social_economic_data" ("Customer_id", "emp_var_rate", "cons_price_idx", "cons_conf_idx", "euribor3m", "nr_employed") VALUES (13280, '1.4', '93.918', '-42.7', '4.961', '5228.1');</w:t>
      </w:r>
    </w:p>
    <w:p w14:paraId="3480F92E" w14:textId="77777777" w:rsidR="00EE6FEB" w:rsidRDefault="00EE6FEB"/>
    <w:p w14:paraId="52E42BC2" w14:textId="77777777" w:rsidR="00EE6FEB" w:rsidRDefault="00EE6FEB">
      <w:r>
        <w:t>INSERT INTO  "Customer_social_economic_data" ("Customer_id", "emp_var_rate", "cons_price_idx", "cons_conf_idx", "euribor3m", "nr_employed") VALUES (13281, '1.4', '93.918', '-42.7', '4.961', '5228.1');</w:t>
      </w:r>
    </w:p>
    <w:p w14:paraId="166F8759" w14:textId="77777777" w:rsidR="00EE6FEB" w:rsidRDefault="00EE6FEB"/>
    <w:p w14:paraId="4FA81AF4" w14:textId="77777777" w:rsidR="00EE6FEB" w:rsidRDefault="00EE6FEB">
      <w:r>
        <w:t>INSERT INTO  "Customer_social_economic_data" ("Customer_id", "emp_var_rate", "cons_price_idx", "cons_conf_idx", "euribor3m", "nr_employed") VALUES (13282, '1.4', '93.918', '-42.7', '4.961', '5228.1');</w:t>
      </w:r>
    </w:p>
    <w:p w14:paraId="7F1ED043" w14:textId="77777777" w:rsidR="00EE6FEB" w:rsidRDefault="00EE6FEB"/>
    <w:p w14:paraId="5C28A16F" w14:textId="77777777" w:rsidR="00EE6FEB" w:rsidRDefault="00EE6FEB">
      <w:r>
        <w:t>INSERT INTO  "Customer_social_economic_data" ("Customer_id", "emp_var_rate", "cons_price_idx", "cons_conf_idx", "euribor3m", "nr_employed") VALUES (13283, '1.4', '93.918', '-42.7', '4.961', '5228.1');</w:t>
      </w:r>
    </w:p>
    <w:p w14:paraId="1DC60C59" w14:textId="77777777" w:rsidR="00EE6FEB" w:rsidRDefault="00EE6FEB"/>
    <w:p w14:paraId="51D470D2" w14:textId="77777777" w:rsidR="00EE6FEB" w:rsidRDefault="00EE6FEB">
      <w:r>
        <w:t>INSERT INTO  "Customer_social_economic_data" ("Customer_id", "emp_var_rate", "cons_price_idx", "cons_conf_idx", "euribor3m", "nr_employed") VALUES (13284, '1.4', '93.918', '-42.7', '4.961', '5228.1');</w:t>
      </w:r>
    </w:p>
    <w:p w14:paraId="5DF914DC" w14:textId="77777777" w:rsidR="00EE6FEB" w:rsidRDefault="00EE6FEB"/>
    <w:p w14:paraId="37A21D54" w14:textId="77777777" w:rsidR="00EE6FEB" w:rsidRDefault="00EE6FEB">
      <w:r>
        <w:t>INSERT INTO  "Customer_social_economic_data" ("Customer_id", "emp_var_rate", "cons_price_idx", "cons_conf_idx", "euribor3m", "nr_employed") VALUES (13285, '1.4', '93.918', '-42.7', '4.961', '5228.1');</w:t>
      </w:r>
    </w:p>
    <w:p w14:paraId="614BFE73" w14:textId="77777777" w:rsidR="00EE6FEB" w:rsidRDefault="00EE6FEB"/>
    <w:p w14:paraId="3B6D60F0" w14:textId="77777777" w:rsidR="00EE6FEB" w:rsidRDefault="00EE6FEB">
      <w:r>
        <w:t>INSERT INTO  "Customer_social_economic_data" ("Customer_id", "emp_var_rate", "cons_price_idx", "cons_conf_idx", "euribor3m", "nr_employed") VALUES (13286, '1.4', '93.918', '-42.7', '4.961', '5228.1');</w:t>
      </w:r>
    </w:p>
    <w:p w14:paraId="6E2CA4E3" w14:textId="77777777" w:rsidR="00EE6FEB" w:rsidRDefault="00EE6FEB"/>
    <w:p w14:paraId="41BE802A" w14:textId="77777777" w:rsidR="00EE6FEB" w:rsidRDefault="00EE6FEB">
      <w:r>
        <w:t>INSERT INTO  "Customer_social_economic_data" ("Customer_id", "emp_var_rate", "cons_price_idx", "cons_conf_idx", "euribor3m", "nr_employed") VALUES (13287, '1.4', '93.918', '-42.7', '4.961', '5228.1');</w:t>
      </w:r>
    </w:p>
    <w:p w14:paraId="4447B415" w14:textId="77777777" w:rsidR="00EE6FEB" w:rsidRDefault="00EE6FEB"/>
    <w:p w14:paraId="0DD467E4" w14:textId="77777777" w:rsidR="00EE6FEB" w:rsidRDefault="00EE6FEB">
      <w:r>
        <w:t>INSERT INTO  "Customer_social_economic_data" ("Customer_id", "emp_var_rate", "cons_price_idx", "cons_conf_idx", "euribor3m", "nr_employed") VALUES (13288, '1.4', '93.918', '-42.7', '4.957', '5228.1');</w:t>
      </w:r>
    </w:p>
    <w:p w14:paraId="28A25CA3" w14:textId="77777777" w:rsidR="00EE6FEB" w:rsidRDefault="00EE6FEB"/>
    <w:p w14:paraId="77C8A5A3" w14:textId="77777777" w:rsidR="00EE6FEB" w:rsidRDefault="00EE6FEB">
      <w:r>
        <w:t>INSERT INTO  "Customer_social_economic_data" ("Customer_id", "emp_var_rate", "cons_price_idx", "cons_conf_idx", "euribor3m", "nr_employed") VALUES (13289, '1.4', '93.918', '-42.7', '4.957', '5228.1');</w:t>
      </w:r>
    </w:p>
    <w:p w14:paraId="678768E8" w14:textId="77777777" w:rsidR="00EE6FEB" w:rsidRDefault="00EE6FEB"/>
    <w:p w14:paraId="50D06E83" w14:textId="77777777" w:rsidR="00EE6FEB" w:rsidRDefault="00EE6FEB">
      <w:r>
        <w:t>INSERT INTO  "Customer_social_economic_data" ("Customer_id", "emp_var_rate", "cons_price_idx", "cons_conf_idx", "euribor3m", "nr_employed") VALUES (13290, '1.4', '93.918', '-42.7', '4.957', '5228.1');</w:t>
      </w:r>
    </w:p>
    <w:p w14:paraId="672C7672" w14:textId="77777777" w:rsidR="00EE6FEB" w:rsidRDefault="00EE6FEB"/>
    <w:p w14:paraId="2FC8F1F8" w14:textId="77777777" w:rsidR="00EE6FEB" w:rsidRDefault="00EE6FEB">
      <w:r>
        <w:t>INSERT INTO  "Customer_social_economic_data" ("Customer_id", "emp_var_rate", "cons_price_idx", "cons_conf_idx", "euribor3m", "nr_employed") VALUES (13291, '1.4', '93.918', '-42.7', '4.957', '5228.1');</w:t>
      </w:r>
    </w:p>
    <w:p w14:paraId="4AF788EA" w14:textId="77777777" w:rsidR="00EE6FEB" w:rsidRDefault="00EE6FEB"/>
    <w:p w14:paraId="154C6056" w14:textId="77777777" w:rsidR="00EE6FEB" w:rsidRDefault="00EE6FEB">
      <w:r>
        <w:t>INSERT INTO  "Customer_social_economic_data" ("Customer_id", "emp_var_rate", "cons_price_idx", "cons_conf_idx", "euribor3m", "nr_employed") VALUES (13292, '1.4', '93.918', '-42.7', '4.957', '5228.1');</w:t>
      </w:r>
    </w:p>
    <w:p w14:paraId="2E18893A" w14:textId="77777777" w:rsidR="00EE6FEB" w:rsidRDefault="00EE6FEB"/>
    <w:p w14:paraId="7E554292" w14:textId="77777777" w:rsidR="00EE6FEB" w:rsidRDefault="00EE6FEB">
      <w:r>
        <w:t>INSERT INTO  "Customer_social_economic_data" ("Customer_id", "emp_var_rate", "cons_price_idx", "cons_conf_idx", "euribor3m", "nr_employed") VALUES (13293, '1.4', '93.918', '-42.7', '4.957', '5228.1');</w:t>
      </w:r>
    </w:p>
    <w:p w14:paraId="27E7C657" w14:textId="77777777" w:rsidR="00EE6FEB" w:rsidRDefault="00EE6FEB"/>
    <w:p w14:paraId="01B0AF48" w14:textId="77777777" w:rsidR="00EE6FEB" w:rsidRDefault="00EE6FEB">
      <w:r>
        <w:t>INSERT INTO  "Customer_social_economic_data" ("Customer_id", "emp_var_rate", "cons_price_idx", "cons_conf_idx", "euribor3m", "nr_employed") VALUES (13294, '1.4', '93.918', '-42.7', '4.957', '5228.1');</w:t>
      </w:r>
    </w:p>
    <w:p w14:paraId="72410F0E" w14:textId="77777777" w:rsidR="00EE6FEB" w:rsidRDefault="00EE6FEB"/>
    <w:p w14:paraId="44EB8B3E" w14:textId="77777777" w:rsidR="00EE6FEB" w:rsidRDefault="00EE6FEB">
      <w:r>
        <w:t>INSERT INTO  "Customer_social_economic_data" ("Customer_id", "emp_var_rate", "cons_price_idx", "cons_conf_idx", "euribor3m", "nr_employed") VALUES (13295, '1.4', '93.918', '-42.7', '4.957', '5228.1');</w:t>
      </w:r>
    </w:p>
    <w:p w14:paraId="1B499D5F" w14:textId="77777777" w:rsidR="00EE6FEB" w:rsidRDefault="00EE6FEB"/>
    <w:p w14:paraId="722702CD" w14:textId="77777777" w:rsidR="00EE6FEB" w:rsidRDefault="00EE6FEB">
      <w:r>
        <w:t>INSERT INTO  "Customer_social_economic_data" ("Customer_id", "emp_var_rate", "cons_price_idx", "cons_conf_idx", "euribor3m", "nr_employed") VALUES (13296, '1.4', '93.918', '-42.7', '4.957', '5228.1');</w:t>
      </w:r>
    </w:p>
    <w:p w14:paraId="5DA362A4" w14:textId="77777777" w:rsidR="00EE6FEB" w:rsidRDefault="00EE6FEB"/>
    <w:p w14:paraId="600C0445" w14:textId="77777777" w:rsidR="00EE6FEB" w:rsidRDefault="00EE6FEB">
      <w:r>
        <w:t>INSERT INTO  "Customer_social_economic_data" ("Customer_id", "emp_var_rate", "cons_price_idx", "cons_conf_idx", "euribor3m", "nr_employed") VALUES (13297, '1.4', '93.918', '-42.7', '4.957', '5228.1');</w:t>
      </w:r>
    </w:p>
    <w:p w14:paraId="480CAAF9" w14:textId="77777777" w:rsidR="00EE6FEB" w:rsidRDefault="00EE6FEB"/>
    <w:p w14:paraId="2907FF7B" w14:textId="77777777" w:rsidR="00EE6FEB" w:rsidRDefault="00EE6FEB">
      <w:r>
        <w:t>INSERT INTO  "Customer_social_economic_data" ("Customer_id", "emp_var_rate", "cons_price_idx", "cons_conf_idx", "euribor3m", "nr_employed") VALUES (13298, '1.4', '93.918', '-42.7', '4.957', '5228.1');</w:t>
      </w:r>
    </w:p>
    <w:p w14:paraId="32E0D02D" w14:textId="77777777" w:rsidR="00EE6FEB" w:rsidRDefault="00EE6FEB"/>
    <w:p w14:paraId="759F148D" w14:textId="77777777" w:rsidR="00EE6FEB" w:rsidRDefault="00EE6FEB">
      <w:r>
        <w:t>INSERT INTO  "Customer_social_economic_data" ("Customer_id", "emp_var_rate", "cons_price_idx", "cons_conf_idx", "euribor3m", "nr_employed") VALUES (13299, '1.4', '93.918', '-42.7', '4.957', '5228.1');</w:t>
      </w:r>
    </w:p>
    <w:p w14:paraId="72E46CFD" w14:textId="77777777" w:rsidR="00EE6FEB" w:rsidRDefault="00EE6FEB"/>
    <w:p w14:paraId="40362B35" w14:textId="77777777" w:rsidR="00EE6FEB" w:rsidRDefault="00EE6FEB">
      <w:r>
        <w:t>INSERT INTO  "Customer_social_economic_data" ("Customer_id", "emp_var_rate", "cons_price_idx", "cons_conf_idx", "euribor3m", "nr_employed") VALUES (13300, '1.4', '93.918', '-42.7', '4.957', '5228.1');</w:t>
      </w:r>
    </w:p>
    <w:p w14:paraId="79246F7C" w14:textId="77777777" w:rsidR="00EE6FEB" w:rsidRDefault="00EE6FEB"/>
    <w:p w14:paraId="05D5E315" w14:textId="77777777" w:rsidR="00EE6FEB" w:rsidRDefault="00EE6FEB">
      <w:r>
        <w:t>INSERT INTO  "Customer_social_economic_data" ("Customer_id", "emp_var_rate", "cons_price_idx", "cons_conf_idx", "euribor3m", "nr_employed") VALUES (13301, '1.4', '93.918', '-42.7', '4.957', '5228.1');</w:t>
      </w:r>
    </w:p>
    <w:p w14:paraId="797559FE" w14:textId="77777777" w:rsidR="00EE6FEB" w:rsidRDefault="00EE6FEB"/>
    <w:p w14:paraId="260A5C69" w14:textId="77777777" w:rsidR="00EE6FEB" w:rsidRDefault="00EE6FEB">
      <w:r>
        <w:t>INSERT INTO  "Customer_social_economic_data" ("Customer_id", "emp_var_rate", "cons_price_idx", "cons_conf_idx", "euribor3m", "nr_employed") VALUES (13302, '1.4', '93.918', '-42.7', '4.957', '5228.1');</w:t>
      </w:r>
    </w:p>
    <w:p w14:paraId="7687FACA" w14:textId="77777777" w:rsidR="00EE6FEB" w:rsidRDefault="00EE6FEB"/>
    <w:p w14:paraId="59ACFEA2" w14:textId="77777777" w:rsidR="00EE6FEB" w:rsidRDefault="00EE6FEB">
      <w:r>
        <w:t>INSERT INTO  "Customer_social_economic_data" ("Customer_id", "emp_var_rate", "cons_price_idx", "cons_conf_idx", "euribor3m", "nr_employed") VALUES (13303, '1.4', '93.918', '-42.7', '4.957', '5228.1');</w:t>
      </w:r>
    </w:p>
    <w:p w14:paraId="5CB17261" w14:textId="77777777" w:rsidR="00EE6FEB" w:rsidRDefault="00EE6FEB"/>
    <w:p w14:paraId="1E7DD1CD" w14:textId="77777777" w:rsidR="00EE6FEB" w:rsidRDefault="00EE6FEB">
      <w:r>
        <w:t>INSERT INTO  "Customer_social_economic_data" ("Customer_id", "emp_var_rate", "cons_price_idx", "cons_conf_idx", "euribor3m", "nr_employed") VALUES (13304, '1.4', '93.918', '-42.7', '4.957', '5228.1');</w:t>
      </w:r>
    </w:p>
    <w:p w14:paraId="5BE661CA" w14:textId="77777777" w:rsidR="00EE6FEB" w:rsidRDefault="00EE6FEB"/>
    <w:p w14:paraId="304264B1" w14:textId="77777777" w:rsidR="00EE6FEB" w:rsidRDefault="00EE6FEB">
      <w:r>
        <w:t>INSERT INTO  "Customer_social_economic_data" ("Customer_id", "emp_var_rate", "cons_price_idx", "cons_conf_idx", "euribor3m", "nr_employed") VALUES (13305, '1.4', '93.918', '-42.7', '4.957', '5228.1');</w:t>
      </w:r>
    </w:p>
    <w:p w14:paraId="7E1D99C3" w14:textId="77777777" w:rsidR="00EE6FEB" w:rsidRDefault="00EE6FEB"/>
    <w:p w14:paraId="50A0C846" w14:textId="77777777" w:rsidR="00EE6FEB" w:rsidRDefault="00EE6FEB">
      <w:r>
        <w:t>INSERT INTO  "Customer_social_economic_data" ("Customer_id", "emp_var_rate", "cons_price_idx", "cons_conf_idx", "euribor3m", "nr_employed") VALUES (13306, '1.4', '93.918', '-42.7', '4.957', '5228.1');</w:t>
      </w:r>
    </w:p>
    <w:p w14:paraId="432FF7C7" w14:textId="77777777" w:rsidR="00EE6FEB" w:rsidRDefault="00EE6FEB"/>
    <w:p w14:paraId="224158AC" w14:textId="77777777" w:rsidR="00EE6FEB" w:rsidRDefault="00EE6FEB">
      <w:r>
        <w:t>INSERT INTO  "Customer_social_economic_data" ("Customer_id", "emp_var_rate", "cons_price_idx", "cons_conf_idx", "euribor3m", "nr_employed") VALUES (13307, '1.4', '93.918', '-42.7', '4.957', '5228.1');</w:t>
      </w:r>
    </w:p>
    <w:p w14:paraId="3FF38DFC" w14:textId="77777777" w:rsidR="00EE6FEB" w:rsidRDefault="00EE6FEB"/>
    <w:p w14:paraId="7D9ACBAB" w14:textId="77777777" w:rsidR="00EE6FEB" w:rsidRDefault="00EE6FEB">
      <w:r>
        <w:t>INSERT INTO  "Customer_social_economic_data" ("Customer_id", "emp_var_rate", "cons_price_idx", "cons_conf_idx", "euribor3m", "nr_employed") VALUES (13308, '1.4', '93.918', '-42.7', '4.957', '5228.1');</w:t>
      </w:r>
    </w:p>
    <w:p w14:paraId="36845822" w14:textId="77777777" w:rsidR="00EE6FEB" w:rsidRDefault="00EE6FEB"/>
    <w:p w14:paraId="0E35D151" w14:textId="77777777" w:rsidR="00EE6FEB" w:rsidRDefault="00EE6FEB">
      <w:r>
        <w:t>INSERT INTO  "Customer_social_economic_data" ("Customer_id", "emp_var_rate", "cons_price_idx", "cons_conf_idx", "euribor3m", "nr_employed") VALUES (13309, '1.4', '93.918', '-42.7', '4.957', '5228.1');</w:t>
      </w:r>
    </w:p>
    <w:p w14:paraId="41ABD669" w14:textId="77777777" w:rsidR="00EE6FEB" w:rsidRDefault="00EE6FEB"/>
    <w:p w14:paraId="784D46A5" w14:textId="77777777" w:rsidR="00EE6FEB" w:rsidRDefault="00EE6FEB">
      <w:r>
        <w:t>INSERT INTO  "Customer_social_economic_data" ("Customer_id", "emp_var_rate", "cons_price_idx", "cons_conf_idx", "euribor3m", "nr_employed") VALUES (13310, '1.4', '93.918', '-42.7', '4.957', '5228.1');</w:t>
      </w:r>
    </w:p>
    <w:p w14:paraId="479C133D" w14:textId="77777777" w:rsidR="00EE6FEB" w:rsidRDefault="00EE6FEB"/>
    <w:p w14:paraId="499AE932" w14:textId="77777777" w:rsidR="00EE6FEB" w:rsidRDefault="00EE6FEB">
      <w:r>
        <w:t>INSERT INTO  "Customer_social_economic_data" ("Customer_id", "emp_var_rate", "cons_price_idx", "cons_conf_idx", "euribor3m", "nr_employed") VALUES (13311, '1.4', '93.918', '-42.7', '4.957', '5228.1');</w:t>
      </w:r>
    </w:p>
    <w:p w14:paraId="56F0FB6E" w14:textId="77777777" w:rsidR="00EE6FEB" w:rsidRDefault="00EE6FEB"/>
    <w:p w14:paraId="75EA83BF" w14:textId="77777777" w:rsidR="00EE6FEB" w:rsidRDefault="00EE6FEB">
      <w:r>
        <w:t>INSERT INTO  "Customer_social_economic_data" ("Customer_id", "emp_var_rate", "cons_price_idx", "cons_conf_idx", "euribor3m", "nr_employed") VALUES (13312, '1.4', '93.918', '-42.7', '4.957', '5228.1');</w:t>
      </w:r>
    </w:p>
    <w:p w14:paraId="40CD3FF5" w14:textId="77777777" w:rsidR="00EE6FEB" w:rsidRDefault="00EE6FEB"/>
    <w:p w14:paraId="1D1B605D" w14:textId="77777777" w:rsidR="00EE6FEB" w:rsidRDefault="00EE6FEB">
      <w:r>
        <w:t>INSERT INTO  "Customer_social_economic_data" ("Customer_id", "emp_var_rate", "cons_price_idx", "cons_conf_idx", "euribor3m", "nr_employed") VALUES (13313, '1.4', '93.918', '-42.7', '4.957', '5228.1');</w:t>
      </w:r>
    </w:p>
    <w:p w14:paraId="3E4C98C4" w14:textId="77777777" w:rsidR="00EE6FEB" w:rsidRDefault="00EE6FEB"/>
    <w:p w14:paraId="1B8D6DE6" w14:textId="77777777" w:rsidR="00EE6FEB" w:rsidRDefault="00EE6FEB">
      <w:r>
        <w:t>INSERT INTO  "Customer_social_economic_data" ("Customer_id", "emp_var_rate", "cons_price_idx", "cons_conf_idx", "euribor3m", "nr_employed") VALUES (13314, '1.4', '93.918', '-42.7', '4.957', '5228.1');</w:t>
      </w:r>
    </w:p>
    <w:p w14:paraId="1BBDCA1A" w14:textId="77777777" w:rsidR="00EE6FEB" w:rsidRDefault="00EE6FEB"/>
    <w:p w14:paraId="5AFF0E1A" w14:textId="77777777" w:rsidR="00EE6FEB" w:rsidRDefault="00EE6FEB">
      <w:r>
        <w:t>INSERT INTO  "Customer_social_economic_data" ("Customer_id", "emp_var_rate", "cons_price_idx", "cons_conf_idx", "euribor3m", "nr_employed") VALUES (13315, '1.4', '93.918', '-42.7', '4.957', '5228.1');</w:t>
      </w:r>
    </w:p>
    <w:p w14:paraId="05CCE04D" w14:textId="77777777" w:rsidR="00EE6FEB" w:rsidRDefault="00EE6FEB"/>
    <w:p w14:paraId="1FC5B02F" w14:textId="77777777" w:rsidR="00EE6FEB" w:rsidRDefault="00EE6FEB">
      <w:r>
        <w:t>INSERT INTO  "Customer_social_economic_data" ("Customer_id", "emp_var_rate", "cons_price_idx", "cons_conf_idx", "euribor3m", "nr_employed") VALUES (13316, '1.4', '93.918', '-42.7', '4.957', '5228.1');</w:t>
      </w:r>
    </w:p>
    <w:p w14:paraId="7E04B61D" w14:textId="77777777" w:rsidR="00EE6FEB" w:rsidRDefault="00EE6FEB"/>
    <w:p w14:paraId="15CB7BD6" w14:textId="77777777" w:rsidR="00EE6FEB" w:rsidRDefault="00EE6FEB">
      <w:r>
        <w:t>INSERT INTO  "Customer_social_economic_data" ("Customer_id", "emp_var_rate", "cons_price_idx", "cons_conf_idx", "euribor3m", "nr_employed") VALUES (13317, '1.4', '93.918', '-42.7', '4.957', '5228.1');</w:t>
      </w:r>
    </w:p>
    <w:p w14:paraId="3A5A799D" w14:textId="77777777" w:rsidR="00EE6FEB" w:rsidRDefault="00EE6FEB"/>
    <w:p w14:paraId="3BF850B4" w14:textId="77777777" w:rsidR="00EE6FEB" w:rsidRDefault="00EE6FEB">
      <w:r>
        <w:t>INSERT INTO  "Customer_social_economic_data" ("Customer_id", "emp_var_rate", "cons_price_idx", "cons_conf_idx", "euribor3m", "nr_employed") VALUES (13318, '1.4', '93.918', '-42.7', '4.957', '5228.1');</w:t>
      </w:r>
    </w:p>
    <w:p w14:paraId="403CECF8" w14:textId="77777777" w:rsidR="00EE6FEB" w:rsidRDefault="00EE6FEB"/>
    <w:p w14:paraId="7C5BCF4A" w14:textId="77777777" w:rsidR="00EE6FEB" w:rsidRDefault="00EE6FEB">
      <w:r>
        <w:t>INSERT INTO  "Customer_social_economic_data" ("Customer_id", "emp_var_rate", "cons_price_idx", "cons_conf_idx", "euribor3m", "nr_employed") VALUES (13319, '1.4', '93.918', '-42.7', '4.957', '5228.1');</w:t>
      </w:r>
    </w:p>
    <w:p w14:paraId="692C4AFB" w14:textId="77777777" w:rsidR="00EE6FEB" w:rsidRDefault="00EE6FEB"/>
    <w:p w14:paraId="63457E2F" w14:textId="77777777" w:rsidR="00EE6FEB" w:rsidRDefault="00EE6FEB">
      <w:r>
        <w:t>INSERT INTO  "Customer_social_economic_data" ("Customer_id", "emp_var_rate", "cons_price_idx", "cons_conf_idx", "euribor3m", "nr_employed") VALUES (13320, '1.4', '93.918', '-42.7', '4.957', '5228.1');</w:t>
      </w:r>
    </w:p>
    <w:p w14:paraId="7C06CCB4" w14:textId="77777777" w:rsidR="00EE6FEB" w:rsidRDefault="00EE6FEB"/>
    <w:p w14:paraId="2BE80A5B" w14:textId="77777777" w:rsidR="00EE6FEB" w:rsidRDefault="00EE6FEB">
      <w:r>
        <w:t>INSERT INTO  "Customer_social_economic_data" ("Customer_id", "emp_var_rate", "cons_price_idx", "cons_conf_idx", "euribor3m", "nr_employed") VALUES (13321, '1.4', '93.918', '-42.7', '4.957', '5228.1');</w:t>
      </w:r>
    </w:p>
    <w:p w14:paraId="7FE20D5C" w14:textId="77777777" w:rsidR="00EE6FEB" w:rsidRDefault="00EE6FEB"/>
    <w:p w14:paraId="1E278D7E" w14:textId="77777777" w:rsidR="00EE6FEB" w:rsidRDefault="00EE6FEB">
      <w:r>
        <w:t>INSERT INTO  "Customer_social_economic_data" ("Customer_id", "emp_var_rate", "cons_price_idx", "cons_conf_idx", "euribor3m", "nr_employed") VALUES (13322, '1.4', '93.918', '-42.7', '4.957', '5228.1');</w:t>
      </w:r>
    </w:p>
    <w:p w14:paraId="6E6BD30B" w14:textId="77777777" w:rsidR="00EE6FEB" w:rsidRDefault="00EE6FEB"/>
    <w:p w14:paraId="398C36A5" w14:textId="77777777" w:rsidR="00EE6FEB" w:rsidRDefault="00EE6FEB">
      <w:r>
        <w:t>INSERT INTO  "Customer_social_economic_data" ("Customer_id", "emp_var_rate", "cons_price_idx", "cons_conf_idx", "euribor3m", "nr_employed") VALUES (13323, '1.4', '93.918', '-42.7', '4.957', '5228.1');</w:t>
      </w:r>
    </w:p>
    <w:p w14:paraId="53193646" w14:textId="77777777" w:rsidR="00EE6FEB" w:rsidRDefault="00EE6FEB"/>
    <w:p w14:paraId="09440F92" w14:textId="77777777" w:rsidR="00EE6FEB" w:rsidRDefault="00EE6FEB">
      <w:r>
        <w:t>INSERT INTO  "Customer_social_economic_data" ("Customer_id", "emp_var_rate", "cons_price_idx", "cons_conf_idx", "euribor3m", "nr_employed") VALUES (13324, '1.4', '93.918', '-42.7', '4.957', '5228.1');</w:t>
      </w:r>
    </w:p>
    <w:p w14:paraId="13161C59" w14:textId="77777777" w:rsidR="00EE6FEB" w:rsidRDefault="00EE6FEB"/>
    <w:p w14:paraId="524A40AC" w14:textId="77777777" w:rsidR="00EE6FEB" w:rsidRDefault="00EE6FEB">
      <w:r>
        <w:t>INSERT INTO  "Customer_social_economic_data" ("Customer_id", "emp_var_rate", "cons_price_idx", "cons_conf_idx", "euribor3m", "nr_employed") VALUES (13325, '1.4', '93.918', '-42.7', '4.957', '5228.1');</w:t>
      </w:r>
    </w:p>
    <w:p w14:paraId="059FE51F" w14:textId="77777777" w:rsidR="00EE6FEB" w:rsidRDefault="00EE6FEB"/>
    <w:p w14:paraId="6225998C" w14:textId="77777777" w:rsidR="00EE6FEB" w:rsidRDefault="00EE6FEB">
      <w:r>
        <w:t>INSERT INTO  "Customer_social_economic_data" ("Customer_id", "emp_var_rate", "cons_price_idx", "cons_conf_idx", "euribor3m", "nr_employed") VALUES (13326, '1.4', '93.918', '-42.7', '4.957', '5228.1');</w:t>
      </w:r>
    </w:p>
    <w:p w14:paraId="57806E0B" w14:textId="77777777" w:rsidR="00EE6FEB" w:rsidRDefault="00EE6FEB"/>
    <w:p w14:paraId="750A8232" w14:textId="77777777" w:rsidR="00EE6FEB" w:rsidRDefault="00EE6FEB">
      <w:r>
        <w:t>INSERT INTO  "Customer_social_economic_data" ("Customer_id", "emp_var_rate", "cons_price_idx", "cons_conf_idx", "euribor3m", "nr_employed") VALUES (13327, '1.4', '93.918', '-42.7', '4.957', '5228.1');</w:t>
      </w:r>
    </w:p>
    <w:p w14:paraId="2F31AF14" w14:textId="77777777" w:rsidR="00EE6FEB" w:rsidRDefault="00EE6FEB"/>
    <w:p w14:paraId="20164FEF" w14:textId="77777777" w:rsidR="00EE6FEB" w:rsidRDefault="00EE6FEB">
      <w:r>
        <w:t>INSERT INTO  "Customer_social_economic_data" ("Customer_id", "emp_var_rate", "cons_price_idx", "cons_conf_idx", "euribor3m", "nr_employed") VALUES (13328, '1.4', '93.918', '-42.7', '4.957', '5228.1');</w:t>
      </w:r>
    </w:p>
    <w:p w14:paraId="13054A1C" w14:textId="77777777" w:rsidR="00EE6FEB" w:rsidRDefault="00EE6FEB"/>
    <w:p w14:paraId="4CF8D62F" w14:textId="77777777" w:rsidR="00EE6FEB" w:rsidRDefault="00EE6FEB">
      <w:r>
        <w:t>INSERT INTO  "Customer_social_economic_data" ("Customer_id", "emp_var_rate", "cons_price_idx", "cons_conf_idx", "euribor3m", "nr_employed") VALUES (13329, '1.4', '93.918', '-42.7', '4.957', '5228.1');</w:t>
      </w:r>
    </w:p>
    <w:p w14:paraId="013DA3E4" w14:textId="77777777" w:rsidR="00EE6FEB" w:rsidRDefault="00EE6FEB"/>
    <w:p w14:paraId="34C51B00" w14:textId="77777777" w:rsidR="00EE6FEB" w:rsidRDefault="00EE6FEB">
      <w:r>
        <w:t>INSERT INTO  "Customer_social_economic_data" ("Customer_id", "emp_var_rate", "cons_price_idx", "cons_conf_idx", "euribor3m", "nr_employed") VALUES (13330, '1.4', '93.918', '-42.7', '4.957', '5228.1');</w:t>
      </w:r>
    </w:p>
    <w:p w14:paraId="08A9992F" w14:textId="77777777" w:rsidR="00EE6FEB" w:rsidRDefault="00EE6FEB"/>
    <w:p w14:paraId="6D66584E" w14:textId="77777777" w:rsidR="00EE6FEB" w:rsidRDefault="00EE6FEB">
      <w:r>
        <w:t>INSERT INTO  "Customer_social_economic_data" ("Customer_id", "emp_var_rate", "cons_price_idx", "cons_conf_idx", "euribor3m", "nr_employed") VALUES (13331, '1.4', '93.918', '-42.7', '4.957', '5228.1');</w:t>
      </w:r>
    </w:p>
    <w:p w14:paraId="0A56A1B0" w14:textId="77777777" w:rsidR="00EE6FEB" w:rsidRDefault="00EE6FEB"/>
    <w:p w14:paraId="388583AD" w14:textId="77777777" w:rsidR="00EE6FEB" w:rsidRDefault="00EE6FEB">
      <w:r>
        <w:t>INSERT INTO  "Customer_social_economic_data" ("Customer_id", "emp_var_rate", "cons_price_idx", "cons_conf_idx", "euribor3m", "nr_employed") VALUES (13332, '1.4', '93.918', '-42.7', '4.957', '5228.1');</w:t>
      </w:r>
    </w:p>
    <w:p w14:paraId="75195A2A" w14:textId="77777777" w:rsidR="00EE6FEB" w:rsidRDefault="00EE6FEB"/>
    <w:p w14:paraId="68A4E0AF" w14:textId="77777777" w:rsidR="00EE6FEB" w:rsidRDefault="00EE6FEB">
      <w:r>
        <w:t>INSERT INTO  "Customer_social_economic_data" ("Customer_id", "emp_var_rate", "cons_price_idx", "cons_conf_idx", "euribor3m", "nr_employed") VALUES (13333, '1.4', '93.918', '-42.7', '4.957', '5228.1');</w:t>
      </w:r>
    </w:p>
    <w:p w14:paraId="184C9B47" w14:textId="77777777" w:rsidR="00EE6FEB" w:rsidRDefault="00EE6FEB"/>
    <w:p w14:paraId="4DEDB661" w14:textId="77777777" w:rsidR="00EE6FEB" w:rsidRDefault="00EE6FEB">
      <w:r>
        <w:t>INSERT INTO  "Customer_social_economic_data" ("Customer_id", "emp_var_rate", "cons_price_idx", "cons_conf_idx", "euribor3m", "nr_employed") VALUES (13334, '1.4', '93.918', '-42.7', '4.957', '5228.1');</w:t>
      </w:r>
    </w:p>
    <w:p w14:paraId="337A7AEF" w14:textId="77777777" w:rsidR="00EE6FEB" w:rsidRDefault="00EE6FEB"/>
    <w:p w14:paraId="7CCAF88A" w14:textId="77777777" w:rsidR="00EE6FEB" w:rsidRDefault="00EE6FEB">
      <w:r>
        <w:t>INSERT INTO  "Customer_social_economic_data" ("Customer_id", "emp_var_rate", "cons_price_idx", "cons_conf_idx", "euribor3m", "nr_employed") VALUES (13335, '1.4', '93.918', '-42.7', '4.957', '5228.1');</w:t>
      </w:r>
    </w:p>
    <w:p w14:paraId="11ADBE8C" w14:textId="77777777" w:rsidR="00EE6FEB" w:rsidRDefault="00EE6FEB"/>
    <w:p w14:paraId="5173B070" w14:textId="77777777" w:rsidR="00EE6FEB" w:rsidRDefault="00EE6FEB">
      <w:r>
        <w:t>INSERT INTO  "Customer_social_economic_data" ("Customer_id", "emp_var_rate", "cons_price_idx", "cons_conf_idx", "euribor3m", "nr_employed") VALUES (13336, '1.4', '93.918', '-42.7', '4.957', '5228.1');</w:t>
      </w:r>
    </w:p>
    <w:p w14:paraId="5E449FA3" w14:textId="77777777" w:rsidR="00EE6FEB" w:rsidRDefault="00EE6FEB"/>
    <w:p w14:paraId="09AD2016" w14:textId="77777777" w:rsidR="00EE6FEB" w:rsidRDefault="00EE6FEB">
      <w:r>
        <w:t>INSERT INTO  "Customer_social_economic_data" ("Customer_id", "emp_var_rate", "cons_price_idx", "cons_conf_idx", "euribor3m", "nr_employed") VALUES (13337, '1.4', '93.918', '-42.7', '4.957', '5228.1');</w:t>
      </w:r>
    </w:p>
    <w:p w14:paraId="51B4A6BC" w14:textId="77777777" w:rsidR="00EE6FEB" w:rsidRDefault="00EE6FEB"/>
    <w:p w14:paraId="1A6D63B9" w14:textId="77777777" w:rsidR="00EE6FEB" w:rsidRDefault="00EE6FEB">
      <w:r>
        <w:t>INSERT INTO  "Customer_social_economic_data" ("Customer_id", "emp_var_rate", "cons_price_idx", "cons_conf_idx", "euribor3m", "nr_employed") VALUES (13338, '1.4', '93.918', '-42.7', '4.957', '5228.1');</w:t>
      </w:r>
    </w:p>
    <w:p w14:paraId="7197797C" w14:textId="77777777" w:rsidR="00EE6FEB" w:rsidRDefault="00EE6FEB"/>
    <w:p w14:paraId="5B1C7C9C" w14:textId="77777777" w:rsidR="00EE6FEB" w:rsidRDefault="00EE6FEB">
      <w:r>
        <w:t>INSERT INTO  "Customer_social_economic_data" ("Customer_id", "emp_var_rate", "cons_price_idx", "cons_conf_idx", "euribor3m", "nr_employed") VALUES (13339, '1.4', '93.918', '-42.7', '4.957', '5228.1');</w:t>
      </w:r>
    </w:p>
    <w:p w14:paraId="6EE56288" w14:textId="77777777" w:rsidR="00EE6FEB" w:rsidRDefault="00EE6FEB"/>
    <w:p w14:paraId="7101F0E4" w14:textId="77777777" w:rsidR="00EE6FEB" w:rsidRDefault="00EE6FEB">
      <w:r>
        <w:t>INSERT INTO  "Customer_social_economic_data" ("Customer_id", "emp_var_rate", "cons_price_idx", "cons_conf_idx", "euribor3m", "nr_employed") VALUES (13340, '1.4', '93.918', '-42.7', '4.957', '5228.1');</w:t>
      </w:r>
    </w:p>
    <w:p w14:paraId="728353D6" w14:textId="77777777" w:rsidR="00EE6FEB" w:rsidRDefault="00EE6FEB"/>
    <w:p w14:paraId="33342012" w14:textId="77777777" w:rsidR="00EE6FEB" w:rsidRDefault="00EE6FEB">
      <w:r>
        <w:t>INSERT INTO  "Customer_social_economic_data" ("Customer_id", "emp_var_rate", "cons_price_idx", "cons_conf_idx", "euribor3m", "nr_employed") VALUES (13341, '1.4', '93.918', '-42.7', '4.957', '5228.1');</w:t>
      </w:r>
    </w:p>
    <w:p w14:paraId="71BF1898" w14:textId="77777777" w:rsidR="00EE6FEB" w:rsidRDefault="00EE6FEB"/>
    <w:p w14:paraId="4B1F790D" w14:textId="77777777" w:rsidR="00EE6FEB" w:rsidRDefault="00EE6FEB">
      <w:r>
        <w:t>INSERT INTO  "Customer_social_economic_data" ("Customer_id", "emp_var_rate", "cons_price_idx", "cons_conf_idx", "euribor3m", "nr_employed") VALUES (13342, '1.4', '93.918', '-42.7', '4.957', '5228.1');</w:t>
      </w:r>
    </w:p>
    <w:p w14:paraId="1173CF0D" w14:textId="77777777" w:rsidR="00EE6FEB" w:rsidRDefault="00EE6FEB"/>
    <w:p w14:paraId="22DAEBB5" w14:textId="77777777" w:rsidR="00EE6FEB" w:rsidRDefault="00EE6FEB">
      <w:r>
        <w:t>INSERT INTO  "Customer_social_economic_data" ("Customer_id", "emp_var_rate", "cons_price_idx", "cons_conf_idx", "euribor3m", "nr_employed") VALUES (13343, '1.4', '93.918', '-42.7', '4.957', '5228.1');</w:t>
      </w:r>
    </w:p>
    <w:p w14:paraId="43914B41" w14:textId="77777777" w:rsidR="00EE6FEB" w:rsidRDefault="00EE6FEB"/>
    <w:p w14:paraId="3800E7E9" w14:textId="77777777" w:rsidR="00EE6FEB" w:rsidRDefault="00EE6FEB">
      <w:r>
        <w:t>INSERT INTO  "Customer_social_economic_data" ("Customer_id", "emp_var_rate", "cons_price_idx", "cons_conf_idx", "euribor3m", "nr_employed") VALUES (13344, '1.4', '93.918', '-42.7', '4.957', '5228.1');</w:t>
      </w:r>
    </w:p>
    <w:p w14:paraId="15CDB3AF" w14:textId="77777777" w:rsidR="00EE6FEB" w:rsidRDefault="00EE6FEB"/>
    <w:p w14:paraId="0F72F27B" w14:textId="77777777" w:rsidR="00EE6FEB" w:rsidRDefault="00EE6FEB">
      <w:r>
        <w:t>INSERT INTO  "Customer_social_economic_data" ("Customer_id", "emp_var_rate", "cons_price_idx", "cons_conf_idx", "euribor3m", "nr_employed") VALUES (13345, '1.4', '93.918', '-42.7', '4.957', '5228.1');</w:t>
      </w:r>
    </w:p>
    <w:p w14:paraId="47CD0B1C" w14:textId="77777777" w:rsidR="00EE6FEB" w:rsidRDefault="00EE6FEB"/>
    <w:p w14:paraId="20301461" w14:textId="77777777" w:rsidR="00EE6FEB" w:rsidRDefault="00EE6FEB">
      <w:r>
        <w:t>INSERT INTO  "Customer_social_economic_data" ("Customer_id", "emp_var_rate", "cons_price_idx", "cons_conf_idx", "euribor3m", "nr_employed") VALUES (13346, '1.4', '93.918', '-42.7', '4.957', '5228.1');</w:t>
      </w:r>
    </w:p>
    <w:p w14:paraId="6F8A9398" w14:textId="77777777" w:rsidR="00EE6FEB" w:rsidRDefault="00EE6FEB"/>
    <w:p w14:paraId="324D1D90" w14:textId="77777777" w:rsidR="00EE6FEB" w:rsidRDefault="00EE6FEB">
      <w:r>
        <w:t>INSERT INTO  "Customer_social_economic_data" ("Customer_id", "emp_var_rate", "cons_price_idx", "cons_conf_idx", "euribor3m", "nr_employed") VALUES (13347, '1.4', '93.918', '-42.7', '4.957', '5228.1');</w:t>
      </w:r>
    </w:p>
    <w:p w14:paraId="5373F427" w14:textId="77777777" w:rsidR="00EE6FEB" w:rsidRDefault="00EE6FEB"/>
    <w:p w14:paraId="226A6A04" w14:textId="77777777" w:rsidR="00EE6FEB" w:rsidRDefault="00EE6FEB">
      <w:r>
        <w:t>INSERT INTO  "Customer_social_economic_data" ("Customer_id", "emp_var_rate", "cons_price_idx", "cons_conf_idx", "euribor3m", "nr_employed") VALUES (13348, '1.4', '93.918', '-42.7', '4.957', '5228.1');</w:t>
      </w:r>
    </w:p>
    <w:p w14:paraId="6771D9DE" w14:textId="77777777" w:rsidR="00EE6FEB" w:rsidRDefault="00EE6FEB"/>
    <w:p w14:paraId="15BFFF41" w14:textId="77777777" w:rsidR="00EE6FEB" w:rsidRDefault="00EE6FEB">
      <w:r>
        <w:t>INSERT INTO  "Customer_social_economic_data" ("Customer_id", "emp_var_rate", "cons_price_idx", "cons_conf_idx", "euribor3m", "nr_employed") VALUES (13349, '1.4', '93.918', '-42.7', '4.957', '5228.1');</w:t>
      </w:r>
    </w:p>
    <w:p w14:paraId="01B01FC8" w14:textId="77777777" w:rsidR="00EE6FEB" w:rsidRDefault="00EE6FEB"/>
    <w:p w14:paraId="5CBFF3DA" w14:textId="77777777" w:rsidR="00EE6FEB" w:rsidRDefault="00EE6FEB">
      <w:r>
        <w:t>INSERT INTO  "Customer_social_economic_data" ("Customer_id", "emp_var_rate", "cons_price_idx", "cons_conf_idx", "euribor3m", "nr_employed") VALUES (13350, '1.4', '93.918', '-42.7', '4.957', '5228.1');</w:t>
      </w:r>
    </w:p>
    <w:p w14:paraId="4AFAD4E1" w14:textId="77777777" w:rsidR="00EE6FEB" w:rsidRDefault="00EE6FEB"/>
    <w:p w14:paraId="13C58EB0" w14:textId="77777777" w:rsidR="00EE6FEB" w:rsidRDefault="00EE6FEB">
      <w:r>
        <w:t>INSERT INTO  "Customer_social_economic_data" ("Customer_id", "emp_var_rate", "cons_price_idx", "cons_conf_idx", "euribor3m", "nr_employed") VALUES (13351, '1.4', '93.918', '-42.7', '4.957', '5228.1');</w:t>
      </w:r>
    </w:p>
    <w:p w14:paraId="1CFFAC57" w14:textId="77777777" w:rsidR="00EE6FEB" w:rsidRDefault="00EE6FEB"/>
    <w:p w14:paraId="17833424" w14:textId="77777777" w:rsidR="00EE6FEB" w:rsidRDefault="00EE6FEB">
      <w:r>
        <w:t>INSERT INTO  "Customer_social_economic_data" ("Customer_id", "emp_var_rate", "cons_price_idx", "cons_conf_idx", "euribor3m", "nr_employed") VALUES (13352, '1.4', '93.918', '-42.7', '4.957', '5228.1');</w:t>
      </w:r>
    </w:p>
    <w:p w14:paraId="1F73F4D7" w14:textId="77777777" w:rsidR="00EE6FEB" w:rsidRDefault="00EE6FEB"/>
    <w:p w14:paraId="3E849294" w14:textId="77777777" w:rsidR="00EE6FEB" w:rsidRDefault="00EE6FEB">
      <w:r>
        <w:t>INSERT INTO  "Customer_social_economic_data" ("Customer_id", "emp_var_rate", "cons_price_idx", "cons_conf_idx", "euribor3m", "nr_employed") VALUES (13353, '1.4', '93.918', '-42.7', '4.957', '5228.1');</w:t>
      </w:r>
    </w:p>
    <w:p w14:paraId="7EF813A0" w14:textId="77777777" w:rsidR="00EE6FEB" w:rsidRDefault="00EE6FEB"/>
    <w:p w14:paraId="0E15D57E" w14:textId="77777777" w:rsidR="00EE6FEB" w:rsidRDefault="00EE6FEB">
      <w:r>
        <w:t>INSERT INTO  "Customer_social_economic_data" ("Customer_id", "emp_var_rate", "cons_price_idx", "cons_conf_idx", "euribor3m", "nr_employed") VALUES (13354, '1.4', '93.918', '-42.7', '4.957', '5228.1');</w:t>
      </w:r>
    </w:p>
    <w:p w14:paraId="76ABF9B1" w14:textId="77777777" w:rsidR="00EE6FEB" w:rsidRDefault="00EE6FEB"/>
    <w:p w14:paraId="3E9700F9" w14:textId="77777777" w:rsidR="00EE6FEB" w:rsidRDefault="00EE6FEB">
      <w:r>
        <w:t>INSERT INTO  "Customer_social_economic_data" ("Customer_id", "emp_var_rate", "cons_price_idx", "cons_conf_idx", "euribor3m", "nr_employed") VALUES (13355, '1.4', '93.918', '-42.7', '4.957', '5228.1');</w:t>
      </w:r>
    </w:p>
    <w:p w14:paraId="420D2C18" w14:textId="77777777" w:rsidR="00EE6FEB" w:rsidRDefault="00EE6FEB"/>
    <w:p w14:paraId="0E61742E" w14:textId="77777777" w:rsidR="00EE6FEB" w:rsidRDefault="00EE6FEB">
      <w:r>
        <w:t>INSERT INTO  "Customer_social_economic_data" ("Customer_id", "emp_var_rate", "cons_price_idx", "cons_conf_idx", "euribor3m", "nr_employed") VALUES (13356, '1.4', '93.918', '-42.7', '4.957', '5228.1');</w:t>
      </w:r>
    </w:p>
    <w:p w14:paraId="4BB2CBEC" w14:textId="77777777" w:rsidR="00EE6FEB" w:rsidRDefault="00EE6FEB"/>
    <w:p w14:paraId="2545F3F4" w14:textId="77777777" w:rsidR="00EE6FEB" w:rsidRDefault="00EE6FEB">
      <w:r>
        <w:t>INSERT INTO  "Customer_social_economic_data" ("Customer_id", "emp_var_rate", "cons_price_idx", "cons_conf_idx", "euribor3m", "nr_employed") VALUES (13357, '1.4', '93.918', '-42.7', '4.957', '5228.1');</w:t>
      </w:r>
    </w:p>
    <w:p w14:paraId="07AC9B9B" w14:textId="77777777" w:rsidR="00EE6FEB" w:rsidRDefault="00EE6FEB"/>
    <w:p w14:paraId="03DA331F" w14:textId="77777777" w:rsidR="00EE6FEB" w:rsidRDefault="00EE6FEB">
      <w:r>
        <w:t>INSERT INTO  "Customer_social_economic_data" ("Customer_id", "emp_var_rate", "cons_price_idx", "cons_conf_idx", "euribor3m", "nr_employed") VALUES (13358, '1.4', '93.918', '-42.7', '4.957', '5228.1');</w:t>
      </w:r>
    </w:p>
    <w:p w14:paraId="64E7ED5F" w14:textId="77777777" w:rsidR="00EE6FEB" w:rsidRDefault="00EE6FEB"/>
    <w:p w14:paraId="308A4FCC" w14:textId="77777777" w:rsidR="00EE6FEB" w:rsidRDefault="00EE6FEB">
      <w:r>
        <w:t>INSERT INTO  "Customer_social_economic_data" ("Customer_id", "emp_var_rate", "cons_price_idx", "cons_conf_idx", "euribor3m", "nr_employed") VALUES (13359, '1.4', '93.918', '-42.7', '4.957', '5228.1');</w:t>
      </w:r>
    </w:p>
    <w:p w14:paraId="4524095E" w14:textId="77777777" w:rsidR="00EE6FEB" w:rsidRDefault="00EE6FEB"/>
    <w:p w14:paraId="12884733" w14:textId="77777777" w:rsidR="00EE6FEB" w:rsidRDefault="00EE6FEB">
      <w:r>
        <w:t>INSERT INTO  "Customer_social_economic_data" ("Customer_id", "emp_var_rate", "cons_price_idx", "cons_conf_idx", "euribor3m", "nr_employed") VALUES (13360, '1.4', '93.918', '-42.7', '4.957', '5228.1');</w:t>
      </w:r>
    </w:p>
    <w:p w14:paraId="11202029" w14:textId="77777777" w:rsidR="00EE6FEB" w:rsidRDefault="00EE6FEB"/>
    <w:p w14:paraId="187E73F4" w14:textId="77777777" w:rsidR="00EE6FEB" w:rsidRDefault="00EE6FEB">
      <w:r>
        <w:t>INSERT INTO  "Customer_social_economic_data" ("Customer_id", "emp_var_rate", "cons_price_idx", "cons_conf_idx", "euribor3m", "nr_employed") VALUES (13361, '1.4', '93.918', '-42.7', '4.957', '5228.1');</w:t>
      </w:r>
    </w:p>
    <w:p w14:paraId="46330DD0" w14:textId="77777777" w:rsidR="00EE6FEB" w:rsidRDefault="00EE6FEB"/>
    <w:p w14:paraId="2FA5CAEA" w14:textId="77777777" w:rsidR="00EE6FEB" w:rsidRDefault="00EE6FEB">
      <w:r>
        <w:t>INSERT INTO  "Customer_social_economic_data" ("Customer_id", "emp_var_rate", "cons_price_idx", "cons_conf_idx", "euribor3m", "nr_employed") VALUES (13362, '1.4', '93.918', '-42.7', '4.957', '5228.1');</w:t>
      </w:r>
    </w:p>
    <w:p w14:paraId="0666517F" w14:textId="77777777" w:rsidR="00EE6FEB" w:rsidRDefault="00EE6FEB"/>
    <w:p w14:paraId="1E512A7D" w14:textId="77777777" w:rsidR="00EE6FEB" w:rsidRDefault="00EE6FEB">
      <w:r>
        <w:t>INSERT INTO  "Customer_social_economic_data" ("Customer_id", "emp_var_rate", "cons_price_idx", "cons_conf_idx", "euribor3m", "nr_employed") VALUES (13363, '1.4', '93.918', '-42.7', '4.957', '5228.1');</w:t>
      </w:r>
    </w:p>
    <w:p w14:paraId="2AD7BD7A" w14:textId="77777777" w:rsidR="00EE6FEB" w:rsidRDefault="00EE6FEB"/>
    <w:p w14:paraId="318CB069" w14:textId="77777777" w:rsidR="00EE6FEB" w:rsidRDefault="00EE6FEB">
      <w:r>
        <w:t>INSERT INTO  "Customer_social_economic_data" ("Customer_id", "emp_var_rate", "cons_price_idx", "cons_conf_idx", "euribor3m", "nr_employed") VALUES (13364, '1.4', '93.918', '-42.7', '4.957', '5228.1');</w:t>
      </w:r>
    </w:p>
    <w:p w14:paraId="7D5883BB" w14:textId="77777777" w:rsidR="00EE6FEB" w:rsidRDefault="00EE6FEB"/>
    <w:p w14:paraId="47C2AA19" w14:textId="77777777" w:rsidR="00EE6FEB" w:rsidRDefault="00EE6FEB">
      <w:r>
        <w:t>INSERT INTO  "Customer_social_economic_data" ("Customer_id", "emp_var_rate", "cons_price_idx", "cons_conf_idx", "euribor3m", "nr_employed") VALUES (13365, '1.4', '93.918', '-42.7', '4.957', '5228.1');</w:t>
      </w:r>
    </w:p>
    <w:p w14:paraId="12046304" w14:textId="77777777" w:rsidR="00EE6FEB" w:rsidRDefault="00EE6FEB"/>
    <w:p w14:paraId="4D575370" w14:textId="77777777" w:rsidR="00EE6FEB" w:rsidRDefault="00EE6FEB">
      <w:r>
        <w:t>INSERT INTO  "Customer_social_economic_data" ("Customer_id", "emp_var_rate", "cons_price_idx", "cons_conf_idx", "euribor3m", "nr_employed") VALUES (13366, '1.4', '93.918', '-42.7', '4.957', '5228.1');</w:t>
      </w:r>
    </w:p>
    <w:p w14:paraId="2A28D85D" w14:textId="77777777" w:rsidR="00EE6FEB" w:rsidRDefault="00EE6FEB"/>
    <w:p w14:paraId="7C01381B" w14:textId="77777777" w:rsidR="00EE6FEB" w:rsidRDefault="00EE6FEB">
      <w:r>
        <w:t>INSERT INTO  "Customer_social_economic_data" ("Customer_id", "emp_var_rate", "cons_price_idx", "cons_conf_idx", "euribor3m", "nr_employed") VALUES (13367, '1.4', '93.918', '-42.7', '4.957', '5228.1');</w:t>
      </w:r>
    </w:p>
    <w:p w14:paraId="55D25938" w14:textId="77777777" w:rsidR="00EE6FEB" w:rsidRDefault="00EE6FEB"/>
    <w:p w14:paraId="01B5AB77" w14:textId="77777777" w:rsidR="00EE6FEB" w:rsidRDefault="00EE6FEB">
      <w:r>
        <w:t>INSERT INTO  "Customer_social_economic_data" ("Customer_id", "emp_var_rate", "cons_price_idx", "cons_conf_idx", "euribor3m", "nr_employed") VALUES (13368, '1.4', '93.918', '-42.7', '4.957', '5228.1');</w:t>
      </w:r>
    </w:p>
    <w:p w14:paraId="317F99D8" w14:textId="77777777" w:rsidR="00EE6FEB" w:rsidRDefault="00EE6FEB"/>
    <w:p w14:paraId="073DD45B" w14:textId="77777777" w:rsidR="00EE6FEB" w:rsidRDefault="00EE6FEB">
      <w:r>
        <w:t>INSERT INTO  "Customer_social_economic_data" ("Customer_id", "emp_var_rate", "cons_price_idx", "cons_conf_idx", "euribor3m", "nr_employed") VALUES (13369, '1.4', '93.918', '-42.7', '4.957', '5228.1');</w:t>
      </w:r>
    </w:p>
    <w:p w14:paraId="6A086C37" w14:textId="77777777" w:rsidR="00EE6FEB" w:rsidRDefault="00EE6FEB"/>
    <w:p w14:paraId="602C6CEB" w14:textId="77777777" w:rsidR="00EE6FEB" w:rsidRDefault="00EE6FEB">
      <w:r>
        <w:t>INSERT INTO  "Customer_social_economic_data" ("Customer_id", "emp_var_rate", "cons_price_idx", "cons_conf_idx", "euribor3m", "nr_employed") VALUES (13370, '1.4', '93.918', '-42.7', '4.957', '5228.1');</w:t>
      </w:r>
    </w:p>
    <w:p w14:paraId="235B65A4" w14:textId="77777777" w:rsidR="00EE6FEB" w:rsidRDefault="00EE6FEB"/>
    <w:p w14:paraId="0456F822" w14:textId="77777777" w:rsidR="00EE6FEB" w:rsidRDefault="00EE6FEB">
      <w:r>
        <w:t>INSERT INTO  "Customer_social_economic_data" ("Customer_id", "emp_var_rate", "cons_price_idx", "cons_conf_idx", "euribor3m", "nr_employed") VALUES (13371, '1.4', '93.918', '-42.7', '4.957', '5228.1');</w:t>
      </w:r>
    </w:p>
    <w:p w14:paraId="1779E2A2" w14:textId="77777777" w:rsidR="00EE6FEB" w:rsidRDefault="00EE6FEB"/>
    <w:p w14:paraId="39F80FC2" w14:textId="77777777" w:rsidR="00EE6FEB" w:rsidRDefault="00EE6FEB">
      <w:r>
        <w:t>INSERT INTO  "Customer_social_economic_data" ("Customer_id", "emp_var_rate", "cons_price_idx", "cons_conf_idx", "euribor3m", "nr_employed") VALUES (13372, '1.4', '93.918', '-42.7', '4.957', '5228.1');</w:t>
      </w:r>
    </w:p>
    <w:p w14:paraId="7C815413" w14:textId="77777777" w:rsidR="00EE6FEB" w:rsidRDefault="00EE6FEB"/>
    <w:p w14:paraId="08834B80" w14:textId="77777777" w:rsidR="00EE6FEB" w:rsidRDefault="00EE6FEB">
      <w:r>
        <w:t>INSERT INTO  "Customer_social_economic_data" ("Customer_id", "emp_var_rate", "cons_price_idx", "cons_conf_idx", "euribor3m", "nr_employed") VALUES (13373, '1.4', '93.918', '-42.7', '4.957', '5228.1');</w:t>
      </w:r>
    </w:p>
    <w:p w14:paraId="2FF424E0" w14:textId="77777777" w:rsidR="00EE6FEB" w:rsidRDefault="00EE6FEB"/>
    <w:p w14:paraId="443761C4" w14:textId="77777777" w:rsidR="00EE6FEB" w:rsidRDefault="00EE6FEB">
      <w:r>
        <w:t>INSERT INTO  "Customer_social_economic_data" ("Customer_id", "emp_var_rate", "cons_price_idx", "cons_conf_idx", "euribor3m", "nr_employed") VALUES (13374, '1.4', '93.918', '-42.7', '4.957', '5228.1');</w:t>
      </w:r>
    </w:p>
    <w:p w14:paraId="1BAE857B" w14:textId="77777777" w:rsidR="00EE6FEB" w:rsidRDefault="00EE6FEB"/>
    <w:p w14:paraId="11437B08" w14:textId="77777777" w:rsidR="00EE6FEB" w:rsidRDefault="00EE6FEB">
      <w:r>
        <w:t>INSERT INTO  "Customer_social_economic_data" ("Customer_id", "emp_var_rate", "cons_price_idx", "cons_conf_idx", "euribor3m", "nr_employed") VALUES (13375, '1.4', '93.918', '-42.7', '4.957', '5228.1');</w:t>
      </w:r>
    </w:p>
    <w:p w14:paraId="64D38FFC" w14:textId="77777777" w:rsidR="00EE6FEB" w:rsidRDefault="00EE6FEB"/>
    <w:p w14:paraId="2347AB96" w14:textId="77777777" w:rsidR="00EE6FEB" w:rsidRDefault="00EE6FEB">
      <w:r>
        <w:t>INSERT INTO  "Customer_social_economic_data" ("Customer_id", "emp_var_rate", "cons_price_idx", "cons_conf_idx", "euribor3m", "nr_employed") VALUES (13376, '1.4', '93.918', '-42.7', '4.957', '5228.1');</w:t>
      </w:r>
    </w:p>
    <w:p w14:paraId="0F8E68B2" w14:textId="77777777" w:rsidR="00EE6FEB" w:rsidRDefault="00EE6FEB"/>
    <w:p w14:paraId="655327EA" w14:textId="77777777" w:rsidR="00EE6FEB" w:rsidRDefault="00EE6FEB">
      <w:r>
        <w:t>INSERT INTO  "Customer_social_economic_data" ("Customer_id", "emp_var_rate", "cons_price_idx", "cons_conf_idx", "euribor3m", "nr_employed") VALUES (13377, '1.4', '93.918', '-42.7', '4.957', '5228.1');</w:t>
      </w:r>
    </w:p>
    <w:p w14:paraId="422F1F23" w14:textId="77777777" w:rsidR="00EE6FEB" w:rsidRDefault="00EE6FEB"/>
    <w:p w14:paraId="24CA6778" w14:textId="77777777" w:rsidR="00EE6FEB" w:rsidRDefault="00EE6FEB">
      <w:r>
        <w:t>INSERT INTO  "Customer_social_economic_data" ("Customer_id", "emp_var_rate", "cons_price_idx", "cons_conf_idx", "euribor3m", "nr_employed") VALUES (13378, '1.4', '93.918', '-42.7', '4.957', '5228.1');</w:t>
      </w:r>
    </w:p>
    <w:p w14:paraId="03F033B3" w14:textId="77777777" w:rsidR="00EE6FEB" w:rsidRDefault="00EE6FEB"/>
    <w:p w14:paraId="30FC09FC" w14:textId="77777777" w:rsidR="00EE6FEB" w:rsidRDefault="00EE6FEB">
      <w:r>
        <w:t>INSERT INTO  "Customer_social_economic_data" ("Customer_id", "emp_var_rate", "cons_price_idx", "cons_conf_idx", "euribor3m", "nr_employed") VALUES (13379, '1.4', '93.918', '-42.7', '4.957', '5228.1');</w:t>
      </w:r>
    </w:p>
    <w:p w14:paraId="5017C59D" w14:textId="77777777" w:rsidR="00EE6FEB" w:rsidRDefault="00EE6FEB"/>
    <w:p w14:paraId="3B04F34C" w14:textId="77777777" w:rsidR="00EE6FEB" w:rsidRDefault="00EE6FEB">
      <w:r>
        <w:t>INSERT INTO  "Customer_social_economic_data" ("Customer_id", "emp_var_rate", "cons_price_idx", "cons_conf_idx", "euribor3m", "nr_employed") VALUES (13380, '1.4', '93.918', '-42.7', '4.957', '5228.1');</w:t>
      </w:r>
    </w:p>
    <w:p w14:paraId="47F68D97" w14:textId="77777777" w:rsidR="00EE6FEB" w:rsidRDefault="00EE6FEB"/>
    <w:p w14:paraId="58A2B1AC" w14:textId="77777777" w:rsidR="00EE6FEB" w:rsidRDefault="00EE6FEB">
      <w:r>
        <w:t>INSERT INTO  "Customer_social_economic_data" ("Customer_id", "emp_var_rate", "cons_price_idx", "cons_conf_idx", "euribor3m", "nr_employed") VALUES (13381, '1.4', '93.918', '-42.7', '4.957', '5228.1');</w:t>
      </w:r>
    </w:p>
    <w:p w14:paraId="7486E8D3" w14:textId="77777777" w:rsidR="00EE6FEB" w:rsidRDefault="00EE6FEB"/>
    <w:p w14:paraId="769EE295" w14:textId="77777777" w:rsidR="00EE6FEB" w:rsidRDefault="00EE6FEB">
      <w:r>
        <w:t>INSERT INTO  "Customer_social_economic_data" ("Customer_id", "emp_var_rate", "cons_price_idx", "cons_conf_idx", "euribor3m", "nr_employed") VALUES (13382, '1.4', '93.918', '-42.7', '4.957', '5228.1');</w:t>
      </w:r>
    </w:p>
    <w:p w14:paraId="486758C0" w14:textId="77777777" w:rsidR="00EE6FEB" w:rsidRDefault="00EE6FEB"/>
    <w:p w14:paraId="3FC4A9DF" w14:textId="77777777" w:rsidR="00EE6FEB" w:rsidRDefault="00EE6FEB">
      <w:r>
        <w:t>INSERT INTO  "Customer_social_economic_data" ("Customer_id", "emp_var_rate", "cons_price_idx", "cons_conf_idx", "euribor3m", "nr_employed") VALUES (13383, '1.4', '93.918', '-42.7', '4.957', '5228.1');</w:t>
      </w:r>
    </w:p>
    <w:p w14:paraId="76B5ADF8" w14:textId="77777777" w:rsidR="00EE6FEB" w:rsidRDefault="00EE6FEB"/>
    <w:p w14:paraId="32DFFAC1" w14:textId="77777777" w:rsidR="00EE6FEB" w:rsidRDefault="00EE6FEB">
      <w:r>
        <w:t>INSERT INTO  "Customer_social_economic_data" ("Customer_id", "emp_var_rate", "cons_price_idx", "cons_conf_idx", "euribor3m", "nr_employed") VALUES (13384, '1.4', '93.918', '-42.7', '4.957', '5228.1');</w:t>
      </w:r>
    </w:p>
    <w:p w14:paraId="55A39B19" w14:textId="77777777" w:rsidR="00EE6FEB" w:rsidRDefault="00EE6FEB"/>
    <w:p w14:paraId="0081F7E3" w14:textId="77777777" w:rsidR="00EE6FEB" w:rsidRDefault="00EE6FEB">
      <w:r>
        <w:t>INSERT INTO  "Customer_social_economic_data" ("Customer_id", "emp_var_rate", "cons_price_idx", "cons_conf_idx", "euribor3m", "nr_employed") VALUES (13385, '1.4', '93.918', '-42.7', '4.957', '5228.1');</w:t>
      </w:r>
    </w:p>
    <w:p w14:paraId="150F5EDD" w14:textId="77777777" w:rsidR="00EE6FEB" w:rsidRDefault="00EE6FEB"/>
    <w:p w14:paraId="09B6FBE3" w14:textId="77777777" w:rsidR="00EE6FEB" w:rsidRDefault="00EE6FEB">
      <w:r>
        <w:t>INSERT INTO  "Customer_social_economic_data" ("Customer_id", "emp_var_rate", "cons_price_idx", "cons_conf_idx", "euribor3m", "nr_employed") VALUES (13386, '1.4', '93.918', '-42.7', '4.957', '5228.1');</w:t>
      </w:r>
    </w:p>
    <w:p w14:paraId="4BE9E9E6" w14:textId="77777777" w:rsidR="00EE6FEB" w:rsidRDefault="00EE6FEB"/>
    <w:p w14:paraId="67BF081D" w14:textId="77777777" w:rsidR="00EE6FEB" w:rsidRDefault="00EE6FEB">
      <w:r>
        <w:t>INSERT INTO  "Customer_social_economic_data" ("Customer_id", "emp_var_rate", "cons_price_idx", "cons_conf_idx", "euribor3m", "nr_employed") VALUES (13387, '1.4', '93.918', '-42.7', '4.957', '5228.1');</w:t>
      </w:r>
    </w:p>
    <w:p w14:paraId="26A723BE" w14:textId="77777777" w:rsidR="00EE6FEB" w:rsidRDefault="00EE6FEB"/>
    <w:p w14:paraId="7512F661" w14:textId="77777777" w:rsidR="00EE6FEB" w:rsidRDefault="00EE6FEB">
      <w:r>
        <w:t>INSERT INTO  "Customer_social_economic_data" ("Customer_id", "emp_var_rate", "cons_price_idx", "cons_conf_idx", "euribor3m", "nr_employed") VALUES (13388, '1.4', '93.918', '-42.7', '4.957', '5228.1');</w:t>
      </w:r>
    </w:p>
    <w:p w14:paraId="7382D694" w14:textId="77777777" w:rsidR="00EE6FEB" w:rsidRDefault="00EE6FEB"/>
    <w:p w14:paraId="7D6EE8F8" w14:textId="77777777" w:rsidR="00EE6FEB" w:rsidRDefault="00EE6FEB">
      <w:r>
        <w:t>INSERT INTO  "Customer_social_economic_data" ("Customer_id", "emp_var_rate", "cons_price_idx", "cons_conf_idx", "euribor3m", "nr_employed") VALUES (13389, '1.4', '93.918', '-42.7', '4.957', '5228.1');</w:t>
      </w:r>
    </w:p>
    <w:p w14:paraId="22EC6004" w14:textId="77777777" w:rsidR="00EE6FEB" w:rsidRDefault="00EE6FEB"/>
    <w:p w14:paraId="612C3EE9" w14:textId="77777777" w:rsidR="00EE6FEB" w:rsidRDefault="00EE6FEB">
      <w:r>
        <w:t>INSERT INTO  "Customer_social_economic_data" ("Customer_id", "emp_var_rate", "cons_price_idx", "cons_conf_idx", "euribor3m", "nr_employed") VALUES (13390, '1.4', '93.918', '-42.7', '4.957', '5228.1');</w:t>
      </w:r>
    </w:p>
    <w:p w14:paraId="79765917" w14:textId="77777777" w:rsidR="00EE6FEB" w:rsidRDefault="00EE6FEB"/>
    <w:p w14:paraId="4C44CF80" w14:textId="77777777" w:rsidR="00EE6FEB" w:rsidRDefault="00EE6FEB">
      <w:r>
        <w:t>INSERT INTO  "Customer_social_economic_data" ("Customer_id", "emp_var_rate", "cons_price_idx", "cons_conf_idx", "euribor3m", "nr_employed") VALUES (13391, '1.4', '93.918', '-42.7', '4.957', '5228.1');</w:t>
      </w:r>
    </w:p>
    <w:p w14:paraId="06D93CFE" w14:textId="77777777" w:rsidR="00EE6FEB" w:rsidRDefault="00EE6FEB"/>
    <w:p w14:paraId="5705876E" w14:textId="77777777" w:rsidR="00EE6FEB" w:rsidRDefault="00EE6FEB">
      <w:r>
        <w:t>INSERT INTO  "Customer_social_economic_data" ("Customer_id", "emp_var_rate", "cons_price_idx", "cons_conf_idx", "euribor3m", "nr_employed") VALUES (13392, '1.4', '93.918', '-42.7', '4.957', '5228.1');</w:t>
      </w:r>
    </w:p>
    <w:p w14:paraId="0A2978C8" w14:textId="77777777" w:rsidR="00EE6FEB" w:rsidRDefault="00EE6FEB"/>
    <w:p w14:paraId="740B40C2" w14:textId="77777777" w:rsidR="00EE6FEB" w:rsidRDefault="00EE6FEB">
      <w:r>
        <w:t>INSERT INTO  "Customer_social_economic_data" ("Customer_id", "emp_var_rate", "cons_price_idx", "cons_conf_idx", "euribor3m", "nr_employed") VALUES (13393, '1.4', '93.918', '-42.7', '4.957', '5228.1');</w:t>
      </w:r>
    </w:p>
    <w:p w14:paraId="6EC043D7" w14:textId="77777777" w:rsidR="00EE6FEB" w:rsidRDefault="00EE6FEB"/>
    <w:p w14:paraId="60F78890" w14:textId="77777777" w:rsidR="00EE6FEB" w:rsidRDefault="00EE6FEB">
      <w:r>
        <w:t>INSERT INTO  "Customer_social_economic_data" ("Customer_id", "emp_var_rate", "cons_price_idx", "cons_conf_idx", "euribor3m", "nr_employed") VALUES (13394, '1.4', '93.918', '-42.7', '4.957', '5228.1');</w:t>
      </w:r>
    </w:p>
    <w:p w14:paraId="133EE717" w14:textId="77777777" w:rsidR="00EE6FEB" w:rsidRDefault="00EE6FEB"/>
    <w:p w14:paraId="6F340A9C" w14:textId="77777777" w:rsidR="00EE6FEB" w:rsidRDefault="00EE6FEB">
      <w:r>
        <w:t>INSERT INTO  "Customer_social_economic_data" ("Customer_id", "emp_var_rate", "cons_price_idx", "cons_conf_idx", "euribor3m", "nr_employed") VALUES (13395, '1.4', '93.918', '-42.7', '4.957', '5228.1');</w:t>
      </w:r>
    </w:p>
    <w:p w14:paraId="3A87F7C9" w14:textId="77777777" w:rsidR="00EE6FEB" w:rsidRDefault="00EE6FEB"/>
    <w:p w14:paraId="0D39B044" w14:textId="77777777" w:rsidR="00EE6FEB" w:rsidRDefault="00EE6FEB">
      <w:r>
        <w:t>INSERT INTO  "Customer_social_economic_data" ("Customer_id", "emp_var_rate", "cons_price_idx", "cons_conf_idx", "euribor3m", "nr_employed") VALUES (13396, '1.4', '93.918', '-42.7', '4.957', '5228.1');</w:t>
      </w:r>
    </w:p>
    <w:p w14:paraId="792BD6CC" w14:textId="77777777" w:rsidR="00EE6FEB" w:rsidRDefault="00EE6FEB"/>
    <w:p w14:paraId="21DC55DC" w14:textId="77777777" w:rsidR="00EE6FEB" w:rsidRDefault="00EE6FEB">
      <w:r>
        <w:t>INSERT INTO  "Customer_social_economic_data" ("Customer_id", "emp_var_rate", "cons_price_idx", "cons_conf_idx", "euribor3m", "nr_employed") VALUES (13397, '1.4', '93.918', '-42.7', '4.957', '5228.1');</w:t>
      </w:r>
    </w:p>
    <w:p w14:paraId="1CD6953E" w14:textId="77777777" w:rsidR="00EE6FEB" w:rsidRDefault="00EE6FEB"/>
    <w:p w14:paraId="6F282777" w14:textId="77777777" w:rsidR="00EE6FEB" w:rsidRDefault="00EE6FEB">
      <w:r>
        <w:t>INSERT INTO  "Customer_social_economic_data" ("Customer_id", "emp_var_rate", "cons_price_idx", "cons_conf_idx", "euribor3m", "nr_employed") VALUES (13398, '1.4', '93.918', '-42.7', '4.957', '5228.1');</w:t>
      </w:r>
    </w:p>
    <w:p w14:paraId="727EE60E" w14:textId="77777777" w:rsidR="00EE6FEB" w:rsidRDefault="00EE6FEB"/>
    <w:p w14:paraId="094CA199" w14:textId="77777777" w:rsidR="00EE6FEB" w:rsidRDefault="00EE6FEB">
      <w:r>
        <w:t>INSERT INTO  "Customer_social_economic_data" ("Customer_id", "emp_var_rate", "cons_price_idx", "cons_conf_idx", "euribor3m", "nr_employed") VALUES (13399, '1.4', '93.918', '-42.7', '4.957', '5228.1');</w:t>
      </w:r>
    </w:p>
    <w:p w14:paraId="5BE01D75" w14:textId="77777777" w:rsidR="00EE6FEB" w:rsidRDefault="00EE6FEB"/>
    <w:p w14:paraId="3FD6F828" w14:textId="77777777" w:rsidR="00EE6FEB" w:rsidRDefault="00EE6FEB">
      <w:r>
        <w:t>INSERT INTO  "Customer_social_economic_data" ("Customer_id", "emp_var_rate", "cons_price_idx", "cons_conf_idx", "euribor3m", "nr_employed") VALUES (13400, '1.4', '93.918', '-42.7', '4.957', '5228.1');</w:t>
      </w:r>
    </w:p>
    <w:p w14:paraId="34FAEA87" w14:textId="77777777" w:rsidR="00EE6FEB" w:rsidRDefault="00EE6FEB"/>
    <w:p w14:paraId="19040846" w14:textId="77777777" w:rsidR="00EE6FEB" w:rsidRDefault="00EE6FEB">
      <w:r>
        <w:t>INSERT INTO  "Customer_social_economic_data" ("Customer_id", "emp_var_rate", "cons_price_idx", "cons_conf_idx", "euribor3m", "nr_employed") VALUES (13401, '1.4', '93.918', '-42.7', '4.957', '5228.1');</w:t>
      </w:r>
    </w:p>
    <w:p w14:paraId="4ABE26FE" w14:textId="77777777" w:rsidR="00EE6FEB" w:rsidRDefault="00EE6FEB"/>
    <w:p w14:paraId="7BEAB5A3" w14:textId="77777777" w:rsidR="00EE6FEB" w:rsidRDefault="00EE6FEB">
      <w:r>
        <w:t>INSERT INTO  "Customer_social_economic_data" ("Customer_id", "emp_var_rate", "cons_price_idx", "cons_conf_idx", "euribor3m", "nr_employed") VALUES (13402, '1.4', '93.918', '-42.7', '4.957', '5228.1');</w:t>
      </w:r>
    </w:p>
    <w:p w14:paraId="76472679" w14:textId="77777777" w:rsidR="00EE6FEB" w:rsidRDefault="00EE6FEB"/>
    <w:p w14:paraId="229BDE54" w14:textId="77777777" w:rsidR="00EE6FEB" w:rsidRDefault="00EE6FEB">
      <w:r>
        <w:t>INSERT INTO  "Customer_social_economic_data" ("Customer_id", "emp_var_rate", "cons_price_idx", "cons_conf_idx", "euribor3m", "nr_employed") VALUES (13403, '1.4', '93.918', '-42.7', '4.957', '5228.1');</w:t>
      </w:r>
    </w:p>
    <w:p w14:paraId="50AD056C" w14:textId="77777777" w:rsidR="00EE6FEB" w:rsidRDefault="00EE6FEB"/>
    <w:p w14:paraId="18B5CFF6" w14:textId="77777777" w:rsidR="00EE6FEB" w:rsidRDefault="00EE6FEB">
      <w:r>
        <w:t>INSERT INTO  "Customer_social_economic_data" ("Customer_id", "emp_var_rate", "cons_price_idx", "cons_conf_idx", "euribor3m", "nr_employed") VALUES (13404, '1.4', '93.918', '-42.7', '4.957', '5228.1');</w:t>
      </w:r>
    </w:p>
    <w:p w14:paraId="11F7CE09" w14:textId="77777777" w:rsidR="00EE6FEB" w:rsidRDefault="00EE6FEB"/>
    <w:p w14:paraId="6AA7F58D" w14:textId="77777777" w:rsidR="00EE6FEB" w:rsidRDefault="00EE6FEB">
      <w:r>
        <w:t>INSERT INTO  "Customer_social_economic_data" ("Customer_id", "emp_var_rate", "cons_price_idx", "cons_conf_idx", "euribor3m", "nr_employed") VALUES (13405, '1.4', '93.918', '-42.7', '4.957', '5228.1');</w:t>
      </w:r>
    </w:p>
    <w:p w14:paraId="48840A99" w14:textId="77777777" w:rsidR="00EE6FEB" w:rsidRDefault="00EE6FEB"/>
    <w:p w14:paraId="0C976A66" w14:textId="77777777" w:rsidR="00EE6FEB" w:rsidRDefault="00EE6FEB">
      <w:r>
        <w:t>INSERT INTO  "Customer_social_economic_data" ("Customer_id", "emp_var_rate", "cons_price_idx", "cons_conf_idx", "euribor3m", "nr_employed") VALUES (13406, '1.4', '93.918', '-42.7', '4.957', '5228.1');</w:t>
      </w:r>
    </w:p>
    <w:p w14:paraId="27D9843A" w14:textId="77777777" w:rsidR="00EE6FEB" w:rsidRDefault="00EE6FEB"/>
    <w:p w14:paraId="5EB26F3F" w14:textId="77777777" w:rsidR="00EE6FEB" w:rsidRDefault="00EE6FEB">
      <w:r>
        <w:t>INSERT INTO  "Customer_social_economic_data" ("Customer_id", "emp_var_rate", "cons_price_idx", "cons_conf_idx", "euribor3m", "nr_employed") VALUES (13407, '1.4', '93.918', '-42.7', '4.957', '5228.1');</w:t>
      </w:r>
    </w:p>
    <w:p w14:paraId="7E62BD58" w14:textId="77777777" w:rsidR="00EE6FEB" w:rsidRDefault="00EE6FEB"/>
    <w:p w14:paraId="2D06C3AB" w14:textId="77777777" w:rsidR="00EE6FEB" w:rsidRDefault="00EE6FEB">
      <w:r>
        <w:t>INSERT INTO  "Customer_social_economic_data" ("Customer_id", "emp_var_rate", "cons_price_idx", "cons_conf_idx", "euribor3m", "nr_employed") VALUES (13408, '1.4', '93.918', '-42.7', '4.957', '5228.1');</w:t>
      </w:r>
    </w:p>
    <w:p w14:paraId="778D43C5" w14:textId="77777777" w:rsidR="00EE6FEB" w:rsidRDefault="00EE6FEB"/>
    <w:p w14:paraId="016DD5CE" w14:textId="77777777" w:rsidR="00EE6FEB" w:rsidRDefault="00EE6FEB">
      <w:r>
        <w:t>INSERT INTO  "Customer_social_economic_data" ("Customer_id", "emp_var_rate", "cons_price_idx", "cons_conf_idx", "euribor3m", "nr_employed") VALUES (13409, '1.4', '93.918', '-42.7', '4.957', '5228.1');</w:t>
      </w:r>
    </w:p>
    <w:p w14:paraId="6DAFEF6A" w14:textId="77777777" w:rsidR="00EE6FEB" w:rsidRDefault="00EE6FEB"/>
    <w:p w14:paraId="11809C77" w14:textId="77777777" w:rsidR="00EE6FEB" w:rsidRDefault="00EE6FEB">
      <w:r>
        <w:t>INSERT INTO  "Customer_social_economic_data" ("Customer_id", "emp_var_rate", "cons_price_idx", "cons_conf_idx", "euribor3m", "nr_employed") VALUES (13410, '1.4', '93.918', '-42.7', '4.957', '5228.1');</w:t>
      </w:r>
    </w:p>
    <w:p w14:paraId="0DFF2FEA" w14:textId="77777777" w:rsidR="00EE6FEB" w:rsidRDefault="00EE6FEB"/>
    <w:p w14:paraId="11DDDDB5" w14:textId="77777777" w:rsidR="00EE6FEB" w:rsidRDefault="00EE6FEB">
      <w:r>
        <w:t>INSERT INTO  "Customer_social_economic_data" ("Customer_id", "emp_var_rate", "cons_price_idx", "cons_conf_idx", "euribor3m", "nr_employed") VALUES (13411, '1.4', '93.918', '-42.7', '4.957', '5228.1');</w:t>
      </w:r>
    </w:p>
    <w:p w14:paraId="078F16FD" w14:textId="77777777" w:rsidR="00EE6FEB" w:rsidRDefault="00EE6FEB"/>
    <w:p w14:paraId="17719E29" w14:textId="77777777" w:rsidR="00EE6FEB" w:rsidRDefault="00EE6FEB">
      <w:r>
        <w:t>INSERT INTO  "Customer_social_economic_data" ("Customer_id", "emp_var_rate", "cons_price_idx", "cons_conf_idx", "euribor3m", "nr_employed") VALUES (13412, '1.4', '93.918', '-42.7', '4.957', '5228.1');</w:t>
      </w:r>
    </w:p>
    <w:p w14:paraId="7CCD51D9" w14:textId="77777777" w:rsidR="00EE6FEB" w:rsidRDefault="00EE6FEB"/>
    <w:p w14:paraId="6BC9F28E" w14:textId="77777777" w:rsidR="00EE6FEB" w:rsidRDefault="00EE6FEB">
      <w:r>
        <w:t>INSERT INTO  "Customer_social_economic_data" ("Customer_id", "emp_var_rate", "cons_price_idx", "cons_conf_idx", "euribor3m", "nr_employed") VALUES (13413, '1.4', '93.918', '-42.7', '4.957', '5228.1');</w:t>
      </w:r>
    </w:p>
    <w:p w14:paraId="3D6B3430" w14:textId="77777777" w:rsidR="00EE6FEB" w:rsidRDefault="00EE6FEB"/>
    <w:p w14:paraId="54BDDFFD" w14:textId="77777777" w:rsidR="00EE6FEB" w:rsidRDefault="00EE6FEB">
      <w:r>
        <w:t>INSERT INTO  "Customer_social_economic_data" ("Customer_id", "emp_var_rate", "cons_price_idx", "cons_conf_idx", "euribor3m", "nr_employed") VALUES (13414, '1.4', '93.918', '-42.7', '4.957', '5228.1');</w:t>
      </w:r>
    </w:p>
    <w:p w14:paraId="1346E2DA" w14:textId="77777777" w:rsidR="00EE6FEB" w:rsidRDefault="00EE6FEB"/>
    <w:p w14:paraId="217974ED" w14:textId="77777777" w:rsidR="00EE6FEB" w:rsidRDefault="00EE6FEB">
      <w:r>
        <w:t>INSERT INTO  "Customer_social_economic_data" ("Customer_id", "emp_var_rate", "cons_price_idx", "cons_conf_idx", "euribor3m", "nr_employed") VALUES (13415, '1.4', '93.918', '-42.7', '4.957', '5228.1');</w:t>
      </w:r>
    </w:p>
    <w:p w14:paraId="4B87769F" w14:textId="77777777" w:rsidR="00EE6FEB" w:rsidRDefault="00EE6FEB"/>
    <w:p w14:paraId="26DE9964" w14:textId="77777777" w:rsidR="00EE6FEB" w:rsidRDefault="00EE6FEB">
      <w:r>
        <w:t>INSERT INTO  "Customer_social_economic_data" ("Customer_id", "emp_var_rate", "cons_price_idx", "cons_conf_idx", "euribor3m", "nr_employed") VALUES (13416, '1.4', '93.918', '-42.7', '4.957', '5228.1');</w:t>
      </w:r>
    </w:p>
    <w:p w14:paraId="44AF4CD2" w14:textId="77777777" w:rsidR="00EE6FEB" w:rsidRDefault="00EE6FEB"/>
    <w:p w14:paraId="1422F6AC" w14:textId="77777777" w:rsidR="00EE6FEB" w:rsidRDefault="00EE6FEB">
      <w:r>
        <w:t>INSERT INTO  "Customer_social_economic_data" ("Customer_id", "emp_var_rate", "cons_price_idx", "cons_conf_idx", "euribor3m", "nr_employed") VALUES (13417, '1.4', '93.918', '-42.7', '4.957', '5228.1');</w:t>
      </w:r>
    </w:p>
    <w:p w14:paraId="1C5DEAEB" w14:textId="77777777" w:rsidR="00EE6FEB" w:rsidRDefault="00EE6FEB"/>
    <w:p w14:paraId="5A0A0951" w14:textId="77777777" w:rsidR="00EE6FEB" w:rsidRDefault="00EE6FEB">
      <w:r>
        <w:t>INSERT INTO  "Customer_social_economic_data" ("Customer_id", "emp_var_rate", "cons_price_idx", "cons_conf_idx", "euribor3m", "nr_employed") VALUES (13418, '1.4', '93.918', '-42.7', '4.957', '5228.1');</w:t>
      </w:r>
    </w:p>
    <w:p w14:paraId="4E14615C" w14:textId="77777777" w:rsidR="00EE6FEB" w:rsidRDefault="00EE6FEB"/>
    <w:p w14:paraId="7EE7E6B4" w14:textId="77777777" w:rsidR="00EE6FEB" w:rsidRDefault="00EE6FEB">
      <w:r>
        <w:t>INSERT INTO  "Customer_social_economic_data" ("Customer_id", "emp_var_rate", "cons_price_idx", "cons_conf_idx", "euribor3m", "nr_employed") VALUES (13419, '1.4', '93.918', '-42.7', '4.957', '5228.1');</w:t>
      </w:r>
    </w:p>
    <w:p w14:paraId="218A70E4" w14:textId="77777777" w:rsidR="00EE6FEB" w:rsidRDefault="00EE6FEB"/>
    <w:p w14:paraId="5719AB13" w14:textId="77777777" w:rsidR="00EE6FEB" w:rsidRDefault="00EE6FEB">
      <w:r>
        <w:t>INSERT INTO  "Customer_social_economic_data" ("Customer_id", "emp_var_rate", "cons_price_idx", "cons_conf_idx", "euribor3m", "nr_employed") VALUES (13420, '1.4', '93.918', '-42.7', '4.957', '5228.1');</w:t>
      </w:r>
    </w:p>
    <w:p w14:paraId="0EC4E65A" w14:textId="77777777" w:rsidR="00EE6FEB" w:rsidRDefault="00EE6FEB"/>
    <w:p w14:paraId="32C5B422" w14:textId="77777777" w:rsidR="00EE6FEB" w:rsidRDefault="00EE6FEB">
      <w:r>
        <w:t>INSERT INTO  "Customer_social_economic_data" ("Customer_id", "emp_var_rate", "cons_price_idx", "cons_conf_idx", "euribor3m", "nr_employed") VALUES (13421, '1.4', '93.918', '-42.7', '4.957', '5228.1');</w:t>
      </w:r>
    </w:p>
    <w:p w14:paraId="659C40FC" w14:textId="77777777" w:rsidR="00EE6FEB" w:rsidRDefault="00EE6FEB"/>
    <w:p w14:paraId="3675EC13" w14:textId="77777777" w:rsidR="00EE6FEB" w:rsidRDefault="00EE6FEB">
      <w:r>
        <w:t>INSERT INTO  "Customer_social_economic_data" ("Customer_id", "emp_var_rate", "cons_price_idx", "cons_conf_idx", "euribor3m", "nr_employed") VALUES (13422, '1.4', '93.918', '-42.7', '4.957', '5228.1');</w:t>
      </w:r>
    </w:p>
    <w:p w14:paraId="64EE5749" w14:textId="77777777" w:rsidR="00EE6FEB" w:rsidRDefault="00EE6FEB"/>
    <w:p w14:paraId="2697892D" w14:textId="77777777" w:rsidR="00EE6FEB" w:rsidRDefault="00EE6FEB">
      <w:r>
        <w:t>INSERT INTO  "Customer_social_economic_data" ("Customer_id", "emp_var_rate", "cons_price_idx", "cons_conf_idx", "euribor3m", "nr_employed") VALUES (13423, '1.4', '93.918', '-42.7', '4.957', '5228.1');</w:t>
      </w:r>
    </w:p>
    <w:p w14:paraId="1E764E47" w14:textId="77777777" w:rsidR="00EE6FEB" w:rsidRDefault="00EE6FEB"/>
    <w:p w14:paraId="3BA5C5D9" w14:textId="77777777" w:rsidR="00EE6FEB" w:rsidRDefault="00EE6FEB">
      <w:r>
        <w:t>INSERT INTO  "Customer_social_economic_data" ("Customer_id", "emp_var_rate", "cons_price_idx", "cons_conf_idx", "euribor3m", "nr_employed") VALUES (13424, '1.4', '93.918', '-42.7', '4.957', '5228.1');</w:t>
      </w:r>
    </w:p>
    <w:p w14:paraId="61A3D751" w14:textId="77777777" w:rsidR="00EE6FEB" w:rsidRDefault="00EE6FEB"/>
    <w:p w14:paraId="6588352F" w14:textId="77777777" w:rsidR="00EE6FEB" w:rsidRDefault="00EE6FEB">
      <w:r>
        <w:t>INSERT INTO  "Customer_social_economic_data" ("Customer_id", "emp_var_rate", "cons_price_idx", "cons_conf_idx", "euribor3m", "nr_employed") VALUES (13425, '1.4', '93.918', '-42.7', '4.957', '5228.1');</w:t>
      </w:r>
    </w:p>
    <w:p w14:paraId="356D4875" w14:textId="77777777" w:rsidR="00EE6FEB" w:rsidRDefault="00EE6FEB"/>
    <w:p w14:paraId="3C817810" w14:textId="77777777" w:rsidR="00EE6FEB" w:rsidRDefault="00EE6FEB">
      <w:r>
        <w:t>INSERT INTO  "Customer_social_economic_data" ("Customer_id", "emp_var_rate", "cons_price_idx", "cons_conf_idx", "euribor3m", "nr_employed") VALUES (13426, '1.4', '93.918', '-42.7', '4.957', '5228.1');</w:t>
      </w:r>
    </w:p>
    <w:p w14:paraId="4DE7C332" w14:textId="77777777" w:rsidR="00EE6FEB" w:rsidRDefault="00EE6FEB"/>
    <w:p w14:paraId="4F3836A5" w14:textId="77777777" w:rsidR="00EE6FEB" w:rsidRDefault="00EE6FEB">
      <w:r>
        <w:t>INSERT INTO  "Customer_social_economic_data" ("Customer_id", "emp_var_rate", "cons_price_idx", "cons_conf_idx", "euribor3m", "nr_employed") VALUES (13427, '1.4', '93.918', '-42.7', '4.957', '5228.1');</w:t>
      </w:r>
    </w:p>
    <w:p w14:paraId="3A953DD8" w14:textId="77777777" w:rsidR="00EE6FEB" w:rsidRDefault="00EE6FEB"/>
    <w:p w14:paraId="0A726283" w14:textId="77777777" w:rsidR="00EE6FEB" w:rsidRDefault="00EE6FEB">
      <w:r>
        <w:t>INSERT INTO  "Customer_social_economic_data" ("Customer_id", "emp_var_rate", "cons_price_idx", "cons_conf_idx", "euribor3m", "nr_employed") VALUES (13428, '1.4', '93.918', '-42.7', '4.957', '5228.1');</w:t>
      </w:r>
    </w:p>
    <w:p w14:paraId="6139E34D" w14:textId="77777777" w:rsidR="00EE6FEB" w:rsidRDefault="00EE6FEB"/>
    <w:p w14:paraId="04D1E528" w14:textId="77777777" w:rsidR="00EE6FEB" w:rsidRDefault="00EE6FEB">
      <w:r>
        <w:t>INSERT INTO  "Customer_social_economic_data" ("Customer_id", "emp_var_rate", "cons_price_idx", "cons_conf_idx", "euribor3m", "nr_employed") VALUES (13429, '1.4', '93.918', '-42.7', '4.957', '5228.1');</w:t>
      </w:r>
    </w:p>
    <w:p w14:paraId="0350DD64" w14:textId="77777777" w:rsidR="00EE6FEB" w:rsidRDefault="00EE6FEB"/>
    <w:p w14:paraId="5049FF19" w14:textId="77777777" w:rsidR="00EE6FEB" w:rsidRDefault="00EE6FEB">
      <w:r>
        <w:t>INSERT INTO  "Customer_social_economic_data" ("Customer_id", "emp_var_rate", "cons_price_idx", "cons_conf_idx", "euribor3m", "nr_employed") VALUES (13430, '1.4', '93.918', '-42.7', '4.957', '5228.1');</w:t>
      </w:r>
    </w:p>
    <w:p w14:paraId="41CC3DA6" w14:textId="77777777" w:rsidR="00EE6FEB" w:rsidRDefault="00EE6FEB"/>
    <w:p w14:paraId="5365D26F" w14:textId="77777777" w:rsidR="00EE6FEB" w:rsidRDefault="00EE6FEB">
      <w:r>
        <w:t>INSERT INTO  "Customer_social_economic_data" ("Customer_id", "emp_var_rate", "cons_price_idx", "cons_conf_idx", "euribor3m", "nr_employed") VALUES (13431, '1.4', '93.918', '-42.7', '4.957', '5228.1');</w:t>
      </w:r>
    </w:p>
    <w:p w14:paraId="0446D0F5" w14:textId="77777777" w:rsidR="00EE6FEB" w:rsidRDefault="00EE6FEB"/>
    <w:p w14:paraId="2BCAF84F" w14:textId="77777777" w:rsidR="00EE6FEB" w:rsidRDefault="00EE6FEB">
      <w:r>
        <w:t>INSERT INTO  "Customer_social_economic_data" ("Customer_id", "emp_var_rate", "cons_price_idx", "cons_conf_idx", "euribor3m", "nr_employed") VALUES (13432, '1.4', '93.918', '-42.7', '4.957', '5228.1');</w:t>
      </w:r>
    </w:p>
    <w:p w14:paraId="24A4B61C" w14:textId="77777777" w:rsidR="00EE6FEB" w:rsidRDefault="00EE6FEB"/>
    <w:p w14:paraId="5DEB079E" w14:textId="77777777" w:rsidR="00EE6FEB" w:rsidRDefault="00EE6FEB">
      <w:r>
        <w:t>INSERT INTO  "Customer_social_economic_data" ("Customer_id", "emp_var_rate", "cons_price_idx", "cons_conf_idx", "euribor3m", "nr_employed") VALUES (13433, '1.4', '93.918', '-42.7', '4.957', '5228.1');</w:t>
      </w:r>
    </w:p>
    <w:p w14:paraId="1C902220" w14:textId="77777777" w:rsidR="00EE6FEB" w:rsidRDefault="00EE6FEB"/>
    <w:p w14:paraId="6079E46A" w14:textId="77777777" w:rsidR="00EE6FEB" w:rsidRDefault="00EE6FEB">
      <w:r>
        <w:t>INSERT INTO  "Customer_social_economic_data" ("Customer_id", "emp_var_rate", "cons_price_idx", "cons_conf_idx", "euribor3m", "nr_employed") VALUES (13434, '1.4', '93.918', '-42.7', '4.957', '5228.1');</w:t>
      </w:r>
    </w:p>
    <w:p w14:paraId="3F3C9897" w14:textId="77777777" w:rsidR="00EE6FEB" w:rsidRDefault="00EE6FEB"/>
    <w:p w14:paraId="12B6A9C8" w14:textId="77777777" w:rsidR="00EE6FEB" w:rsidRDefault="00EE6FEB">
      <w:r>
        <w:t>INSERT INTO  "Customer_social_economic_data" ("Customer_id", "emp_var_rate", "cons_price_idx", "cons_conf_idx", "euribor3m", "nr_employed") VALUES (13435, '1.4', '93.918', '-42.7', '4.957', '5228.1');</w:t>
      </w:r>
    </w:p>
    <w:p w14:paraId="049C17BB" w14:textId="77777777" w:rsidR="00EE6FEB" w:rsidRDefault="00EE6FEB"/>
    <w:p w14:paraId="73470BA4" w14:textId="77777777" w:rsidR="00EE6FEB" w:rsidRDefault="00EE6FEB">
      <w:r>
        <w:t>INSERT INTO  "Customer_social_economic_data" ("Customer_id", "emp_var_rate", "cons_price_idx", "cons_conf_idx", "euribor3m", "nr_employed") VALUES (13436, '1.4', '93.918', '-42.7', '4.957', '5228.1');</w:t>
      </w:r>
    </w:p>
    <w:p w14:paraId="079680F4" w14:textId="77777777" w:rsidR="00EE6FEB" w:rsidRDefault="00EE6FEB"/>
    <w:p w14:paraId="33DDB32F" w14:textId="77777777" w:rsidR="00EE6FEB" w:rsidRDefault="00EE6FEB">
      <w:r>
        <w:t>INSERT INTO  "Customer_social_economic_data" ("Customer_id", "emp_var_rate", "cons_price_idx", "cons_conf_idx", "euribor3m", "nr_employed") VALUES (13437, '1.4', '93.918', '-42.7', '4.957', '5228.1');</w:t>
      </w:r>
    </w:p>
    <w:p w14:paraId="5B2FE1CC" w14:textId="77777777" w:rsidR="00EE6FEB" w:rsidRDefault="00EE6FEB"/>
    <w:p w14:paraId="56F63323" w14:textId="77777777" w:rsidR="00EE6FEB" w:rsidRDefault="00EE6FEB">
      <w:r>
        <w:t>INSERT INTO  "Customer_social_economic_data" ("Customer_id", "emp_var_rate", "cons_price_idx", "cons_conf_idx", "euribor3m", "nr_employed") VALUES (13438, '1.4', '93.918', '-42.7', '4.957', '5228.1');</w:t>
      </w:r>
    </w:p>
    <w:p w14:paraId="3E14B25C" w14:textId="77777777" w:rsidR="00EE6FEB" w:rsidRDefault="00EE6FEB"/>
    <w:p w14:paraId="3B0B5BCC" w14:textId="77777777" w:rsidR="00EE6FEB" w:rsidRDefault="00EE6FEB">
      <w:r>
        <w:t>INSERT INTO  "Customer_social_economic_data" ("Customer_id", "emp_var_rate", "cons_price_idx", "cons_conf_idx", "euribor3m", "nr_employed") VALUES (13439, '1.4', '93.918', '-42.7', '4.957', '5228.1');</w:t>
      </w:r>
    </w:p>
    <w:p w14:paraId="3DCD7BEC" w14:textId="77777777" w:rsidR="00EE6FEB" w:rsidRDefault="00EE6FEB"/>
    <w:p w14:paraId="0F17EC45" w14:textId="77777777" w:rsidR="00EE6FEB" w:rsidRDefault="00EE6FEB">
      <w:r>
        <w:t>INSERT INTO  "Customer_social_economic_data" ("Customer_id", "emp_var_rate", "cons_price_idx", "cons_conf_idx", "euribor3m", "nr_employed") VALUES (13440, '1.4', '93.918', '-42.7', '4.957', '5228.1');</w:t>
      </w:r>
    </w:p>
    <w:p w14:paraId="23CFDD3F" w14:textId="77777777" w:rsidR="00EE6FEB" w:rsidRDefault="00EE6FEB"/>
    <w:p w14:paraId="78678CFB" w14:textId="77777777" w:rsidR="00EE6FEB" w:rsidRDefault="00EE6FEB">
      <w:r>
        <w:t>INSERT INTO  "Customer_social_economic_data" ("Customer_id", "emp_var_rate", "cons_price_idx", "cons_conf_idx", "euribor3m", "nr_employed") VALUES (13441, '1.4', '93.918', '-42.7', '4.957', '5228.1');</w:t>
      </w:r>
    </w:p>
    <w:p w14:paraId="379863E2" w14:textId="77777777" w:rsidR="00EE6FEB" w:rsidRDefault="00EE6FEB"/>
    <w:p w14:paraId="6C3CA1C0" w14:textId="77777777" w:rsidR="00EE6FEB" w:rsidRDefault="00EE6FEB">
      <w:r>
        <w:t>INSERT INTO  "Customer_social_economic_data" ("Customer_id", "emp_var_rate", "cons_price_idx", "cons_conf_idx", "euribor3m", "nr_employed") VALUES (13442, '1.4', '93.918', '-42.7', '4.957', '5228.1');</w:t>
      </w:r>
    </w:p>
    <w:p w14:paraId="6D163BFB" w14:textId="77777777" w:rsidR="00EE6FEB" w:rsidRDefault="00EE6FEB"/>
    <w:p w14:paraId="0908087E" w14:textId="77777777" w:rsidR="00EE6FEB" w:rsidRDefault="00EE6FEB">
      <w:r>
        <w:t>INSERT INTO  "Customer_social_economic_data" ("Customer_id", "emp_var_rate", "cons_price_idx", "cons_conf_idx", "euribor3m", "nr_employed") VALUES (13443, '1.4', '93.918', '-42.7', '4.957', '5228.1');</w:t>
      </w:r>
    </w:p>
    <w:p w14:paraId="143A8A71" w14:textId="77777777" w:rsidR="00EE6FEB" w:rsidRDefault="00EE6FEB"/>
    <w:p w14:paraId="24DDBB2A" w14:textId="77777777" w:rsidR="00EE6FEB" w:rsidRDefault="00EE6FEB">
      <w:r>
        <w:t>INSERT INTO  "Customer_social_economic_data" ("Customer_id", "emp_var_rate", "cons_price_idx", "cons_conf_idx", "euribor3m", "nr_employed") VALUES (13444, '1.4', '93.918', '-42.7', '4.957', '5228.1');</w:t>
      </w:r>
    </w:p>
    <w:p w14:paraId="6961F0E1" w14:textId="77777777" w:rsidR="00EE6FEB" w:rsidRDefault="00EE6FEB"/>
    <w:p w14:paraId="6D62D189" w14:textId="77777777" w:rsidR="00EE6FEB" w:rsidRDefault="00EE6FEB">
      <w:r>
        <w:t>INSERT INTO  "Customer_social_economic_data" ("Customer_id", "emp_var_rate", "cons_price_idx", "cons_conf_idx", "euribor3m", "nr_employed") VALUES (13445, '1.4', '93.918', '-42.7', '4.957', '5228.1');</w:t>
      </w:r>
    </w:p>
    <w:p w14:paraId="030D60E5" w14:textId="77777777" w:rsidR="00EE6FEB" w:rsidRDefault="00EE6FEB"/>
    <w:p w14:paraId="334AE8DD" w14:textId="77777777" w:rsidR="00EE6FEB" w:rsidRDefault="00EE6FEB">
      <w:r>
        <w:t>INSERT INTO  "Customer_social_economic_data" ("Customer_id", "emp_var_rate", "cons_price_idx", "cons_conf_idx", "euribor3m", "nr_employed") VALUES (13446, '1.4', '93.918', '-42.7', '4.957', '5228.1');</w:t>
      </w:r>
    </w:p>
    <w:p w14:paraId="5BD43E8D" w14:textId="77777777" w:rsidR="00EE6FEB" w:rsidRDefault="00EE6FEB"/>
    <w:p w14:paraId="78709703" w14:textId="77777777" w:rsidR="00EE6FEB" w:rsidRDefault="00EE6FEB">
      <w:r>
        <w:t>INSERT INTO  "Customer_social_economic_data" ("Customer_id", "emp_var_rate", "cons_price_idx", "cons_conf_idx", "euribor3m", "nr_employed") VALUES (13447, '1.4', '93.918', '-42.7', '4.957', '5228.1');</w:t>
      </w:r>
    </w:p>
    <w:p w14:paraId="125E4E98" w14:textId="77777777" w:rsidR="00EE6FEB" w:rsidRDefault="00EE6FEB"/>
    <w:p w14:paraId="46F9E47A" w14:textId="77777777" w:rsidR="00EE6FEB" w:rsidRDefault="00EE6FEB">
      <w:r>
        <w:t>INSERT INTO  "Customer_social_economic_data" ("Customer_id", "emp_var_rate", "cons_price_idx", "cons_conf_idx", "euribor3m", "nr_employed") VALUES (13448, '1.4', '93.918', '-42.7', '4.957', '5228.1');</w:t>
      </w:r>
    </w:p>
    <w:p w14:paraId="7BBEEC31" w14:textId="77777777" w:rsidR="00EE6FEB" w:rsidRDefault="00EE6FEB"/>
    <w:p w14:paraId="667805C4" w14:textId="77777777" w:rsidR="00EE6FEB" w:rsidRDefault="00EE6FEB">
      <w:r>
        <w:t>INSERT INTO  "Customer_social_economic_data" ("Customer_id", "emp_var_rate", "cons_price_idx", "cons_conf_idx", "euribor3m", "nr_employed") VALUES (13449, '1.4', '93.918', '-42.7', '4.957', '5228.1');</w:t>
      </w:r>
    </w:p>
    <w:p w14:paraId="258214AF" w14:textId="77777777" w:rsidR="00EE6FEB" w:rsidRDefault="00EE6FEB"/>
    <w:p w14:paraId="0A60474F" w14:textId="77777777" w:rsidR="00EE6FEB" w:rsidRDefault="00EE6FEB">
      <w:r>
        <w:t>INSERT INTO  "Customer_social_economic_data" ("Customer_id", "emp_var_rate", "cons_price_idx", "cons_conf_idx", "euribor3m", "nr_employed") VALUES (13450, '1.4', '93.918', '-42.7', '4.957', '5228.1');</w:t>
      </w:r>
    </w:p>
    <w:p w14:paraId="2A9C4AFD" w14:textId="77777777" w:rsidR="00EE6FEB" w:rsidRDefault="00EE6FEB"/>
    <w:p w14:paraId="48F5829C" w14:textId="77777777" w:rsidR="00EE6FEB" w:rsidRDefault="00EE6FEB">
      <w:r>
        <w:t>INSERT INTO  "Customer_social_economic_data" ("Customer_id", "emp_var_rate", "cons_price_idx", "cons_conf_idx", "euribor3m", "nr_employed") VALUES (13451, '1.4', '93.918', '-42.7', '4.957', '5228.1');</w:t>
      </w:r>
    </w:p>
    <w:p w14:paraId="0DA06514" w14:textId="77777777" w:rsidR="00EE6FEB" w:rsidRDefault="00EE6FEB"/>
    <w:p w14:paraId="5D5271E7" w14:textId="77777777" w:rsidR="00EE6FEB" w:rsidRDefault="00EE6FEB">
      <w:r>
        <w:t>INSERT INTO  "Customer_social_economic_data" ("Customer_id", "emp_var_rate", "cons_price_idx", "cons_conf_idx", "euribor3m", "nr_employed") VALUES (13452, '1.4', '93.918', '-42.7', '4.957', '5228.1');</w:t>
      </w:r>
    </w:p>
    <w:p w14:paraId="3EE88941" w14:textId="77777777" w:rsidR="00EE6FEB" w:rsidRDefault="00EE6FEB"/>
    <w:p w14:paraId="79E65063" w14:textId="77777777" w:rsidR="00EE6FEB" w:rsidRDefault="00EE6FEB">
      <w:r>
        <w:t>INSERT INTO  "Customer_social_economic_data" ("Customer_id", "emp_var_rate", "cons_price_idx", "cons_conf_idx", "euribor3m", "nr_employed") VALUES (13453, '1.4', '93.918', '-42.7', '4.957', '5228.1');</w:t>
      </w:r>
    </w:p>
    <w:p w14:paraId="13A6D4A3" w14:textId="77777777" w:rsidR="00EE6FEB" w:rsidRDefault="00EE6FEB"/>
    <w:p w14:paraId="02382FA2" w14:textId="77777777" w:rsidR="00EE6FEB" w:rsidRDefault="00EE6FEB">
      <w:r>
        <w:t>INSERT INTO  "Customer_social_economic_data" ("Customer_id", "emp_var_rate", "cons_price_idx", "cons_conf_idx", "euribor3m", "nr_employed") VALUES (13454, '1.4', '93.918', '-42.7', '4.957', '5228.1');</w:t>
      </w:r>
    </w:p>
    <w:p w14:paraId="40881917" w14:textId="77777777" w:rsidR="00EE6FEB" w:rsidRDefault="00EE6FEB"/>
    <w:p w14:paraId="40376CE3" w14:textId="77777777" w:rsidR="00EE6FEB" w:rsidRDefault="00EE6FEB">
      <w:r>
        <w:t>INSERT INTO  "Customer_social_economic_data" ("Customer_id", "emp_var_rate", "cons_price_idx", "cons_conf_idx", "euribor3m", "nr_employed") VALUES (13455, '1.4', '93.918', '-42.7', '4.957', '5228.1');</w:t>
      </w:r>
    </w:p>
    <w:p w14:paraId="29590FAA" w14:textId="77777777" w:rsidR="00EE6FEB" w:rsidRDefault="00EE6FEB"/>
    <w:p w14:paraId="58BAC65F" w14:textId="77777777" w:rsidR="00EE6FEB" w:rsidRDefault="00EE6FEB">
      <w:r>
        <w:t>INSERT INTO  "Customer_social_economic_data" ("Customer_id", "emp_var_rate", "cons_price_idx", "cons_conf_idx", "euribor3m", "nr_employed") VALUES (13456, '1.4', '93.918', '-42.7', '4.957', '5228.1');</w:t>
      </w:r>
    </w:p>
    <w:p w14:paraId="10590DA5" w14:textId="77777777" w:rsidR="00EE6FEB" w:rsidRDefault="00EE6FEB"/>
    <w:p w14:paraId="436D3255" w14:textId="77777777" w:rsidR="00EE6FEB" w:rsidRDefault="00EE6FEB">
      <w:r>
        <w:t>INSERT INTO  "Customer_social_economic_data" ("Customer_id", "emp_var_rate", "cons_price_idx", "cons_conf_idx", "euribor3m", "nr_employed") VALUES (13457, '1.4', '93.918', '-42.7', '4.957', '5228.1');</w:t>
      </w:r>
    </w:p>
    <w:p w14:paraId="4F30B3FB" w14:textId="77777777" w:rsidR="00EE6FEB" w:rsidRDefault="00EE6FEB"/>
    <w:p w14:paraId="1A757A81" w14:textId="77777777" w:rsidR="00EE6FEB" w:rsidRDefault="00EE6FEB">
      <w:r>
        <w:t>INSERT INTO  "Customer_social_economic_data" ("Customer_id", "emp_var_rate", "cons_price_idx", "cons_conf_idx", "euribor3m", "nr_employed") VALUES (13458, '1.4', '93.918', '-42.7', '4.957', '5228.1');</w:t>
      </w:r>
    </w:p>
    <w:p w14:paraId="27E963EE" w14:textId="77777777" w:rsidR="00EE6FEB" w:rsidRDefault="00EE6FEB"/>
    <w:p w14:paraId="3FAB7CB9" w14:textId="77777777" w:rsidR="00EE6FEB" w:rsidRDefault="00EE6FEB">
      <w:r>
        <w:t>INSERT INTO  "Customer_social_economic_data" ("Customer_id", "emp_var_rate", "cons_price_idx", "cons_conf_idx", "euribor3m", "nr_employed") VALUES (13459, '1.4', '93.918', '-42.7', '4.957', '5228.1');</w:t>
      </w:r>
    </w:p>
    <w:p w14:paraId="30DCA830" w14:textId="77777777" w:rsidR="00EE6FEB" w:rsidRDefault="00EE6FEB"/>
    <w:p w14:paraId="1C2D1142" w14:textId="77777777" w:rsidR="00EE6FEB" w:rsidRDefault="00EE6FEB">
      <w:r>
        <w:t>INSERT INTO  "Customer_social_economic_data" ("Customer_id", "emp_var_rate", "cons_price_idx", "cons_conf_idx", "euribor3m", "nr_employed") VALUES (13460, '1.4', '93.918', '-42.7', '4.957', '5228.1');</w:t>
      </w:r>
    </w:p>
    <w:p w14:paraId="07FBBFF6" w14:textId="77777777" w:rsidR="00EE6FEB" w:rsidRDefault="00EE6FEB"/>
    <w:p w14:paraId="5FFFEF92" w14:textId="77777777" w:rsidR="00EE6FEB" w:rsidRDefault="00EE6FEB">
      <w:r>
        <w:t>INSERT INTO  "Customer_social_economic_data" ("Customer_id", "emp_var_rate", "cons_price_idx", "cons_conf_idx", "euribor3m", "nr_employed") VALUES (13461, '1.4', '93.918', '-42.7', '4.957', '5228.1');</w:t>
      </w:r>
    </w:p>
    <w:p w14:paraId="78969E82" w14:textId="77777777" w:rsidR="00EE6FEB" w:rsidRDefault="00EE6FEB"/>
    <w:p w14:paraId="454BE5B3" w14:textId="77777777" w:rsidR="00EE6FEB" w:rsidRDefault="00EE6FEB">
      <w:r>
        <w:t>INSERT INTO  "Customer_social_economic_data" ("Customer_id", "emp_var_rate", "cons_price_idx", "cons_conf_idx", "euribor3m", "nr_employed") VALUES (13462, '1.4', '93.918', '-42.7', '4.957', '5228.1');</w:t>
      </w:r>
    </w:p>
    <w:p w14:paraId="0BB7E344" w14:textId="77777777" w:rsidR="00EE6FEB" w:rsidRDefault="00EE6FEB"/>
    <w:p w14:paraId="28965603" w14:textId="77777777" w:rsidR="00EE6FEB" w:rsidRDefault="00EE6FEB">
      <w:r>
        <w:t>INSERT INTO  "Customer_social_economic_data" ("Customer_id", "emp_var_rate", "cons_price_idx", "cons_conf_idx", "euribor3m", "nr_employed") VALUES (13463, '1.4', '93.918', '-42.7', '4.957', '5228.1');</w:t>
      </w:r>
    </w:p>
    <w:p w14:paraId="2A6E6E4F" w14:textId="77777777" w:rsidR="00EE6FEB" w:rsidRDefault="00EE6FEB"/>
    <w:p w14:paraId="698A8F88" w14:textId="77777777" w:rsidR="00EE6FEB" w:rsidRDefault="00EE6FEB">
      <w:r>
        <w:t>INSERT INTO  "Customer_social_economic_data" ("Customer_id", "emp_var_rate", "cons_price_idx", "cons_conf_idx", "euribor3m", "nr_employed") VALUES (13464, '1.4', '93.918', '-42.7', '4.957', '5228.1');</w:t>
      </w:r>
    </w:p>
    <w:p w14:paraId="03B15583" w14:textId="77777777" w:rsidR="00EE6FEB" w:rsidRDefault="00EE6FEB"/>
    <w:p w14:paraId="452A34CB" w14:textId="77777777" w:rsidR="00EE6FEB" w:rsidRDefault="00EE6FEB">
      <w:r>
        <w:t>INSERT INTO  "Customer_social_economic_data" ("Customer_id", "emp_var_rate", "cons_price_idx", "cons_conf_idx", "euribor3m", "nr_employed") VALUES (13465, '1.4', '93.918', '-42.7', '4.957', '5228.1');</w:t>
      </w:r>
    </w:p>
    <w:p w14:paraId="7F381E0B" w14:textId="77777777" w:rsidR="00EE6FEB" w:rsidRDefault="00EE6FEB"/>
    <w:p w14:paraId="26E58515" w14:textId="77777777" w:rsidR="00EE6FEB" w:rsidRDefault="00EE6FEB">
      <w:r>
        <w:t>INSERT INTO  "Customer_social_economic_data" ("Customer_id", "emp_var_rate", "cons_price_idx", "cons_conf_idx", "euribor3m", "nr_employed") VALUES (13466, '1.4', '93.918', '-42.7', '4.957', '5228.1');</w:t>
      </w:r>
    </w:p>
    <w:p w14:paraId="4E2F3E7C" w14:textId="77777777" w:rsidR="00EE6FEB" w:rsidRDefault="00EE6FEB"/>
    <w:p w14:paraId="057CFC4F" w14:textId="77777777" w:rsidR="00EE6FEB" w:rsidRDefault="00EE6FEB">
      <w:r>
        <w:t>INSERT INTO  "Customer_social_economic_data" ("Customer_id", "emp_var_rate", "cons_price_idx", "cons_conf_idx", "euribor3m", "nr_employed") VALUES (13467, '1.4', '93.918', '-42.7', '4.957', '5228.1');</w:t>
      </w:r>
    </w:p>
    <w:p w14:paraId="26E80D56" w14:textId="77777777" w:rsidR="00EE6FEB" w:rsidRDefault="00EE6FEB"/>
    <w:p w14:paraId="2F545D48" w14:textId="77777777" w:rsidR="00EE6FEB" w:rsidRDefault="00EE6FEB">
      <w:r>
        <w:t>INSERT INTO  "Customer_social_economic_data" ("Customer_id", "emp_var_rate", "cons_price_idx", "cons_conf_idx", "euribor3m", "nr_employed") VALUES (13468, '1.4', '93.918', '-42.7', '4.957', '5228.1');</w:t>
      </w:r>
    </w:p>
    <w:p w14:paraId="528B601B" w14:textId="77777777" w:rsidR="00EE6FEB" w:rsidRDefault="00EE6FEB"/>
    <w:p w14:paraId="47F2DA8D" w14:textId="77777777" w:rsidR="00EE6FEB" w:rsidRDefault="00EE6FEB">
      <w:r>
        <w:t>INSERT INTO  "Customer_social_economic_data" ("Customer_id", "emp_var_rate", "cons_price_idx", "cons_conf_idx", "euribor3m", "nr_employed") VALUES (13469, '1.4', '93.918', '-42.7', '4.957', '5228.1');</w:t>
      </w:r>
    </w:p>
    <w:p w14:paraId="4AB73EE5" w14:textId="77777777" w:rsidR="00EE6FEB" w:rsidRDefault="00EE6FEB"/>
    <w:p w14:paraId="72F4B1B4" w14:textId="77777777" w:rsidR="00EE6FEB" w:rsidRDefault="00EE6FEB">
      <w:r>
        <w:t>INSERT INTO  "Customer_social_economic_data" ("Customer_id", "emp_var_rate", "cons_price_idx", "cons_conf_idx", "euribor3m", "nr_employed") VALUES (13470, '1.4', '93.918', '-42.7', '4.957', '5228.1');</w:t>
      </w:r>
    </w:p>
    <w:p w14:paraId="3052306A" w14:textId="77777777" w:rsidR="00EE6FEB" w:rsidRDefault="00EE6FEB"/>
    <w:p w14:paraId="5C182D3F" w14:textId="77777777" w:rsidR="00EE6FEB" w:rsidRDefault="00EE6FEB">
      <w:r>
        <w:t>INSERT INTO  "Customer_social_economic_data" ("Customer_id", "emp_var_rate", "cons_price_idx", "cons_conf_idx", "euribor3m", "nr_employed") VALUES (13471, '1.4', '93.918', '-42.7', '4.957', '5228.1');</w:t>
      </w:r>
    </w:p>
    <w:p w14:paraId="268CA274" w14:textId="77777777" w:rsidR="00EE6FEB" w:rsidRDefault="00EE6FEB"/>
    <w:p w14:paraId="7C410A70" w14:textId="77777777" w:rsidR="00EE6FEB" w:rsidRDefault="00EE6FEB">
      <w:r>
        <w:t>INSERT INTO  "Customer_social_economic_data" ("Customer_id", "emp_var_rate", "cons_price_idx", "cons_conf_idx", "euribor3m", "nr_employed") VALUES (13472, '1.4', '93.918', '-42.7', '4.957', '5228.1');</w:t>
      </w:r>
    </w:p>
    <w:p w14:paraId="663A63C5" w14:textId="77777777" w:rsidR="00EE6FEB" w:rsidRDefault="00EE6FEB"/>
    <w:p w14:paraId="69126AC9" w14:textId="77777777" w:rsidR="00EE6FEB" w:rsidRDefault="00EE6FEB">
      <w:r>
        <w:t>INSERT INTO  "Customer_social_economic_data" ("Customer_id", "emp_var_rate", "cons_price_idx", "cons_conf_idx", "euribor3m", "nr_employed") VALUES (13473, '1.4', '93.918', '-42.7', '4.957', '5228.1');</w:t>
      </w:r>
    </w:p>
    <w:p w14:paraId="02978248" w14:textId="77777777" w:rsidR="00EE6FEB" w:rsidRDefault="00EE6FEB"/>
    <w:p w14:paraId="096DAECB" w14:textId="77777777" w:rsidR="00EE6FEB" w:rsidRDefault="00EE6FEB">
      <w:r>
        <w:t>INSERT INTO  "Customer_social_economic_data" ("Customer_id", "emp_var_rate", "cons_price_idx", "cons_conf_idx", "euribor3m", "nr_employed") VALUES (13474, '1.4', '93.918', '-42.7', '4.957', '5228.1');</w:t>
      </w:r>
    </w:p>
    <w:p w14:paraId="4FD762C9" w14:textId="77777777" w:rsidR="00EE6FEB" w:rsidRDefault="00EE6FEB"/>
    <w:p w14:paraId="14F59CF8" w14:textId="77777777" w:rsidR="00EE6FEB" w:rsidRDefault="00EE6FEB">
      <w:r>
        <w:t>INSERT INTO  "Customer_social_economic_data" ("Customer_id", "emp_var_rate", "cons_price_idx", "cons_conf_idx", "euribor3m", "nr_employed") VALUES (13475, '1.4', '93.918', '-42.7', '4.957', '5228.1');</w:t>
      </w:r>
    </w:p>
    <w:p w14:paraId="2D938620" w14:textId="77777777" w:rsidR="00EE6FEB" w:rsidRDefault="00EE6FEB"/>
    <w:p w14:paraId="0F8D3DAA" w14:textId="77777777" w:rsidR="00EE6FEB" w:rsidRDefault="00EE6FEB">
      <w:r>
        <w:t>INSERT INTO  "Customer_social_economic_data" ("Customer_id", "emp_var_rate", "cons_price_idx", "cons_conf_idx", "euribor3m", "nr_employed") VALUES (13476, '1.4', '93.918', '-42.7', '4.957', '5228.1');</w:t>
      </w:r>
    </w:p>
    <w:p w14:paraId="38835389" w14:textId="77777777" w:rsidR="00EE6FEB" w:rsidRDefault="00EE6FEB"/>
    <w:p w14:paraId="21289220" w14:textId="77777777" w:rsidR="00EE6FEB" w:rsidRDefault="00EE6FEB">
      <w:r>
        <w:t>INSERT INTO  "Customer_social_economic_data" ("Customer_id", "emp_var_rate", "cons_price_idx", "cons_conf_idx", "euribor3m", "nr_employed") VALUES (13477, '1.4', '93.918', '-42.7', '4.957', '5228.1');</w:t>
      </w:r>
    </w:p>
    <w:p w14:paraId="2C7AA9EC" w14:textId="77777777" w:rsidR="00EE6FEB" w:rsidRDefault="00EE6FEB"/>
    <w:p w14:paraId="78D58378" w14:textId="77777777" w:rsidR="00EE6FEB" w:rsidRDefault="00EE6FEB">
      <w:r>
        <w:t>INSERT INTO  "Customer_social_economic_data" ("Customer_id", "emp_var_rate", "cons_price_idx", "cons_conf_idx", "euribor3m", "nr_employed") VALUES (13478, '1.4', '93.918', '-42.7', '4.957', '5228.1');</w:t>
      </w:r>
    </w:p>
    <w:p w14:paraId="32219066" w14:textId="77777777" w:rsidR="00EE6FEB" w:rsidRDefault="00EE6FEB"/>
    <w:p w14:paraId="4CAD71FE" w14:textId="77777777" w:rsidR="00EE6FEB" w:rsidRDefault="00EE6FEB">
      <w:r>
        <w:t>INSERT INTO  "Customer_social_economic_data" ("Customer_id", "emp_var_rate", "cons_price_idx", "cons_conf_idx", "euribor3m", "nr_employed") VALUES (13479, '1.4', '93.918', '-42.7', '4.957', '5228.1');</w:t>
      </w:r>
    </w:p>
    <w:p w14:paraId="34FB0E6B" w14:textId="77777777" w:rsidR="00EE6FEB" w:rsidRDefault="00EE6FEB"/>
    <w:p w14:paraId="1E64DCFD" w14:textId="77777777" w:rsidR="00EE6FEB" w:rsidRDefault="00EE6FEB">
      <w:r>
        <w:t>INSERT INTO  "Customer_social_economic_data" ("Customer_id", "emp_var_rate", "cons_price_idx", "cons_conf_idx", "euribor3m", "nr_employed") VALUES (13480, '1.4', '93.918', '-42.7', '4.957', '5228.1');</w:t>
      </w:r>
    </w:p>
    <w:p w14:paraId="1E7E9FA4" w14:textId="77777777" w:rsidR="00EE6FEB" w:rsidRDefault="00EE6FEB"/>
    <w:p w14:paraId="7ABF2639" w14:textId="77777777" w:rsidR="00EE6FEB" w:rsidRDefault="00EE6FEB">
      <w:r>
        <w:t>INSERT INTO  "Customer_social_economic_data" ("Customer_id", "emp_var_rate", "cons_price_idx", "cons_conf_idx", "euribor3m", "nr_employed") VALUES (13481, '1.4', '93.918', '-42.7', '4.957', '5228.1');</w:t>
      </w:r>
    </w:p>
    <w:p w14:paraId="122A5C22" w14:textId="77777777" w:rsidR="00EE6FEB" w:rsidRDefault="00EE6FEB"/>
    <w:p w14:paraId="7E1D4EE7" w14:textId="77777777" w:rsidR="00EE6FEB" w:rsidRDefault="00EE6FEB">
      <w:r>
        <w:t>INSERT INTO  "Customer_social_economic_data" ("Customer_id", "emp_var_rate", "cons_price_idx", "cons_conf_idx", "euribor3m", "nr_employed") VALUES (13482, '1.4', '93.918', '-42.7', '4.957', '5228.1');</w:t>
      </w:r>
    </w:p>
    <w:p w14:paraId="4568E9DB" w14:textId="77777777" w:rsidR="00EE6FEB" w:rsidRDefault="00EE6FEB"/>
    <w:p w14:paraId="64E04CCD" w14:textId="77777777" w:rsidR="00EE6FEB" w:rsidRDefault="00EE6FEB">
      <w:r>
        <w:t>INSERT INTO  "Customer_social_economic_data" ("Customer_id", "emp_var_rate", "cons_price_idx", "cons_conf_idx", "euribor3m", "nr_employed") VALUES (13483, '1.4', '93.918', '-42.7', '4.957', '5228.1');</w:t>
      </w:r>
    </w:p>
    <w:p w14:paraId="0BEF30F0" w14:textId="77777777" w:rsidR="00EE6FEB" w:rsidRDefault="00EE6FEB"/>
    <w:p w14:paraId="72352035" w14:textId="77777777" w:rsidR="00EE6FEB" w:rsidRDefault="00EE6FEB">
      <w:r>
        <w:t>INSERT INTO  "Customer_social_economic_data" ("Customer_id", "emp_var_rate", "cons_price_idx", "cons_conf_idx", "euribor3m", "nr_employed") VALUES (13484, '1.4', '93.918', '-42.7', '4.957', '5228.1');</w:t>
      </w:r>
    </w:p>
    <w:p w14:paraId="7B2173DB" w14:textId="77777777" w:rsidR="00EE6FEB" w:rsidRDefault="00EE6FEB"/>
    <w:p w14:paraId="4D669A42" w14:textId="77777777" w:rsidR="00EE6FEB" w:rsidRDefault="00EE6FEB">
      <w:r>
        <w:t>INSERT INTO  "Customer_social_economic_data" ("Customer_id", "emp_var_rate", "cons_price_idx", "cons_conf_idx", "euribor3m", "nr_employed") VALUES (13485, '1.4', '93.918', '-42.7', '4.957', '5228.1');</w:t>
      </w:r>
    </w:p>
    <w:p w14:paraId="7438BFFF" w14:textId="77777777" w:rsidR="00EE6FEB" w:rsidRDefault="00EE6FEB"/>
    <w:p w14:paraId="402A9AAA" w14:textId="77777777" w:rsidR="00EE6FEB" w:rsidRDefault="00EE6FEB">
      <w:r>
        <w:t>INSERT INTO  "Customer_social_economic_data" ("Customer_id", "emp_var_rate", "cons_price_idx", "cons_conf_idx", "euribor3m", "nr_employed") VALUES (13486, '1.4', '93.918', '-42.7', '4.957', '5228.1');</w:t>
      </w:r>
    </w:p>
    <w:p w14:paraId="3D7C3D81" w14:textId="77777777" w:rsidR="00EE6FEB" w:rsidRDefault="00EE6FEB"/>
    <w:p w14:paraId="62505E38" w14:textId="77777777" w:rsidR="00EE6FEB" w:rsidRDefault="00EE6FEB">
      <w:r>
        <w:t>INSERT INTO  "Customer_social_economic_data" ("Customer_id", "emp_var_rate", "cons_price_idx", "cons_conf_idx", "euribor3m", "nr_employed") VALUES (13487, '1.4', '93.918', '-42.7', '4.957', '5228.1');</w:t>
      </w:r>
    </w:p>
    <w:p w14:paraId="403B7AD0" w14:textId="77777777" w:rsidR="00EE6FEB" w:rsidRDefault="00EE6FEB"/>
    <w:p w14:paraId="44E349B1" w14:textId="77777777" w:rsidR="00EE6FEB" w:rsidRDefault="00EE6FEB">
      <w:r>
        <w:t>INSERT INTO  "Customer_social_economic_data" ("Customer_id", "emp_var_rate", "cons_price_idx", "cons_conf_idx", "euribor3m", "nr_employed") VALUES (13488, '1.4', '93.918', '-42.7', '4.957', '5228.1');</w:t>
      </w:r>
    </w:p>
    <w:p w14:paraId="5E8ED3C1" w14:textId="77777777" w:rsidR="00EE6FEB" w:rsidRDefault="00EE6FEB"/>
    <w:p w14:paraId="285E85C1" w14:textId="77777777" w:rsidR="00EE6FEB" w:rsidRDefault="00EE6FEB">
      <w:r>
        <w:t>INSERT INTO  "Customer_social_economic_data" ("Customer_id", "emp_var_rate", "cons_price_idx", "cons_conf_idx", "euribor3m", "nr_employed") VALUES (13489, '1.4', '93.918', '-42.7', '4.957', '5228.1');</w:t>
      </w:r>
    </w:p>
    <w:p w14:paraId="4D3E1381" w14:textId="77777777" w:rsidR="00EE6FEB" w:rsidRDefault="00EE6FEB"/>
    <w:p w14:paraId="617F2642" w14:textId="77777777" w:rsidR="00EE6FEB" w:rsidRDefault="00EE6FEB">
      <w:r>
        <w:t>INSERT INTO  "Customer_social_economic_data" ("Customer_id", "emp_var_rate", "cons_price_idx", "cons_conf_idx", "euribor3m", "nr_employed") VALUES (13490, '1.4', '93.918', '-42.7', '4.957', '5228.1');</w:t>
      </w:r>
    </w:p>
    <w:p w14:paraId="65EBAF7B" w14:textId="77777777" w:rsidR="00EE6FEB" w:rsidRDefault="00EE6FEB"/>
    <w:p w14:paraId="1DB7E50A" w14:textId="77777777" w:rsidR="00EE6FEB" w:rsidRDefault="00EE6FEB">
      <w:r>
        <w:t>INSERT INTO  "Customer_social_economic_data" ("Customer_id", "emp_var_rate", "cons_price_idx", "cons_conf_idx", "euribor3m", "nr_employed") VALUES (13491, '1.4', '93.918', '-42.7', '4.957', '5228.1');</w:t>
      </w:r>
    </w:p>
    <w:p w14:paraId="32DA84EE" w14:textId="77777777" w:rsidR="00EE6FEB" w:rsidRDefault="00EE6FEB"/>
    <w:p w14:paraId="042A5F34" w14:textId="77777777" w:rsidR="00EE6FEB" w:rsidRDefault="00EE6FEB">
      <w:r>
        <w:t>INSERT INTO  "Customer_social_economic_data" ("Customer_id", "emp_var_rate", "cons_price_idx", "cons_conf_idx", "euribor3m", "nr_employed") VALUES (13492, '1.4', '93.918', '-42.7', '4.957', '5228.1');</w:t>
      </w:r>
    </w:p>
    <w:p w14:paraId="6892FEF7" w14:textId="77777777" w:rsidR="00EE6FEB" w:rsidRDefault="00EE6FEB"/>
    <w:p w14:paraId="6A4C48F5" w14:textId="77777777" w:rsidR="00EE6FEB" w:rsidRDefault="00EE6FEB">
      <w:r>
        <w:t>INSERT INTO  "Customer_social_economic_data" ("Customer_id", "emp_var_rate", "cons_price_idx", "cons_conf_idx", "euribor3m", "nr_employed") VALUES (13493, '1.4', '93.918', '-42.7', '4.957', '5228.1');</w:t>
      </w:r>
    </w:p>
    <w:p w14:paraId="0B97C92E" w14:textId="77777777" w:rsidR="00EE6FEB" w:rsidRDefault="00EE6FEB"/>
    <w:p w14:paraId="590DABF2" w14:textId="77777777" w:rsidR="00EE6FEB" w:rsidRDefault="00EE6FEB">
      <w:r>
        <w:t>INSERT INTO  "Customer_social_economic_data" ("Customer_id", "emp_var_rate", "cons_price_idx", "cons_conf_idx", "euribor3m", "nr_employed") VALUES (13494, '1.4', '93.918', '-42.7', '4.957', '5228.1');</w:t>
      </w:r>
    </w:p>
    <w:p w14:paraId="7C8A52A1" w14:textId="77777777" w:rsidR="00EE6FEB" w:rsidRDefault="00EE6FEB"/>
    <w:p w14:paraId="6190E405" w14:textId="77777777" w:rsidR="00EE6FEB" w:rsidRDefault="00EE6FEB">
      <w:r>
        <w:t>INSERT INTO  "Customer_social_economic_data" ("Customer_id", "emp_var_rate", "cons_price_idx", "cons_conf_idx", "euribor3m", "nr_employed") VALUES (13495, '1.4', '93.918', '-42.7', '4.957', '5228.1');</w:t>
      </w:r>
    </w:p>
    <w:p w14:paraId="0E8885A3" w14:textId="77777777" w:rsidR="00EE6FEB" w:rsidRDefault="00EE6FEB"/>
    <w:p w14:paraId="267B6E52" w14:textId="77777777" w:rsidR="00EE6FEB" w:rsidRDefault="00EE6FEB">
      <w:r>
        <w:t>INSERT INTO  "Customer_social_economic_data" ("Customer_id", "emp_var_rate", "cons_price_idx", "cons_conf_idx", "euribor3m", "nr_employed") VALUES (13496, '1.4', '93.918', '-42.7', '4.957', '5228.1');</w:t>
      </w:r>
    </w:p>
    <w:p w14:paraId="68440ACA" w14:textId="77777777" w:rsidR="00EE6FEB" w:rsidRDefault="00EE6FEB"/>
    <w:p w14:paraId="155EE0C5" w14:textId="77777777" w:rsidR="00EE6FEB" w:rsidRDefault="00EE6FEB">
      <w:r>
        <w:t>INSERT INTO  "Customer_social_economic_data" ("Customer_id", "emp_var_rate", "cons_price_idx", "cons_conf_idx", "euribor3m", "nr_employed") VALUES (13497, '1.4', '93.918', '-42.7', '4.957', '5228.1');</w:t>
      </w:r>
    </w:p>
    <w:p w14:paraId="73E1A2EE" w14:textId="77777777" w:rsidR="00EE6FEB" w:rsidRDefault="00EE6FEB"/>
    <w:p w14:paraId="32347B99" w14:textId="77777777" w:rsidR="00EE6FEB" w:rsidRDefault="00EE6FEB">
      <w:r>
        <w:t>INSERT INTO  "Customer_social_economic_data" ("Customer_id", "emp_var_rate", "cons_price_idx", "cons_conf_idx", "euribor3m", "nr_employed") VALUES (13498, '1.4', '93.918', '-42.7', '4.957', '5228.1');</w:t>
      </w:r>
    </w:p>
    <w:p w14:paraId="22766F3B" w14:textId="77777777" w:rsidR="00EE6FEB" w:rsidRDefault="00EE6FEB"/>
    <w:p w14:paraId="3495EB53" w14:textId="77777777" w:rsidR="00EE6FEB" w:rsidRDefault="00EE6FEB">
      <w:r>
        <w:t>INSERT INTO  "Customer_social_economic_data" ("Customer_id", "emp_var_rate", "cons_price_idx", "cons_conf_idx", "euribor3m", "nr_employed") VALUES (13499, '1.4', '93.918', '-42.7', '4.957', '5228.1');</w:t>
      </w:r>
    </w:p>
    <w:p w14:paraId="76718E2A" w14:textId="77777777" w:rsidR="00EE6FEB" w:rsidRDefault="00EE6FEB"/>
    <w:p w14:paraId="7D67D83E" w14:textId="77777777" w:rsidR="00EE6FEB" w:rsidRDefault="00EE6FEB">
      <w:r>
        <w:t>INSERT INTO  "Customer_social_economic_data" ("Customer_id", "emp_var_rate", "cons_price_idx", "cons_conf_idx", "euribor3m", "nr_employed") VALUES (13500, '1.4', '93.918', '-42.7', '4.957', '5228.1');</w:t>
      </w:r>
    </w:p>
    <w:p w14:paraId="13DFAD73" w14:textId="77777777" w:rsidR="00EE6FEB" w:rsidRDefault="00EE6FEB"/>
    <w:p w14:paraId="070DD00D" w14:textId="77777777" w:rsidR="00EE6FEB" w:rsidRDefault="00EE6FEB">
      <w:r>
        <w:t>INSERT INTO  "Customer_social_economic_data" ("Customer_id", "emp_var_rate", "cons_price_idx", "cons_conf_idx", "euribor3m", "nr_employed") VALUES (13501, '1.4', '93.918', '-42.7', '4.958', '5228.1');</w:t>
      </w:r>
    </w:p>
    <w:p w14:paraId="37F329D6" w14:textId="77777777" w:rsidR="00EE6FEB" w:rsidRDefault="00EE6FEB"/>
    <w:p w14:paraId="0698C98B" w14:textId="77777777" w:rsidR="00EE6FEB" w:rsidRDefault="00EE6FEB">
      <w:r>
        <w:t>INSERT INTO  "Customer_social_economic_data" ("Customer_id", "emp_var_rate", "cons_price_idx", "cons_conf_idx", "euribor3m", "nr_employed") VALUES (13502, '1.4', '93.918', '-42.7', '4.958', '5228.1');</w:t>
      </w:r>
    </w:p>
    <w:p w14:paraId="2E7881F5" w14:textId="77777777" w:rsidR="00EE6FEB" w:rsidRDefault="00EE6FEB"/>
    <w:p w14:paraId="601E7123" w14:textId="77777777" w:rsidR="00EE6FEB" w:rsidRDefault="00EE6FEB">
      <w:r>
        <w:t>INSERT INTO  "Customer_social_economic_data" ("Customer_id", "emp_var_rate", "cons_price_idx", "cons_conf_idx", "euribor3m", "nr_employed") VALUES (13503, '1.4', '93.918', '-42.7', '4.958', '5228.1');</w:t>
      </w:r>
    </w:p>
    <w:p w14:paraId="0AE74374" w14:textId="77777777" w:rsidR="00EE6FEB" w:rsidRDefault="00EE6FEB"/>
    <w:p w14:paraId="651376A8" w14:textId="77777777" w:rsidR="00EE6FEB" w:rsidRDefault="00EE6FEB">
      <w:r>
        <w:t>INSERT INTO  "Customer_social_economic_data" ("Customer_id", "emp_var_rate", "cons_price_idx", "cons_conf_idx", "euribor3m", "nr_employed") VALUES (13504, '1.4', '93.918', '-42.7', '4.958', '5228.1');</w:t>
      </w:r>
    </w:p>
    <w:p w14:paraId="36BBE9BE" w14:textId="77777777" w:rsidR="00EE6FEB" w:rsidRDefault="00EE6FEB"/>
    <w:p w14:paraId="6202E847" w14:textId="77777777" w:rsidR="00EE6FEB" w:rsidRDefault="00EE6FEB">
      <w:r>
        <w:t>INSERT INTO  "Customer_social_economic_data" ("Customer_id", "emp_var_rate", "cons_price_idx", "cons_conf_idx", "euribor3m", "nr_employed") VALUES (13505, '1.4', '93.918', '-42.7', '4.958', '5228.1');</w:t>
      </w:r>
    </w:p>
    <w:p w14:paraId="2495C5DC" w14:textId="77777777" w:rsidR="00EE6FEB" w:rsidRDefault="00EE6FEB"/>
    <w:p w14:paraId="20D44923" w14:textId="77777777" w:rsidR="00EE6FEB" w:rsidRDefault="00EE6FEB">
      <w:r>
        <w:t>INSERT INTO  "Customer_social_economic_data" ("Customer_id", "emp_var_rate", "cons_price_idx", "cons_conf_idx", "euribor3m", "nr_employed") VALUES (13506, '1.4', '93.918', '-42.7', '4.958', '5228.1');</w:t>
      </w:r>
    </w:p>
    <w:p w14:paraId="0B0690BF" w14:textId="77777777" w:rsidR="00EE6FEB" w:rsidRDefault="00EE6FEB"/>
    <w:p w14:paraId="15EB9860" w14:textId="77777777" w:rsidR="00EE6FEB" w:rsidRDefault="00EE6FEB">
      <w:r>
        <w:t>INSERT INTO  "Customer_social_economic_data" ("Customer_id", "emp_var_rate", "cons_price_idx", "cons_conf_idx", "euribor3m", "nr_employed") VALUES (13507, '1.4', '93.918', '-42.7', '4.958', '5228.1');</w:t>
      </w:r>
    </w:p>
    <w:p w14:paraId="0A415C11" w14:textId="77777777" w:rsidR="00EE6FEB" w:rsidRDefault="00EE6FEB"/>
    <w:p w14:paraId="0875ACB4" w14:textId="77777777" w:rsidR="00EE6FEB" w:rsidRDefault="00EE6FEB">
      <w:r>
        <w:t>INSERT INTO  "Customer_social_economic_data" ("Customer_id", "emp_var_rate", "cons_price_idx", "cons_conf_idx", "euribor3m", "nr_employed") VALUES (13508, '1.4', '93.918', '-42.7', '4.958', '5228.1');</w:t>
      </w:r>
    </w:p>
    <w:p w14:paraId="256F3588" w14:textId="77777777" w:rsidR="00EE6FEB" w:rsidRDefault="00EE6FEB"/>
    <w:p w14:paraId="36656877" w14:textId="77777777" w:rsidR="00EE6FEB" w:rsidRDefault="00EE6FEB">
      <w:r>
        <w:t>INSERT INTO  "Customer_social_economic_data" ("Customer_id", "emp_var_rate", "cons_price_idx", "cons_conf_idx", "euribor3m", "nr_employed") VALUES (13509, '1.4', '93.918', '-42.7', '4.958', '5228.1');</w:t>
      </w:r>
    </w:p>
    <w:p w14:paraId="6B6570B3" w14:textId="77777777" w:rsidR="00EE6FEB" w:rsidRDefault="00EE6FEB"/>
    <w:p w14:paraId="2DA16A34" w14:textId="77777777" w:rsidR="00EE6FEB" w:rsidRDefault="00EE6FEB">
      <w:r>
        <w:t>INSERT INTO  "Customer_social_economic_data" ("Customer_id", "emp_var_rate", "cons_price_idx", "cons_conf_idx", "euribor3m", "nr_employed") VALUES (13510, '1.4', '93.918', '-42.7', '4.958', '5228.1');</w:t>
      </w:r>
    </w:p>
    <w:p w14:paraId="24742B61" w14:textId="77777777" w:rsidR="00EE6FEB" w:rsidRDefault="00EE6FEB"/>
    <w:p w14:paraId="17B0DD97" w14:textId="77777777" w:rsidR="00EE6FEB" w:rsidRDefault="00EE6FEB">
      <w:r>
        <w:t>INSERT INTO  "Customer_social_economic_data" ("Customer_id", "emp_var_rate", "cons_price_idx", "cons_conf_idx", "euribor3m", "nr_employed") VALUES (13511, '1.4', '93.918', '-42.7', '4.958', '5228.1');</w:t>
      </w:r>
    </w:p>
    <w:p w14:paraId="7731A9EB" w14:textId="77777777" w:rsidR="00EE6FEB" w:rsidRDefault="00EE6FEB"/>
    <w:p w14:paraId="475081D3" w14:textId="77777777" w:rsidR="00EE6FEB" w:rsidRDefault="00EE6FEB">
      <w:r>
        <w:t>INSERT INTO  "Customer_social_economic_data" ("Customer_id", "emp_var_rate", "cons_price_idx", "cons_conf_idx", "euribor3m", "nr_employed") VALUES (13512, '1.4', '93.918', '-42.7', '4.958', '5228.1');</w:t>
      </w:r>
    </w:p>
    <w:p w14:paraId="76915364" w14:textId="77777777" w:rsidR="00EE6FEB" w:rsidRDefault="00EE6FEB"/>
    <w:p w14:paraId="40391811" w14:textId="77777777" w:rsidR="00EE6FEB" w:rsidRDefault="00EE6FEB">
      <w:r>
        <w:t>INSERT INTO  "Customer_social_economic_data" ("Customer_id", "emp_var_rate", "cons_price_idx", "cons_conf_idx", "euribor3m", "nr_employed") VALUES (13513, '1.4', '93.918', '-42.7', '4.958', '5228.1');</w:t>
      </w:r>
    </w:p>
    <w:p w14:paraId="695D1E03" w14:textId="77777777" w:rsidR="00EE6FEB" w:rsidRDefault="00EE6FEB"/>
    <w:p w14:paraId="34555120" w14:textId="77777777" w:rsidR="00EE6FEB" w:rsidRDefault="00EE6FEB">
      <w:r>
        <w:t>INSERT INTO  "Customer_social_economic_data" ("Customer_id", "emp_var_rate", "cons_price_idx", "cons_conf_idx", "euribor3m", "nr_employed") VALUES (13514, '1.4', '93.918', '-42.7', '4.958', '5228.1');</w:t>
      </w:r>
    </w:p>
    <w:p w14:paraId="48161204" w14:textId="77777777" w:rsidR="00EE6FEB" w:rsidRDefault="00EE6FEB"/>
    <w:p w14:paraId="11BDF1AE" w14:textId="77777777" w:rsidR="00EE6FEB" w:rsidRDefault="00EE6FEB">
      <w:r>
        <w:t>INSERT INTO  "Customer_social_economic_data" ("Customer_id", "emp_var_rate", "cons_price_idx", "cons_conf_idx", "euribor3m", "nr_employed") VALUES (13515, '1.4', '93.918', '-42.7', '4.958', '5228.1');</w:t>
      </w:r>
    </w:p>
    <w:p w14:paraId="3EED6BF7" w14:textId="77777777" w:rsidR="00EE6FEB" w:rsidRDefault="00EE6FEB"/>
    <w:p w14:paraId="3553AEB5" w14:textId="77777777" w:rsidR="00EE6FEB" w:rsidRDefault="00EE6FEB">
      <w:r>
        <w:t>INSERT INTO  "Customer_social_economic_data" ("Customer_id", "emp_var_rate", "cons_price_idx", "cons_conf_idx", "euribor3m", "nr_employed") VALUES (13516, '1.4', '93.918', '-42.7', '4.958', '5228.1');</w:t>
      </w:r>
    </w:p>
    <w:p w14:paraId="666236A2" w14:textId="77777777" w:rsidR="00EE6FEB" w:rsidRDefault="00EE6FEB"/>
    <w:p w14:paraId="60D6DFBB" w14:textId="77777777" w:rsidR="00EE6FEB" w:rsidRDefault="00EE6FEB">
      <w:r>
        <w:t>INSERT INTO  "Customer_social_economic_data" ("Customer_id", "emp_var_rate", "cons_price_idx", "cons_conf_idx", "euribor3m", "nr_employed") VALUES (13517, '1.4', '93.918', '-42.7', '4.958', '5228.1');</w:t>
      </w:r>
    </w:p>
    <w:p w14:paraId="2E5204F1" w14:textId="77777777" w:rsidR="00EE6FEB" w:rsidRDefault="00EE6FEB"/>
    <w:p w14:paraId="1B945CA2" w14:textId="77777777" w:rsidR="00EE6FEB" w:rsidRDefault="00EE6FEB">
      <w:r>
        <w:t>INSERT INTO  "Customer_social_economic_data" ("Customer_id", "emp_var_rate", "cons_price_idx", "cons_conf_idx", "euribor3m", "nr_employed") VALUES (13518, '1.4', '93.918', '-42.7', '4.958', '5228.1');</w:t>
      </w:r>
    </w:p>
    <w:p w14:paraId="25B2667B" w14:textId="77777777" w:rsidR="00EE6FEB" w:rsidRDefault="00EE6FEB"/>
    <w:p w14:paraId="481235EE" w14:textId="77777777" w:rsidR="00EE6FEB" w:rsidRDefault="00EE6FEB">
      <w:r>
        <w:t>INSERT INTO  "Customer_social_economic_data" ("Customer_id", "emp_var_rate", "cons_price_idx", "cons_conf_idx", "euribor3m", "nr_employed") VALUES (13519, '1.4', '93.918', '-42.7', '4.958', '5228.1');</w:t>
      </w:r>
    </w:p>
    <w:p w14:paraId="7DABBC9B" w14:textId="77777777" w:rsidR="00EE6FEB" w:rsidRDefault="00EE6FEB"/>
    <w:p w14:paraId="406F7BA6" w14:textId="77777777" w:rsidR="00EE6FEB" w:rsidRDefault="00EE6FEB">
      <w:r>
        <w:t>INSERT INTO  "Customer_social_economic_data" ("Customer_id", "emp_var_rate", "cons_price_idx", "cons_conf_idx", "euribor3m", "nr_employed") VALUES (13520, '1.4', '93.918', '-42.7', '4.958', '5228.1');</w:t>
      </w:r>
    </w:p>
    <w:p w14:paraId="0FE7542B" w14:textId="77777777" w:rsidR="00EE6FEB" w:rsidRDefault="00EE6FEB"/>
    <w:p w14:paraId="3894A653" w14:textId="77777777" w:rsidR="00EE6FEB" w:rsidRDefault="00EE6FEB">
      <w:r>
        <w:t>INSERT INTO  "Customer_social_economic_data" ("Customer_id", "emp_var_rate", "cons_price_idx", "cons_conf_idx", "euribor3m", "nr_employed") VALUES (13521, '1.4', '93.918', '-42.7', '4.958', '5228.1');</w:t>
      </w:r>
    </w:p>
    <w:p w14:paraId="39BD9A8A" w14:textId="77777777" w:rsidR="00EE6FEB" w:rsidRDefault="00EE6FEB"/>
    <w:p w14:paraId="39DE788D" w14:textId="77777777" w:rsidR="00EE6FEB" w:rsidRDefault="00EE6FEB">
      <w:r>
        <w:t>INSERT INTO  "Customer_social_economic_data" ("Customer_id", "emp_var_rate", "cons_price_idx", "cons_conf_idx", "euribor3m", "nr_employed") VALUES (13522, '1.4', '93.918', '-42.7', '4.958', '5228.1');</w:t>
      </w:r>
    </w:p>
    <w:p w14:paraId="26C37997" w14:textId="77777777" w:rsidR="00EE6FEB" w:rsidRDefault="00EE6FEB"/>
    <w:p w14:paraId="341C4A75" w14:textId="77777777" w:rsidR="00EE6FEB" w:rsidRDefault="00EE6FEB">
      <w:r>
        <w:t>INSERT INTO  "Customer_social_economic_data" ("Customer_id", "emp_var_rate", "cons_price_idx", "cons_conf_idx", "euribor3m", "nr_employed") VALUES (13523, '1.4', '93.918', '-42.7', '4.958', '5228.1');</w:t>
      </w:r>
    </w:p>
    <w:p w14:paraId="3C61319D" w14:textId="77777777" w:rsidR="00EE6FEB" w:rsidRDefault="00EE6FEB"/>
    <w:p w14:paraId="77B915F8" w14:textId="77777777" w:rsidR="00EE6FEB" w:rsidRDefault="00EE6FEB">
      <w:r>
        <w:t>INSERT INTO  "Customer_social_economic_data" ("Customer_id", "emp_var_rate", "cons_price_idx", "cons_conf_idx", "euribor3m", "nr_employed") VALUES (13524, '1.4', '93.918', '-42.7', '4.958', '5228.1');</w:t>
      </w:r>
    </w:p>
    <w:p w14:paraId="128CC54E" w14:textId="77777777" w:rsidR="00EE6FEB" w:rsidRDefault="00EE6FEB"/>
    <w:p w14:paraId="3D79FEB4" w14:textId="77777777" w:rsidR="00EE6FEB" w:rsidRDefault="00EE6FEB">
      <w:r>
        <w:t>INSERT INTO  "Customer_social_economic_data" ("Customer_id", "emp_var_rate", "cons_price_idx", "cons_conf_idx", "euribor3m", "nr_employed") VALUES (13525, '1.4', '93.918', '-42.7', '4.958', '5228.1');</w:t>
      </w:r>
    </w:p>
    <w:p w14:paraId="0C2D102B" w14:textId="77777777" w:rsidR="00EE6FEB" w:rsidRDefault="00EE6FEB"/>
    <w:p w14:paraId="37D1EDC1" w14:textId="77777777" w:rsidR="00EE6FEB" w:rsidRDefault="00EE6FEB">
      <w:r>
        <w:t>INSERT INTO  "Customer_social_economic_data" ("Customer_id", "emp_var_rate", "cons_price_idx", "cons_conf_idx", "euribor3m", "nr_employed") VALUES (13526, '1.4', '93.918', '-42.7', '4.958', '5228.1');</w:t>
      </w:r>
    </w:p>
    <w:p w14:paraId="0B9ADE6E" w14:textId="77777777" w:rsidR="00EE6FEB" w:rsidRDefault="00EE6FEB"/>
    <w:p w14:paraId="4F53E938" w14:textId="77777777" w:rsidR="00EE6FEB" w:rsidRDefault="00EE6FEB">
      <w:r>
        <w:t>INSERT INTO  "Customer_social_economic_data" ("Customer_id", "emp_var_rate", "cons_price_idx", "cons_conf_idx", "euribor3m", "nr_employed") VALUES (13527, '1.4', '93.918', '-42.7', '4.958', '5228.1');</w:t>
      </w:r>
    </w:p>
    <w:p w14:paraId="6126D937" w14:textId="77777777" w:rsidR="00EE6FEB" w:rsidRDefault="00EE6FEB"/>
    <w:p w14:paraId="2A6804F3" w14:textId="77777777" w:rsidR="00EE6FEB" w:rsidRDefault="00EE6FEB">
      <w:r>
        <w:t>INSERT INTO  "Customer_social_economic_data" ("Customer_id", "emp_var_rate", "cons_price_idx", "cons_conf_idx", "euribor3m", "nr_employed") VALUES (13528, '1.4', '93.918', '-42.7', '4.958', '5228.1');</w:t>
      </w:r>
    </w:p>
    <w:p w14:paraId="73929C51" w14:textId="77777777" w:rsidR="00EE6FEB" w:rsidRDefault="00EE6FEB"/>
    <w:p w14:paraId="5A83B88D" w14:textId="77777777" w:rsidR="00EE6FEB" w:rsidRDefault="00EE6FEB">
      <w:r>
        <w:t>INSERT INTO  "Customer_social_economic_data" ("Customer_id", "emp_var_rate", "cons_price_idx", "cons_conf_idx", "euribor3m", "nr_employed") VALUES (13529, '1.4', '93.918', '-42.7', '4.958', '5228.1');</w:t>
      </w:r>
    </w:p>
    <w:p w14:paraId="0A4BCD12" w14:textId="77777777" w:rsidR="00EE6FEB" w:rsidRDefault="00EE6FEB"/>
    <w:p w14:paraId="1906E8D5" w14:textId="77777777" w:rsidR="00EE6FEB" w:rsidRDefault="00EE6FEB">
      <w:r>
        <w:t>INSERT INTO  "Customer_social_economic_data" ("Customer_id", "emp_var_rate", "cons_price_idx", "cons_conf_idx", "euribor3m", "nr_employed") VALUES (13530, '1.4', '93.918', '-42.7', '4.958', '5228.1');</w:t>
      </w:r>
    </w:p>
    <w:p w14:paraId="391EFD2F" w14:textId="77777777" w:rsidR="00EE6FEB" w:rsidRDefault="00EE6FEB"/>
    <w:p w14:paraId="74E3CAB0" w14:textId="77777777" w:rsidR="00EE6FEB" w:rsidRDefault="00EE6FEB">
      <w:r>
        <w:t>INSERT INTO  "Customer_social_economic_data" ("Customer_id", "emp_var_rate", "cons_price_idx", "cons_conf_idx", "euribor3m", "nr_employed") VALUES (13531, '1.4', '93.918', '-42.7', '4.958', '5228.1');</w:t>
      </w:r>
    </w:p>
    <w:p w14:paraId="61E3C13D" w14:textId="77777777" w:rsidR="00EE6FEB" w:rsidRDefault="00EE6FEB"/>
    <w:p w14:paraId="79793260" w14:textId="77777777" w:rsidR="00EE6FEB" w:rsidRDefault="00EE6FEB">
      <w:r>
        <w:t>INSERT INTO  "Customer_social_economic_data" ("Customer_id", "emp_var_rate", "cons_price_idx", "cons_conf_idx", "euribor3m", "nr_employed") VALUES (13532, '1.4', '93.918', '-42.7', '4.958', '5228.1');</w:t>
      </w:r>
    </w:p>
    <w:p w14:paraId="398E7853" w14:textId="77777777" w:rsidR="00EE6FEB" w:rsidRDefault="00EE6FEB"/>
    <w:p w14:paraId="29AACDEA" w14:textId="77777777" w:rsidR="00EE6FEB" w:rsidRDefault="00EE6FEB">
      <w:r>
        <w:t>INSERT INTO  "Customer_social_economic_data" ("Customer_id", "emp_var_rate", "cons_price_idx", "cons_conf_idx", "euribor3m", "nr_employed") VALUES (13533, '1.4', '93.918', '-42.7', '4.958', '5228.1');</w:t>
      </w:r>
    </w:p>
    <w:p w14:paraId="18AA419B" w14:textId="77777777" w:rsidR="00EE6FEB" w:rsidRDefault="00EE6FEB"/>
    <w:p w14:paraId="56A3A89B" w14:textId="77777777" w:rsidR="00EE6FEB" w:rsidRDefault="00EE6FEB">
      <w:r>
        <w:t>INSERT INTO  "Customer_social_economic_data" ("Customer_id", "emp_var_rate", "cons_price_idx", "cons_conf_idx", "euribor3m", "nr_employed") VALUES (13534, '1.4', '93.918', '-42.7', '4.958', '5228.1');</w:t>
      </w:r>
    </w:p>
    <w:p w14:paraId="5F881F38" w14:textId="77777777" w:rsidR="00EE6FEB" w:rsidRDefault="00EE6FEB"/>
    <w:p w14:paraId="04228A2E" w14:textId="77777777" w:rsidR="00EE6FEB" w:rsidRDefault="00EE6FEB">
      <w:r>
        <w:t>INSERT INTO  "Customer_social_economic_data" ("Customer_id", "emp_var_rate", "cons_price_idx", "cons_conf_idx", "euribor3m", "nr_employed") VALUES (13535, '1.4', '93.918', '-42.7', '4.958', '5228.1');</w:t>
      </w:r>
    </w:p>
    <w:p w14:paraId="3C1BAA3A" w14:textId="77777777" w:rsidR="00EE6FEB" w:rsidRDefault="00EE6FEB"/>
    <w:p w14:paraId="0C5E50A9" w14:textId="77777777" w:rsidR="00EE6FEB" w:rsidRDefault="00EE6FEB">
      <w:r>
        <w:t>INSERT INTO  "Customer_social_economic_data" ("Customer_id", "emp_var_rate", "cons_price_idx", "cons_conf_idx", "euribor3m", "nr_employed") VALUES (13536, '1.4', '93.918', '-42.7', '4.958', '5228.1');</w:t>
      </w:r>
    </w:p>
    <w:p w14:paraId="194911DA" w14:textId="77777777" w:rsidR="00EE6FEB" w:rsidRDefault="00EE6FEB"/>
    <w:p w14:paraId="233EA35A" w14:textId="77777777" w:rsidR="00EE6FEB" w:rsidRDefault="00EE6FEB">
      <w:r>
        <w:t>INSERT INTO  "Customer_social_economic_data" ("Customer_id", "emp_var_rate", "cons_price_idx", "cons_conf_idx", "euribor3m", "nr_employed") VALUES (13537, '1.4', '93.918', '-42.7', '4.958', '5228.1');</w:t>
      </w:r>
    </w:p>
    <w:p w14:paraId="350D6E4A" w14:textId="77777777" w:rsidR="00EE6FEB" w:rsidRDefault="00EE6FEB"/>
    <w:p w14:paraId="5F4CE85E" w14:textId="77777777" w:rsidR="00EE6FEB" w:rsidRDefault="00EE6FEB">
      <w:r>
        <w:t>INSERT INTO  "Customer_social_economic_data" ("Customer_id", "emp_var_rate", "cons_price_idx", "cons_conf_idx", "euribor3m", "nr_employed") VALUES (13538, '1.4', '93.918', '-42.7', '4.958', '5228.1');</w:t>
      </w:r>
    </w:p>
    <w:p w14:paraId="247B5609" w14:textId="77777777" w:rsidR="00EE6FEB" w:rsidRDefault="00EE6FEB"/>
    <w:p w14:paraId="2AA062B9" w14:textId="77777777" w:rsidR="00EE6FEB" w:rsidRDefault="00EE6FEB">
      <w:r>
        <w:t>INSERT INTO  "Customer_social_economic_data" ("Customer_id", "emp_var_rate", "cons_price_idx", "cons_conf_idx", "euribor3m", "nr_employed") VALUES (13539, '1.4', '93.918', '-42.7', '4.958', '5228.1');</w:t>
      </w:r>
    </w:p>
    <w:p w14:paraId="65F829AC" w14:textId="77777777" w:rsidR="00EE6FEB" w:rsidRDefault="00EE6FEB"/>
    <w:p w14:paraId="7C639CD9" w14:textId="77777777" w:rsidR="00EE6FEB" w:rsidRDefault="00EE6FEB">
      <w:r>
        <w:t>INSERT INTO  "Customer_social_economic_data" ("Customer_id", "emp_var_rate", "cons_price_idx", "cons_conf_idx", "euribor3m", "nr_employed") VALUES (13540, '1.4', '93.918', '-42.7', '4.958', '5228.1');</w:t>
      </w:r>
    </w:p>
    <w:p w14:paraId="14852A38" w14:textId="77777777" w:rsidR="00EE6FEB" w:rsidRDefault="00EE6FEB"/>
    <w:p w14:paraId="53B163B6" w14:textId="77777777" w:rsidR="00EE6FEB" w:rsidRDefault="00EE6FEB">
      <w:r>
        <w:t>INSERT INTO  "Customer_social_economic_data" ("Customer_id", "emp_var_rate", "cons_price_idx", "cons_conf_idx", "euribor3m", "nr_employed") VALUES (13541, '1.4', '93.918', '-42.7', '4.958', '5228.1');</w:t>
      </w:r>
    </w:p>
    <w:p w14:paraId="574B0DE4" w14:textId="77777777" w:rsidR="00EE6FEB" w:rsidRDefault="00EE6FEB"/>
    <w:p w14:paraId="7560B652" w14:textId="77777777" w:rsidR="00EE6FEB" w:rsidRDefault="00EE6FEB">
      <w:r>
        <w:t>INSERT INTO  "Customer_social_economic_data" ("Customer_id", "emp_var_rate", "cons_price_idx", "cons_conf_idx", "euribor3m", "nr_employed") VALUES (13542, '1.4', '93.918', '-42.7', '4.958', '5228.1');</w:t>
      </w:r>
    </w:p>
    <w:p w14:paraId="1A3F6778" w14:textId="77777777" w:rsidR="00EE6FEB" w:rsidRDefault="00EE6FEB"/>
    <w:p w14:paraId="0D712DDB" w14:textId="77777777" w:rsidR="00EE6FEB" w:rsidRDefault="00EE6FEB">
      <w:r>
        <w:t>INSERT INTO  "Customer_social_economic_data" ("Customer_id", "emp_var_rate", "cons_price_idx", "cons_conf_idx", "euribor3m", "nr_employed") VALUES (13543, '1.4', '93.918', '-42.7', '4.958', '5228.1');</w:t>
      </w:r>
    </w:p>
    <w:p w14:paraId="49F8D412" w14:textId="77777777" w:rsidR="00EE6FEB" w:rsidRDefault="00EE6FEB"/>
    <w:p w14:paraId="69EC8224" w14:textId="77777777" w:rsidR="00EE6FEB" w:rsidRDefault="00EE6FEB">
      <w:r>
        <w:t>INSERT INTO  "Customer_social_economic_data" ("Customer_id", "emp_var_rate", "cons_price_idx", "cons_conf_idx", "euribor3m", "nr_employed") VALUES (13544, '1.4', '93.918', '-42.7', '4.958', '5228.1');</w:t>
      </w:r>
    </w:p>
    <w:p w14:paraId="3149837C" w14:textId="77777777" w:rsidR="00EE6FEB" w:rsidRDefault="00EE6FEB"/>
    <w:p w14:paraId="6C45EECE" w14:textId="77777777" w:rsidR="00EE6FEB" w:rsidRDefault="00EE6FEB">
      <w:r>
        <w:t>INSERT INTO  "Customer_social_economic_data" ("Customer_id", "emp_var_rate", "cons_price_idx", "cons_conf_idx", "euribor3m", "nr_employed") VALUES (13545, '1.4', '93.918', '-42.7', '4.958', '5228.1');</w:t>
      </w:r>
    </w:p>
    <w:p w14:paraId="51E74EF8" w14:textId="77777777" w:rsidR="00EE6FEB" w:rsidRDefault="00EE6FEB"/>
    <w:p w14:paraId="31CD5CEE" w14:textId="77777777" w:rsidR="00EE6FEB" w:rsidRDefault="00EE6FEB">
      <w:r>
        <w:t>INSERT INTO  "Customer_social_economic_data" ("Customer_id", "emp_var_rate", "cons_price_idx", "cons_conf_idx", "euribor3m", "nr_employed") VALUES (13546, '1.4', '93.918', '-42.7', '4.958', '5228.1');</w:t>
      </w:r>
    </w:p>
    <w:p w14:paraId="2E72F253" w14:textId="77777777" w:rsidR="00EE6FEB" w:rsidRDefault="00EE6FEB"/>
    <w:p w14:paraId="0AC72828" w14:textId="77777777" w:rsidR="00EE6FEB" w:rsidRDefault="00EE6FEB">
      <w:r>
        <w:t>INSERT INTO  "Customer_social_economic_data" ("Customer_id", "emp_var_rate", "cons_price_idx", "cons_conf_idx", "euribor3m", "nr_employed") VALUES (13547, '1.4', '93.918', '-42.7', '4.958', '5228.1');</w:t>
      </w:r>
    </w:p>
    <w:p w14:paraId="155C3D62" w14:textId="77777777" w:rsidR="00EE6FEB" w:rsidRDefault="00EE6FEB"/>
    <w:p w14:paraId="0EAB8A95" w14:textId="77777777" w:rsidR="00EE6FEB" w:rsidRDefault="00EE6FEB">
      <w:r>
        <w:t>INSERT INTO  "Customer_social_economic_data" ("Customer_id", "emp_var_rate", "cons_price_idx", "cons_conf_idx", "euribor3m", "nr_employed") VALUES (13548, '1.4', '93.918', '-42.7', '4.958', '5228.1');</w:t>
      </w:r>
    </w:p>
    <w:p w14:paraId="65F02F86" w14:textId="77777777" w:rsidR="00EE6FEB" w:rsidRDefault="00EE6FEB"/>
    <w:p w14:paraId="4A5C06C3" w14:textId="77777777" w:rsidR="00EE6FEB" w:rsidRDefault="00EE6FEB">
      <w:r>
        <w:t>INSERT INTO  "Customer_social_economic_data" ("Customer_id", "emp_var_rate", "cons_price_idx", "cons_conf_idx", "euribor3m", "nr_employed") VALUES (13549, '1.4', '93.918', '-42.7', '4.958', '5228.1');</w:t>
      </w:r>
    </w:p>
    <w:p w14:paraId="477C53EF" w14:textId="77777777" w:rsidR="00EE6FEB" w:rsidRDefault="00EE6FEB"/>
    <w:p w14:paraId="07ACE3A6" w14:textId="77777777" w:rsidR="00EE6FEB" w:rsidRDefault="00EE6FEB">
      <w:r>
        <w:t>INSERT INTO  "Customer_social_economic_data" ("Customer_id", "emp_var_rate", "cons_price_idx", "cons_conf_idx", "euribor3m", "nr_employed") VALUES (13550, '1.4', '93.918', '-42.7', '4.958', '5228.1');</w:t>
      </w:r>
    </w:p>
    <w:p w14:paraId="0EA61965" w14:textId="77777777" w:rsidR="00EE6FEB" w:rsidRDefault="00EE6FEB"/>
    <w:p w14:paraId="1528F31D" w14:textId="77777777" w:rsidR="00EE6FEB" w:rsidRDefault="00EE6FEB">
      <w:r>
        <w:t>INSERT INTO  "Customer_social_economic_data" ("Customer_id", "emp_var_rate", "cons_price_idx", "cons_conf_idx", "euribor3m", "nr_employed") VALUES (13551, '1.4', '93.918', '-42.7', '4.958', '5228.1');</w:t>
      </w:r>
    </w:p>
    <w:p w14:paraId="5F035495" w14:textId="77777777" w:rsidR="00EE6FEB" w:rsidRDefault="00EE6FEB"/>
    <w:p w14:paraId="1DD0C90C" w14:textId="77777777" w:rsidR="00EE6FEB" w:rsidRDefault="00EE6FEB">
      <w:r>
        <w:t>INSERT INTO  "Customer_social_economic_data" ("Customer_id", "emp_var_rate", "cons_price_idx", "cons_conf_idx", "euribor3m", "nr_employed") VALUES (13552, '1.4', '93.918', '-42.7', '4.958', '5228.1');</w:t>
      </w:r>
    </w:p>
    <w:p w14:paraId="6DBDA0EE" w14:textId="77777777" w:rsidR="00EE6FEB" w:rsidRDefault="00EE6FEB"/>
    <w:p w14:paraId="1ED3C6EB" w14:textId="77777777" w:rsidR="00EE6FEB" w:rsidRDefault="00EE6FEB">
      <w:r>
        <w:t>INSERT INTO  "Customer_social_economic_data" ("Customer_id", "emp_var_rate", "cons_price_idx", "cons_conf_idx", "euribor3m", "nr_employed") VALUES (13553, '1.4', '93.918', '-42.7', '4.958', '5228.1');</w:t>
      </w:r>
    </w:p>
    <w:p w14:paraId="3D82F3F9" w14:textId="77777777" w:rsidR="00EE6FEB" w:rsidRDefault="00EE6FEB"/>
    <w:p w14:paraId="63D65FB0" w14:textId="77777777" w:rsidR="00EE6FEB" w:rsidRDefault="00EE6FEB">
      <w:r>
        <w:t>INSERT INTO  "Customer_social_economic_data" ("Customer_id", "emp_var_rate", "cons_price_idx", "cons_conf_idx", "euribor3m", "nr_employed") VALUES (13554, '1.4', '93.918', '-42.7', '4.958', '5228.1');</w:t>
      </w:r>
    </w:p>
    <w:p w14:paraId="3221C0AD" w14:textId="77777777" w:rsidR="00EE6FEB" w:rsidRDefault="00EE6FEB"/>
    <w:p w14:paraId="53E9693D" w14:textId="77777777" w:rsidR="00EE6FEB" w:rsidRDefault="00EE6FEB">
      <w:r>
        <w:t>INSERT INTO  "Customer_social_economic_data" ("Customer_id", "emp_var_rate", "cons_price_idx", "cons_conf_idx", "euribor3m", "nr_employed") VALUES (13555, '1.4', '93.918', '-42.7', '4.958', '5228.1');</w:t>
      </w:r>
    </w:p>
    <w:p w14:paraId="3C77326F" w14:textId="77777777" w:rsidR="00EE6FEB" w:rsidRDefault="00EE6FEB"/>
    <w:p w14:paraId="43D6AE08" w14:textId="77777777" w:rsidR="00EE6FEB" w:rsidRDefault="00EE6FEB">
      <w:r>
        <w:t>INSERT INTO  "Customer_social_economic_data" ("Customer_id", "emp_var_rate", "cons_price_idx", "cons_conf_idx", "euribor3m", "nr_employed") VALUES (13556, '1.4', '93.918', '-42.7', '4.958', '5228.1');</w:t>
      </w:r>
    </w:p>
    <w:p w14:paraId="1DDF3D5A" w14:textId="77777777" w:rsidR="00EE6FEB" w:rsidRDefault="00EE6FEB"/>
    <w:p w14:paraId="1841745F" w14:textId="77777777" w:rsidR="00EE6FEB" w:rsidRDefault="00EE6FEB">
      <w:r>
        <w:t>INSERT INTO  "Customer_social_economic_data" ("Customer_id", "emp_var_rate", "cons_price_idx", "cons_conf_idx", "euribor3m", "nr_employed") VALUES (13557, '1.4', '93.918', '-42.7', '4.958', '5228.1');</w:t>
      </w:r>
    </w:p>
    <w:p w14:paraId="221A2FB7" w14:textId="77777777" w:rsidR="00EE6FEB" w:rsidRDefault="00EE6FEB"/>
    <w:p w14:paraId="61A532BB" w14:textId="77777777" w:rsidR="00EE6FEB" w:rsidRDefault="00EE6FEB">
      <w:r>
        <w:t>INSERT INTO  "Customer_social_economic_data" ("Customer_id", "emp_var_rate", "cons_price_idx", "cons_conf_idx", "euribor3m", "nr_employed") VALUES (13558, '1.4', '93.918', '-42.7', '4.958', '5228.1');</w:t>
      </w:r>
    </w:p>
    <w:p w14:paraId="19981311" w14:textId="77777777" w:rsidR="00EE6FEB" w:rsidRDefault="00EE6FEB"/>
    <w:p w14:paraId="7A203290" w14:textId="77777777" w:rsidR="00EE6FEB" w:rsidRDefault="00EE6FEB">
      <w:r>
        <w:t>INSERT INTO  "Customer_social_economic_data" ("Customer_id", "emp_var_rate", "cons_price_idx", "cons_conf_idx", "euribor3m", "nr_employed") VALUES (13559, '1.4', '93.918', '-42.7', '4.958', '5228.1');</w:t>
      </w:r>
    </w:p>
    <w:p w14:paraId="4040B1C7" w14:textId="77777777" w:rsidR="00EE6FEB" w:rsidRDefault="00EE6FEB"/>
    <w:p w14:paraId="0CF0F5B0" w14:textId="77777777" w:rsidR="00EE6FEB" w:rsidRDefault="00EE6FEB">
      <w:r>
        <w:t>INSERT INTO  "Customer_social_economic_data" ("Customer_id", "emp_var_rate", "cons_price_idx", "cons_conf_idx", "euribor3m", "nr_employed") VALUES (13560, '1.4', '93.918', '-42.7', '4.958', '5228.1');</w:t>
      </w:r>
    </w:p>
    <w:p w14:paraId="130E24FA" w14:textId="77777777" w:rsidR="00EE6FEB" w:rsidRDefault="00EE6FEB"/>
    <w:p w14:paraId="20AD3B9A" w14:textId="77777777" w:rsidR="00EE6FEB" w:rsidRDefault="00EE6FEB">
      <w:r>
        <w:t>INSERT INTO  "Customer_social_economic_data" ("Customer_id", "emp_var_rate", "cons_price_idx", "cons_conf_idx", "euribor3m", "nr_employed") VALUES (13561, '1.4', '93.918', '-42.7', '4.958', '5228.1');</w:t>
      </w:r>
    </w:p>
    <w:p w14:paraId="30D43FF0" w14:textId="77777777" w:rsidR="00EE6FEB" w:rsidRDefault="00EE6FEB"/>
    <w:p w14:paraId="59A5AE7B" w14:textId="77777777" w:rsidR="00EE6FEB" w:rsidRDefault="00EE6FEB">
      <w:r>
        <w:t>INSERT INTO  "Customer_social_economic_data" ("Customer_id", "emp_var_rate", "cons_price_idx", "cons_conf_idx", "euribor3m", "nr_employed") VALUES (13562, '1.4', '93.918', '-42.7', '4.958', '5228.1');</w:t>
      </w:r>
    </w:p>
    <w:p w14:paraId="44238BC9" w14:textId="77777777" w:rsidR="00EE6FEB" w:rsidRDefault="00EE6FEB"/>
    <w:p w14:paraId="22B67577" w14:textId="77777777" w:rsidR="00EE6FEB" w:rsidRDefault="00EE6FEB">
      <w:r>
        <w:t>INSERT INTO  "Customer_social_economic_data" ("Customer_id", "emp_var_rate", "cons_price_idx", "cons_conf_idx", "euribor3m", "nr_employed") VALUES (13563, '1.4', '93.918', '-42.7', '4.958', '5228.1');</w:t>
      </w:r>
    </w:p>
    <w:p w14:paraId="4CC508BB" w14:textId="77777777" w:rsidR="00EE6FEB" w:rsidRDefault="00EE6FEB"/>
    <w:p w14:paraId="3DECD81C" w14:textId="77777777" w:rsidR="00EE6FEB" w:rsidRDefault="00EE6FEB">
      <w:r>
        <w:t>INSERT INTO  "Customer_social_economic_data" ("Customer_id", "emp_var_rate", "cons_price_idx", "cons_conf_idx", "euribor3m", "nr_employed") VALUES (13564, '1.4', '93.918', '-42.7', '4.958', '5228.1');</w:t>
      </w:r>
    </w:p>
    <w:p w14:paraId="422B6C69" w14:textId="77777777" w:rsidR="00EE6FEB" w:rsidRDefault="00EE6FEB"/>
    <w:p w14:paraId="16EAC181" w14:textId="77777777" w:rsidR="00EE6FEB" w:rsidRDefault="00EE6FEB">
      <w:r>
        <w:t>INSERT INTO  "Customer_social_economic_data" ("Customer_id", "emp_var_rate", "cons_price_idx", "cons_conf_idx", "euribor3m", "nr_employed") VALUES (13565, '1.4', '93.918', '-42.7', '4.958', '5228.1');</w:t>
      </w:r>
    </w:p>
    <w:p w14:paraId="470E1EAC" w14:textId="77777777" w:rsidR="00EE6FEB" w:rsidRDefault="00EE6FEB"/>
    <w:p w14:paraId="03BB77CB" w14:textId="77777777" w:rsidR="00EE6FEB" w:rsidRDefault="00EE6FEB">
      <w:r>
        <w:t>INSERT INTO  "Customer_social_economic_data" ("Customer_id", "emp_var_rate", "cons_price_idx", "cons_conf_idx", "euribor3m", "nr_employed") VALUES (13566, '1.4', '93.918', '-42.7', '4.958', '5228.1');</w:t>
      </w:r>
    </w:p>
    <w:p w14:paraId="49EF48EA" w14:textId="77777777" w:rsidR="00EE6FEB" w:rsidRDefault="00EE6FEB"/>
    <w:p w14:paraId="7BCD0C40" w14:textId="77777777" w:rsidR="00EE6FEB" w:rsidRDefault="00EE6FEB">
      <w:r>
        <w:t>INSERT INTO  "Customer_social_economic_data" ("Customer_id", "emp_var_rate", "cons_price_idx", "cons_conf_idx", "euribor3m", "nr_employed") VALUES (13567, '1.4', '93.918', '-42.7', '4.958', '5228.1');</w:t>
      </w:r>
    </w:p>
    <w:p w14:paraId="045BEBE3" w14:textId="77777777" w:rsidR="00EE6FEB" w:rsidRDefault="00EE6FEB"/>
    <w:p w14:paraId="55752806" w14:textId="77777777" w:rsidR="00EE6FEB" w:rsidRDefault="00EE6FEB">
      <w:r>
        <w:t>INSERT INTO  "Customer_social_economic_data" ("Customer_id", "emp_var_rate", "cons_price_idx", "cons_conf_idx", "euribor3m", "nr_employed") VALUES (13568, '1.4', '93.918', '-42.7', '4.958', '5228.1');</w:t>
      </w:r>
    </w:p>
    <w:p w14:paraId="0A8D4FBD" w14:textId="77777777" w:rsidR="00EE6FEB" w:rsidRDefault="00EE6FEB"/>
    <w:p w14:paraId="6A38CC2A" w14:textId="77777777" w:rsidR="00EE6FEB" w:rsidRDefault="00EE6FEB">
      <w:r>
        <w:t>INSERT INTO  "Customer_social_economic_data" ("Customer_id", "emp_var_rate", "cons_price_idx", "cons_conf_idx", "euribor3m", "nr_employed") VALUES (13569, '1.4', '93.918', '-42.7', '4.958', '5228.1');</w:t>
      </w:r>
    </w:p>
    <w:p w14:paraId="1FFD648A" w14:textId="77777777" w:rsidR="00EE6FEB" w:rsidRDefault="00EE6FEB"/>
    <w:p w14:paraId="5706D095" w14:textId="77777777" w:rsidR="00EE6FEB" w:rsidRDefault="00EE6FEB">
      <w:r>
        <w:t>INSERT INTO  "Customer_social_economic_data" ("Customer_id", "emp_var_rate", "cons_price_idx", "cons_conf_idx", "euribor3m", "nr_employed") VALUES (13570, '1.4', '93.918', '-42.7', '4.958', '5228.1');</w:t>
      </w:r>
    </w:p>
    <w:p w14:paraId="3B7CC4C9" w14:textId="77777777" w:rsidR="00EE6FEB" w:rsidRDefault="00EE6FEB"/>
    <w:p w14:paraId="3C9638FF" w14:textId="77777777" w:rsidR="00EE6FEB" w:rsidRDefault="00EE6FEB">
      <w:r>
        <w:t>INSERT INTO  "Customer_social_economic_data" ("Customer_id", "emp_var_rate", "cons_price_idx", "cons_conf_idx", "euribor3m", "nr_employed") VALUES (13571, '1.4', '93.918', '-42.7', '4.958', '5228.1');</w:t>
      </w:r>
    </w:p>
    <w:p w14:paraId="6A1570A4" w14:textId="77777777" w:rsidR="00EE6FEB" w:rsidRDefault="00EE6FEB"/>
    <w:p w14:paraId="538F33E5" w14:textId="77777777" w:rsidR="00EE6FEB" w:rsidRDefault="00EE6FEB">
      <w:r>
        <w:t>INSERT INTO  "Customer_social_economic_data" ("Customer_id", "emp_var_rate", "cons_price_idx", "cons_conf_idx", "euribor3m", "nr_employed") VALUES (13572, '1.4', '93.918', '-42.7', '4.958', '5228.1');</w:t>
      </w:r>
    </w:p>
    <w:p w14:paraId="37C6BCBF" w14:textId="77777777" w:rsidR="00EE6FEB" w:rsidRDefault="00EE6FEB"/>
    <w:p w14:paraId="5E43BC15" w14:textId="77777777" w:rsidR="00EE6FEB" w:rsidRDefault="00EE6FEB">
      <w:r>
        <w:t>INSERT INTO  "Customer_social_economic_data" ("Customer_id", "emp_var_rate", "cons_price_idx", "cons_conf_idx", "euribor3m", "nr_employed") VALUES (13573, '1.4', '93.918', '-42.7', '4.958', '5228.1');</w:t>
      </w:r>
    </w:p>
    <w:p w14:paraId="67936385" w14:textId="77777777" w:rsidR="00EE6FEB" w:rsidRDefault="00EE6FEB"/>
    <w:p w14:paraId="1C5DC2C1" w14:textId="77777777" w:rsidR="00EE6FEB" w:rsidRDefault="00EE6FEB">
      <w:r>
        <w:t>INSERT INTO  "Customer_social_economic_data" ("Customer_id", "emp_var_rate", "cons_price_idx", "cons_conf_idx", "euribor3m", "nr_employed") VALUES (13574, '1.4', '93.918', '-42.7', '4.958', '5228.1');</w:t>
      </w:r>
    </w:p>
    <w:p w14:paraId="54052CFF" w14:textId="77777777" w:rsidR="00EE6FEB" w:rsidRDefault="00EE6FEB"/>
    <w:p w14:paraId="659C0608" w14:textId="77777777" w:rsidR="00EE6FEB" w:rsidRDefault="00EE6FEB">
      <w:r>
        <w:t>INSERT INTO  "Customer_social_economic_data" ("Customer_id", "emp_var_rate", "cons_price_idx", "cons_conf_idx", "euribor3m", "nr_employed") VALUES (13575, '1.4', '93.918', '-42.7', '4.958', '5228.1');</w:t>
      </w:r>
    </w:p>
    <w:p w14:paraId="2DA0411E" w14:textId="77777777" w:rsidR="00EE6FEB" w:rsidRDefault="00EE6FEB"/>
    <w:p w14:paraId="77EED810" w14:textId="77777777" w:rsidR="00EE6FEB" w:rsidRDefault="00EE6FEB">
      <w:r>
        <w:t>INSERT INTO  "Customer_social_economic_data" ("Customer_id", "emp_var_rate", "cons_price_idx", "cons_conf_idx", "euribor3m", "nr_employed") VALUES (13576, '1.4', '93.918', '-42.7', '4.958', '5228.1');</w:t>
      </w:r>
    </w:p>
    <w:p w14:paraId="20E3D88C" w14:textId="77777777" w:rsidR="00EE6FEB" w:rsidRDefault="00EE6FEB"/>
    <w:p w14:paraId="5FF73AB7" w14:textId="77777777" w:rsidR="00EE6FEB" w:rsidRDefault="00EE6FEB">
      <w:r>
        <w:t>INSERT INTO  "Customer_social_economic_data" ("Customer_id", "emp_var_rate", "cons_price_idx", "cons_conf_idx", "euribor3m", "nr_employed") VALUES (13577, '1.4', '93.918', '-42.7', '4.958', '5228.1');</w:t>
      </w:r>
    </w:p>
    <w:p w14:paraId="2A945FBD" w14:textId="77777777" w:rsidR="00EE6FEB" w:rsidRDefault="00EE6FEB"/>
    <w:p w14:paraId="1929A6A9" w14:textId="77777777" w:rsidR="00EE6FEB" w:rsidRDefault="00EE6FEB">
      <w:r>
        <w:t>INSERT INTO  "Customer_social_economic_data" ("Customer_id", "emp_var_rate", "cons_price_idx", "cons_conf_idx", "euribor3m", "nr_employed") VALUES (13578, '1.4', '93.918', '-42.7', '4.958', '5228.1');</w:t>
      </w:r>
    </w:p>
    <w:p w14:paraId="6DEB626E" w14:textId="77777777" w:rsidR="00EE6FEB" w:rsidRDefault="00EE6FEB"/>
    <w:p w14:paraId="7A2C0946" w14:textId="77777777" w:rsidR="00EE6FEB" w:rsidRDefault="00EE6FEB">
      <w:r>
        <w:t>INSERT INTO  "Customer_social_economic_data" ("Customer_id", "emp_var_rate", "cons_price_idx", "cons_conf_idx", "euribor3m", "nr_employed") VALUES (13579, '1.4', '93.918', '-42.7', '4.958', '5228.1');</w:t>
      </w:r>
    </w:p>
    <w:p w14:paraId="066CB141" w14:textId="77777777" w:rsidR="00EE6FEB" w:rsidRDefault="00EE6FEB"/>
    <w:p w14:paraId="12D8B09B" w14:textId="77777777" w:rsidR="00EE6FEB" w:rsidRDefault="00EE6FEB">
      <w:r>
        <w:t>INSERT INTO  "Customer_social_economic_data" ("Customer_id", "emp_var_rate", "cons_price_idx", "cons_conf_idx", "euribor3m", "nr_employed") VALUES (13580, '1.4', '93.918', '-42.7', '4.958', '5228.1');</w:t>
      </w:r>
    </w:p>
    <w:p w14:paraId="1DFBE14F" w14:textId="77777777" w:rsidR="00EE6FEB" w:rsidRDefault="00EE6FEB"/>
    <w:p w14:paraId="62FF539C" w14:textId="77777777" w:rsidR="00EE6FEB" w:rsidRDefault="00EE6FEB">
      <w:r>
        <w:t>INSERT INTO  "Customer_social_economic_data" ("Customer_id", "emp_var_rate", "cons_price_idx", "cons_conf_idx", "euribor3m", "nr_employed") VALUES (13581, '1.4', '93.918', '-42.7', '4.958', '5228.1');</w:t>
      </w:r>
    </w:p>
    <w:p w14:paraId="7837858C" w14:textId="77777777" w:rsidR="00EE6FEB" w:rsidRDefault="00EE6FEB"/>
    <w:p w14:paraId="050B520F" w14:textId="77777777" w:rsidR="00EE6FEB" w:rsidRDefault="00EE6FEB">
      <w:r>
        <w:t>INSERT INTO  "Customer_social_economic_data" ("Customer_id", "emp_var_rate", "cons_price_idx", "cons_conf_idx", "euribor3m", "nr_employed") VALUES (13582, '1.4', '93.918', '-42.7', '4.958', '5228.1');</w:t>
      </w:r>
    </w:p>
    <w:p w14:paraId="1E57C937" w14:textId="77777777" w:rsidR="00EE6FEB" w:rsidRDefault="00EE6FEB"/>
    <w:p w14:paraId="28CF0C90" w14:textId="77777777" w:rsidR="00EE6FEB" w:rsidRDefault="00EE6FEB">
      <w:r>
        <w:t>INSERT INTO  "Customer_social_economic_data" ("Customer_id", "emp_var_rate", "cons_price_idx", "cons_conf_idx", "euribor3m", "nr_employed") VALUES (13583, '1.4', '93.918', '-42.7', '4.958', '5228.1');</w:t>
      </w:r>
    </w:p>
    <w:p w14:paraId="2A21B207" w14:textId="77777777" w:rsidR="00EE6FEB" w:rsidRDefault="00EE6FEB"/>
    <w:p w14:paraId="69B7757B" w14:textId="77777777" w:rsidR="00EE6FEB" w:rsidRDefault="00EE6FEB">
      <w:r>
        <w:t>INSERT INTO  "Customer_social_economic_data" ("Customer_id", "emp_var_rate", "cons_price_idx", "cons_conf_idx", "euribor3m", "nr_employed") VALUES (13584, '1.4', '93.918', '-42.7', '4.958', '5228.1');</w:t>
      </w:r>
    </w:p>
    <w:p w14:paraId="3E22DFB4" w14:textId="77777777" w:rsidR="00EE6FEB" w:rsidRDefault="00EE6FEB"/>
    <w:p w14:paraId="5AECC512" w14:textId="77777777" w:rsidR="00EE6FEB" w:rsidRDefault="00EE6FEB">
      <w:r>
        <w:t>INSERT INTO  "Customer_social_economic_data" ("Customer_id", "emp_var_rate", "cons_price_idx", "cons_conf_idx", "euribor3m", "nr_employed") VALUES (13585, '1.4', '93.918', '-42.7', '4.958', '5228.1');</w:t>
      </w:r>
    </w:p>
    <w:p w14:paraId="485124B9" w14:textId="77777777" w:rsidR="00EE6FEB" w:rsidRDefault="00EE6FEB"/>
    <w:p w14:paraId="6BFA973C" w14:textId="77777777" w:rsidR="00EE6FEB" w:rsidRDefault="00EE6FEB">
      <w:r>
        <w:t>INSERT INTO  "Customer_social_economic_data" ("Customer_id", "emp_var_rate", "cons_price_idx", "cons_conf_idx", "euribor3m", "nr_employed") VALUES (13586, '1.4', '93.918', '-42.7', '4.958', '5228.1');</w:t>
      </w:r>
    </w:p>
    <w:p w14:paraId="0788C453" w14:textId="77777777" w:rsidR="00EE6FEB" w:rsidRDefault="00EE6FEB"/>
    <w:p w14:paraId="24E04A71" w14:textId="77777777" w:rsidR="00EE6FEB" w:rsidRDefault="00EE6FEB">
      <w:r>
        <w:t>INSERT INTO  "Customer_social_economic_data" ("Customer_id", "emp_var_rate", "cons_price_idx", "cons_conf_idx", "euribor3m", "nr_employed") VALUES (13587, '1.4', '93.918', '-42.7', '4.958', '5228.1');</w:t>
      </w:r>
    </w:p>
    <w:p w14:paraId="4B94A3EC" w14:textId="77777777" w:rsidR="00EE6FEB" w:rsidRDefault="00EE6FEB"/>
    <w:p w14:paraId="20616A88" w14:textId="77777777" w:rsidR="00EE6FEB" w:rsidRDefault="00EE6FEB">
      <w:r>
        <w:t>INSERT INTO  "Customer_social_economic_data" ("Customer_id", "emp_var_rate", "cons_price_idx", "cons_conf_idx", "euribor3m", "nr_employed") VALUES (13588, '1.4', '93.918', '-42.7', '4.958', '5228.1');</w:t>
      </w:r>
    </w:p>
    <w:p w14:paraId="5440960F" w14:textId="77777777" w:rsidR="00EE6FEB" w:rsidRDefault="00EE6FEB"/>
    <w:p w14:paraId="4CC98F32" w14:textId="77777777" w:rsidR="00EE6FEB" w:rsidRDefault="00EE6FEB">
      <w:r>
        <w:t>INSERT INTO  "Customer_social_economic_data" ("Customer_id", "emp_var_rate", "cons_price_idx", "cons_conf_idx", "euribor3m", "nr_employed") VALUES (13589, '1.4', '93.918', '-42.7', '4.958', '5228.1');</w:t>
      </w:r>
    </w:p>
    <w:p w14:paraId="6B875185" w14:textId="77777777" w:rsidR="00EE6FEB" w:rsidRDefault="00EE6FEB"/>
    <w:p w14:paraId="414F4BC9" w14:textId="77777777" w:rsidR="00EE6FEB" w:rsidRDefault="00EE6FEB">
      <w:r>
        <w:t>INSERT INTO  "Customer_social_economic_data" ("Customer_id", "emp_var_rate", "cons_price_idx", "cons_conf_idx", "euribor3m", "nr_employed") VALUES (13590, '1.4', '93.918', '-42.7', '4.958', '5228.1');</w:t>
      </w:r>
    </w:p>
    <w:p w14:paraId="1A1B2A39" w14:textId="77777777" w:rsidR="00EE6FEB" w:rsidRDefault="00EE6FEB"/>
    <w:p w14:paraId="1F2F9C22" w14:textId="77777777" w:rsidR="00EE6FEB" w:rsidRDefault="00EE6FEB">
      <w:r>
        <w:t>INSERT INTO  "Customer_social_economic_data" ("Customer_id", "emp_var_rate", "cons_price_idx", "cons_conf_idx", "euribor3m", "nr_employed") VALUES (13591, '1.4', '93.918', '-42.7', '4.958', '5228.1');</w:t>
      </w:r>
    </w:p>
    <w:p w14:paraId="00858C83" w14:textId="77777777" w:rsidR="00EE6FEB" w:rsidRDefault="00EE6FEB"/>
    <w:p w14:paraId="1E6C2DFF" w14:textId="77777777" w:rsidR="00EE6FEB" w:rsidRDefault="00EE6FEB">
      <w:r>
        <w:t>INSERT INTO  "Customer_social_economic_data" ("Customer_id", "emp_var_rate", "cons_price_idx", "cons_conf_idx", "euribor3m", "nr_employed") VALUES (13592, '1.4', '93.918', '-42.7', '4.958', '5228.1');</w:t>
      </w:r>
    </w:p>
    <w:p w14:paraId="372D5027" w14:textId="77777777" w:rsidR="00EE6FEB" w:rsidRDefault="00EE6FEB"/>
    <w:p w14:paraId="6068B634" w14:textId="77777777" w:rsidR="00EE6FEB" w:rsidRDefault="00EE6FEB">
      <w:r>
        <w:t>INSERT INTO  "Customer_social_economic_data" ("Customer_id", "emp_var_rate", "cons_price_idx", "cons_conf_idx", "euribor3m", "nr_employed") VALUES (13593, '1.4', '93.918', '-42.7', '4.958', '5228.1');</w:t>
      </w:r>
    </w:p>
    <w:p w14:paraId="2C22DCBB" w14:textId="77777777" w:rsidR="00EE6FEB" w:rsidRDefault="00EE6FEB"/>
    <w:p w14:paraId="507AC4BB" w14:textId="77777777" w:rsidR="00EE6FEB" w:rsidRDefault="00EE6FEB">
      <w:r>
        <w:t>INSERT INTO  "Customer_social_economic_data" ("Customer_id", "emp_var_rate", "cons_price_idx", "cons_conf_idx", "euribor3m", "nr_employed") VALUES (13594, '1.4', '93.918', '-42.7', '4.958', '5228.1');</w:t>
      </w:r>
    </w:p>
    <w:p w14:paraId="10DA08C3" w14:textId="77777777" w:rsidR="00EE6FEB" w:rsidRDefault="00EE6FEB"/>
    <w:p w14:paraId="178ED79D" w14:textId="77777777" w:rsidR="00EE6FEB" w:rsidRDefault="00EE6FEB">
      <w:r>
        <w:t>INSERT INTO  "Customer_social_economic_data" ("Customer_id", "emp_var_rate", "cons_price_idx", "cons_conf_idx", "euribor3m", "nr_employed") VALUES (13595, '1.4', '93.918', '-42.7', '4.958', '5228.1');</w:t>
      </w:r>
    </w:p>
    <w:p w14:paraId="5DF27368" w14:textId="77777777" w:rsidR="00EE6FEB" w:rsidRDefault="00EE6FEB"/>
    <w:p w14:paraId="394240A9" w14:textId="77777777" w:rsidR="00EE6FEB" w:rsidRDefault="00EE6FEB">
      <w:r>
        <w:t>INSERT INTO  "Customer_social_economic_data" ("Customer_id", "emp_var_rate", "cons_price_idx", "cons_conf_idx", "euribor3m", "nr_employed") VALUES (13596, '1.4', '93.918', '-42.7', '4.958', '5228.1');</w:t>
      </w:r>
    </w:p>
    <w:p w14:paraId="3DB7721B" w14:textId="77777777" w:rsidR="00EE6FEB" w:rsidRDefault="00EE6FEB"/>
    <w:p w14:paraId="41A14010" w14:textId="77777777" w:rsidR="00EE6FEB" w:rsidRDefault="00EE6FEB">
      <w:r>
        <w:t>INSERT INTO  "Customer_social_economic_data" ("Customer_id", "emp_var_rate", "cons_price_idx", "cons_conf_idx", "euribor3m", "nr_employed") VALUES (13597, '1.4', '93.918', '-42.7', '4.958', '5228.1');</w:t>
      </w:r>
    </w:p>
    <w:p w14:paraId="62237FE0" w14:textId="77777777" w:rsidR="00EE6FEB" w:rsidRDefault="00EE6FEB"/>
    <w:p w14:paraId="06ED9AF5" w14:textId="77777777" w:rsidR="00EE6FEB" w:rsidRDefault="00EE6FEB">
      <w:r>
        <w:t>INSERT INTO  "Customer_social_economic_data" ("Customer_id", "emp_var_rate", "cons_price_idx", "cons_conf_idx", "euribor3m", "nr_employed") VALUES (13598, '1.4', '93.918', '-42.7', '4.958', '5228.1');</w:t>
      </w:r>
    </w:p>
    <w:p w14:paraId="645E4FAA" w14:textId="77777777" w:rsidR="00EE6FEB" w:rsidRDefault="00EE6FEB"/>
    <w:p w14:paraId="11232279" w14:textId="77777777" w:rsidR="00EE6FEB" w:rsidRDefault="00EE6FEB">
      <w:r>
        <w:t>INSERT INTO  "Customer_social_economic_data" ("Customer_id", "emp_var_rate", "cons_price_idx", "cons_conf_idx", "euribor3m", "nr_employed") VALUES (13599, '1.4', '93.918', '-42.7', '4.958', '5228.1');</w:t>
      </w:r>
    </w:p>
    <w:p w14:paraId="0BEE3D26" w14:textId="77777777" w:rsidR="00EE6FEB" w:rsidRDefault="00EE6FEB"/>
    <w:p w14:paraId="4DAC8F54" w14:textId="77777777" w:rsidR="00EE6FEB" w:rsidRDefault="00EE6FEB">
      <w:r>
        <w:t>INSERT INTO  "Customer_social_economic_data" ("Customer_id", "emp_var_rate", "cons_price_idx", "cons_conf_idx", "euribor3m", "nr_employed") VALUES (13600, '1.4', '93.918', '-42.7', '4.958', '5228.1');</w:t>
      </w:r>
    </w:p>
    <w:p w14:paraId="70037004" w14:textId="77777777" w:rsidR="00EE6FEB" w:rsidRDefault="00EE6FEB"/>
    <w:p w14:paraId="4EED35E0" w14:textId="77777777" w:rsidR="00EE6FEB" w:rsidRDefault="00EE6FEB">
      <w:r>
        <w:t>INSERT INTO  "Customer_social_economic_data" ("Customer_id", "emp_var_rate", "cons_price_idx", "cons_conf_idx", "euribor3m", "nr_employed") VALUES (13601, '1.4', '93.918', '-42.7', '4.958', '5228.1');</w:t>
      </w:r>
    </w:p>
    <w:p w14:paraId="7D38A5EB" w14:textId="77777777" w:rsidR="00EE6FEB" w:rsidRDefault="00EE6FEB"/>
    <w:p w14:paraId="01421685" w14:textId="77777777" w:rsidR="00EE6FEB" w:rsidRDefault="00EE6FEB">
      <w:r>
        <w:t>INSERT INTO  "Customer_social_economic_data" ("Customer_id", "emp_var_rate", "cons_price_idx", "cons_conf_idx", "euribor3m", "nr_employed") VALUES (13602, '1.4', '93.918', '-42.7', '4.958', '5228.1');</w:t>
      </w:r>
    </w:p>
    <w:p w14:paraId="5F66A064" w14:textId="77777777" w:rsidR="00EE6FEB" w:rsidRDefault="00EE6FEB"/>
    <w:p w14:paraId="7F23FF62" w14:textId="77777777" w:rsidR="00EE6FEB" w:rsidRDefault="00EE6FEB">
      <w:r>
        <w:t>INSERT INTO  "Customer_social_economic_data" ("Customer_id", "emp_var_rate", "cons_price_idx", "cons_conf_idx", "euribor3m", "nr_employed") VALUES (13603, '1.4', '93.918', '-42.7', '4.958', '5228.1');</w:t>
      </w:r>
    </w:p>
    <w:p w14:paraId="23093CDA" w14:textId="77777777" w:rsidR="00EE6FEB" w:rsidRDefault="00EE6FEB"/>
    <w:p w14:paraId="3470408D" w14:textId="77777777" w:rsidR="00EE6FEB" w:rsidRDefault="00EE6FEB">
      <w:r>
        <w:t>INSERT INTO  "Customer_social_economic_data" ("Customer_id", "emp_var_rate", "cons_price_idx", "cons_conf_idx", "euribor3m", "nr_employed") VALUES (13604, '1.4', '93.918', '-42.7', '4.958', '5228.1');</w:t>
      </w:r>
    </w:p>
    <w:p w14:paraId="51693464" w14:textId="77777777" w:rsidR="00EE6FEB" w:rsidRDefault="00EE6FEB"/>
    <w:p w14:paraId="4C0BD1FE" w14:textId="77777777" w:rsidR="00EE6FEB" w:rsidRDefault="00EE6FEB">
      <w:r>
        <w:t>INSERT INTO  "Customer_social_economic_data" ("Customer_id", "emp_var_rate", "cons_price_idx", "cons_conf_idx", "euribor3m", "nr_employed") VALUES (13605, '1.4', '93.918', '-42.7', '4.958', '5228.1');</w:t>
      </w:r>
    </w:p>
    <w:p w14:paraId="7C83EC2A" w14:textId="77777777" w:rsidR="00EE6FEB" w:rsidRDefault="00EE6FEB"/>
    <w:p w14:paraId="6C0800DD" w14:textId="77777777" w:rsidR="00EE6FEB" w:rsidRDefault="00EE6FEB">
      <w:r>
        <w:t>INSERT INTO  "Customer_social_economic_data" ("Customer_id", "emp_var_rate", "cons_price_idx", "cons_conf_idx", "euribor3m", "nr_employed") VALUES (13606, '1.4', '93.918', '-42.7', '4.958', '5228.1');</w:t>
      </w:r>
    </w:p>
    <w:p w14:paraId="0A161700" w14:textId="77777777" w:rsidR="00EE6FEB" w:rsidRDefault="00EE6FEB"/>
    <w:p w14:paraId="0C7D0018" w14:textId="77777777" w:rsidR="00EE6FEB" w:rsidRDefault="00EE6FEB">
      <w:r>
        <w:t>INSERT INTO  "Customer_social_economic_data" ("Customer_id", "emp_var_rate", "cons_price_idx", "cons_conf_idx", "euribor3m", "nr_employed") VALUES (13607, '1.4', '93.918', '-42.7', '4.958', '5228.1');</w:t>
      </w:r>
    </w:p>
    <w:p w14:paraId="327948D3" w14:textId="77777777" w:rsidR="00EE6FEB" w:rsidRDefault="00EE6FEB"/>
    <w:p w14:paraId="71EB91A7" w14:textId="77777777" w:rsidR="00EE6FEB" w:rsidRDefault="00EE6FEB">
      <w:r>
        <w:t>INSERT INTO  "Customer_social_economic_data" ("Customer_id", "emp_var_rate", "cons_price_idx", "cons_conf_idx", "euribor3m", "nr_employed") VALUES (13608, '1.4', '93.918', '-42.7', '4.958', '5228.1');</w:t>
      </w:r>
    </w:p>
    <w:p w14:paraId="753FAD0D" w14:textId="77777777" w:rsidR="00EE6FEB" w:rsidRDefault="00EE6FEB"/>
    <w:p w14:paraId="26DEAF74" w14:textId="77777777" w:rsidR="00EE6FEB" w:rsidRDefault="00EE6FEB">
      <w:r>
        <w:t>INSERT INTO  "Customer_social_economic_data" ("Customer_id", "emp_var_rate", "cons_price_idx", "cons_conf_idx", "euribor3m", "nr_employed") VALUES (13609, '1.4', '93.918', '-42.7', '4.958', '5228.1');</w:t>
      </w:r>
    </w:p>
    <w:p w14:paraId="47FDC5FD" w14:textId="77777777" w:rsidR="00EE6FEB" w:rsidRDefault="00EE6FEB"/>
    <w:p w14:paraId="6DA1545F" w14:textId="77777777" w:rsidR="00EE6FEB" w:rsidRDefault="00EE6FEB">
      <w:r>
        <w:t>INSERT INTO  "Customer_social_economic_data" ("Customer_id", "emp_var_rate", "cons_price_idx", "cons_conf_idx", "euribor3m", "nr_employed") VALUES (13610, '1.4', '93.918', '-42.7', '4.958', '5228.1');</w:t>
      </w:r>
    </w:p>
    <w:p w14:paraId="612EBC11" w14:textId="77777777" w:rsidR="00EE6FEB" w:rsidRDefault="00EE6FEB"/>
    <w:p w14:paraId="58F1C63F" w14:textId="77777777" w:rsidR="00EE6FEB" w:rsidRDefault="00EE6FEB">
      <w:r>
        <w:t>INSERT INTO  "Customer_social_economic_data" ("Customer_id", "emp_var_rate", "cons_price_idx", "cons_conf_idx", "euribor3m", "nr_employed") VALUES (13611, '1.4', '93.918', '-42.7', '4.958', '5228.1');</w:t>
      </w:r>
    </w:p>
    <w:p w14:paraId="4E4F3235" w14:textId="77777777" w:rsidR="00EE6FEB" w:rsidRDefault="00EE6FEB"/>
    <w:p w14:paraId="4F45F47E" w14:textId="77777777" w:rsidR="00EE6FEB" w:rsidRDefault="00EE6FEB">
      <w:r>
        <w:t>INSERT INTO  "Customer_social_economic_data" ("Customer_id", "emp_var_rate", "cons_price_idx", "cons_conf_idx", "euribor3m", "nr_employed") VALUES (13612, '1.4', '93.918', '-42.7', '4.958', '5228.1');</w:t>
      </w:r>
    </w:p>
    <w:p w14:paraId="49C16C6D" w14:textId="77777777" w:rsidR="00EE6FEB" w:rsidRDefault="00EE6FEB"/>
    <w:p w14:paraId="1C696598" w14:textId="77777777" w:rsidR="00EE6FEB" w:rsidRDefault="00EE6FEB">
      <w:r>
        <w:t>INSERT INTO  "Customer_social_economic_data" ("Customer_id", "emp_var_rate", "cons_price_idx", "cons_conf_idx", "euribor3m", "nr_employed") VALUES (13613, '1.4', '93.918', '-42.7', '4.958', '5228.1');</w:t>
      </w:r>
    </w:p>
    <w:p w14:paraId="126B4373" w14:textId="77777777" w:rsidR="00EE6FEB" w:rsidRDefault="00EE6FEB"/>
    <w:p w14:paraId="38075457" w14:textId="77777777" w:rsidR="00EE6FEB" w:rsidRDefault="00EE6FEB">
      <w:r>
        <w:t>INSERT INTO  "Customer_social_economic_data" ("Customer_id", "emp_var_rate", "cons_price_idx", "cons_conf_idx", "euribor3m", "nr_employed") VALUES (13614, '1.4', '93.918', '-42.7', '4.958', '5228.1');</w:t>
      </w:r>
    </w:p>
    <w:p w14:paraId="0C3B64FA" w14:textId="77777777" w:rsidR="00EE6FEB" w:rsidRDefault="00EE6FEB"/>
    <w:p w14:paraId="5D9D765A" w14:textId="77777777" w:rsidR="00EE6FEB" w:rsidRDefault="00EE6FEB">
      <w:r>
        <w:t>INSERT INTO  "Customer_social_economic_data" ("Customer_id", "emp_var_rate", "cons_price_idx", "cons_conf_idx", "euribor3m", "nr_employed") VALUES (13615, '1.4', '93.918', '-42.7', '4.958', '5228.1');</w:t>
      </w:r>
    </w:p>
    <w:p w14:paraId="7CD248FD" w14:textId="77777777" w:rsidR="00EE6FEB" w:rsidRDefault="00EE6FEB"/>
    <w:p w14:paraId="2A46FA23" w14:textId="77777777" w:rsidR="00EE6FEB" w:rsidRDefault="00EE6FEB">
      <w:r>
        <w:t>INSERT INTO  "Customer_social_economic_data" ("Customer_id", "emp_var_rate", "cons_price_idx", "cons_conf_idx", "euribor3m", "nr_employed") VALUES (13616, '1.4', '93.918', '-42.7', '4.958', '5228.1');</w:t>
      </w:r>
    </w:p>
    <w:p w14:paraId="7FF6DDAA" w14:textId="77777777" w:rsidR="00EE6FEB" w:rsidRDefault="00EE6FEB"/>
    <w:p w14:paraId="3CA2B181" w14:textId="77777777" w:rsidR="00EE6FEB" w:rsidRDefault="00EE6FEB">
      <w:r>
        <w:t>INSERT INTO  "Customer_social_economic_data" ("Customer_id", "emp_var_rate", "cons_price_idx", "cons_conf_idx", "euribor3m", "nr_employed") VALUES (13617, '1.4', '93.918', '-42.7', '4.958', '5228.1');</w:t>
      </w:r>
    </w:p>
    <w:p w14:paraId="48806752" w14:textId="77777777" w:rsidR="00EE6FEB" w:rsidRDefault="00EE6FEB"/>
    <w:p w14:paraId="01089D3E" w14:textId="77777777" w:rsidR="00EE6FEB" w:rsidRDefault="00EE6FEB">
      <w:r>
        <w:t>INSERT INTO  "Customer_social_economic_data" ("Customer_id", "emp_var_rate", "cons_price_idx", "cons_conf_idx", "euribor3m", "nr_employed") VALUES (13618, '1.4', '93.918', '-42.7', '4.958', '5228.1');</w:t>
      </w:r>
    </w:p>
    <w:p w14:paraId="42850EF1" w14:textId="77777777" w:rsidR="00EE6FEB" w:rsidRDefault="00EE6FEB"/>
    <w:p w14:paraId="059B0EF8" w14:textId="77777777" w:rsidR="00EE6FEB" w:rsidRDefault="00EE6FEB">
      <w:r>
        <w:t>INSERT INTO  "Customer_social_economic_data" ("Customer_id", "emp_var_rate", "cons_price_idx", "cons_conf_idx", "euribor3m", "nr_employed") VALUES (13619, '1.4', '93.918', '-42.7', '4.958', '5228.1');</w:t>
      </w:r>
    </w:p>
    <w:p w14:paraId="2899EFC0" w14:textId="77777777" w:rsidR="00EE6FEB" w:rsidRDefault="00EE6FEB"/>
    <w:p w14:paraId="348F604F" w14:textId="77777777" w:rsidR="00EE6FEB" w:rsidRDefault="00EE6FEB">
      <w:r>
        <w:t>INSERT INTO  "Customer_social_economic_data" ("Customer_id", "emp_var_rate", "cons_price_idx", "cons_conf_idx", "euribor3m", "nr_employed") VALUES (13620, '1.4', '93.918', '-42.7', '4.958', '5228.1');</w:t>
      </w:r>
    </w:p>
    <w:p w14:paraId="7B6E7C14" w14:textId="77777777" w:rsidR="00EE6FEB" w:rsidRDefault="00EE6FEB"/>
    <w:p w14:paraId="589B131C" w14:textId="77777777" w:rsidR="00EE6FEB" w:rsidRDefault="00EE6FEB">
      <w:r>
        <w:t>INSERT INTO  "Customer_social_economic_data" ("Customer_id", "emp_var_rate", "cons_price_idx", "cons_conf_idx", "euribor3m", "nr_employed") VALUES (13621, '1.4', '93.918', '-42.7', '4.958', '5228.1');</w:t>
      </w:r>
    </w:p>
    <w:p w14:paraId="5038FF26" w14:textId="77777777" w:rsidR="00EE6FEB" w:rsidRDefault="00EE6FEB"/>
    <w:p w14:paraId="35A136D0" w14:textId="77777777" w:rsidR="00EE6FEB" w:rsidRDefault="00EE6FEB">
      <w:r>
        <w:t>INSERT INTO  "Customer_social_economic_data" ("Customer_id", "emp_var_rate", "cons_price_idx", "cons_conf_idx", "euribor3m", "nr_employed") VALUES (13622, '1.4', '93.918', '-42.7', '4.958', '5228.1');</w:t>
      </w:r>
    </w:p>
    <w:p w14:paraId="04C09385" w14:textId="77777777" w:rsidR="00EE6FEB" w:rsidRDefault="00EE6FEB"/>
    <w:p w14:paraId="6AE81381" w14:textId="77777777" w:rsidR="00EE6FEB" w:rsidRDefault="00EE6FEB">
      <w:r>
        <w:t>INSERT INTO  "Customer_social_economic_data" ("Customer_id", "emp_var_rate", "cons_price_idx", "cons_conf_idx", "euribor3m", "nr_employed") VALUES (13623, '1.4', '93.918', '-42.7', '4.958', '5228.1');</w:t>
      </w:r>
    </w:p>
    <w:p w14:paraId="644132EC" w14:textId="77777777" w:rsidR="00EE6FEB" w:rsidRDefault="00EE6FEB"/>
    <w:p w14:paraId="344B79B4" w14:textId="77777777" w:rsidR="00EE6FEB" w:rsidRDefault="00EE6FEB">
      <w:r>
        <w:t>INSERT INTO  "Customer_social_economic_data" ("Customer_id", "emp_var_rate", "cons_price_idx", "cons_conf_idx", "euribor3m", "nr_employed") VALUES (13624, '1.4', '93.918', '-42.7', '4.958', '5228.1');</w:t>
      </w:r>
    </w:p>
    <w:p w14:paraId="4E88AC6E" w14:textId="77777777" w:rsidR="00EE6FEB" w:rsidRDefault="00EE6FEB"/>
    <w:p w14:paraId="6C4BE115" w14:textId="77777777" w:rsidR="00EE6FEB" w:rsidRDefault="00EE6FEB">
      <w:r>
        <w:t>INSERT INTO  "Customer_social_economic_data" ("Customer_id", "emp_var_rate", "cons_price_idx", "cons_conf_idx", "euribor3m", "nr_employed") VALUES (13625, '1.4', '93.918', '-42.7', '4.958', '5228.1');</w:t>
      </w:r>
    </w:p>
    <w:p w14:paraId="3606DCC3" w14:textId="77777777" w:rsidR="00EE6FEB" w:rsidRDefault="00EE6FEB"/>
    <w:p w14:paraId="405001AD" w14:textId="77777777" w:rsidR="00EE6FEB" w:rsidRDefault="00EE6FEB">
      <w:r>
        <w:t>INSERT INTO  "Customer_social_economic_data" ("Customer_id", "emp_var_rate", "cons_price_idx", "cons_conf_idx", "euribor3m", "nr_employed") VALUES (13626, '1.4', '93.918', '-42.7', '4.958', '5228.1');</w:t>
      </w:r>
    </w:p>
    <w:p w14:paraId="585D25B5" w14:textId="77777777" w:rsidR="00EE6FEB" w:rsidRDefault="00EE6FEB"/>
    <w:p w14:paraId="087C851F" w14:textId="77777777" w:rsidR="00EE6FEB" w:rsidRDefault="00EE6FEB">
      <w:r>
        <w:t>INSERT INTO  "Customer_social_economic_data" ("Customer_id", "emp_var_rate", "cons_price_idx", "cons_conf_idx", "euribor3m", "nr_employed") VALUES (13627, '1.4', '93.918', '-42.7', '4.958', '5228.1');</w:t>
      </w:r>
    </w:p>
    <w:p w14:paraId="2C0BAD1C" w14:textId="77777777" w:rsidR="00EE6FEB" w:rsidRDefault="00EE6FEB"/>
    <w:p w14:paraId="56FCE383" w14:textId="77777777" w:rsidR="00EE6FEB" w:rsidRDefault="00EE6FEB">
      <w:r>
        <w:t>INSERT INTO  "Customer_social_economic_data" ("Customer_id", "emp_var_rate", "cons_price_idx", "cons_conf_idx", "euribor3m", "nr_employed") VALUES (13628, '1.4', '93.918', '-42.7', '4.958', '5228.1');</w:t>
      </w:r>
    </w:p>
    <w:p w14:paraId="3EB0F859" w14:textId="77777777" w:rsidR="00EE6FEB" w:rsidRDefault="00EE6FEB"/>
    <w:p w14:paraId="26344D6B" w14:textId="77777777" w:rsidR="00EE6FEB" w:rsidRDefault="00EE6FEB">
      <w:r>
        <w:t>INSERT INTO  "Customer_social_economic_data" ("Customer_id", "emp_var_rate", "cons_price_idx", "cons_conf_idx", "euribor3m", "nr_employed") VALUES (13629, '1.4', '93.918', '-42.7', '4.958', '5228.1');</w:t>
      </w:r>
    </w:p>
    <w:p w14:paraId="3F8AC89B" w14:textId="77777777" w:rsidR="00EE6FEB" w:rsidRDefault="00EE6FEB"/>
    <w:p w14:paraId="4A3EA7C4" w14:textId="77777777" w:rsidR="00EE6FEB" w:rsidRDefault="00EE6FEB">
      <w:r>
        <w:t>INSERT INTO  "Customer_social_economic_data" ("Customer_id", "emp_var_rate", "cons_price_idx", "cons_conf_idx", "euribor3m", "nr_employed") VALUES (13630, '1.4', '93.918', '-42.7', '4.958', '5228.1');</w:t>
      </w:r>
    </w:p>
    <w:p w14:paraId="60B6F2A7" w14:textId="77777777" w:rsidR="00EE6FEB" w:rsidRDefault="00EE6FEB"/>
    <w:p w14:paraId="6587D273" w14:textId="77777777" w:rsidR="00EE6FEB" w:rsidRDefault="00EE6FEB">
      <w:r>
        <w:t>INSERT INTO  "Customer_social_economic_data" ("Customer_id", "emp_var_rate", "cons_price_idx", "cons_conf_idx", "euribor3m", "nr_employed") VALUES (13631, '1.4', '93.918', '-42.7', '4.958', '5228.1');</w:t>
      </w:r>
    </w:p>
    <w:p w14:paraId="26A16131" w14:textId="77777777" w:rsidR="00EE6FEB" w:rsidRDefault="00EE6FEB"/>
    <w:p w14:paraId="181A5F5B" w14:textId="77777777" w:rsidR="00EE6FEB" w:rsidRDefault="00EE6FEB">
      <w:r>
        <w:t>INSERT INTO  "Customer_social_economic_data" ("Customer_id", "emp_var_rate", "cons_price_idx", "cons_conf_idx", "euribor3m", "nr_employed") VALUES (13632, '1.4', '93.918', '-42.7', '4.958', '5228.1');</w:t>
      </w:r>
    </w:p>
    <w:p w14:paraId="46C8F5A2" w14:textId="77777777" w:rsidR="00EE6FEB" w:rsidRDefault="00EE6FEB"/>
    <w:p w14:paraId="26841DF2" w14:textId="77777777" w:rsidR="00EE6FEB" w:rsidRDefault="00EE6FEB">
      <w:r>
        <w:t>INSERT INTO  "Customer_social_economic_data" ("Customer_id", "emp_var_rate", "cons_price_idx", "cons_conf_idx", "euribor3m", "nr_employed") VALUES (13633, '1.4', '93.918', '-42.7', '4.958', '5228.1');</w:t>
      </w:r>
    </w:p>
    <w:p w14:paraId="357D9B71" w14:textId="77777777" w:rsidR="00EE6FEB" w:rsidRDefault="00EE6FEB"/>
    <w:p w14:paraId="2EC0FF51" w14:textId="77777777" w:rsidR="00EE6FEB" w:rsidRDefault="00EE6FEB">
      <w:r>
        <w:t>INSERT INTO  "Customer_social_economic_data" ("Customer_id", "emp_var_rate", "cons_price_idx", "cons_conf_idx", "euribor3m", "nr_employed") VALUES (13634, '1.4', '93.918', '-42.7', '4.958', '5228.1');</w:t>
      </w:r>
    </w:p>
    <w:p w14:paraId="3D0F81EB" w14:textId="77777777" w:rsidR="00EE6FEB" w:rsidRDefault="00EE6FEB"/>
    <w:p w14:paraId="16F7F6C1" w14:textId="77777777" w:rsidR="00EE6FEB" w:rsidRDefault="00EE6FEB">
      <w:r>
        <w:t>INSERT INTO  "Customer_social_economic_data" ("Customer_id", "emp_var_rate", "cons_price_idx", "cons_conf_idx", "euribor3m", "nr_employed") VALUES (13635, '1.4', '93.918', '-42.7', '4.958', '5228.1');</w:t>
      </w:r>
    </w:p>
    <w:p w14:paraId="41C2108C" w14:textId="77777777" w:rsidR="00EE6FEB" w:rsidRDefault="00EE6FEB"/>
    <w:p w14:paraId="4D019ACF" w14:textId="77777777" w:rsidR="00EE6FEB" w:rsidRDefault="00EE6FEB">
      <w:r>
        <w:t>INSERT INTO  "Customer_social_economic_data" ("Customer_id", "emp_var_rate", "cons_price_idx", "cons_conf_idx", "euribor3m", "nr_employed") VALUES (13636, '1.4', '93.918', '-42.7', '4.958', '5228.1');</w:t>
      </w:r>
    </w:p>
    <w:p w14:paraId="519CC9C5" w14:textId="77777777" w:rsidR="00EE6FEB" w:rsidRDefault="00EE6FEB"/>
    <w:p w14:paraId="06F56ADA" w14:textId="77777777" w:rsidR="00EE6FEB" w:rsidRDefault="00EE6FEB">
      <w:r>
        <w:t>INSERT INTO  "Customer_social_economic_data" ("Customer_id", "emp_var_rate", "cons_price_idx", "cons_conf_idx", "euribor3m", "nr_employed") VALUES (13637, '1.4', '93.918', '-42.7', '4.958', '5228.1');</w:t>
      </w:r>
    </w:p>
    <w:p w14:paraId="1010F056" w14:textId="77777777" w:rsidR="00EE6FEB" w:rsidRDefault="00EE6FEB"/>
    <w:p w14:paraId="74E0BD20" w14:textId="77777777" w:rsidR="00EE6FEB" w:rsidRDefault="00EE6FEB">
      <w:r>
        <w:t>INSERT INTO  "Customer_social_economic_data" ("Customer_id", "emp_var_rate", "cons_price_idx", "cons_conf_idx", "euribor3m", "nr_employed") VALUES (13638, '1.4', '93.918', '-42.7', '4.958', '5228.1');</w:t>
      </w:r>
    </w:p>
    <w:p w14:paraId="6CC46311" w14:textId="77777777" w:rsidR="00EE6FEB" w:rsidRDefault="00EE6FEB"/>
    <w:p w14:paraId="4519797D" w14:textId="77777777" w:rsidR="00EE6FEB" w:rsidRDefault="00EE6FEB">
      <w:r>
        <w:t>INSERT INTO  "Customer_social_economic_data" ("Customer_id", "emp_var_rate", "cons_price_idx", "cons_conf_idx", "euribor3m", "nr_employed") VALUES (13639, '1.4', '93.918', '-42.7', '4.958', '5228.1');</w:t>
      </w:r>
    </w:p>
    <w:p w14:paraId="7D56830D" w14:textId="77777777" w:rsidR="00EE6FEB" w:rsidRDefault="00EE6FEB"/>
    <w:p w14:paraId="7AEE9755" w14:textId="77777777" w:rsidR="00EE6FEB" w:rsidRDefault="00EE6FEB">
      <w:r>
        <w:t>INSERT INTO  "Customer_social_economic_data" ("Customer_id", "emp_var_rate", "cons_price_idx", "cons_conf_idx", "euribor3m", "nr_employed") VALUES (13640, '1.4', '93.918', '-42.7', '4.958', '5228.1');</w:t>
      </w:r>
    </w:p>
    <w:p w14:paraId="2E30A3C5" w14:textId="77777777" w:rsidR="00EE6FEB" w:rsidRDefault="00EE6FEB"/>
    <w:p w14:paraId="1B079B34" w14:textId="77777777" w:rsidR="00EE6FEB" w:rsidRDefault="00EE6FEB">
      <w:r>
        <w:t>INSERT INTO  "Customer_social_economic_data" ("Customer_id", "emp_var_rate", "cons_price_idx", "cons_conf_idx", "euribor3m", "nr_employed") VALUES (13641, '1.4', '93.918', '-42.7', '4.958', '5228.1');</w:t>
      </w:r>
    </w:p>
    <w:p w14:paraId="0DD9DD2E" w14:textId="77777777" w:rsidR="00EE6FEB" w:rsidRDefault="00EE6FEB"/>
    <w:p w14:paraId="7A06E588" w14:textId="77777777" w:rsidR="00EE6FEB" w:rsidRDefault="00EE6FEB">
      <w:r>
        <w:t>INSERT INTO  "Customer_social_economic_data" ("Customer_id", "emp_var_rate", "cons_price_idx", "cons_conf_idx", "euribor3m", "nr_employed") VALUES (13642, '1.4', '93.918', '-42.7', '4.958', '5228.1');</w:t>
      </w:r>
    </w:p>
    <w:p w14:paraId="75A0789B" w14:textId="77777777" w:rsidR="00EE6FEB" w:rsidRDefault="00EE6FEB"/>
    <w:p w14:paraId="283FC939" w14:textId="77777777" w:rsidR="00EE6FEB" w:rsidRDefault="00EE6FEB">
      <w:r>
        <w:t>INSERT INTO  "Customer_social_economic_data" ("Customer_id", "emp_var_rate", "cons_price_idx", "cons_conf_idx", "euribor3m", "nr_employed") VALUES (13643, '1.4', '93.918', '-42.7', '4.958', '5228.1');</w:t>
      </w:r>
    </w:p>
    <w:p w14:paraId="32174D60" w14:textId="77777777" w:rsidR="00EE6FEB" w:rsidRDefault="00EE6FEB"/>
    <w:p w14:paraId="43002228" w14:textId="77777777" w:rsidR="00EE6FEB" w:rsidRDefault="00EE6FEB">
      <w:r>
        <w:t>INSERT INTO  "Customer_social_economic_data" ("Customer_id", "emp_var_rate", "cons_price_idx", "cons_conf_idx", "euribor3m", "nr_employed") VALUES (13644, '1.4', '93.918', '-42.7', '4.958', '5228.1');</w:t>
      </w:r>
    </w:p>
    <w:p w14:paraId="772B40E7" w14:textId="77777777" w:rsidR="00EE6FEB" w:rsidRDefault="00EE6FEB"/>
    <w:p w14:paraId="5165DF18" w14:textId="77777777" w:rsidR="00EE6FEB" w:rsidRDefault="00EE6FEB">
      <w:r>
        <w:t>INSERT INTO  "Customer_social_economic_data" ("Customer_id", "emp_var_rate", "cons_price_idx", "cons_conf_idx", "euribor3m", "nr_employed") VALUES (13645, '1.4', '93.918', '-42.7', '4.958', '5228.1');</w:t>
      </w:r>
    </w:p>
    <w:p w14:paraId="4C2C7B40" w14:textId="77777777" w:rsidR="00EE6FEB" w:rsidRDefault="00EE6FEB"/>
    <w:p w14:paraId="618136CA" w14:textId="77777777" w:rsidR="00EE6FEB" w:rsidRDefault="00EE6FEB">
      <w:r>
        <w:t>INSERT INTO  "Customer_social_economic_data" ("Customer_id", "emp_var_rate", "cons_price_idx", "cons_conf_idx", "euribor3m", "nr_employed") VALUES (13646, '1.4', '93.918', '-42.7', '4.958', '5228.1');</w:t>
      </w:r>
    </w:p>
    <w:p w14:paraId="351FDCD8" w14:textId="77777777" w:rsidR="00EE6FEB" w:rsidRDefault="00EE6FEB"/>
    <w:p w14:paraId="22680ECE" w14:textId="77777777" w:rsidR="00EE6FEB" w:rsidRDefault="00EE6FEB">
      <w:r>
        <w:t>INSERT INTO  "Customer_social_economic_data" ("Customer_id", "emp_var_rate", "cons_price_idx", "cons_conf_idx", "euribor3m", "nr_employed") VALUES (13647, '1.4', '93.918', '-42.7', '4.958', '5228.1');</w:t>
      </w:r>
    </w:p>
    <w:p w14:paraId="0D0CC17E" w14:textId="77777777" w:rsidR="00EE6FEB" w:rsidRDefault="00EE6FEB"/>
    <w:p w14:paraId="3D67AB48" w14:textId="77777777" w:rsidR="00EE6FEB" w:rsidRDefault="00EE6FEB">
      <w:r>
        <w:t>INSERT INTO  "Customer_social_economic_data" ("Customer_id", "emp_var_rate", "cons_price_idx", "cons_conf_idx", "euribor3m", "nr_employed") VALUES (13648, '1.4', '93.918', '-42.7', '4.958', '5228.1');</w:t>
      </w:r>
    </w:p>
    <w:p w14:paraId="4D22BEF3" w14:textId="77777777" w:rsidR="00EE6FEB" w:rsidRDefault="00EE6FEB"/>
    <w:p w14:paraId="4904494B" w14:textId="77777777" w:rsidR="00EE6FEB" w:rsidRDefault="00EE6FEB">
      <w:r>
        <w:t>INSERT INTO  "Customer_social_economic_data" ("Customer_id", "emp_var_rate", "cons_price_idx", "cons_conf_idx", "euribor3m", "nr_employed") VALUES (13649, '1.4', '93.918', '-42.7', '4.958', '5228.1');</w:t>
      </w:r>
    </w:p>
    <w:p w14:paraId="447C93FE" w14:textId="77777777" w:rsidR="00EE6FEB" w:rsidRDefault="00EE6FEB"/>
    <w:p w14:paraId="7A4657A1" w14:textId="77777777" w:rsidR="00EE6FEB" w:rsidRDefault="00EE6FEB">
      <w:r>
        <w:t>INSERT INTO  "Customer_social_economic_data" ("Customer_id", "emp_var_rate", "cons_price_idx", "cons_conf_idx", "euribor3m", "nr_employed") VALUES (13650, '1.4', '93.918', '-42.7', '4.958', '5228.1');</w:t>
      </w:r>
    </w:p>
    <w:p w14:paraId="779CABF4" w14:textId="77777777" w:rsidR="00EE6FEB" w:rsidRDefault="00EE6FEB"/>
    <w:p w14:paraId="507DA235" w14:textId="77777777" w:rsidR="00EE6FEB" w:rsidRDefault="00EE6FEB">
      <w:r>
        <w:t>INSERT INTO  "Customer_social_economic_data" ("Customer_id", "emp_var_rate", "cons_price_idx", "cons_conf_idx", "euribor3m", "nr_employed") VALUES (13651, '1.4', '93.918', '-42.7', '4.958', '5228.1');</w:t>
      </w:r>
    </w:p>
    <w:p w14:paraId="7EC49AC0" w14:textId="77777777" w:rsidR="00EE6FEB" w:rsidRDefault="00EE6FEB"/>
    <w:p w14:paraId="5771AD3D" w14:textId="77777777" w:rsidR="00EE6FEB" w:rsidRDefault="00EE6FEB">
      <w:r>
        <w:t>INSERT INTO  "Customer_social_economic_data" ("Customer_id", "emp_var_rate", "cons_price_idx", "cons_conf_idx", "euribor3m", "nr_employed") VALUES (13652, '1.4', '93.918', '-42.7', '4.958', '5228.1');</w:t>
      </w:r>
    </w:p>
    <w:p w14:paraId="3F0FCFCE" w14:textId="77777777" w:rsidR="00EE6FEB" w:rsidRDefault="00EE6FEB"/>
    <w:p w14:paraId="5CA3F916" w14:textId="77777777" w:rsidR="00EE6FEB" w:rsidRDefault="00EE6FEB">
      <w:r>
        <w:t>INSERT INTO  "Customer_social_economic_data" ("Customer_id", "emp_var_rate", "cons_price_idx", "cons_conf_idx", "euribor3m", "nr_employed") VALUES (13653, '1.4', '93.918', '-42.7', '4.958', '5228.1');</w:t>
      </w:r>
    </w:p>
    <w:p w14:paraId="1997A65F" w14:textId="77777777" w:rsidR="00EE6FEB" w:rsidRDefault="00EE6FEB"/>
    <w:p w14:paraId="69D65B22" w14:textId="77777777" w:rsidR="00EE6FEB" w:rsidRDefault="00EE6FEB">
      <w:r>
        <w:t>INSERT INTO  "Customer_social_economic_data" ("Customer_id", "emp_var_rate", "cons_price_idx", "cons_conf_idx", "euribor3m", "nr_employed") VALUES (13654, '1.4', '93.918', '-42.7', '4.958', '5228.1');</w:t>
      </w:r>
    </w:p>
    <w:p w14:paraId="5F731246" w14:textId="77777777" w:rsidR="00EE6FEB" w:rsidRDefault="00EE6FEB"/>
    <w:p w14:paraId="5C90E8FC" w14:textId="77777777" w:rsidR="00EE6FEB" w:rsidRDefault="00EE6FEB">
      <w:r>
        <w:t>INSERT INTO  "Customer_social_economic_data" ("Customer_id", "emp_var_rate", "cons_price_idx", "cons_conf_idx", "euribor3m", "nr_employed") VALUES (13655, '1.4', '93.918', '-42.7', '4.958', '5228.1');</w:t>
      </w:r>
    </w:p>
    <w:p w14:paraId="3E46F86B" w14:textId="77777777" w:rsidR="00EE6FEB" w:rsidRDefault="00EE6FEB"/>
    <w:p w14:paraId="43B4F7CA" w14:textId="77777777" w:rsidR="00EE6FEB" w:rsidRDefault="00EE6FEB">
      <w:r>
        <w:t>INSERT INTO  "Customer_social_economic_data" ("Customer_id", "emp_var_rate", "cons_price_idx", "cons_conf_idx", "euribor3m", "nr_employed") VALUES (13656, '1.4', '93.918', '-42.7', '4.958', '5228.1');</w:t>
      </w:r>
    </w:p>
    <w:p w14:paraId="1092CED6" w14:textId="77777777" w:rsidR="00EE6FEB" w:rsidRDefault="00EE6FEB"/>
    <w:p w14:paraId="6B15A209" w14:textId="77777777" w:rsidR="00EE6FEB" w:rsidRDefault="00EE6FEB">
      <w:r>
        <w:t>INSERT INTO  "Customer_social_economic_data" ("Customer_id", "emp_var_rate", "cons_price_idx", "cons_conf_idx", "euribor3m", "nr_employed") VALUES (13657, '1.4', '93.918', '-42.7', '4.958', '5228.1');</w:t>
      </w:r>
    </w:p>
    <w:p w14:paraId="37F6193F" w14:textId="77777777" w:rsidR="00EE6FEB" w:rsidRDefault="00EE6FEB"/>
    <w:p w14:paraId="773367F7" w14:textId="77777777" w:rsidR="00EE6FEB" w:rsidRDefault="00EE6FEB">
      <w:r>
        <w:t>INSERT INTO  "Customer_social_economic_data" ("Customer_id", "emp_var_rate", "cons_price_idx", "cons_conf_idx", "euribor3m", "nr_employed") VALUES (13658, '1.4', '93.918', '-42.7', '4.958', '5228.1');</w:t>
      </w:r>
    </w:p>
    <w:p w14:paraId="0A286605" w14:textId="77777777" w:rsidR="00EE6FEB" w:rsidRDefault="00EE6FEB"/>
    <w:p w14:paraId="4ADE87E3" w14:textId="77777777" w:rsidR="00EE6FEB" w:rsidRDefault="00EE6FEB">
      <w:r>
        <w:t>INSERT INTO  "Customer_social_economic_data" ("Customer_id", "emp_var_rate", "cons_price_idx", "cons_conf_idx", "euribor3m", "nr_employed") VALUES (13659, '1.4', '93.918', '-42.7', '4.958', '5228.1');</w:t>
      </w:r>
    </w:p>
    <w:p w14:paraId="560FE089" w14:textId="77777777" w:rsidR="00EE6FEB" w:rsidRDefault="00EE6FEB"/>
    <w:p w14:paraId="3A25D624" w14:textId="77777777" w:rsidR="00EE6FEB" w:rsidRDefault="00EE6FEB">
      <w:r>
        <w:t>INSERT INTO  "Customer_social_economic_data" ("Customer_id", "emp_var_rate", "cons_price_idx", "cons_conf_idx", "euribor3m", "nr_employed") VALUES (13660, '1.4', '93.918', '-42.7', '4.958', '5228.1');</w:t>
      </w:r>
    </w:p>
    <w:p w14:paraId="5894EBE8" w14:textId="77777777" w:rsidR="00EE6FEB" w:rsidRDefault="00EE6FEB"/>
    <w:p w14:paraId="642B1266" w14:textId="77777777" w:rsidR="00EE6FEB" w:rsidRDefault="00EE6FEB">
      <w:r>
        <w:t>INSERT INTO  "Customer_social_economic_data" ("Customer_id", "emp_var_rate", "cons_price_idx", "cons_conf_idx", "euribor3m", "nr_employed") VALUES (13661, '1.4', '93.918', '-42.7', '4.958', '5228.1');</w:t>
      </w:r>
    </w:p>
    <w:p w14:paraId="636DBB34" w14:textId="77777777" w:rsidR="00EE6FEB" w:rsidRDefault="00EE6FEB"/>
    <w:p w14:paraId="03B3A62A" w14:textId="77777777" w:rsidR="00EE6FEB" w:rsidRDefault="00EE6FEB">
      <w:r>
        <w:t>INSERT INTO  "Customer_social_economic_data" ("Customer_id", "emp_var_rate", "cons_price_idx", "cons_conf_idx", "euribor3m", "nr_employed") VALUES (13662, '1.4', '93.918', '-42.7', '4.958', '5228.1');</w:t>
      </w:r>
    </w:p>
    <w:p w14:paraId="1DFA5ECB" w14:textId="77777777" w:rsidR="00EE6FEB" w:rsidRDefault="00EE6FEB"/>
    <w:p w14:paraId="29135ACE" w14:textId="77777777" w:rsidR="00EE6FEB" w:rsidRDefault="00EE6FEB">
      <w:r>
        <w:t>INSERT INTO  "Customer_social_economic_data" ("Customer_id", "emp_var_rate", "cons_price_idx", "cons_conf_idx", "euribor3m", "nr_employed") VALUES (13663, '1.4', '93.918', '-42.7', '4.958', '5228.1');</w:t>
      </w:r>
    </w:p>
    <w:p w14:paraId="668F4822" w14:textId="77777777" w:rsidR="00EE6FEB" w:rsidRDefault="00EE6FEB"/>
    <w:p w14:paraId="21CF1C24" w14:textId="77777777" w:rsidR="00EE6FEB" w:rsidRDefault="00EE6FEB">
      <w:r>
        <w:t>INSERT INTO  "Customer_social_economic_data" ("Customer_id", "emp_var_rate", "cons_price_idx", "cons_conf_idx", "euribor3m", "nr_employed") VALUES (13664, '1.4', '93.918', '-42.7', '4.958', '5228.1');</w:t>
      </w:r>
    </w:p>
    <w:p w14:paraId="2177581D" w14:textId="77777777" w:rsidR="00EE6FEB" w:rsidRDefault="00EE6FEB"/>
    <w:p w14:paraId="7A7C0B80" w14:textId="77777777" w:rsidR="00EE6FEB" w:rsidRDefault="00EE6FEB">
      <w:r>
        <w:t>INSERT INTO  "Customer_social_economic_data" ("Customer_id", "emp_var_rate", "cons_price_idx", "cons_conf_idx", "euribor3m", "nr_employed") VALUES (13665, '1.4', '93.918', '-42.7', '4.958', '5228.1');</w:t>
      </w:r>
    </w:p>
    <w:p w14:paraId="03D22BD5" w14:textId="77777777" w:rsidR="00EE6FEB" w:rsidRDefault="00EE6FEB"/>
    <w:p w14:paraId="30E84772" w14:textId="77777777" w:rsidR="00EE6FEB" w:rsidRDefault="00EE6FEB">
      <w:r>
        <w:t>INSERT INTO  "Customer_social_economic_data" ("Customer_id", "emp_var_rate", "cons_price_idx", "cons_conf_idx", "euribor3m", "nr_employed") VALUES (13666, '1.4', '93.918', '-42.7', '4.958', '5228.1');</w:t>
      </w:r>
    </w:p>
    <w:p w14:paraId="5A09BBAD" w14:textId="77777777" w:rsidR="00EE6FEB" w:rsidRDefault="00EE6FEB"/>
    <w:p w14:paraId="4271BED4" w14:textId="77777777" w:rsidR="00EE6FEB" w:rsidRDefault="00EE6FEB">
      <w:r>
        <w:t>INSERT INTO  "Customer_social_economic_data" ("Customer_id", "emp_var_rate", "cons_price_idx", "cons_conf_idx", "euribor3m", "nr_employed") VALUES (13667, '1.4', '93.918', '-42.7', '4.958', '5228.1');</w:t>
      </w:r>
    </w:p>
    <w:p w14:paraId="20B2A2D5" w14:textId="77777777" w:rsidR="00EE6FEB" w:rsidRDefault="00EE6FEB"/>
    <w:p w14:paraId="001D9ABA" w14:textId="77777777" w:rsidR="00EE6FEB" w:rsidRDefault="00EE6FEB">
      <w:r>
        <w:t>INSERT INTO  "Customer_social_economic_data" ("Customer_id", "emp_var_rate", "cons_price_idx", "cons_conf_idx", "euribor3m", "nr_employed") VALUES (13668, '1.4', '93.918', '-42.7', '4.958', '5228.1');</w:t>
      </w:r>
    </w:p>
    <w:p w14:paraId="0AC580C7" w14:textId="77777777" w:rsidR="00EE6FEB" w:rsidRDefault="00EE6FEB"/>
    <w:p w14:paraId="55EA1667" w14:textId="77777777" w:rsidR="00EE6FEB" w:rsidRDefault="00EE6FEB">
      <w:r>
        <w:t>INSERT INTO  "Customer_social_economic_data" ("Customer_id", "emp_var_rate", "cons_price_idx", "cons_conf_idx", "euribor3m", "nr_employed") VALUES (13669, '1.4', '93.918', '-42.7', '4.958', '5228.1');</w:t>
      </w:r>
    </w:p>
    <w:p w14:paraId="106A59E8" w14:textId="77777777" w:rsidR="00EE6FEB" w:rsidRDefault="00EE6FEB"/>
    <w:p w14:paraId="5B07E46F" w14:textId="77777777" w:rsidR="00EE6FEB" w:rsidRDefault="00EE6FEB">
      <w:r>
        <w:t>INSERT INTO  "Customer_social_economic_data" ("Customer_id", "emp_var_rate", "cons_price_idx", "cons_conf_idx", "euribor3m", "nr_employed") VALUES (13670, '1.4', '93.918', '-42.7', '4.958', '5228.1');</w:t>
      </w:r>
    </w:p>
    <w:p w14:paraId="58D35748" w14:textId="77777777" w:rsidR="00EE6FEB" w:rsidRDefault="00EE6FEB"/>
    <w:p w14:paraId="3EC840A5" w14:textId="77777777" w:rsidR="00EE6FEB" w:rsidRDefault="00EE6FEB">
      <w:r>
        <w:t>INSERT INTO  "Customer_social_economic_data" ("Customer_id", "emp_var_rate", "cons_price_idx", "cons_conf_idx", "euribor3m", "nr_employed") VALUES (13671, '1.4', '93.918', '-42.7', '4.958', '5228.1');</w:t>
      </w:r>
    </w:p>
    <w:p w14:paraId="2364CB77" w14:textId="77777777" w:rsidR="00EE6FEB" w:rsidRDefault="00EE6FEB"/>
    <w:p w14:paraId="6CDE5FAE" w14:textId="77777777" w:rsidR="00EE6FEB" w:rsidRDefault="00EE6FEB">
      <w:r>
        <w:t>INSERT INTO  "Customer_social_economic_data" ("Customer_id", "emp_var_rate", "cons_price_idx", "cons_conf_idx", "euribor3m", "nr_employed") VALUES (13672, '1.4', '93.918', '-42.7', '4.958', '5228.1');</w:t>
      </w:r>
    </w:p>
    <w:p w14:paraId="2A09930B" w14:textId="77777777" w:rsidR="00EE6FEB" w:rsidRDefault="00EE6FEB"/>
    <w:p w14:paraId="4C5AD826" w14:textId="77777777" w:rsidR="00EE6FEB" w:rsidRDefault="00EE6FEB">
      <w:r>
        <w:t>INSERT INTO  "Customer_social_economic_data" ("Customer_id", "emp_var_rate", "cons_price_idx", "cons_conf_idx", "euribor3m", "nr_employed") VALUES (13673, '1.4', '93.918', '-42.7', '4.958', '5228.1');</w:t>
      </w:r>
    </w:p>
    <w:p w14:paraId="54230AC3" w14:textId="77777777" w:rsidR="00EE6FEB" w:rsidRDefault="00EE6FEB"/>
    <w:p w14:paraId="5F60B653" w14:textId="77777777" w:rsidR="00EE6FEB" w:rsidRDefault="00EE6FEB">
      <w:r>
        <w:t>INSERT INTO  "Customer_social_economic_data" ("Customer_id", "emp_var_rate", "cons_price_idx", "cons_conf_idx", "euribor3m", "nr_employed") VALUES (13674, '1.4', '93.918', '-42.7', '4.958', '5228.1');</w:t>
      </w:r>
    </w:p>
    <w:p w14:paraId="1C3F860A" w14:textId="77777777" w:rsidR="00EE6FEB" w:rsidRDefault="00EE6FEB"/>
    <w:p w14:paraId="4C05F916" w14:textId="77777777" w:rsidR="00EE6FEB" w:rsidRDefault="00EE6FEB">
      <w:r>
        <w:t>INSERT INTO  "Customer_social_economic_data" ("Customer_id", "emp_var_rate", "cons_price_idx", "cons_conf_idx", "euribor3m", "nr_employed") VALUES (13675, '1.4', '93.918', '-42.7', '4.958', '5228.1');</w:t>
      </w:r>
    </w:p>
    <w:p w14:paraId="1C319776" w14:textId="77777777" w:rsidR="00EE6FEB" w:rsidRDefault="00EE6FEB"/>
    <w:p w14:paraId="358C54DF" w14:textId="77777777" w:rsidR="00EE6FEB" w:rsidRDefault="00EE6FEB">
      <w:r>
        <w:t>INSERT INTO  "Customer_social_economic_data" ("Customer_id", "emp_var_rate", "cons_price_idx", "cons_conf_idx", "euribor3m", "nr_employed") VALUES (13676, '1.4', '93.918', '-42.7', '4.958', '5228.1');</w:t>
      </w:r>
    </w:p>
    <w:p w14:paraId="63A0C208" w14:textId="77777777" w:rsidR="00EE6FEB" w:rsidRDefault="00EE6FEB"/>
    <w:p w14:paraId="294090A3" w14:textId="77777777" w:rsidR="00EE6FEB" w:rsidRDefault="00EE6FEB">
      <w:r>
        <w:t>INSERT INTO  "Customer_social_economic_data" ("Customer_id", "emp_var_rate", "cons_price_idx", "cons_conf_idx", "euribor3m", "nr_employed") VALUES (13677, '1.4', '93.918', '-42.7', '4.958', '5228.1');</w:t>
      </w:r>
    </w:p>
    <w:p w14:paraId="2CF98DFD" w14:textId="77777777" w:rsidR="00EE6FEB" w:rsidRDefault="00EE6FEB"/>
    <w:p w14:paraId="7CC8F567" w14:textId="77777777" w:rsidR="00EE6FEB" w:rsidRDefault="00EE6FEB">
      <w:r>
        <w:t>INSERT INTO  "Customer_social_economic_data" ("Customer_id", "emp_var_rate", "cons_price_idx", "cons_conf_idx", "euribor3m", "nr_employed") VALUES (13678, '1.4', '93.918', '-42.7', '4.958', '5228.1');</w:t>
      </w:r>
    </w:p>
    <w:p w14:paraId="447B7019" w14:textId="77777777" w:rsidR="00EE6FEB" w:rsidRDefault="00EE6FEB"/>
    <w:p w14:paraId="4E883657" w14:textId="77777777" w:rsidR="00EE6FEB" w:rsidRDefault="00EE6FEB">
      <w:r>
        <w:t>INSERT INTO  "Customer_social_economic_data" ("Customer_id", "emp_var_rate", "cons_price_idx", "cons_conf_idx", "euribor3m", "nr_employed") VALUES (13679, '1.4', '93.918', '-42.7', '4.958', '5228.1');</w:t>
      </w:r>
    </w:p>
    <w:p w14:paraId="5A99777A" w14:textId="77777777" w:rsidR="00EE6FEB" w:rsidRDefault="00EE6FEB"/>
    <w:p w14:paraId="4C897549" w14:textId="77777777" w:rsidR="00EE6FEB" w:rsidRDefault="00EE6FEB">
      <w:r>
        <w:t>INSERT INTO  "Customer_social_economic_data" ("Customer_id", "emp_var_rate", "cons_price_idx", "cons_conf_idx", "euribor3m", "nr_employed") VALUES (13680, '1.4', '93.918', '-42.7', '4.958', '5228.1');</w:t>
      </w:r>
    </w:p>
    <w:p w14:paraId="506555EC" w14:textId="77777777" w:rsidR="00EE6FEB" w:rsidRDefault="00EE6FEB"/>
    <w:p w14:paraId="5A9E27DC" w14:textId="77777777" w:rsidR="00EE6FEB" w:rsidRDefault="00EE6FEB">
      <w:r>
        <w:t>INSERT INTO  "Customer_social_economic_data" ("Customer_id", "emp_var_rate", "cons_price_idx", "cons_conf_idx", "euribor3m", "nr_employed") VALUES (13681, '1.4', '93.918', '-42.7', '4.958', '5228.1');</w:t>
      </w:r>
    </w:p>
    <w:p w14:paraId="006BF6B2" w14:textId="77777777" w:rsidR="00EE6FEB" w:rsidRDefault="00EE6FEB"/>
    <w:p w14:paraId="48E3C0FD" w14:textId="77777777" w:rsidR="00EE6FEB" w:rsidRDefault="00EE6FEB">
      <w:r>
        <w:t>INSERT INTO  "Customer_social_economic_data" ("Customer_id", "emp_var_rate", "cons_price_idx", "cons_conf_idx", "euribor3m", "nr_employed") VALUES (13682, '1.4', '93.918', '-42.7', '4.958', '5228.1');</w:t>
      </w:r>
    </w:p>
    <w:p w14:paraId="646F77D6" w14:textId="77777777" w:rsidR="00EE6FEB" w:rsidRDefault="00EE6FEB"/>
    <w:p w14:paraId="23552E73" w14:textId="77777777" w:rsidR="00EE6FEB" w:rsidRDefault="00EE6FEB">
      <w:r>
        <w:t>INSERT INTO  "Customer_social_economic_data" ("Customer_id", "emp_var_rate", "cons_price_idx", "cons_conf_idx", "euribor3m", "nr_employed") VALUES (13683, '1.4', '93.918', '-42.7', '4.958', '5228.1');</w:t>
      </w:r>
    </w:p>
    <w:p w14:paraId="15E3C639" w14:textId="77777777" w:rsidR="00EE6FEB" w:rsidRDefault="00EE6FEB"/>
    <w:p w14:paraId="5E384761" w14:textId="77777777" w:rsidR="00EE6FEB" w:rsidRDefault="00EE6FEB">
      <w:r>
        <w:t>INSERT INTO  "Customer_social_economic_data" ("Customer_id", "emp_var_rate", "cons_price_idx", "cons_conf_idx", "euribor3m", "nr_employed") VALUES (13684, '1.4', '93.918', '-42.7', '4.958', '5228.1');</w:t>
      </w:r>
    </w:p>
    <w:p w14:paraId="301749CD" w14:textId="77777777" w:rsidR="00EE6FEB" w:rsidRDefault="00EE6FEB"/>
    <w:p w14:paraId="08771717" w14:textId="77777777" w:rsidR="00EE6FEB" w:rsidRDefault="00EE6FEB">
      <w:r>
        <w:t>INSERT INTO  "Customer_social_economic_data" ("Customer_id", "emp_var_rate", "cons_price_idx", "cons_conf_idx", "euribor3m", "nr_employed") VALUES (13685, '1.4', '93.918', '-42.7', '4.958', '5228.1');</w:t>
      </w:r>
    </w:p>
    <w:p w14:paraId="5BBD8A1F" w14:textId="77777777" w:rsidR="00EE6FEB" w:rsidRDefault="00EE6FEB"/>
    <w:p w14:paraId="1168AD04" w14:textId="77777777" w:rsidR="00EE6FEB" w:rsidRDefault="00EE6FEB">
      <w:r>
        <w:t>INSERT INTO  "Customer_social_economic_data" ("Customer_id", "emp_var_rate", "cons_price_idx", "cons_conf_idx", "euribor3m", "nr_employed") VALUES (13686, '1.4', '93.918', '-42.7', '4.958', '5228.1');</w:t>
      </w:r>
    </w:p>
    <w:p w14:paraId="77C23F8D" w14:textId="77777777" w:rsidR="00EE6FEB" w:rsidRDefault="00EE6FEB"/>
    <w:p w14:paraId="720D00E7" w14:textId="77777777" w:rsidR="00EE6FEB" w:rsidRDefault="00EE6FEB">
      <w:r>
        <w:t>INSERT INTO  "Customer_social_economic_data" ("Customer_id", "emp_var_rate", "cons_price_idx", "cons_conf_idx", "euribor3m", "nr_employed") VALUES (13687, '1.4', '93.918', '-42.7', '4.958', '5228.1');</w:t>
      </w:r>
    </w:p>
    <w:p w14:paraId="77E88158" w14:textId="77777777" w:rsidR="00EE6FEB" w:rsidRDefault="00EE6FEB"/>
    <w:p w14:paraId="2DB70EAC" w14:textId="77777777" w:rsidR="00EE6FEB" w:rsidRDefault="00EE6FEB">
      <w:r>
        <w:t>INSERT INTO  "Customer_social_economic_data" ("Customer_id", "emp_var_rate", "cons_price_idx", "cons_conf_idx", "euribor3m", "nr_employed") VALUES (13688, '1.4', '93.918', '-42.7', '4.958', '5228.1');</w:t>
      </w:r>
    </w:p>
    <w:p w14:paraId="62BAA025" w14:textId="77777777" w:rsidR="00EE6FEB" w:rsidRDefault="00EE6FEB"/>
    <w:p w14:paraId="2C9E861B" w14:textId="77777777" w:rsidR="00EE6FEB" w:rsidRDefault="00EE6FEB">
      <w:r>
        <w:t>INSERT INTO  "Customer_social_economic_data" ("Customer_id", "emp_var_rate", "cons_price_idx", "cons_conf_idx", "euribor3m", "nr_employed") VALUES (13689, '1.4', '93.918', '-42.7', '4.958', '5228.1');</w:t>
      </w:r>
    </w:p>
    <w:p w14:paraId="588B8B68" w14:textId="77777777" w:rsidR="00EE6FEB" w:rsidRDefault="00EE6FEB"/>
    <w:p w14:paraId="7C6FE733" w14:textId="77777777" w:rsidR="00EE6FEB" w:rsidRDefault="00EE6FEB">
      <w:r>
        <w:t>INSERT INTO  "Customer_social_economic_data" ("Customer_id", "emp_var_rate", "cons_price_idx", "cons_conf_idx", "euribor3m", "nr_employed") VALUES (13690, '1.4', '93.918', '-42.7', '4.958', '5228.1');</w:t>
      </w:r>
    </w:p>
    <w:p w14:paraId="6C05883C" w14:textId="77777777" w:rsidR="00EE6FEB" w:rsidRDefault="00EE6FEB"/>
    <w:p w14:paraId="2B48579D" w14:textId="77777777" w:rsidR="00EE6FEB" w:rsidRDefault="00EE6FEB">
      <w:r>
        <w:t>INSERT INTO  "Customer_social_economic_data" ("Customer_id", "emp_var_rate", "cons_price_idx", "cons_conf_idx", "euribor3m", "nr_employed") VALUES (13691, '1.4', '93.918', '-42.7', '4.958', '5228.1');</w:t>
      </w:r>
    </w:p>
    <w:p w14:paraId="1155F895" w14:textId="77777777" w:rsidR="00EE6FEB" w:rsidRDefault="00EE6FEB"/>
    <w:p w14:paraId="2A2E17BD" w14:textId="77777777" w:rsidR="00EE6FEB" w:rsidRDefault="00EE6FEB">
      <w:r>
        <w:t>INSERT INTO  "Customer_social_economic_data" ("Customer_id", "emp_var_rate", "cons_price_idx", "cons_conf_idx", "euribor3m", "nr_employed") VALUES (13692, '1.4', '93.918', '-42.7', '4.958', '5228.1');</w:t>
      </w:r>
    </w:p>
    <w:p w14:paraId="45517C8F" w14:textId="77777777" w:rsidR="00EE6FEB" w:rsidRDefault="00EE6FEB"/>
    <w:p w14:paraId="62245E0D" w14:textId="77777777" w:rsidR="00EE6FEB" w:rsidRDefault="00EE6FEB">
      <w:r>
        <w:t>INSERT INTO  "Customer_social_economic_data" ("Customer_id", "emp_var_rate", "cons_price_idx", "cons_conf_idx", "euribor3m", "nr_employed") VALUES (13693, '1.4', '93.918', '-42.7', '4.958', '5228.1');</w:t>
      </w:r>
    </w:p>
    <w:p w14:paraId="28390C57" w14:textId="77777777" w:rsidR="00EE6FEB" w:rsidRDefault="00EE6FEB"/>
    <w:p w14:paraId="2F9B237F" w14:textId="77777777" w:rsidR="00EE6FEB" w:rsidRDefault="00EE6FEB">
      <w:r>
        <w:t>INSERT INTO  "Customer_social_economic_data" ("Customer_id", "emp_var_rate", "cons_price_idx", "cons_conf_idx", "euribor3m", "nr_employed") VALUES (13694, '1.4', '93.918', '-42.7', '4.958', '5228.1');</w:t>
      </w:r>
    </w:p>
    <w:p w14:paraId="6DAD9A52" w14:textId="77777777" w:rsidR="00EE6FEB" w:rsidRDefault="00EE6FEB"/>
    <w:p w14:paraId="38063E2A" w14:textId="77777777" w:rsidR="00EE6FEB" w:rsidRDefault="00EE6FEB">
      <w:r>
        <w:t>INSERT INTO  "Customer_social_economic_data" ("Customer_id", "emp_var_rate", "cons_price_idx", "cons_conf_idx", "euribor3m", "nr_employed") VALUES (13695, '1.4', '93.918', '-42.7', '4.958', '5228.1');</w:t>
      </w:r>
    </w:p>
    <w:p w14:paraId="628BAD31" w14:textId="77777777" w:rsidR="00EE6FEB" w:rsidRDefault="00EE6FEB"/>
    <w:p w14:paraId="23802C23" w14:textId="77777777" w:rsidR="00EE6FEB" w:rsidRDefault="00EE6FEB">
      <w:r>
        <w:t>INSERT INTO  "Customer_social_economic_data" ("Customer_id", "emp_var_rate", "cons_price_idx", "cons_conf_idx", "euribor3m", "nr_employed") VALUES (13696, '1.4', '93.918', '-42.7', '4.958', '5228.1');</w:t>
      </w:r>
    </w:p>
    <w:p w14:paraId="0729ED72" w14:textId="77777777" w:rsidR="00EE6FEB" w:rsidRDefault="00EE6FEB"/>
    <w:p w14:paraId="6E86E0C3" w14:textId="77777777" w:rsidR="00EE6FEB" w:rsidRDefault="00EE6FEB">
      <w:r>
        <w:t>INSERT INTO  "Customer_social_economic_data" ("Customer_id", "emp_var_rate", "cons_price_idx", "cons_conf_idx", "euribor3m", "nr_employed") VALUES (13697, '1.4', '93.918', '-42.7', '4.958', '5228.1');</w:t>
      </w:r>
    </w:p>
    <w:p w14:paraId="47699B71" w14:textId="77777777" w:rsidR="00EE6FEB" w:rsidRDefault="00EE6FEB"/>
    <w:p w14:paraId="397D089B" w14:textId="77777777" w:rsidR="00EE6FEB" w:rsidRDefault="00EE6FEB">
      <w:r>
        <w:t>INSERT INTO  "Customer_social_economic_data" ("Customer_id", "emp_var_rate", "cons_price_idx", "cons_conf_idx", "euribor3m", "nr_employed") VALUES (13698, '1.4', '93.918', '-42.7', '4.958', '5228.1');</w:t>
      </w:r>
    </w:p>
    <w:p w14:paraId="0CBFF1E3" w14:textId="77777777" w:rsidR="00EE6FEB" w:rsidRDefault="00EE6FEB"/>
    <w:p w14:paraId="3AAF4132" w14:textId="77777777" w:rsidR="00EE6FEB" w:rsidRDefault="00EE6FEB">
      <w:r>
        <w:t>INSERT INTO  "Customer_social_economic_data" ("Customer_id", "emp_var_rate", "cons_price_idx", "cons_conf_idx", "euribor3m", "nr_employed") VALUES (13699, '1.4', '93.918', '-42.7', '4.958', '5228.1');</w:t>
      </w:r>
    </w:p>
    <w:p w14:paraId="7064E9B0" w14:textId="77777777" w:rsidR="00EE6FEB" w:rsidRDefault="00EE6FEB"/>
    <w:p w14:paraId="6A65EC90" w14:textId="77777777" w:rsidR="00EE6FEB" w:rsidRDefault="00EE6FEB">
      <w:r>
        <w:t>INSERT INTO  "Customer_social_economic_data" ("Customer_id", "emp_var_rate", "cons_price_idx", "cons_conf_idx", "euribor3m", "nr_employed") VALUES (13700, '1.4', '93.918', '-42.7', '4.958', '5228.1');</w:t>
      </w:r>
    </w:p>
    <w:p w14:paraId="6331323E" w14:textId="77777777" w:rsidR="00EE6FEB" w:rsidRDefault="00EE6FEB"/>
    <w:p w14:paraId="71615DDF" w14:textId="77777777" w:rsidR="00EE6FEB" w:rsidRDefault="00EE6FEB">
      <w:r>
        <w:t>INSERT INTO  "Customer_social_economic_data" ("Customer_id", "emp_var_rate", "cons_price_idx", "cons_conf_idx", "euribor3m", "nr_employed") VALUES (13701, '1.4', '93.918', '-42.7', '4.958', '5228.1');</w:t>
      </w:r>
    </w:p>
    <w:p w14:paraId="3F5B1CB0" w14:textId="77777777" w:rsidR="00EE6FEB" w:rsidRDefault="00EE6FEB"/>
    <w:p w14:paraId="25685C56" w14:textId="77777777" w:rsidR="00EE6FEB" w:rsidRDefault="00EE6FEB">
      <w:r>
        <w:t>INSERT INTO  "Customer_social_economic_data" ("Customer_id", "emp_var_rate", "cons_price_idx", "cons_conf_idx", "euribor3m", "nr_employed") VALUES (13702, '1.4', '93.918', '-42.7', '4.958', '5228.1');</w:t>
      </w:r>
    </w:p>
    <w:p w14:paraId="2FAB2543" w14:textId="77777777" w:rsidR="00EE6FEB" w:rsidRDefault="00EE6FEB"/>
    <w:p w14:paraId="53C142E5" w14:textId="77777777" w:rsidR="00EE6FEB" w:rsidRDefault="00EE6FEB">
      <w:r>
        <w:t>INSERT INTO  "Customer_social_economic_data" ("Customer_id", "emp_var_rate", "cons_price_idx", "cons_conf_idx", "euribor3m", "nr_employed") VALUES (13703, '1.4', '93.918', '-42.7', '4.958', '5228.1');</w:t>
      </w:r>
    </w:p>
    <w:p w14:paraId="383036F0" w14:textId="77777777" w:rsidR="00EE6FEB" w:rsidRDefault="00EE6FEB"/>
    <w:p w14:paraId="2CB876AC" w14:textId="77777777" w:rsidR="00EE6FEB" w:rsidRDefault="00EE6FEB">
      <w:r>
        <w:t>INSERT INTO  "Customer_social_economic_data" ("Customer_id", "emp_var_rate", "cons_price_idx", "cons_conf_idx", "euribor3m", "nr_employed") VALUES (13704, '1.4', '93.918', '-42.7', '4.958', '5228.1');</w:t>
      </w:r>
    </w:p>
    <w:p w14:paraId="3BAD6406" w14:textId="77777777" w:rsidR="00EE6FEB" w:rsidRDefault="00EE6FEB"/>
    <w:p w14:paraId="05E31539" w14:textId="77777777" w:rsidR="00EE6FEB" w:rsidRDefault="00EE6FEB">
      <w:r>
        <w:t>INSERT INTO  "Customer_social_economic_data" ("Customer_id", "emp_var_rate", "cons_price_idx", "cons_conf_idx", "euribor3m", "nr_employed") VALUES (13705, '1.4', '93.918', '-42.7', '4.958', '5228.1');</w:t>
      </w:r>
    </w:p>
    <w:p w14:paraId="73B1D36B" w14:textId="77777777" w:rsidR="00EE6FEB" w:rsidRDefault="00EE6FEB"/>
    <w:p w14:paraId="0808940E" w14:textId="77777777" w:rsidR="00EE6FEB" w:rsidRDefault="00EE6FEB">
      <w:r>
        <w:t>INSERT INTO  "Customer_social_economic_data" ("Customer_id", "emp_var_rate", "cons_price_idx", "cons_conf_idx", "euribor3m", "nr_employed") VALUES (13706, '1.4', '93.918', '-42.7', '4.958', '5228.1');</w:t>
      </w:r>
    </w:p>
    <w:p w14:paraId="4C248B04" w14:textId="77777777" w:rsidR="00EE6FEB" w:rsidRDefault="00EE6FEB"/>
    <w:p w14:paraId="30F5FF8E" w14:textId="77777777" w:rsidR="00EE6FEB" w:rsidRDefault="00EE6FEB">
      <w:r>
        <w:t>INSERT INTO  "Customer_social_economic_data" ("Customer_id", "emp_var_rate", "cons_price_idx", "cons_conf_idx", "euribor3m", "nr_employed") VALUES (13707, '1.4', '93.918', '-42.7', '4.958', '5228.1');</w:t>
      </w:r>
    </w:p>
    <w:p w14:paraId="6859C206" w14:textId="77777777" w:rsidR="00EE6FEB" w:rsidRDefault="00EE6FEB"/>
    <w:p w14:paraId="56755F68" w14:textId="77777777" w:rsidR="00EE6FEB" w:rsidRDefault="00EE6FEB">
      <w:r>
        <w:t>INSERT INTO  "Customer_social_economic_data" ("Customer_id", "emp_var_rate", "cons_price_idx", "cons_conf_idx", "euribor3m", "nr_employed") VALUES (13708, '1.4', '93.918', '-42.7', '4.958', '5228.1');</w:t>
      </w:r>
    </w:p>
    <w:p w14:paraId="6FDA02F4" w14:textId="77777777" w:rsidR="00EE6FEB" w:rsidRDefault="00EE6FEB"/>
    <w:p w14:paraId="19B0333E" w14:textId="77777777" w:rsidR="00EE6FEB" w:rsidRDefault="00EE6FEB">
      <w:r>
        <w:t>INSERT INTO  "Customer_social_economic_data" ("Customer_id", "emp_var_rate", "cons_price_idx", "cons_conf_idx", "euribor3m", "nr_employed") VALUES (13709, '1.4', '93.918', '-42.7', '4.958', '5228.1');</w:t>
      </w:r>
    </w:p>
    <w:p w14:paraId="17AA9AE2" w14:textId="77777777" w:rsidR="00EE6FEB" w:rsidRDefault="00EE6FEB"/>
    <w:p w14:paraId="07047CEA" w14:textId="77777777" w:rsidR="00EE6FEB" w:rsidRDefault="00EE6FEB">
      <w:r>
        <w:t>INSERT INTO  "Customer_social_economic_data" ("Customer_id", "emp_var_rate", "cons_price_idx", "cons_conf_idx", "euribor3m", "nr_employed") VALUES (13710, '1.4', '93.918', '-42.7', '4.958', '5228.1');</w:t>
      </w:r>
    </w:p>
    <w:p w14:paraId="5238C1F2" w14:textId="77777777" w:rsidR="00EE6FEB" w:rsidRDefault="00EE6FEB"/>
    <w:p w14:paraId="66754FCE" w14:textId="77777777" w:rsidR="00EE6FEB" w:rsidRDefault="00EE6FEB">
      <w:r>
        <w:t>INSERT INTO  "Customer_social_economic_data" ("Customer_id", "emp_var_rate", "cons_price_idx", "cons_conf_idx", "euribor3m", "nr_employed") VALUES (13711, '1.4', '93.918', '-42.7', '4.958', '5228.1');</w:t>
      </w:r>
    </w:p>
    <w:p w14:paraId="3D838B72" w14:textId="77777777" w:rsidR="00EE6FEB" w:rsidRDefault="00EE6FEB"/>
    <w:p w14:paraId="7A8966AF" w14:textId="77777777" w:rsidR="00EE6FEB" w:rsidRDefault="00EE6FEB">
      <w:r>
        <w:t>INSERT INTO  "Customer_social_economic_data" ("Customer_id", "emp_var_rate", "cons_price_idx", "cons_conf_idx", "euribor3m", "nr_employed") VALUES (13712, '1.4', '93.918', '-42.7', '4.958', '5228.1');</w:t>
      </w:r>
    </w:p>
    <w:p w14:paraId="0435325A" w14:textId="77777777" w:rsidR="00EE6FEB" w:rsidRDefault="00EE6FEB"/>
    <w:p w14:paraId="07D95408" w14:textId="77777777" w:rsidR="00EE6FEB" w:rsidRDefault="00EE6FEB">
      <w:r>
        <w:t>INSERT INTO  "Customer_social_economic_data" ("Customer_id", "emp_var_rate", "cons_price_idx", "cons_conf_idx", "euribor3m", "nr_employed") VALUES (13713, '1.4', '93.918', '-42.7', '4.958', '5228.1');</w:t>
      </w:r>
    </w:p>
    <w:p w14:paraId="37796643" w14:textId="77777777" w:rsidR="00EE6FEB" w:rsidRDefault="00EE6FEB"/>
    <w:p w14:paraId="4754EA63" w14:textId="77777777" w:rsidR="00EE6FEB" w:rsidRDefault="00EE6FEB">
      <w:r>
        <w:t>INSERT INTO  "Customer_social_economic_data" ("Customer_id", "emp_var_rate", "cons_price_idx", "cons_conf_idx", "euribor3m", "nr_employed") VALUES (13714, '1.4', '93.918', '-42.7', '4.958', '5228.1');</w:t>
      </w:r>
    </w:p>
    <w:p w14:paraId="1FB0ADD6" w14:textId="77777777" w:rsidR="00EE6FEB" w:rsidRDefault="00EE6FEB"/>
    <w:p w14:paraId="5809A45C" w14:textId="77777777" w:rsidR="00EE6FEB" w:rsidRDefault="00EE6FEB">
      <w:r>
        <w:t>INSERT INTO  "Customer_social_economic_data" ("Customer_id", "emp_var_rate", "cons_price_idx", "cons_conf_idx", "euribor3m", "nr_employed") VALUES (13715, '1.4', '93.918', '-42.7', '4.958', '5228.1');</w:t>
      </w:r>
    </w:p>
    <w:p w14:paraId="04F3516A" w14:textId="77777777" w:rsidR="00EE6FEB" w:rsidRDefault="00EE6FEB"/>
    <w:p w14:paraId="058709E1" w14:textId="77777777" w:rsidR="00EE6FEB" w:rsidRDefault="00EE6FEB">
      <w:r>
        <w:t>INSERT INTO  "Customer_social_economic_data" ("Customer_id", "emp_var_rate", "cons_price_idx", "cons_conf_idx", "euribor3m", "nr_employed") VALUES (13716, '1.4', '93.918', '-42.7', '4.958', '5228.1');</w:t>
      </w:r>
    </w:p>
    <w:p w14:paraId="2892C353" w14:textId="77777777" w:rsidR="00EE6FEB" w:rsidRDefault="00EE6FEB"/>
    <w:p w14:paraId="215BFEAD" w14:textId="77777777" w:rsidR="00EE6FEB" w:rsidRDefault="00EE6FEB">
      <w:r>
        <w:t>INSERT INTO  "Customer_social_economic_data" ("Customer_id", "emp_var_rate", "cons_price_idx", "cons_conf_idx", "euribor3m", "nr_employed") VALUES (13717, '1.4', '93.918', '-42.7', '4.958', '5228.1');</w:t>
      </w:r>
    </w:p>
    <w:p w14:paraId="6145FD2D" w14:textId="77777777" w:rsidR="00EE6FEB" w:rsidRDefault="00EE6FEB"/>
    <w:p w14:paraId="550E8861" w14:textId="77777777" w:rsidR="00EE6FEB" w:rsidRDefault="00EE6FEB">
      <w:r>
        <w:t>INSERT INTO  "Customer_social_economic_data" ("Customer_id", "emp_var_rate", "cons_price_idx", "cons_conf_idx", "euribor3m", "nr_employed") VALUES (13718, '1.4', '93.918', '-42.7', '4.958', '5228.1');</w:t>
      </w:r>
    </w:p>
    <w:p w14:paraId="2992D3B2" w14:textId="77777777" w:rsidR="00EE6FEB" w:rsidRDefault="00EE6FEB"/>
    <w:p w14:paraId="00D02112" w14:textId="77777777" w:rsidR="00EE6FEB" w:rsidRDefault="00EE6FEB">
      <w:r>
        <w:t>INSERT INTO  "Customer_social_economic_data" ("Customer_id", "emp_var_rate", "cons_price_idx", "cons_conf_idx", "euribor3m", "nr_employed") VALUES (13719, '1.4', '93.918', '-42.7', '4.958', '5228.1');</w:t>
      </w:r>
    </w:p>
    <w:p w14:paraId="4B915501" w14:textId="77777777" w:rsidR="00EE6FEB" w:rsidRDefault="00EE6FEB"/>
    <w:p w14:paraId="2176DA50" w14:textId="77777777" w:rsidR="00EE6FEB" w:rsidRDefault="00EE6FEB">
      <w:r>
        <w:t>INSERT INTO  "Customer_social_economic_data" ("Customer_id", "emp_var_rate", "cons_price_idx", "cons_conf_idx", "euribor3m", "nr_employed") VALUES (13720, '1.4', '93.918', '-42.7', '4.958', '5228.1');</w:t>
      </w:r>
    </w:p>
    <w:p w14:paraId="67A1F0EC" w14:textId="77777777" w:rsidR="00EE6FEB" w:rsidRDefault="00EE6FEB"/>
    <w:p w14:paraId="4AA480F9" w14:textId="77777777" w:rsidR="00EE6FEB" w:rsidRDefault="00EE6FEB">
      <w:r>
        <w:t>INSERT INTO  "Customer_social_economic_data" ("Customer_id", "emp_var_rate", "cons_price_idx", "cons_conf_idx", "euribor3m", "nr_employed") VALUES (13721, '1.4', '93.918', '-42.7', '4.958', '5228.1');</w:t>
      </w:r>
    </w:p>
    <w:p w14:paraId="23F4B83C" w14:textId="77777777" w:rsidR="00EE6FEB" w:rsidRDefault="00EE6FEB"/>
    <w:p w14:paraId="7E4C9F39" w14:textId="77777777" w:rsidR="00EE6FEB" w:rsidRDefault="00EE6FEB">
      <w:r>
        <w:t>INSERT INTO  "Customer_social_economic_data" ("Customer_id", "emp_var_rate", "cons_price_idx", "cons_conf_idx", "euribor3m", "nr_employed") VALUES (13722, '1.4', '93.918', '-42.7', '4.958', '5228.1');</w:t>
      </w:r>
    </w:p>
    <w:p w14:paraId="5C854E35" w14:textId="77777777" w:rsidR="00EE6FEB" w:rsidRDefault="00EE6FEB"/>
    <w:p w14:paraId="011634E1" w14:textId="77777777" w:rsidR="00EE6FEB" w:rsidRDefault="00EE6FEB">
      <w:r>
        <w:t>INSERT INTO  "Customer_social_economic_data" ("Customer_id", "emp_var_rate", "cons_price_idx", "cons_conf_idx", "euribor3m", "nr_employed") VALUES (13723, '1.4', '93.918', '-42.7', '4.958', '5228.1');</w:t>
      </w:r>
    </w:p>
    <w:p w14:paraId="4BF74540" w14:textId="77777777" w:rsidR="00EE6FEB" w:rsidRDefault="00EE6FEB"/>
    <w:p w14:paraId="682873DA" w14:textId="77777777" w:rsidR="00EE6FEB" w:rsidRDefault="00EE6FEB">
      <w:r>
        <w:t>INSERT INTO  "Customer_social_economic_data" ("Customer_id", "emp_var_rate", "cons_price_idx", "cons_conf_idx", "euribor3m", "nr_employed") VALUES (13724, '1.4', '93.918', '-42.7', '4.958', '5228.1');</w:t>
      </w:r>
    </w:p>
    <w:p w14:paraId="72F1620F" w14:textId="77777777" w:rsidR="00EE6FEB" w:rsidRDefault="00EE6FEB"/>
    <w:p w14:paraId="314BE0EC" w14:textId="77777777" w:rsidR="00EE6FEB" w:rsidRDefault="00EE6FEB">
      <w:r>
        <w:t>INSERT INTO  "Customer_social_economic_data" ("Customer_id", "emp_var_rate", "cons_price_idx", "cons_conf_idx", "euribor3m", "nr_employed") VALUES (13725, '1.4', '93.918', '-42.7', '4.958', '5228.1');</w:t>
      </w:r>
    </w:p>
    <w:p w14:paraId="470080CC" w14:textId="77777777" w:rsidR="00EE6FEB" w:rsidRDefault="00EE6FEB"/>
    <w:p w14:paraId="7959DB63" w14:textId="77777777" w:rsidR="00EE6FEB" w:rsidRDefault="00EE6FEB">
      <w:r>
        <w:t>INSERT INTO  "Customer_social_economic_data" ("Customer_id", "emp_var_rate", "cons_price_idx", "cons_conf_idx", "euribor3m", "nr_employed") VALUES (13726, '1.4', '93.918', '-42.7', '4.958', '5228.1');</w:t>
      </w:r>
    </w:p>
    <w:p w14:paraId="07425789" w14:textId="77777777" w:rsidR="00EE6FEB" w:rsidRDefault="00EE6FEB"/>
    <w:p w14:paraId="1724CBE8" w14:textId="77777777" w:rsidR="00EE6FEB" w:rsidRDefault="00EE6FEB">
      <w:r>
        <w:t>INSERT INTO  "Customer_social_economic_data" ("Customer_id", "emp_var_rate", "cons_price_idx", "cons_conf_idx", "euribor3m", "nr_employed") VALUES (13727, '1.4', '93.918', '-42.7', '4.958', '5228.1');</w:t>
      </w:r>
    </w:p>
    <w:p w14:paraId="79AF5267" w14:textId="77777777" w:rsidR="00EE6FEB" w:rsidRDefault="00EE6FEB"/>
    <w:p w14:paraId="55F9326D" w14:textId="77777777" w:rsidR="00EE6FEB" w:rsidRDefault="00EE6FEB">
      <w:r>
        <w:t>INSERT INTO  "Customer_social_economic_data" ("Customer_id", "emp_var_rate", "cons_price_idx", "cons_conf_idx", "euribor3m", "nr_employed") VALUES (13728, '1.4', '93.918', '-42.7', '4.958', '5228.1');</w:t>
      </w:r>
    </w:p>
    <w:p w14:paraId="541066EC" w14:textId="77777777" w:rsidR="00EE6FEB" w:rsidRDefault="00EE6FEB"/>
    <w:p w14:paraId="14495815" w14:textId="77777777" w:rsidR="00EE6FEB" w:rsidRDefault="00EE6FEB">
      <w:r>
        <w:t>INSERT INTO  "Customer_social_economic_data" ("Customer_id", "emp_var_rate", "cons_price_idx", "cons_conf_idx", "euribor3m", "nr_employed") VALUES (13729, '1.4', '93.918', '-42.7', '4.958', '5228.1');</w:t>
      </w:r>
    </w:p>
    <w:p w14:paraId="5CC4EA21" w14:textId="77777777" w:rsidR="00EE6FEB" w:rsidRDefault="00EE6FEB"/>
    <w:p w14:paraId="0956DF4A" w14:textId="77777777" w:rsidR="00EE6FEB" w:rsidRDefault="00EE6FEB">
      <w:r>
        <w:t>INSERT INTO  "Customer_social_economic_data" ("Customer_id", "emp_var_rate", "cons_price_idx", "cons_conf_idx", "euribor3m", "nr_employed") VALUES (13730, '1.4', '93.918', '-42.7', '4.958', '5228.1');</w:t>
      </w:r>
    </w:p>
    <w:p w14:paraId="64C0D18D" w14:textId="77777777" w:rsidR="00EE6FEB" w:rsidRDefault="00EE6FEB"/>
    <w:p w14:paraId="54340CDA" w14:textId="77777777" w:rsidR="00EE6FEB" w:rsidRDefault="00EE6FEB">
      <w:r>
        <w:t>INSERT INTO  "Customer_social_economic_data" ("Customer_id", "emp_var_rate", "cons_price_idx", "cons_conf_idx", "euribor3m", "nr_employed") VALUES (13731, '1.4', '93.918', '-42.7', '4.958', '5228.1');</w:t>
      </w:r>
    </w:p>
    <w:p w14:paraId="6BDDDFFC" w14:textId="77777777" w:rsidR="00EE6FEB" w:rsidRDefault="00EE6FEB"/>
    <w:p w14:paraId="39E6A9C1" w14:textId="77777777" w:rsidR="00EE6FEB" w:rsidRDefault="00EE6FEB">
      <w:r>
        <w:t>INSERT INTO  "Customer_social_economic_data" ("Customer_id", "emp_var_rate", "cons_price_idx", "cons_conf_idx", "euribor3m", "nr_employed") VALUES (13732, '1.4', '93.918', '-42.7', '4.958', '5228.1');</w:t>
      </w:r>
    </w:p>
    <w:p w14:paraId="610B1778" w14:textId="77777777" w:rsidR="00EE6FEB" w:rsidRDefault="00EE6FEB"/>
    <w:p w14:paraId="019045F1" w14:textId="77777777" w:rsidR="00EE6FEB" w:rsidRDefault="00EE6FEB">
      <w:r>
        <w:t>INSERT INTO  "Customer_social_economic_data" ("Customer_id", "emp_var_rate", "cons_price_idx", "cons_conf_idx", "euribor3m", "nr_employed") VALUES (13733, '1.4', '93.918', '-42.7', '4.958', '5228.1');</w:t>
      </w:r>
    </w:p>
    <w:p w14:paraId="16D7DEE2" w14:textId="77777777" w:rsidR="00EE6FEB" w:rsidRDefault="00EE6FEB"/>
    <w:p w14:paraId="728E3DA5" w14:textId="77777777" w:rsidR="00EE6FEB" w:rsidRDefault="00EE6FEB">
      <w:r>
        <w:t>INSERT INTO  "Customer_social_economic_data" ("Customer_id", "emp_var_rate", "cons_price_idx", "cons_conf_idx", "euribor3m", "nr_employed") VALUES (13734, '1.4', '93.918', '-42.7', '4.958', '5228.1');</w:t>
      </w:r>
    </w:p>
    <w:p w14:paraId="55DFDB76" w14:textId="77777777" w:rsidR="00EE6FEB" w:rsidRDefault="00EE6FEB"/>
    <w:p w14:paraId="07F3317C" w14:textId="77777777" w:rsidR="00EE6FEB" w:rsidRDefault="00EE6FEB">
      <w:r>
        <w:t>INSERT INTO  "Customer_social_economic_data" ("Customer_id", "emp_var_rate", "cons_price_idx", "cons_conf_idx", "euribor3m", "nr_employed") VALUES (13735, '1.4', '93.918', '-42.7', '4.958', '5228.1');</w:t>
      </w:r>
    </w:p>
    <w:p w14:paraId="17BE1FF1" w14:textId="77777777" w:rsidR="00EE6FEB" w:rsidRDefault="00EE6FEB"/>
    <w:p w14:paraId="73DC155F" w14:textId="77777777" w:rsidR="00EE6FEB" w:rsidRDefault="00EE6FEB">
      <w:r>
        <w:t>INSERT INTO  "Customer_social_economic_data" ("Customer_id", "emp_var_rate", "cons_price_idx", "cons_conf_idx", "euribor3m", "nr_employed") VALUES (13736, '1.4', '93.918', '-42.7', '4.958', '5228.1');</w:t>
      </w:r>
    </w:p>
    <w:p w14:paraId="5D2CDFE3" w14:textId="77777777" w:rsidR="00EE6FEB" w:rsidRDefault="00EE6FEB"/>
    <w:p w14:paraId="1D95E367" w14:textId="77777777" w:rsidR="00EE6FEB" w:rsidRDefault="00EE6FEB">
      <w:r>
        <w:t>INSERT INTO  "Customer_social_economic_data" ("Customer_id", "emp_var_rate", "cons_price_idx", "cons_conf_idx", "euribor3m", "nr_employed") VALUES (13737, '1.4', '93.918', '-42.7', '4.958', '5228.1');</w:t>
      </w:r>
    </w:p>
    <w:p w14:paraId="1A41BB64" w14:textId="77777777" w:rsidR="00EE6FEB" w:rsidRDefault="00EE6FEB"/>
    <w:p w14:paraId="66BE9E0D" w14:textId="77777777" w:rsidR="00EE6FEB" w:rsidRDefault="00EE6FEB">
      <w:r>
        <w:t>INSERT INTO  "Customer_social_economic_data" ("Customer_id", "emp_var_rate", "cons_price_idx", "cons_conf_idx", "euribor3m", "nr_employed") VALUES (13738, '1.4', '93.918', '-42.7', '4.958', '5228.1');</w:t>
      </w:r>
    </w:p>
    <w:p w14:paraId="39C257CD" w14:textId="77777777" w:rsidR="00EE6FEB" w:rsidRDefault="00EE6FEB"/>
    <w:p w14:paraId="6FAF2FB5" w14:textId="77777777" w:rsidR="00EE6FEB" w:rsidRDefault="00EE6FEB">
      <w:r>
        <w:t>INSERT INTO  "Customer_social_economic_data" ("Customer_id", "emp_var_rate", "cons_price_idx", "cons_conf_idx", "euribor3m", "nr_employed") VALUES (13739, '1.4', '93.918', '-42.7', '4.958', '5228.1');</w:t>
      </w:r>
    </w:p>
    <w:p w14:paraId="2EC62399" w14:textId="77777777" w:rsidR="00EE6FEB" w:rsidRDefault="00EE6FEB"/>
    <w:p w14:paraId="02506D57" w14:textId="77777777" w:rsidR="00EE6FEB" w:rsidRDefault="00EE6FEB">
      <w:r>
        <w:t>INSERT INTO  "Customer_social_economic_data" ("Customer_id", "emp_var_rate", "cons_price_idx", "cons_conf_idx", "euribor3m", "nr_employed") VALUES (13740, '1.4', '93.918', '-42.7', '4.958', '5228.1');</w:t>
      </w:r>
    </w:p>
    <w:p w14:paraId="627F6464" w14:textId="77777777" w:rsidR="00EE6FEB" w:rsidRDefault="00EE6FEB"/>
    <w:p w14:paraId="4C3B3C9A" w14:textId="77777777" w:rsidR="00EE6FEB" w:rsidRDefault="00EE6FEB">
      <w:r>
        <w:t>INSERT INTO  "Customer_social_economic_data" ("Customer_id", "emp_var_rate", "cons_price_idx", "cons_conf_idx", "euribor3m", "nr_employed") VALUES (13741, '1.4', '93.918', '-42.7', '4.958', '5228.1');</w:t>
      </w:r>
    </w:p>
    <w:p w14:paraId="1790BC7C" w14:textId="77777777" w:rsidR="00EE6FEB" w:rsidRDefault="00EE6FEB"/>
    <w:p w14:paraId="269BA10A" w14:textId="77777777" w:rsidR="00EE6FEB" w:rsidRDefault="00EE6FEB">
      <w:r>
        <w:t>INSERT INTO  "Customer_social_economic_data" ("Customer_id", "emp_var_rate", "cons_price_idx", "cons_conf_idx", "euribor3m", "nr_employed") VALUES (13742, '1.4', '93.918', '-42.7', '4.958', '5228.1');</w:t>
      </w:r>
    </w:p>
    <w:p w14:paraId="3B7DB4C1" w14:textId="77777777" w:rsidR="00EE6FEB" w:rsidRDefault="00EE6FEB"/>
    <w:p w14:paraId="608C2BD3" w14:textId="77777777" w:rsidR="00EE6FEB" w:rsidRDefault="00EE6FEB">
      <w:r>
        <w:t>INSERT INTO  "Customer_social_economic_data" ("Customer_id", "emp_var_rate", "cons_price_idx", "cons_conf_idx", "euribor3m", "nr_employed") VALUES (13743, '1.4', '93.918', '-42.7', '4.958', '5228.1');</w:t>
      </w:r>
    </w:p>
    <w:p w14:paraId="7C7A2413" w14:textId="77777777" w:rsidR="00EE6FEB" w:rsidRDefault="00EE6FEB"/>
    <w:p w14:paraId="74C6F8B7" w14:textId="77777777" w:rsidR="00EE6FEB" w:rsidRDefault="00EE6FEB">
      <w:r>
        <w:t>INSERT INTO  "Customer_social_economic_data" ("Customer_id", "emp_var_rate", "cons_price_idx", "cons_conf_idx", "euribor3m", "nr_employed") VALUES (13744, '1.4', '93.918', '-42.7', '4.958', '5228.1');</w:t>
      </w:r>
    </w:p>
    <w:p w14:paraId="10408297" w14:textId="77777777" w:rsidR="00EE6FEB" w:rsidRDefault="00EE6FEB"/>
    <w:p w14:paraId="15DE82F2" w14:textId="77777777" w:rsidR="00EE6FEB" w:rsidRDefault="00EE6FEB">
      <w:r>
        <w:t>INSERT INTO  "Customer_social_economic_data" ("Customer_id", "emp_var_rate", "cons_price_idx", "cons_conf_idx", "euribor3m", "nr_employed") VALUES (13745, '1.4', '93.918', '-42.7', '4.958', '5228.1');</w:t>
      </w:r>
    </w:p>
    <w:p w14:paraId="14523836" w14:textId="77777777" w:rsidR="00EE6FEB" w:rsidRDefault="00EE6FEB"/>
    <w:p w14:paraId="31432F3C" w14:textId="77777777" w:rsidR="00EE6FEB" w:rsidRDefault="00EE6FEB">
      <w:r>
        <w:t>INSERT INTO  "Customer_social_economic_data" ("Customer_id", "emp_var_rate", "cons_price_idx", "cons_conf_idx", "euribor3m", "nr_employed") VALUES (13746, '1.4', '93.918', '-42.7', '4.958', '5228.1');</w:t>
      </w:r>
    </w:p>
    <w:p w14:paraId="7977CC70" w14:textId="77777777" w:rsidR="00EE6FEB" w:rsidRDefault="00EE6FEB"/>
    <w:p w14:paraId="03EAD502" w14:textId="77777777" w:rsidR="00EE6FEB" w:rsidRDefault="00EE6FEB">
      <w:r>
        <w:t>INSERT INTO  "Customer_social_economic_data" ("Customer_id", "emp_var_rate", "cons_price_idx", "cons_conf_idx", "euribor3m", "nr_employed") VALUES (13747, '1.4', '93.918', '-42.7', '4.958', '5228.1');</w:t>
      </w:r>
    </w:p>
    <w:p w14:paraId="62FA6BFD" w14:textId="77777777" w:rsidR="00EE6FEB" w:rsidRDefault="00EE6FEB"/>
    <w:p w14:paraId="3C0DC6F1" w14:textId="77777777" w:rsidR="00EE6FEB" w:rsidRDefault="00EE6FEB">
      <w:r>
        <w:t>INSERT INTO  "Customer_social_economic_data" ("Customer_id", "emp_var_rate", "cons_price_idx", "cons_conf_idx", "euribor3m", "nr_employed") VALUES (13748, '1.4', '93.918', '-42.7', '4.958', '5228.1');</w:t>
      </w:r>
    </w:p>
    <w:p w14:paraId="7795D2F4" w14:textId="77777777" w:rsidR="00EE6FEB" w:rsidRDefault="00EE6FEB"/>
    <w:p w14:paraId="49CADED0" w14:textId="77777777" w:rsidR="00EE6FEB" w:rsidRDefault="00EE6FEB">
      <w:r>
        <w:t>INSERT INTO  "Customer_social_economic_data" ("Customer_id", "emp_var_rate", "cons_price_idx", "cons_conf_idx", "euribor3m", "nr_employed") VALUES (13749, '1.4', '93.918', '-42.7', '4.958', '5228.1');</w:t>
      </w:r>
    </w:p>
    <w:p w14:paraId="06D2BB4A" w14:textId="77777777" w:rsidR="00EE6FEB" w:rsidRDefault="00EE6FEB"/>
    <w:p w14:paraId="5D67C4AC" w14:textId="77777777" w:rsidR="00EE6FEB" w:rsidRDefault="00EE6FEB">
      <w:r>
        <w:t>INSERT INTO  "Customer_social_economic_data" ("Customer_id", "emp_var_rate", "cons_price_idx", "cons_conf_idx", "euribor3m", "nr_employed") VALUES (13750, '1.4', '93.918', '-42.7', '4.958', '5228.1');</w:t>
      </w:r>
    </w:p>
    <w:p w14:paraId="70F0DC90" w14:textId="77777777" w:rsidR="00EE6FEB" w:rsidRDefault="00EE6FEB"/>
    <w:p w14:paraId="634A7799" w14:textId="77777777" w:rsidR="00EE6FEB" w:rsidRDefault="00EE6FEB">
      <w:r>
        <w:t>INSERT INTO  "Customer_social_economic_data" ("Customer_id", "emp_var_rate", "cons_price_idx", "cons_conf_idx", "euribor3m", "nr_employed") VALUES (13751, '1.4', '93.918', '-42.7', '4.958', '5228.1');</w:t>
      </w:r>
    </w:p>
    <w:p w14:paraId="3ADB0904" w14:textId="77777777" w:rsidR="00EE6FEB" w:rsidRDefault="00EE6FEB"/>
    <w:p w14:paraId="7FF5AF86" w14:textId="77777777" w:rsidR="00EE6FEB" w:rsidRDefault="00EE6FEB">
      <w:r>
        <w:t>INSERT INTO  "Customer_social_economic_data" ("Customer_id", "emp_var_rate", "cons_price_idx", "cons_conf_idx", "euribor3m", "nr_employed") VALUES (13752, '1.4', '93.918', '-42.7', '4.958', '5228.1');</w:t>
      </w:r>
    </w:p>
    <w:p w14:paraId="0F5B960D" w14:textId="77777777" w:rsidR="00EE6FEB" w:rsidRDefault="00EE6FEB"/>
    <w:p w14:paraId="479839A1" w14:textId="77777777" w:rsidR="00EE6FEB" w:rsidRDefault="00EE6FEB">
      <w:r>
        <w:t>INSERT INTO  "Customer_social_economic_data" ("Customer_id", "emp_var_rate", "cons_price_idx", "cons_conf_idx", "euribor3m", "nr_employed") VALUES (13753, '1.4', '93.918', '-42.7', '4.958', '5228.1');</w:t>
      </w:r>
    </w:p>
    <w:p w14:paraId="35E7A537" w14:textId="77777777" w:rsidR="00EE6FEB" w:rsidRDefault="00EE6FEB"/>
    <w:p w14:paraId="12B9ECA6" w14:textId="77777777" w:rsidR="00EE6FEB" w:rsidRDefault="00EE6FEB">
      <w:r>
        <w:t>INSERT INTO  "Customer_social_economic_data" ("Customer_id", "emp_var_rate", "cons_price_idx", "cons_conf_idx", "euribor3m", "nr_employed") VALUES (13754, '1.4', '93.918', '-42.7', '4.958', '5228.1');</w:t>
      </w:r>
    </w:p>
    <w:p w14:paraId="01B86297" w14:textId="77777777" w:rsidR="00EE6FEB" w:rsidRDefault="00EE6FEB"/>
    <w:p w14:paraId="19AAFCDF" w14:textId="77777777" w:rsidR="00EE6FEB" w:rsidRDefault="00EE6FEB">
      <w:r>
        <w:t>INSERT INTO  "Customer_social_economic_data" ("Customer_id", "emp_var_rate", "cons_price_idx", "cons_conf_idx", "euribor3m", "nr_employed") VALUES (13755, '1.4', '93.918', '-42.7', '4.958', '5228.1');</w:t>
      </w:r>
    </w:p>
    <w:p w14:paraId="4FB3AB77" w14:textId="77777777" w:rsidR="00EE6FEB" w:rsidRDefault="00EE6FEB"/>
    <w:p w14:paraId="3AC5C468" w14:textId="77777777" w:rsidR="00EE6FEB" w:rsidRDefault="00EE6FEB">
      <w:r>
        <w:t>INSERT INTO  "Customer_social_economic_data" ("Customer_id", "emp_var_rate", "cons_price_idx", "cons_conf_idx", "euribor3m", "nr_employed") VALUES (13756, '1.4', '93.918', '-42.7', '4.958', '5228.1');</w:t>
      </w:r>
    </w:p>
    <w:p w14:paraId="500C8AE5" w14:textId="77777777" w:rsidR="00EE6FEB" w:rsidRDefault="00EE6FEB"/>
    <w:p w14:paraId="0C39471D" w14:textId="77777777" w:rsidR="00EE6FEB" w:rsidRDefault="00EE6FEB">
      <w:r>
        <w:t>INSERT INTO  "Customer_social_economic_data" ("Customer_id", "emp_var_rate", "cons_price_idx", "cons_conf_idx", "euribor3m", "nr_employed") VALUES (13757, '1.4', '93.918', '-42.7', '4.958', '5228.1');</w:t>
      </w:r>
    </w:p>
    <w:p w14:paraId="0C69E7CC" w14:textId="77777777" w:rsidR="00EE6FEB" w:rsidRDefault="00EE6FEB"/>
    <w:p w14:paraId="55EE42CB" w14:textId="77777777" w:rsidR="00EE6FEB" w:rsidRDefault="00EE6FEB">
      <w:r>
        <w:t>INSERT INTO  "Customer_social_economic_data" ("Customer_id", "emp_var_rate", "cons_price_idx", "cons_conf_idx", "euribor3m", "nr_employed") VALUES (13758, '1.4', '93.918', '-42.7', '4.958', '5228.1');</w:t>
      </w:r>
    </w:p>
    <w:p w14:paraId="30853CBD" w14:textId="77777777" w:rsidR="00EE6FEB" w:rsidRDefault="00EE6FEB"/>
    <w:p w14:paraId="0277F415" w14:textId="77777777" w:rsidR="00EE6FEB" w:rsidRDefault="00EE6FEB">
      <w:r>
        <w:t>INSERT INTO  "Customer_social_economic_data" ("Customer_id", "emp_var_rate", "cons_price_idx", "cons_conf_idx", "euribor3m", "nr_employed") VALUES (13759, '1.4', '93.918', '-42.7', '4.958', '5228.1');</w:t>
      </w:r>
    </w:p>
    <w:p w14:paraId="4EDB7FCD" w14:textId="77777777" w:rsidR="00EE6FEB" w:rsidRDefault="00EE6FEB"/>
    <w:p w14:paraId="55C2C1D3" w14:textId="77777777" w:rsidR="00EE6FEB" w:rsidRDefault="00EE6FEB">
      <w:r>
        <w:t>INSERT INTO  "Customer_social_economic_data" ("Customer_id", "emp_var_rate", "cons_price_idx", "cons_conf_idx", "euribor3m", "nr_employed") VALUES (13760, '1.4', '93.918', '-42.7', '4.958', '5228.1');</w:t>
      </w:r>
    </w:p>
    <w:p w14:paraId="2B92B124" w14:textId="77777777" w:rsidR="00EE6FEB" w:rsidRDefault="00EE6FEB"/>
    <w:p w14:paraId="35A284BA" w14:textId="77777777" w:rsidR="00EE6FEB" w:rsidRDefault="00EE6FEB">
      <w:r>
        <w:t>INSERT INTO  "Customer_social_economic_data" ("Customer_id", "emp_var_rate", "cons_price_idx", "cons_conf_idx", "euribor3m", "nr_employed") VALUES (13761, '1.4', '93.918', '-42.7', '4.958', '5228.1');</w:t>
      </w:r>
    </w:p>
    <w:p w14:paraId="36CA9476" w14:textId="77777777" w:rsidR="00EE6FEB" w:rsidRDefault="00EE6FEB"/>
    <w:p w14:paraId="14AE31E3" w14:textId="77777777" w:rsidR="00EE6FEB" w:rsidRDefault="00EE6FEB">
      <w:r>
        <w:t>INSERT INTO  "Customer_social_economic_data" ("Customer_id", "emp_var_rate", "cons_price_idx", "cons_conf_idx", "euribor3m", "nr_employed") VALUES (13762, '1.4', '93.918', '-42.7', '4.958', '5228.1');</w:t>
      </w:r>
    </w:p>
    <w:p w14:paraId="79BC7BB9" w14:textId="77777777" w:rsidR="00EE6FEB" w:rsidRDefault="00EE6FEB"/>
    <w:p w14:paraId="4EE35321" w14:textId="77777777" w:rsidR="00EE6FEB" w:rsidRDefault="00EE6FEB">
      <w:r>
        <w:t>INSERT INTO  "Customer_social_economic_data" ("Customer_id", "emp_var_rate", "cons_price_idx", "cons_conf_idx", "euribor3m", "nr_employed") VALUES (13763, '1.4', '93.918', '-42.7', '4.958', '5228.1');</w:t>
      </w:r>
    </w:p>
    <w:p w14:paraId="01F8FAA0" w14:textId="77777777" w:rsidR="00EE6FEB" w:rsidRDefault="00EE6FEB"/>
    <w:p w14:paraId="47B3733D" w14:textId="77777777" w:rsidR="00EE6FEB" w:rsidRDefault="00EE6FEB">
      <w:r>
        <w:t>INSERT INTO  "Customer_social_economic_data" ("Customer_id", "emp_var_rate", "cons_price_idx", "cons_conf_idx", "euribor3m", "nr_employed") VALUES (13764, '1.4', '93.918', '-42.7', '4.958', '5228.1');</w:t>
      </w:r>
    </w:p>
    <w:p w14:paraId="4A58BDF5" w14:textId="77777777" w:rsidR="00EE6FEB" w:rsidRDefault="00EE6FEB"/>
    <w:p w14:paraId="497C45D5" w14:textId="77777777" w:rsidR="00EE6FEB" w:rsidRDefault="00EE6FEB">
      <w:r>
        <w:t>INSERT INTO  "Customer_social_economic_data" ("Customer_id", "emp_var_rate", "cons_price_idx", "cons_conf_idx", "euribor3m", "nr_employed") VALUES (13765, '1.4', '93.918', '-42.7', '4.958', '5228.1');</w:t>
      </w:r>
    </w:p>
    <w:p w14:paraId="3F8FD073" w14:textId="77777777" w:rsidR="00EE6FEB" w:rsidRDefault="00EE6FEB"/>
    <w:p w14:paraId="0B3C9DFA" w14:textId="77777777" w:rsidR="00EE6FEB" w:rsidRDefault="00EE6FEB">
      <w:r>
        <w:t>INSERT INTO  "Customer_social_economic_data" ("Customer_id", "emp_var_rate", "cons_price_idx", "cons_conf_idx", "euribor3m", "nr_employed") VALUES (13766, '1.4', '93.918', '-42.7', '4.958', '5228.1');</w:t>
      </w:r>
    </w:p>
    <w:p w14:paraId="2F853D43" w14:textId="77777777" w:rsidR="00EE6FEB" w:rsidRDefault="00EE6FEB"/>
    <w:p w14:paraId="258C0B15" w14:textId="77777777" w:rsidR="00EE6FEB" w:rsidRDefault="00EE6FEB">
      <w:r>
        <w:t>INSERT INTO  "Customer_social_economic_data" ("Customer_id", "emp_var_rate", "cons_price_idx", "cons_conf_idx", "euribor3m", "nr_employed") VALUES (13767, '1.4', '93.918', '-42.7', '4.958', '5228.1');</w:t>
      </w:r>
    </w:p>
    <w:p w14:paraId="0891F302" w14:textId="77777777" w:rsidR="00EE6FEB" w:rsidRDefault="00EE6FEB"/>
    <w:p w14:paraId="6224470D" w14:textId="77777777" w:rsidR="00EE6FEB" w:rsidRDefault="00EE6FEB">
      <w:r>
        <w:t>INSERT INTO  "Customer_social_economic_data" ("Customer_id", "emp_var_rate", "cons_price_idx", "cons_conf_idx", "euribor3m", "nr_employed") VALUES (13768, '1.4', '93.918', '-42.7', '4.958', '5228.1');</w:t>
      </w:r>
    </w:p>
    <w:p w14:paraId="24C6A7D3" w14:textId="77777777" w:rsidR="00EE6FEB" w:rsidRDefault="00EE6FEB"/>
    <w:p w14:paraId="742104EB" w14:textId="77777777" w:rsidR="00EE6FEB" w:rsidRDefault="00EE6FEB">
      <w:r>
        <w:t>INSERT INTO  "Customer_social_economic_data" ("Customer_id", "emp_var_rate", "cons_price_idx", "cons_conf_idx", "euribor3m", "nr_employed") VALUES (13769, '1.4', '93.918', '-42.7', '4.958', '5228.1');</w:t>
      </w:r>
    </w:p>
    <w:p w14:paraId="31C69F36" w14:textId="77777777" w:rsidR="00EE6FEB" w:rsidRDefault="00EE6FEB"/>
    <w:p w14:paraId="2BD6AD90" w14:textId="77777777" w:rsidR="00EE6FEB" w:rsidRDefault="00EE6FEB">
      <w:r>
        <w:t>INSERT INTO  "Customer_social_economic_data" ("Customer_id", "emp_var_rate", "cons_price_idx", "cons_conf_idx", "euribor3m", "nr_employed") VALUES (13770, '1.4', '93.918', '-42.7', '4.958', '5228.1');</w:t>
      </w:r>
    </w:p>
    <w:p w14:paraId="65CD4A12" w14:textId="77777777" w:rsidR="00EE6FEB" w:rsidRDefault="00EE6FEB"/>
    <w:p w14:paraId="0F9F8FCD" w14:textId="77777777" w:rsidR="00EE6FEB" w:rsidRDefault="00EE6FEB">
      <w:r>
        <w:t>INSERT INTO  "Customer_social_economic_data" ("Customer_id", "emp_var_rate", "cons_price_idx", "cons_conf_idx", "euribor3m", "nr_employed") VALUES (13771, '1.4', '93.918', '-42.7', '4.958', '5228.1');</w:t>
      </w:r>
    </w:p>
    <w:p w14:paraId="775C573A" w14:textId="77777777" w:rsidR="00EE6FEB" w:rsidRDefault="00EE6FEB"/>
    <w:p w14:paraId="2C8B4F45" w14:textId="77777777" w:rsidR="00EE6FEB" w:rsidRDefault="00EE6FEB">
      <w:r>
        <w:t>INSERT INTO  "Customer_social_economic_data" ("Customer_id", "emp_var_rate", "cons_price_idx", "cons_conf_idx", "euribor3m", "nr_employed") VALUES (13772, '1.4', '93.918', '-42.7', '4.958', '5228.1');</w:t>
      </w:r>
    </w:p>
    <w:p w14:paraId="776CE600" w14:textId="77777777" w:rsidR="00EE6FEB" w:rsidRDefault="00EE6FEB"/>
    <w:p w14:paraId="27C08955" w14:textId="77777777" w:rsidR="00EE6FEB" w:rsidRDefault="00EE6FEB">
      <w:r>
        <w:t>INSERT INTO  "Customer_social_economic_data" ("Customer_id", "emp_var_rate", "cons_price_idx", "cons_conf_idx", "euribor3m", "nr_employed") VALUES (13773, '1.4', '93.918', '-42.7', '4.958', '5228.1');</w:t>
      </w:r>
    </w:p>
    <w:p w14:paraId="20615B1F" w14:textId="77777777" w:rsidR="00EE6FEB" w:rsidRDefault="00EE6FEB"/>
    <w:p w14:paraId="51F1748D" w14:textId="77777777" w:rsidR="00EE6FEB" w:rsidRDefault="00EE6FEB">
      <w:r>
        <w:t>INSERT INTO  "Customer_social_economic_data" ("Customer_id", "emp_var_rate", "cons_price_idx", "cons_conf_idx", "euribor3m", "nr_employed") VALUES (13774, '1.4', '93.918', '-42.7', '4.958', '5228.1');</w:t>
      </w:r>
    </w:p>
    <w:p w14:paraId="37111938" w14:textId="77777777" w:rsidR="00EE6FEB" w:rsidRDefault="00EE6FEB"/>
    <w:p w14:paraId="26014493" w14:textId="77777777" w:rsidR="00EE6FEB" w:rsidRDefault="00EE6FEB">
      <w:r>
        <w:t>INSERT INTO  "Customer_social_economic_data" ("Customer_id", "emp_var_rate", "cons_price_idx", "cons_conf_idx", "euribor3m", "nr_employed") VALUES (13775, '1.4', '93.918', '-42.7', '4.958', '5228.1');</w:t>
      </w:r>
    </w:p>
    <w:p w14:paraId="19B07CF8" w14:textId="77777777" w:rsidR="00EE6FEB" w:rsidRDefault="00EE6FEB"/>
    <w:p w14:paraId="22B6E719" w14:textId="77777777" w:rsidR="00EE6FEB" w:rsidRDefault="00EE6FEB">
      <w:r>
        <w:t>INSERT INTO  "Customer_social_economic_data" ("Customer_id", "emp_var_rate", "cons_price_idx", "cons_conf_idx", "euribor3m", "nr_employed") VALUES (13776, '1.4', '93.918', '-42.7', '4.958', '5228.1');</w:t>
      </w:r>
    </w:p>
    <w:p w14:paraId="5DCC7BFA" w14:textId="77777777" w:rsidR="00EE6FEB" w:rsidRDefault="00EE6FEB"/>
    <w:p w14:paraId="08BD141E" w14:textId="77777777" w:rsidR="00EE6FEB" w:rsidRDefault="00EE6FEB">
      <w:r>
        <w:t>INSERT INTO  "Customer_social_economic_data" ("Customer_id", "emp_var_rate", "cons_price_idx", "cons_conf_idx", "euribor3m", "nr_employed") VALUES (13777, '1.4', '93.918', '-42.7', '4.958', '5228.1');</w:t>
      </w:r>
    </w:p>
    <w:p w14:paraId="58B984C2" w14:textId="77777777" w:rsidR="00EE6FEB" w:rsidRDefault="00EE6FEB"/>
    <w:p w14:paraId="6026F9B7" w14:textId="77777777" w:rsidR="00EE6FEB" w:rsidRDefault="00EE6FEB">
      <w:r>
        <w:t>INSERT INTO  "Customer_social_economic_data" ("Customer_id", "emp_var_rate", "cons_price_idx", "cons_conf_idx", "euribor3m", "nr_employed") VALUES (13778, '1.4', '93.918', '-42.7', '4.958', '5228.1');</w:t>
      </w:r>
    </w:p>
    <w:p w14:paraId="5246C941" w14:textId="77777777" w:rsidR="00EE6FEB" w:rsidRDefault="00EE6FEB"/>
    <w:p w14:paraId="00A3B269" w14:textId="77777777" w:rsidR="00EE6FEB" w:rsidRDefault="00EE6FEB">
      <w:r>
        <w:t>INSERT INTO  "Customer_social_economic_data" ("Customer_id", "emp_var_rate", "cons_price_idx", "cons_conf_idx", "euribor3m", "nr_employed") VALUES (13779, '1.4', '93.918', '-42.7', '4.958', '5228.1');</w:t>
      </w:r>
    </w:p>
    <w:p w14:paraId="230019EC" w14:textId="77777777" w:rsidR="00EE6FEB" w:rsidRDefault="00EE6FEB"/>
    <w:p w14:paraId="55EF39EB" w14:textId="77777777" w:rsidR="00EE6FEB" w:rsidRDefault="00EE6FEB">
      <w:r>
        <w:t>INSERT INTO  "Customer_social_economic_data" ("Customer_id", "emp_var_rate", "cons_price_idx", "cons_conf_idx", "euribor3m", "nr_employed") VALUES (13780, '1.4', '93.918', '-42.7', '4.958', '5228.1');</w:t>
      </w:r>
    </w:p>
    <w:p w14:paraId="558DC0C7" w14:textId="77777777" w:rsidR="00EE6FEB" w:rsidRDefault="00EE6FEB"/>
    <w:p w14:paraId="3A2970B4" w14:textId="77777777" w:rsidR="00EE6FEB" w:rsidRDefault="00EE6FEB">
      <w:r>
        <w:t>INSERT INTO  "Customer_social_economic_data" ("Customer_id", "emp_var_rate", "cons_price_idx", "cons_conf_idx", "euribor3m", "nr_employed") VALUES (13781, '1.4', '93.918', '-42.7', '4.958', '5228.1');</w:t>
      </w:r>
    </w:p>
    <w:p w14:paraId="62D57E22" w14:textId="77777777" w:rsidR="00EE6FEB" w:rsidRDefault="00EE6FEB"/>
    <w:p w14:paraId="3354C8E7" w14:textId="77777777" w:rsidR="00EE6FEB" w:rsidRDefault="00EE6FEB">
      <w:r>
        <w:t>INSERT INTO  "Customer_social_economic_data" ("Customer_id", "emp_var_rate", "cons_price_idx", "cons_conf_idx", "euribor3m", "nr_employed") VALUES (13782, '1.4', '93.918', '-42.7', '4.958', '5228.1');</w:t>
      </w:r>
    </w:p>
    <w:p w14:paraId="56AC04A2" w14:textId="77777777" w:rsidR="00EE6FEB" w:rsidRDefault="00EE6FEB"/>
    <w:p w14:paraId="203A95F7" w14:textId="77777777" w:rsidR="00EE6FEB" w:rsidRDefault="00EE6FEB">
      <w:r>
        <w:t>INSERT INTO  "Customer_social_economic_data" ("Customer_id", "emp_var_rate", "cons_price_idx", "cons_conf_idx", "euribor3m", "nr_employed") VALUES (13783, '1.4', '93.918', '-42.7', '4.958', '5228.1');</w:t>
      </w:r>
    </w:p>
    <w:p w14:paraId="0297F9C7" w14:textId="77777777" w:rsidR="00EE6FEB" w:rsidRDefault="00EE6FEB"/>
    <w:p w14:paraId="1B5600FE" w14:textId="77777777" w:rsidR="00EE6FEB" w:rsidRDefault="00EE6FEB">
      <w:r>
        <w:t>INSERT INTO  "Customer_social_economic_data" ("Customer_id", "emp_var_rate", "cons_price_idx", "cons_conf_idx", "euribor3m", "nr_employed") VALUES (13784, '1.4', '93.918', '-42.7', '4.958', '5228.1');</w:t>
      </w:r>
    </w:p>
    <w:p w14:paraId="4D70BE82" w14:textId="77777777" w:rsidR="00EE6FEB" w:rsidRDefault="00EE6FEB"/>
    <w:p w14:paraId="79494E79" w14:textId="77777777" w:rsidR="00EE6FEB" w:rsidRDefault="00EE6FEB">
      <w:r>
        <w:t>INSERT INTO  "Customer_social_economic_data" ("Customer_id", "emp_var_rate", "cons_price_idx", "cons_conf_idx", "euribor3m", "nr_employed") VALUES (13785, '1.4', '93.918', '-42.7', '4.958', '5228.1');</w:t>
      </w:r>
    </w:p>
    <w:p w14:paraId="0C548294" w14:textId="77777777" w:rsidR="00EE6FEB" w:rsidRDefault="00EE6FEB"/>
    <w:p w14:paraId="21221CBE" w14:textId="77777777" w:rsidR="00EE6FEB" w:rsidRDefault="00EE6FEB">
      <w:r>
        <w:t>INSERT INTO  "Customer_social_economic_data" ("Customer_id", "emp_var_rate", "cons_price_idx", "cons_conf_idx", "euribor3m", "nr_employed") VALUES (13786, '1.4', '93.918', '-42.7', '4.958', '5228.1');</w:t>
      </w:r>
    </w:p>
    <w:p w14:paraId="34B5689C" w14:textId="77777777" w:rsidR="00EE6FEB" w:rsidRDefault="00EE6FEB"/>
    <w:p w14:paraId="2E7AFC5E" w14:textId="77777777" w:rsidR="00EE6FEB" w:rsidRDefault="00EE6FEB">
      <w:r>
        <w:t>INSERT INTO  "Customer_social_economic_data" ("Customer_id", "emp_var_rate", "cons_price_idx", "cons_conf_idx", "euribor3m", "nr_employed") VALUES (13787, '1.4', '93.918', '-42.7', '4.958', '5228.1');</w:t>
      </w:r>
    </w:p>
    <w:p w14:paraId="3F3077DE" w14:textId="77777777" w:rsidR="00EE6FEB" w:rsidRDefault="00EE6FEB"/>
    <w:p w14:paraId="417351B2" w14:textId="77777777" w:rsidR="00EE6FEB" w:rsidRDefault="00EE6FEB">
      <w:r>
        <w:t>INSERT INTO  "Customer_social_economic_data" ("Customer_id", "emp_var_rate", "cons_price_idx", "cons_conf_idx", "euribor3m", "nr_employed") VALUES (13788, '1.4', '93.918', '-42.7', '4.958', '5228.1');</w:t>
      </w:r>
    </w:p>
    <w:p w14:paraId="0011EF89" w14:textId="77777777" w:rsidR="00EE6FEB" w:rsidRDefault="00EE6FEB"/>
    <w:p w14:paraId="4B1F1464" w14:textId="77777777" w:rsidR="00EE6FEB" w:rsidRDefault="00EE6FEB">
      <w:r>
        <w:t>INSERT INTO  "Customer_social_economic_data" ("Customer_id", "emp_var_rate", "cons_price_idx", "cons_conf_idx", "euribor3m", "nr_employed") VALUES (13789, '1.4', '93.918', '-42.7', '4.958', '5228.1');</w:t>
      </w:r>
    </w:p>
    <w:p w14:paraId="025E0DF6" w14:textId="77777777" w:rsidR="00EE6FEB" w:rsidRDefault="00EE6FEB"/>
    <w:p w14:paraId="6D4A3802" w14:textId="77777777" w:rsidR="00EE6FEB" w:rsidRDefault="00EE6FEB">
      <w:r>
        <w:t>INSERT INTO  "Customer_social_economic_data" ("Customer_id", "emp_var_rate", "cons_price_idx", "cons_conf_idx", "euribor3m", "nr_employed") VALUES (13790, '1.4', '93.918', '-42.7', '4.958', '5228.1');</w:t>
      </w:r>
    </w:p>
    <w:p w14:paraId="535393EC" w14:textId="77777777" w:rsidR="00EE6FEB" w:rsidRDefault="00EE6FEB"/>
    <w:p w14:paraId="485EA491" w14:textId="77777777" w:rsidR="00EE6FEB" w:rsidRDefault="00EE6FEB">
      <w:r>
        <w:t>INSERT INTO  "Customer_social_economic_data" ("Customer_id", "emp_var_rate", "cons_price_idx", "cons_conf_idx", "euribor3m", "nr_employed") VALUES (13791, '1.4', '93.918', '-42.7', '4.958', '5228.1');</w:t>
      </w:r>
    </w:p>
    <w:p w14:paraId="71DC34BA" w14:textId="77777777" w:rsidR="00EE6FEB" w:rsidRDefault="00EE6FEB"/>
    <w:p w14:paraId="27DFAC8C" w14:textId="77777777" w:rsidR="00EE6FEB" w:rsidRDefault="00EE6FEB">
      <w:r>
        <w:t>INSERT INTO  "Customer_social_economic_data" ("Customer_id", "emp_var_rate", "cons_price_idx", "cons_conf_idx", "euribor3m", "nr_employed") VALUES (13792, '1.4', '93.918', '-42.7', '4.958', '5228.1');</w:t>
      </w:r>
    </w:p>
    <w:p w14:paraId="4AEB3CC4" w14:textId="77777777" w:rsidR="00EE6FEB" w:rsidRDefault="00EE6FEB"/>
    <w:p w14:paraId="3D87171A" w14:textId="77777777" w:rsidR="00EE6FEB" w:rsidRDefault="00EE6FEB">
      <w:r>
        <w:t>INSERT INTO  "Customer_social_economic_data" ("Customer_id", "emp_var_rate", "cons_price_idx", "cons_conf_idx", "euribor3m", "nr_employed") VALUES (13793, '1.4', '93.918', '-42.7', '4.958', '5228.1');</w:t>
      </w:r>
    </w:p>
    <w:p w14:paraId="028E0981" w14:textId="77777777" w:rsidR="00EE6FEB" w:rsidRDefault="00EE6FEB"/>
    <w:p w14:paraId="1E0F512A" w14:textId="77777777" w:rsidR="00EE6FEB" w:rsidRDefault="00EE6FEB">
      <w:r>
        <w:t>INSERT INTO  "Customer_social_economic_data" ("Customer_id", "emp_var_rate", "cons_price_idx", "cons_conf_idx", "euribor3m", "nr_employed") VALUES (13794, '1.4', '93.918', '-42.7', '4.958', '5228.1');</w:t>
      </w:r>
    </w:p>
    <w:p w14:paraId="4CA96DAF" w14:textId="77777777" w:rsidR="00EE6FEB" w:rsidRDefault="00EE6FEB"/>
    <w:p w14:paraId="1AE1B09D" w14:textId="77777777" w:rsidR="00EE6FEB" w:rsidRDefault="00EE6FEB">
      <w:r>
        <w:t>INSERT INTO  "Customer_social_economic_data" ("Customer_id", "emp_var_rate", "cons_price_idx", "cons_conf_idx", "euribor3m", "nr_employed") VALUES (13795, '1.4', '93.918', '-42.7', '4.958', '5228.1');</w:t>
      </w:r>
    </w:p>
    <w:p w14:paraId="5F4128F0" w14:textId="77777777" w:rsidR="00EE6FEB" w:rsidRDefault="00EE6FEB"/>
    <w:p w14:paraId="61CC57FA" w14:textId="77777777" w:rsidR="00EE6FEB" w:rsidRDefault="00EE6FEB">
      <w:r>
        <w:t>INSERT INTO  "Customer_social_economic_data" ("Customer_id", "emp_var_rate", "cons_price_idx", "cons_conf_idx", "euribor3m", "nr_employed") VALUES (13796, '1.4', '93.918', '-42.7', '4.958', '5228.1');</w:t>
      </w:r>
    </w:p>
    <w:p w14:paraId="7757F506" w14:textId="77777777" w:rsidR="00EE6FEB" w:rsidRDefault="00EE6FEB"/>
    <w:p w14:paraId="045FD3E8" w14:textId="77777777" w:rsidR="00EE6FEB" w:rsidRDefault="00EE6FEB">
      <w:r>
        <w:t>INSERT INTO  "Customer_social_economic_data" ("Customer_id", "emp_var_rate", "cons_price_idx", "cons_conf_idx", "euribor3m", "nr_employed") VALUES (13797, '1.4', '93.918', '-42.7', '4.958', '5228.1');</w:t>
      </w:r>
    </w:p>
    <w:p w14:paraId="6B510DF9" w14:textId="77777777" w:rsidR="00EE6FEB" w:rsidRDefault="00EE6FEB"/>
    <w:p w14:paraId="1F91E71F" w14:textId="77777777" w:rsidR="00EE6FEB" w:rsidRDefault="00EE6FEB">
      <w:r>
        <w:t>INSERT INTO  "Customer_social_economic_data" ("Customer_id", "emp_var_rate", "cons_price_idx", "cons_conf_idx", "euribor3m", "nr_employed") VALUES (13798, '1.4', '93.918', '-42.7', '4.958', '5228.1');</w:t>
      </w:r>
    </w:p>
    <w:p w14:paraId="3B5C45D6" w14:textId="77777777" w:rsidR="00EE6FEB" w:rsidRDefault="00EE6FEB"/>
    <w:p w14:paraId="5DEFF7B6" w14:textId="77777777" w:rsidR="00EE6FEB" w:rsidRDefault="00EE6FEB">
      <w:r>
        <w:t>INSERT INTO  "Customer_social_economic_data" ("Customer_id", "emp_var_rate", "cons_price_idx", "cons_conf_idx", "euribor3m", "nr_employed") VALUES (13799, '1.4', '93.918', '-42.7', '4.957', '5228.1');</w:t>
      </w:r>
    </w:p>
    <w:p w14:paraId="59FEDA35" w14:textId="77777777" w:rsidR="00EE6FEB" w:rsidRDefault="00EE6FEB"/>
    <w:p w14:paraId="2105FBF9" w14:textId="77777777" w:rsidR="00EE6FEB" w:rsidRDefault="00EE6FEB">
      <w:r>
        <w:t>INSERT INTO  "Customer_social_economic_data" ("Customer_id", "emp_var_rate", "cons_price_idx", "cons_conf_idx", "euribor3m", "nr_employed") VALUES (13800, '1.4', '93.918', '-42.7', '4.957', '5228.1');</w:t>
      </w:r>
    </w:p>
    <w:p w14:paraId="7DA03554" w14:textId="77777777" w:rsidR="00EE6FEB" w:rsidRDefault="00EE6FEB"/>
    <w:p w14:paraId="062AC85D" w14:textId="77777777" w:rsidR="00EE6FEB" w:rsidRDefault="00EE6FEB">
      <w:r>
        <w:t>INSERT INTO  "Customer_social_economic_data" ("Customer_id", "emp_var_rate", "cons_price_idx", "cons_conf_idx", "euribor3m", "nr_employed") VALUES (13801, '1.4', '93.918', '-42.7', '4.957', '5228.1');</w:t>
      </w:r>
    </w:p>
    <w:p w14:paraId="32553A2E" w14:textId="77777777" w:rsidR="00EE6FEB" w:rsidRDefault="00EE6FEB"/>
    <w:p w14:paraId="0AA5B880" w14:textId="77777777" w:rsidR="00EE6FEB" w:rsidRDefault="00EE6FEB">
      <w:r>
        <w:t>INSERT INTO  "Customer_social_economic_data" ("Customer_id", "emp_var_rate", "cons_price_idx", "cons_conf_idx", "euribor3m", "nr_employed") VALUES (13802, '1.4', '93.918', '-42.7', '4.957', '5228.1');</w:t>
      </w:r>
    </w:p>
    <w:p w14:paraId="12A3CC69" w14:textId="77777777" w:rsidR="00EE6FEB" w:rsidRDefault="00EE6FEB"/>
    <w:p w14:paraId="30E59DAE" w14:textId="77777777" w:rsidR="00EE6FEB" w:rsidRDefault="00EE6FEB">
      <w:r>
        <w:t>INSERT INTO  "Customer_social_economic_data" ("Customer_id", "emp_var_rate", "cons_price_idx", "cons_conf_idx", "euribor3m", "nr_employed") VALUES (13803, '1.4', '93.918', '-42.7', '4.957', '5228.1');</w:t>
      </w:r>
    </w:p>
    <w:p w14:paraId="73DEE543" w14:textId="77777777" w:rsidR="00EE6FEB" w:rsidRDefault="00EE6FEB"/>
    <w:p w14:paraId="490E3F5D" w14:textId="77777777" w:rsidR="00EE6FEB" w:rsidRDefault="00EE6FEB">
      <w:r>
        <w:t>INSERT INTO  "Customer_social_economic_data" ("Customer_id", "emp_var_rate", "cons_price_idx", "cons_conf_idx", "euribor3m", "nr_employed") VALUES (13804, '1.4', '93.918', '-42.7', '4.957', '5228.1');</w:t>
      </w:r>
    </w:p>
    <w:p w14:paraId="42A1AEB9" w14:textId="77777777" w:rsidR="00EE6FEB" w:rsidRDefault="00EE6FEB"/>
    <w:p w14:paraId="4FB8C42D" w14:textId="77777777" w:rsidR="00EE6FEB" w:rsidRDefault="00EE6FEB">
      <w:r>
        <w:t>INSERT INTO  "Customer_social_economic_data" ("Customer_id", "emp_var_rate", "cons_price_idx", "cons_conf_idx", "euribor3m", "nr_employed") VALUES (13805, '1.4', '93.918', '-42.7', '4.957', '5228.1');</w:t>
      </w:r>
    </w:p>
    <w:p w14:paraId="7E4ACB6F" w14:textId="77777777" w:rsidR="00EE6FEB" w:rsidRDefault="00EE6FEB"/>
    <w:p w14:paraId="166B6068" w14:textId="77777777" w:rsidR="00EE6FEB" w:rsidRDefault="00EE6FEB">
      <w:r>
        <w:t>INSERT INTO  "Customer_social_economic_data" ("Customer_id", "emp_var_rate", "cons_price_idx", "cons_conf_idx", "euribor3m", "nr_employed") VALUES (13806, '1.4', '93.918', '-42.7', '4.957', '5228.1');</w:t>
      </w:r>
    </w:p>
    <w:p w14:paraId="305E2BA8" w14:textId="77777777" w:rsidR="00EE6FEB" w:rsidRDefault="00EE6FEB"/>
    <w:p w14:paraId="27BD9683" w14:textId="77777777" w:rsidR="00EE6FEB" w:rsidRDefault="00EE6FEB">
      <w:r>
        <w:t>INSERT INTO  "Customer_social_economic_data" ("Customer_id", "emp_var_rate", "cons_price_idx", "cons_conf_idx", "euribor3m", "nr_employed") VALUES (13807, '1.4', '93.918', '-42.7', '4.957', '5228.1');</w:t>
      </w:r>
    </w:p>
    <w:p w14:paraId="2F43E832" w14:textId="77777777" w:rsidR="00EE6FEB" w:rsidRDefault="00EE6FEB"/>
    <w:p w14:paraId="5B2FA060" w14:textId="77777777" w:rsidR="00EE6FEB" w:rsidRDefault="00EE6FEB">
      <w:r>
        <w:t>INSERT INTO  "Customer_social_economic_data" ("Customer_id", "emp_var_rate", "cons_price_idx", "cons_conf_idx", "euribor3m", "nr_employed") VALUES (13808, '1.4', '93.918', '-42.7', '4.957', '5228.1');</w:t>
      </w:r>
    </w:p>
    <w:p w14:paraId="4D287763" w14:textId="77777777" w:rsidR="00EE6FEB" w:rsidRDefault="00EE6FEB"/>
    <w:p w14:paraId="2478FC1D" w14:textId="77777777" w:rsidR="00EE6FEB" w:rsidRDefault="00EE6FEB">
      <w:r>
        <w:t>INSERT INTO  "Customer_social_economic_data" ("Customer_id", "emp_var_rate", "cons_price_idx", "cons_conf_idx", "euribor3m", "nr_employed") VALUES (13809, '1.4', '93.918', '-42.7', '4.957', '5228.1');</w:t>
      </w:r>
    </w:p>
    <w:p w14:paraId="506CB4A2" w14:textId="77777777" w:rsidR="00EE6FEB" w:rsidRDefault="00EE6FEB"/>
    <w:p w14:paraId="755A8B5B" w14:textId="77777777" w:rsidR="00EE6FEB" w:rsidRDefault="00EE6FEB">
      <w:r>
        <w:t>INSERT INTO  "Customer_social_economic_data" ("Customer_id", "emp_var_rate", "cons_price_idx", "cons_conf_idx", "euribor3m", "nr_employed") VALUES (13810, '1.4', '93.918', '-42.7', '4.957', '5228.1');</w:t>
      </w:r>
    </w:p>
    <w:p w14:paraId="2DA12077" w14:textId="77777777" w:rsidR="00EE6FEB" w:rsidRDefault="00EE6FEB"/>
    <w:p w14:paraId="19673931" w14:textId="77777777" w:rsidR="00EE6FEB" w:rsidRDefault="00EE6FEB">
      <w:r>
        <w:t>INSERT INTO  "Customer_social_economic_data" ("Customer_id", "emp_var_rate", "cons_price_idx", "cons_conf_idx", "euribor3m", "nr_employed") VALUES (13811, '1.4', '93.918', '-42.7', '4.957', '5228.1');</w:t>
      </w:r>
    </w:p>
    <w:p w14:paraId="2809DCFA" w14:textId="77777777" w:rsidR="00EE6FEB" w:rsidRDefault="00EE6FEB"/>
    <w:p w14:paraId="1D6F23EF" w14:textId="77777777" w:rsidR="00EE6FEB" w:rsidRDefault="00EE6FEB">
      <w:r>
        <w:t>INSERT INTO  "Customer_social_economic_data" ("Customer_id", "emp_var_rate", "cons_price_idx", "cons_conf_idx", "euribor3m", "nr_employed") VALUES (13812, '1.4', '93.918', '-42.7', '4.957', '5228.1');</w:t>
      </w:r>
    </w:p>
    <w:p w14:paraId="4BC25BBE" w14:textId="77777777" w:rsidR="00EE6FEB" w:rsidRDefault="00EE6FEB"/>
    <w:p w14:paraId="7A4672A5" w14:textId="77777777" w:rsidR="00EE6FEB" w:rsidRDefault="00EE6FEB">
      <w:r>
        <w:t>INSERT INTO  "Customer_social_economic_data" ("Customer_id", "emp_var_rate", "cons_price_idx", "cons_conf_idx", "euribor3m", "nr_employed") VALUES (13813, '1.4', '93.918', '-42.7', '4.957', '5228.1');</w:t>
      </w:r>
    </w:p>
    <w:p w14:paraId="7BA90FFC" w14:textId="77777777" w:rsidR="00EE6FEB" w:rsidRDefault="00EE6FEB"/>
    <w:p w14:paraId="1FD7340E" w14:textId="77777777" w:rsidR="00EE6FEB" w:rsidRDefault="00EE6FEB">
      <w:r>
        <w:t>INSERT INTO  "Customer_social_economic_data" ("Customer_id", "emp_var_rate", "cons_price_idx", "cons_conf_idx", "euribor3m", "nr_employed") VALUES (13814, '1.4', '93.918', '-42.7', '4.957', '5228.1');</w:t>
      </w:r>
    </w:p>
    <w:p w14:paraId="1DF4BA28" w14:textId="77777777" w:rsidR="00EE6FEB" w:rsidRDefault="00EE6FEB"/>
    <w:p w14:paraId="5096456E" w14:textId="77777777" w:rsidR="00EE6FEB" w:rsidRDefault="00EE6FEB">
      <w:r>
        <w:t>INSERT INTO  "Customer_social_economic_data" ("Customer_id", "emp_var_rate", "cons_price_idx", "cons_conf_idx", "euribor3m", "nr_employed") VALUES (13815, '1.4', '93.918', '-42.7', '4.957', '5228.1');</w:t>
      </w:r>
    </w:p>
    <w:p w14:paraId="2FF26FF1" w14:textId="77777777" w:rsidR="00EE6FEB" w:rsidRDefault="00EE6FEB"/>
    <w:p w14:paraId="02BD485F" w14:textId="77777777" w:rsidR="00EE6FEB" w:rsidRDefault="00EE6FEB">
      <w:r>
        <w:t>INSERT INTO  "Customer_social_economic_data" ("Customer_id", "emp_var_rate", "cons_price_idx", "cons_conf_idx", "euribor3m", "nr_employed") VALUES (13816, '1.4', '93.918', '-42.7', '4.957', '5228.1');</w:t>
      </w:r>
    </w:p>
    <w:p w14:paraId="328E137E" w14:textId="77777777" w:rsidR="00EE6FEB" w:rsidRDefault="00EE6FEB"/>
    <w:p w14:paraId="0F8E9E59" w14:textId="77777777" w:rsidR="00EE6FEB" w:rsidRDefault="00EE6FEB">
      <w:r>
        <w:t>INSERT INTO  "Customer_social_economic_data" ("Customer_id", "emp_var_rate", "cons_price_idx", "cons_conf_idx", "euribor3m", "nr_employed") VALUES (13817, '1.4', '93.918', '-42.7', '4.957', '5228.1');</w:t>
      </w:r>
    </w:p>
    <w:p w14:paraId="6D5D7114" w14:textId="77777777" w:rsidR="00EE6FEB" w:rsidRDefault="00EE6FEB"/>
    <w:p w14:paraId="34C807AC" w14:textId="77777777" w:rsidR="00EE6FEB" w:rsidRDefault="00EE6FEB">
      <w:r>
        <w:t>INSERT INTO  "Customer_social_economic_data" ("Customer_id", "emp_var_rate", "cons_price_idx", "cons_conf_idx", "euribor3m", "nr_employed") VALUES (13818, '1.4', '93.918', '-42.7', '4.957', '5228.1');</w:t>
      </w:r>
    </w:p>
    <w:p w14:paraId="78DB319D" w14:textId="77777777" w:rsidR="00EE6FEB" w:rsidRDefault="00EE6FEB"/>
    <w:p w14:paraId="0C0B55F7" w14:textId="77777777" w:rsidR="00EE6FEB" w:rsidRDefault="00EE6FEB">
      <w:r>
        <w:t>INSERT INTO  "Customer_social_economic_data" ("Customer_id", "emp_var_rate", "cons_price_idx", "cons_conf_idx", "euribor3m", "nr_employed") VALUES (13819, '1.4', '93.918', '-42.7', '4.957', '5228.1');</w:t>
      </w:r>
    </w:p>
    <w:p w14:paraId="29ED9702" w14:textId="77777777" w:rsidR="00EE6FEB" w:rsidRDefault="00EE6FEB"/>
    <w:p w14:paraId="1AC6FCFF" w14:textId="77777777" w:rsidR="00EE6FEB" w:rsidRDefault="00EE6FEB">
      <w:r>
        <w:t>INSERT INTO  "Customer_social_economic_data" ("Customer_id", "emp_var_rate", "cons_price_idx", "cons_conf_idx", "euribor3m", "nr_employed") VALUES (13820, '1.4', '93.918', '-42.7', '4.957', '5228.1');</w:t>
      </w:r>
    </w:p>
    <w:p w14:paraId="5EE4913C" w14:textId="77777777" w:rsidR="00EE6FEB" w:rsidRDefault="00EE6FEB"/>
    <w:p w14:paraId="01A49965" w14:textId="77777777" w:rsidR="00EE6FEB" w:rsidRDefault="00EE6FEB">
      <w:r>
        <w:t>INSERT INTO  "Customer_social_economic_data" ("Customer_id", "emp_var_rate", "cons_price_idx", "cons_conf_idx", "euribor3m", "nr_employed") VALUES (13821, '1.4', '93.918', '-42.7', '4.957', '5228.1');</w:t>
      </w:r>
    </w:p>
    <w:p w14:paraId="229D6F11" w14:textId="77777777" w:rsidR="00EE6FEB" w:rsidRDefault="00EE6FEB"/>
    <w:p w14:paraId="0CBA9B93" w14:textId="77777777" w:rsidR="00EE6FEB" w:rsidRDefault="00EE6FEB">
      <w:r>
        <w:t>INSERT INTO  "Customer_social_economic_data" ("Customer_id", "emp_var_rate", "cons_price_idx", "cons_conf_idx", "euribor3m", "nr_employed") VALUES (13822, '1.4', '93.918', '-42.7', '4.957', '5228.1');</w:t>
      </w:r>
    </w:p>
    <w:p w14:paraId="6DEEFE73" w14:textId="77777777" w:rsidR="00EE6FEB" w:rsidRDefault="00EE6FEB"/>
    <w:p w14:paraId="04A47223" w14:textId="77777777" w:rsidR="00EE6FEB" w:rsidRDefault="00EE6FEB">
      <w:r>
        <w:t>INSERT INTO  "Customer_social_economic_data" ("Customer_id", "emp_var_rate", "cons_price_idx", "cons_conf_idx", "euribor3m", "nr_employed") VALUES (13823, '1.4', '93.918', '-42.7', '4.957', '5228.1');</w:t>
      </w:r>
    </w:p>
    <w:p w14:paraId="33BB573F" w14:textId="77777777" w:rsidR="00EE6FEB" w:rsidRDefault="00EE6FEB"/>
    <w:p w14:paraId="350EDE02" w14:textId="77777777" w:rsidR="00EE6FEB" w:rsidRDefault="00EE6FEB">
      <w:r>
        <w:t>INSERT INTO  "Customer_social_economic_data" ("Customer_id", "emp_var_rate", "cons_price_idx", "cons_conf_idx", "euribor3m", "nr_employed") VALUES (13824, '1.4', '93.918', '-42.7', '4.957', '5228.1');</w:t>
      </w:r>
    </w:p>
    <w:p w14:paraId="1667CF91" w14:textId="77777777" w:rsidR="00EE6FEB" w:rsidRDefault="00EE6FEB"/>
    <w:p w14:paraId="2792A32D" w14:textId="77777777" w:rsidR="00EE6FEB" w:rsidRDefault="00EE6FEB">
      <w:r>
        <w:t>INSERT INTO  "Customer_social_economic_data" ("Customer_id", "emp_var_rate", "cons_price_idx", "cons_conf_idx", "euribor3m", "nr_employed") VALUES (13825, '1.4', '93.918', '-42.7', '4.957', '5228.1');</w:t>
      </w:r>
    </w:p>
    <w:p w14:paraId="3F8AC359" w14:textId="77777777" w:rsidR="00EE6FEB" w:rsidRDefault="00EE6FEB"/>
    <w:p w14:paraId="49750A8B" w14:textId="77777777" w:rsidR="00EE6FEB" w:rsidRDefault="00EE6FEB">
      <w:r>
        <w:t>INSERT INTO  "Customer_social_economic_data" ("Customer_id", "emp_var_rate", "cons_price_idx", "cons_conf_idx", "euribor3m", "nr_employed") VALUES (13826, '1.4', '93.918', '-42.7', '4.957', '5228.1');</w:t>
      </w:r>
    </w:p>
    <w:p w14:paraId="2A224ED7" w14:textId="77777777" w:rsidR="00EE6FEB" w:rsidRDefault="00EE6FEB"/>
    <w:p w14:paraId="01374781" w14:textId="77777777" w:rsidR="00EE6FEB" w:rsidRDefault="00EE6FEB">
      <w:r>
        <w:t>INSERT INTO  "Customer_social_economic_data" ("Customer_id", "emp_var_rate", "cons_price_idx", "cons_conf_idx", "euribor3m", "nr_employed") VALUES (13827, '1.4', '93.918', '-42.7', '4.957', '5228.1');</w:t>
      </w:r>
    </w:p>
    <w:p w14:paraId="40BED896" w14:textId="77777777" w:rsidR="00EE6FEB" w:rsidRDefault="00EE6FEB"/>
    <w:p w14:paraId="7487B939" w14:textId="77777777" w:rsidR="00EE6FEB" w:rsidRDefault="00EE6FEB">
      <w:r>
        <w:t>INSERT INTO  "Customer_social_economic_data" ("Customer_id", "emp_var_rate", "cons_price_idx", "cons_conf_idx", "euribor3m", "nr_employed") VALUES (13828, '1.4', '93.918', '-42.7', '4.957', '5228.1');</w:t>
      </w:r>
    </w:p>
    <w:p w14:paraId="15D9B6FF" w14:textId="77777777" w:rsidR="00EE6FEB" w:rsidRDefault="00EE6FEB"/>
    <w:p w14:paraId="5C4E0EB4" w14:textId="77777777" w:rsidR="00EE6FEB" w:rsidRDefault="00EE6FEB">
      <w:r>
        <w:t>INSERT INTO  "Customer_social_economic_data" ("Customer_id", "emp_var_rate", "cons_price_idx", "cons_conf_idx", "euribor3m", "nr_employed") VALUES (13829, '1.4', '93.918', '-42.7', '4.957', '5228.1');</w:t>
      </w:r>
    </w:p>
    <w:p w14:paraId="399706D4" w14:textId="77777777" w:rsidR="00EE6FEB" w:rsidRDefault="00EE6FEB"/>
    <w:p w14:paraId="71EDBB05" w14:textId="77777777" w:rsidR="00EE6FEB" w:rsidRDefault="00EE6FEB">
      <w:r>
        <w:t>INSERT INTO  "Customer_social_economic_data" ("Customer_id", "emp_var_rate", "cons_price_idx", "cons_conf_idx", "euribor3m", "nr_employed") VALUES (13830, '1.4', '93.918', '-42.7', '4.957', '5228.1');</w:t>
      </w:r>
    </w:p>
    <w:p w14:paraId="482C9E03" w14:textId="77777777" w:rsidR="00EE6FEB" w:rsidRDefault="00EE6FEB"/>
    <w:p w14:paraId="72B6A1D8" w14:textId="77777777" w:rsidR="00EE6FEB" w:rsidRDefault="00EE6FEB">
      <w:r>
        <w:t>INSERT INTO  "Customer_social_economic_data" ("Customer_id", "emp_var_rate", "cons_price_idx", "cons_conf_idx", "euribor3m", "nr_employed") VALUES (13831, '1.4', '93.918', '-42.7', '4.957', '5228.1');</w:t>
      </w:r>
    </w:p>
    <w:p w14:paraId="636BC39E" w14:textId="77777777" w:rsidR="00EE6FEB" w:rsidRDefault="00EE6FEB"/>
    <w:p w14:paraId="383C70D2" w14:textId="77777777" w:rsidR="00EE6FEB" w:rsidRDefault="00EE6FEB">
      <w:r>
        <w:t>INSERT INTO  "Customer_social_economic_data" ("Customer_id", "emp_var_rate", "cons_price_idx", "cons_conf_idx", "euribor3m", "nr_employed") VALUES (13832, '1.4', '93.918', '-42.7', '4.957', '5228.1');</w:t>
      </w:r>
    </w:p>
    <w:p w14:paraId="01C0FBC3" w14:textId="77777777" w:rsidR="00EE6FEB" w:rsidRDefault="00EE6FEB"/>
    <w:p w14:paraId="638728A7" w14:textId="77777777" w:rsidR="00EE6FEB" w:rsidRDefault="00EE6FEB">
      <w:r>
        <w:t>INSERT INTO  "Customer_social_economic_data" ("Customer_id", "emp_var_rate", "cons_price_idx", "cons_conf_idx", "euribor3m", "nr_employed") VALUES (13833, '1.4', '93.918', '-42.7', '4.957', '5228.1');</w:t>
      </w:r>
    </w:p>
    <w:p w14:paraId="532F6D14" w14:textId="77777777" w:rsidR="00EE6FEB" w:rsidRDefault="00EE6FEB"/>
    <w:p w14:paraId="5D788403" w14:textId="77777777" w:rsidR="00EE6FEB" w:rsidRDefault="00EE6FEB">
      <w:r>
        <w:t>INSERT INTO  "Customer_social_economic_data" ("Customer_id", "emp_var_rate", "cons_price_idx", "cons_conf_idx", "euribor3m", "nr_employed") VALUES (13834, '1.4', '93.918', '-42.7', '4.957', '5228.1');</w:t>
      </w:r>
    </w:p>
    <w:p w14:paraId="736D4892" w14:textId="77777777" w:rsidR="00EE6FEB" w:rsidRDefault="00EE6FEB"/>
    <w:p w14:paraId="4285EEF1" w14:textId="77777777" w:rsidR="00EE6FEB" w:rsidRDefault="00EE6FEB">
      <w:r>
        <w:t>INSERT INTO  "Customer_social_economic_data" ("Customer_id", "emp_var_rate", "cons_price_idx", "cons_conf_idx", "euribor3m", "nr_employed") VALUES (13835, '1.4', '93.918', '-42.7', '4.957', '5228.1');</w:t>
      </w:r>
    </w:p>
    <w:p w14:paraId="272C6E97" w14:textId="77777777" w:rsidR="00EE6FEB" w:rsidRDefault="00EE6FEB"/>
    <w:p w14:paraId="6E9B64EE" w14:textId="77777777" w:rsidR="00EE6FEB" w:rsidRDefault="00EE6FEB">
      <w:r>
        <w:t>INSERT INTO  "Customer_social_economic_data" ("Customer_id", "emp_var_rate", "cons_price_idx", "cons_conf_idx", "euribor3m", "nr_employed") VALUES (13836, '1.4', '93.918', '-42.7', '4.957', '5228.1');</w:t>
      </w:r>
    </w:p>
    <w:p w14:paraId="5A7BE2A4" w14:textId="77777777" w:rsidR="00EE6FEB" w:rsidRDefault="00EE6FEB"/>
    <w:p w14:paraId="5DB281DF" w14:textId="77777777" w:rsidR="00EE6FEB" w:rsidRDefault="00EE6FEB">
      <w:r>
        <w:t>INSERT INTO  "Customer_social_economic_data" ("Customer_id", "emp_var_rate", "cons_price_idx", "cons_conf_idx", "euribor3m", "nr_employed") VALUES (13837, '1.4', '93.918', '-42.7', '4.957', '5228.1');</w:t>
      </w:r>
    </w:p>
    <w:p w14:paraId="242D2F1D" w14:textId="77777777" w:rsidR="00EE6FEB" w:rsidRDefault="00EE6FEB"/>
    <w:p w14:paraId="747542F9" w14:textId="77777777" w:rsidR="00EE6FEB" w:rsidRDefault="00EE6FEB">
      <w:r>
        <w:t>INSERT INTO  "Customer_social_economic_data" ("Customer_id", "emp_var_rate", "cons_price_idx", "cons_conf_idx", "euribor3m", "nr_employed") VALUES (13838, '1.4', '93.918', '-42.7', '4.957', '5228.1');</w:t>
      </w:r>
    </w:p>
    <w:p w14:paraId="519749AF" w14:textId="77777777" w:rsidR="00EE6FEB" w:rsidRDefault="00EE6FEB"/>
    <w:p w14:paraId="33F2A8E6" w14:textId="77777777" w:rsidR="00EE6FEB" w:rsidRDefault="00EE6FEB">
      <w:r>
        <w:t>INSERT INTO  "Customer_social_economic_data" ("Customer_id", "emp_var_rate", "cons_price_idx", "cons_conf_idx", "euribor3m", "nr_employed") VALUES (13839, '1.4', '93.918', '-42.7', '4.957', '5228.1');</w:t>
      </w:r>
    </w:p>
    <w:p w14:paraId="7F464FB9" w14:textId="77777777" w:rsidR="00EE6FEB" w:rsidRDefault="00EE6FEB"/>
    <w:p w14:paraId="476D7A0C" w14:textId="77777777" w:rsidR="00EE6FEB" w:rsidRDefault="00EE6FEB">
      <w:r>
        <w:t>INSERT INTO  "Customer_social_economic_data" ("Customer_id", "emp_var_rate", "cons_price_idx", "cons_conf_idx", "euribor3m", "nr_employed") VALUES (13840, '1.4', '93.918', '-42.7', '4.957', '5228.1');</w:t>
      </w:r>
    </w:p>
    <w:p w14:paraId="4DEFF25A" w14:textId="77777777" w:rsidR="00EE6FEB" w:rsidRDefault="00EE6FEB"/>
    <w:p w14:paraId="0931584A" w14:textId="77777777" w:rsidR="00EE6FEB" w:rsidRDefault="00EE6FEB">
      <w:r>
        <w:t>INSERT INTO  "Customer_social_economic_data" ("Customer_id", "emp_var_rate", "cons_price_idx", "cons_conf_idx", "euribor3m", "nr_employed") VALUES (13841, '1.4', '93.918', '-42.7', '4.957', '5228.1');</w:t>
      </w:r>
    </w:p>
    <w:p w14:paraId="4514D072" w14:textId="77777777" w:rsidR="00EE6FEB" w:rsidRDefault="00EE6FEB"/>
    <w:p w14:paraId="4A8D7CC8" w14:textId="77777777" w:rsidR="00EE6FEB" w:rsidRDefault="00EE6FEB">
      <w:r>
        <w:t>INSERT INTO  "Customer_social_economic_data" ("Customer_id", "emp_var_rate", "cons_price_idx", "cons_conf_idx", "euribor3m", "nr_employed") VALUES (13842, '1.4', '93.918', '-42.7', '4.957', '5228.1');</w:t>
      </w:r>
    </w:p>
    <w:p w14:paraId="30F8D68E" w14:textId="77777777" w:rsidR="00EE6FEB" w:rsidRDefault="00EE6FEB"/>
    <w:p w14:paraId="554BCD84" w14:textId="77777777" w:rsidR="00EE6FEB" w:rsidRDefault="00EE6FEB">
      <w:r>
        <w:t>INSERT INTO  "Customer_social_economic_data" ("Customer_id", "emp_var_rate", "cons_price_idx", "cons_conf_idx", "euribor3m", "nr_employed") VALUES (13843, '1.4', '93.918', '-42.7', '4.957', '5228.1');</w:t>
      </w:r>
    </w:p>
    <w:p w14:paraId="5818292D" w14:textId="77777777" w:rsidR="00EE6FEB" w:rsidRDefault="00EE6FEB"/>
    <w:p w14:paraId="31F09697" w14:textId="77777777" w:rsidR="00EE6FEB" w:rsidRDefault="00EE6FEB">
      <w:r>
        <w:t>INSERT INTO  "Customer_social_economic_data" ("Customer_id", "emp_var_rate", "cons_price_idx", "cons_conf_idx", "euribor3m", "nr_employed") VALUES (13844, '1.4', '93.918', '-42.7', '4.957', '5228.1');</w:t>
      </w:r>
    </w:p>
    <w:p w14:paraId="75CDE044" w14:textId="77777777" w:rsidR="00EE6FEB" w:rsidRDefault="00EE6FEB"/>
    <w:p w14:paraId="7621807E" w14:textId="77777777" w:rsidR="00EE6FEB" w:rsidRDefault="00EE6FEB">
      <w:r>
        <w:t>INSERT INTO  "Customer_social_economic_data" ("Customer_id", "emp_var_rate", "cons_price_idx", "cons_conf_idx", "euribor3m", "nr_employed") VALUES (13845, '1.4', '93.918', '-42.7', '4.957', '5228.1');</w:t>
      </w:r>
    </w:p>
    <w:p w14:paraId="7E4B6246" w14:textId="77777777" w:rsidR="00EE6FEB" w:rsidRDefault="00EE6FEB"/>
    <w:p w14:paraId="2D06050D" w14:textId="77777777" w:rsidR="00EE6FEB" w:rsidRDefault="00EE6FEB">
      <w:r>
        <w:t>INSERT INTO  "Customer_social_economic_data" ("Customer_id", "emp_var_rate", "cons_price_idx", "cons_conf_idx", "euribor3m", "nr_employed") VALUES (13846, '1.4', '93.918', '-42.7', '4.957', '5228.1');</w:t>
      </w:r>
    </w:p>
    <w:p w14:paraId="5AFC93AB" w14:textId="77777777" w:rsidR="00EE6FEB" w:rsidRDefault="00EE6FEB"/>
    <w:p w14:paraId="26BA000F" w14:textId="77777777" w:rsidR="00EE6FEB" w:rsidRDefault="00EE6FEB">
      <w:r>
        <w:t>INSERT INTO  "Customer_social_economic_data" ("Customer_id", "emp_var_rate", "cons_price_idx", "cons_conf_idx", "euribor3m", "nr_employed") VALUES (13847, '1.4', '93.918', '-42.7', '4.957', '5228.1');</w:t>
      </w:r>
    </w:p>
    <w:p w14:paraId="48A0F95E" w14:textId="77777777" w:rsidR="00EE6FEB" w:rsidRDefault="00EE6FEB"/>
    <w:p w14:paraId="628B74A5" w14:textId="77777777" w:rsidR="00EE6FEB" w:rsidRDefault="00EE6FEB">
      <w:r>
        <w:t>INSERT INTO  "Customer_social_economic_data" ("Customer_id", "emp_var_rate", "cons_price_idx", "cons_conf_idx", "euribor3m", "nr_employed") VALUES (13848, '1.4', '93.918', '-42.7', '4.957', '5228.1');</w:t>
      </w:r>
    </w:p>
    <w:p w14:paraId="1B06D48E" w14:textId="77777777" w:rsidR="00EE6FEB" w:rsidRDefault="00EE6FEB"/>
    <w:p w14:paraId="701513AA" w14:textId="77777777" w:rsidR="00EE6FEB" w:rsidRDefault="00EE6FEB">
      <w:r>
        <w:t>INSERT INTO  "Customer_social_economic_data" ("Customer_id", "emp_var_rate", "cons_price_idx", "cons_conf_idx", "euribor3m", "nr_employed") VALUES (13849, '1.4', '93.918', '-42.7', '4.957', '5228.1');</w:t>
      </w:r>
    </w:p>
    <w:p w14:paraId="73A056EB" w14:textId="77777777" w:rsidR="00EE6FEB" w:rsidRDefault="00EE6FEB"/>
    <w:p w14:paraId="69336071" w14:textId="77777777" w:rsidR="00EE6FEB" w:rsidRDefault="00EE6FEB">
      <w:r>
        <w:t>INSERT INTO  "Customer_social_economic_data" ("Customer_id", "emp_var_rate", "cons_price_idx", "cons_conf_idx", "euribor3m", "nr_employed") VALUES (13850, '1.4', '93.918', '-42.7', '4.957', '5228.1');</w:t>
      </w:r>
    </w:p>
    <w:p w14:paraId="7307BE9E" w14:textId="77777777" w:rsidR="00EE6FEB" w:rsidRDefault="00EE6FEB"/>
    <w:p w14:paraId="0B289F00" w14:textId="77777777" w:rsidR="00EE6FEB" w:rsidRDefault="00EE6FEB">
      <w:r>
        <w:t>INSERT INTO  "Customer_social_economic_data" ("Customer_id", "emp_var_rate", "cons_price_idx", "cons_conf_idx", "euribor3m", "nr_employed") VALUES (13851, '1.4', '93.918', '-42.7', '4.957', '5228.1');</w:t>
      </w:r>
    </w:p>
    <w:p w14:paraId="3068702F" w14:textId="77777777" w:rsidR="00EE6FEB" w:rsidRDefault="00EE6FEB"/>
    <w:p w14:paraId="31A482DB" w14:textId="77777777" w:rsidR="00EE6FEB" w:rsidRDefault="00EE6FEB">
      <w:r>
        <w:t>INSERT INTO  "Customer_social_economic_data" ("Customer_id", "emp_var_rate", "cons_price_idx", "cons_conf_idx", "euribor3m", "nr_employed") VALUES (13852, '1.4', '93.918', '-42.7', '4.957', '5228.1');</w:t>
      </w:r>
    </w:p>
    <w:p w14:paraId="0F3CE5DA" w14:textId="77777777" w:rsidR="00EE6FEB" w:rsidRDefault="00EE6FEB"/>
    <w:p w14:paraId="2E4A8AF4" w14:textId="77777777" w:rsidR="00EE6FEB" w:rsidRDefault="00EE6FEB">
      <w:r>
        <w:t>INSERT INTO  "Customer_social_economic_data" ("Customer_id", "emp_var_rate", "cons_price_idx", "cons_conf_idx", "euribor3m", "nr_employed") VALUES (13853, '1.4', '93.918', '-42.7', '4.957', '5228.1');</w:t>
      </w:r>
    </w:p>
    <w:p w14:paraId="7CC1734D" w14:textId="77777777" w:rsidR="00EE6FEB" w:rsidRDefault="00EE6FEB"/>
    <w:p w14:paraId="247147D0" w14:textId="77777777" w:rsidR="00EE6FEB" w:rsidRDefault="00EE6FEB">
      <w:r>
        <w:t>INSERT INTO  "Customer_social_economic_data" ("Customer_id", "emp_var_rate", "cons_price_idx", "cons_conf_idx", "euribor3m", "nr_employed") VALUES (13854, '1.4', '93.918', '-42.7', '4.957', '5228.1');</w:t>
      </w:r>
    </w:p>
    <w:p w14:paraId="28DCAD56" w14:textId="77777777" w:rsidR="00EE6FEB" w:rsidRDefault="00EE6FEB"/>
    <w:p w14:paraId="34F28D9E" w14:textId="77777777" w:rsidR="00EE6FEB" w:rsidRDefault="00EE6FEB">
      <w:r>
        <w:t>INSERT INTO  "Customer_social_economic_data" ("Customer_id", "emp_var_rate", "cons_price_idx", "cons_conf_idx", "euribor3m", "nr_employed") VALUES (13855, '1.4', '93.918', '-42.7', '4.957', '5228.1');</w:t>
      </w:r>
    </w:p>
    <w:p w14:paraId="582FA3EA" w14:textId="77777777" w:rsidR="00EE6FEB" w:rsidRDefault="00EE6FEB"/>
    <w:p w14:paraId="36B026B8" w14:textId="77777777" w:rsidR="00EE6FEB" w:rsidRDefault="00EE6FEB">
      <w:r>
        <w:t>INSERT INTO  "Customer_social_economic_data" ("Customer_id", "emp_var_rate", "cons_price_idx", "cons_conf_idx", "euribor3m", "nr_employed") VALUES (13856, '1.4', '93.918', '-42.7', '4.957', '5228.1');</w:t>
      </w:r>
    </w:p>
    <w:p w14:paraId="1ECA2B1A" w14:textId="77777777" w:rsidR="00EE6FEB" w:rsidRDefault="00EE6FEB"/>
    <w:p w14:paraId="4CE43825" w14:textId="77777777" w:rsidR="00EE6FEB" w:rsidRDefault="00EE6FEB">
      <w:r>
        <w:t>INSERT INTO  "Customer_social_economic_data" ("Customer_id", "emp_var_rate", "cons_price_idx", "cons_conf_idx", "euribor3m", "nr_employed") VALUES (13857, '1.4', '93.918', '-42.7', '4.957', '5228.1');</w:t>
      </w:r>
    </w:p>
    <w:p w14:paraId="6A4ACA04" w14:textId="77777777" w:rsidR="00EE6FEB" w:rsidRDefault="00EE6FEB"/>
    <w:p w14:paraId="5234EED8" w14:textId="77777777" w:rsidR="00EE6FEB" w:rsidRDefault="00EE6FEB">
      <w:r>
        <w:t>INSERT INTO  "Customer_social_economic_data" ("Customer_id", "emp_var_rate", "cons_price_idx", "cons_conf_idx", "euribor3m", "nr_employed") VALUES (13858, '1.4', '93.918', '-42.7', '4.957', '5228.1');</w:t>
      </w:r>
    </w:p>
    <w:p w14:paraId="53BBA3D1" w14:textId="77777777" w:rsidR="00EE6FEB" w:rsidRDefault="00EE6FEB"/>
    <w:p w14:paraId="6088707A" w14:textId="77777777" w:rsidR="00EE6FEB" w:rsidRDefault="00EE6FEB">
      <w:r>
        <w:t>INSERT INTO  "Customer_social_economic_data" ("Customer_id", "emp_var_rate", "cons_price_idx", "cons_conf_idx", "euribor3m", "nr_employed") VALUES (13859, '1.4', '93.918', '-42.7', '4.957', '5228.1');</w:t>
      </w:r>
    </w:p>
    <w:p w14:paraId="6D4FD335" w14:textId="77777777" w:rsidR="00EE6FEB" w:rsidRDefault="00EE6FEB"/>
    <w:p w14:paraId="2A667EC2" w14:textId="77777777" w:rsidR="00EE6FEB" w:rsidRDefault="00EE6FEB">
      <w:r>
        <w:t>INSERT INTO  "Customer_social_economic_data" ("Customer_id", "emp_var_rate", "cons_price_idx", "cons_conf_idx", "euribor3m", "nr_employed") VALUES (13860, '1.4', '93.918', '-42.7', '4.957', '5228.1');</w:t>
      </w:r>
    </w:p>
    <w:p w14:paraId="39199E89" w14:textId="77777777" w:rsidR="00EE6FEB" w:rsidRDefault="00EE6FEB"/>
    <w:p w14:paraId="26E3C13E" w14:textId="77777777" w:rsidR="00EE6FEB" w:rsidRDefault="00EE6FEB">
      <w:r>
        <w:t>INSERT INTO  "Customer_social_economic_data" ("Customer_id", "emp_var_rate", "cons_price_idx", "cons_conf_idx", "euribor3m", "nr_employed") VALUES (13861, '1.4', '93.918', '-42.7', '4.957', '5228.1');</w:t>
      </w:r>
    </w:p>
    <w:p w14:paraId="0A792857" w14:textId="77777777" w:rsidR="00EE6FEB" w:rsidRDefault="00EE6FEB"/>
    <w:p w14:paraId="650D49A6" w14:textId="77777777" w:rsidR="00EE6FEB" w:rsidRDefault="00EE6FEB">
      <w:r>
        <w:t>INSERT INTO  "Customer_social_economic_data" ("Customer_id", "emp_var_rate", "cons_price_idx", "cons_conf_idx", "euribor3m", "nr_employed") VALUES (13862, '1.4', '93.918', '-42.7', '4.957', '5228.1');</w:t>
      </w:r>
    </w:p>
    <w:p w14:paraId="49CF6069" w14:textId="77777777" w:rsidR="00EE6FEB" w:rsidRDefault="00EE6FEB"/>
    <w:p w14:paraId="33B286B2" w14:textId="77777777" w:rsidR="00EE6FEB" w:rsidRDefault="00EE6FEB">
      <w:r>
        <w:t>INSERT INTO  "Customer_social_economic_data" ("Customer_id", "emp_var_rate", "cons_price_idx", "cons_conf_idx", "euribor3m", "nr_employed") VALUES (13863, '1.4', '93.918', '-42.7', '4.957', '5228.1');</w:t>
      </w:r>
    </w:p>
    <w:p w14:paraId="62E61961" w14:textId="77777777" w:rsidR="00EE6FEB" w:rsidRDefault="00EE6FEB"/>
    <w:p w14:paraId="3068795A" w14:textId="77777777" w:rsidR="00EE6FEB" w:rsidRDefault="00EE6FEB">
      <w:r>
        <w:t>INSERT INTO  "Customer_social_economic_data" ("Customer_id", "emp_var_rate", "cons_price_idx", "cons_conf_idx", "euribor3m", "nr_employed") VALUES (13864, '1.4', '93.918', '-42.7', '4.957', '5228.1');</w:t>
      </w:r>
    </w:p>
    <w:p w14:paraId="330446BD" w14:textId="77777777" w:rsidR="00EE6FEB" w:rsidRDefault="00EE6FEB"/>
    <w:p w14:paraId="461AA0B8" w14:textId="77777777" w:rsidR="00EE6FEB" w:rsidRDefault="00EE6FEB">
      <w:r>
        <w:t>INSERT INTO  "Customer_social_economic_data" ("Customer_id", "emp_var_rate", "cons_price_idx", "cons_conf_idx", "euribor3m", "nr_employed") VALUES (13865, '1.4', '93.918', '-42.7', '4.957', '5228.1');</w:t>
      </w:r>
    </w:p>
    <w:p w14:paraId="06948771" w14:textId="77777777" w:rsidR="00EE6FEB" w:rsidRDefault="00EE6FEB"/>
    <w:p w14:paraId="0B1CB04D" w14:textId="77777777" w:rsidR="00EE6FEB" w:rsidRDefault="00EE6FEB">
      <w:r>
        <w:t>INSERT INTO  "Customer_social_economic_data" ("Customer_id", "emp_var_rate", "cons_price_idx", "cons_conf_idx", "euribor3m", "nr_employed") VALUES (13866, '1.4', '93.918', '-42.7', '4.957', '5228.1');</w:t>
      </w:r>
    </w:p>
    <w:p w14:paraId="66A440ED" w14:textId="77777777" w:rsidR="00EE6FEB" w:rsidRDefault="00EE6FEB"/>
    <w:p w14:paraId="465BC4D3" w14:textId="77777777" w:rsidR="00EE6FEB" w:rsidRDefault="00EE6FEB">
      <w:r>
        <w:t>INSERT INTO  "Customer_social_economic_data" ("Customer_id", "emp_var_rate", "cons_price_idx", "cons_conf_idx", "euribor3m", "nr_employed") VALUES (13867, '1.4', '93.918', '-42.7', '4.957', '5228.1');</w:t>
      </w:r>
    </w:p>
    <w:p w14:paraId="499AAEBD" w14:textId="77777777" w:rsidR="00EE6FEB" w:rsidRDefault="00EE6FEB"/>
    <w:p w14:paraId="4E2E6B91" w14:textId="77777777" w:rsidR="00EE6FEB" w:rsidRDefault="00EE6FEB">
      <w:r>
        <w:t>INSERT INTO  "Customer_social_economic_data" ("Customer_id", "emp_var_rate", "cons_price_idx", "cons_conf_idx", "euribor3m", "nr_employed") VALUES (13868, '1.4', '93.918', '-42.7', '4.957', '5228.1');</w:t>
      </w:r>
    </w:p>
    <w:p w14:paraId="65E16A85" w14:textId="77777777" w:rsidR="00EE6FEB" w:rsidRDefault="00EE6FEB"/>
    <w:p w14:paraId="13C07026" w14:textId="77777777" w:rsidR="00EE6FEB" w:rsidRDefault="00EE6FEB">
      <w:r>
        <w:t>INSERT INTO  "Customer_social_economic_data" ("Customer_id", "emp_var_rate", "cons_price_idx", "cons_conf_idx", "euribor3m", "nr_employed") VALUES (13869, '1.4', '93.918', '-42.7', '4.957', '5228.1');</w:t>
      </w:r>
    </w:p>
    <w:p w14:paraId="589B10A2" w14:textId="77777777" w:rsidR="00EE6FEB" w:rsidRDefault="00EE6FEB"/>
    <w:p w14:paraId="4FDA04D8" w14:textId="77777777" w:rsidR="00EE6FEB" w:rsidRDefault="00EE6FEB">
      <w:r>
        <w:t>INSERT INTO  "Customer_social_economic_data" ("Customer_id", "emp_var_rate", "cons_price_idx", "cons_conf_idx", "euribor3m", "nr_employed") VALUES (13870, '1.4', '93.918', '-42.7', '4.957', '5228.1');</w:t>
      </w:r>
    </w:p>
    <w:p w14:paraId="79F8C52E" w14:textId="77777777" w:rsidR="00EE6FEB" w:rsidRDefault="00EE6FEB"/>
    <w:p w14:paraId="57B1796F" w14:textId="77777777" w:rsidR="00EE6FEB" w:rsidRDefault="00EE6FEB">
      <w:r>
        <w:t>INSERT INTO  "Customer_social_economic_data" ("Customer_id", "emp_var_rate", "cons_price_idx", "cons_conf_idx", "euribor3m", "nr_employed") VALUES (13871, '1.4', '93.918', '-42.7', '4.957', '5228.1');</w:t>
      </w:r>
    </w:p>
    <w:p w14:paraId="4E8C7DC0" w14:textId="77777777" w:rsidR="00EE6FEB" w:rsidRDefault="00EE6FEB"/>
    <w:p w14:paraId="7EC11433" w14:textId="77777777" w:rsidR="00EE6FEB" w:rsidRDefault="00EE6FEB">
      <w:r>
        <w:t>INSERT INTO  "Customer_social_economic_data" ("Customer_id", "emp_var_rate", "cons_price_idx", "cons_conf_idx", "euribor3m", "nr_employed") VALUES (13872, '1.4', '93.918', '-42.7', '4.957', '5228.1');</w:t>
      </w:r>
    </w:p>
    <w:p w14:paraId="5030E67B" w14:textId="77777777" w:rsidR="00EE6FEB" w:rsidRDefault="00EE6FEB"/>
    <w:p w14:paraId="7F06E38E" w14:textId="77777777" w:rsidR="00EE6FEB" w:rsidRDefault="00EE6FEB">
      <w:r>
        <w:t>INSERT INTO  "Customer_social_economic_data" ("Customer_id", "emp_var_rate", "cons_price_idx", "cons_conf_idx", "euribor3m", "nr_employed") VALUES (13873, '1.4', '93.918', '-42.7', '4.957', '5228.1');</w:t>
      </w:r>
    </w:p>
    <w:p w14:paraId="4654CDD9" w14:textId="77777777" w:rsidR="00EE6FEB" w:rsidRDefault="00EE6FEB"/>
    <w:p w14:paraId="3E69E310" w14:textId="77777777" w:rsidR="00EE6FEB" w:rsidRDefault="00EE6FEB">
      <w:r>
        <w:t>INSERT INTO  "Customer_social_economic_data" ("Customer_id", "emp_var_rate", "cons_price_idx", "cons_conf_idx", "euribor3m", "nr_employed") VALUES (13874, '1.4', '93.918', '-42.7', '4.957', '5228.1');</w:t>
      </w:r>
    </w:p>
    <w:p w14:paraId="7F389F7F" w14:textId="77777777" w:rsidR="00EE6FEB" w:rsidRDefault="00EE6FEB"/>
    <w:p w14:paraId="3A4BBE4D" w14:textId="77777777" w:rsidR="00EE6FEB" w:rsidRDefault="00EE6FEB">
      <w:r>
        <w:t>INSERT INTO  "Customer_social_economic_data" ("Customer_id", "emp_var_rate", "cons_price_idx", "cons_conf_idx", "euribor3m", "nr_employed") VALUES (13875, '1.4', '93.918', '-42.7', '4.957', '5228.1');</w:t>
      </w:r>
    </w:p>
    <w:p w14:paraId="06D070DC" w14:textId="77777777" w:rsidR="00EE6FEB" w:rsidRDefault="00EE6FEB"/>
    <w:p w14:paraId="05865615" w14:textId="77777777" w:rsidR="00EE6FEB" w:rsidRDefault="00EE6FEB">
      <w:r>
        <w:t>INSERT INTO  "Customer_social_economic_data" ("Customer_id", "emp_var_rate", "cons_price_idx", "cons_conf_idx", "euribor3m", "nr_employed") VALUES (13876, '1.4', '93.918', '-42.7', '4.957', '5228.1');</w:t>
      </w:r>
    </w:p>
    <w:p w14:paraId="0DA112E9" w14:textId="77777777" w:rsidR="00EE6FEB" w:rsidRDefault="00EE6FEB"/>
    <w:p w14:paraId="775F3FB8" w14:textId="77777777" w:rsidR="00EE6FEB" w:rsidRDefault="00EE6FEB">
      <w:r>
        <w:t>INSERT INTO  "Customer_social_economic_data" ("Customer_id", "emp_var_rate", "cons_price_idx", "cons_conf_idx", "euribor3m", "nr_employed") VALUES (13877, '1.4', '93.918', '-42.7', '4.957', '5228.1');</w:t>
      </w:r>
    </w:p>
    <w:p w14:paraId="1C1C7633" w14:textId="77777777" w:rsidR="00EE6FEB" w:rsidRDefault="00EE6FEB"/>
    <w:p w14:paraId="0AEF3BDA" w14:textId="77777777" w:rsidR="00EE6FEB" w:rsidRDefault="00EE6FEB">
      <w:r>
        <w:t>INSERT INTO  "Customer_social_economic_data" ("Customer_id", "emp_var_rate", "cons_price_idx", "cons_conf_idx", "euribor3m", "nr_employed") VALUES (13878, '1.4', '93.918', '-42.7', '4.957', '5228.1');</w:t>
      </w:r>
    </w:p>
    <w:p w14:paraId="16D7CBF3" w14:textId="77777777" w:rsidR="00EE6FEB" w:rsidRDefault="00EE6FEB"/>
    <w:p w14:paraId="6FB7F421" w14:textId="77777777" w:rsidR="00EE6FEB" w:rsidRDefault="00EE6FEB">
      <w:r>
        <w:t>INSERT INTO  "Customer_social_economic_data" ("Customer_id", "emp_var_rate", "cons_price_idx", "cons_conf_idx", "euribor3m", "nr_employed") VALUES (13879, '1.4', '93.918', '-42.7', '4.957', '5228.1');</w:t>
      </w:r>
    </w:p>
    <w:p w14:paraId="7F1D816F" w14:textId="77777777" w:rsidR="00EE6FEB" w:rsidRDefault="00EE6FEB"/>
    <w:p w14:paraId="29FB6B73" w14:textId="77777777" w:rsidR="00EE6FEB" w:rsidRDefault="00EE6FEB">
      <w:r>
        <w:t>INSERT INTO  "Customer_social_economic_data" ("Customer_id", "emp_var_rate", "cons_price_idx", "cons_conf_idx", "euribor3m", "nr_employed") VALUES (13880, '1.4', '93.918', '-42.7', '4.957', '5228.1');</w:t>
      </w:r>
    </w:p>
    <w:p w14:paraId="2D55D273" w14:textId="77777777" w:rsidR="00EE6FEB" w:rsidRDefault="00EE6FEB"/>
    <w:p w14:paraId="50775E0B" w14:textId="77777777" w:rsidR="00EE6FEB" w:rsidRDefault="00EE6FEB">
      <w:r>
        <w:t>INSERT INTO  "Customer_social_economic_data" ("Customer_id", "emp_var_rate", "cons_price_idx", "cons_conf_idx", "euribor3m", "nr_employed") VALUES (13881, '1.4', '93.918', '-42.7', '4.957', '5228.1');</w:t>
      </w:r>
    </w:p>
    <w:p w14:paraId="0E5FA4CA" w14:textId="77777777" w:rsidR="00EE6FEB" w:rsidRDefault="00EE6FEB"/>
    <w:p w14:paraId="0641963A" w14:textId="77777777" w:rsidR="00EE6FEB" w:rsidRDefault="00EE6FEB">
      <w:r>
        <w:t>INSERT INTO  "Customer_social_economic_data" ("Customer_id", "emp_var_rate", "cons_price_idx", "cons_conf_idx", "euribor3m", "nr_employed") VALUES (13882, '1.4', '93.918', '-42.7', '4.957', '5228.1');</w:t>
      </w:r>
    </w:p>
    <w:p w14:paraId="1D2CF56E" w14:textId="77777777" w:rsidR="00EE6FEB" w:rsidRDefault="00EE6FEB"/>
    <w:p w14:paraId="60D045F0" w14:textId="77777777" w:rsidR="00EE6FEB" w:rsidRDefault="00EE6FEB">
      <w:r>
        <w:t>INSERT INTO  "Customer_social_economic_data" ("Customer_id", "emp_var_rate", "cons_price_idx", "cons_conf_idx", "euribor3m", "nr_employed") VALUES (13883, '1.4', '93.918', '-42.7', '4.957', '5228.1');</w:t>
      </w:r>
    </w:p>
    <w:p w14:paraId="3118053E" w14:textId="77777777" w:rsidR="00EE6FEB" w:rsidRDefault="00EE6FEB"/>
    <w:p w14:paraId="018DFB70" w14:textId="77777777" w:rsidR="00EE6FEB" w:rsidRDefault="00EE6FEB">
      <w:r>
        <w:t>INSERT INTO  "Customer_social_economic_data" ("Customer_id", "emp_var_rate", "cons_price_idx", "cons_conf_idx", "euribor3m", "nr_employed") VALUES (13884, '1.4', '93.918', '-42.7', '4.957', '5228.1');</w:t>
      </w:r>
    </w:p>
    <w:p w14:paraId="3EF397FB" w14:textId="77777777" w:rsidR="00EE6FEB" w:rsidRDefault="00EE6FEB"/>
    <w:p w14:paraId="221A5D0A" w14:textId="77777777" w:rsidR="00EE6FEB" w:rsidRDefault="00EE6FEB">
      <w:r>
        <w:t>INSERT INTO  "Customer_social_economic_data" ("Customer_id", "emp_var_rate", "cons_price_idx", "cons_conf_idx", "euribor3m", "nr_employed") VALUES (13885, '1.4', '93.918', '-42.7', '4.957', '5228.1');</w:t>
      </w:r>
    </w:p>
    <w:p w14:paraId="68701A4D" w14:textId="77777777" w:rsidR="00EE6FEB" w:rsidRDefault="00EE6FEB"/>
    <w:p w14:paraId="2FADFBBA" w14:textId="77777777" w:rsidR="00EE6FEB" w:rsidRDefault="00EE6FEB">
      <w:r>
        <w:t>INSERT INTO  "Customer_social_economic_data" ("Customer_id", "emp_var_rate", "cons_price_idx", "cons_conf_idx", "euribor3m", "nr_employed") VALUES (13886, '1.4', '93.918', '-42.7', '4.957', '5228.1');</w:t>
      </w:r>
    </w:p>
    <w:p w14:paraId="409EDCCC" w14:textId="77777777" w:rsidR="00EE6FEB" w:rsidRDefault="00EE6FEB"/>
    <w:p w14:paraId="298949DD" w14:textId="77777777" w:rsidR="00EE6FEB" w:rsidRDefault="00EE6FEB">
      <w:r>
        <w:t>INSERT INTO  "Customer_social_economic_data" ("Customer_id", "emp_var_rate", "cons_price_idx", "cons_conf_idx", "euribor3m", "nr_employed") VALUES (13887, '1.4', '93.918', '-42.7', '4.957', '5228.1');</w:t>
      </w:r>
    </w:p>
    <w:p w14:paraId="12E36F44" w14:textId="77777777" w:rsidR="00EE6FEB" w:rsidRDefault="00EE6FEB"/>
    <w:p w14:paraId="3A303E39" w14:textId="77777777" w:rsidR="00EE6FEB" w:rsidRDefault="00EE6FEB">
      <w:r>
        <w:t>INSERT INTO  "Customer_social_economic_data" ("Customer_id", "emp_var_rate", "cons_price_idx", "cons_conf_idx", "euribor3m", "nr_employed") VALUES (13888, '1.4', '93.918', '-42.7', '4.957', '5228.1');</w:t>
      </w:r>
    </w:p>
    <w:p w14:paraId="67CFE539" w14:textId="77777777" w:rsidR="00EE6FEB" w:rsidRDefault="00EE6FEB"/>
    <w:p w14:paraId="2D99B7B7" w14:textId="77777777" w:rsidR="00EE6FEB" w:rsidRDefault="00EE6FEB">
      <w:r>
        <w:t>INSERT INTO  "Customer_social_economic_data" ("Customer_id", "emp_var_rate", "cons_price_idx", "cons_conf_idx", "euribor3m", "nr_employed") VALUES (13889, '1.4', '93.918', '-42.7', '4.957', '5228.1');</w:t>
      </w:r>
    </w:p>
    <w:p w14:paraId="7D29B28E" w14:textId="77777777" w:rsidR="00EE6FEB" w:rsidRDefault="00EE6FEB"/>
    <w:p w14:paraId="43B3F1F0" w14:textId="77777777" w:rsidR="00EE6FEB" w:rsidRDefault="00EE6FEB">
      <w:r>
        <w:t>INSERT INTO  "Customer_social_economic_data" ("Customer_id", "emp_var_rate", "cons_price_idx", "cons_conf_idx", "euribor3m", "nr_employed") VALUES (13890, '1.4', '93.918', '-42.7', '4.957', '5228.1');</w:t>
      </w:r>
    </w:p>
    <w:p w14:paraId="695563DE" w14:textId="77777777" w:rsidR="00EE6FEB" w:rsidRDefault="00EE6FEB"/>
    <w:p w14:paraId="0BE53A22" w14:textId="77777777" w:rsidR="00EE6FEB" w:rsidRDefault="00EE6FEB">
      <w:r>
        <w:t>INSERT INTO  "Customer_social_economic_data" ("Customer_id", "emp_var_rate", "cons_price_idx", "cons_conf_idx", "euribor3m", "nr_employed") VALUES (13891, '1.4', '93.918', '-42.7', '4.957', '5228.1');</w:t>
      </w:r>
    </w:p>
    <w:p w14:paraId="73F3CED7" w14:textId="77777777" w:rsidR="00EE6FEB" w:rsidRDefault="00EE6FEB"/>
    <w:p w14:paraId="6B52F98D" w14:textId="77777777" w:rsidR="00EE6FEB" w:rsidRDefault="00EE6FEB">
      <w:r>
        <w:t>INSERT INTO  "Customer_social_economic_data" ("Customer_id", "emp_var_rate", "cons_price_idx", "cons_conf_idx", "euribor3m", "nr_employed") VALUES (13892, '1.4', '93.918', '-42.7', '4.957', '5228.1');</w:t>
      </w:r>
    </w:p>
    <w:p w14:paraId="693C8258" w14:textId="77777777" w:rsidR="00EE6FEB" w:rsidRDefault="00EE6FEB"/>
    <w:p w14:paraId="51614801" w14:textId="77777777" w:rsidR="00EE6FEB" w:rsidRDefault="00EE6FEB">
      <w:r>
        <w:t>INSERT INTO  "Customer_social_economic_data" ("Customer_id", "emp_var_rate", "cons_price_idx", "cons_conf_idx", "euribor3m", "nr_employed") VALUES (13893, '1.4', '93.918', '-42.7', '4.957', '5228.1');</w:t>
      </w:r>
    </w:p>
    <w:p w14:paraId="1C1426A2" w14:textId="77777777" w:rsidR="00EE6FEB" w:rsidRDefault="00EE6FEB"/>
    <w:p w14:paraId="4C1AC747" w14:textId="77777777" w:rsidR="00EE6FEB" w:rsidRDefault="00EE6FEB">
      <w:r>
        <w:t>INSERT INTO  "Customer_social_economic_data" ("Customer_id", "emp_var_rate", "cons_price_idx", "cons_conf_idx", "euribor3m", "nr_employed") VALUES (13894, '1.4', '93.918', '-42.7', '4.957', '5228.1');</w:t>
      </w:r>
    </w:p>
    <w:p w14:paraId="3A5BD200" w14:textId="77777777" w:rsidR="00EE6FEB" w:rsidRDefault="00EE6FEB"/>
    <w:p w14:paraId="6F94105B" w14:textId="77777777" w:rsidR="00EE6FEB" w:rsidRDefault="00EE6FEB">
      <w:r>
        <w:t>INSERT INTO  "Customer_social_economic_data" ("Customer_id", "emp_var_rate", "cons_price_idx", "cons_conf_idx", "euribor3m", "nr_employed") VALUES (13895, '1.4', '93.918', '-42.7', '4.957', '5228.1');</w:t>
      </w:r>
    </w:p>
    <w:p w14:paraId="1E446268" w14:textId="77777777" w:rsidR="00EE6FEB" w:rsidRDefault="00EE6FEB"/>
    <w:p w14:paraId="407FE043" w14:textId="77777777" w:rsidR="00EE6FEB" w:rsidRDefault="00EE6FEB">
      <w:r>
        <w:t>INSERT INTO  "Customer_social_economic_data" ("Customer_id", "emp_var_rate", "cons_price_idx", "cons_conf_idx", "euribor3m", "nr_employed") VALUES (13896, '1.4', '93.918', '-42.7', '4.957', '5228.1');</w:t>
      </w:r>
    </w:p>
    <w:p w14:paraId="04CB31D3" w14:textId="77777777" w:rsidR="00EE6FEB" w:rsidRDefault="00EE6FEB"/>
    <w:p w14:paraId="02432A12" w14:textId="77777777" w:rsidR="00EE6FEB" w:rsidRDefault="00EE6FEB">
      <w:r>
        <w:t>INSERT INTO  "Customer_social_economic_data" ("Customer_id", "emp_var_rate", "cons_price_idx", "cons_conf_idx", "euribor3m", "nr_employed") VALUES (13897, '1.4', '93.918', '-42.7', '4.957', '5228.1');</w:t>
      </w:r>
    </w:p>
    <w:p w14:paraId="65B1B3C7" w14:textId="77777777" w:rsidR="00EE6FEB" w:rsidRDefault="00EE6FEB"/>
    <w:p w14:paraId="6D4ABED2" w14:textId="77777777" w:rsidR="00EE6FEB" w:rsidRDefault="00EE6FEB">
      <w:r>
        <w:t>INSERT INTO  "Customer_social_economic_data" ("Customer_id", "emp_var_rate", "cons_price_idx", "cons_conf_idx", "euribor3m", "nr_employed") VALUES (13898, '1.4', '93.918', '-42.7', '4.957', '5228.1');</w:t>
      </w:r>
    </w:p>
    <w:p w14:paraId="678773D9" w14:textId="77777777" w:rsidR="00EE6FEB" w:rsidRDefault="00EE6FEB"/>
    <w:p w14:paraId="52744BE2" w14:textId="77777777" w:rsidR="00EE6FEB" w:rsidRDefault="00EE6FEB">
      <w:r>
        <w:t>INSERT INTO  "Customer_social_economic_data" ("Customer_id", "emp_var_rate", "cons_price_idx", "cons_conf_idx", "euribor3m", "nr_employed") VALUES (13899, '1.4', '93.918', '-42.7', '4.957', '5228.1');</w:t>
      </w:r>
    </w:p>
    <w:p w14:paraId="52900733" w14:textId="77777777" w:rsidR="00EE6FEB" w:rsidRDefault="00EE6FEB"/>
    <w:p w14:paraId="7A711128" w14:textId="77777777" w:rsidR="00EE6FEB" w:rsidRDefault="00EE6FEB">
      <w:r>
        <w:t>INSERT INTO  "Customer_social_economic_data" ("Customer_id", "emp_var_rate", "cons_price_idx", "cons_conf_idx", "euribor3m", "nr_employed") VALUES (13900, '1.4', '93.918', '-42.7', '4.957', '5228.1');</w:t>
      </w:r>
    </w:p>
    <w:p w14:paraId="5EAC1F5E" w14:textId="77777777" w:rsidR="00EE6FEB" w:rsidRDefault="00EE6FEB"/>
    <w:p w14:paraId="0C3C5276" w14:textId="77777777" w:rsidR="00EE6FEB" w:rsidRDefault="00EE6FEB">
      <w:r>
        <w:t>INSERT INTO  "Customer_social_economic_data" ("Customer_id", "emp_var_rate", "cons_price_idx", "cons_conf_idx", "euribor3m", "nr_employed") VALUES (13901, '1.4', '93.918', '-42.7', '4.957', '5228.1');</w:t>
      </w:r>
    </w:p>
    <w:p w14:paraId="01342F45" w14:textId="77777777" w:rsidR="00EE6FEB" w:rsidRDefault="00EE6FEB"/>
    <w:p w14:paraId="4A061899" w14:textId="77777777" w:rsidR="00EE6FEB" w:rsidRDefault="00EE6FEB">
      <w:r>
        <w:t>INSERT INTO  "Customer_social_economic_data" ("Customer_id", "emp_var_rate", "cons_price_idx", "cons_conf_idx", "euribor3m", "nr_employed") VALUES (13902, '1.4', '93.918', '-42.7', '4.957', '5228.1');</w:t>
      </w:r>
    </w:p>
    <w:p w14:paraId="66EA77B4" w14:textId="77777777" w:rsidR="00EE6FEB" w:rsidRDefault="00EE6FEB"/>
    <w:p w14:paraId="4BFF1CB1" w14:textId="77777777" w:rsidR="00EE6FEB" w:rsidRDefault="00EE6FEB">
      <w:r>
        <w:t>INSERT INTO  "Customer_social_economic_data" ("Customer_id", "emp_var_rate", "cons_price_idx", "cons_conf_idx", "euribor3m", "nr_employed") VALUES (13903, '1.4', '93.918', '-42.7', '4.957', '5228.1');</w:t>
      </w:r>
    </w:p>
    <w:p w14:paraId="14FC8626" w14:textId="77777777" w:rsidR="00EE6FEB" w:rsidRDefault="00EE6FEB"/>
    <w:p w14:paraId="36B31D19" w14:textId="77777777" w:rsidR="00EE6FEB" w:rsidRDefault="00EE6FEB">
      <w:r>
        <w:t>INSERT INTO  "Customer_social_economic_data" ("Customer_id", "emp_var_rate", "cons_price_idx", "cons_conf_idx", "euribor3m", "nr_employed") VALUES (13904, '1.4', '93.918', '-42.7', '4.957', '5228.1');</w:t>
      </w:r>
    </w:p>
    <w:p w14:paraId="107011E4" w14:textId="77777777" w:rsidR="00EE6FEB" w:rsidRDefault="00EE6FEB"/>
    <w:p w14:paraId="366B0815" w14:textId="77777777" w:rsidR="00EE6FEB" w:rsidRDefault="00EE6FEB">
      <w:r>
        <w:t>INSERT INTO  "Customer_social_economic_data" ("Customer_id", "emp_var_rate", "cons_price_idx", "cons_conf_idx", "euribor3m", "nr_employed") VALUES (13905, '1.4', '93.918', '-42.7', '4.957', '5228.1');</w:t>
      </w:r>
    </w:p>
    <w:p w14:paraId="4321E692" w14:textId="77777777" w:rsidR="00EE6FEB" w:rsidRDefault="00EE6FEB"/>
    <w:p w14:paraId="069739D2" w14:textId="77777777" w:rsidR="00EE6FEB" w:rsidRDefault="00EE6FEB">
      <w:r>
        <w:t>INSERT INTO  "Customer_social_economic_data" ("Customer_id", "emp_var_rate", "cons_price_idx", "cons_conf_idx", "euribor3m", "nr_employed") VALUES (13906, '1.4', '93.918', '-42.7', '4.957', '5228.1');</w:t>
      </w:r>
    </w:p>
    <w:p w14:paraId="7291EB67" w14:textId="77777777" w:rsidR="00EE6FEB" w:rsidRDefault="00EE6FEB"/>
    <w:p w14:paraId="6300BE82" w14:textId="77777777" w:rsidR="00EE6FEB" w:rsidRDefault="00EE6FEB">
      <w:r>
        <w:t>INSERT INTO  "Customer_social_economic_data" ("Customer_id", "emp_var_rate", "cons_price_idx", "cons_conf_idx", "euribor3m", "nr_employed") VALUES (13907, '1.4', '93.918', '-42.7', '4.957', '5228.1');</w:t>
      </w:r>
    </w:p>
    <w:p w14:paraId="2E99773D" w14:textId="77777777" w:rsidR="00EE6FEB" w:rsidRDefault="00EE6FEB"/>
    <w:p w14:paraId="50803C38" w14:textId="77777777" w:rsidR="00EE6FEB" w:rsidRDefault="00EE6FEB">
      <w:r>
        <w:t>INSERT INTO  "Customer_social_economic_data" ("Customer_id", "emp_var_rate", "cons_price_idx", "cons_conf_idx", "euribor3m", "nr_employed") VALUES (13908, '1.4', '93.918', '-42.7', '4.957', '5228.1');</w:t>
      </w:r>
    </w:p>
    <w:p w14:paraId="6293211C" w14:textId="77777777" w:rsidR="00EE6FEB" w:rsidRDefault="00EE6FEB"/>
    <w:p w14:paraId="416A172C" w14:textId="77777777" w:rsidR="00EE6FEB" w:rsidRDefault="00EE6FEB">
      <w:r>
        <w:t>INSERT INTO  "Customer_social_economic_data" ("Customer_id", "emp_var_rate", "cons_price_idx", "cons_conf_idx", "euribor3m", "nr_employed") VALUES (13909, '1.4', '93.918', '-42.7', '4.957', '5228.1');</w:t>
      </w:r>
    </w:p>
    <w:p w14:paraId="1E07D152" w14:textId="77777777" w:rsidR="00EE6FEB" w:rsidRDefault="00EE6FEB"/>
    <w:p w14:paraId="2CF60491" w14:textId="77777777" w:rsidR="00EE6FEB" w:rsidRDefault="00EE6FEB">
      <w:r>
        <w:t>INSERT INTO  "Customer_social_economic_data" ("Customer_id", "emp_var_rate", "cons_price_idx", "cons_conf_idx", "euribor3m", "nr_employed") VALUES (13910, '1.4', '93.918', '-42.7', '4.957', '5228.1');</w:t>
      </w:r>
    </w:p>
    <w:p w14:paraId="7519F6FB" w14:textId="77777777" w:rsidR="00EE6FEB" w:rsidRDefault="00EE6FEB"/>
    <w:p w14:paraId="0024DFE4" w14:textId="77777777" w:rsidR="00EE6FEB" w:rsidRDefault="00EE6FEB">
      <w:r>
        <w:t>INSERT INTO  "Customer_social_economic_data" ("Customer_id", "emp_var_rate", "cons_price_idx", "cons_conf_idx", "euribor3m", "nr_employed") VALUES (13911, '1.4', '93.918', '-42.7', '4.957', '5228.1');</w:t>
      </w:r>
    </w:p>
    <w:p w14:paraId="21ADE61A" w14:textId="77777777" w:rsidR="00EE6FEB" w:rsidRDefault="00EE6FEB"/>
    <w:p w14:paraId="276136BC" w14:textId="77777777" w:rsidR="00EE6FEB" w:rsidRDefault="00EE6FEB">
      <w:r>
        <w:t>INSERT INTO  "Customer_social_economic_data" ("Customer_id", "emp_var_rate", "cons_price_idx", "cons_conf_idx", "euribor3m", "nr_employed") VALUES (13912, '1.4', '93.918', '-42.7', '4.957', '5228.1');</w:t>
      </w:r>
    </w:p>
    <w:p w14:paraId="577D9081" w14:textId="77777777" w:rsidR="00EE6FEB" w:rsidRDefault="00EE6FEB"/>
    <w:p w14:paraId="071D8646" w14:textId="77777777" w:rsidR="00EE6FEB" w:rsidRDefault="00EE6FEB">
      <w:r>
        <w:t>INSERT INTO  "Customer_social_economic_data" ("Customer_id", "emp_var_rate", "cons_price_idx", "cons_conf_idx", "euribor3m", "nr_employed") VALUES (13913, '1.4', '93.918', '-42.7', '4.957', '5228.1');</w:t>
      </w:r>
    </w:p>
    <w:p w14:paraId="12B4E401" w14:textId="77777777" w:rsidR="00EE6FEB" w:rsidRDefault="00EE6FEB"/>
    <w:p w14:paraId="409BB329" w14:textId="77777777" w:rsidR="00EE6FEB" w:rsidRDefault="00EE6FEB">
      <w:r>
        <w:t>INSERT INTO  "Customer_social_economic_data" ("Customer_id", "emp_var_rate", "cons_price_idx", "cons_conf_idx", "euribor3m", "nr_employed") VALUES (13914, '1.4', '93.918', '-42.7', '4.957', '5228.1');</w:t>
      </w:r>
    </w:p>
    <w:p w14:paraId="3034F999" w14:textId="77777777" w:rsidR="00EE6FEB" w:rsidRDefault="00EE6FEB"/>
    <w:p w14:paraId="7B5823EB" w14:textId="77777777" w:rsidR="00EE6FEB" w:rsidRDefault="00EE6FEB">
      <w:r>
        <w:t>INSERT INTO  "Customer_social_economic_data" ("Customer_id", "emp_var_rate", "cons_price_idx", "cons_conf_idx", "euribor3m", "nr_employed") VALUES (13915, '1.4', '93.918', '-42.7', '4.957', '5228.1');</w:t>
      </w:r>
    </w:p>
    <w:p w14:paraId="7F66D731" w14:textId="77777777" w:rsidR="00EE6FEB" w:rsidRDefault="00EE6FEB"/>
    <w:p w14:paraId="275A7780" w14:textId="77777777" w:rsidR="00EE6FEB" w:rsidRDefault="00EE6FEB">
      <w:r>
        <w:t>INSERT INTO  "Customer_social_economic_data" ("Customer_id", "emp_var_rate", "cons_price_idx", "cons_conf_idx", "euribor3m", "nr_employed") VALUES (13916, '1.4', '93.918', '-42.7', '4.957', '5228.1');</w:t>
      </w:r>
    </w:p>
    <w:p w14:paraId="54A73759" w14:textId="77777777" w:rsidR="00EE6FEB" w:rsidRDefault="00EE6FEB"/>
    <w:p w14:paraId="2E0346F9" w14:textId="77777777" w:rsidR="00EE6FEB" w:rsidRDefault="00EE6FEB">
      <w:r>
        <w:t>INSERT INTO  "Customer_social_economic_data" ("Customer_id", "emp_var_rate", "cons_price_idx", "cons_conf_idx", "euribor3m", "nr_employed") VALUES (13917, '1.4', '93.918', '-42.7', '4.957', '5228.1');</w:t>
      </w:r>
    </w:p>
    <w:p w14:paraId="4EC678AD" w14:textId="77777777" w:rsidR="00EE6FEB" w:rsidRDefault="00EE6FEB"/>
    <w:p w14:paraId="2F1063DC" w14:textId="77777777" w:rsidR="00EE6FEB" w:rsidRDefault="00EE6FEB">
      <w:r>
        <w:t>INSERT INTO  "Customer_social_economic_data" ("Customer_id", "emp_var_rate", "cons_price_idx", "cons_conf_idx", "euribor3m", "nr_employed") VALUES (13918, '1.4', '93.918', '-42.7', '4.957', '5228.1');</w:t>
      </w:r>
    </w:p>
    <w:p w14:paraId="22D3AEB0" w14:textId="77777777" w:rsidR="00EE6FEB" w:rsidRDefault="00EE6FEB"/>
    <w:p w14:paraId="2DE15F85" w14:textId="77777777" w:rsidR="00EE6FEB" w:rsidRDefault="00EE6FEB">
      <w:r>
        <w:t>INSERT INTO  "Customer_social_economic_data" ("Customer_id", "emp_var_rate", "cons_price_idx", "cons_conf_idx", "euribor3m", "nr_employed") VALUES (13919, '1.4', '93.918', '-42.7', '4.957', '5228.1');</w:t>
      </w:r>
    </w:p>
    <w:p w14:paraId="3A1A3307" w14:textId="77777777" w:rsidR="00EE6FEB" w:rsidRDefault="00EE6FEB"/>
    <w:p w14:paraId="1A2478D9" w14:textId="77777777" w:rsidR="00EE6FEB" w:rsidRDefault="00EE6FEB">
      <w:r>
        <w:t>INSERT INTO  "Customer_social_economic_data" ("Customer_id", "emp_var_rate", "cons_price_idx", "cons_conf_idx", "euribor3m", "nr_employed") VALUES (13920, '1.4', '93.918', '-42.7', '4.957', '5228.1');</w:t>
      </w:r>
    </w:p>
    <w:p w14:paraId="043CE67E" w14:textId="77777777" w:rsidR="00EE6FEB" w:rsidRDefault="00EE6FEB"/>
    <w:p w14:paraId="2F631218" w14:textId="77777777" w:rsidR="00EE6FEB" w:rsidRDefault="00EE6FEB">
      <w:r>
        <w:t>INSERT INTO  "Customer_social_economic_data" ("Customer_id", "emp_var_rate", "cons_price_idx", "cons_conf_idx", "euribor3m", "nr_employed") VALUES (13921, '1.4', '93.918', '-42.7', '4.957', '5228.1');</w:t>
      </w:r>
    </w:p>
    <w:p w14:paraId="06B9DD8B" w14:textId="77777777" w:rsidR="00EE6FEB" w:rsidRDefault="00EE6FEB"/>
    <w:p w14:paraId="2374C12A" w14:textId="77777777" w:rsidR="00EE6FEB" w:rsidRDefault="00EE6FEB">
      <w:r>
        <w:t>INSERT INTO  "Customer_social_economic_data" ("Customer_id", "emp_var_rate", "cons_price_idx", "cons_conf_idx", "euribor3m", "nr_employed") VALUES (13922, '1.4', '93.918', '-42.7', '4.957', '5228.1');</w:t>
      </w:r>
    </w:p>
    <w:p w14:paraId="51232D6A" w14:textId="77777777" w:rsidR="00EE6FEB" w:rsidRDefault="00EE6FEB"/>
    <w:p w14:paraId="4D922E73" w14:textId="77777777" w:rsidR="00EE6FEB" w:rsidRDefault="00EE6FEB">
      <w:r>
        <w:t>INSERT INTO  "Customer_social_economic_data" ("Customer_id", "emp_var_rate", "cons_price_idx", "cons_conf_idx", "euribor3m", "nr_employed") VALUES (13923, '1.4', '93.918', '-42.7', '4.957', '5228.1');</w:t>
      </w:r>
    </w:p>
    <w:p w14:paraId="7C0CBDAD" w14:textId="77777777" w:rsidR="00EE6FEB" w:rsidRDefault="00EE6FEB"/>
    <w:p w14:paraId="0FD59621" w14:textId="77777777" w:rsidR="00EE6FEB" w:rsidRDefault="00EE6FEB">
      <w:r>
        <w:t>INSERT INTO  "Customer_social_economic_data" ("Customer_id", "emp_var_rate", "cons_price_idx", "cons_conf_idx", "euribor3m", "nr_employed") VALUES (13924, '1.4', '93.918', '-42.7', '4.957', '5228.1');</w:t>
      </w:r>
    </w:p>
    <w:p w14:paraId="0FED2245" w14:textId="77777777" w:rsidR="00EE6FEB" w:rsidRDefault="00EE6FEB"/>
    <w:p w14:paraId="17485FF9" w14:textId="77777777" w:rsidR="00EE6FEB" w:rsidRDefault="00EE6FEB">
      <w:r>
        <w:t>INSERT INTO  "Customer_social_economic_data" ("Customer_id", "emp_var_rate", "cons_price_idx", "cons_conf_idx", "euribor3m", "nr_employed") VALUES (13925, '1.4', '93.918', '-42.7', '4.957', '5228.1');</w:t>
      </w:r>
    </w:p>
    <w:p w14:paraId="4E96A20E" w14:textId="77777777" w:rsidR="00EE6FEB" w:rsidRDefault="00EE6FEB"/>
    <w:p w14:paraId="03D3E1AF" w14:textId="77777777" w:rsidR="00EE6FEB" w:rsidRDefault="00EE6FEB">
      <w:r>
        <w:t>INSERT INTO  "Customer_social_economic_data" ("Customer_id", "emp_var_rate", "cons_price_idx", "cons_conf_idx", "euribor3m", "nr_employed") VALUES (13926, '1.4', '93.918', '-42.7', '4.957', '5228.1');</w:t>
      </w:r>
    </w:p>
    <w:p w14:paraId="7285ADF2" w14:textId="77777777" w:rsidR="00EE6FEB" w:rsidRDefault="00EE6FEB"/>
    <w:p w14:paraId="0D6EFFAC" w14:textId="77777777" w:rsidR="00EE6FEB" w:rsidRDefault="00EE6FEB">
      <w:r>
        <w:t>INSERT INTO  "Customer_social_economic_data" ("Customer_id", "emp_var_rate", "cons_price_idx", "cons_conf_idx", "euribor3m", "nr_employed") VALUES (13927, '1.4', '93.918', '-42.7', '4.957', '5228.1');</w:t>
      </w:r>
    </w:p>
    <w:p w14:paraId="76532C8B" w14:textId="77777777" w:rsidR="00EE6FEB" w:rsidRDefault="00EE6FEB"/>
    <w:p w14:paraId="6FE0C023" w14:textId="77777777" w:rsidR="00EE6FEB" w:rsidRDefault="00EE6FEB">
      <w:r>
        <w:t>INSERT INTO  "Customer_social_economic_data" ("Customer_id", "emp_var_rate", "cons_price_idx", "cons_conf_idx", "euribor3m", "nr_employed") VALUES (13928, '1.4', '93.918', '-42.7', '4.957', '5228.1');</w:t>
      </w:r>
    </w:p>
    <w:p w14:paraId="1C37F16F" w14:textId="77777777" w:rsidR="00EE6FEB" w:rsidRDefault="00EE6FEB"/>
    <w:p w14:paraId="2935E666" w14:textId="77777777" w:rsidR="00EE6FEB" w:rsidRDefault="00EE6FEB">
      <w:r>
        <w:t>INSERT INTO  "Customer_social_economic_data" ("Customer_id", "emp_var_rate", "cons_price_idx", "cons_conf_idx", "euribor3m", "nr_employed") VALUES (13929, '1.4', '93.918', '-42.7', '4.957', '5228.1');</w:t>
      </w:r>
    </w:p>
    <w:p w14:paraId="13D49DF1" w14:textId="77777777" w:rsidR="00EE6FEB" w:rsidRDefault="00EE6FEB"/>
    <w:p w14:paraId="5EBBD395" w14:textId="77777777" w:rsidR="00EE6FEB" w:rsidRDefault="00EE6FEB">
      <w:r>
        <w:t>INSERT INTO  "Customer_social_economic_data" ("Customer_id", "emp_var_rate", "cons_price_idx", "cons_conf_idx", "euribor3m", "nr_employed") VALUES (13930, '1.4', '93.918', '-42.7', '4.957', '5228.1');</w:t>
      </w:r>
    </w:p>
    <w:p w14:paraId="66B0DB56" w14:textId="77777777" w:rsidR="00EE6FEB" w:rsidRDefault="00EE6FEB"/>
    <w:p w14:paraId="29DB54C6" w14:textId="77777777" w:rsidR="00EE6FEB" w:rsidRDefault="00EE6FEB">
      <w:r>
        <w:t>INSERT INTO  "Customer_social_economic_data" ("Customer_id", "emp_var_rate", "cons_price_idx", "cons_conf_idx", "euribor3m", "nr_employed") VALUES (13931, '1.4', '93.918', '-42.7', '4.957', '5228.1');</w:t>
      </w:r>
    </w:p>
    <w:p w14:paraId="5E50044C" w14:textId="77777777" w:rsidR="00EE6FEB" w:rsidRDefault="00EE6FEB"/>
    <w:p w14:paraId="3EC1C5AE" w14:textId="77777777" w:rsidR="00EE6FEB" w:rsidRDefault="00EE6FEB">
      <w:r>
        <w:t>INSERT INTO  "Customer_social_economic_data" ("Customer_id", "emp_var_rate", "cons_price_idx", "cons_conf_idx", "euribor3m", "nr_employed") VALUES (13932, '1.4', '93.918', '-42.7', '4.957', '5228.1');</w:t>
      </w:r>
    </w:p>
    <w:p w14:paraId="2AC97788" w14:textId="77777777" w:rsidR="00EE6FEB" w:rsidRDefault="00EE6FEB"/>
    <w:p w14:paraId="0DFB75A6" w14:textId="77777777" w:rsidR="00EE6FEB" w:rsidRDefault="00EE6FEB">
      <w:r>
        <w:t>INSERT INTO  "Customer_social_economic_data" ("Customer_id", "emp_var_rate", "cons_price_idx", "cons_conf_idx", "euribor3m", "nr_employed") VALUES (13933, '1.4', '93.918', '-42.7', '4.957', '5228.1');</w:t>
      </w:r>
    </w:p>
    <w:p w14:paraId="02DD2199" w14:textId="77777777" w:rsidR="00EE6FEB" w:rsidRDefault="00EE6FEB"/>
    <w:p w14:paraId="785E9836" w14:textId="77777777" w:rsidR="00EE6FEB" w:rsidRDefault="00EE6FEB">
      <w:r>
        <w:t>INSERT INTO  "Customer_social_economic_data" ("Customer_id", "emp_var_rate", "cons_price_idx", "cons_conf_idx", "euribor3m", "nr_employed") VALUES (13934, '1.4', '93.918', '-42.7', '4.957', '5228.1');</w:t>
      </w:r>
    </w:p>
    <w:p w14:paraId="60024136" w14:textId="77777777" w:rsidR="00EE6FEB" w:rsidRDefault="00EE6FEB"/>
    <w:p w14:paraId="518C8D42" w14:textId="77777777" w:rsidR="00EE6FEB" w:rsidRDefault="00EE6FEB">
      <w:r>
        <w:t>INSERT INTO  "Customer_social_economic_data" ("Customer_id", "emp_var_rate", "cons_price_idx", "cons_conf_idx", "euribor3m", "nr_employed") VALUES (13935, '1.4', '93.918', '-42.7', '4.957', '5228.1');</w:t>
      </w:r>
    </w:p>
    <w:p w14:paraId="1813F23F" w14:textId="77777777" w:rsidR="00EE6FEB" w:rsidRDefault="00EE6FEB"/>
    <w:p w14:paraId="5041297C" w14:textId="77777777" w:rsidR="00EE6FEB" w:rsidRDefault="00EE6FEB">
      <w:r>
        <w:t>INSERT INTO  "Customer_social_economic_data" ("Customer_id", "emp_var_rate", "cons_price_idx", "cons_conf_idx", "euribor3m", "nr_employed") VALUES (13936, '1.4', '93.918', '-42.7', '4.957', '5228.1');</w:t>
      </w:r>
    </w:p>
    <w:p w14:paraId="6EE168A3" w14:textId="77777777" w:rsidR="00EE6FEB" w:rsidRDefault="00EE6FEB"/>
    <w:p w14:paraId="58783950" w14:textId="77777777" w:rsidR="00EE6FEB" w:rsidRDefault="00EE6FEB">
      <w:r>
        <w:t>INSERT INTO  "Customer_social_economic_data" ("Customer_id", "emp_var_rate", "cons_price_idx", "cons_conf_idx", "euribor3m", "nr_employed") VALUES (13937, '1.4', '93.918', '-42.7', '4.957', '5228.1');</w:t>
      </w:r>
    </w:p>
    <w:p w14:paraId="173B94E5" w14:textId="77777777" w:rsidR="00EE6FEB" w:rsidRDefault="00EE6FEB"/>
    <w:p w14:paraId="63CBDF12" w14:textId="77777777" w:rsidR="00EE6FEB" w:rsidRDefault="00EE6FEB">
      <w:r>
        <w:t>INSERT INTO  "Customer_social_economic_data" ("Customer_id", "emp_var_rate", "cons_price_idx", "cons_conf_idx", "euribor3m", "nr_employed") VALUES (13938, '1.4', '93.918', '-42.7', '4.957', '5228.1');</w:t>
      </w:r>
    </w:p>
    <w:p w14:paraId="1F399320" w14:textId="77777777" w:rsidR="00EE6FEB" w:rsidRDefault="00EE6FEB"/>
    <w:p w14:paraId="7ECE0771" w14:textId="77777777" w:rsidR="00EE6FEB" w:rsidRDefault="00EE6FEB">
      <w:r>
        <w:t>INSERT INTO  "Customer_social_economic_data" ("Customer_id", "emp_var_rate", "cons_price_idx", "cons_conf_idx", "euribor3m", "nr_employed") VALUES (13939, '1.4', '93.918', '-42.7', '4.957', '5228.1');</w:t>
      </w:r>
    </w:p>
    <w:p w14:paraId="41006B91" w14:textId="77777777" w:rsidR="00EE6FEB" w:rsidRDefault="00EE6FEB"/>
    <w:p w14:paraId="482B7AB5" w14:textId="77777777" w:rsidR="00EE6FEB" w:rsidRDefault="00EE6FEB">
      <w:r>
        <w:t>INSERT INTO  "Customer_social_economic_data" ("Customer_id", "emp_var_rate", "cons_price_idx", "cons_conf_idx", "euribor3m", "nr_employed") VALUES (13940, '1.4', '93.918', '-42.7', '4.957', '5228.1');</w:t>
      </w:r>
    </w:p>
    <w:p w14:paraId="470F5436" w14:textId="77777777" w:rsidR="00EE6FEB" w:rsidRDefault="00EE6FEB"/>
    <w:p w14:paraId="321E6905" w14:textId="77777777" w:rsidR="00EE6FEB" w:rsidRDefault="00EE6FEB">
      <w:r>
        <w:t>INSERT INTO  "Customer_social_economic_data" ("Customer_id", "emp_var_rate", "cons_price_idx", "cons_conf_idx", "euribor3m", "nr_employed") VALUES (13941, '1.4', '93.918', '-42.7', '4.957', '5228.1');</w:t>
      </w:r>
    </w:p>
    <w:p w14:paraId="53AFB0A5" w14:textId="77777777" w:rsidR="00EE6FEB" w:rsidRDefault="00EE6FEB"/>
    <w:p w14:paraId="16187CE4" w14:textId="77777777" w:rsidR="00EE6FEB" w:rsidRDefault="00EE6FEB">
      <w:r>
        <w:t>INSERT INTO  "Customer_social_economic_data" ("Customer_id", "emp_var_rate", "cons_price_idx", "cons_conf_idx", "euribor3m", "nr_employed") VALUES (13942, '1.4', '93.918', '-42.7', '4.957', '5228.1');</w:t>
      </w:r>
    </w:p>
    <w:p w14:paraId="447BED3A" w14:textId="77777777" w:rsidR="00EE6FEB" w:rsidRDefault="00EE6FEB"/>
    <w:p w14:paraId="61489EF6" w14:textId="77777777" w:rsidR="00EE6FEB" w:rsidRDefault="00EE6FEB">
      <w:r>
        <w:t>INSERT INTO  "Customer_social_economic_data" ("Customer_id", "emp_var_rate", "cons_price_idx", "cons_conf_idx", "euribor3m", "nr_employed") VALUES (13943, '1.4', '93.918', '-42.7', '4.957', '5228.1');</w:t>
      </w:r>
    </w:p>
    <w:p w14:paraId="3A073BDA" w14:textId="77777777" w:rsidR="00EE6FEB" w:rsidRDefault="00EE6FEB"/>
    <w:p w14:paraId="428FF708" w14:textId="77777777" w:rsidR="00EE6FEB" w:rsidRDefault="00EE6FEB">
      <w:r>
        <w:t>INSERT INTO  "Customer_social_economic_data" ("Customer_id", "emp_var_rate", "cons_price_idx", "cons_conf_idx", "euribor3m", "nr_employed") VALUES (13944, '1.4', '93.918', '-42.7', '4.957', '5228.1');</w:t>
      </w:r>
    </w:p>
    <w:p w14:paraId="2804C9C5" w14:textId="77777777" w:rsidR="00EE6FEB" w:rsidRDefault="00EE6FEB"/>
    <w:p w14:paraId="5ABD5891" w14:textId="77777777" w:rsidR="00EE6FEB" w:rsidRDefault="00EE6FEB">
      <w:r>
        <w:t>INSERT INTO  "Customer_social_economic_data" ("Customer_id", "emp_var_rate", "cons_price_idx", "cons_conf_idx", "euribor3m", "nr_employed") VALUES (13945, '1.4', '93.918', '-42.7', '4.957', '5228.1');</w:t>
      </w:r>
    </w:p>
    <w:p w14:paraId="2CFB8FE3" w14:textId="77777777" w:rsidR="00EE6FEB" w:rsidRDefault="00EE6FEB"/>
    <w:p w14:paraId="49CBCFCE" w14:textId="77777777" w:rsidR="00EE6FEB" w:rsidRDefault="00EE6FEB">
      <w:r>
        <w:t>INSERT INTO  "Customer_social_economic_data" ("Customer_id", "emp_var_rate", "cons_price_idx", "cons_conf_idx", "euribor3m", "nr_employed") VALUES (13946, '1.4', '93.918', '-42.7', '4.957', '5228.1');</w:t>
      </w:r>
    </w:p>
    <w:p w14:paraId="2AEFF199" w14:textId="77777777" w:rsidR="00EE6FEB" w:rsidRDefault="00EE6FEB"/>
    <w:p w14:paraId="5214334D" w14:textId="77777777" w:rsidR="00EE6FEB" w:rsidRDefault="00EE6FEB">
      <w:r>
        <w:t>INSERT INTO  "Customer_social_economic_data" ("Customer_id", "emp_var_rate", "cons_price_idx", "cons_conf_idx", "euribor3m", "nr_employed") VALUES (13947, '1.4', '93.918', '-42.7', '4.957', '5228.1');</w:t>
      </w:r>
    </w:p>
    <w:p w14:paraId="6C00FE11" w14:textId="77777777" w:rsidR="00EE6FEB" w:rsidRDefault="00EE6FEB"/>
    <w:p w14:paraId="7D1FBDFF" w14:textId="77777777" w:rsidR="00EE6FEB" w:rsidRDefault="00EE6FEB">
      <w:r>
        <w:t>INSERT INTO  "Customer_social_economic_data" ("Customer_id", "emp_var_rate", "cons_price_idx", "cons_conf_idx", "euribor3m", "nr_employed") VALUES (13948, '1.4', '93.918', '-42.7', '4.957', '5228.1');</w:t>
      </w:r>
    </w:p>
    <w:p w14:paraId="45C8C829" w14:textId="77777777" w:rsidR="00EE6FEB" w:rsidRDefault="00EE6FEB"/>
    <w:p w14:paraId="42B3B5B8" w14:textId="77777777" w:rsidR="00EE6FEB" w:rsidRDefault="00EE6FEB">
      <w:r>
        <w:t>INSERT INTO  "Customer_social_economic_data" ("Customer_id", "emp_var_rate", "cons_price_idx", "cons_conf_idx", "euribor3m", "nr_employed") VALUES (13949, '1.4', '93.918', '-42.7', '4.957', '5228.1');</w:t>
      </w:r>
    </w:p>
    <w:p w14:paraId="034F321C" w14:textId="77777777" w:rsidR="00EE6FEB" w:rsidRDefault="00EE6FEB"/>
    <w:p w14:paraId="1041FC9E" w14:textId="77777777" w:rsidR="00EE6FEB" w:rsidRDefault="00EE6FEB">
      <w:r>
        <w:t>INSERT INTO  "Customer_social_economic_data" ("Customer_id", "emp_var_rate", "cons_price_idx", "cons_conf_idx", "euribor3m", "nr_employed") VALUES (13950, '1.4', '93.918', '-42.7', '4.957', '5228.1');</w:t>
      </w:r>
    </w:p>
    <w:p w14:paraId="4E8505D4" w14:textId="77777777" w:rsidR="00EE6FEB" w:rsidRDefault="00EE6FEB"/>
    <w:p w14:paraId="603D6AFC" w14:textId="77777777" w:rsidR="00EE6FEB" w:rsidRDefault="00EE6FEB">
      <w:r>
        <w:t>INSERT INTO  "Customer_social_economic_data" ("Customer_id", "emp_var_rate", "cons_price_idx", "cons_conf_idx", "euribor3m", "nr_employed") VALUES (13951, '1.4', '93.918', '-42.7', '4.957', '5228.1');</w:t>
      </w:r>
    </w:p>
    <w:p w14:paraId="2F3E1EA3" w14:textId="77777777" w:rsidR="00EE6FEB" w:rsidRDefault="00EE6FEB"/>
    <w:p w14:paraId="7D2A2BED" w14:textId="77777777" w:rsidR="00EE6FEB" w:rsidRDefault="00EE6FEB">
      <w:r>
        <w:t>INSERT INTO  "Customer_social_economic_data" ("Customer_id", "emp_var_rate", "cons_price_idx", "cons_conf_idx", "euribor3m", "nr_employed") VALUES (13952, '1.4', '93.918', '-42.7', '4.957', '5228.1');</w:t>
      </w:r>
    </w:p>
    <w:p w14:paraId="55E425B2" w14:textId="77777777" w:rsidR="00EE6FEB" w:rsidRDefault="00EE6FEB"/>
    <w:p w14:paraId="2C870E95" w14:textId="77777777" w:rsidR="00EE6FEB" w:rsidRDefault="00EE6FEB">
      <w:r>
        <w:t>INSERT INTO  "Customer_social_economic_data" ("Customer_id", "emp_var_rate", "cons_price_idx", "cons_conf_idx", "euribor3m", "nr_employed") VALUES (13953, '1.4', '93.918', '-42.7', '4.957', '5228.1');</w:t>
      </w:r>
    </w:p>
    <w:p w14:paraId="544739B4" w14:textId="77777777" w:rsidR="00EE6FEB" w:rsidRDefault="00EE6FEB"/>
    <w:p w14:paraId="4B7D847C" w14:textId="77777777" w:rsidR="00EE6FEB" w:rsidRDefault="00EE6FEB">
      <w:r>
        <w:t>INSERT INTO  "Customer_social_economic_data" ("Customer_id", "emp_var_rate", "cons_price_idx", "cons_conf_idx", "euribor3m", "nr_employed") VALUES (13954, '1.4', '93.918', '-42.7', '4.957', '5228.1');</w:t>
      </w:r>
    </w:p>
    <w:p w14:paraId="29505793" w14:textId="77777777" w:rsidR="00EE6FEB" w:rsidRDefault="00EE6FEB"/>
    <w:p w14:paraId="0A3C63AB" w14:textId="77777777" w:rsidR="00EE6FEB" w:rsidRDefault="00EE6FEB">
      <w:r>
        <w:t>INSERT INTO  "Customer_social_economic_data" ("Customer_id", "emp_var_rate", "cons_price_idx", "cons_conf_idx", "euribor3m", "nr_employed") VALUES (13955, '1.4', '93.918', '-42.7', '4.957', '5228.1');</w:t>
      </w:r>
    </w:p>
    <w:p w14:paraId="49C8529D" w14:textId="77777777" w:rsidR="00EE6FEB" w:rsidRDefault="00EE6FEB"/>
    <w:p w14:paraId="2516336B" w14:textId="77777777" w:rsidR="00EE6FEB" w:rsidRDefault="00EE6FEB">
      <w:r>
        <w:t>INSERT INTO  "Customer_social_economic_data" ("Customer_id", "emp_var_rate", "cons_price_idx", "cons_conf_idx", "euribor3m", "nr_employed") VALUES (13956, '1.4', '93.918', '-42.7', '4.957', '5228.1');</w:t>
      </w:r>
    </w:p>
    <w:p w14:paraId="5FBF564D" w14:textId="77777777" w:rsidR="00EE6FEB" w:rsidRDefault="00EE6FEB"/>
    <w:p w14:paraId="4A5EBE49" w14:textId="77777777" w:rsidR="00EE6FEB" w:rsidRDefault="00EE6FEB">
      <w:r>
        <w:t>INSERT INTO  "Customer_social_economic_data" ("Customer_id", "emp_var_rate", "cons_price_idx", "cons_conf_idx", "euribor3m", "nr_employed") VALUES (13957, '1.4', '93.918', '-42.7', '4.957', '5228.1');</w:t>
      </w:r>
    </w:p>
    <w:p w14:paraId="2FB6C918" w14:textId="77777777" w:rsidR="00EE6FEB" w:rsidRDefault="00EE6FEB"/>
    <w:p w14:paraId="124D57A4" w14:textId="77777777" w:rsidR="00EE6FEB" w:rsidRDefault="00EE6FEB">
      <w:r>
        <w:t>INSERT INTO  "Customer_social_economic_data" ("Customer_id", "emp_var_rate", "cons_price_idx", "cons_conf_idx", "euribor3m", "nr_employed") VALUES (13958, '1.4', '93.918', '-42.7', '4.957', '5228.1');</w:t>
      </w:r>
    </w:p>
    <w:p w14:paraId="3C27F1B7" w14:textId="77777777" w:rsidR="00EE6FEB" w:rsidRDefault="00EE6FEB"/>
    <w:p w14:paraId="6370C9BA" w14:textId="77777777" w:rsidR="00EE6FEB" w:rsidRDefault="00EE6FEB">
      <w:r>
        <w:t>INSERT INTO  "Customer_social_economic_data" ("Customer_id", "emp_var_rate", "cons_price_idx", "cons_conf_idx", "euribor3m", "nr_employed") VALUES (13959, '1.4', '93.918', '-42.7', '4.957', '5228.1');</w:t>
      </w:r>
    </w:p>
    <w:p w14:paraId="78F7D303" w14:textId="77777777" w:rsidR="00EE6FEB" w:rsidRDefault="00EE6FEB"/>
    <w:p w14:paraId="56671040" w14:textId="77777777" w:rsidR="00EE6FEB" w:rsidRDefault="00EE6FEB">
      <w:r>
        <w:t>INSERT INTO  "Customer_social_economic_data" ("Customer_id", "emp_var_rate", "cons_price_idx", "cons_conf_idx", "euribor3m", "nr_employed") VALUES (13960, '1.4', '93.918', '-42.7', '4.957', '5228.1');</w:t>
      </w:r>
    </w:p>
    <w:p w14:paraId="4AE75252" w14:textId="77777777" w:rsidR="00EE6FEB" w:rsidRDefault="00EE6FEB"/>
    <w:p w14:paraId="274E0349" w14:textId="77777777" w:rsidR="00EE6FEB" w:rsidRDefault="00EE6FEB">
      <w:r>
        <w:t>INSERT INTO  "Customer_social_economic_data" ("Customer_id", "emp_var_rate", "cons_price_idx", "cons_conf_idx", "euribor3m", "nr_employed") VALUES (13961, '1.4', '93.918', '-42.7', '4.957', '5228.1');</w:t>
      </w:r>
    </w:p>
    <w:p w14:paraId="76E0C5C8" w14:textId="77777777" w:rsidR="00EE6FEB" w:rsidRDefault="00EE6FEB"/>
    <w:p w14:paraId="281087B0" w14:textId="77777777" w:rsidR="00EE6FEB" w:rsidRDefault="00EE6FEB">
      <w:r>
        <w:t>INSERT INTO  "Customer_social_economic_data" ("Customer_id", "emp_var_rate", "cons_price_idx", "cons_conf_idx", "euribor3m", "nr_employed") VALUES (13962, '1.4', '93.918', '-42.7', '4.957', '5228.1');</w:t>
      </w:r>
    </w:p>
    <w:p w14:paraId="1D32327F" w14:textId="77777777" w:rsidR="00EE6FEB" w:rsidRDefault="00EE6FEB"/>
    <w:p w14:paraId="29C7F786" w14:textId="77777777" w:rsidR="00EE6FEB" w:rsidRDefault="00EE6FEB">
      <w:r>
        <w:t>INSERT INTO  "Customer_social_economic_data" ("Customer_id", "emp_var_rate", "cons_price_idx", "cons_conf_idx", "euribor3m", "nr_employed") VALUES (13963, '1.4', '93.918', '-42.7', '4.957', '5228.1');</w:t>
      </w:r>
    </w:p>
    <w:p w14:paraId="776F8ACC" w14:textId="77777777" w:rsidR="00EE6FEB" w:rsidRDefault="00EE6FEB"/>
    <w:p w14:paraId="0D2C9A04" w14:textId="77777777" w:rsidR="00EE6FEB" w:rsidRDefault="00EE6FEB">
      <w:r>
        <w:t>INSERT INTO  "Customer_social_economic_data" ("Customer_id", "emp_var_rate", "cons_price_idx", "cons_conf_idx", "euribor3m", "nr_employed") VALUES (13964, '1.4', '93.918', '-42.7', '4.957', '5228.1');</w:t>
      </w:r>
    </w:p>
    <w:p w14:paraId="031D4022" w14:textId="77777777" w:rsidR="00EE6FEB" w:rsidRDefault="00EE6FEB"/>
    <w:p w14:paraId="14320011" w14:textId="77777777" w:rsidR="00EE6FEB" w:rsidRDefault="00EE6FEB">
      <w:r>
        <w:t>INSERT INTO  "Customer_social_economic_data" ("Customer_id", "emp_var_rate", "cons_price_idx", "cons_conf_idx", "euribor3m", "nr_employed") VALUES (13965, '1.4', '93.918', '-42.7', '4.957', '5228.1');</w:t>
      </w:r>
    </w:p>
    <w:p w14:paraId="5D3949FE" w14:textId="77777777" w:rsidR="00EE6FEB" w:rsidRDefault="00EE6FEB"/>
    <w:p w14:paraId="79D8807E" w14:textId="77777777" w:rsidR="00EE6FEB" w:rsidRDefault="00EE6FEB">
      <w:r>
        <w:t>INSERT INTO  "Customer_social_economic_data" ("Customer_id", "emp_var_rate", "cons_price_idx", "cons_conf_idx", "euribor3m", "nr_employed") VALUES (13966, '1.4', '93.918', '-42.7', '4.957', '5228.1');</w:t>
      </w:r>
    </w:p>
    <w:p w14:paraId="01C65F35" w14:textId="77777777" w:rsidR="00EE6FEB" w:rsidRDefault="00EE6FEB"/>
    <w:p w14:paraId="323F2A6E" w14:textId="77777777" w:rsidR="00EE6FEB" w:rsidRDefault="00EE6FEB">
      <w:r>
        <w:t>INSERT INTO  "Customer_social_economic_data" ("Customer_id", "emp_var_rate", "cons_price_idx", "cons_conf_idx", "euribor3m", "nr_employed") VALUES (13967, '1.4', '93.918', '-42.7', '4.957', '5228.1');</w:t>
      </w:r>
    </w:p>
    <w:p w14:paraId="3C4B7DF4" w14:textId="77777777" w:rsidR="00EE6FEB" w:rsidRDefault="00EE6FEB"/>
    <w:p w14:paraId="372BC8C4" w14:textId="77777777" w:rsidR="00EE6FEB" w:rsidRDefault="00EE6FEB">
      <w:r>
        <w:t>INSERT INTO  "Customer_social_economic_data" ("Customer_id", "emp_var_rate", "cons_price_idx", "cons_conf_idx", "euribor3m", "nr_employed") VALUES (13968, '1.4', '93.918', '-42.7', '4.957', '5228.1');</w:t>
      </w:r>
    </w:p>
    <w:p w14:paraId="25C1D9DA" w14:textId="77777777" w:rsidR="00EE6FEB" w:rsidRDefault="00EE6FEB"/>
    <w:p w14:paraId="18CF4116" w14:textId="77777777" w:rsidR="00EE6FEB" w:rsidRDefault="00EE6FEB">
      <w:r>
        <w:t>INSERT INTO  "Customer_social_economic_data" ("Customer_id", "emp_var_rate", "cons_price_idx", "cons_conf_idx", "euribor3m", "nr_employed") VALUES (13969, '1.4', '93.918', '-42.7', '4.957', '5228.1');</w:t>
      </w:r>
    </w:p>
    <w:p w14:paraId="6200A801" w14:textId="77777777" w:rsidR="00EE6FEB" w:rsidRDefault="00EE6FEB"/>
    <w:p w14:paraId="4E3A2559" w14:textId="77777777" w:rsidR="00EE6FEB" w:rsidRDefault="00EE6FEB">
      <w:r>
        <w:t>INSERT INTO  "Customer_social_economic_data" ("Customer_id", "emp_var_rate", "cons_price_idx", "cons_conf_idx", "euribor3m", "nr_employed") VALUES (13970, '1.4', '93.918', '-42.7', '4.957', '5228.1');</w:t>
      </w:r>
    </w:p>
    <w:p w14:paraId="27B7B242" w14:textId="77777777" w:rsidR="00EE6FEB" w:rsidRDefault="00EE6FEB"/>
    <w:p w14:paraId="4D3E492B" w14:textId="77777777" w:rsidR="00EE6FEB" w:rsidRDefault="00EE6FEB">
      <w:r>
        <w:t>INSERT INTO  "Customer_social_economic_data" ("Customer_id", "emp_var_rate", "cons_price_idx", "cons_conf_idx", "euribor3m", "nr_employed") VALUES (13971, '1.4', '93.918', '-42.7', '4.957', '5228.1');</w:t>
      </w:r>
    </w:p>
    <w:p w14:paraId="6989E37D" w14:textId="77777777" w:rsidR="00EE6FEB" w:rsidRDefault="00EE6FEB"/>
    <w:p w14:paraId="69E92FB0" w14:textId="77777777" w:rsidR="00EE6FEB" w:rsidRDefault="00EE6FEB">
      <w:r>
        <w:t>INSERT INTO  "Customer_social_economic_data" ("Customer_id", "emp_var_rate", "cons_price_idx", "cons_conf_idx", "euribor3m", "nr_employed") VALUES (13972, '1.4', '93.918', '-42.7', '4.957', '5228.1');</w:t>
      </w:r>
    </w:p>
    <w:p w14:paraId="31D767C0" w14:textId="77777777" w:rsidR="00EE6FEB" w:rsidRDefault="00EE6FEB"/>
    <w:p w14:paraId="2FB41169" w14:textId="77777777" w:rsidR="00EE6FEB" w:rsidRDefault="00EE6FEB">
      <w:r>
        <w:t>INSERT INTO  "Customer_social_economic_data" ("Customer_id", "emp_var_rate", "cons_price_idx", "cons_conf_idx", "euribor3m", "nr_employed") VALUES (13973, '1.4', '93.918', '-42.7', '4.957', '5228.1');</w:t>
      </w:r>
    </w:p>
    <w:p w14:paraId="2A0CA8C3" w14:textId="77777777" w:rsidR="00EE6FEB" w:rsidRDefault="00EE6FEB"/>
    <w:p w14:paraId="42B2FC7C" w14:textId="77777777" w:rsidR="00EE6FEB" w:rsidRDefault="00EE6FEB">
      <w:r>
        <w:t>INSERT INTO  "Customer_social_economic_data" ("Customer_id", "emp_var_rate", "cons_price_idx", "cons_conf_idx", "euribor3m", "nr_employed") VALUES (13974, '1.4', '93.918', '-42.7', '4.957', '5228.1');</w:t>
      </w:r>
    </w:p>
    <w:p w14:paraId="678CEB00" w14:textId="77777777" w:rsidR="00EE6FEB" w:rsidRDefault="00EE6FEB"/>
    <w:p w14:paraId="2420438E" w14:textId="77777777" w:rsidR="00EE6FEB" w:rsidRDefault="00EE6FEB">
      <w:r>
        <w:t>INSERT INTO  "Customer_social_economic_data" ("Customer_id", "emp_var_rate", "cons_price_idx", "cons_conf_idx", "euribor3m", "nr_employed") VALUES (13975, '1.4', '93.918', '-42.7', '4.957', '5228.1');</w:t>
      </w:r>
    </w:p>
    <w:p w14:paraId="04CC6F4A" w14:textId="77777777" w:rsidR="00EE6FEB" w:rsidRDefault="00EE6FEB"/>
    <w:p w14:paraId="31D60F0C" w14:textId="77777777" w:rsidR="00EE6FEB" w:rsidRDefault="00EE6FEB">
      <w:r>
        <w:t>INSERT INTO  "Customer_social_economic_data" ("Customer_id", "emp_var_rate", "cons_price_idx", "cons_conf_idx", "euribor3m", "nr_employed") VALUES (13976, '1.4', '93.918', '-42.7', '4.957', '5228.1');</w:t>
      </w:r>
    </w:p>
    <w:p w14:paraId="7C0C1CCB" w14:textId="77777777" w:rsidR="00EE6FEB" w:rsidRDefault="00EE6FEB"/>
    <w:p w14:paraId="77B984FD" w14:textId="77777777" w:rsidR="00EE6FEB" w:rsidRDefault="00EE6FEB">
      <w:r>
        <w:t>INSERT INTO  "Customer_social_economic_data" ("Customer_id", "emp_var_rate", "cons_price_idx", "cons_conf_idx", "euribor3m", "nr_employed") VALUES (13977, '1.4', '93.918', '-42.7', '4.957', '5228.1');</w:t>
      </w:r>
    </w:p>
    <w:p w14:paraId="232FD7D2" w14:textId="77777777" w:rsidR="00EE6FEB" w:rsidRDefault="00EE6FEB"/>
    <w:p w14:paraId="7D775B24" w14:textId="77777777" w:rsidR="00EE6FEB" w:rsidRDefault="00EE6FEB">
      <w:r>
        <w:t>INSERT INTO  "Customer_social_economic_data" ("Customer_id", "emp_var_rate", "cons_price_idx", "cons_conf_idx", "euribor3m", "nr_employed") VALUES (13978, '1.4', '93.918', '-42.7', '4.957', '5228.1');</w:t>
      </w:r>
    </w:p>
    <w:p w14:paraId="66F07BB2" w14:textId="77777777" w:rsidR="00EE6FEB" w:rsidRDefault="00EE6FEB"/>
    <w:p w14:paraId="32C6532D" w14:textId="77777777" w:rsidR="00EE6FEB" w:rsidRDefault="00EE6FEB">
      <w:r>
        <w:t>INSERT INTO  "Customer_social_economic_data" ("Customer_id", "emp_var_rate", "cons_price_idx", "cons_conf_idx", "euribor3m", "nr_employed") VALUES (13979, '1.4', '93.918', '-42.7', '4.957', '5228.1');</w:t>
      </w:r>
    </w:p>
    <w:p w14:paraId="7D71B452" w14:textId="77777777" w:rsidR="00EE6FEB" w:rsidRDefault="00EE6FEB"/>
    <w:p w14:paraId="0E1F98DD" w14:textId="77777777" w:rsidR="00EE6FEB" w:rsidRDefault="00EE6FEB">
      <w:r>
        <w:t>INSERT INTO  "Customer_social_economic_data" ("Customer_id", "emp_var_rate", "cons_price_idx", "cons_conf_idx", "euribor3m", "nr_employed") VALUES (13980, '1.4', '93.918', '-42.7', '4.957', '5228.1');</w:t>
      </w:r>
    </w:p>
    <w:p w14:paraId="6D381F7D" w14:textId="77777777" w:rsidR="00EE6FEB" w:rsidRDefault="00EE6FEB"/>
    <w:p w14:paraId="1D1CEA02" w14:textId="77777777" w:rsidR="00EE6FEB" w:rsidRDefault="00EE6FEB">
      <w:r>
        <w:t>INSERT INTO  "Customer_social_economic_data" ("Customer_id", "emp_var_rate", "cons_price_idx", "cons_conf_idx", "euribor3m", "nr_employed") VALUES (13981, '1.4', '93.918', '-42.7', '4.957', '5228.1');</w:t>
      </w:r>
    </w:p>
    <w:p w14:paraId="794A2245" w14:textId="77777777" w:rsidR="00EE6FEB" w:rsidRDefault="00EE6FEB"/>
    <w:p w14:paraId="2C119F36" w14:textId="77777777" w:rsidR="00EE6FEB" w:rsidRDefault="00EE6FEB">
      <w:r>
        <w:t>INSERT INTO  "Customer_social_economic_data" ("Customer_id", "emp_var_rate", "cons_price_idx", "cons_conf_idx", "euribor3m", "nr_employed") VALUES (13982, '1.4', '93.918', '-42.7', '4.957', '5228.1');</w:t>
      </w:r>
    </w:p>
    <w:p w14:paraId="3B15B50E" w14:textId="77777777" w:rsidR="00EE6FEB" w:rsidRDefault="00EE6FEB"/>
    <w:p w14:paraId="4ACFBD24" w14:textId="77777777" w:rsidR="00EE6FEB" w:rsidRDefault="00EE6FEB">
      <w:r>
        <w:t>INSERT INTO  "Customer_social_economic_data" ("Customer_id", "emp_var_rate", "cons_price_idx", "cons_conf_idx", "euribor3m", "nr_employed") VALUES (13983, '1.4', '93.918', '-42.7', '4.957', '5228.1');</w:t>
      </w:r>
    </w:p>
    <w:p w14:paraId="1E97ECDD" w14:textId="77777777" w:rsidR="00EE6FEB" w:rsidRDefault="00EE6FEB"/>
    <w:p w14:paraId="4566AB82" w14:textId="77777777" w:rsidR="00EE6FEB" w:rsidRDefault="00EE6FEB">
      <w:r>
        <w:t>INSERT INTO  "Customer_social_economic_data" ("Customer_id", "emp_var_rate", "cons_price_idx", "cons_conf_idx", "euribor3m", "nr_employed") VALUES (13984, '1.4', '93.918', '-42.7', '4.957', '5228.1');</w:t>
      </w:r>
    </w:p>
    <w:p w14:paraId="0ECE702C" w14:textId="77777777" w:rsidR="00EE6FEB" w:rsidRDefault="00EE6FEB"/>
    <w:p w14:paraId="20B20893" w14:textId="77777777" w:rsidR="00EE6FEB" w:rsidRDefault="00EE6FEB">
      <w:r>
        <w:t>INSERT INTO  "Customer_social_economic_data" ("Customer_id", "emp_var_rate", "cons_price_idx", "cons_conf_idx", "euribor3m", "nr_employed") VALUES (13985, '1.4', '93.918', '-42.7', '4.957', '5228.1');</w:t>
      </w:r>
    </w:p>
    <w:p w14:paraId="68FFB8E8" w14:textId="77777777" w:rsidR="00EE6FEB" w:rsidRDefault="00EE6FEB"/>
    <w:p w14:paraId="35657D64" w14:textId="77777777" w:rsidR="00EE6FEB" w:rsidRDefault="00EE6FEB">
      <w:r>
        <w:t>INSERT INTO  "Customer_social_economic_data" ("Customer_id", "emp_var_rate", "cons_price_idx", "cons_conf_idx", "euribor3m", "nr_employed") VALUES (13986, '1.4', '93.918', '-42.7', '4.957', '5228.1');</w:t>
      </w:r>
    </w:p>
    <w:p w14:paraId="11882864" w14:textId="77777777" w:rsidR="00EE6FEB" w:rsidRDefault="00EE6FEB"/>
    <w:p w14:paraId="2F824D9C" w14:textId="77777777" w:rsidR="00EE6FEB" w:rsidRDefault="00EE6FEB">
      <w:r>
        <w:t>INSERT INTO  "Customer_social_economic_data" ("Customer_id", "emp_var_rate", "cons_price_idx", "cons_conf_idx", "euribor3m", "nr_employed") VALUES (13987, '1.4', '93.918', '-42.7', '4.957', '5228.1');</w:t>
      </w:r>
    </w:p>
    <w:p w14:paraId="34E825E0" w14:textId="77777777" w:rsidR="00EE6FEB" w:rsidRDefault="00EE6FEB"/>
    <w:p w14:paraId="4901D1CC" w14:textId="77777777" w:rsidR="00EE6FEB" w:rsidRDefault="00EE6FEB">
      <w:r>
        <w:t>INSERT INTO  "Customer_social_economic_data" ("Customer_id", "emp_var_rate", "cons_price_idx", "cons_conf_idx", "euribor3m", "nr_employed") VALUES (13988, '1.4', '93.918', '-42.7', '4.957', '5228.1');</w:t>
      </w:r>
    </w:p>
    <w:p w14:paraId="65DA6DA0" w14:textId="77777777" w:rsidR="00EE6FEB" w:rsidRDefault="00EE6FEB"/>
    <w:p w14:paraId="07AC9042" w14:textId="77777777" w:rsidR="00EE6FEB" w:rsidRDefault="00EE6FEB">
      <w:r>
        <w:t>INSERT INTO  "Customer_social_economic_data" ("Customer_id", "emp_var_rate", "cons_price_idx", "cons_conf_idx", "euribor3m", "nr_employed") VALUES (13989, '1.4', '93.918', '-42.7', '4.957', '5228.1');</w:t>
      </w:r>
    </w:p>
    <w:p w14:paraId="0226F47E" w14:textId="77777777" w:rsidR="00EE6FEB" w:rsidRDefault="00EE6FEB"/>
    <w:p w14:paraId="2B7E4850" w14:textId="77777777" w:rsidR="00EE6FEB" w:rsidRDefault="00EE6FEB">
      <w:r>
        <w:t>INSERT INTO  "Customer_social_economic_data" ("Customer_id", "emp_var_rate", "cons_price_idx", "cons_conf_idx", "euribor3m", "nr_employed") VALUES (13990, '1.4', '93.918', '-42.7', '4.957', '5228.1');</w:t>
      </w:r>
    </w:p>
    <w:p w14:paraId="26A8E3EE" w14:textId="77777777" w:rsidR="00EE6FEB" w:rsidRDefault="00EE6FEB"/>
    <w:p w14:paraId="383CFB27" w14:textId="77777777" w:rsidR="00EE6FEB" w:rsidRDefault="00EE6FEB">
      <w:r>
        <w:t>INSERT INTO  "Customer_social_economic_data" ("Customer_id", "emp_var_rate", "cons_price_idx", "cons_conf_idx", "euribor3m", "nr_employed") VALUES (13991, '1.4', '93.918', '-42.7', '4.957', '5228.1');</w:t>
      </w:r>
    </w:p>
    <w:p w14:paraId="167BCAE8" w14:textId="77777777" w:rsidR="00EE6FEB" w:rsidRDefault="00EE6FEB"/>
    <w:p w14:paraId="2623E18D" w14:textId="77777777" w:rsidR="00EE6FEB" w:rsidRDefault="00EE6FEB">
      <w:r>
        <w:t>INSERT INTO  "Customer_social_economic_data" ("Customer_id", "emp_var_rate", "cons_price_idx", "cons_conf_idx", "euribor3m", "nr_employed") VALUES (13992, '1.4', '93.918', '-42.7', '4.957', '5228.1');</w:t>
      </w:r>
    </w:p>
    <w:p w14:paraId="4990ABB3" w14:textId="77777777" w:rsidR="00EE6FEB" w:rsidRDefault="00EE6FEB"/>
    <w:p w14:paraId="4E17C4D3" w14:textId="77777777" w:rsidR="00EE6FEB" w:rsidRDefault="00EE6FEB">
      <w:r>
        <w:t>INSERT INTO  "Customer_social_economic_data" ("Customer_id", "emp_var_rate", "cons_price_idx", "cons_conf_idx", "euribor3m", "nr_employed") VALUES (13993, '1.4', '93.918', '-42.7', '4.957', '5228.1');</w:t>
      </w:r>
    </w:p>
    <w:p w14:paraId="00E6A17B" w14:textId="77777777" w:rsidR="00EE6FEB" w:rsidRDefault="00EE6FEB"/>
    <w:p w14:paraId="2ACDA275" w14:textId="77777777" w:rsidR="00EE6FEB" w:rsidRDefault="00EE6FEB">
      <w:r>
        <w:t>INSERT INTO  "Customer_social_economic_data" ("Customer_id", "emp_var_rate", "cons_price_idx", "cons_conf_idx", "euribor3m", "nr_employed") VALUES (13994, '1.4', '93.918', '-42.7', '4.957', '5228.1');</w:t>
      </w:r>
    </w:p>
    <w:p w14:paraId="2DDE33E1" w14:textId="77777777" w:rsidR="00EE6FEB" w:rsidRDefault="00EE6FEB"/>
    <w:p w14:paraId="407907C2" w14:textId="77777777" w:rsidR="00EE6FEB" w:rsidRDefault="00EE6FEB">
      <w:r>
        <w:t>INSERT INTO  "Customer_social_economic_data" ("Customer_id", "emp_var_rate", "cons_price_idx", "cons_conf_idx", "euribor3m", "nr_employed") VALUES (13995, '1.4', '93.918', '-42.7', '4.957', '5228.1');</w:t>
      </w:r>
    </w:p>
    <w:p w14:paraId="7E2B6478" w14:textId="77777777" w:rsidR="00EE6FEB" w:rsidRDefault="00EE6FEB"/>
    <w:p w14:paraId="61BA4095" w14:textId="77777777" w:rsidR="00EE6FEB" w:rsidRDefault="00EE6FEB">
      <w:r>
        <w:t>INSERT INTO  "Customer_social_economic_data" ("Customer_id", "emp_var_rate", "cons_price_idx", "cons_conf_idx", "euribor3m", "nr_employed") VALUES (13996, '1.4', '93.918', '-42.7', '4.957', '5228.1');</w:t>
      </w:r>
    </w:p>
    <w:p w14:paraId="414C9109" w14:textId="77777777" w:rsidR="00EE6FEB" w:rsidRDefault="00EE6FEB"/>
    <w:p w14:paraId="3164D83E" w14:textId="77777777" w:rsidR="00EE6FEB" w:rsidRDefault="00EE6FEB">
      <w:r>
        <w:t>INSERT INTO  "Customer_social_economic_data" ("Customer_id", "emp_var_rate", "cons_price_idx", "cons_conf_idx", "euribor3m", "nr_employed") VALUES (13997, '1.4', '93.918', '-42.7', '4.957', '5228.1');</w:t>
      </w:r>
    </w:p>
    <w:p w14:paraId="04C8916D" w14:textId="77777777" w:rsidR="00EE6FEB" w:rsidRDefault="00EE6FEB"/>
    <w:p w14:paraId="1D7FC057" w14:textId="77777777" w:rsidR="00EE6FEB" w:rsidRDefault="00EE6FEB">
      <w:r>
        <w:t>INSERT INTO  "Customer_social_economic_data" ("Customer_id", "emp_var_rate", "cons_price_idx", "cons_conf_idx", "euribor3m", "nr_employed") VALUES (13998, '1.4', '93.918', '-42.7', '4.957', '5228.1');</w:t>
      </w:r>
    </w:p>
    <w:p w14:paraId="490296DB" w14:textId="77777777" w:rsidR="00EE6FEB" w:rsidRDefault="00EE6FEB"/>
    <w:p w14:paraId="036233D1" w14:textId="77777777" w:rsidR="00EE6FEB" w:rsidRDefault="00EE6FEB">
      <w:r>
        <w:t>INSERT INTO  "Customer_social_economic_data" ("Customer_id", "emp_var_rate", "cons_price_idx", "cons_conf_idx", "euribor3m", "nr_employed") VALUES (13999, '1.4', '93.918', '-42.7', '4.957', '5228.1');</w:t>
      </w:r>
    </w:p>
    <w:p w14:paraId="696A8DBF" w14:textId="77777777" w:rsidR="00EE6FEB" w:rsidRDefault="00EE6FEB"/>
    <w:p w14:paraId="37CCDAC3" w14:textId="77777777" w:rsidR="00EE6FEB" w:rsidRDefault="00EE6FEB">
      <w:r>
        <w:t>INSERT INTO  "Customer_social_economic_data" ("Customer_id", "emp_var_rate", "cons_price_idx", "cons_conf_idx", "euribor3m", "nr_employed") VALUES (14000, '1.4', '93.918', '-42.7', '4.957', '5228.1');</w:t>
      </w:r>
    </w:p>
    <w:p w14:paraId="48F146C7" w14:textId="77777777" w:rsidR="00EE6FEB" w:rsidRDefault="00EE6FEB"/>
    <w:p w14:paraId="6B351542" w14:textId="77777777" w:rsidR="00EE6FEB" w:rsidRDefault="00EE6FEB">
      <w:r>
        <w:t>INSERT INTO  "Customer_social_economic_data" ("Customer_id", "emp_var_rate", "cons_price_idx", "cons_conf_idx", "euribor3m", "nr_employed") VALUES (14001, '1.4', '93.918', '-42.7', '4.957', '5228.1');</w:t>
      </w:r>
    </w:p>
    <w:p w14:paraId="6E7D846D" w14:textId="77777777" w:rsidR="00EE6FEB" w:rsidRDefault="00EE6FEB"/>
    <w:p w14:paraId="604E48C0" w14:textId="77777777" w:rsidR="00EE6FEB" w:rsidRDefault="00EE6FEB">
      <w:r>
        <w:t>INSERT INTO  "Customer_social_economic_data" ("Customer_id", "emp_var_rate", "cons_price_idx", "cons_conf_idx", "euribor3m", "nr_employed") VALUES (14002, '1.4', '93.918', '-42.7', '4.957', '5228.1');</w:t>
      </w:r>
    </w:p>
    <w:p w14:paraId="3649D108" w14:textId="77777777" w:rsidR="00EE6FEB" w:rsidRDefault="00EE6FEB"/>
    <w:p w14:paraId="48E4ED3B" w14:textId="77777777" w:rsidR="00EE6FEB" w:rsidRDefault="00EE6FEB">
      <w:r>
        <w:t>INSERT INTO  "Customer_social_economic_data" ("Customer_id", "emp_var_rate", "cons_price_idx", "cons_conf_idx", "euribor3m", "nr_employed") VALUES (14003, '1.4', '93.918', '-42.7', '4.957', '5228.1');</w:t>
      </w:r>
    </w:p>
    <w:p w14:paraId="116DDBA9" w14:textId="77777777" w:rsidR="00EE6FEB" w:rsidRDefault="00EE6FEB"/>
    <w:p w14:paraId="3E909319" w14:textId="77777777" w:rsidR="00EE6FEB" w:rsidRDefault="00EE6FEB">
      <w:r>
        <w:t>INSERT INTO  "Customer_social_economic_data" ("Customer_id", "emp_var_rate", "cons_price_idx", "cons_conf_idx", "euribor3m", "nr_employed") VALUES (14004, '1.4', '93.918', '-42.7', '4.957', '5228.1');</w:t>
      </w:r>
    </w:p>
    <w:p w14:paraId="4B680278" w14:textId="77777777" w:rsidR="00EE6FEB" w:rsidRDefault="00EE6FEB"/>
    <w:p w14:paraId="70338E02" w14:textId="77777777" w:rsidR="00EE6FEB" w:rsidRDefault="00EE6FEB">
      <w:r>
        <w:t>INSERT INTO  "Customer_social_economic_data" ("Customer_id", "emp_var_rate", "cons_price_idx", "cons_conf_idx", "euribor3m", "nr_employed") VALUES (14005, '1.4', '93.918', '-42.7', '4.957', '5228.1');</w:t>
      </w:r>
    </w:p>
    <w:p w14:paraId="04DBC975" w14:textId="77777777" w:rsidR="00EE6FEB" w:rsidRDefault="00EE6FEB"/>
    <w:p w14:paraId="7ECC422D" w14:textId="77777777" w:rsidR="00EE6FEB" w:rsidRDefault="00EE6FEB">
      <w:r>
        <w:t>INSERT INTO  "Customer_social_economic_data" ("Customer_id", "emp_var_rate", "cons_price_idx", "cons_conf_idx", "euribor3m", "nr_employed") VALUES (14006, '1.4', '93.918', '-42.7', '4.957', '5228.1');</w:t>
      </w:r>
    </w:p>
    <w:p w14:paraId="7D13ACC8" w14:textId="77777777" w:rsidR="00EE6FEB" w:rsidRDefault="00EE6FEB"/>
    <w:p w14:paraId="76D87F58" w14:textId="77777777" w:rsidR="00EE6FEB" w:rsidRDefault="00EE6FEB">
      <w:r>
        <w:t>INSERT INTO  "Customer_social_economic_data" ("Customer_id", "emp_var_rate", "cons_price_idx", "cons_conf_idx", "euribor3m", "nr_employed") VALUES (14007, '1.4', '93.918', '-42.7', '4.957', '5228.1');</w:t>
      </w:r>
    </w:p>
    <w:p w14:paraId="6A9A5B90" w14:textId="77777777" w:rsidR="00EE6FEB" w:rsidRDefault="00EE6FEB"/>
    <w:p w14:paraId="3EB7823F" w14:textId="77777777" w:rsidR="00EE6FEB" w:rsidRDefault="00EE6FEB">
      <w:r>
        <w:t>INSERT INTO  "Customer_social_economic_data" ("Customer_id", "emp_var_rate", "cons_price_idx", "cons_conf_idx", "euribor3m", "nr_employed") VALUES (14008, '1.4', '93.918', '-42.7', '4.957', '5228.1');</w:t>
      </w:r>
    </w:p>
    <w:p w14:paraId="210C8A0C" w14:textId="77777777" w:rsidR="00EE6FEB" w:rsidRDefault="00EE6FEB"/>
    <w:p w14:paraId="7918BC0F" w14:textId="77777777" w:rsidR="00EE6FEB" w:rsidRDefault="00EE6FEB">
      <w:r>
        <w:t>INSERT INTO  "Customer_social_economic_data" ("Customer_id", "emp_var_rate", "cons_price_idx", "cons_conf_idx", "euribor3m", "nr_employed") VALUES (14009, '1.4', '93.918', '-42.7', '4.957', '5228.1');</w:t>
      </w:r>
    </w:p>
    <w:p w14:paraId="44F37326" w14:textId="77777777" w:rsidR="00EE6FEB" w:rsidRDefault="00EE6FEB"/>
    <w:p w14:paraId="4A9561A1" w14:textId="77777777" w:rsidR="00EE6FEB" w:rsidRDefault="00EE6FEB">
      <w:r>
        <w:t>INSERT INTO  "Customer_social_economic_data" ("Customer_id", "emp_var_rate", "cons_price_idx", "cons_conf_idx", "euribor3m", "nr_employed") VALUES (14010, '1.4', '93.918', '-42.7', '4.957', '5228.1');</w:t>
      </w:r>
    </w:p>
    <w:p w14:paraId="5FCF3BBF" w14:textId="77777777" w:rsidR="00EE6FEB" w:rsidRDefault="00EE6FEB"/>
    <w:p w14:paraId="2C33FB8F" w14:textId="77777777" w:rsidR="00EE6FEB" w:rsidRDefault="00EE6FEB">
      <w:r>
        <w:t>INSERT INTO  "Customer_social_economic_data" ("Customer_id", "emp_var_rate", "cons_price_idx", "cons_conf_idx", "euribor3m", "nr_employed") VALUES (14011, '1.4', '93.918', '-42.7', '4.957', '5228.1');</w:t>
      </w:r>
    </w:p>
    <w:p w14:paraId="61466960" w14:textId="77777777" w:rsidR="00EE6FEB" w:rsidRDefault="00EE6FEB"/>
    <w:p w14:paraId="65456C34" w14:textId="77777777" w:rsidR="00EE6FEB" w:rsidRDefault="00EE6FEB">
      <w:r>
        <w:t>INSERT INTO  "Customer_social_economic_data" ("Customer_id", "emp_var_rate", "cons_price_idx", "cons_conf_idx", "euribor3m", "nr_employed") VALUES (14012, '1.4', '93.918', '-42.7', '4.957', '5228.1');</w:t>
      </w:r>
    </w:p>
    <w:p w14:paraId="3354E90C" w14:textId="77777777" w:rsidR="00EE6FEB" w:rsidRDefault="00EE6FEB"/>
    <w:p w14:paraId="5B7D4940" w14:textId="77777777" w:rsidR="00EE6FEB" w:rsidRDefault="00EE6FEB">
      <w:r>
        <w:t>INSERT INTO  "Customer_social_economic_data" ("Customer_id", "emp_var_rate", "cons_price_idx", "cons_conf_idx", "euribor3m", "nr_employed") VALUES (14013, '1.4', '93.918', '-42.7', '4.957', '5228.1');</w:t>
      </w:r>
    </w:p>
    <w:p w14:paraId="706FF88F" w14:textId="77777777" w:rsidR="00EE6FEB" w:rsidRDefault="00EE6FEB"/>
    <w:p w14:paraId="129F7DC3" w14:textId="77777777" w:rsidR="00EE6FEB" w:rsidRDefault="00EE6FEB">
      <w:r>
        <w:t>INSERT INTO  "Customer_social_economic_data" ("Customer_id", "emp_var_rate", "cons_price_idx", "cons_conf_idx", "euribor3m", "nr_employed") VALUES (14014, '1.4', '93.918', '-42.7', '4.957', '5228.1');</w:t>
      </w:r>
    </w:p>
    <w:p w14:paraId="0BA86667" w14:textId="77777777" w:rsidR="00EE6FEB" w:rsidRDefault="00EE6FEB"/>
    <w:p w14:paraId="566D389C" w14:textId="77777777" w:rsidR="00EE6FEB" w:rsidRDefault="00EE6FEB">
      <w:r>
        <w:t>INSERT INTO  "Customer_social_economic_data" ("Customer_id", "emp_var_rate", "cons_price_idx", "cons_conf_idx", "euribor3m", "nr_employed") VALUES (14015, '1.4', '93.918', '-42.7', '4.957', '5228.1');</w:t>
      </w:r>
    </w:p>
    <w:p w14:paraId="3721A58B" w14:textId="77777777" w:rsidR="00EE6FEB" w:rsidRDefault="00EE6FEB"/>
    <w:p w14:paraId="20D89C6A" w14:textId="77777777" w:rsidR="00EE6FEB" w:rsidRDefault="00EE6FEB">
      <w:r>
        <w:t>INSERT INTO  "Customer_social_economic_data" ("Customer_id", "emp_var_rate", "cons_price_idx", "cons_conf_idx", "euribor3m", "nr_employed") VALUES (14016, '1.4', '93.918', '-42.7', '4.957', '5228.1');</w:t>
      </w:r>
    </w:p>
    <w:p w14:paraId="30F55CF5" w14:textId="77777777" w:rsidR="00EE6FEB" w:rsidRDefault="00EE6FEB"/>
    <w:p w14:paraId="4FFC03A9" w14:textId="77777777" w:rsidR="00EE6FEB" w:rsidRDefault="00EE6FEB">
      <w:r>
        <w:t>INSERT INTO  "Customer_social_economic_data" ("Customer_id", "emp_var_rate", "cons_price_idx", "cons_conf_idx", "euribor3m", "nr_employed") VALUES (14017, '1.4', '93.918', '-42.7', '4.957', '5228.1');</w:t>
      </w:r>
    </w:p>
    <w:p w14:paraId="12255060" w14:textId="77777777" w:rsidR="00EE6FEB" w:rsidRDefault="00EE6FEB"/>
    <w:p w14:paraId="3C892E85" w14:textId="77777777" w:rsidR="00EE6FEB" w:rsidRDefault="00EE6FEB">
      <w:r>
        <w:t>INSERT INTO  "Customer_social_economic_data" ("Customer_id", "emp_var_rate", "cons_price_idx", "cons_conf_idx", "euribor3m", "nr_employed") VALUES (14018, '1.4', '93.918', '-42.7', '4.957', '5228.1');</w:t>
      </w:r>
    </w:p>
    <w:p w14:paraId="75CA6E45" w14:textId="77777777" w:rsidR="00EE6FEB" w:rsidRDefault="00EE6FEB"/>
    <w:p w14:paraId="71F5319E" w14:textId="77777777" w:rsidR="00EE6FEB" w:rsidRDefault="00EE6FEB">
      <w:r>
        <w:t>INSERT INTO  "Customer_social_economic_data" ("Customer_id", "emp_var_rate", "cons_price_idx", "cons_conf_idx", "euribor3m", "nr_employed") VALUES (14019, '1.4', '93.918', '-42.7', '4.957', '5228.1');</w:t>
      </w:r>
    </w:p>
    <w:p w14:paraId="667D719B" w14:textId="77777777" w:rsidR="00EE6FEB" w:rsidRDefault="00EE6FEB"/>
    <w:p w14:paraId="757C4735" w14:textId="77777777" w:rsidR="00EE6FEB" w:rsidRDefault="00EE6FEB">
      <w:r>
        <w:t>INSERT INTO  "Customer_social_economic_data" ("Customer_id", "emp_var_rate", "cons_price_idx", "cons_conf_idx", "euribor3m", "nr_employed") VALUES (14020, '1.4', '93.918', '-42.7', '4.957', '5228.1');</w:t>
      </w:r>
    </w:p>
    <w:p w14:paraId="3BC4BEC8" w14:textId="77777777" w:rsidR="00EE6FEB" w:rsidRDefault="00EE6FEB"/>
    <w:p w14:paraId="05D7C252" w14:textId="77777777" w:rsidR="00EE6FEB" w:rsidRDefault="00EE6FEB">
      <w:r>
        <w:t>INSERT INTO  "Customer_social_economic_data" ("Customer_id", "emp_var_rate", "cons_price_idx", "cons_conf_idx", "euribor3m", "nr_employed") VALUES (14021, '1.4', '93.918', '-42.7', '4.957', '5228.1');</w:t>
      </w:r>
    </w:p>
    <w:p w14:paraId="41467817" w14:textId="77777777" w:rsidR="00EE6FEB" w:rsidRDefault="00EE6FEB"/>
    <w:p w14:paraId="4779DBF4" w14:textId="77777777" w:rsidR="00EE6FEB" w:rsidRDefault="00EE6FEB">
      <w:r>
        <w:t>INSERT INTO  "Customer_social_economic_data" ("Customer_id", "emp_var_rate", "cons_price_idx", "cons_conf_idx", "euribor3m", "nr_employed") VALUES (14022, '1.4', '93.918', '-42.7', '4.957', '5228.1');</w:t>
      </w:r>
    </w:p>
    <w:p w14:paraId="28F7F210" w14:textId="77777777" w:rsidR="00EE6FEB" w:rsidRDefault="00EE6FEB"/>
    <w:p w14:paraId="4B0E2229" w14:textId="77777777" w:rsidR="00EE6FEB" w:rsidRDefault="00EE6FEB">
      <w:r>
        <w:t>INSERT INTO  "Customer_social_economic_data" ("Customer_id", "emp_var_rate", "cons_price_idx", "cons_conf_idx", "euribor3m", "nr_employed") VALUES (14023, '1.4', '93.918', '-42.7', '4.957', '5228.1');</w:t>
      </w:r>
    </w:p>
    <w:p w14:paraId="78414A45" w14:textId="77777777" w:rsidR="00EE6FEB" w:rsidRDefault="00EE6FEB"/>
    <w:p w14:paraId="7BCB2EED" w14:textId="77777777" w:rsidR="00EE6FEB" w:rsidRDefault="00EE6FEB">
      <w:r>
        <w:t>INSERT INTO  "Customer_social_economic_data" ("Customer_id", "emp_var_rate", "cons_price_idx", "cons_conf_idx", "euribor3m", "nr_employed") VALUES (14024, '1.4', '93.918', '-42.7', '4.957', '5228.1');</w:t>
      </w:r>
    </w:p>
    <w:p w14:paraId="3CD42FA9" w14:textId="77777777" w:rsidR="00EE6FEB" w:rsidRDefault="00EE6FEB"/>
    <w:p w14:paraId="33354016" w14:textId="77777777" w:rsidR="00EE6FEB" w:rsidRDefault="00EE6FEB">
      <w:r>
        <w:t>INSERT INTO  "Customer_social_economic_data" ("Customer_id", "emp_var_rate", "cons_price_idx", "cons_conf_idx", "euribor3m", "nr_employed") VALUES (14025, '1.4', '93.918', '-42.7', '4.957', '5228.1');</w:t>
      </w:r>
    </w:p>
    <w:p w14:paraId="1CE84FBB" w14:textId="77777777" w:rsidR="00EE6FEB" w:rsidRDefault="00EE6FEB"/>
    <w:p w14:paraId="17477434" w14:textId="77777777" w:rsidR="00EE6FEB" w:rsidRDefault="00EE6FEB">
      <w:r>
        <w:t>INSERT INTO  "Customer_social_economic_data" ("Customer_id", "emp_var_rate", "cons_price_idx", "cons_conf_idx", "euribor3m", "nr_employed") VALUES (14026, '1.4', '93.918', '-42.7', '4.957', '5228.1');</w:t>
      </w:r>
    </w:p>
    <w:p w14:paraId="2B41BC5E" w14:textId="77777777" w:rsidR="00EE6FEB" w:rsidRDefault="00EE6FEB"/>
    <w:p w14:paraId="13E434F2" w14:textId="77777777" w:rsidR="00EE6FEB" w:rsidRDefault="00EE6FEB">
      <w:r>
        <w:t>INSERT INTO  "Customer_social_economic_data" ("Customer_id", "emp_var_rate", "cons_price_idx", "cons_conf_idx", "euribor3m", "nr_employed") VALUES (14027, '1.4', '93.918', '-42.7', '4.957', '5228.1');</w:t>
      </w:r>
    </w:p>
    <w:p w14:paraId="34CFF6BD" w14:textId="77777777" w:rsidR="00EE6FEB" w:rsidRDefault="00EE6FEB"/>
    <w:p w14:paraId="29398DCC" w14:textId="77777777" w:rsidR="00EE6FEB" w:rsidRDefault="00EE6FEB">
      <w:r>
        <w:t>INSERT INTO  "Customer_social_economic_data" ("Customer_id", "emp_var_rate", "cons_price_idx", "cons_conf_idx", "euribor3m", "nr_employed") VALUES (14028, '1.4', '93.918', '-42.7', '4.957', '5228.1');</w:t>
      </w:r>
    </w:p>
    <w:p w14:paraId="20019C7C" w14:textId="77777777" w:rsidR="00EE6FEB" w:rsidRDefault="00EE6FEB"/>
    <w:p w14:paraId="78DCFE8F" w14:textId="77777777" w:rsidR="00EE6FEB" w:rsidRDefault="00EE6FEB">
      <w:r>
        <w:t>INSERT INTO  "Customer_social_economic_data" ("Customer_id", "emp_var_rate", "cons_price_idx", "cons_conf_idx", "euribor3m", "nr_employed") VALUES (14029, '1.4', '93.918', '-42.7', '4.957', '5228.1');</w:t>
      </w:r>
    </w:p>
    <w:p w14:paraId="511EB905" w14:textId="77777777" w:rsidR="00EE6FEB" w:rsidRDefault="00EE6FEB"/>
    <w:p w14:paraId="22ACE570" w14:textId="77777777" w:rsidR="00EE6FEB" w:rsidRDefault="00EE6FEB">
      <w:r>
        <w:t>INSERT INTO  "Customer_social_economic_data" ("Customer_id", "emp_var_rate", "cons_price_idx", "cons_conf_idx", "euribor3m", "nr_employed") VALUES (14030, '1.4', '93.918', '-42.7', '4.957', '5228.1');</w:t>
      </w:r>
    </w:p>
    <w:p w14:paraId="5DEAAD63" w14:textId="77777777" w:rsidR="00EE6FEB" w:rsidRDefault="00EE6FEB"/>
    <w:p w14:paraId="0F0A958C" w14:textId="77777777" w:rsidR="00EE6FEB" w:rsidRDefault="00EE6FEB">
      <w:r>
        <w:t>INSERT INTO  "Customer_social_economic_data" ("Customer_id", "emp_var_rate", "cons_price_idx", "cons_conf_idx", "euribor3m", "nr_employed") VALUES (14031, '1.4', '93.918', '-42.7', '4.957', '5228.1');</w:t>
      </w:r>
    </w:p>
    <w:p w14:paraId="2417C286" w14:textId="77777777" w:rsidR="00EE6FEB" w:rsidRDefault="00EE6FEB"/>
    <w:p w14:paraId="3E8E5E07" w14:textId="77777777" w:rsidR="00EE6FEB" w:rsidRDefault="00EE6FEB">
      <w:r>
        <w:t>INSERT INTO  "Customer_social_economic_data" ("Customer_id", "emp_var_rate", "cons_price_idx", "cons_conf_idx", "euribor3m", "nr_employed") VALUES (14032, '1.4', '93.918', '-42.7', '4.957', '5228.1');</w:t>
      </w:r>
    </w:p>
    <w:p w14:paraId="76BA1A17" w14:textId="77777777" w:rsidR="00EE6FEB" w:rsidRDefault="00EE6FEB"/>
    <w:p w14:paraId="5C87E59B" w14:textId="77777777" w:rsidR="00EE6FEB" w:rsidRDefault="00EE6FEB">
      <w:r>
        <w:t>INSERT INTO  "Customer_social_economic_data" ("Customer_id", "emp_var_rate", "cons_price_idx", "cons_conf_idx", "euribor3m", "nr_employed") VALUES (14033, '1.4', '93.918', '-42.7', '4.957', '5228.1');</w:t>
      </w:r>
    </w:p>
    <w:p w14:paraId="648051E2" w14:textId="77777777" w:rsidR="00EE6FEB" w:rsidRDefault="00EE6FEB"/>
    <w:p w14:paraId="29D23E7E" w14:textId="77777777" w:rsidR="00EE6FEB" w:rsidRDefault="00EE6FEB">
      <w:r>
        <w:t>INSERT INTO  "Customer_social_economic_data" ("Customer_id", "emp_var_rate", "cons_price_idx", "cons_conf_idx", "euribor3m", "nr_employed") VALUES (14034, '1.4', '93.918', '-42.7', '4.957', '5228.1');</w:t>
      </w:r>
    </w:p>
    <w:p w14:paraId="01B43720" w14:textId="77777777" w:rsidR="00EE6FEB" w:rsidRDefault="00EE6FEB"/>
    <w:p w14:paraId="79B387CF" w14:textId="77777777" w:rsidR="00EE6FEB" w:rsidRDefault="00EE6FEB">
      <w:r>
        <w:t>INSERT INTO  "Customer_social_economic_data" ("Customer_id", "emp_var_rate", "cons_price_idx", "cons_conf_idx", "euribor3m", "nr_employed") VALUES (14035, '1.4', '93.918', '-42.7', '4.957', '5228.1');</w:t>
      </w:r>
    </w:p>
    <w:p w14:paraId="776E1173" w14:textId="77777777" w:rsidR="00EE6FEB" w:rsidRDefault="00EE6FEB"/>
    <w:p w14:paraId="54A06648" w14:textId="77777777" w:rsidR="00EE6FEB" w:rsidRDefault="00EE6FEB">
      <w:r>
        <w:t>INSERT INTO  "Customer_social_economic_data" ("Customer_id", "emp_var_rate", "cons_price_idx", "cons_conf_idx", "euribor3m", "nr_employed") VALUES (14036, '1.4', '93.918', '-42.7', '4.957', '5228.1');</w:t>
      </w:r>
    </w:p>
    <w:p w14:paraId="2880BB96" w14:textId="77777777" w:rsidR="00EE6FEB" w:rsidRDefault="00EE6FEB"/>
    <w:p w14:paraId="6DA944C1" w14:textId="77777777" w:rsidR="00EE6FEB" w:rsidRDefault="00EE6FEB">
      <w:r>
        <w:t>INSERT INTO  "Customer_social_economic_data" ("Customer_id", "emp_var_rate", "cons_price_idx", "cons_conf_idx", "euribor3m", "nr_employed") VALUES (14037, '1.4', '93.918', '-42.7', '4.957', '5228.1');</w:t>
      </w:r>
    </w:p>
    <w:p w14:paraId="11BF8319" w14:textId="77777777" w:rsidR="00EE6FEB" w:rsidRDefault="00EE6FEB"/>
    <w:p w14:paraId="7B15079B" w14:textId="77777777" w:rsidR="00EE6FEB" w:rsidRDefault="00EE6FEB">
      <w:r>
        <w:t>INSERT INTO  "Customer_social_economic_data" ("Customer_id", "emp_var_rate", "cons_price_idx", "cons_conf_idx", "euribor3m", "nr_employed") VALUES (14038, '1.4', '93.918', '-42.7', '4.957', '5228.1');</w:t>
      </w:r>
    </w:p>
    <w:p w14:paraId="70D1C7FB" w14:textId="77777777" w:rsidR="00EE6FEB" w:rsidRDefault="00EE6FEB"/>
    <w:p w14:paraId="3AF1DFFF" w14:textId="77777777" w:rsidR="00EE6FEB" w:rsidRDefault="00EE6FEB">
      <w:r>
        <w:t>INSERT INTO  "Customer_social_economic_data" ("Customer_id", "emp_var_rate", "cons_price_idx", "cons_conf_idx", "euribor3m", "nr_employed") VALUES (14039, '1.4', '93.918', '-42.7', '4.957', '5228.1');</w:t>
      </w:r>
    </w:p>
    <w:p w14:paraId="6C2AFE32" w14:textId="77777777" w:rsidR="00EE6FEB" w:rsidRDefault="00EE6FEB"/>
    <w:p w14:paraId="4866A5B8" w14:textId="77777777" w:rsidR="00EE6FEB" w:rsidRDefault="00EE6FEB">
      <w:r>
        <w:t>INSERT INTO  "Customer_social_economic_data" ("Customer_id", "emp_var_rate", "cons_price_idx", "cons_conf_idx", "euribor3m", "nr_employed") VALUES (14040, '1.4', '93.918', '-42.7', '4.957', '5228.1');</w:t>
      </w:r>
    </w:p>
    <w:p w14:paraId="24F070DE" w14:textId="77777777" w:rsidR="00EE6FEB" w:rsidRDefault="00EE6FEB"/>
    <w:p w14:paraId="3726B324" w14:textId="77777777" w:rsidR="00EE6FEB" w:rsidRDefault="00EE6FEB">
      <w:r>
        <w:t>INSERT INTO  "Customer_social_economic_data" ("Customer_id", "emp_var_rate", "cons_price_idx", "cons_conf_idx", "euribor3m", "nr_employed") VALUES (14041, '1.4', '93.918', '-42.7', '4.957', '5228.1');</w:t>
      </w:r>
    </w:p>
    <w:p w14:paraId="62B33249" w14:textId="77777777" w:rsidR="00EE6FEB" w:rsidRDefault="00EE6FEB"/>
    <w:p w14:paraId="0F9CFBEE" w14:textId="77777777" w:rsidR="00EE6FEB" w:rsidRDefault="00EE6FEB">
      <w:r>
        <w:t>INSERT INTO  "Customer_social_economic_data" ("Customer_id", "emp_var_rate", "cons_price_idx", "cons_conf_idx", "euribor3m", "nr_employed") VALUES (14042, '1.4', '93.918', '-42.7', '4.957', '5228.1');</w:t>
      </w:r>
    </w:p>
    <w:p w14:paraId="14799209" w14:textId="77777777" w:rsidR="00EE6FEB" w:rsidRDefault="00EE6FEB"/>
    <w:p w14:paraId="16E41C11" w14:textId="77777777" w:rsidR="00EE6FEB" w:rsidRDefault="00EE6FEB">
      <w:r>
        <w:t>INSERT INTO  "Customer_social_economic_data" ("Customer_id", "emp_var_rate", "cons_price_idx", "cons_conf_idx", "euribor3m", "nr_employed") VALUES (14043, '1.4', '93.918', '-42.7', '4.957', '5228.1');</w:t>
      </w:r>
    </w:p>
    <w:p w14:paraId="481585E0" w14:textId="77777777" w:rsidR="00EE6FEB" w:rsidRDefault="00EE6FEB"/>
    <w:p w14:paraId="7CBDCA13" w14:textId="77777777" w:rsidR="00EE6FEB" w:rsidRDefault="00EE6FEB">
      <w:r>
        <w:t>INSERT INTO  "Customer_social_economic_data" ("Customer_id", "emp_var_rate", "cons_price_idx", "cons_conf_idx", "euribor3m", "nr_employed") VALUES (14044, '1.4', '93.918', '-42.7', '4.957', '5228.1');</w:t>
      </w:r>
    </w:p>
    <w:p w14:paraId="17FE23BB" w14:textId="77777777" w:rsidR="00EE6FEB" w:rsidRDefault="00EE6FEB"/>
    <w:p w14:paraId="0BAD74E9" w14:textId="77777777" w:rsidR="00EE6FEB" w:rsidRDefault="00EE6FEB">
      <w:r>
        <w:t>INSERT INTO  "Customer_social_economic_data" ("Customer_id", "emp_var_rate", "cons_price_idx", "cons_conf_idx", "euribor3m", "nr_employed") VALUES (14045, '1.4', '93.918', '-42.7', '4.957', '5228.1');</w:t>
      </w:r>
    </w:p>
    <w:p w14:paraId="186AB60F" w14:textId="77777777" w:rsidR="00EE6FEB" w:rsidRDefault="00EE6FEB"/>
    <w:p w14:paraId="50D725C1" w14:textId="77777777" w:rsidR="00EE6FEB" w:rsidRDefault="00EE6FEB">
      <w:r>
        <w:t>INSERT INTO  "Customer_social_economic_data" ("Customer_id", "emp_var_rate", "cons_price_idx", "cons_conf_idx", "euribor3m", "nr_employed") VALUES (14046, '1.4', '93.918', '-42.7', '4.957', '5228.1');</w:t>
      </w:r>
    </w:p>
    <w:p w14:paraId="68D041D1" w14:textId="77777777" w:rsidR="00EE6FEB" w:rsidRDefault="00EE6FEB"/>
    <w:p w14:paraId="1879CD90" w14:textId="77777777" w:rsidR="00EE6FEB" w:rsidRDefault="00EE6FEB">
      <w:r>
        <w:t>INSERT INTO  "Customer_social_economic_data" ("Customer_id", "emp_var_rate", "cons_price_idx", "cons_conf_idx", "euribor3m", "nr_employed") VALUES (14047, '1.4', '93.918', '-42.7', '4.957', '5228.1');</w:t>
      </w:r>
    </w:p>
    <w:p w14:paraId="13CFD09A" w14:textId="77777777" w:rsidR="00EE6FEB" w:rsidRDefault="00EE6FEB"/>
    <w:p w14:paraId="26825BC5" w14:textId="77777777" w:rsidR="00EE6FEB" w:rsidRDefault="00EE6FEB">
      <w:r>
        <w:t>INSERT INTO  "Customer_social_economic_data" ("Customer_id", "emp_var_rate", "cons_price_idx", "cons_conf_idx", "euribor3m", "nr_employed") VALUES (14048, '1.4', '93.918', '-42.7', '4.957', '5228.1');</w:t>
      </w:r>
    </w:p>
    <w:p w14:paraId="72075467" w14:textId="77777777" w:rsidR="00EE6FEB" w:rsidRDefault="00EE6FEB"/>
    <w:p w14:paraId="1E3DEA55" w14:textId="77777777" w:rsidR="00EE6FEB" w:rsidRDefault="00EE6FEB">
      <w:r>
        <w:t>INSERT INTO  "Customer_social_economic_data" ("Customer_id", "emp_var_rate", "cons_price_idx", "cons_conf_idx", "euribor3m", "nr_employed") VALUES (14049, '1.4', '93.918', '-42.7', '4.957', '5228.1');</w:t>
      </w:r>
    </w:p>
    <w:p w14:paraId="48537C8B" w14:textId="77777777" w:rsidR="00EE6FEB" w:rsidRDefault="00EE6FEB"/>
    <w:p w14:paraId="45DDCD24" w14:textId="77777777" w:rsidR="00EE6FEB" w:rsidRDefault="00EE6FEB">
      <w:r>
        <w:t>INSERT INTO  "Customer_social_economic_data" ("Customer_id", "emp_var_rate", "cons_price_idx", "cons_conf_idx", "euribor3m", "nr_employed") VALUES (14050, '1.4', '93.918', '-42.7', '4.957', '5228.1');</w:t>
      </w:r>
    </w:p>
    <w:p w14:paraId="6913C673" w14:textId="77777777" w:rsidR="00EE6FEB" w:rsidRDefault="00EE6FEB"/>
    <w:p w14:paraId="36B12AF4" w14:textId="77777777" w:rsidR="00EE6FEB" w:rsidRDefault="00EE6FEB">
      <w:r>
        <w:t>INSERT INTO  "Customer_social_economic_data" ("Customer_id", "emp_var_rate", "cons_price_idx", "cons_conf_idx", "euribor3m", "nr_employed") VALUES (14051, '1.4', '93.918', '-42.7', '4.96', '5228.1');</w:t>
      </w:r>
    </w:p>
    <w:p w14:paraId="45C9B22D" w14:textId="77777777" w:rsidR="00EE6FEB" w:rsidRDefault="00EE6FEB"/>
    <w:p w14:paraId="65C53286" w14:textId="77777777" w:rsidR="00EE6FEB" w:rsidRDefault="00EE6FEB">
      <w:r>
        <w:t>INSERT INTO  "Customer_social_economic_data" ("Customer_id", "emp_var_rate", "cons_price_idx", "cons_conf_idx", "euribor3m", "nr_employed") VALUES (14052, '1.4', '93.918', '-42.7', '4.96', '5228.1');</w:t>
      </w:r>
    </w:p>
    <w:p w14:paraId="59303823" w14:textId="77777777" w:rsidR="00EE6FEB" w:rsidRDefault="00EE6FEB"/>
    <w:p w14:paraId="29E6816A" w14:textId="77777777" w:rsidR="00EE6FEB" w:rsidRDefault="00EE6FEB">
      <w:r>
        <w:t>INSERT INTO  "Customer_social_economic_data" ("Customer_id", "emp_var_rate", "cons_price_idx", "cons_conf_idx", "euribor3m", "nr_employed") VALUES (14053, '1.4', '93.918', '-42.7', '4.96', '5228.1');</w:t>
      </w:r>
    </w:p>
    <w:p w14:paraId="0AFF8C2A" w14:textId="77777777" w:rsidR="00EE6FEB" w:rsidRDefault="00EE6FEB"/>
    <w:p w14:paraId="08B0D3C5" w14:textId="77777777" w:rsidR="00EE6FEB" w:rsidRDefault="00EE6FEB">
      <w:r>
        <w:t>INSERT INTO  "Customer_social_economic_data" ("Customer_id", "emp_var_rate", "cons_price_idx", "cons_conf_idx", "euribor3m", "nr_employed") VALUES (14054, '1.4', '93.918', '-42.7', '4.96', '5228.1');</w:t>
      </w:r>
    </w:p>
    <w:p w14:paraId="02B8DC00" w14:textId="77777777" w:rsidR="00EE6FEB" w:rsidRDefault="00EE6FEB"/>
    <w:p w14:paraId="08DC9EA8" w14:textId="77777777" w:rsidR="00EE6FEB" w:rsidRDefault="00EE6FEB">
      <w:r>
        <w:t>INSERT INTO  "Customer_social_economic_data" ("Customer_id", "emp_var_rate", "cons_price_idx", "cons_conf_idx", "euribor3m", "nr_employed") VALUES (14055, '1.4', '93.918', '-42.7', '4.96', '5228.1');</w:t>
      </w:r>
    </w:p>
    <w:p w14:paraId="12BF3E6C" w14:textId="77777777" w:rsidR="00EE6FEB" w:rsidRDefault="00EE6FEB"/>
    <w:p w14:paraId="4DCA5FDC" w14:textId="77777777" w:rsidR="00EE6FEB" w:rsidRDefault="00EE6FEB">
      <w:r>
        <w:t>INSERT INTO  "Customer_social_economic_data" ("Customer_id", "emp_var_rate", "cons_price_idx", "cons_conf_idx", "euribor3m", "nr_employed") VALUES (14056, '1.4', '93.918', '-42.7', '4.96', '5228.1');</w:t>
      </w:r>
    </w:p>
    <w:p w14:paraId="67CC5313" w14:textId="77777777" w:rsidR="00EE6FEB" w:rsidRDefault="00EE6FEB"/>
    <w:p w14:paraId="249BE176" w14:textId="77777777" w:rsidR="00EE6FEB" w:rsidRDefault="00EE6FEB">
      <w:r>
        <w:t>INSERT INTO  "Customer_social_economic_data" ("Customer_id", "emp_var_rate", "cons_price_idx", "cons_conf_idx", "euribor3m", "nr_employed") VALUES (14057, '1.4', '93.918', '-42.7', '4.96', '5228.1');</w:t>
      </w:r>
    </w:p>
    <w:p w14:paraId="0B253261" w14:textId="77777777" w:rsidR="00EE6FEB" w:rsidRDefault="00EE6FEB"/>
    <w:p w14:paraId="2D0A63CB" w14:textId="77777777" w:rsidR="00EE6FEB" w:rsidRDefault="00EE6FEB">
      <w:r>
        <w:t>INSERT INTO  "Customer_social_economic_data" ("Customer_id", "emp_var_rate", "cons_price_idx", "cons_conf_idx", "euribor3m", "nr_employed") VALUES (14058, '1.4', '93.918', '-42.7', '4.96', '5228.1');</w:t>
      </w:r>
    </w:p>
    <w:p w14:paraId="02A33133" w14:textId="77777777" w:rsidR="00EE6FEB" w:rsidRDefault="00EE6FEB"/>
    <w:p w14:paraId="49A32BD2" w14:textId="77777777" w:rsidR="00EE6FEB" w:rsidRDefault="00EE6FEB">
      <w:r>
        <w:t>INSERT INTO  "Customer_social_economic_data" ("Customer_id", "emp_var_rate", "cons_price_idx", "cons_conf_idx", "euribor3m", "nr_employed") VALUES (14059, '1.4', '93.918', '-42.7', '4.96', '5228.1');</w:t>
      </w:r>
    </w:p>
    <w:p w14:paraId="13D4FD46" w14:textId="77777777" w:rsidR="00EE6FEB" w:rsidRDefault="00EE6FEB"/>
    <w:p w14:paraId="6D0512B6" w14:textId="77777777" w:rsidR="00EE6FEB" w:rsidRDefault="00EE6FEB">
      <w:r>
        <w:t>INSERT INTO  "Customer_social_economic_data" ("Customer_id", "emp_var_rate", "cons_price_idx", "cons_conf_idx", "euribor3m", "nr_employed") VALUES (14060, '1.4', '93.918', '-42.7', '4.96', '5228.1');</w:t>
      </w:r>
    </w:p>
    <w:p w14:paraId="76ABB75E" w14:textId="77777777" w:rsidR="00EE6FEB" w:rsidRDefault="00EE6FEB"/>
    <w:p w14:paraId="34A676AD" w14:textId="77777777" w:rsidR="00EE6FEB" w:rsidRDefault="00EE6FEB">
      <w:r>
        <w:t>INSERT INTO  "Customer_social_economic_data" ("Customer_id", "emp_var_rate", "cons_price_idx", "cons_conf_idx", "euribor3m", "nr_employed") VALUES (14061, '1.4', '93.918', '-42.7', '4.96', '5228.1');</w:t>
      </w:r>
    </w:p>
    <w:p w14:paraId="7123A97B" w14:textId="77777777" w:rsidR="00EE6FEB" w:rsidRDefault="00EE6FEB"/>
    <w:p w14:paraId="0029BD56" w14:textId="77777777" w:rsidR="00EE6FEB" w:rsidRDefault="00EE6FEB">
      <w:r>
        <w:t>INSERT INTO  "Customer_social_economic_data" ("Customer_id", "emp_var_rate", "cons_price_idx", "cons_conf_idx", "euribor3m", "nr_employed") VALUES (14062, '1.4', '93.918', '-42.7', '4.96', '5228.1');</w:t>
      </w:r>
    </w:p>
    <w:p w14:paraId="5C514436" w14:textId="77777777" w:rsidR="00EE6FEB" w:rsidRDefault="00EE6FEB"/>
    <w:p w14:paraId="34B2BFC2" w14:textId="77777777" w:rsidR="00EE6FEB" w:rsidRDefault="00EE6FEB">
      <w:r>
        <w:t>INSERT INTO  "Customer_social_economic_data" ("Customer_id", "emp_var_rate", "cons_price_idx", "cons_conf_idx", "euribor3m", "nr_employed") VALUES (14063, '1.4', '93.918', '-42.7', '4.96', '5228.1');</w:t>
      </w:r>
    </w:p>
    <w:p w14:paraId="48734C2B" w14:textId="77777777" w:rsidR="00EE6FEB" w:rsidRDefault="00EE6FEB"/>
    <w:p w14:paraId="0A3DED88" w14:textId="77777777" w:rsidR="00EE6FEB" w:rsidRDefault="00EE6FEB">
      <w:r>
        <w:t>INSERT INTO  "Customer_social_economic_data" ("Customer_id", "emp_var_rate", "cons_price_idx", "cons_conf_idx", "euribor3m", "nr_employed") VALUES (14064, '1.4', '93.918', '-42.7', '4.96', '5228.1');</w:t>
      </w:r>
    </w:p>
    <w:p w14:paraId="04CE4111" w14:textId="77777777" w:rsidR="00EE6FEB" w:rsidRDefault="00EE6FEB"/>
    <w:p w14:paraId="77A2E7AA" w14:textId="77777777" w:rsidR="00EE6FEB" w:rsidRDefault="00EE6FEB">
      <w:r>
        <w:t>INSERT INTO  "Customer_social_economic_data" ("Customer_id", "emp_var_rate", "cons_price_idx", "cons_conf_idx", "euribor3m", "nr_employed") VALUES (14065, '1.4', '93.918', '-42.7', '4.96', '5228.1');</w:t>
      </w:r>
    </w:p>
    <w:p w14:paraId="3F9E5154" w14:textId="77777777" w:rsidR="00EE6FEB" w:rsidRDefault="00EE6FEB"/>
    <w:p w14:paraId="37A2E500" w14:textId="77777777" w:rsidR="00EE6FEB" w:rsidRDefault="00EE6FEB">
      <w:r>
        <w:t>INSERT INTO  "Customer_social_economic_data" ("Customer_id", "emp_var_rate", "cons_price_idx", "cons_conf_idx", "euribor3m", "nr_employed") VALUES (14066, '1.4', '93.918', '-42.7', '4.96', '5228.1');</w:t>
      </w:r>
    </w:p>
    <w:p w14:paraId="7F37F089" w14:textId="77777777" w:rsidR="00EE6FEB" w:rsidRDefault="00EE6FEB"/>
    <w:p w14:paraId="2013B92C" w14:textId="77777777" w:rsidR="00EE6FEB" w:rsidRDefault="00EE6FEB">
      <w:r>
        <w:t>INSERT INTO  "Customer_social_economic_data" ("Customer_id", "emp_var_rate", "cons_price_idx", "cons_conf_idx", "euribor3m", "nr_employed") VALUES (14067, '1.4', '93.918', '-42.7', '4.96', '5228.1');</w:t>
      </w:r>
    </w:p>
    <w:p w14:paraId="2FB39B23" w14:textId="77777777" w:rsidR="00EE6FEB" w:rsidRDefault="00EE6FEB"/>
    <w:p w14:paraId="18535280" w14:textId="77777777" w:rsidR="00EE6FEB" w:rsidRDefault="00EE6FEB">
      <w:r>
        <w:t>INSERT INTO  "Customer_social_economic_data" ("Customer_id", "emp_var_rate", "cons_price_idx", "cons_conf_idx", "euribor3m", "nr_employed") VALUES (14068, '1.4', '93.918', '-42.7', '4.96', '5228.1');</w:t>
      </w:r>
    </w:p>
    <w:p w14:paraId="4F90C899" w14:textId="77777777" w:rsidR="00EE6FEB" w:rsidRDefault="00EE6FEB"/>
    <w:p w14:paraId="006C7618" w14:textId="77777777" w:rsidR="00EE6FEB" w:rsidRDefault="00EE6FEB">
      <w:r>
        <w:t>INSERT INTO  "Customer_social_economic_data" ("Customer_id", "emp_var_rate", "cons_price_idx", "cons_conf_idx", "euribor3m", "nr_employed") VALUES (14069, '1.4', '93.918', '-42.7', '4.96', '5228.1');</w:t>
      </w:r>
    </w:p>
    <w:p w14:paraId="5BFB2865" w14:textId="77777777" w:rsidR="00EE6FEB" w:rsidRDefault="00EE6FEB"/>
    <w:p w14:paraId="4D4994F1" w14:textId="77777777" w:rsidR="00EE6FEB" w:rsidRDefault="00EE6FEB">
      <w:r>
        <w:t>INSERT INTO  "Customer_social_economic_data" ("Customer_id", "emp_var_rate", "cons_price_idx", "cons_conf_idx", "euribor3m", "nr_employed") VALUES (14070, '1.4', '93.918', '-42.7', '4.96', '5228.1');</w:t>
      </w:r>
    </w:p>
    <w:p w14:paraId="1AE3B639" w14:textId="77777777" w:rsidR="00EE6FEB" w:rsidRDefault="00EE6FEB"/>
    <w:p w14:paraId="2CD265ED" w14:textId="77777777" w:rsidR="00EE6FEB" w:rsidRDefault="00EE6FEB">
      <w:r>
        <w:t>INSERT INTO  "Customer_social_economic_data" ("Customer_id", "emp_var_rate", "cons_price_idx", "cons_conf_idx", "euribor3m", "nr_employed") VALUES (14071, '1.4', '93.918', '-42.7', '4.96', '5228.1');</w:t>
      </w:r>
    </w:p>
    <w:p w14:paraId="1E9CF7F0" w14:textId="77777777" w:rsidR="00EE6FEB" w:rsidRDefault="00EE6FEB"/>
    <w:p w14:paraId="06E06691" w14:textId="77777777" w:rsidR="00EE6FEB" w:rsidRDefault="00EE6FEB">
      <w:r>
        <w:t>INSERT INTO  "Customer_social_economic_data" ("Customer_id", "emp_var_rate", "cons_price_idx", "cons_conf_idx", "euribor3m", "nr_employed") VALUES (14072, '1.4', '93.918', '-42.7', '4.96', '5228.1');</w:t>
      </w:r>
    </w:p>
    <w:p w14:paraId="69CB7AE0" w14:textId="77777777" w:rsidR="00EE6FEB" w:rsidRDefault="00EE6FEB"/>
    <w:p w14:paraId="3E35D80A" w14:textId="77777777" w:rsidR="00EE6FEB" w:rsidRDefault="00EE6FEB">
      <w:r>
        <w:t>INSERT INTO  "Customer_social_economic_data" ("Customer_id", "emp_var_rate", "cons_price_idx", "cons_conf_idx", "euribor3m", "nr_employed") VALUES (14073, '1.4', '93.918', '-42.7', '4.96', '5228.1');</w:t>
      </w:r>
    </w:p>
    <w:p w14:paraId="32ADCA5B" w14:textId="77777777" w:rsidR="00EE6FEB" w:rsidRDefault="00EE6FEB"/>
    <w:p w14:paraId="5038CCEA" w14:textId="77777777" w:rsidR="00EE6FEB" w:rsidRDefault="00EE6FEB">
      <w:r>
        <w:t>INSERT INTO  "Customer_social_economic_data" ("Customer_id", "emp_var_rate", "cons_price_idx", "cons_conf_idx", "euribor3m", "nr_employed") VALUES (14074, '1.4', '93.918', '-42.7', '4.96', '5228.1');</w:t>
      </w:r>
    </w:p>
    <w:p w14:paraId="2E1A0E44" w14:textId="77777777" w:rsidR="00EE6FEB" w:rsidRDefault="00EE6FEB"/>
    <w:p w14:paraId="38A217B4" w14:textId="77777777" w:rsidR="00EE6FEB" w:rsidRDefault="00EE6FEB">
      <w:r>
        <w:t>INSERT INTO  "Customer_social_economic_data" ("Customer_id", "emp_var_rate", "cons_price_idx", "cons_conf_idx", "euribor3m", "nr_employed") VALUES (14075, '1.4', '93.918', '-42.7', '4.96', '5228.1');</w:t>
      </w:r>
    </w:p>
    <w:p w14:paraId="3D74156E" w14:textId="77777777" w:rsidR="00EE6FEB" w:rsidRDefault="00EE6FEB"/>
    <w:p w14:paraId="2966E9EA" w14:textId="77777777" w:rsidR="00EE6FEB" w:rsidRDefault="00EE6FEB">
      <w:r>
        <w:t>INSERT INTO  "Customer_social_economic_data" ("Customer_id", "emp_var_rate", "cons_price_idx", "cons_conf_idx", "euribor3m", "nr_employed") VALUES (14076, '1.4', '93.918', '-42.7', '4.96', '5228.1');</w:t>
      </w:r>
    </w:p>
    <w:p w14:paraId="6C287E63" w14:textId="77777777" w:rsidR="00EE6FEB" w:rsidRDefault="00EE6FEB"/>
    <w:p w14:paraId="688587A2" w14:textId="77777777" w:rsidR="00EE6FEB" w:rsidRDefault="00EE6FEB">
      <w:r>
        <w:t>INSERT INTO  "Customer_social_economic_data" ("Customer_id", "emp_var_rate", "cons_price_idx", "cons_conf_idx", "euribor3m", "nr_employed") VALUES (14077, '1.4', '93.918', '-42.7', '4.96', '5228.1');</w:t>
      </w:r>
    </w:p>
    <w:p w14:paraId="65B152CD" w14:textId="77777777" w:rsidR="00EE6FEB" w:rsidRDefault="00EE6FEB"/>
    <w:p w14:paraId="5EC27377" w14:textId="77777777" w:rsidR="00EE6FEB" w:rsidRDefault="00EE6FEB">
      <w:r>
        <w:t>INSERT INTO  "Customer_social_economic_data" ("Customer_id", "emp_var_rate", "cons_price_idx", "cons_conf_idx", "euribor3m", "nr_employed") VALUES (14078, '1.4', '93.918', '-42.7', '4.96', '5228.1');</w:t>
      </w:r>
    </w:p>
    <w:p w14:paraId="64D472C5" w14:textId="77777777" w:rsidR="00EE6FEB" w:rsidRDefault="00EE6FEB"/>
    <w:p w14:paraId="4543E7E7" w14:textId="77777777" w:rsidR="00EE6FEB" w:rsidRDefault="00EE6FEB">
      <w:r>
        <w:t>INSERT INTO  "Customer_social_economic_data" ("Customer_id", "emp_var_rate", "cons_price_idx", "cons_conf_idx", "euribor3m", "nr_employed") VALUES (14079, '1.4', '93.918', '-42.7', '4.96', '5228.1');</w:t>
      </w:r>
    </w:p>
    <w:p w14:paraId="592457D1" w14:textId="77777777" w:rsidR="00EE6FEB" w:rsidRDefault="00EE6FEB"/>
    <w:p w14:paraId="6249D107" w14:textId="77777777" w:rsidR="00EE6FEB" w:rsidRDefault="00EE6FEB">
      <w:r>
        <w:t>INSERT INTO  "Customer_social_economic_data" ("Customer_id", "emp_var_rate", "cons_price_idx", "cons_conf_idx", "euribor3m", "nr_employed") VALUES (14080, '1.4', '93.918', '-42.7', '4.96', '5228.1');</w:t>
      </w:r>
    </w:p>
    <w:p w14:paraId="44E4ED28" w14:textId="77777777" w:rsidR="00EE6FEB" w:rsidRDefault="00EE6FEB"/>
    <w:p w14:paraId="1D6AFBCA" w14:textId="77777777" w:rsidR="00EE6FEB" w:rsidRDefault="00EE6FEB">
      <w:r>
        <w:t>INSERT INTO  "Customer_social_economic_data" ("Customer_id", "emp_var_rate", "cons_price_idx", "cons_conf_idx", "euribor3m", "nr_employed") VALUES (14081, '1.4', '93.918', '-42.7', '4.96', '5228.1');</w:t>
      </w:r>
    </w:p>
    <w:p w14:paraId="2C4A2935" w14:textId="77777777" w:rsidR="00EE6FEB" w:rsidRDefault="00EE6FEB"/>
    <w:p w14:paraId="341BB244" w14:textId="77777777" w:rsidR="00EE6FEB" w:rsidRDefault="00EE6FEB">
      <w:r>
        <w:t>INSERT INTO  "Customer_social_economic_data" ("Customer_id", "emp_var_rate", "cons_price_idx", "cons_conf_idx", "euribor3m", "nr_employed") VALUES (14082, '1.4', '93.918', '-42.7', '4.96', '5228.1');</w:t>
      </w:r>
    </w:p>
    <w:p w14:paraId="2592B6A4" w14:textId="77777777" w:rsidR="00EE6FEB" w:rsidRDefault="00EE6FEB"/>
    <w:p w14:paraId="0875868D" w14:textId="77777777" w:rsidR="00EE6FEB" w:rsidRDefault="00EE6FEB">
      <w:r>
        <w:t>INSERT INTO  "Customer_social_economic_data" ("Customer_id", "emp_var_rate", "cons_price_idx", "cons_conf_idx", "euribor3m", "nr_employed") VALUES (14083, '1.4', '93.918', '-42.7', '4.96', '5228.1');</w:t>
      </w:r>
    </w:p>
    <w:p w14:paraId="1FB781F4" w14:textId="77777777" w:rsidR="00EE6FEB" w:rsidRDefault="00EE6FEB"/>
    <w:p w14:paraId="5E011FFE" w14:textId="77777777" w:rsidR="00EE6FEB" w:rsidRDefault="00EE6FEB">
      <w:r>
        <w:t>INSERT INTO  "Customer_social_economic_data" ("Customer_id", "emp_var_rate", "cons_price_idx", "cons_conf_idx", "euribor3m", "nr_employed") VALUES (14084, '1.4', '93.918', '-42.7', '4.96', '5228.1');</w:t>
      </w:r>
    </w:p>
    <w:p w14:paraId="6C352F82" w14:textId="77777777" w:rsidR="00EE6FEB" w:rsidRDefault="00EE6FEB"/>
    <w:p w14:paraId="4F6C7F11" w14:textId="77777777" w:rsidR="00EE6FEB" w:rsidRDefault="00EE6FEB">
      <w:r>
        <w:t>INSERT INTO  "Customer_social_economic_data" ("Customer_id", "emp_var_rate", "cons_price_idx", "cons_conf_idx", "euribor3m", "nr_employed") VALUES (14085, '1.4', '93.918', '-42.7', '4.96', '5228.1');</w:t>
      </w:r>
    </w:p>
    <w:p w14:paraId="10539E4C" w14:textId="77777777" w:rsidR="00EE6FEB" w:rsidRDefault="00EE6FEB"/>
    <w:p w14:paraId="72EC8B65" w14:textId="77777777" w:rsidR="00EE6FEB" w:rsidRDefault="00EE6FEB">
      <w:r>
        <w:t>INSERT INTO  "Customer_social_economic_data" ("Customer_id", "emp_var_rate", "cons_price_idx", "cons_conf_idx", "euribor3m", "nr_employed") VALUES (14086, '1.4', '93.918', '-42.7', '4.96', '5228.1');</w:t>
      </w:r>
    </w:p>
    <w:p w14:paraId="77AC8DF6" w14:textId="77777777" w:rsidR="00EE6FEB" w:rsidRDefault="00EE6FEB"/>
    <w:p w14:paraId="31CF0257" w14:textId="77777777" w:rsidR="00EE6FEB" w:rsidRDefault="00EE6FEB">
      <w:r>
        <w:t>INSERT INTO  "Customer_social_economic_data" ("Customer_id", "emp_var_rate", "cons_price_idx", "cons_conf_idx", "euribor3m", "nr_employed") VALUES (14087, '1.4', '93.918', '-42.7', '4.96', '5228.1');</w:t>
      </w:r>
    </w:p>
    <w:p w14:paraId="6D9993B4" w14:textId="77777777" w:rsidR="00EE6FEB" w:rsidRDefault="00EE6FEB"/>
    <w:p w14:paraId="37C440E6" w14:textId="77777777" w:rsidR="00EE6FEB" w:rsidRDefault="00EE6FEB">
      <w:r>
        <w:t>INSERT INTO  "Customer_social_economic_data" ("Customer_id", "emp_var_rate", "cons_price_idx", "cons_conf_idx", "euribor3m", "nr_employed") VALUES (14088, '1.4', '93.918', '-42.7', '4.96', '5228.1');</w:t>
      </w:r>
    </w:p>
    <w:p w14:paraId="7EFA8F98" w14:textId="77777777" w:rsidR="00EE6FEB" w:rsidRDefault="00EE6FEB"/>
    <w:p w14:paraId="6D63A477" w14:textId="77777777" w:rsidR="00EE6FEB" w:rsidRDefault="00EE6FEB">
      <w:r>
        <w:t>INSERT INTO  "Customer_social_economic_data" ("Customer_id", "emp_var_rate", "cons_price_idx", "cons_conf_idx", "euribor3m", "nr_employed") VALUES (14089, '1.4', '93.918', '-42.7', '4.96', '5228.1');</w:t>
      </w:r>
    </w:p>
    <w:p w14:paraId="22A958F3" w14:textId="77777777" w:rsidR="00EE6FEB" w:rsidRDefault="00EE6FEB"/>
    <w:p w14:paraId="55C63586" w14:textId="77777777" w:rsidR="00EE6FEB" w:rsidRDefault="00EE6FEB">
      <w:r>
        <w:t>INSERT INTO  "Customer_social_economic_data" ("Customer_id", "emp_var_rate", "cons_price_idx", "cons_conf_idx", "euribor3m", "nr_employed") VALUES (14090, '1.4', '93.918', '-42.7', '4.96', '5228.1');</w:t>
      </w:r>
    </w:p>
    <w:p w14:paraId="300027F4" w14:textId="77777777" w:rsidR="00EE6FEB" w:rsidRDefault="00EE6FEB"/>
    <w:p w14:paraId="1109800E" w14:textId="77777777" w:rsidR="00EE6FEB" w:rsidRDefault="00EE6FEB">
      <w:r>
        <w:t>INSERT INTO  "Customer_social_economic_data" ("Customer_id", "emp_var_rate", "cons_price_idx", "cons_conf_idx", "euribor3m", "nr_employed") VALUES (14091, '1.4', '93.918', '-42.7', '4.96', '5228.1');</w:t>
      </w:r>
    </w:p>
    <w:p w14:paraId="34824658" w14:textId="77777777" w:rsidR="00EE6FEB" w:rsidRDefault="00EE6FEB"/>
    <w:p w14:paraId="04D16CB9" w14:textId="77777777" w:rsidR="00EE6FEB" w:rsidRDefault="00EE6FEB">
      <w:r>
        <w:t>INSERT INTO  "Customer_social_economic_data" ("Customer_id", "emp_var_rate", "cons_price_idx", "cons_conf_idx", "euribor3m", "nr_employed") VALUES (14092, '1.4', '93.918', '-42.7', '4.96', '5228.1');</w:t>
      </w:r>
    </w:p>
    <w:p w14:paraId="7144A502" w14:textId="77777777" w:rsidR="00EE6FEB" w:rsidRDefault="00EE6FEB"/>
    <w:p w14:paraId="717B3995" w14:textId="77777777" w:rsidR="00EE6FEB" w:rsidRDefault="00EE6FEB">
      <w:r>
        <w:t>INSERT INTO  "Customer_social_economic_data" ("Customer_id", "emp_var_rate", "cons_price_idx", "cons_conf_idx", "euribor3m", "nr_employed") VALUES (14093, '1.4', '93.918', '-42.7', '4.96', '5228.1');</w:t>
      </w:r>
    </w:p>
    <w:p w14:paraId="1F5CECB6" w14:textId="77777777" w:rsidR="00EE6FEB" w:rsidRDefault="00EE6FEB"/>
    <w:p w14:paraId="4AF1C507" w14:textId="77777777" w:rsidR="00EE6FEB" w:rsidRDefault="00EE6FEB">
      <w:r>
        <w:t>INSERT INTO  "Customer_social_economic_data" ("Customer_id", "emp_var_rate", "cons_price_idx", "cons_conf_idx", "euribor3m", "nr_employed") VALUES (14094, '1.4', '93.918', '-42.7', '4.96', '5228.1');</w:t>
      </w:r>
    </w:p>
    <w:p w14:paraId="38207F40" w14:textId="77777777" w:rsidR="00EE6FEB" w:rsidRDefault="00EE6FEB"/>
    <w:p w14:paraId="51BE8EB2" w14:textId="77777777" w:rsidR="00EE6FEB" w:rsidRDefault="00EE6FEB">
      <w:r>
        <w:t>INSERT INTO  "Customer_social_economic_data" ("Customer_id", "emp_var_rate", "cons_price_idx", "cons_conf_idx", "euribor3m", "nr_employed") VALUES (14095, '1.4', '93.918', '-42.7', '4.96', '5228.1');</w:t>
      </w:r>
    </w:p>
    <w:p w14:paraId="16751157" w14:textId="77777777" w:rsidR="00EE6FEB" w:rsidRDefault="00EE6FEB"/>
    <w:p w14:paraId="242705CF" w14:textId="77777777" w:rsidR="00EE6FEB" w:rsidRDefault="00EE6FEB">
      <w:r>
        <w:t>INSERT INTO  "Customer_social_economic_data" ("Customer_id", "emp_var_rate", "cons_price_idx", "cons_conf_idx", "euribor3m", "nr_employed") VALUES (14096, '1.4', '93.918', '-42.7', '4.96', '5228.1');</w:t>
      </w:r>
    </w:p>
    <w:p w14:paraId="08168974" w14:textId="77777777" w:rsidR="00EE6FEB" w:rsidRDefault="00EE6FEB"/>
    <w:p w14:paraId="63A3E3E8" w14:textId="77777777" w:rsidR="00EE6FEB" w:rsidRDefault="00EE6FEB">
      <w:r>
        <w:t>INSERT INTO  "Customer_social_economic_data" ("Customer_id", "emp_var_rate", "cons_price_idx", "cons_conf_idx", "euribor3m", "nr_employed") VALUES (14097, '1.4', '93.918', '-42.7', '4.96', '5228.1');</w:t>
      </w:r>
    </w:p>
    <w:p w14:paraId="216B2109" w14:textId="77777777" w:rsidR="00EE6FEB" w:rsidRDefault="00EE6FEB"/>
    <w:p w14:paraId="25DF235F" w14:textId="77777777" w:rsidR="00EE6FEB" w:rsidRDefault="00EE6FEB">
      <w:r>
        <w:t>INSERT INTO  "Customer_social_economic_data" ("Customer_id", "emp_var_rate", "cons_price_idx", "cons_conf_idx", "euribor3m", "nr_employed") VALUES (14098, '1.4', '93.918', '-42.7', '4.96', '5228.1');</w:t>
      </w:r>
    </w:p>
    <w:p w14:paraId="7C5CC9D3" w14:textId="77777777" w:rsidR="00EE6FEB" w:rsidRDefault="00EE6FEB"/>
    <w:p w14:paraId="0EB7AD73" w14:textId="77777777" w:rsidR="00EE6FEB" w:rsidRDefault="00EE6FEB">
      <w:r>
        <w:t>INSERT INTO  "Customer_social_economic_data" ("Customer_id", "emp_var_rate", "cons_price_idx", "cons_conf_idx", "euribor3m", "nr_employed") VALUES (14099, '1.4', '93.918', '-42.7', '4.96', '5228.1');</w:t>
      </w:r>
    </w:p>
    <w:p w14:paraId="3785C9C1" w14:textId="77777777" w:rsidR="00EE6FEB" w:rsidRDefault="00EE6FEB"/>
    <w:p w14:paraId="2299B4B3" w14:textId="77777777" w:rsidR="00EE6FEB" w:rsidRDefault="00EE6FEB">
      <w:r>
        <w:t>INSERT INTO  "Customer_social_economic_data" ("Customer_id", "emp_var_rate", "cons_price_idx", "cons_conf_idx", "euribor3m", "nr_employed") VALUES (14100, '1.4', '93.918', '-42.7', '4.96', '5228.1');</w:t>
      </w:r>
    </w:p>
    <w:p w14:paraId="7DB60AB8" w14:textId="77777777" w:rsidR="00EE6FEB" w:rsidRDefault="00EE6FEB"/>
    <w:p w14:paraId="4BC630ED" w14:textId="77777777" w:rsidR="00EE6FEB" w:rsidRDefault="00EE6FEB">
      <w:r>
        <w:t>INSERT INTO  "Customer_social_economic_data" ("Customer_id", "emp_var_rate", "cons_price_idx", "cons_conf_idx", "euribor3m", "nr_employed") VALUES (14101, '1.4', '93.918', '-42.7', '4.96', '5228.1');</w:t>
      </w:r>
    </w:p>
    <w:p w14:paraId="0D4FC626" w14:textId="77777777" w:rsidR="00EE6FEB" w:rsidRDefault="00EE6FEB"/>
    <w:p w14:paraId="48714F4F" w14:textId="77777777" w:rsidR="00EE6FEB" w:rsidRDefault="00EE6FEB">
      <w:r>
        <w:t>INSERT INTO  "Customer_social_economic_data" ("Customer_id", "emp_var_rate", "cons_price_idx", "cons_conf_idx", "euribor3m", "nr_employed") VALUES (14102, '1.4', '93.918', '-42.7', '4.96', '5228.1');</w:t>
      </w:r>
    </w:p>
    <w:p w14:paraId="3DFC69AF" w14:textId="77777777" w:rsidR="00EE6FEB" w:rsidRDefault="00EE6FEB"/>
    <w:p w14:paraId="176F2C34" w14:textId="77777777" w:rsidR="00EE6FEB" w:rsidRDefault="00EE6FEB">
      <w:r>
        <w:t>INSERT INTO  "Customer_social_economic_data" ("Customer_id", "emp_var_rate", "cons_price_idx", "cons_conf_idx", "euribor3m", "nr_employed") VALUES (14103, '1.4', '93.918', '-42.7', '4.96', '5228.1');</w:t>
      </w:r>
    </w:p>
    <w:p w14:paraId="1EFF8143" w14:textId="77777777" w:rsidR="00EE6FEB" w:rsidRDefault="00EE6FEB"/>
    <w:p w14:paraId="4B0EADEC" w14:textId="77777777" w:rsidR="00EE6FEB" w:rsidRDefault="00EE6FEB">
      <w:r>
        <w:t>INSERT INTO  "Customer_social_economic_data" ("Customer_id", "emp_var_rate", "cons_price_idx", "cons_conf_idx", "euribor3m", "nr_employed") VALUES (14104, '1.4', '93.918', '-42.7', '4.96', '5228.1');</w:t>
      </w:r>
    </w:p>
    <w:p w14:paraId="0D33149F" w14:textId="77777777" w:rsidR="00EE6FEB" w:rsidRDefault="00EE6FEB"/>
    <w:p w14:paraId="7BAAE216" w14:textId="77777777" w:rsidR="00EE6FEB" w:rsidRDefault="00EE6FEB">
      <w:r>
        <w:t>INSERT INTO  "Customer_social_economic_data" ("Customer_id", "emp_var_rate", "cons_price_idx", "cons_conf_idx", "euribor3m", "nr_employed") VALUES (14105, '1.4', '93.918', '-42.7', '4.96', '5228.1');</w:t>
      </w:r>
    </w:p>
    <w:p w14:paraId="65B06D63" w14:textId="77777777" w:rsidR="00EE6FEB" w:rsidRDefault="00EE6FEB"/>
    <w:p w14:paraId="3C61517F" w14:textId="77777777" w:rsidR="00EE6FEB" w:rsidRDefault="00EE6FEB">
      <w:r>
        <w:t>INSERT INTO  "Customer_social_economic_data" ("Customer_id", "emp_var_rate", "cons_price_idx", "cons_conf_idx", "euribor3m", "nr_employed") VALUES (14106, '1.4', '93.918', '-42.7', '4.96', '5228.1');</w:t>
      </w:r>
    </w:p>
    <w:p w14:paraId="7C804981" w14:textId="77777777" w:rsidR="00EE6FEB" w:rsidRDefault="00EE6FEB"/>
    <w:p w14:paraId="6090C7EE" w14:textId="77777777" w:rsidR="00EE6FEB" w:rsidRDefault="00EE6FEB">
      <w:r>
        <w:t>INSERT INTO  "Customer_social_economic_data" ("Customer_id", "emp_var_rate", "cons_price_idx", "cons_conf_idx", "euribor3m", "nr_employed") VALUES (14107, '1.4', '93.918', '-42.7', '4.96', '5228.1');</w:t>
      </w:r>
    </w:p>
    <w:p w14:paraId="2D52EF39" w14:textId="77777777" w:rsidR="00EE6FEB" w:rsidRDefault="00EE6FEB"/>
    <w:p w14:paraId="61B0178D" w14:textId="77777777" w:rsidR="00EE6FEB" w:rsidRDefault="00EE6FEB">
      <w:r>
        <w:t>INSERT INTO  "Customer_social_economic_data" ("Customer_id", "emp_var_rate", "cons_price_idx", "cons_conf_idx", "euribor3m", "nr_employed") VALUES (14108, '1.4', '93.918', '-42.7', '4.96', '5228.1');</w:t>
      </w:r>
    </w:p>
    <w:p w14:paraId="3B845EC1" w14:textId="77777777" w:rsidR="00EE6FEB" w:rsidRDefault="00EE6FEB"/>
    <w:p w14:paraId="6033E67B" w14:textId="77777777" w:rsidR="00EE6FEB" w:rsidRDefault="00EE6FEB">
      <w:r>
        <w:t>INSERT INTO  "Customer_social_economic_data" ("Customer_id", "emp_var_rate", "cons_price_idx", "cons_conf_idx", "euribor3m", "nr_employed") VALUES (14109, '1.4', '93.918', '-42.7', '4.96', '5228.1');</w:t>
      </w:r>
    </w:p>
    <w:p w14:paraId="421DEAC1" w14:textId="77777777" w:rsidR="00EE6FEB" w:rsidRDefault="00EE6FEB"/>
    <w:p w14:paraId="10C3C170" w14:textId="77777777" w:rsidR="00EE6FEB" w:rsidRDefault="00EE6FEB">
      <w:r>
        <w:t>INSERT INTO  "Customer_social_economic_data" ("Customer_id", "emp_var_rate", "cons_price_idx", "cons_conf_idx", "euribor3m", "nr_employed") VALUES (14110, '1.4', '93.918', '-42.7', '4.96', '5228.1');</w:t>
      </w:r>
    </w:p>
    <w:p w14:paraId="40E09890" w14:textId="77777777" w:rsidR="00EE6FEB" w:rsidRDefault="00EE6FEB"/>
    <w:p w14:paraId="0349B2F8" w14:textId="77777777" w:rsidR="00EE6FEB" w:rsidRDefault="00EE6FEB">
      <w:r>
        <w:t>INSERT INTO  "Customer_social_economic_data" ("Customer_id", "emp_var_rate", "cons_price_idx", "cons_conf_idx", "euribor3m", "nr_employed") VALUES (14111, '1.4', '93.918', '-42.7', '4.96', '5228.1');</w:t>
      </w:r>
    </w:p>
    <w:p w14:paraId="3D6381BA" w14:textId="77777777" w:rsidR="00EE6FEB" w:rsidRDefault="00EE6FEB"/>
    <w:p w14:paraId="2D7487CD" w14:textId="77777777" w:rsidR="00EE6FEB" w:rsidRDefault="00EE6FEB">
      <w:r>
        <w:t>INSERT INTO  "Customer_social_economic_data" ("Customer_id", "emp_var_rate", "cons_price_idx", "cons_conf_idx", "euribor3m", "nr_employed") VALUES (14112, '1.4', '93.918', '-42.7', '4.96', '5228.1');</w:t>
      </w:r>
    </w:p>
    <w:p w14:paraId="6A8A9C09" w14:textId="77777777" w:rsidR="00EE6FEB" w:rsidRDefault="00EE6FEB"/>
    <w:p w14:paraId="6290F9EE" w14:textId="77777777" w:rsidR="00EE6FEB" w:rsidRDefault="00EE6FEB">
      <w:r>
        <w:t>INSERT INTO  "Customer_social_economic_data" ("Customer_id", "emp_var_rate", "cons_price_idx", "cons_conf_idx", "euribor3m", "nr_employed") VALUES (14113, '1.4', '93.918', '-42.7', '4.96', '5228.1');</w:t>
      </w:r>
    </w:p>
    <w:p w14:paraId="6ED1188B" w14:textId="77777777" w:rsidR="00EE6FEB" w:rsidRDefault="00EE6FEB"/>
    <w:p w14:paraId="66A77AB7" w14:textId="77777777" w:rsidR="00EE6FEB" w:rsidRDefault="00EE6FEB">
      <w:r>
        <w:t>INSERT INTO  "Customer_social_economic_data" ("Customer_id", "emp_var_rate", "cons_price_idx", "cons_conf_idx", "euribor3m", "nr_employed") VALUES (14114, '1.4', '93.918', '-42.7', '4.96', '5228.1');</w:t>
      </w:r>
    </w:p>
    <w:p w14:paraId="421B9FD0" w14:textId="77777777" w:rsidR="00EE6FEB" w:rsidRDefault="00EE6FEB"/>
    <w:p w14:paraId="38CEC687" w14:textId="77777777" w:rsidR="00EE6FEB" w:rsidRDefault="00EE6FEB">
      <w:r>
        <w:t>INSERT INTO  "Customer_social_economic_data" ("Customer_id", "emp_var_rate", "cons_price_idx", "cons_conf_idx", "euribor3m", "nr_employed") VALUES (14115, '1.4', '93.918', '-42.7', '4.96', '5228.1');</w:t>
      </w:r>
    </w:p>
    <w:p w14:paraId="6FA30C52" w14:textId="77777777" w:rsidR="00EE6FEB" w:rsidRDefault="00EE6FEB"/>
    <w:p w14:paraId="5D1C997A" w14:textId="77777777" w:rsidR="00EE6FEB" w:rsidRDefault="00EE6FEB">
      <w:r>
        <w:t>INSERT INTO  "Customer_social_economic_data" ("Customer_id", "emp_var_rate", "cons_price_idx", "cons_conf_idx", "euribor3m", "nr_employed") VALUES (14116, '1.4', '93.918', '-42.7', '4.96', '5228.1');</w:t>
      </w:r>
    </w:p>
    <w:p w14:paraId="2D38C88B" w14:textId="77777777" w:rsidR="00EE6FEB" w:rsidRDefault="00EE6FEB"/>
    <w:p w14:paraId="7672538F" w14:textId="77777777" w:rsidR="00EE6FEB" w:rsidRDefault="00EE6FEB">
      <w:r>
        <w:t>INSERT INTO  "Customer_social_economic_data" ("Customer_id", "emp_var_rate", "cons_price_idx", "cons_conf_idx", "euribor3m", "nr_employed") VALUES (14117, '1.4', '93.918', '-42.7', '4.96', '5228.1');</w:t>
      </w:r>
    </w:p>
    <w:p w14:paraId="1AFC97B4" w14:textId="77777777" w:rsidR="00EE6FEB" w:rsidRDefault="00EE6FEB"/>
    <w:p w14:paraId="67548684" w14:textId="77777777" w:rsidR="00EE6FEB" w:rsidRDefault="00EE6FEB">
      <w:r>
        <w:t>INSERT INTO  "Customer_social_economic_data" ("Customer_id", "emp_var_rate", "cons_price_idx", "cons_conf_idx", "euribor3m", "nr_employed") VALUES (14118, '1.4', '93.918', '-42.7', '4.96', '5228.1');</w:t>
      </w:r>
    </w:p>
    <w:p w14:paraId="30B963A6" w14:textId="77777777" w:rsidR="00EE6FEB" w:rsidRDefault="00EE6FEB"/>
    <w:p w14:paraId="5330AE25" w14:textId="77777777" w:rsidR="00EE6FEB" w:rsidRDefault="00EE6FEB">
      <w:r>
        <w:t>INSERT INTO  "Customer_social_economic_data" ("Customer_id", "emp_var_rate", "cons_price_idx", "cons_conf_idx", "euribor3m", "nr_employed") VALUES (14119, '1.4', '93.918', '-42.7', '4.96', '5228.1');</w:t>
      </w:r>
    </w:p>
    <w:p w14:paraId="0D95AF4A" w14:textId="77777777" w:rsidR="00EE6FEB" w:rsidRDefault="00EE6FEB"/>
    <w:p w14:paraId="4272684C" w14:textId="77777777" w:rsidR="00EE6FEB" w:rsidRDefault="00EE6FEB">
      <w:r>
        <w:t>INSERT INTO  "Customer_social_economic_data" ("Customer_id", "emp_var_rate", "cons_price_idx", "cons_conf_idx", "euribor3m", "nr_employed") VALUES (14120, '1.4', '93.918', '-42.7', '4.96', '5228.1');</w:t>
      </w:r>
    </w:p>
    <w:p w14:paraId="3A181136" w14:textId="77777777" w:rsidR="00EE6FEB" w:rsidRDefault="00EE6FEB"/>
    <w:p w14:paraId="48592A25" w14:textId="77777777" w:rsidR="00EE6FEB" w:rsidRDefault="00EE6FEB">
      <w:r>
        <w:t>INSERT INTO  "Customer_social_economic_data" ("Customer_id", "emp_var_rate", "cons_price_idx", "cons_conf_idx", "euribor3m", "nr_employed") VALUES (14121, '1.4', '93.918', '-42.7', '4.96', '5228.1');</w:t>
      </w:r>
    </w:p>
    <w:p w14:paraId="1FB2AC01" w14:textId="77777777" w:rsidR="00EE6FEB" w:rsidRDefault="00EE6FEB"/>
    <w:p w14:paraId="247D5EAF" w14:textId="77777777" w:rsidR="00EE6FEB" w:rsidRDefault="00EE6FEB">
      <w:r>
        <w:t>INSERT INTO  "Customer_social_economic_data" ("Customer_id", "emp_var_rate", "cons_price_idx", "cons_conf_idx", "euribor3m", "nr_employed") VALUES (14122, '1.4', '93.918', '-42.7', '4.96', '5228.1');</w:t>
      </w:r>
    </w:p>
    <w:p w14:paraId="78A61B84" w14:textId="77777777" w:rsidR="00EE6FEB" w:rsidRDefault="00EE6FEB"/>
    <w:p w14:paraId="177A7CC9" w14:textId="77777777" w:rsidR="00EE6FEB" w:rsidRDefault="00EE6FEB">
      <w:r>
        <w:t>INSERT INTO  "Customer_social_economic_data" ("Customer_id", "emp_var_rate", "cons_price_idx", "cons_conf_idx", "euribor3m", "nr_employed") VALUES (14123, '1.4', '93.918', '-42.7', '4.96', '5228.1');</w:t>
      </w:r>
    </w:p>
    <w:p w14:paraId="5111D8CD" w14:textId="77777777" w:rsidR="00EE6FEB" w:rsidRDefault="00EE6FEB"/>
    <w:p w14:paraId="34B709A3" w14:textId="77777777" w:rsidR="00EE6FEB" w:rsidRDefault="00EE6FEB">
      <w:r>
        <w:t>INSERT INTO  "Customer_social_economic_data" ("Customer_id", "emp_var_rate", "cons_price_idx", "cons_conf_idx", "euribor3m", "nr_employed") VALUES (14124, '1.4', '93.918', '-42.7', '4.96', '5228.1');</w:t>
      </w:r>
    </w:p>
    <w:p w14:paraId="6CF991E5" w14:textId="77777777" w:rsidR="00EE6FEB" w:rsidRDefault="00EE6FEB"/>
    <w:p w14:paraId="3D5EFCAC" w14:textId="77777777" w:rsidR="00EE6FEB" w:rsidRDefault="00EE6FEB">
      <w:r>
        <w:t>INSERT INTO  "Customer_social_economic_data" ("Customer_id", "emp_var_rate", "cons_price_idx", "cons_conf_idx", "euribor3m", "nr_employed") VALUES (14125, '1.4', '93.918', '-42.7', '4.96', '5228.1');</w:t>
      </w:r>
    </w:p>
    <w:p w14:paraId="00101D58" w14:textId="77777777" w:rsidR="00EE6FEB" w:rsidRDefault="00EE6FEB"/>
    <w:p w14:paraId="054257B1" w14:textId="77777777" w:rsidR="00EE6FEB" w:rsidRDefault="00EE6FEB">
      <w:r>
        <w:t>INSERT INTO  "Customer_social_economic_data" ("Customer_id", "emp_var_rate", "cons_price_idx", "cons_conf_idx", "euribor3m", "nr_employed") VALUES (14126, '1.4', '93.918', '-42.7', '4.96', '5228.1');</w:t>
      </w:r>
    </w:p>
    <w:p w14:paraId="5D2AE6E9" w14:textId="77777777" w:rsidR="00EE6FEB" w:rsidRDefault="00EE6FEB"/>
    <w:p w14:paraId="51E95653" w14:textId="77777777" w:rsidR="00EE6FEB" w:rsidRDefault="00EE6FEB">
      <w:r>
        <w:t>INSERT INTO  "Customer_social_economic_data" ("Customer_id", "emp_var_rate", "cons_price_idx", "cons_conf_idx", "euribor3m", "nr_employed") VALUES (14127, '1.4', '93.918', '-42.7', '4.96', '5228.1');</w:t>
      </w:r>
    </w:p>
    <w:p w14:paraId="7FA18212" w14:textId="77777777" w:rsidR="00EE6FEB" w:rsidRDefault="00EE6FEB"/>
    <w:p w14:paraId="7207D729" w14:textId="77777777" w:rsidR="00EE6FEB" w:rsidRDefault="00EE6FEB">
      <w:r>
        <w:t>INSERT INTO  "Customer_social_economic_data" ("Customer_id", "emp_var_rate", "cons_price_idx", "cons_conf_idx", "euribor3m", "nr_employed") VALUES (14128, '1.4', '93.918', '-42.7', '4.96', '5228.1');</w:t>
      </w:r>
    </w:p>
    <w:p w14:paraId="31D62C04" w14:textId="77777777" w:rsidR="00EE6FEB" w:rsidRDefault="00EE6FEB"/>
    <w:p w14:paraId="0063737E" w14:textId="77777777" w:rsidR="00EE6FEB" w:rsidRDefault="00EE6FEB">
      <w:r>
        <w:t>INSERT INTO  "Customer_social_economic_data" ("Customer_id", "emp_var_rate", "cons_price_idx", "cons_conf_idx", "euribor3m", "nr_employed") VALUES (14129, '1.4', '93.918', '-42.7', '4.96', '5228.1');</w:t>
      </w:r>
    </w:p>
    <w:p w14:paraId="02525AAE" w14:textId="77777777" w:rsidR="00EE6FEB" w:rsidRDefault="00EE6FEB"/>
    <w:p w14:paraId="2C6D77A4" w14:textId="77777777" w:rsidR="00EE6FEB" w:rsidRDefault="00EE6FEB">
      <w:r>
        <w:t>INSERT INTO  "Customer_social_economic_data" ("Customer_id", "emp_var_rate", "cons_price_idx", "cons_conf_idx", "euribor3m", "nr_employed") VALUES (14130, '1.4', '93.918', '-42.7', '4.96', '5228.1');</w:t>
      </w:r>
    </w:p>
    <w:p w14:paraId="7E9399CA" w14:textId="77777777" w:rsidR="00EE6FEB" w:rsidRDefault="00EE6FEB"/>
    <w:p w14:paraId="7F7FE8C8" w14:textId="77777777" w:rsidR="00EE6FEB" w:rsidRDefault="00EE6FEB">
      <w:r>
        <w:t>INSERT INTO  "Customer_social_economic_data" ("Customer_id", "emp_var_rate", "cons_price_idx", "cons_conf_idx", "euribor3m", "nr_employed") VALUES (14131, '1.4', '93.918', '-42.7', '4.96', '5228.1');</w:t>
      </w:r>
    </w:p>
    <w:p w14:paraId="691235C4" w14:textId="77777777" w:rsidR="00EE6FEB" w:rsidRDefault="00EE6FEB"/>
    <w:p w14:paraId="7AA59CCE" w14:textId="77777777" w:rsidR="00EE6FEB" w:rsidRDefault="00EE6FEB">
      <w:r>
        <w:t>INSERT INTO  "Customer_social_economic_data" ("Customer_id", "emp_var_rate", "cons_price_idx", "cons_conf_idx", "euribor3m", "nr_employed") VALUES (14132, '1.4', '93.918', '-42.7', '4.96', '5228.1');</w:t>
      </w:r>
    </w:p>
    <w:p w14:paraId="3E7D8DA9" w14:textId="77777777" w:rsidR="00EE6FEB" w:rsidRDefault="00EE6FEB"/>
    <w:p w14:paraId="71B06BED" w14:textId="77777777" w:rsidR="00EE6FEB" w:rsidRDefault="00EE6FEB">
      <w:r>
        <w:t>INSERT INTO  "Customer_social_economic_data" ("Customer_id", "emp_var_rate", "cons_price_idx", "cons_conf_idx", "euribor3m", "nr_employed") VALUES (14133, '1.4', '93.918', '-42.7', '4.96', '5228.1');</w:t>
      </w:r>
    </w:p>
    <w:p w14:paraId="182953A5" w14:textId="77777777" w:rsidR="00EE6FEB" w:rsidRDefault="00EE6FEB"/>
    <w:p w14:paraId="047A8DD4" w14:textId="77777777" w:rsidR="00EE6FEB" w:rsidRDefault="00EE6FEB">
      <w:r>
        <w:t>INSERT INTO  "Customer_social_economic_data" ("Customer_id", "emp_var_rate", "cons_price_idx", "cons_conf_idx", "euribor3m", "nr_employed") VALUES (14134, '1.4', '93.918', '-42.7', '4.96', '5228.1');</w:t>
      </w:r>
    </w:p>
    <w:p w14:paraId="6C9FA9EC" w14:textId="77777777" w:rsidR="00EE6FEB" w:rsidRDefault="00EE6FEB"/>
    <w:p w14:paraId="4446AD82" w14:textId="77777777" w:rsidR="00EE6FEB" w:rsidRDefault="00EE6FEB">
      <w:r>
        <w:t>INSERT INTO  "Customer_social_economic_data" ("Customer_id", "emp_var_rate", "cons_price_idx", "cons_conf_idx", "euribor3m", "nr_employed") VALUES (14135, '1.4', '93.918', '-42.7', '4.96', '5228.1');</w:t>
      </w:r>
    </w:p>
    <w:p w14:paraId="667B27EB" w14:textId="77777777" w:rsidR="00EE6FEB" w:rsidRDefault="00EE6FEB"/>
    <w:p w14:paraId="1DB75E74" w14:textId="77777777" w:rsidR="00EE6FEB" w:rsidRDefault="00EE6FEB">
      <w:r>
        <w:t>INSERT INTO  "Customer_social_economic_data" ("Customer_id", "emp_var_rate", "cons_price_idx", "cons_conf_idx", "euribor3m", "nr_employed") VALUES (14136, '1.4', '93.918', '-42.7', '4.96', '5228.1');</w:t>
      </w:r>
    </w:p>
    <w:p w14:paraId="1EAF5A31" w14:textId="77777777" w:rsidR="00EE6FEB" w:rsidRDefault="00EE6FEB"/>
    <w:p w14:paraId="4823B94E" w14:textId="77777777" w:rsidR="00EE6FEB" w:rsidRDefault="00EE6FEB">
      <w:r>
        <w:t>INSERT INTO  "Customer_social_economic_data" ("Customer_id", "emp_var_rate", "cons_price_idx", "cons_conf_idx", "euribor3m", "nr_employed") VALUES (14137, '1.4', '93.918', '-42.7', '4.96', '5228.1');</w:t>
      </w:r>
    </w:p>
    <w:p w14:paraId="1D88C552" w14:textId="77777777" w:rsidR="00EE6FEB" w:rsidRDefault="00EE6FEB"/>
    <w:p w14:paraId="2306A86B" w14:textId="77777777" w:rsidR="00EE6FEB" w:rsidRDefault="00EE6FEB">
      <w:r>
        <w:t>INSERT INTO  "Customer_social_economic_data" ("Customer_id", "emp_var_rate", "cons_price_idx", "cons_conf_idx", "euribor3m", "nr_employed") VALUES (14138, '1.4', '93.918', '-42.7', '4.96', '5228.1');</w:t>
      </w:r>
    </w:p>
    <w:p w14:paraId="5177CB3D" w14:textId="77777777" w:rsidR="00EE6FEB" w:rsidRDefault="00EE6FEB"/>
    <w:p w14:paraId="7BBCD01A" w14:textId="77777777" w:rsidR="00EE6FEB" w:rsidRDefault="00EE6FEB">
      <w:r>
        <w:t>INSERT INTO  "Customer_social_economic_data" ("Customer_id", "emp_var_rate", "cons_price_idx", "cons_conf_idx", "euribor3m", "nr_employed") VALUES (14139, '1.4', '93.918', '-42.7', '4.96', '5228.1');</w:t>
      </w:r>
    </w:p>
    <w:p w14:paraId="158879B2" w14:textId="77777777" w:rsidR="00EE6FEB" w:rsidRDefault="00EE6FEB"/>
    <w:p w14:paraId="2FB16C12" w14:textId="77777777" w:rsidR="00EE6FEB" w:rsidRDefault="00EE6FEB">
      <w:r>
        <w:t>INSERT INTO  "Customer_social_economic_data" ("Customer_id", "emp_var_rate", "cons_price_idx", "cons_conf_idx", "euribor3m", "nr_employed") VALUES (14140, '1.4', '93.918', '-42.7', '4.96', '5228.1');</w:t>
      </w:r>
    </w:p>
    <w:p w14:paraId="448BB02D" w14:textId="77777777" w:rsidR="00EE6FEB" w:rsidRDefault="00EE6FEB"/>
    <w:p w14:paraId="3DF28CAF" w14:textId="77777777" w:rsidR="00EE6FEB" w:rsidRDefault="00EE6FEB">
      <w:r>
        <w:t>INSERT INTO  "Customer_social_economic_data" ("Customer_id", "emp_var_rate", "cons_price_idx", "cons_conf_idx", "euribor3m", "nr_employed") VALUES (14141, '1.4', '93.918', '-42.7', '4.96', '5228.1');</w:t>
      </w:r>
    </w:p>
    <w:p w14:paraId="1D0BE35A" w14:textId="77777777" w:rsidR="00EE6FEB" w:rsidRDefault="00EE6FEB"/>
    <w:p w14:paraId="6C1DBC00" w14:textId="77777777" w:rsidR="00EE6FEB" w:rsidRDefault="00EE6FEB">
      <w:r>
        <w:t>INSERT INTO  "Customer_social_economic_data" ("Customer_id", "emp_var_rate", "cons_price_idx", "cons_conf_idx", "euribor3m", "nr_employed") VALUES (14142, '1.4', '93.918', '-42.7', '4.96', '5228.1');</w:t>
      </w:r>
    </w:p>
    <w:p w14:paraId="4BC230B4" w14:textId="77777777" w:rsidR="00EE6FEB" w:rsidRDefault="00EE6FEB"/>
    <w:p w14:paraId="73D34806" w14:textId="77777777" w:rsidR="00EE6FEB" w:rsidRDefault="00EE6FEB">
      <w:r>
        <w:t>INSERT INTO  "Customer_social_economic_data" ("Customer_id", "emp_var_rate", "cons_price_idx", "cons_conf_idx", "euribor3m", "nr_employed") VALUES (14143, '1.4', '93.918', '-42.7', '4.96', '5228.1');</w:t>
      </w:r>
    </w:p>
    <w:p w14:paraId="0B7EF7D5" w14:textId="77777777" w:rsidR="00EE6FEB" w:rsidRDefault="00EE6FEB"/>
    <w:p w14:paraId="20F65E5A" w14:textId="77777777" w:rsidR="00EE6FEB" w:rsidRDefault="00EE6FEB">
      <w:r>
        <w:t>INSERT INTO  "Customer_social_economic_data" ("Customer_id", "emp_var_rate", "cons_price_idx", "cons_conf_idx", "euribor3m", "nr_employed") VALUES (14144, '1.4', '93.918', '-42.7', '4.96', '5228.1');</w:t>
      </w:r>
    </w:p>
    <w:p w14:paraId="268E7079" w14:textId="77777777" w:rsidR="00EE6FEB" w:rsidRDefault="00EE6FEB"/>
    <w:p w14:paraId="417D9A43" w14:textId="77777777" w:rsidR="00EE6FEB" w:rsidRDefault="00EE6FEB">
      <w:r>
        <w:t>INSERT INTO  "Customer_social_economic_data" ("Customer_id", "emp_var_rate", "cons_price_idx", "cons_conf_idx", "euribor3m", "nr_employed") VALUES (14145, '1.4', '93.918', '-42.7', '4.96', '5228.1');</w:t>
      </w:r>
    </w:p>
    <w:p w14:paraId="0A93E10C" w14:textId="77777777" w:rsidR="00EE6FEB" w:rsidRDefault="00EE6FEB"/>
    <w:p w14:paraId="662D41A1" w14:textId="77777777" w:rsidR="00EE6FEB" w:rsidRDefault="00EE6FEB">
      <w:r>
        <w:t>INSERT INTO  "Customer_social_economic_data" ("Customer_id", "emp_var_rate", "cons_price_idx", "cons_conf_idx", "euribor3m", "nr_employed") VALUES (14146, '1.4', '93.918', '-42.7', '4.96', '5228.1');</w:t>
      </w:r>
    </w:p>
    <w:p w14:paraId="713BA722" w14:textId="77777777" w:rsidR="00EE6FEB" w:rsidRDefault="00EE6FEB"/>
    <w:p w14:paraId="1887C7E7" w14:textId="77777777" w:rsidR="00EE6FEB" w:rsidRDefault="00EE6FEB">
      <w:r>
        <w:t>INSERT INTO  "Customer_social_economic_data" ("Customer_id", "emp_var_rate", "cons_price_idx", "cons_conf_idx", "euribor3m", "nr_employed") VALUES (14147, '1.4', '93.918', '-42.7', '4.96', '5228.1');</w:t>
      </w:r>
    </w:p>
    <w:p w14:paraId="2C0CA8D5" w14:textId="77777777" w:rsidR="00EE6FEB" w:rsidRDefault="00EE6FEB"/>
    <w:p w14:paraId="7CB5CAE4" w14:textId="77777777" w:rsidR="00EE6FEB" w:rsidRDefault="00EE6FEB">
      <w:r>
        <w:t>INSERT INTO  "Customer_social_economic_data" ("Customer_id", "emp_var_rate", "cons_price_idx", "cons_conf_idx", "euribor3m", "nr_employed") VALUES (14148, '1.4', '93.918', '-42.7', '4.96', '5228.1');</w:t>
      </w:r>
    </w:p>
    <w:p w14:paraId="65359306" w14:textId="77777777" w:rsidR="00EE6FEB" w:rsidRDefault="00EE6FEB"/>
    <w:p w14:paraId="5356334E" w14:textId="77777777" w:rsidR="00EE6FEB" w:rsidRDefault="00EE6FEB">
      <w:r>
        <w:t>INSERT INTO  "Customer_social_economic_data" ("Customer_id", "emp_var_rate", "cons_price_idx", "cons_conf_idx", "euribor3m", "nr_employed") VALUES (14149, '1.4', '93.918', '-42.7', '4.96', '5228.1');</w:t>
      </w:r>
    </w:p>
    <w:p w14:paraId="2CFB2748" w14:textId="77777777" w:rsidR="00EE6FEB" w:rsidRDefault="00EE6FEB"/>
    <w:p w14:paraId="3A1EB6DE" w14:textId="77777777" w:rsidR="00EE6FEB" w:rsidRDefault="00EE6FEB">
      <w:r>
        <w:t>INSERT INTO  "Customer_social_economic_data" ("Customer_id", "emp_var_rate", "cons_price_idx", "cons_conf_idx", "euribor3m", "nr_employed") VALUES (14150, '1.4', '93.918', '-42.7', '4.96', '5228.1');</w:t>
      </w:r>
    </w:p>
    <w:p w14:paraId="475A47F4" w14:textId="77777777" w:rsidR="00EE6FEB" w:rsidRDefault="00EE6FEB"/>
    <w:p w14:paraId="6D87254B" w14:textId="77777777" w:rsidR="00EE6FEB" w:rsidRDefault="00EE6FEB">
      <w:r>
        <w:t>INSERT INTO  "Customer_social_economic_data" ("Customer_id", "emp_var_rate", "cons_price_idx", "cons_conf_idx", "euribor3m", "nr_employed") VALUES (14151, '1.4', '93.918', '-42.7', '4.96', '5228.1');</w:t>
      </w:r>
    </w:p>
    <w:p w14:paraId="74AE9D49" w14:textId="77777777" w:rsidR="00EE6FEB" w:rsidRDefault="00EE6FEB"/>
    <w:p w14:paraId="69D50136" w14:textId="77777777" w:rsidR="00EE6FEB" w:rsidRDefault="00EE6FEB">
      <w:r>
        <w:t>INSERT INTO  "Customer_social_economic_data" ("Customer_id", "emp_var_rate", "cons_price_idx", "cons_conf_idx", "euribor3m", "nr_employed") VALUES (14152, '1.4', '93.918', '-42.7', '4.96', '5228.1');</w:t>
      </w:r>
    </w:p>
    <w:p w14:paraId="2B9C7306" w14:textId="77777777" w:rsidR="00EE6FEB" w:rsidRDefault="00EE6FEB"/>
    <w:p w14:paraId="2BF57111" w14:textId="77777777" w:rsidR="00EE6FEB" w:rsidRDefault="00EE6FEB">
      <w:r>
        <w:t>INSERT INTO  "Customer_social_economic_data" ("Customer_id", "emp_var_rate", "cons_price_idx", "cons_conf_idx", "euribor3m", "nr_employed") VALUES (14153, '1.4', '93.918', '-42.7', '4.96', '5228.1');</w:t>
      </w:r>
    </w:p>
    <w:p w14:paraId="01FF6263" w14:textId="77777777" w:rsidR="00EE6FEB" w:rsidRDefault="00EE6FEB"/>
    <w:p w14:paraId="3D6E0ED6" w14:textId="77777777" w:rsidR="00EE6FEB" w:rsidRDefault="00EE6FEB">
      <w:r>
        <w:t>INSERT INTO  "Customer_social_economic_data" ("Customer_id", "emp_var_rate", "cons_price_idx", "cons_conf_idx", "euribor3m", "nr_employed") VALUES (14154, '1.4', '93.918', '-42.7', '4.96', '5228.1');</w:t>
      </w:r>
    </w:p>
    <w:p w14:paraId="423BFB4A" w14:textId="77777777" w:rsidR="00EE6FEB" w:rsidRDefault="00EE6FEB"/>
    <w:p w14:paraId="122424AC" w14:textId="77777777" w:rsidR="00EE6FEB" w:rsidRDefault="00EE6FEB">
      <w:r>
        <w:t>INSERT INTO  "Customer_social_economic_data" ("Customer_id", "emp_var_rate", "cons_price_idx", "cons_conf_idx", "euribor3m", "nr_employed") VALUES (14155, '1.4', '93.918', '-42.7', '4.96', '5228.1');</w:t>
      </w:r>
    </w:p>
    <w:p w14:paraId="0F9F8559" w14:textId="77777777" w:rsidR="00EE6FEB" w:rsidRDefault="00EE6FEB"/>
    <w:p w14:paraId="75CB56E9" w14:textId="77777777" w:rsidR="00EE6FEB" w:rsidRDefault="00EE6FEB">
      <w:r>
        <w:t>INSERT INTO  "Customer_social_economic_data" ("Customer_id", "emp_var_rate", "cons_price_idx", "cons_conf_idx", "euribor3m", "nr_employed") VALUES (14156, '1.4', '93.918', '-42.7', '4.96', '5228.1');</w:t>
      </w:r>
    </w:p>
    <w:p w14:paraId="14D20F99" w14:textId="77777777" w:rsidR="00EE6FEB" w:rsidRDefault="00EE6FEB"/>
    <w:p w14:paraId="59AD2A3C" w14:textId="77777777" w:rsidR="00EE6FEB" w:rsidRDefault="00EE6FEB">
      <w:r>
        <w:t>INSERT INTO  "Customer_social_economic_data" ("Customer_id", "emp_var_rate", "cons_price_idx", "cons_conf_idx", "euribor3m", "nr_employed") VALUES (14157, '1.4', '93.918', '-42.7', '4.96', '5228.1');</w:t>
      </w:r>
    </w:p>
    <w:p w14:paraId="633A2ED7" w14:textId="77777777" w:rsidR="00EE6FEB" w:rsidRDefault="00EE6FEB"/>
    <w:p w14:paraId="4A23CF4A" w14:textId="77777777" w:rsidR="00EE6FEB" w:rsidRDefault="00EE6FEB">
      <w:r>
        <w:t>INSERT INTO  "Customer_social_economic_data" ("Customer_id", "emp_var_rate", "cons_price_idx", "cons_conf_idx", "euribor3m", "nr_employed") VALUES (14158, '1.4', '93.918', '-42.7', '4.96', '5228.1');</w:t>
      </w:r>
    </w:p>
    <w:p w14:paraId="5AD413E9" w14:textId="77777777" w:rsidR="00EE6FEB" w:rsidRDefault="00EE6FEB"/>
    <w:p w14:paraId="150CBD2B" w14:textId="77777777" w:rsidR="00EE6FEB" w:rsidRDefault="00EE6FEB">
      <w:r>
        <w:t>INSERT INTO  "Customer_social_economic_data" ("Customer_id", "emp_var_rate", "cons_price_idx", "cons_conf_idx", "euribor3m", "nr_employed") VALUES (14159, '1.4', '93.918', '-42.7', '4.96', '5228.1');</w:t>
      </w:r>
    </w:p>
    <w:p w14:paraId="24C1E733" w14:textId="77777777" w:rsidR="00EE6FEB" w:rsidRDefault="00EE6FEB"/>
    <w:p w14:paraId="3DCF5B6E" w14:textId="77777777" w:rsidR="00EE6FEB" w:rsidRDefault="00EE6FEB">
      <w:r>
        <w:t>INSERT INTO  "Customer_social_economic_data" ("Customer_id", "emp_var_rate", "cons_price_idx", "cons_conf_idx", "euribor3m", "nr_employed") VALUES (14160, '1.4', '93.918', '-42.7', '4.96', '5228.1');</w:t>
      </w:r>
    </w:p>
    <w:p w14:paraId="56F364E0" w14:textId="77777777" w:rsidR="00EE6FEB" w:rsidRDefault="00EE6FEB"/>
    <w:p w14:paraId="5271BE04" w14:textId="77777777" w:rsidR="00EE6FEB" w:rsidRDefault="00EE6FEB">
      <w:r>
        <w:t>INSERT INTO  "Customer_social_economic_data" ("Customer_id", "emp_var_rate", "cons_price_idx", "cons_conf_idx", "euribor3m", "nr_employed") VALUES (14161, '1.4', '93.918', '-42.7', '4.96', '5228.1');</w:t>
      </w:r>
    </w:p>
    <w:p w14:paraId="709374B8" w14:textId="77777777" w:rsidR="00EE6FEB" w:rsidRDefault="00EE6FEB"/>
    <w:p w14:paraId="63F1ABCE" w14:textId="77777777" w:rsidR="00EE6FEB" w:rsidRDefault="00EE6FEB">
      <w:r>
        <w:t>INSERT INTO  "Customer_social_economic_data" ("Customer_id", "emp_var_rate", "cons_price_idx", "cons_conf_idx", "euribor3m", "nr_employed") VALUES (14162, '1.4', '93.918', '-42.7', '4.96', '5228.1');</w:t>
      </w:r>
    </w:p>
    <w:p w14:paraId="4958EC81" w14:textId="77777777" w:rsidR="00EE6FEB" w:rsidRDefault="00EE6FEB"/>
    <w:p w14:paraId="7375F590" w14:textId="77777777" w:rsidR="00EE6FEB" w:rsidRDefault="00EE6FEB">
      <w:r>
        <w:t>INSERT INTO  "Customer_social_economic_data" ("Customer_id", "emp_var_rate", "cons_price_idx", "cons_conf_idx", "euribor3m", "nr_employed") VALUES (14163, '1.4', '93.918', '-42.7', '4.96', '5228.1');</w:t>
      </w:r>
    </w:p>
    <w:p w14:paraId="0F5A9A50" w14:textId="77777777" w:rsidR="00EE6FEB" w:rsidRDefault="00EE6FEB"/>
    <w:p w14:paraId="21DEB26D" w14:textId="77777777" w:rsidR="00EE6FEB" w:rsidRDefault="00EE6FEB">
      <w:r>
        <w:t>INSERT INTO  "Customer_social_economic_data" ("Customer_id", "emp_var_rate", "cons_price_idx", "cons_conf_idx", "euribor3m", "nr_employed") VALUES (14164, '1.4', '93.918', '-42.7', '4.96', '5228.1');</w:t>
      </w:r>
    </w:p>
    <w:p w14:paraId="776FBE62" w14:textId="77777777" w:rsidR="00EE6FEB" w:rsidRDefault="00EE6FEB"/>
    <w:p w14:paraId="14E7BE0D" w14:textId="77777777" w:rsidR="00EE6FEB" w:rsidRDefault="00EE6FEB">
      <w:r>
        <w:t>INSERT INTO  "Customer_social_economic_data" ("Customer_id", "emp_var_rate", "cons_price_idx", "cons_conf_idx", "euribor3m", "nr_employed") VALUES (14165, '1.4', '93.918', '-42.7', '4.96', '5228.1');</w:t>
      </w:r>
    </w:p>
    <w:p w14:paraId="1972A35C" w14:textId="77777777" w:rsidR="00EE6FEB" w:rsidRDefault="00EE6FEB"/>
    <w:p w14:paraId="5DF1C175" w14:textId="77777777" w:rsidR="00EE6FEB" w:rsidRDefault="00EE6FEB">
      <w:r>
        <w:t>INSERT INTO  "Customer_social_economic_data" ("Customer_id", "emp_var_rate", "cons_price_idx", "cons_conf_idx", "euribor3m", "nr_employed") VALUES (14166, '1.4', '93.918', '-42.7', '4.96', '5228.1');</w:t>
      </w:r>
    </w:p>
    <w:p w14:paraId="1E9798D2" w14:textId="77777777" w:rsidR="00EE6FEB" w:rsidRDefault="00EE6FEB"/>
    <w:p w14:paraId="38CE78AC" w14:textId="77777777" w:rsidR="00EE6FEB" w:rsidRDefault="00EE6FEB">
      <w:r>
        <w:t>INSERT INTO  "Customer_social_economic_data" ("Customer_id", "emp_var_rate", "cons_price_idx", "cons_conf_idx", "euribor3m", "nr_employed") VALUES (14167, '1.4', '93.918', '-42.7', '4.96', '5228.1');</w:t>
      </w:r>
    </w:p>
    <w:p w14:paraId="63F823CB" w14:textId="77777777" w:rsidR="00EE6FEB" w:rsidRDefault="00EE6FEB"/>
    <w:p w14:paraId="4181FD42" w14:textId="77777777" w:rsidR="00EE6FEB" w:rsidRDefault="00EE6FEB">
      <w:r>
        <w:t>INSERT INTO  "Customer_social_economic_data" ("Customer_id", "emp_var_rate", "cons_price_idx", "cons_conf_idx", "euribor3m", "nr_employed") VALUES (14168, '1.4', '93.918', '-42.7', '4.96', '5228.1');</w:t>
      </w:r>
    </w:p>
    <w:p w14:paraId="32DDB700" w14:textId="77777777" w:rsidR="00EE6FEB" w:rsidRDefault="00EE6FEB"/>
    <w:p w14:paraId="7EC255A9" w14:textId="77777777" w:rsidR="00EE6FEB" w:rsidRDefault="00EE6FEB">
      <w:r>
        <w:t>INSERT INTO  "Customer_social_economic_data" ("Customer_id", "emp_var_rate", "cons_price_idx", "cons_conf_idx", "euribor3m", "nr_employed") VALUES (14169, '1.4', '93.918', '-42.7', '4.96', '5228.1');</w:t>
      </w:r>
    </w:p>
    <w:p w14:paraId="005D2C5C" w14:textId="77777777" w:rsidR="00EE6FEB" w:rsidRDefault="00EE6FEB"/>
    <w:p w14:paraId="117B718F" w14:textId="77777777" w:rsidR="00EE6FEB" w:rsidRDefault="00EE6FEB">
      <w:r>
        <w:t>INSERT INTO  "Customer_social_economic_data" ("Customer_id", "emp_var_rate", "cons_price_idx", "cons_conf_idx", "euribor3m", "nr_employed") VALUES (14170, '1.4', '93.918', '-42.7', '4.96', '5228.1');</w:t>
      </w:r>
    </w:p>
    <w:p w14:paraId="47C02DE7" w14:textId="77777777" w:rsidR="00EE6FEB" w:rsidRDefault="00EE6FEB"/>
    <w:p w14:paraId="32ADCC8B" w14:textId="77777777" w:rsidR="00EE6FEB" w:rsidRDefault="00EE6FEB">
      <w:r>
        <w:t>INSERT INTO  "Customer_social_economic_data" ("Customer_id", "emp_var_rate", "cons_price_idx", "cons_conf_idx", "euribor3m", "nr_employed") VALUES (14171, '1.4', '93.918', '-42.7', '4.96', '5228.1');</w:t>
      </w:r>
    </w:p>
    <w:p w14:paraId="508CC371" w14:textId="77777777" w:rsidR="00EE6FEB" w:rsidRDefault="00EE6FEB"/>
    <w:p w14:paraId="4332A2D0" w14:textId="77777777" w:rsidR="00EE6FEB" w:rsidRDefault="00EE6FEB">
      <w:r>
        <w:t>INSERT INTO  "Customer_social_economic_data" ("Customer_id", "emp_var_rate", "cons_price_idx", "cons_conf_idx", "euribor3m", "nr_employed") VALUES (14172, '1.4', '93.918', '-42.7', '4.96', '5228.1');</w:t>
      </w:r>
    </w:p>
    <w:p w14:paraId="089CDA76" w14:textId="77777777" w:rsidR="00EE6FEB" w:rsidRDefault="00EE6FEB"/>
    <w:p w14:paraId="04758CA1" w14:textId="77777777" w:rsidR="00EE6FEB" w:rsidRDefault="00EE6FEB">
      <w:r>
        <w:t>INSERT INTO  "Customer_social_economic_data" ("Customer_id", "emp_var_rate", "cons_price_idx", "cons_conf_idx", "euribor3m", "nr_employed") VALUES (14173, '1.4', '93.918', '-42.7', '4.96', '5228.1');</w:t>
      </w:r>
    </w:p>
    <w:p w14:paraId="2CA0B2F6" w14:textId="77777777" w:rsidR="00EE6FEB" w:rsidRDefault="00EE6FEB"/>
    <w:p w14:paraId="2BFE633B" w14:textId="77777777" w:rsidR="00EE6FEB" w:rsidRDefault="00EE6FEB">
      <w:r>
        <w:t>INSERT INTO  "Customer_social_economic_data" ("Customer_id", "emp_var_rate", "cons_price_idx", "cons_conf_idx", "euribor3m", "nr_employed") VALUES (14174, '1.4', '93.918', '-42.7', '4.96', '5228.1');</w:t>
      </w:r>
    </w:p>
    <w:p w14:paraId="59319C6F" w14:textId="77777777" w:rsidR="00EE6FEB" w:rsidRDefault="00EE6FEB"/>
    <w:p w14:paraId="5F4B2B89" w14:textId="77777777" w:rsidR="00EE6FEB" w:rsidRDefault="00EE6FEB">
      <w:r>
        <w:t>INSERT INTO  "Customer_social_economic_data" ("Customer_id", "emp_var_rate", "cons_price_idx", "cons_conf_idx", "euribor3m", "nr_employed") VALUES (14175, '1.4', '93.918', '-42.7', '4.96', '5228.1');</w:t>
      </w:r>
    </w:p>
    <w:p w14:paraId="61D1FF1C" w14:textId="77777777" w:rsidR="00EE6FEB" w:rsidRDefault="00EE6FEB"/>
    <w:p w14:paraId="5034B4EE" w14:textId="77777777" w:rsidR="00EE6FEB" w:rsidRDefault="00EE6FEB">
      <w:r>
        <w:t>INSERT INTO  "Customer_social_economic_data" ("Customer_id", "emp_var_rate", "cons_price_idx", "cons_conf_idx", "euribor3m", "nr_employed") VALUES (14176, '1.4', '93.918', '-42.7', '4.96', '5228.1');</w:t>
      </w:r>
    </w:p>
    <w:p w14:paraId="110DED8C" w14:textId="77777777" w:rsidR="00EE6FEB" w:rsidRDefault="00EE6FEB"/>
    <w:p w14:paraId="5E5EDA97" w14:textId="77777777" w:rsidR="00EE6FEB" w:rsidRDefault="00EE6FEB">
      <w:r>
        <w:t>INSERT INTO  "Customer_social_economic_data" ("Customer_id", "emp_var_rate", "cons_price_idx", "cons_conf_idx", "euribor3m", "nr_employed") VALUES (14177, '1.4', '93.918', '-42.7', '4.96', '5228.1');</w:t>
      </w:r>
    </w:p>
    <w:p w14:paraId="77F4BEAD" w14:textId="77777777" w:rsidR="00EE6FEB" w:rsidRDefault="00EE6FEB"/>
    <w:p w14:paraId="0343DB4D" w14:textId="77777777" w:rsidR="00EE6FEB" w:rsidRDefault="00EE6FEB">
      <w:r>
        <w:t>INSERT INTO  "Customer_social_economic_data" ("Customer_id", "emp_var_rate", "cons_price_idx", "cons_conf_idx", "euribor3m", "nr_employed") VALUES (14178, '1.4', '93.918', '-42.7', '4.96', '5228.1');</w:t>
      </w:r>
    </w:p>
    <w:p w14:paraId="5D40D48A" w14:textId="77777777" w:rsidR="00EE6FEB" w:rsidRDefault="00EE6FEB"/>
    <w:p w14:paraId="1B269B7D" w14:textId="77777777" w:rsidR="00EE6FEB" w:rsidRDefault="00EE6FEB">
      <w:r>
        <w:t>INSERT INTO  "Customer_social_economic_data" ("Customer_id", "emp_var_rate", "cons_price_idx", "cons_conf_idx", "euribor3m", "nr_employed") VALUES (14179, '1.4', '93.918', '-42.7', '4.96', '5228.1');</w:t>
      </w:r>
    </w:p>
    <w:p w14:paraId="3327BD5D" w14:textId="77777777" w:rsidR="00EE6FEB" w:rsidRDefault="00EE6FEB"/>
    <w:p w14:paraId="1698600B" w14:textId="77777777" w:rsidR="00EE6FEB" w:rsidRDefault="00EE6FEB">
      <w:r>
        <w:t>INSERT INTO  "Customer_social_economic_data" ("Customer_id", "emp_var_rate", "cons_price_idx", "cons_conf_idx", "euribor3m", "nr_employed") VALUES (14180, '1.4', '93.918', '-42.7', '4.96', '5228.1');</w:t>
      </w:r>
    </w:p>
    <w:p w14:paraId="6EA955DE" w14:textId="77777777" w:rsidR="00EE6FEB" w:rsidRDefault="00EE6FEB"/>
    <w:p w14:paraId="7150179D" w14:textId="77777777" w:rsidR="00EE6FEB" w:rsidRDefault="00EE6FEB">
      <w:r>
        <w:t>INSERT INTO  "Customer_social_economic_data" ("Customer_id", "emp_var_rate", "cons_price_idx", "cons_conf_idx", "euribor3m", "nr_employed") VALUES (14181, '1.4', '93.918', '-42.7', '4.96', '5228.1');</w:t>
      </w:r>
    </w:p>
    <w:p w14:paraId="28A6C684" w14:textId="77777777" w:rsidR="00EE6FEB" w:rsidRDefault="00EE6FEB"/>
    <w:p w14:paraId="211A7FC2" w14:textId="77777777" w:rsidR="00EE6FEB" w:rsidRDefault="00EE6FEB">
      <w:r>
        <w:t>INSERT INTO  "Customer_social_economic_data" ("Customer_id", "emp_var_rate", "cons_price_idx", "cons_conf_idx", "euribor3m", "nr_employed") VALUES (14182, '1.4', '93.918', '-42.7', '4.96', '5228.1');</w:t>
      </w:r>
    </w:p>
    <w:p w14:paraId="10A40C19" w14:textId="77777777" w:rsidR="00EE6FEB" w:rsidRDefault="00EE6FEB"/>
    <w:p w14:paraId="0070CDAA" w14:textId="77777777" w:rsidR="00EE6FEB" w:rsidRDefault="00EE6FEB">
      <w:r>
        <w:t>INSERT INTO  "Customer_social_economic_data" ("Customer_id", "emp_var_rate", "cons_price_idx", "cons_conf_idx", "euribor3m", "nr_employed") VALUES (14183, '1.4', '93.918', '-42.7', '4.96', '5228.1');</w:t>
      </w:r>
    </w:p>
    <w:p w14:paraId="028E972D" w14:textId="77777777" w:rsidR="00EE6FEB" w:rsidRDefault="00EE6FEB"/>
    <w:p w14:paraId="334A5777" w14:textId="77777777" w:rsidR="00EE6FEB" w:rsidRDefault="00EE6FEB">
      <w:r>
        <w:t>INSERT INTO  "Customer_social_economic_data" ("Customer_id", "emp_var_rate", "cons_price_idx", "cons_conf_idx", "euribor3m", "nr_employed") VALUES (14184, '1.4', '93.918', '-42.7', '4.96', '5228.1');</w:t>
      </w:r>
    </w:p>
    <w:p w14:paraId="460A4576" w14:textId="77777777" w:rsidR="00EE6FEB" w:rsidRDefault="00EE6FEB"/>
    <w:p w14:paraId="1317872A" w14:textId="77777777" w:rsidR="00EE6FEB" w:rsidRDefault="00EE6FEB">
      <w:r>
        <w:t>INSERT INTO  "Customer_social_economic_data" ("Customer_id", "emp_var_rate", "cons_price_idx", "cons_conf_idx", "euribor3m", "nr_employed") VALUES (14185, '1.4', '93.918', '-42.7', '4.96', '5228.1');</w:t>
      </w:r>
    </w:p>
    <w:p w14:paraId="08A91666" w14:textId="77777777" w:rsidR="00EE6FEB" w:rsidRDefault="00EE6FEB"/>
    <w:p w14:paraId="59CD0D1D" w14:textId="77777777" w:rsidR="00EE6FEB" w:rsidRDefault="00EE6FEB">
      <w:r>
        <w:t>INSERT INTO  "Customer_social_economic_data" ("Customer_id", "emp_var_rate", "cons_price_idx", "cons_conf_idx", "euribor3m", "nr_employed") VALUES (14186, '1.4', '93.918', '-42.7', '4.96', '5228.1');</w:t>
      </w:r>
    </w:p>
    <w:p w14:paraId="2A7CE502" w14:textId="77777777" w:rsidR="00EE6FEB" w:rsidRDefault="00EE6FEB"/>
    <w:p w14:paraId="146A3E8B" w14:textId="77777777" w:rsidR="00EE6FEB" w:rsidRDefault="00EE6FEB">
      <w:r>
        <w:t>INSERT INTO  "Customer_social_economic_data" ("Customer_id", "emp_var_rate", "cons_price_idx", "cons_conf_idx", "euribor3m", "nr_employed") VALUES (14187, '1.4', '93.918', '-42.7', '4.96', '5228.1');</w:t>
      </w:r>
    </w:p>
    <w:p w14:paraId="4AEE128B" w14:textId="77777777" w:rsidR="00EE6FEB" w:rsidRDefault="00EE6FEB"/>
    <w:p w14:paraId="2A4A333E" w14:textId="77777777" w:rsidR="00EE6FEB" w:rsidRDefault="00EE6FEB">
      <w:r>
        <w:t>INSERT INTO  "Customer_social_economic_data" ("Customer_id", "emp_var_rate", "cons_price_idx", "cons_conf_idx", "euribor3m", "nr_employed") VALUES (14188, '1.4', '93.918', '-42.7', '4.96', '5228.1');</w:t>
      </w:r>
    </w:p>
    <w:p w14:paraId="7B9C95B4" w14:textId="77777777" w:rsidR="00EE6FEB" w:rsidRDefault="00EE6FEB"/>
    <w:p w14:paraId="412825D5" w14:textId="77777777" w:rsidR="00EE6FEB" w:rsidRDefault="00EE6FEB">
      <w:r>
        <w:t>INSERT INTO  "Customer_social_economic_data" ("Customer_id", "emp_var_rate", "cons_price_idx", "cons_conf_idx", "euribor3m", "nr_employed") VALUES (14189, '1.4', '93.918', '-42.7', '4.96', '5228.1');</w:t>
      </w:r>
    </w:p>
    <w:p w14:paraId="3C403791" w14:textId="77777777" w:rsidR="00EE6FEB" w:rsidRDefault="00EE6FEB"/>
    <w:p w14:paraId="06A091B1" w14:textId="77777777" w:rsidR="00EE6FEB" w:rsidRDefault="00EE6FEB">
      <w:r>
        <w:t>INSERT INTO  "Customer_social_economic_data" ("Customer_id", "emp_var_rate", "cons_price_idx", "cons_conf_idx", "euribor3m", "nr_employed") VALUES (14190, '1.4', '93.918', '-42.7', '4.96', '5228.1');</w:t>
      </w:r>
    </w:p>
    <w:p w14:paraId="5901E8E0" w14:textId="77777777" w:rsidR="00EE6FEB" w:rsidRDefault="00EE6FEB"/>
    <w:p w14:paraId="394FAE58" w14:textId="77777777" w:rsidR="00EE6FEB" w:rsidRDefault="00EE6FEB">
      <w:r>
        <w:t>INSERT INTO  "Customer_social_economic_data" ("Customer_id", "emp_var_rate", "cons_price_idx", "cons_conf_idx", "euribor3m", "nr_employed") VALUES (14191, '1.4', '93.918', '-42.7', '4.96', '5228.1');</w:t>
      </w:r>
    </w:p>
    <w:p w14:paraId="40E03F0F" w14:textId="77777777" w:rsidR="00EE6FEB" w:rsidRDefault="00EE6FEB"/>
    <w:p w14:paraId="75DFFB29" w14:textId="77777777" w:rsidR="00EE6FEB" w:rsidRDefault="00EE6FEB">
      <w:r>
        <w:t>INSERT INTO  "Customer_social_economic_data" ("Customer_id", "emp_var_rate", "cons_price_idx", "cons_conf_idx", "euribor3m", "nr_employed") VALUES (14192, '1.4', '93.918', '-42.7', '4.96', '5228.1');</w:t>
      </w:r>
    </w:p>
    <w:p w14:paraId="2CB3567F" w14:textId="77777777" w:rsidR="00EE6FEB" w:rsidRDefault="00EE6FEB"/>
    <w:p w14:paraId="770A10B0" w14:textId="77777777" w:rsidR="00EE6FEB" w:rsidRDefault="00EE6FEB">
      <w:r>
        <w:t>INSERT INTO  "Customer_social_economic_data" ("Customer_id", "emp_var_rate", "cons_price_idx", "cons_conf_idx", "euribor3m", "nr_employed") VALUES (14193, '1.4', '93.918', '-42.7', '4.96', '5228.1');</w:t>
      </w:r>
    </w:p>
    <w:p w14:paraId="582F25E0" w14:textId="77777777" w:rsidR="00EE6FEB" w:rsidRDefault="00EE6FEB"/>
    <w:p w14:paraId="23CCD89F" w14:textId="77777777" w:rsidR="00EE6FEB" w:rsidRDefault="00EE6FEB">
      <w:r>
        <w:t>INSERT INTO  "Customer_social_economic_data" ("Customer_id", "emp_var_rate", "cons_price_idx", "cons_conf_idx", "euribor3m", "nr_employed") VALUES (14194, '1.4', '93.918', '-42.7', '4.96', '5228.1');</w:t>
      </w:r>
    </w:p>
    <w:p w14:paraId="049F01DD" w14:textId="77777777" w:rsidR="00EE6FEB" w:rsidRDefault="00EE6FEB"/>
    <w:p w14:paraId="6317344E" w14:textId="77777777" w:rsidR="00EE6FEB" w:rsidRDefault="00EE6FEB">
      <w:r>
        <w:t>INSERT INTO  "Customer_social_economic_data" ("Customer_id", "emp_var_rate", "cons_price_idx", "cons_conf_idx", "euribor3m", "nr_employed") VALUES (14195, '1.4', '93.918', '-42.7', '4.96', '5228.1');</w:t>
      </w:r>
    </w:p>
    <w:p w14:paraId="0C3E76F2" w14:textId="77777777" w:rsidR="00EE6FEB" w:rsidRDefault="00EE6FEB"/>
    <w:p w14:paraId="5365D6E3" w14:textId="77777777" w:rsidR="00EE6FEB" w:rsidRDefault="00EE6FEB">
      <w:r>
        <w:t>INSERT INTO  "Customer_social_economic_data" ("Customer_id", "emp_var_rate", "cons_price_idx", "cons_conf_idx", "euribor3m", "nr_employed") VALUES (14196, '1.4', '93.918', '-42.7', '4.96', '5228.1');</w:t>
      </w:r>
    </w:p>
    <w:p w14:paraId="04F1AC6B" w14:textId="77777777" w:rsidR="00EE6FEB" w:rsidRDefault="00EE6FEB"/>
    <w:p w14:paraId="46703234" w14:textId="77777777" w:rsidR="00EE6FEB" w:rsidRDefault="00EE6FEB">
      <w:r>
        <w:t>INSERT INTO  "Customer_social_economic_data" ("Customer_id", "emp_var_rate", "cons_price_idx", "cons_conf_idx", "euribor3m", "nr_employed") VALUES (14197, '1.4', '93.918', '-42.7', '4.96', '5228.1');</w:t>
      </w:r>
    </w:p>
    <w:p w14:paraId="5942CA9B" w14:textId="77777777" w:rsidR="00EE6FEB" w:rsidRDefault="00EE6FEB"/>
    <w:p w14:paraId="726394B7" w14:textId="77777777" w:rsidR="00EE6FEB" w:rsidRDefault="00EE6FEB">
      <w:r>
        <w:t>INSERT INTO  "Customer_social_economic_data" ("Customer_id", "emp_var_rate", "cons_price_idx", "cons_conf_idx", "euribor3m", "nr_employed") VALUES (14198, '1.4', '93.918', '-42.7', '4.96', '5228.1');</w:t>
      </w:r>
    </w:p>
    <w:p w14:paraId="714D2CB5" w14:textId="77777777" w:rsidR="00EE6FEB" w:rsidRDefault="00EE6FEB"/>
    <w:p w14:paraId="38B92240" w14:textId="77777777" w:rsidR="00EE6FEB" w:rsidRDefault="00EE6FEB">
      <w:r>
        <w:t>INSERT INTO  "Customer_social_economic_data" ("Customer_id", "emp_var_rate", "cons_price_idx", "cons_conf_idx", "euribor3m", "nr_employed") VALUES (14199, '1.4', '93.918', '-42.7', '4.96', '5228.1');</w:t>
      </w:r>
    </w:p>
    <w:p w14:paraId="3163CCE3" w14:textId="77777777" w:rsidR="00EE6FEB" w:rsidRDefault="00EE6FEB"/>
    <w:p w14:paraId="5CB7FFEC" w14:textId="77777777" w:rsidR="00EE6FEB" w:rsidRDefault="00EE6FEB">
      <w:r>
        <w:t>INSERT INTO  "Customer_social_economic_data" ("Customer_id", "emp_var_rate", "cons_price_idx", "cons_conf_idx", "euribor3m", "nr_employed") VALUES (14200, '1.4', '93.918', '-42.7', '4.96', '5228.1');</w:t>
      </w:r>
    </w:p>
    <w:p w14:paraId="19E1EA50" w14:textId="77777777" w:rsidR="00EE6FEB" w:rsidRDefault="00EE6FEB"/>
    <w:p w14:paraId="0AE6AFEB" w14:textId="77777777" w:rsidR="00EE6FEB" w:rsidRDefault="00EE6FEB">
      <w:r>
        <w:t>INSERT INTO  "Customer_social_economic_data" ("Customer_id", "emp_var_rate", "cons_price_idx", "cons_conf_idx", "euribor3m", "nr_employed") VALUES (14201, '1.4', '93.918', '-42.7', '4.96', '5228.1');</w:t>
      </w:r>
    </w:p>
    <w:p w14:paraId="4EF78E55" w14:textId="77777777" w:rsidR="00EE6FEB" w:rsidRDefault="00EE6FEB"/>
    <w:p w14:paraId="0A1C230E" w14:textId="77777777" w:rsidR="00EE6FEB" w:rsidRDefault="00EE6FEB">
      <w:r>
        <w:t>INSERT INTO  "Customer_social_economic_data" ("Customer_id", "emp_var_rate", "cons_price_idx", "cons_conf_idx", "euribor3m", "nr_employed") VALUES (14202, '1.4', '93.918', '-42.7', '4.96', '5228.1');</w:t>
      </w:r>
    </w:p>
    <w:p w14:paraId="74799132" w14:textId="77777777" w:rsidR="00EE6FEB" w:rsidRDefault="00EE6FEB"/>
    <w:p w14:paraId="76C42572" w14:textId="77777777" w:rsidR="00EE6FEB" w:rsidRDefault="00EE6FEB">
      <w:r>
        <w:t>INSERT INTO  "Customer_social_economic_data" ("Customer_id", "emp_var_rate", "cons_price_idx", "cons_conf_idx", "euribor3m", "nr_employed") VALUES (14203, '1.4', '93.918', '-42.7', '4.96', '5228.1');</w:t>
      </w:r>
    </w:p>
    <w:p w14:paraId="5DDD7109" w14:textId="77777777" w:rsidR="00EE6FEB" w:rsidRDefault="00EE6FEB"/>
    <w:p w14:paraId="13465265" w14:textId="77777777" w:rsidR="00EE6FEB" w:rsidRDefault="00EE6FEB">
      <w:r>
        <w:t>INSERT INTO  "Customer_social_economic_data" ("Customer_id", "emp_var_rate", "cons_price_idx", "cons_conf_idx", "euribor3m", "nr_employed") VALUES (14204, '1.4', '93.918', '-42.7', '4.96', '5228.1');</w:t>
      </w:r>
    </w:p>
    <w:p w14:paraId="0BD3A44B" w14:textId="77777777" w:rsidR="00EE6FEB" w:rsidRDefault="00EE6FEB"/>
    <w:p w14:paraId="51527C2E" w14:textId="77777777" w:rsidR="00EE6FEB" w:rsidRDefault="00EE6FEB">
      <w:r>
        <w:t>INSERT INTO  "Customer_social_economic_data" ("Customer_id", "emp_var_rate", "cons_price_idx", "cons_conf_idx", "euribor3m", "nr_employed") VALUES (14205, '1.4', '93.918', '-42.7', '4.96', '5228.1');</w:t>
      </w:r>
    </w:p>
    <w:p w14:paraId="6472CD9F" w14:textId="77777777" w:rsidR="00EE6FEB" w:rsidRDefault="00EE6FEB"/>
    <w:p w14:paraId="23472F98" w14:textId="77777777" w:rsidR="00EE6FEB" w:rsidRDefault="00EE6FEB">
      <w:r>
        <w:t>INSERT INTO  "Customer_social_economic_data" ("Customer_id", "emp_var_rate", "cons_price_idx", "cons_conf_idx", "euribor3m", "nr_employed") VALUES (14206, '1.4', '93.918', '-42.7', '4.96', '5228.1');</w:t>
      </w:r>
    </w:p>
    <w:p w14:paraId="7CF9A418" w14:textId="77777777" w:rsidR="00EE6FEB" w:rsidRDefault="00EE6FEB"/>
    <w:p w14:paraId="101930AC" w14:textId="77777777" w:rsidR="00EE6FEB" w:rsidRDefault="00EE6FEB">
      <w:r>
        <w:t>INSERT INTO  "Customer_social_economic_data" ("Customer_id", "emp_var_rate", "cons_price_idx", "cons_conf_idx", "euribor3m", "nr_employed") VALUES (14207, '1.4', '93.918', '-42.7', '4.96', '5228.1');</w:t>
      </w:r>
    </w:p>
    <w:p w14:paraId="316CE504" w14:textId="77777777" w:rsidR="00EE6FEB" w:rsidRDefault="00EE6FEB"/>
    <w:p w14:paraId="399A9C93" w14:textId="77777777" w:rsidR="00EE6FEB" w:rsidRDefault="00EE6FEB">
      <w:r>
        <w:t>INSERT INTO  "Customer_social_economic_data" ("Customer_id", "emp_var_rate", "cons_price_idx", "cons_conf_idx", "euribor3m", "nr_employed") VALUES (14208, '1.4', '93.918', '-42.7', '4.96', '5228.1');</w:t>
      </w:r>
    </w:p>
    <w:p w14:paraId="7B75903C" w14:textId="77777777" w:rsidR="00EE6FEB" w:rsidRDefault="00EE6FEB"/>
    <w:p w14:paraId="682B5005" w14:textId="77777777" w:rsidR="00EE6FEB" w:rsidRDefault="00EE6FEB">
      <w:r>
        <w:t>INSERT INTO  "Customer_social_economic_data" ("Customer_id", "emp_var_rate", "cons_price_idx", "cons_conf_idx", "euribor3m", "nr_employed") VALUES (14209, '1.4', '93.918', '-42.7', '4.96', '5228.1');</w:t>
      </w:r>
    </w:p>
    <w:p w14:paraId="60A9C454" w14:textId="77777777" w:rsidR="00EE6FEB" w:rsidRDefault="00EE6FEB"/>
    <w:p w14:paraId="6BDDB5A9" w14:textId="77777777" w:rsidR="00EE6FEB" w:rsidRDefault="00EE6FEB">
      <w:r>
        <w:t>INSERT INTO  "Customer_social_economic_data" ("Customer_id", "emp_var_rate", "cons_price_idx", "cons_conf_idx", "euribor3m", "nr_employed") VALUES (14210, '1.4', '93.918', '-42.7', '4.96', '5228.1');</w:t>
      </w:r>
    </w:p>
    <w:p w14:paraId="338F0ADB" w14:textId="77777777" w:rsidR="00EE6FEB" w:rsidRDefault="00EE6FEB"/>
    <w:p w14:paraId="11A05425" w14:textId="77777777" w:rsidR="00EE6FEB" w:rsidRDefault="00EE6FEB">
      <w:r>
        <w:t>INSERT INTO  "Customer_social_economic_data" ("Customer_id", "emp_var_rate", "cons_price_idx", "cons_conf_idx", "euribor3m", "nr_employed") VALUES (14211, '1.4', '93.918', '-42.7', '4.96', '5228.1');</w:t>
      </w:r>
    </w:p>
    <w:p w14:paraId="4EC8C816" w14:textId="77777777" w:rsidR="00EE6FEB" w:rsidRDefault="00EE6FEB"/>
    <w:p w14:paraId="07B0DA20" w14:textId="77777777" w:rsidR="00EE6FEB" w:rsidRDefault="00EE6FEB">
      <w:r>
        <w:t>INSERT INTO  "Customer_social_economic_data" ("Customer_id", "emp_var_rate", "cons_price_idx", "cons_conf_idx", "euribor3m", "nr_employed") VALUES (14212, '1.4', '93.918', '-42.7', '4.96', '5228.1');</w:t>
      </w:r>
    </w:p>
    <w:p w14:paraId="26ACA0D8" w14:textId="77777777" w:rsidR="00EE6FEB" w:rsidRDefault="00EE6FEB"/>
    <w:p w14:paraId="47A3402E" w14:textId="77777777" w:rsidR="00EE6FEB" w:rsidRDefault="00EE6FEB">
      <w:r>
        <w:t>INSERT INTO  "Customer_social_economic_data" ("Customer_id", "emp_var_rate", "cons_price_idx", "cons_conf_idx", "euribor3m", "nr_employed") VALUES (14213, '1.4', '93.918', '-42.7', '4.96', '5228.1');</w:t>
      </w:r>
    </w:p>
    <w:p w14:paraId="5CE20A03" w14:textId="77777777" w:rsidR="00EE6FEB" w:rsidRDefault="00EE6FEB"/>
    <w:p w14:paraId="66A7051B" w14:textId="77777777" w:rsidR="00EE6FEB" w:rsidRDefault="00EE6FEB">
      <w:r>
        <w:t>INSERT INTO  "Customer_social_economic_data" ("Customer_id", "emp_var_rate", "cons_price_idx", "cons_conf_idx", "euribor3m", "nr_employed") VALUES (14214, '1.4', '93.918', '-42.7', '4.96', '5228.1');</w:t>
      </w:r>
    </w:p>
    <w:p w14:paraId="307BCBDB" w14:textId="77777777" w:rsidR="00EE6FEB" w:rsidRDefault="00EE6FEB"/>
    <w:p w14:paraId="18484B61" w14:textId="77777777" w:rsidR="00EE6FEB" w:rsidRDefault="00EE6FEB">
      <w:r>
        <w:t>INSERT INTO  "Customer_social_economic_data" ("Customer_id", "emp_var_rate", "cons_price_idx", "cons_conf_idx", "euribor3m", "nr_employed") VALUES (14215, '1.4', '93.918', '-42.7', '4.96', '5228.1');</w:t>
      </w:r>
    </w:p>
    <w:p w14:paraId="28809245" w14:textId="77777777" w:rsidR="00EE6FEB" w:rsidRDefault="00EE6FEB"/>
    <w:p w14:paraId="67782639" w14:textId="77777777" w:rsidR="00EE6FEB" w:rsidRDefault="00EE6FEB">
      <w:r>
        <w:t>INSERT INTO  "Customer_social_economic_data" ("Customer_id", "emp_var_rate", "cons_price_idx", "cons_conf_idx", "euribor3m", "nr_employed") VALUES (14216, '1.4', '93.918', '-42.7', '4.96', '5228.1');</w:t>
      </w:r>
    </w:p>
    <w:p w14:paraId="075F4BA7" w14:textId="77777777" w:rsidR="00EE6FEB" w:rsidRDefault="00EE6FEB"/>
    <w:p w14:paraId="6DE5EB34" w14:textId="77777777" w:rsidR="00EE6FEB" w:rsidRDefault="00EE6FEB">
      <w:r>
        <w:t>INSERT INTO  "Customer_social_economic_data" ("Customer_id", "emp_var_rate", "cons_price_idx", "cons_conf_idx", "euribor3m", "nr_employed") VALUES (14217, '1.4', '93.918', '-42.7', '4.96', '5228.1');</w:t>
      </w:r>
    </w:p>
    <w:p w14:paraId="287D2A2B" w14:textId="77777777" w:rsidR="00EE6FEB" w:rsidRDefault="00EE6FEB"/>
    <w:p w14:paraId="64C78C42" w14:textId="77777777" w:rsidR="00EE6FEB" w:rsidRDefault="00EE6FEB">
      <w:r>
        <w:t>INSERT INTO  "Customer_social_economic_data" ("Customer_id", "emp_var_rate", "cons_price_idx", "cons_conf_idx", "euribor3m", "nr_employed") VALUES (14218, '1.4', '93.918', '-42.7', '4.96', '5228.1');</w:t>
      </w:r>
    </w:p>
    <w:p w14:paraId="565CBB9B" w14:textId="77777777" w:rsidR="00EE6FEB" w:rsidRDefault="00EE6FEB"/>
    <w:p w14:paraId="3E961E46" w14:textId="77777777" w:rsidR="00EE6FEB" w:rsidRDefault="00EE6FEB">
      <w:r>
        <w:t>INSERT INTO  "Customer_social_economic_data" ("Customer_id", "emp_var_rate", "cons_price_idx", "cons_conf_idx", "euribor3m", "nr_employed") VALUES (14219, '1.4', '93.918', '-42.7', '4.96', '5228.1');</w:t>
      </w:r>
    </w:p>
    <w:p w14:paraId="20142BAA" w14:textId="77777777" w:rsidR="00EE6FEB" w:rsidRDefault="00EE6FEB"/>
    <w:p w14:paraId="40DBD021" w14:textId="77777777" w:rsidR="00EE6FEB" w:rsidRDefault="00EE6FEB">
      <w:r>
        <w:t>INSERT INTO  "Customer_social_economic_data" ("Customer_id", "emp_var_rate", "cons_price_idx", "cons_conf_idx", "euribor3m", "nr_employed") VALUES (14220, '1.4', '93.918', '-42.7', '4.96', '5228.1');</w:t>
      </w:r>
    </w:p>
    <w:p w14:paraId="4BCC64BE" w14:textId="77777777" w:rsidR="00EE6FEB" w:rsidRDefault="00EE6FEB"/>
    <w:p w14:paraId="7B41B64B" w14:textId="77777777" w:rsidR="00EE6FEB" w:rsidRDefault="00EE6FEB">
      <w:r>
        <w:t>INSERT INTO  "Customer_social_economic_data" ("Customer_id", "emp_var_rate", "cons_price_idx", "cons_conf_idx", "euribor3m", "nr_employed") VALUES (14221, '1.4', '93.918', '-42.7', '4.96', '5228.1');</w:t>
      </w:r>
    </w:p>
    <w:p w14:paraId="22FB6351" w14:textId="77777777" w:rsidR="00EE6FEB" w:rsidRDefault="00EE6FEB"/>
    <w:p w14:paraId="211DEEDF" w14:textId="77777777" w:rsidR="00EE6FEB" w:rsidRDefault="00EE6FEB">
      <w:r>
        <w:t>INSERT INTO  "Customer_social_economic_data" ("Customer_id", "emp_var_rate", "cons_price_idx", "cons_conf_idx", "euribor3m", "nr_employed") VALUES (14222, '1.4', '93.918', '-42.7', '4.96', '5228.1');</w:t>
      </w:r>
    </w:p>
    <w:p w14:paraId="1461AFB0" w14:textId="77777777" w:rsidR="00EE6FEB" w:rsidRDefault="00EE6FEB"/>
    <w:p w14:paraId="029DC224" w14:textId="77777777" w:rsidR="00EE6FEB" w:rsidRDefault="00EE6FEB">
      <w:r>
        <w:t>INSERT INTO  "Customer_social_economic_data" ("Customer_id", "emp_var_rate", "cons_price_idx", "cons_conf_idx", "euribor3m", "nr_employed") VALUES (14223, '1.4', '93.918', '-42.7', '4.96', '5228.1');</w:t>
      </w:r>
    </w:p>
    <w:p w14:paraId="792D9253" w14:textId="77777777" w:rsidR="00EE6FEB" w:rsidRDefault="00EE6FEB"/>
    <w:p w14:paraId="645383A5" w14:textId="77777777" w:rsidR="00EE6FEB" w:rsidRDefault="00EE6FEB">
      <w:r>
        <w:t>INSERT INTO  "Customer_social_economic_data" ("Customer_id", "emp_var_rate", "cons_price_idx", "cons_conf_idx", "euribor3m", "nr_employed") VALUES (14224, '1.4', '93.918', '-42.7', '4.96', '5228.1');</w:t>
      </w:r>
    </w:p>
    <w:p w14:paraId="72EE4DB2" w14:textId="77777777" w:rsidR="00EE6FEB" w:rsidRDefault="00EE6FEB"/>
    <w:p w14:paraId="3B279010" w14:textId="77777777" w:rsidR="00EE6FEB" w:rsidRDefault="00EE6FEB">
      <w:r>
        <w:t>INSERT INTO  "Customer_social_economic_data" ("Customer_id", "emp_var_rate", "cons_price_idx", "cons_conf_idx", "euribor3m", "nr_employed") VALUES (14225, '1.4', '93.918', '-42.7', '4.96', '5228.1');</w:t>
      </w:r>
    </w:p>
    <w:p w14:paraId="77CE8CF3" w14:textId="77777777" w:rsidR="00EE6FEB" w:rsidRDefault="00EE6FEB"/>
    <w:p w14:paraId="4A024FFF" w14:textId="77777777" w:rsidR="00EE6FEB" w:rsidRDefault="00EE6FEB">
      <w:r>
        <w:t>INSERT INTO  "Customer_social_economic_data" ("Customer_id", "emp_var_rate", "cons_price_idx", "cons_conf_idx", "euribor3m", "nr_employed") VALUES (14226, '1.4', '93.918', '-42.7', '4.96', '5228.1');</w:t>
      </w:r>
    </w:p>
    <w:p w14:paraId="55C3BE14" w14:textId="77777777" w:rsidR="00EE6FEB" w:rsidRDefault="00EE6FEB"/>
    <w:p w14:paraId="515FFA4E" w14:textId="77777777" w:rsidR="00EE6FEB" w:rsidRDefault="00EE6FEB">
      <w:r>
        <w:t>INSERT INTO  "Customer_social_economic_data" ("Customer_id", "emp_var_rate", "cons_price_idx", "cons_conf_idx", "euribor3m", "nr_employed") VALUES (14227, '1.4', '93.918', '-42.7', '4.96', '5228.1');</w:t>
      </w:r>
    </w:p>
    <w:p w14:paraId="6A125188" w14:textId="77777777" w:rsidR="00EE6FEB" w:rsidRDefault="00EE6FEB"/>
    <w:p w14:paraId="5BCECE62" w14:textId="77777777" w:rsidR="00EE6FEB" w:rsidRDefault="00EE6FEB">
      <w:r>
        <w:t>INSERT INTO  "Customer_social_economic_data" ("Customer_id", "emp_var_rate", "cons_price_idx", "cons_conf_idx", "euribor3m", "nr_employed") VALUES (14228, '1.4', '93.918', '-42.7', '4.96', '5228.1');</w:t>
      </w:r>
    </w:p>
    <w:p w14:paraId="27D068BC" w14:textId="77777777" w:rsidR="00EE6FEB" w:rsidRDefault="00EE6FEB"/>
    <w:p w14:paraId="014EB3B1" w14:textId="77777777" w:rsidR="00EE6FEB" w:rsidRDefault="00EE6FEB">
      <w:r>
        <w:t>INSERT INTO  "Customer_social_economic_data" ("Customer_id", "emp_var_rate", "cons_price_idx", "cons_conf_idx", "euribor3m", "nr_employed") VALUES (14229, '1.4', '93.918', '-42.7', '4.96', '5228.1');</w:t>
      </w:r>
    </w:p>
    <w:p w14:paraId="4350340A" w14:textId="77777777" w:rsidR="00EE6FEB" w:rsidRDefault="00EE6FEB"/>
    <w:p w14:paraId="76E939F3" w14:textId="77777777" w:rsidR="00EE6FEB" w:rsidRDefault="00EE6FEB">
      <w:r>
        <w:t>INSERT INTO  "Customer_social_economic_data" ("Customer_id", "emp_var_rate", "cons_price_idx", "cons_conf_idx", "euribor3m", "nr_employed") VALUES (14230, '1.4', '93.918', '-42.7', '4.96', '5228.1');</w:t>
      </w:r>
    </w:p>
    <w:p w14:paraId="6C610E2B" w14:textId="77777777" w:rsidR="00EE6FEB" w:rsidRDefault="00EE6FEB"/>
    <w:p w14:paraId="6269813A" w14:textId="77777777" w:rsidR="00EE6FEB" w:rsidRDefault="00EE6FEB">
      <w:r>
        <w:t>INSERT INTO  "Customer_social_economic_data" ("Customer_id", "emp_var_rate", "cons_price_idx", "cons_conf_idx", "euribor3m", "nr_employed") VALUES (14231, '1.4', '93.918', '-42.7', '4.96', '5228.1');</w:t>
      </w:r>
    </w:p>
    <w:p w14:paraId="048F86C9" w14:textId="77777777" w:rsidR="00EE6FEB" w:rsidRDefault="00EE6FEB"/>
    <w:p w14:paraId="1132720A" w14:textId="77777777" w:rsidR="00EE6FEB" w:rsidRDefault="00EE6FEB">
      <w:r>
        <w:t>INSERT INTO  "Customer_social_economic_data" ("Customer_id", "emp_var_rate", "cons_price_idx", "cons_conf_idx", "euribor3m", "nr_employed") VALUES (14232, '1.4', '93.918', '-42.7', '4.96', '5228.1');</w:t>
      </w:r>
    </w:p>
    <w:p w14:paraId="574D92C4" w14:textId="77777777" w:rsidR="00EE6FEB" w:rsidRDefault="00EE6FEB"/>
    <w:p w14:paraId="56045EB1" w14:textId="77777777" w:rsidR="00EE6FEB" w:rsidRDefault="00EE6FEB">
      <w:r>
        <w:t>INSERT INTO  "Customer_social_economic_data" ("Customer_id", "emp_var_rate", "cons_price_idx", "cons_conf_idx", "euribor3m", "nr_employed") VALUES (14233, '1.4', '93.918', '-42.7', '4.96', '5228.1');</w:t>
      </w:r>
    </w:p>
    <w:p w14:paraId="00B17EF3" w14:textId="77777777" w:rsidR="00EE6FEB" w:rsidRDefault="00EE6FEB"/>
    <w:p w14:paraId="345FF12B" w14:textId="77777777" w:rsidR="00EE6FEB" w:rsidRDefault="00EE6FEB">
      <w:r>
        <w:t>INSERT INTO  "Customer_social_economic_data" ("Customer_id", "emp_var_rate", "cons_price_idx", "cons_conf_idx", "euribor3m", "nr_employed") VALUES (14234, '1.4', '93.918', '-42.7', '4.96', '5228.1');</w:t>
      </w:r>
    </w:p>
    <w:p w14:paraId="5FB3BDA3" w14:textId="77777777" w:rsidR="00EE6FEB" w:rsidRDefault="00EE6FEB"/>
    <w:p w14:paraId="0D7EF258" w14:textId="77777777" w:rsidR="00EE6FEB" w:rsidRDefault="00EE6FEB">
      <w:r>
        <w:t>INSERT INTO  "Customer_social_economic_data" ("Customer_id", "emp_var_rate", "cons_price_idx", "cons_conf_idx", "euribor3m", "nr_employed") VALUES (14235, '1.4', '93.918', '-42.7', '4.96', '5228.1');</w:t>
      </w:r>
    </w:p>
    <w:p w14:paraId="5A23C6C6" w14:textId="77777777" w:rsidR="00EE6FEB" w:rsidRDefault="00EE6FEB"/>
    <w:p w14:paraId="298D8B99" w14:textId="77777777" w:rsidR="00EE6FEB" w:rsidRDefault="00EE6FEB">
      <w:r>
        <w:t>INSERT INTO  "Customer_social_economic_data" ("Customer_id", "emp_var_rate", "cons_price_idx", "cons_conf_idx", "euribor3m", "nr_employed") VALUES (14236, '1.4', '93.918', '-42.7', '4.96', '5228.1');</w:t>
      </w:r>
    </w:p>
    <w:p w14:paraId="3631351D" w14:textId="77777777" w:rsidR="00EE6FEB" w:rsidRDefault="00EE6FEB"/>
    <w:p w14:paraId="18CF6CC9" w14:textId="77777777" w:rsidR="00EE6FEB" w:rsidRDefault="00EE6FEB">
      <w:r>
        <w:t>INSERT INTO  "Customer_social_economic_data" ("Customer_id", "emp_var_rate", "cons_price_idx", "cons_conf_idx", "euribor3m", "nr_employed") VALUES (14237, '1.4', '93.918', '-42.7', '4.96', '5228.1');</w:t>
      </w:r>
    </w:p>
    <w:p w14:paraId="688D06ED" w14:textId="77777777" w:rsidR="00EE6FEB" w:rsidRDefault="00EE6FEB"/>
    <w:p w14:paraId="054F9CE0" w14:textId="77777777" w:rsidR="00EE6FEB" w:rsidRDefault="00EE6FEB">
      <w:r>
        <w:t>INSERT INTO  "Customer_social_economic_data" ("Customer_id", "emp_var_rate", "cons_price_idx", "cons_conf_idx", "euribor3m", "nr_employed") VALUES (14238, '1.4', '93.918', '-42.7', '4.96', '5228.1');</w:t>
      </w:r>
    </w:p>
    <w:p w14:paraId="5A41EAA1" w14:textId="77777777" w:rsidR="00EE6FEB" w:rsidRDefault="00EE6FEB"/>
    <w:p w14:paraId="2DD3179A" w14:textId="77777777" w:rsidR="00EE6FEB" w:rsidRDefault="00EE6FEB">
      <w:r>
        <w:t>INSERT INTO  "Customer_social_economic_data" ("Customer_id", "emp_var_rate", "cons_price_idx", "cons_conf_idx", "euribor3m", "nr_employed") VALUES (14239, '1.4', '93.918', '-42.7', '4.96', '5228.1');</w:t>
      </w:r>
    </w:p>
    <w:p w14:paraId="163D451E" w14:textId="77777777" w:rsidR="00EE6FEB" w:rsidRDefault="00EE6FEB"/>
    <w:p w14:paraId="47913F07" w14:textId="77777777" w:rsidR="00EE6FEB" w:rsidRDefault="00EE6FEB">
      <w:r>
        <w:t>INSERT INTO  "Customer_social_economic_data" ("Customer_id", "emp_var_rate", "cons_price_idx", "cons_conf_idx", "euribor3m", "nr_employed") VALUES (14240, '1.4', '93.918', '-42.7', '4.96', '5228.1');</w:t>
      </w:r>
    </w:p>
    <w:p w14:paraId="2A2BD30D" w14:textId="77777777" w:rsidR="00EE6FEB" w:rsidRDefault="00EE6FEB"/>
    <w:p w14:paraId="6E4C5596" w14:textId="77777777" w:rsidR="00EE6FEB" w:rsidRDefault="00EE6FEB">
      <w:r>
        <w:t>INSERT INTO  "Customer_social_economic_data" ("Customer_id", "emp_var_rate", "cons_price_idx", "cons_conf_idx", "euribor3m", "nr_employed") VALUES (14241, '1.4', '93.918', '-42.7', '4.96', '5228.1');</w:t>
      </w:r>
    </w:p>
    <w:p w14:paraId="017C60B8" w14:textId="77777777" w:rsidR="00EE6FEB" w:rsidRDefault="00EE6FEB"/>
    <w:p w14:paraId="1B9724D3" w14:textId="77777777" w:rsidR="00EE6FEB" w:rsidRDefault="00EE6FEB">
      <w:r>
        <w:t>INSERT INTO  "Customer_social_economic_data" ("Customer_id", "emp_var_rate", "cons_price_idx", "cons_conf_idx", "euribor3m", "nr_employed") VALUES (14242, '1.4', '93.918', '-42.7', '4.96', '5228.1');</w:t>
      </w:r>
    </w:p>
    <w:p w14:paraId="106C6C0D" w14:textId="77777777" w:rsidR="00EE6FEB" w:rsidRDefault="00EE6FEB"/>
    <w:p w14:paraId="2A79F2F2" w14:textId="77777777" w:rsidR="00EE6FEB" w:rsidRDefault="00EE6FEB">
      <w:r>
        <w:t>INSERT INTO  "Customer_social_economic_data" ("Customer_id", "emp_var_rate", "cons_price_idx", "cons_conf_idx", "euribor3m", "nr_employed") VALUES (14243, '1.4', '93.918', '-42.7', '4.96', '5228.1');</w:t>
      </w:r>
    </w:p>
    <w:p w14:paraId="236A034C" w14:textId="77777777" w:rsidR="00EE6FEB" w:rsidRDefault="00EE6FEB"/>
    <w:p w14:paraId="350D407B" w14:textId="77777777" w:rsidR="00EE6FEB" w:rsidRDefault="00EE6FEB">
      <w:r>
        <w:t>INSERT INTO  "Customer_social_economic_data" ("Customer_id", "emp_var_rate", "cons_price_idx", "cons_conf_idx", "euribor3m", "nr_employed") VALUES (14244, '1.4', '93.918', '-42.7', '4.96', '5228.1');</w:t>
      </w:r>
    </w:p>
    <w:p w14:paraId="586F83EA" w14:textId="77777777" w:rsidR="00EE6FEB" w:rsidRDefault="00EE6FEB"/>
    <w:p w14:paraId="4924864E" w14:textId="77777777" w:rsidR="00EE6FEB" w:rsidRDefault="00EE6FEB">
      <w:r>
        <w:t>INSERT INTO  "Customer_social_economic_data" ("Customer_id", "emp_var_rate", "cons_price_idx", "cons_conf_idx", "euribor3m", "nr_employed") VALUES (14245, '1.4', '93.918', '-42.7', '4.96', '5228.1');</w:t>
      </w:r>
    </w:p>
    <w:p w14:paraId="19413BD9" w14:textId="77777777" w:rsidR="00EE6FEB" w:rsidRDefault="00EE6FEB"/>
    <w:p w14:paraId="76A1C1AE" w14:textId="77777777" w:rsidR="00EE6FEB" w:rsidRDefault="00EE6FEB">
      <w:r>
        <w:t>INSERT INTO  "Customer_social_economic_data" ("Customer_id", "emp_var_rate", "cons_price_idx", "cons_conf_idx", "euribor3m", "nr_employed") VALUES (14246, '1.4', '93.918', '-42.7', '4.96', '5228.1');</w:t>
      </w:r>
    </w:p>
    <w:p w14:paraId="369025D9" w14:textId="77777777" w:rsidR="00EE6FEB" w:rsidRDefault="00EE6FEB"/>
    <w:p w14:paraId="5308D690" w14:textId="77777777" w:rsidR="00EE6FEB" w:rsidRDefault="00EE6FEB">
      <w:r>
        <w:t>INSERT INTO  "Customer_social_economic_data" ("Customer_id", "emp_var_rate", "cons_price_idx", "cons_conf_idx", "euribor3m", "nr_employed") VALUES (14247, '1.4', '93.918', '-42.7', '4.96', '5228.1');</w:t>
      </w:r>
    </w:p>
    <w:p w14:paraId="151C3F43" w14:textId="77777777" w:rsidR="00EE6FEB" w:rsidRDefault="00EE6FEB"/>
    <w:p w14:paraId="77B3A4DC" w14:textId="77777777" w:rsidR="00EE6FEB" w:rsidRDefault="00EE6FEB">
      <w:r>
        <w:t>INSERT INTO  "Customer_social_economic_data" ("Customer_id", "emp_var_rate", "cons_price_idx", "cons_conf_idx", "euribor3m", "nr_employed") VALUES (14248, '1.4', '93.918', '-42.7', '4.96', '5228.1');</w:t>
      </w:r>
    </w:p>
    <w:p w14:paraId="41C87C9D" w14:textId="77777777" w:rsidR="00EE6FEB" w:rsidRDefault="00EE6FEB"/>
    <w:p w14:paraId="43617411" w14:textId="77777777" w:rsidR="00EE6FEB" w:rsidRDefault="00EE6FEB">
      <w:r>
        <w:t>INSERT INTO  "Customer_social_economic_data" ("Customer_id", "emp_var_rate", "cons_price_idx", "cons_conf_idx", "euribor3m", "nr_employed") VALUES (14249, '1.4', '93.918', '-42.7', '4.96', '5228.1');</w:t>
      </w:r>
    </w:p>
    <w:p w14:paraId="0CAE92A3" w14:textId="77777777" w:rsidR="00EE6FEB" w:rsidRDefault="00EE6FEB"/>
    <w:p w14:paraId="203C1E41" w14:textId="77777777" w:rsidR="00EE6FEB" w:rsidRDefault="00EE6FEB">
      <w:r>
        <w:t>INSERT INTO  "Customer_social_economic_data" ("Customer_id", "emp_var_rate", "cons_price_idx", "cons_conf_idx", "euribor3m", "nr_employed") VALUES (14250, '1.4', '93.918', '-42.7', '4.96', '5228.1');</w:t>
      </w:r>
    </w:p>
    <w:p w14:paraId="3D616F71" w14:textId="77777777" w:rsidR="00EE6FEB" w:rsidRDefault="00EE6FEB"/>
    <w:p w14:paraId="5DFD14FF" w14:textId="77777777" w:rsidR="00EE6FEB" w:rsidRDefault="00EE6FEB">
      <w:r>
        <w:t>INSERT INTO  "Customer_social_economic_data" ("Customer_id", "emp_var_rate", "cons_price_idx", "cons_conf_idx", "euribor3m", "nr_employed") VALUES (14251, '1.4', '93.918', '-42.7', '4.96', '5228.1');</w:t>
      </w:r>
    </w:p>
    <w:p w14:paraId="511B5766" w14:textId="77777777" w:rsidR="00EE6FEB" w:rsidRDefault="00EE6FEB"/>
    <w:p w14:paraId="20F4B8F3" w14:textId="77777777" w:rsidR="00EE6FEB" w:rsidRDefault="00EE6FEB">
      <w:r>
        <w:t>INSERT INTO  "Customer_social_economic_data" ("Customer_id", "emp_var_rate", "cons_price_idx", "cons_conf_idx", "euribor3m", "nr_employed") VALUES (14252, '1.4', '93.918', '-42.7', '4.96', '5228.1');</w:t>
      </w:r>
    </w:p>
    <w:p w14:paraId="67681466" w14:textId="77777777" w:rsidR="00EE6FEB" w:rsidRDefault="00EE6FEB"/>
    <w:p w14:paraId="1EE369E5" w14:textId="77777777" w:rsidR="00EE6FEB" w:rsidRDefault="00EE6FEB">
      <w:r>
        <w:t>INSERT INTO  "Customer_social_economic_data" ("Customer_id", "emp_var_rate", "cons_price_idx", "cons_conf_idx", "euribor3m", "nr_employed") VALUES (14253, '1.4', '93.918', '-42.7', '4.96', '5228.1');</w:t>
      </w:r>
    </w:p>
    <w:p w14:paraId="15622BB1" w14:textId="77777777" w:rsidR="00EE6FEB" w:rsidRDefault="00EE6FEB"/>
    <w:p w14:paraId="7232F34C" w14:textId="77777777" w:rsidR="00EE6FEB" w:rsidRDefault="00EE6FEB">
      <w:r>
        <w:t>INSERT INTO  "Customer_social_economic_data" ("Customer_id", "emp_var_rate", "cons_price_idx", "cons_conf_idx", "euribor3m", "nr_employed") VALUES (14254, '1.4', '93.918', '-42.7', '4.96', '5228.1');</w:t>
      </w:r>
    </w:p>
    <w:p w14:paraId="27ACAE2F" w14:textId="77777777" w:rsidR="00EE6FEB" w:rsidRDefault="00EE6FEB"/>
    <w:p w14:paraId="26A3196B" w14:textId="77777777" w:rsidR="00EE6FEB" w:rsidRDefault="00EE6FEB">
      <w:r>
        <w:t>INSERT INTO  "Customer_social_economic_data" ("Customer_id", "emp_var_rate", "cons_price_idx", "cons_conf_idx", "euribor3m", "nr_employed") VALUES (14255, '1.4', '93.918', '-42.7', '4.96', '5228.1');</w:t>
      </w:r>
    </w:p>
    <w:p w14:paraId="5A12D744" w14:textId="77777777" w:rsidR="00EE6FEB" w:rsidRDefault="00EE6FEB"/>
    <w:p w14:paraId="1FD92ACA" w14:textId="77777777" w:rsidR="00EE6FEB" w:rsidRDefault="00EE6FEB">
      <w:r>
        <w:t>INSERT INTO  "Customer_social_economic_data" ("Customer_id", "emp_var_rate", "cons_price_idx", "cons_conf_idx", "euribor3m", "nr_employed") VALUES (14256, '1.4', '93.918', '-42.7', '4.96', '5228.1');</w:t>
      </w:r>
    </w:p>
    <w:p w14:paraId="694B4E1D" w14:textId="77777777" w:rsidR="00EE6FEB" w:rsidRDefault="00EE6FEB"/>
    <w:p w14:paraId="09009A5C" w14:textId="77777777" w:rsidR="00EE6FEB" w:rsidRDefault="00EE6FEB">
      <w:r>
        <w:t>INSERT INTO  "Customer_social_economic_data" ("Customer_id", "emp_var_rate", "cons_price_idx", "cons_conf_idx", "euribor3m", "nr_employed") VALUES (14257, '1.4', '93.918', '-42.7', '4.96', '5228.1');</w:t>
      </w:r>
    </w:p>
    <w:p w14:paraId="772E7D81" w14:textId="77777777" w:rsidR="00EE6FEB" w:rsidRDefault="00EE6FEB"/>
    <w:p w14:paraId="4D91C602" w14:textId="77777777" w:rsidR="00EE6FEB" w:rsidRDefault="00EE6FEB">
      <w:r>
        <w:t>INSERT INTO  "Customer_social_economic_data" ("Customer_id", "emp_var_rate", "cons_price_idx", "cons_conf_idx", "euribor3m", "nr_employed") VALUES (14258, '1.4', '93.918', '-42.7', '4.96', '5228.1');</w:t>
      </w:r>
    </w:p>
    <w:p w14:paraId="6C661636" w14:textId="77777777" w:rsidR="00EE6FEB" w:rsidRDefault="00EE6FEB"/>
    <w:p w14:paraId="236F0D81" w14:textId="77777777" w:rsidR="00EE6FEB" w:rsidRDefault="00EE6FEB">
      <w:r>
        <w:t>INSERT INTO  "Customer_social_economic_data" ("Customer_id", "emp_var_rate", "cons_price_idx", "cons_conf_idx", "euribor3m", "nr_employed") VALUES (14259, '1.4', '93.918', '-42.7', '4.96', '5228.1');</w:t>
      </w:r>
    </w:p>
    <w:p w14:paraId="7665D950" w14:textId="77777777" w:rsidR="00EE6FEB" w:rsidRDefault="00EE6FEB"/>
    <w:p w14:paraId="3C4ECEE5" w14:textId="77777777" w:rsidR="00EE6FEB" w:rsidRDefault="00EE6FEB">
      <w:r>
        <w:t>INSERT INTO  "Customer_social_economic_data" ("Customer_id", "emp_var_rate", "cons_price_idx", "cons_conf_idx", "euribor3m", "nr_employed") VALUES (14260, '1.4', '93.918', '-42.7', '4.96', '5228.1');</w:t>
      </w:r>
    </w:p>
    <w:p w14:paraId="3663F258" w14:textId="77777777" w:rsidR="00EE6FEB" w:rsidRDefault="00EE6FEB"/>
    <w:p w14:paraId="3354FAED" w14:textId="77777777" w:rsidR="00EE6FEB" w:rsidRDefault="00EE6FEB">
      <w:r>
        <w:t>INSERT INTO  "Customer_social_economic_data" ("Customer_id", "emp_var_rate", "cons_price_idx", "cons_conf_idx", "euribor3m", "nr_employed") VALUES (14261, '1.4', '93.918', '-42.7', '4.96', '5228.1');</w:t>
      </w:r>
    </w:p>
    <w:p w14:paraId="5E2B3195" w14:textId="77777777" w:rsidR="00EE6FEB" w:rsidRDefault="00EE6FEB"/>
    <w:p w14:paraId="3A1A1904" w14:textId="77777777" w:rsidR="00EE6FEB" w:rsidRDefault="00EE6FEB">
      <w:r>
        <w:t>INSERT INTO  "Customer_social_economic_data" ("Customer_id", "emp_var_rate", "cons_price_idx", "cons_conf_idx", "euribor3m", "nr_employed") VALUES (14262, '1.4', '93.918', '-42.7', '4.96', '5228.1');</w:t>
      </w:r>
    </w:p>
    <w:p w14:paraId="163E79E9" w14:textId="77777777" w:rsidR="00EE6FEB" w:rsidRDefault="00EE6FEB"/>
    <w:p w14:paraId="75D78FBF" w14:textId="77777777" w:rsidR="00EE6FEB" w:rsidRDefault="00EE6FEB">
      <w:r>
        <w:t>INSERT INTO  "Customer_social_economic_data" ("Customer_id", "emp_var_rate", "cons_price_idx", "cons_conf_idx", "euribor3m", "nr_employed") VALUES (14263, '1.4', '93.918', '-42.7', '4.96', '5228.1');</w:t>
      </w:r>
    </w:p>
    <w:p w14:paraId="69B283C0" w14:textId="77777777" w:rsidR="00EE6FEB" w:rsidRDefault="00EE6FEB"/>
    <w:p w14:paraId="00755637" w14:textId="77777777" w:rsidR="00EE6FEB" w:rsidRDefault="00EE6FEB">
      <w:r>
        <w:t>INSERT INTO  "Customer_social_economic_data" ("Customer_id", "emp_var_rate", "cons_price_idx", "cons_conf_idx", "euribor3m", "nr_employed") VALUES (14264, '1.4', '93.918', '-42.7', '4.96', '5228.1');</w:t>
      </w:r>
    </w:p>
    <w:p w14:paraId="307919F4" w14:textId="77777777" w:rsidR="00EE6FEB" w:rsidRDefault="00EE6FEB"/>
    <w:p w14:paraId="30E5724B" w14:textId="77777777" w:rsidR="00EE6FEB" w:rsidRDefault="00EE6FEB">
      <w:r>
        <w:t>INSERT INTO  "Customer_social_economic_data" ("Customer_id", "emp_var_rate", "cons_price_idx", "cons_conf_idx", "euribor3m", "nr_employed") VALUES (14265, '1.4', '93.918', '-42.7', '4.96', '5228.1');</w:t>
      </w:r>
    </w:p>
    <w:p w14:paraId="6D5E859E" w14:textId="77777777" w:rsidR="00EE6FEB" w:rsidRDefault="00EE6FEB"/>
    <w:p w14:paraId="5E38E2D7" w14:textId="77777777" w:rsidR="00EE6FEB" w:rsidRDefault="00EE6FEB">
      <w:r>
        <w:t>INSERT INTO  "Customer_social_economic_data" ("Customer_id", "emp_var_rate", "cons_price_idx", "cons_conf_idx", "euribor3m", "nr_employed") VALUES (14266, '1.4', '93.918', '-42.7', '4.96', '5228.1');</w:t>
      </w:r>
    </w:p>
    <w:p w14:paraId="47632BA5" w14:textId="77777777" w:rsidR="00EE6FEB" w:rsidRDefault="00EE6FEB"/>
    <w:p w14:paraId="428E351A" w14:textId="77777777" w:rsidR="00EE6FEB" w:rsidRDefault="00EE6FEB">
      <w:r>
        <w:t>INSERT INTO  "Customer_social_economic_data" ("Customer_id", "emp_var_rate", "cons_price_idx", "cons_conf_idx", "euribor3m", "nr_employed") VALUES (14267, '1.4', '93.918', '-42.7', '4.96', '5228.1');</w:t>
      </w:r>
    </w:p>
    <w:p w14:paraId="64981051" w14:textId="77777777" w:rsidR="00EE6FEB" w:rsidRDefault="00EE6FEB"/>
    <w:p w14:paraId="38B6E684" w14:textId="77777777" w:rsidR="00EE6FEB" w:rsidRDefault="00EE6FEB">
      <w:r>
        <w:t>INSERT INTO  "Customer_social_economic_data" ("Customer_id", "emp_var_rate", "cons_price_idx", "cons_conf_idx", "euribor3m", "nr_employed") VALUES (14268, '1.4', '93.918', '-42.7', '4.96', '5228.1');</w:t>
      </w:r>
    </w:p>
    <w:p w14:paraId="5BB62FCA" w14:textId="77777777" w:rsidR="00EE6FEB" w:rsidRDefault="00EE6FEB"/>
    <w:p w14:paraId="7754506A" w14:textId="77777777" w:rsidR="00EE6FEB" w:rsidRDefault="00EE6FEB">
      <w:r>
        <w:t>INSERT INTO  "Customer_social_economic_data" ("Customer_id", "emp_var_rate", "cons_price_idx", "cons_conf_idx", "euribor3m", "nr_employed") VALUES (14269, '1.4', '93.918', '-42.7', '4.96', '5228.1');</w:t>
      </w:r>
    </w:p>
    <w:p w14:paraId="789DF242" w14:textId="77777777" w:rsidR="00EE6FEB" w:rsidRDefault="00EE6FEB"/>
    <w:p w14:paraId="5E63C2A3" w14:textId="77777777" w:rsidR="00EE6FEB" w:rsidRDefault="00EE6FEB">
      <w:r>
        <w:t>INSERT INTO  "Customer_social_economic_data" ("Customer_id", "emp_var_rate", "cons_price_idx", "cons_conf_idx", "euribor3m", "nr_employed") VALUES (14270, '1.4', '93.918', '-42.7', '4.96', '5228.1');</w:t>
      </w:r>
    </w:p>
    <w:p w14:paraId="342EE060" w14:textId="77777777" w:rsidR="00EE6FEB" w:rsidRDefault="00EE6FEB"/>
    <w:p w14:paraId="056291B4" w14:textId="77777777" w:rsidR="00EE6FEB" w:rsidRDefault="00EE6FEB">
      <w:r>
        <w:t>INSERT INTO  "Customer_social_economic_data" ("Customer_id", "emp_var_rate", "cons_price_idx", "cons_conf_idx", "euribor3m", "nr_employed") VALUES (14271, '1.4', '93.918', '-42.7', '4.96', '5228.1');</w:t>
      </w:r>
    </w:p>
    <w:p w14:paraId="317C5D2A" w14:textId="77777777" w:rsidR="00EE6FEB" w:rsidRDefault="00EE6FEB"/>
    <w:p w14:paraId="0B0EE5A2" w14:textId="77777777" w:rsidR="00EE6FEB" w:rsidRDefault="00EE6FEB">
      <w:r>
        <w:t>INSERT INTO  "Customer_social_economic_data" ("Customer_id", "emp_var_rate", "cons_price_idx", "cons_conf_idx", "euribor3m", "nr_employed") VALUES (14272, '1.4', '93.918', '-42.7', '4.96', '5228.1');</w:t>
      </w:r>
    </w:p>
    <w:p w14:paraId="558C355E" w14:textId="77777777" w:rsidR="00EE6FEB" w:rsidRDefault="00EE6FEB"/>
    <w:p w14:paraId="7EE835DB" w14:textId="77777777" w:rsidR="00EE6FEB" w:rsidRDefault="00EE6FEB">
      <w:r>
        <w:t>INSERT INTO  "Customer_social_economic_data" ("Customer_id", "emp_var_rate", "cons_price_idx", "cons_conf_idx", "euribor3m", "nr_employed") VALUES (14273, '1.4', '93.918', '-42.7', '4.96', '5228.1');</w:t>
      </w:r>
    </w:p>
    <w:p w14:paraId="2D67032D" w14:textId="77777777" w:rsidR="00EE6FEB" w:rsidRDefault="00EE6FEB"/>
    <w:p w14:paraId="63F1AF7C" w14:textId="77777777" w:rsidR="00EE6FEB" w:rsidRDefault="00EE6FEB">
      <w:r>
        <w:t>INSERT INTO  "Customer_social_economic_data" ("Customer_id", "emp_var_rate", "cons_price_idx", "cons_conf_idx", "euribor3m", "nr_employed") VALUES (14274, '1.4', '93.918', '-42.7', '4.96', '5228.1');</w:t>
      </w:r>
    </w:p>
    <w:p w14:paraId="49E61597" w14:textId="77777777" w:rsidR="00EE6FEB" w:rsidRDefault="00EE6FEB"/>
    <w:p w14:paraId="1AD73120" w14:textId="77777777" w:rsidR="00EE6FEB" w:rsidRDefault="00EE6FEB">
      <w:r>
        <w:t>INSERT INTO  "Customer_social_economic_data" ("Customer_id", "emp_var_rate", "cons_price_idx", "cons_conf_idx", "euribor3m", "nr_employed") VALUES (14275, '1.4', '93.918', '-42.7', '4.96', '5228.1');</w:t>
      </w:r>
    </w:p>
    <w:p w14:paraId="4C846859" w14:textId="77777777" w:rsidR="00EE6FEB" w:rsidRDefault="00EE6FEB"/>
    <w:p w14:paraId="0EA4025D" w14:textId="77777777" w:rsidR="00EE6FEB" w:rsidRDefault="00EE6FEB">
      <w:r>
        <w:t>INSERT INTO  "Customer_social_economic_data" ("Customer_id", "emp_var_rate", "cons_price_idx", "cons_conf_idx", "euribor3m", "nr_employed") VALUES (14276, '1.4', '93.918', '-42.7', '4.96', '5228.1');</w:t>
      </w:r>
    </w:p>
    <w:p w14:paraId="44FB7011" w14:textId="77777777" w:rsidR="00EE6FEB" w:rsidRDefault="00EE6FEB"/>
    <w:p w14:paraId="7D07248C" w14:textId="77777777" w:rsidR="00EE6FEB" w:rsidRDefault="00EE6FEB">
      <w:r>
        <w:t>INSERT INTO  "Customer_social_economic_data" ("Customer_id", "emp_var_rate", "cons_price_idx", "cons_conf_idx", "euribor3m", "nr_employed") VALUES (14277, '1.4', '93.918', '-42.7', '4.96', '5228.1');</w:t>
      </w:r>
    </w:p>
    <w:p w14:paraId="1612100A" w14:textId="77777777" w:rsidR="00EE6FEB" w:rsidRDefault="00EE6FEB"/>
    <w:p w14:paraId="4DFE08CD" w14:textId="77777777" w:rsidR="00EE6FEB" w:rsidRDefault="00EE6FEB">
      <w:r>
        <w:t>INSERT INTO  "Customer_social_economic_data" ("Customer_id", "emp_var_rate", "cons_price_idx", "cons_conf_idx", "euribor3m", "nr_employed") VALUES (14278, '1.4', '93.918', '-42.7', '4.96', '5228.1');</w:t>
      </w:r>
    </w:p>
    <w:p w14:paraId="25A49104" w14:textId="77777777" w:rsidR="00EE6FEB" w:rsidRDefault="00EE6FEB"/>
    <w:p w14:paraId="355C198D" w14:textId="77777777" w:rsidR="00EE6FEB" w:rsidRDefault="00EE6FEB">
      <w:r>
        <w:t>INSERT INTO  "Customer_social_economic_data" ("Customer_id", "emp_var_rate", "cons_price_idx", "cons_conf_idx", "euribor3m", "nr_employed") VALUES (14279, '1.4', '93.918', '-42.7', '4.96', '5228.1');</w:t>
      </w:r>
    </w:p>
    <w:p w14:paraId="294CFA8F" w14:textId="77777777" w:rsidR="00EE6FEB" w:rsidRDefault="00EE6FEB"/>
    <w:p w14:paraId="09350C9B" w14:textId="77777777" w:rsidR="00EE6FEB" w:rsidRDefault="00EE6FEB">
      <w:r>
        <w:t>INSERT INTO  "Customer_social_economic_data" ("Customer_id", "emp_var_rate", "cons_price_idx", "cons_conf_idx", "euribor3m", "nr_employed") VALUES (14280, '1.4', '93.918', '-42.7', '4.96', '5228.1');</w:t>
      </w:r>
    </w:p>
    <w:p w14:paraId="533142D1" w14:textId="77777777" w:rsidR="00EE6FEB" w:rsidRDefault="00EE6FEB"/>
    <w:p w14:paraId="23DD21B9" w14:textId="77777777" w:rsidR="00EE6FEB" w:rsidRDefault="00EE6FEB">
      <w:r>
        <w:t>INSERT INTO  "Customer_social_economic_data" ("Customer_id", "emp_var_rate", "cons_price_idx", "cons_conf_idx", "euribor3m", "nr_employed") VALUES (14281, '1.4', '93.918', '-42.7', '4.96', '5228.1');</w:t>
      </w:r>
    </w:p>
    <w:p w14:paraId="756368DB" w14:textId="77777777" w:rsidR="00EE6FEB" w:rsidRDefault="00EE6FEB"/>
    <w:p w14:paraId="01BA91AC" w14:textId="77777777" w:rsidR="00EE6FEB" w:rsidRDefault="00EE6FEB">
      <w:r>
        <w:t>INSERT INTO  "Customer_social_economic_data" ("Customer_id", "emp_var_rate", "cons_price_idx", "cons_conf_idx", "euribor3m", "nr_employed") VALUES (14282, '1.4', '93.918', '-42.7', '4.96', '5228.1');</w:t>
      </w:r>
    </w:p>
    <w:p w14:paraId="6D732D8D" w14:textId="77777777" w:rsidR="00EE6FEB" w:rsidRDefault="00EE6FEB"/>
    <w:p w14:paraId="76A771A8" w14:textId="77777777" w:rsidR="00EE6FEB" w:rsidRDefault="00EE6FEB">
      <w:r>
        <w:t>INSERT INTO  "Customer_social_economic_data" ("Customer_id", "emp_var_rate", "cons_price_idx", "cons_conf_idx", "euribor3m", "nr_employed") VALUES (14283, '1.4', '93.918', '-42.7', '4.96', '5228.1');</w:t>
      </w:r>
    </w:p>
    <w:p w14:paraId="10C03F7B" w14:textId="77777777" w:rsidR="00EE6FEB" w:rsidRDefault="00EE6FEB"/>
    <w:p w14:paraId="3A50187E" w14:textId="77777777" w:rsidR="00EE6FEB" w:rsidRDefault="00EE6FEB">
      <w:r>
        <w:t>INSERT INTO  "Customer_social_economic_data" ("Customer_id", "emp_var_rate", "cons_price_idx", "cons_conf_idx", "euribor3m", "nr_employed") VALUES (14284, '1.4', '93.918', '-42.7', '4.96', '5228.1');</w:t>
      </w:r>
    </w:p>
    <w:p w14:paraId="2DC86634" w14:textId="77777777" w:rsidR="00EE6FEB" w:rsidRDefault="00EE6FEB"/>
    <w:p w14:paraId="7C0596DA" w14:textId="77777777" w:rsidR="00EE6FEB" w:rsidRDefault="00EE6FEB">
      <w:r>
        <w:t>INSERT INTO  "Customer_social_economic_data" ("Customer_id", "emp_var_rate", "cons_price_idx", "cons_conf_idx", "euribor3m", "nr_employed") VALUES (14285, '1.4', '93.918', '-42.7', '4.96', '5228.1');</w:t>
      </w:r>
    </w:p>
    <w:p w14:paraId="7D7931B6" w14:textId="77777777" w:rsidR="00EE6FEB" w:rsidRDefault="00EE6FEB"/>
    <w:p w14:paraId="2D751186" w14:textId="77777777" w:rsidR="00EE6FEB" w:rsidRDefault="00EE6FEB">
      <w:r>
        <w:t>INSERT INTO  "Customer_social_economic_data" ("Customer_id", "emp_var_rate", "cons_price_idx", "cons_conf_idx", "euribor3m", "nr_employed") VALUES (14286, '1.4', '93.918', '-42.7', '4.96', '5228.1');</w:t>
      </w:r>
    </w:p>
    <w:p w14:paraId="7F2E05A3" w14:textId="77777777" w:rsidR="00EE6FEB" w:rsidRDefault="00EE6FEB"/>
    <w:p w14:paraId="239B34C1" w14:textId="77777777" w:rsidR="00EE6FEB" w:rsidRDefault="00EE6FEB">
      <w:r>
        <w:t>INSERT INTO  "Customer_social_economic_data" ("Customer_id", "emp_var_rate", "cons_price_idx", "cons_conf_idx", "euribor3m", "nr_employed") VALUES (14287, '1.4', '93.918', '-42.7', '4.96', '5228.1');</w:t>
      </w:r>
    </w:p>
    <w:p w14:paraId="14439161" w14:textId="77777777" w:rsidR="00EE6FEB" w:rsidRDefault="00EE6FEB"/>
    <w:p w14:paraId="7F2CF1BA" w14:textId="77777777" w:rsidR="00EE6FEB" w:rsidRDefault="00EE6FEB">
      <w:r>
        <w:t>INSERT INTO  "Customer_social_economic_data" ("Customer_id", "emp_var_rate", "cons_price_idx", "cons_conf_idx", "euribor3m", "nr_employed") VALUES (14288, '1.4', '93.918', '-42.7', '4.96', '5228.1');</w:t>
      </w:r>
    </w:p>
    <w:p w14:paraId="7A427550" w14:textId="77777777" w:rsidR="00EE6FEB" w:rsidRDefault="00EE6FEB"/>
    <w:p w14:paraId="629B6AEE" w14:textId="77777777" w:rsidR="00EE6FEB" w:rsidRDefault="00EE6FEB">
      <w:r>
        <w:t>INSERT INTO  "Customer_social_economic_data" ("Customer_id", "emp_var_rate", "cons_price_idx", "cons_conf_idx", "euribor3m", "nr_employed") VALUES (14289, '1.4', '93.918', '-42.7', '4.96', '5228.1');</w:t>
      </w:r>
    </w:p>
    <w:p w14:paraId="7F6229D0" w14:textId="77777777" w:rsidR="00EE6FEB" w:rsidRDefault="00EE6FEB"/>
    <w:p w14:paraId="73EB0C57" w14:textId="77777777" w:rsidR="00EE6FEB" w:rsidRDefault="00EE6FEB">
      <w:r>
        <w:t>INSERT INTO  "Customer_social_economic_data" ("Customer_id", "emp_var_rate", "cons_price_idx", "cons_conf_idx", "euribor3m", "nr_employed") VALUES (14290, '1.4', '93.918', '-42.7', '4.96', '5228.1');</w:t>
      </w:r>
    </w:p>
    <w:p w14:paraId="1B456882" w14:textId="77777777" w:rsidR="00EE6FEB" w:rsidRDefault="00EE6FEB"/>
    <w:p w14:paraId="50C7034A" w14:textId="77777777" w:rsidR="00EE6FEB" w:rsidRDefault="00EE6FEB">
      <w:r>
        <w:t>INSERT INTO  "Customer_social_economic_data" ("Customer_id", "emp_var_rate", "cons_price_idx", "cons_conf_idx", "euribor3m", "nr_employed") VALUES (14291, '1.4', '93.918', '-42.7', '4.96', '5228.1');</w:t>
      </w:r>
    </w:p>
    <w:p w14:paraId="7DD61355" w14:textId="77777777" w:rsidR="00EE6FEB" w:rsidRDefault="00EE6FEB"/>
    <w:p w14:paraId="18B0A1D6" w14:textId="77777777" w:rsidR="00EE6FEB" w:rsidRDefault="00EE6FEB">
      <w:r>
        <w:t>INSERT INTO  "Customer_social_economic_data" ("Customer_id", "emp_var_rate", "cons_price_idx", "cons_conf_idx", "euribor3m", "nr_employed") VALUES (14292, '1.4', '93.918', '-42.7', '4.96', '5228.1');</w:t>
      </w:r>
    </w:p>
    <w:p w14:paraId="4B3D4F41" w14:textId="77777777" w:rsidR="00EE6FEB" w:rsidRDefault="00EE6FEB"/>
    <w:p w14:paraId="0A165984" w14:textId="77777777" w:rsidR="00EE6FEB" w:rsidRDefault="00EE6FEB">
      <w:r>
        <w:t>INSERT INTO  "Customer_social_economic_data" ("Customer_id", "emp_var_rate", "cons_price_idx", "cons_conf_idx", "euribor3m", "nr_employed") VALUES (14293, '1.4', '93.918', '-42.7', '4.96', '5228.1');</w:t>
      </w:r>
    </w:p>
    <w:p w14:paraId="1674DBD2" w14:textId="77777777" w:rsidR="00EE6FEB" w:rsidRDefault="00EE6FEB"/>
    <w:p w14:paraId="1C21C9FA" w14:textId="77777777" w:rsidR="00EE6FEB" w:rsidRDefault="00EE6FEB">
      <w:r>
        <w:t>INSERT INTO  "Customer_social_economic_data" ("Customer_id", "emp_var_rate", "cons_price_idx", "cons_conf_idx", "euribor3m", "nr_employed") VALUES (14294, '1.4', '93.918', '-42.7', '4.96', '5228.1');</w:t>
      </w:r>
    </w:p>
    <w:p w14:paraId="574E489F" w14:textId="77777777" w:rsidR="00EE6FEB" w:rsidRDefault="00EE6FEB"/>
    <w:p w14:paraId="7144DC91" w14:textId="77777777" w:rsidR="00EE6FEB" w:rsidRDefault="00EE6FEB">
      <w:r>
        <w:t>INSERT INTO  "Customer_social_economic_data" ("Customer_id", "emp_var_rate", "cons_price_idx", "cons_conf_idx", "euribor3m", "nr_employed") VALUES (14295, '1.4', '93.918', '-42.7', '4.96', '5228.1');</w:t>
      </w:r>
    </w:p>
    <w:p w14:paraId="79CE9A96" w14:textId="77777777" w:rsidR="00EE6FEB" w:rsidRDefault="00EE6FEB"/>
    <w:p w14:paraId="060D6CB3" w14:textId="77777777" w:rsidR="00EE6FEB" w:rsidRDefault="00EE6FEB">
      <w:r>
        <w:t>INSERT INTO  "Customer_social_economic_data" ("Customer_id", "emp_var_rate", "cons_price_idx", "cons_conf_idx", "euribor3m", "nr_employed") VALUES (14296, '1.4', '93.918', '-42.7', '4.96', '5228.1');</w:t>
      </w:r>
    </w:p>
    <w:p w14:paraId="4C0FBA69" w14:textId="77777777" w:rsidR="00EE6FEB" w:rsidRDefault="00EE6FEB"/>
    <w:p w14:paraId="126F2E81" w14:textId="77777777" w:rsidR="00EE6FEB" w:rsidRDefault="00EE6FEB">
      <w:r>
        <w:t>INSERT INTO  "Customer_social_economic_data" ("Customer_id", "emp_var_rate", "cons_price_idx", "cons_conf_idx", "euribor3m", "nr_employed") VALUES (14297, '1.4', '93.918', '-42.7', '4.96', '5228.1');</w:t>
      </w:r>
    </w:p>
    <w:p w14:paraId="4E57D4F8" w14:textId="77777777" w:rsidR="00EE6FEB" w:rsidRDefault="00EE6FEB"/>
    <w:p w14:paraId="1A91FA39" w14:textId="77777777" w:rsidR="00EE6FEB" w:rsidRDefault="00EE6FEB">
      <w:r>
        <w:t>INSERT INTO  "Customer_social_economic_data" ("Customer_id", "emp_var_rate", "cons_price_idx", "cons_conf_idx", "euribor3m", "nr_employed") VALUES (14298, '1.4', '93.918', '-42.7', '4.96', '5228.1');</w:t>
      </w:r>
    </w:p>
    <w:p w14:paraId="6D392529" w14:textId="77777777" w:rsidR="00EE6FEB" w:rsidRDefault="00EE6FEB"/>
    <w:p w14:paraId="44538889" w14:textId="77777777" w:rsidR="00EE6FEB" w:rsidRDefault="00EE6FEB">
      <w:r>
        <w:t>INSERT INTO  "Customer_social_economic_data" ("Customer_id", "emp_var_rate", "cons_price_idx", "cons_conf_idx", "euribor3m", "nr_employed") VALUES (14299, '1.4', '93.918', '-42.7', '4.96', '5228.1');</w:t>
      </w:r>
    </w:p>
    <w:p w14:paraId="53A9C650" w14:textId="77777777" w:rsidR="00EE6FEB" w:rsidRDefault="00EE6FEB"/>
    <w:p w14:paraId="3329BD09" w14:textId="77777777" w:rsidR="00EE6FEB" w:rsidRDefault="00EE6FEB">
      <w:r>
        <w:t>INSERT INTO  "Customer_social_economic_data" ("Customer_id", "emp_var_rate", "cons_price_idx", "cons_conf_idx", "euribor3m", "nr_employed") VALUES (14300, '1.4', '93.918', '-42.7', '4.96', '5228.1');</w:t>
      </w:r>
    </w:p>
    <w:p w14:paraId="6345D12B" w14:textId="77777777" w:rsidR="00EE6FEB" w:rsidRDefault="00EE6FEB"/>
    <w:p w14:paraId="087642BB" w14:textId="77777777" w:rsidR="00EE6FEB" w:rsidRDefault="00EE6FEB">
      <w:r>
        <w:t>INSERT INTO  "Customer_social_economic_data" ("Customer_id", "emp_var_rate", "cons_price_idx", "cons_conf_idx", "euribor3m", "nr_employed") VALUES (14301, '1.4', '93.918', '-42.7', '4.96', '5228.1');</w:t>
      </w:r>
    </w:p>
    <w:p w14:paraId="3BEAA6D2" w14:textId="77777777" w:rsidR="00EE6FEB" w:rsidRDefault="00EE6FEB"/>
    <w:p w14:paraId="340EAA8B" w14:textId="77777777" w:rsidR="00EE6FEB" w:rsidRDefault="00EE6FEB">
      <w:r>
        <w:t>INSERT INTO  "Customer_social_economic_data" ("Customer_id", "emp_var_rate", "cons_price_idx", "cons_conf_idx", "euribor3m", "nr_employed") VALUES (14302, '1.4', '93.918', '-42.7', '4.96', '5228.1');</w:t>
      </w:r>
    </w:p>
    <w:p w14:paraId="31B171AF" w14:textId="77777777" w:rsidR="00EE6FEB" w:rsidRDefault="00EE6FEB"/>
    <w:p w14:paraId="7F632295" w14:textId="77777777" w:rsidR="00EE6FEB" w:rsidRDefault="00EE6FEB">
      <w:r>
        <w:t>INSERT INTO  "Customer_social_economic_data" ("Customer_id", "emp_var_rate", "cons_price_idx", "cons_conf_idx", "euribor3m", "nr_employed") VALUES (14303, '1.4', '93.918', '-42.7', '4.96', '5228.1');</w:t>
      </w:r>
    </w:p>
    <w:p w14:paraId="1932B06F" w14:textId="77777777" w:rsidR="00EE6FEB" w:rsidRDefault="00EE6FEB"/>
    <w:p w14:paraId="48A74101" w14:textId="77777777" w:rsidR="00EE6FEB" w:rsidRDefault="00EE6FEB">
      <w:r>
        <w:t>INSERT INTO  "Customer_social_economic_data" ("Customer_id", "emp_var_rate", "cons_price_idx", "cons_conf_idx", "euribor3m", "nr_employed") VALUES (14304, '1.4', '93.918', '-42.7', '4.96', '5228.1');</w:t>
      </w:r>
    </w:p>
    <w:p w14:paraId="5375A36C" w14:textId="77777777" w:rsidR="00EE6FEB" w:rsidRDefault="00EE6FEB"/>
    <w:p w14:paraId="630B3AD4" w14:textId="77777777" w:rsidR="00EE6FEB" w:rsidRDefault="00EE6FEB">
      <w:r>
        <w:t>INSERT INTO  "Customer_social_economic_data" ("Customer_id", "emp_var_rate", "cons_price_idx", "cons_conf_idx", "euribor3m", "nr_employed") VALUES (14305, '1.4', '93.918', '-42.7', '4.96', '5228.1');</w:t>
      </w:r>
    </w:p>
    <w:p w14:paraId="40DCB3A1" w14:textId="77777777" w:rsidR="00EE6FEB" w:rsidRDefault="00EE6FEB"/>
    <w:p w14:paraId="6DE3EE71" w14:textId="77777777" w:rsidR="00EE6FEB" w:rsidRDefault="00EE6FEB">
      <w:r>
        <w:t>INSERT INTO  "Customer_social_economic_data" ("Customer_id", "emp_var_rate", "cons_price_idx", "cons_conf_idx", "euribor3m", "nr_employed") VALUES (14306, '1.4', '93.918', '-42.7', '4.96', '5228.1');</w:t>
      </w:r>
    </w:p>
    <w:p w14:paraId="5C3F65C7" w14:textId="77777777" w:rsidR="00EE6FEB" w:rsidRDefault="00EE6FEB"/>
    <w:p w14:paraId="07305F89" w14:textId="77777777" w:rsidR="00EE6FEB" w:rsidRDefault="00EE6FEB">
      <w:r>
        <w:t>INSERT INTO  "Customer_social_economic_data" ("Customer_id", "emp_var_rate", "cons_price_idx", "cons_conf_idx", "euribor3m", "nr_employed") VALUES (14307, '1.4', '93.918', '-42.7', '4.96', '5228.1');</w:t>
      </w:r>
    </w:p>
    <w:p w14:paraId="65CDAEE2" w14:textId="77777777" w:rsidR="00EE6FEB" w:rsidRDefault="00EE6FEB"/>
    <w:p w14:paraId="1EBB0313" w14:textId="77777777" w:rsidR="00EE6FEB" w:rsidRDefault="00EE6FEB">
      <w:r>
        <w:t>INSERT INTO  "Customer_social_economic_data" ("Customer_id", "emp_var_rate", "cons_price_idx", "cons_conf_idx", "euribor3m", "nr_employed") VALUES (14308, '1.4', '93.918', '-42.7', '4.96', '5228.1');</w:t>
      </w:r>
    </w:p>
    <w:p w14:paraId="0771A3C2" w14:textId="77777777" w:rsidR="00EE6FEB" w:rsidRDefault="00EE6FEB"/>
    <w:p w14:paraId="2DA3F144" w14:textId="77777777" w:rsidR="00EE6FEB" w:rsidRDefault="00EE6FEB">
      <w:r>
        <w:t>INSERT INTO  "Customer_social_economic_data" ("Customer_id", "emp_var_rate", "cons_price_idx", "cons_conf_idx", "euribor3m", "nr_employed") VALUES (14309, '1.4', '93.918', '-42.7', '4.96', '5228.1');</w:t>
      </w:r>
    </w:p>
    <w:p w14:paraId="056B827E" w14:textId="77777777" w:rsidR="00EE6FEB" w:rsidRDefault="00EE6FEB"/>
    <w:p w14:paraId="0879C583" w14:textId="77777777" w:rsidR="00EE6FEB" w:rsidRDefault="00EE6FEB">
      <w:r>
        <w:t>INSERT INTO  "Customer_social_economic_data" ("Customer_id", "emp_var_rate", "cons_price_idx", "cons_conf_idx", "euribor3m", "nr_employed") VALUES (14310, '1.4', '93.918', '-42.7', '4.96', '5228.1');</w:t>
      </w:r>
    </w:p>
    <w:p w14:paraId="429AECBC" w14:textId="77777777" w:rsidR="00EE6FEB" w:rsidRDefault="00EE6FEB"/>
    <w:p w14:paraId="4C78C056" w14:textId="77777777" w:rsidR="00EE6FEB" w:rsidRDefault="00EE6FEB">
      <w:r>
        <w:t>INSERT INTO  "Customer_social_economic_data" ("Customer_id", "emp_var_rate", "cons_price_idx", "cons_conf_idx", "euribor3m", "nr_employed") VALUES (14311, '1.4', '93.918', '-42.7', '4.96', '5228.1');</w:t>
      </w:r>
    </w:p>
    <w:p w14:paraId="4F778D7D" w14:textId="77777777" w:rsidR="00EE6FEB" w:rsidRDefault="00EE6FEB"/>
    <w:p w14:paraId="387BE3FB" w14:textId="77777777" w:rsidR="00EE6FEB" w:rsidRDefault="00EE6FEB">
      <w:r>
        <w:t>INSERT INTO  "Customer_social_economic_data" ("Customer_id", "emp_var_rate", "cons_price_idx", "cons_conf_idx", "euribor3m", "nr_employed") VALUES (14312, '1.4', '93.918', '-42.7', '4.96', '5228.1');</w:t>
      </w:r>
    </w:p>
    <w:p w14:paraId="03E5D96C" w14:textId="77777777" w:rsidR="00EE6FEB" w:rsidRDefault="00EE6FEB"/>
    <w:p w14:paraId="23D2B16B" w14:textId="77777777" w:rsidR="00EE6FEB" w:rsidRDefault="00EE6FEB">
      <w:r>
        <w:t>INSERT INTO  "Customer_social_economic_data" ("Customer_id", "emp_var_rate", "cons_price_idx", "cons_conf_idx", "euribor3m", "nr_employed") VALUES (14313, '1.4', '93.918', '-42.7', '4.96', '5228.1');</w:t>
      </w:r>
    </w:p>
    <w:p w14:paraId="64ED1DA7" w14:textId="77777777" w:rsidR="00EE6FEB" w:rsidRDefault="00EE6FEB"/>
    <w:p w14:paraId="779769F4" w14:textId="77777777" w:rsidR="00EE6FEB" w:rsidRDefault="00EE6FEB">
      <w:r>
        <w:t>INSERT INTO  "Customer_social_economic_data" ("Customer_id", "emp_var_rate", "cons_price_idx", "cons_conf_idx", "euribor3m", "nr_employed") VALUES (14314, '1.4', '93.918', '-42.7', '4.96', '5228.1');</w:t>
      </w:r>
    </w:p>
    <w:p w14:paraId="06C8B120" w14:textId="77777777" w:rsidR="00EE6FEB" w:rsidRDefault="00EE6FEB"/>
    <w:p w14:paraId="5C3FD949" w14:textId="77777777" w:rsidR="00EE6FEB" w:rsidRDefault="00EE6FEB">
      <w:r>
        <w:t>INSERT INTO  "Customer_social_economic_data" ("Customer_id", "emp_var_rate", "cons_price_idx", "cons_conf_idx", "euribor3m", "nr_employed") VALUES (14315, '1.4', '93.918', '-42.7', '4.96', '5228.1');</w:t>
      </w:r>
    </w:p>
    <w:p w14:paraId="187FBC5C" w14:textId="77777777" w:rsidR="00EE6FEB" w:rsidRDefault="00EE6FEB"/>
    <w:p w14:paraId="7769CC0B" w14:textId="77777777" w:rsidR="00EE6FEB" w:rsidRDefault="00EE6FEB">
      <w:r>
        <w:t>INSERT INTO  "Customer_social_economic_data" ("Customer_id", "emp_var_rate", "cons_price_idx", "cons_conf_idx", "euribor3m", "nr_employed") VALUES (14316, '1.4', '93.918', '-42.7', '4.96', '5228.1');</w:t>
      </w:r>
    </w:p>
    <w:p w14:paraId="30C5ABCC" w14:textId="77777777" w:rsidR="00EE6FEB" w:rsidRDefault="00EE6FEB"/>
    <w:p w14:paraId="2A5C76DF" w14:textId="77777777" w:rsidR="00EE6FEB" w:rsidRDefault="00EE6FEB">
      <w:r>
        <w:t>INSERT INTO  "Customer_social_economic_data" ("Customer_id", "emp_var_rate", "cons_price_idx", "cons_conf_idx", "euribor3m", "nr_employed") VALUES (14317, '1.4', '93.918', '-42.7', '4.96', '5228.1');</w:t>
      </w:r>
    </w:p>
    <w:p w14:paraId="3849009C" w14:textId="77777777" w:rsidR="00EE6FEB" w:rsidRDefault="00EE6FEB"/>
    <w:p w14:paraId="63A931F8" w14:textId="77777777" w:rsidR="00EE6FEB" w:rsidRDefault="00EE6FEB">
      <w:r>
        <w:t>INSERT INTO  "Customer_social_economic_data" ("Customer_id", "emp_var_rate", "cons_price_idx", "cons_conf_idx", "euribor3m", "nr_employed") VALUES (14318, '1.4', '93.918', '-42.7', '4.96', '5228.1');</w:t>
      </w:r>
    </w:p>
    <w:p w14:paraId="6CEED401" w14:textId="77777777" w:rsidR="00EE6FEB" w:rsidRDefault="00EE6FEB"/>
    <w:p w14:paraId="21480D32" w14:textId="77777777" w:rsidR="00EE6FEB" w:rsidRDefault="00EE6FEB">
      <w:r>
        <w:t>INSERT INTO  "Customer_social_economic_data" ("Customer_id", "emp_var_rate", "cons_price_idx", "cons_conf_idx", "euribor3m", "nr_employed") VALUES (14319, '1.4', '93.918', '-42.7', '4.96', '5228.1');</w:t>
      </w:r>
    </w:p>
    <w:p w14:paraId="642F011E" w14:textId="77777777" w:rsidR="00EE6FEB" w:rsidRDefault="00EE6FEB"/>
    <w:p w14:paraId="7A4AC073" w14:textId="77777777" w:rsidR="00EE6FEB" w:rsidRDefault="00EE6FEB">
      <w:r>
        <w:t>INSERT INTO  "Customer_social_economic_data" ("Customer_id", "emp_var_rate", "cons_price_idx", "cons_conf_idx", "euribor3m", "nr_employed") VALUES (14320, '1.4', '93.918', '-42.7', '4.96', '5228.1');</w:t>
      </w:r>
    </w:p>
    <w:p w14:paraId="20C5F2D7" w14:textId="77777777" w:rsidR="00EE6FEB" w:rsidRDefault="00EE6FEB"/>
    <w:p w14:paraId="6501EDB5" w14:textId="77777777" w:rsidR="00EE6FEB" w:rsidRDefault="00EE6FEB">
      <w:r>
        <w:t>INSERT INTO  "Customer_social_economic_data" ("Customer_id", "emp_var_rate", "cons_price_idx", "cons_conf_idx", "euribor3m", "nr_employed") VALUES (14321, '1.4', '93.918', '-42.7', '4.96', '5228.1');</w:t>
      </w:r>
    </w:p>
    <w:p w14:paraId="16091D29" w14:textId="77777777" w:rsidR="00EE6FEB" w:rsidRDefault="00EE6FEB"/>
    <w:p w14:paraId="76B070A7" w14:textId="77777777" w:rsidR="00EE6FEB" w:rsidRDefault="00EE6FEB">
      <w:r>
        <w:t>INSERT INTO  "Customer_social_economic_data" ("Customer_id", "emp_var_rate", "cons_price_idx", "cons_conf_idx", "euribor3m", "nr_employed") VALUES (14322, '1.4', '93.918', '-42.7', '4.96', '5228.1');</w:t>
      </w:r>
    </w:p>
    <w:p w14:paraId="69DEB0CD" w14:textId="77777777" w:rsidR="00EE6FEB" w:rsidRDefault="00EE6FEB"/>
    <w:p w14:paraId="1F318550" w14:textId="77777777" w:rsidR="00EE6FEB" w:rsidRDefault="00EE6FEB">
      <w:r>
        <w:t>INSERT INTO  "Customer_social_economic_data" ("Customer_id", "emp_var_rate", "cons_price_idx", "cons_conf_idx", "euribor3m", "nr_employed") VALUES (14323, '1.4', '93.918', '-42.7', '4.96', '5228.1');</w:t>
      </w:r>
    </w:p>
    <w:p w14:paraId="49D40390" w14:textId="77777777" w:rsidR="00EE6FEB" w:rsidRDefault="00EE6FEB"/>
    <w:p w14:paraId="65997950" w14:textId="77777777" w:rsidR="00EE6FEB" w:rsidRDefault="00EE6FEB">
      <w:r>
        <w:t>INSERT INTO  "Customer_social_economic_data" ("Customer_id", "emp_var_rate", "cons_price_idx", "cons_conf_idx", "euribor3m", "nr_employed") VALUES (14324, '1.4', '93.918', '-42.7', '4.96', '5228.1');</w:t>
      </w:r>
    </w:p>
    <w:p w14:paraId="4BCFCF46" w14:textId="77777777" w:rsidR="00EE6FEB" w:rsidRDefault="00EE6FEB"/>
    <w:p w14:paraId="7E4F88C4" w14:textId="77777777" w:rsidR="00EE6FEB" w:rsidRDefault="00EE6FEB">
      <w:r>
        <w:t>INSERT INTO  "Customer_social_economic_data" ("Customer_id", "emp_var_rate", "cons_price_idx", "cons_conf_idx", "euribor3m", "nr_employed") VALUES (14325, '1.4', '93.918', '-42.7', '4.96', '5228.1');</w:t>
      </w:r>
    </w:p>
    <w:p w14:paraId="4C3ECD53" w14:textId="77777777" w:rsidR="00EE6FEB" w:rsidRDefault="00EE6FEB"/>
    <w:p w14:paraId="2057C863" w14:textId="77777777" w:rsidR="00EE6FEB" w:rsidRDefault="00EE6FEB">
      <w:r>
        <w:t>INSERT INTO  "Customer_social_economic_data" ("Customer_id", "emp_var_rate", "cons_price_idx", "cons_conf_idx", "euribor3m", "nr_employed") VALUES (14326, '1.4', '93.918', '-42.7', '4.96', '5228.1');</w:t>
      </w:r>
    </w:p>
    <w:p w14:paraId="62AF52A2" w14:textId="77777777" w:rsidR="00EE6FEB" w:rsidRDefault="00EE6FEB"/>
    <w:p w14:paraId="7B01F46E" w14:textId="77777777" w:rsidR="00EE6FEB" w:rsidRDefault="00EE6FEB">
      <w:r>
        <w:t>INSERT INTO  "Customer_social_economic_data" ("Customer_id", "emp_var_rate", "cons_price_idx", "cons_conf_idx", "euribor3m", "nr_employed") VALUES (14327, '1.4', '93.918', '-42.7', '4.96', '5228.1');</w:t>
      </w:r>
    </w:p>
    <w:p w14:paraId="150B092A" w14:textId="77777777" w:rsidR="00EE6FEB" w:rsidRDefault="00EE6FEB"/>
    <w:p w14:paraId="636B44A1" w14:textId="77777777" w:rsidR="00EE6FEB" w:rsidRDefault="00EE6FEB">
      <w:r>
        <w:t>INSERT INTO  "Customer_social_economic_data" ("Customer_id", "emp_var_rate", "cons_price_idx", "cons_conf_idx", "euribor3m", "nr_employed") VALUES (14328, '1.4', '93.918', '-42.7', '4.96', '5228.1');</w:t>
      </w:r>
    </w:p>
    <w:p w14:paraId="2534D36B" w14:textId="77777777" w:rsidR="00EE6FEB" w:rsidRDefault="00EE6FEB"/>
    <w:p w14:paraId="769F7E2B" w14:textId="77777777" w:rsidR="00EE6FEB" w:rsidRDefault="00EE6FEB">
      <w:r>
        <w:t>INSERT INTO  "Customer_social_economic_data" ("Customer_id", "emp_var_rate", "cons_price_idx", "cons_conf_idx", "euribor3m", "nr_employed") VALUES (14329, '1.4', '93.918', '-42.7', '4.96', '5228.1');</w:t>
      </w:r>
    </w:p>
    <w:p w14:paraId="5FB830B4" w14:textId="77777777" w:rsidR="00EE6FEB" w:rsidRDefault="00EE6FEB"/>
    <w:p w14:paraId="3831579C" w14:textId="77777777" w:rsidR="00EE6FEB" w:rsidRDefault="00EE6FEB">
      <w:r>
        <w:t>INSERT INTO  "Customer_social_economic_data" ("Customer_id", "emp_var_rate", "cons_price_idx", "cons_conf_idx", "euribor3m", "nr_employed") VALUES (14330, '1.4', '93.918', '-42.7', '4.96', '5228.1');</w:t>
      </w:r>
    </w:p>
    <w:p w14:paraId="57FADCED" w14:textId="77777777" w:rsidR="00EE6FEB" w:rsidRDefault="00EE6FEB"/>
    <w:p w14:paraId="4DFA6775" w14:textId="77777777" w:rsidR="00EE6FEB" w:rsidRDefault="00EE6FEB">
      <w:r>
        <w:t>INSERT INTO  "Customer_social_economic_data" ("Customer_id", "emp_var_rate", "cons_price_idx", "cons_conf_idx", "euribor3m", "nr_employed") VALUES (14331, '1.4', '93.918', '-42.7', '4.96', '5228.1');</w:t>
      </w:r>
    </w:p>
    <w:p w14:paraId="1A5FDAE8" w14:textId="77777777" w:rsidR="00EE6FEB" w:rsidRDefault="00EE6FEB"/>
    <w:p w14:paraId="6A5DC33B" w14:textId="77777777" w:rsidR="00EE6FEB" w:rsidRDefault="00EE6FEB">
      <w:r>
        <w:t>INSERT INTO  "Customer_social_economic_data" ("Customer_id", "emp_var_rate", "cons_price_idx", "cons_conf_idx", "euribor3m", "nr_employed") VALUES (14332, '1.4', '93.918', '-42.7', '4.96', '5228.1');</w:t>
      </w:r>
    </w:p>
    <w:p w14:paraId="2A179D2E" w14:textId="77777777" w:rsidR="00EE6FEB" w:rsidRDefault="00EE6FEB"/>
    <w:p w14:paraId="66F5B304" w14:textId="77777777" w:rsidR="00EE6FEB" w:rsidRDefault="00EE6FEB">
      <w:r>
        <w:t>INSERT INTO  "Customer_social_economic_data" ("Customer_id", "emp_var_rate", "cons_price_idx", "cons_conf_idx", "euribor3m", "nr_employed") VALUES (14333, '1.4', '93.918', '-42.7', '4.96', '5228.1');</w:t>
      </w:r>
    </w:p>
    <w:p w14:paraId="7AE1A154" w14:textId="77777777" w:rsidR="00EE6FEB" w:rsidRDefault="00EE6FEB"/>
    <w:p w14:paraId="3CF6FD8A" w14:textId="77777777" w:rsidR="00EE6FEB" w:rsidRDefault="00EE6FEB">
      <w:r>
        <w:t>INSERT INTO  "Customer_social_economic_data" ("Customer_id", "emp_var_rate", "cons_price_idx", "cons_conf_idx", "euribor3m", "nr_employed") VALUES (14334, '1.4', '93.918', '-42.7', '4.96', '5228.1');</w:t>
      </w:r>
    </w:p>
    <w:p w14:paraId="6A6971DE" w14:textId="77777777" w:rsidR="00EE6FEB" w:rsidRDefault="00EE6FEB"/>
    <w:p w14:paraId="6A425093" w14:textId="77777777" w:rsidR="00EE6FEB" w:rsidRDefault="00EE6FEB">
      <w:r>
        <w:t>INSERT INTO  "Customer_social_economic_data" ("Customer_id", "emp_var_rate", "cons_price_idx", "cons_conf_idx", "euribor3m", "nr_employed") VALUES (14335, '1.4', '93.918', '-42.7', '4.96', '5228.1');</w:t>
      </w:r>
    </w:p>
    <w:p w14:paraId="0D1A0C12" w14:textId="77777777" w:rsidR="00EE6FEB" w:rsidRDefault="00EE6FEB"/>
    <w:p w14:paraId="3B4DBAE6" w14:textId="77777777" w:rsidR="00EE6FEB" w:rsidRDefault="00EE6FEB">
      <w:r>
        <w:t>INSERT INTO  "Customer_social_economic_data" ("Customer_id", "emp_var_rate", "cons_price_idx", "cons_conf_idx", "euribor3m", "nr_employed") VALUES (14336, '1.4', '93.918', '-42.7', '4.96', '5228.1');</w:t>
      </w:r>
    </w:p>
    <w:p w14:paraId="3007D16A" w14:textId="77777777" w:rsidR="00EE6FEB" w:rsidRDefault="00EE6FEB"/>
    <w:p w14:paraId="36F98A67" w14:textId="77777777" w:rsidR="00EE6FEB" w:rsidRDefault="00EE6FEB">
      <w:r>
        <w:t>INSERT INTO  "Customer_social_economic_data" ("Customer_id", "emp_var_rate", "cons_price_idx", "cons_conf_idx", "euribor3m", "nr_employed") VALUES (14337, '1.4', '93.918', '-42.7', '4.96', '5228.1');</w:t>
      </w:r>
    </w:p>
    <w:p w14:paraId="1E3F626B" w14:textId="77777777" w:rsidR="00EE6FEB" w:rsidRDefault="00EE6FEB"/>
    <w:p w14:paraId="00AF63EA" w14:textId="77777777" w:rsidR="00EE6FEB" w:rsidRDefault="00EE6FEB">
      <w:r>
        <w:t>INSERT INTO  "Customer_social_economic_data" ("Customer_id", "emp_var_rate", "cons_price_idx", "cons_conf_idx", "euribor3m", "nr_employed") VALUES (14338, '1.4', '93.918', '-42.7', '4.96', '5228.1');</w:t>
      </w:r>
    </w:p>
    <w:p w14:paraId="6398AE98" w14:textId="77777777" w:rsidR="00EE6FEB" w:rsidRDefault="00EE6FEB"/>
    <w:p w14:paraId="736EEBF6" w14:textId="77777777" w:rsidR="00EE6FEB" w:rsidRDefault="00EE6FEB">
      <w:r>
        <w:t>INSERT INTO  "Customer_social_economic_data" ("Customer_id", "emp_var_rate", "cons_price_idx", "cons_conf_idx", "euribor3m", "nr_employed") VALUES (14339, '1.4', '93.918', '-42.7', '4.96', '5228.1');</w:t>
      </w:r>
    </w:p>
    <w:p w14:paraId="015F3382" w14:textId="77777777" w:rsidR="00EE6FEB" w:rsidRDefault="00EE6FEB"/>
    <w:p w14:paraId="3C47AE82" w14:textId="77777777" w:rsidR="00EE6FEB" w:rsidRDefault="00EE6FEB">
      <w:r>
        <w:t>INSERT INTO  "Customer_social_economic_data" ("Customer_id", "emp_var_rate", "cons_price_idx", "cons_conf_idx", "euribor3m", "nr_employed") VALUES (14340, '1.4', '93.918', '-42.7', '4.96', '5228.1');</w:t>
      </w:r>
    </w:p>
    <w:p w14:paraId="24FE987B" w14:textId="77777777" w:rsidR="00EE6FEB" w:rsidRDefault="00EE6FEB"/>
    <w:p w14:paraId="562C7129" w14:textId="77777777" w:rsidR="00EE6FEB" w:rsidRDefault="00EE6FEB">
      <w:r>
        <w:t>INSERT INTO  "Customer_social_economic_data" ("Customer_id", "emp_var_rate", "cons_price_idx", "cons_conf_idx", "euribor3m", "nr_employed") VALUES (14341, '1.4', '93.918', '-42.7', '4.96', '5228.1');</w:t>
      </w:r>
    </w:p>
    <w:p w14:paraId="01FE20DE" w14:textId="77777777" w:rsidR="00EE6FEB" w:rsidRDefault="00EE6FEB"/>
    <w:p w14:paraId="0D3F9881" w14:textId="77777777" w:rsidR="00EE6FEB" w:rsidRDefault="00EE6FEB">
      <w:r>
        <w:t>INSERT INTO  "Customer_social_economic_data" ("Customer_id", "emp_var_rate", "cons_price_idx", "cons_conf_idx", "euribor3m", "nr_employed") VALUES (14342, '1.4', '93.918', '-42.7', '4.96', '5228.1');</w:t>
      </w:r>
    </w:p>
    <w:p w14:paraId="5BCA34A7" w14:textId="77777777" w:rsidR="00EE6FEB" w:rsidRDefault="00EE6FEB"/>
    <w:p w14:paraId="7752C671" w14:textId="77777777" w:rsidR="00EE6FEB" w:rsidRDefault="00EE6FEB">
      <w:r>
        <w:t>INSERT INTO  "Customer_social_economic_data" ("Customer_id", "emp_var_rate", "cons_price_idx", "cons_conf_idx", "euribor3m", "nr_employed") VALUES (14343, '1.4', '93.918', '-42.7', '4.96', '5228.1');</w:t>
      </w:r>
    </w:p>
    <w:p w14:paraId="3D93E186" w14:textId="77777777" w:rsidR="00EE6FEB" w:rsidRDefault="00EE6FEB"/>
    <w:p w14:paraId="6D3FB0E9" w14:textId="77777777" w:rsidR="00EE6FEB" w:rsidRDefault="00EE6FEB">
      <w:r>
        <w:t>INSERT INTO  "Customer_social_economic_data" ("Customer_id", "emp_var_rate", "cons_price_idx", "cons_conf_idx", "euribor3m", "nr_employed") VALUES (14344, '1.4', '93.918', '-42.7', '4.96', '5228.1');</w:t>
      </w:r>
    </w:p>
    <w:p w14:paraId="3F72D5AD" w14:textId="77777777" w:rsidR="00EE6FEB" w:rsidRDefault="00EE6FEB"/>
    <w:p w14:paraId="337C3194" w14:textId="77777777" w:rsidR="00EE6FEB" w:rsidRDefault="00EE6FEB">
      <w:r>
        <w:t>INSERT INTO  "Customer_social_economic_data" ("Customer_id", "emp_var_rate", "cons_price_idx", "cons_conf_idx", "euribor3m", "nr_employed") VALUES (14345, '1.4', '93.918', '-42.7', '4.96', '5228.1');</w:t>
      </w:r>
    </w:p>
    <w:p w14:paraId="3E86CB8A" w14:textId="77777777" w:rsidR="00EE6FEB" w:rsidRDefault="00EE6FEB"/>
    <w:p w14:paraId="543B3FA1" w14:textId="77777777" w:rsidR="00EE6FEB" w:rsidRDefault="00EE6FEB">
      <w:r>
        <w:t>INSERT INTO  "Customer_social_economic_data" ("Customer_id", "emp_var_rate", "cons_price_idx", "cons_conf_idx", "euribor3m", "nr_employed") VALUES (14346, '1.4', '93.918', '-42.7', '4.96', '5228.1');</w:t>
      </w:r>
    </w:p>
    <w:p w14:paraId="0004DCCF" w14:textId="77777777" w:rsidR="00EE6FEB" w:rsidRDefault="00EE6FEB"/>
    <w:p w14:paraId="55979217" w14:textId="77777777" w:rsidR="00EE6FEB" w:rsidRDefault="00EE6FEB">
      <w:r>
        <w:t>INSERT INTO  "Customer_social_economic_data" ("Customer_id", "emp_var_rate", "cons_price_idx", "cons_conf_idx", "euribor3m", "nr_employed") VALUES (14347, '1.4', '93.918', '-42.7', '4.96', '5228.1');</w:t>
      </w:r>
    </w:p>
    <w:p w14:paraId="32CC7298" w14:textId="77777777" w:rsidR="00EE6FEB" w:rsidRDefault="00EE6FEB"/>
    <w:p w14:paraId="68550AAE" w14:textId="77777777" w:rsidR="00EE6FEB" w:rsidRDefault="00EE6FEB">
      <w:r>
        <w:t>INSERT INTO  "Customer_social_economic_data" ("Customer_id", "emp_var_rate", "cons_price_idx", "cons_conf_idx", "euribor3m", "nr_employed") VALUES (14348, '1.4', '93.918', '-42.7', '4.96', '5228.1');</w:t>
      </w:r>
    </w:p>
    <w:p w14:paraId="2187B0C5" w14:textId="77777777" w:rsidR="00EE6FEB" w:rsidRDefault="00EE6FEB"/>
    <w:p w14:paraId="6D953D32" w14:textId="77777777" w:rsidR="00EE6FEB" w:rsidRDefault="00EE6FEB">
      <w:r>
        <w:t>INSERT INTO  "Customer_social_economic_data" ("Customer_id", "emp_var_rate", "cons_price_idx", "cons_conf_idx", "euribor3m", "nr_employed") VALUES (14349, '1.4', '93.918', '-42.7', '4.96', '5228.1');</w:t>
      </w:r>
    </w:p>
    <w:p w14:paraId="115999E2" w14:textId="77777777" w:rsidR="00EE6FEB" w:rsidRDefault="00EE6FEB"/>
    <w:p w14:paraId="35712A2D" w14:textId="77777777" w:rsidR="00EE6FEB" w:rsidRDefault="00EE6FEB">
      <w:r>
        <w:t>INSERT INTO  "Customer_social_economic_data" ("Customer_id", "emp_var_rate", "cons_price_idx", "cons_conf_idx", "euribor3m", "nr_employed") VALUES (14350, '1.4', '93.918', '-42.7', '4.96', '5228.1');</w:t>
      </w:r>
    </w:p>
    <w:p w14:paraId="516BC73B" w14:textId="77777777" w:rsidR="00EE6FEB" w:rsidRDefault="00EE6FEB"/>
    <w:p w14:paraId="2EC6F5D5" w14:textId="77777777" w:rsidR="00EE6FEB" w:rsidRDefault="00EE6FEB">
      <w:r>
        <w:t>INSERT INTO  "Customer_social_economic_data" ("Customer_id", "emp_var_rate", "cons_price_idx", "cons_conf_idx", "euribor3m", "nr_employed") VALUES (14351, '1.4', '93.918', '-42.7', '4.96', '5228.1');</w:t>
      </w:r>
    </w:p>
    <w:p w14:paraId="21D1A63A" w14:textId="77777777" w:rsidR="00EE6FEB" w:rsidRDefault="00EE6FEB"/>
    <w:p w14:paraId="02E2BB3E" w14:textId="77777777" w:rsidR="00EE6FEB" w:rsidRDefault="00EE6FEB">
      <w:r>
        <w:t>INSERT INTO  "Customer_social_economic_data" ("Customer_id", "emp_var_rate", "cons_price_idx", "cons_conf_idx", "euribor3m", "nr_employed") VALUES (14352, '1.4', '93.918', '-42.7', '4.96', '5228.1');</w:t>
      </w:r>
    </w:p>
    <w:p w14:paraId="4F35E787" w14:textId="77777777" w:rsidR="00EE6FEB" w:rsidRDefault="00EE6FEB"/>
    <w:p w14:paraId="6200141D" w14:textId="77777777" w:rsidR="00EE6FEB" w:rsidRDefault="00EE6FEB">
      <w:r>
        <w:t>INSERT INTO  "Customer_social_economic_data" ("Customer_id", "emp_var_rate", "cons_price_idx", "cons_conf_idx", "euribor3m", "nr_employed") VALUES (14353, '1.4', '93.918', '-42.7', '4.96', '5228.1');</w:t>
      </w:r>
    </w:p>
    <w:p w14:paraId="381086DC" w14:textId="77777777" w:rsidR="00EE6FEB" w:rsidRDefault="00EE6FEB"/>
    <w:p w14:paraId="6D127618" w14:textId="77777777" w:rsidR="00EE6FEB" w:rsidRDefault="00EE6FEB">
      <w:r>
        <w:t>INSERT INTO  "Customer_social_economic_data" ("Customer_id", "emp_var_rate", "cons_price_idx", "cons_conf_idx", "euribor3m", "nr_employed") VALUES (14354, '1.4', '93.918', '-42.7', '4.96', '5228.1');</w:t>
      </w:r>
    </w:p>
    <w:p w14:paraId="78495E31" w14:textId="77777777" w:rsidR="00EE6FEB" w:rsidRDefault="00EE6FEB"/>
    <w:p w14:paraId="31AF7829" w14:textId="77777777" w:rsidR="00EE6FEB" w:rsidRDefault="00EE6FEB">
      <w:r>
        <w:t>INSERT INTO  "Customer_social_economic_data" ("Customer_id", "emp_var_rate", "cons_price_idx", "cons_conf_idx", "euribor3m", "nr_employed") VALUES (14355, '1.4', '93.918', '-42.7', '4.96', '5228.1');</w:t>
      </w:r>
    </w:p>
    <w:p w14:paraId="33A18833" w14:textId="77777777" w:rsidR="00EE6FEB" w:rsidRDefault="00EE6FEB"/>
    <w:p w14:paraId="56F2D50F" w14:textId="77777777" w:rsidR="00EE6FEB" w:rsidRDefault="00EE6FEB">
      <w:r>
        <w:t>INSERT INTO  "Customer_social_economic_data" ("Customer_id", "emp_var_rate", "cons_price_idx", "cons_conf_idx", "euribor3m", "nr_employed") VALUES (14356, '1.4', '93.918', '-42.7', '4.96', '5228.1');</w:t>
      </w:r>
    </w:p>
    <w:p w14:paraId="3CE473B2" w14:textId="77777777" w:rsidR="00EE6FEB" w:rsidRDefault="00EE6FEB"/>
    <w:p w14:paraId="233745F0" w14:textId="77777777" w:rsidR="00EE6FEB" w:rsidRDefault="00EE6FEB">
      <w:r>
        <w:t>INSERT INTO  "Customer_social_economic_data" ("Customer_id", "emp_var_rate", "cons_price_idx", "cons_conf_idx", "euribor3m", "nr_employed") VALUES (14357, '1.4', '93.918', '-42.7', '4.96', '5228.1');</w:t>
      </w:r>
    </w:p>
    <w:p w14:paraId="1A82CC9A" w14:textId="77777777" w:rsidR="00EE6FEB" w:rsidRDefault="00EE6FEB"/>
    <w:p w14:paraId="26EFDD34" w14:textId="77777777" w:rsidR="00EE6FEB" w:rsidRDefault="00EE6FEB">
      <w:r>
        <w:t>INSERT INTO  "Customer_social_economic_data" ("Customer_id", "emp_var_rate", "cons_price_idx", "cons_conf_idx", "euribor3m", "nr_employed") VALUES (14358, '1.4', '93.918', '-42.7', '4.96', '5228.1');</w:t>
      </w:r>
    </w:p>
    <w:p w14:paraId="5B05E2A4" w14:textId="77777777" w:rsidR="00EE6FEB" w:rsidRDefault="00EE6FEB"/>
    <w:p w14:paraId="0BD483C0" w14:textId="77777777" w:rsidR="00EE6FEB" w:rsidRDefault="00EE6FEB">
      <w:r>
        <w:t>INSERT INTO  "Customer_social_economic_data" ("Customer_id", "emp_var_rate", "cons_price_idx", "cons_conf_idx", "euribor3m", "nr_employed") VALUES (14359, '1.4', '93.918', '-42.7', '4.96', '5228.1');</w:t>
      </w:r>
    </w:p>
    <w:p w14:paraId="72CF0BE1" w14:textId="77777777" w:rsidR="00EE6FEB" w:rsidRDefault="00EE6FEB"/>
    <w:p w14:paraId="0C079A3F" w14:textId="77777777" w:rsidR="00EE6FEB" w:rsidRDefault="00EE6FEB">
      <w:r>
        <w:t>INSERT INTO  "Customer_social_economic_data" ("Customer_id", "emp_var_rate", "cons_price_idx", "cons_conf_idx", "euribor3m", "nr_employed") VALUES (14360, '1.4', '93.918', '-42.7', '4.96', '5228.1');</w:t>
      </w:r>
    </w:p>
    <w:p w14:paraId="1AB51EC2" w14:textId="77777777" w:rsidR="00EE6FEB" w:rsidRDefault="00EE6FEB"/>
    <w:p w14:paraId="3169B0F9" w14:textId="77777777" w:rsidR="00EE6FEB" w:rsidRDefault="00EE6FEB">
      <w:r>
        <w:t>INSERT INTO  "Customer_social_economic_data" ("Customer_id", "emp_var_rate", "cons_price_idx", "cons_conf_idx", "euribor3m", "nr_employed") VALUES (14361, '1.4', '93.918', '-42.7', '4.96', '5228.1');</w:t>
      </w:r>
    </w:p>
    <w:p w14:paraId="3EB718A6" w14:textId="77777777" w:rsidR="00EE6FEB" w:rsidRDefault="00EE6FEB"/>
    <w:p w14:paraId="11396A21" w14:textId="77777777" w:rsidR="00EE6FEB" w:rsidRDefault="00EE6FEB">
      <w:r>
        <w:t>INSERT INTO  "Customer_social_economic_data" ("Customer_id", "emp_var_rate", "cons_price_idx", "cons_conf_idx", "euribor3m", "nr_employed") VALUES (14362, '1.4', '93.918', '-42.7', '4.96', '5228.1');</w:t>
      </w:r>
    </w:p>
    <w:p w14:paraId="62A934F3" w14:textId="77777777" w:rsidR="00EE6FEB" w:rsidRDefault="00EE6FEB"/>
    <w:p w14:paraId="10613AA0" w14:textId="77777777" w:rsidR="00EE6FEB" w:rsidRDefault="00EE6FEB">
      <w:r>
        <w:t>INSERT INTO  "Customer_social_economic_data" ("Customer_id", "emp_var_rate", "cons_price_idx", "cons_conf_idx", "euribor3m", "nr_employed") VALUES (14363, '1.4', '93.918', '-42.7', '4.96', '5228.1');</w:t>
      </w:r>
    </w:p>
    <w:p w14:paraId="7D12D8A0" w14:textId="77777777" w:rsidR="00EE6FEB" w:rsidRDefault="00EE6FEB"/>
    <w:p w14:paraId="570D5D6C" w14:textId="77777777" w:rsidR="00EE6FEB" w:rsidRDefault="00EE6FEB">
      <w:r>
        <w:t>INSERT INTO  "Customer_social_economic_data" ("Customer_id", "emp_var_rate", "cons_price_idx", "cons_conf_idx", "euribor3m", "nr_employed") VALUES (14364, '1.4', '93.918', '-42.7', '4.96', '5228.1');</w:t>
      </w:r>
    </w:p>
    <w:p w14:paraId="36C5D645" w14:textId="77777777" w:rsidR="00EE6FEB" w:rsidRDefault="00EE6FEB"/>
    <w:p w14:paraId="5EB9ED55" w14:textId="77777777" w:rsidR="00EE6FEB" w:rsidRDefault="00EE6FEB">
      <w:r>
        <w:t>INSERT INTO  "Customer_social_economic_data" ("Customer_id", "emp_var_rate", "cons_price_idx", "cons_conf_idx", "euribor3m", "nr_employed") VALUES (14365, '1.4', '93.918', '-42.7', '4.96', '5228.1');</w:t>
      </w:r>
    </w:p>
    <w:p w14:paraId="1DD2AEAC" w14:textId="77777777" w:rsidR="00EE6FEB" w:rsidRDefault="00EE6FEB"/>
    <w:p w14:paraId="3683B954" w14:textId="77777777" w:rsidR="00EE6FEB" w:rsidRDefault="00EE6FEB">
      <w:r>
        <w:t>INSERT INTO  "Customer_social_economic_data" ("Customer_id", "emp_var_rate", "cons_price_idx", "cons_conf_idx", "euribor3m", "nr_employed") VALUES (14366, '1.4', '93.918', '-42.7', '4.96', '5228.1');</w:t>
      </w:r>
    </w:p>
    <w:p w14:paraId="766991DF" w14:textId="77777777" w:rsidR="00EE6FEB" w:rsidRDefault="00EE6FEB"/>
    <w:p w14:paraId="4B0E075B" w14:textId="77777777" w:rsidR="00EE6FEB" w:rsidRDefault="00EE6FEB">
      <w:r>
        <w:t>INSERT INTO  "Customer_social_economic_data" ("Customer_id", "emp_var_rate", "cons_price_idx", "cons_conf_idx", "euribor3m", "nr_employed") VALUES (14367, '1.4', '93.918', '-42.7', '4.96', '5228.1');</w:t>
      </w:r>
    </w:p>
    <w:p w14:paraId="743D04E6" w14:textId="77777777" w:rsidR="00EE6FEB" w:rsidRDefault="00EE6FEB"/>
    <w:p w14:paraId="63F1D966" w14:textId="77777777" w:rsidR="00EE6FEB" w:rsidRDefault="00EE6FEB">
      <w:r>
        <w:t>INSERT INTO  "Customer_social_economic_data" ("Customer_id", "emp_var_rate", "cons_price_idx", "cons_conf_idx", "euribor3m", "nr_employed") VALUES (14368, '1.4', '93.918', '-42.7', '4.96', '5228.1');</w:t>
      </w:r>
    </w:p>
    <w:p w14:paraId="502E02FC" w14:textId="77777777" w:rsidR="00EE6FEB" w:rsidRDefault="00EE6FEB"/>
    <w:p w14:paraId="10354ABA" w14:textId="77777777" w:rsidR="00EE6FEB" w:rsidRDefault="00EE6FEB">
      <w:r>
        <w:t>INSERT INTO  "Customer_social_economic_data" ("Customer_id", "emp_var_rate", "cons_price_idx", "cons_conf_idx", "euribor3m", "nr_employed") VALUES (14369, '1.4', '93.918', '-42.7', '4.96', '5228.1');</w:t>
      </w:r>
    </w:p>
    <w:p w14:paraId="6780787E" w14:textId="77777777" w:rsidR="00EE6FEB" w:rsidRDefault="00EE6FEB"/>
    <w:p w14:paraId="469B5915" w14:textId="77777777" w:rsidR="00EE6FEB" w:rsidRDefault="00EE6FEB">
      <w:r>
        <w:t>INSERT INTO  "Customer_social_economic_data" ("Customer_id", "emp_var_rate", "cons_price_idx", "cons_conf_idx", "euribor3m", "nr_employed") VALUES (14370, '1.4', '93.918', '-42.7', '4.96', '5228.1');</w:t>
      </w:r>
    </w:p>
    <w:p w14:paraId="50B55644" w14:textId="77777777" w:rsidR="00EE6FEB" w:rsidRDefault="00EE6FEB"/>
    <w:p w14:paraId="57BB4E29" w14:textId="77777777" w:rsidR="00EE6FEB" w:rsidRDefault="00EE6FEB">
      <w:r>
        <w:t>INSERT INTO  "Customer_social_economic_data" ("Customer_id", "emp_var_rate", "cons_price_idx", "cons_conf_idx", "euribor3m", "nr_employed") VALUES (14371, '1.4', '93.918', '-42.7', '4.96', '5228.1');</w:t>
      </w:r>
    </w:p>
    <w:p w14:paraId="47B26478" w14:textId="77777777" w:rsidR="00EE6FEB" w:rsidRDefault="00EE6FEB"/>
    <w:p w14:paraId="21C526D0" w14:textId="77777777" w:rsidR="00EE6FEB" w:rsidRDefault="00EE6FEB">
      <w:r>
        <w:t>INSERT INTO  "Customer_social_economic_data" ("Customer_id", "emp_var_rate", "cons_price_idx", "cons_conf_idx", "euribor3m", "nr_employed") VALUES (14372, '1.4', '93.918', '-42.7', '4.96', '5228.1');</w:t>
      </w:r>
    </w:p>
    <w:p w14:paraId="236EBD86" w14:textId="77777777" w:rsidR="00EE6FEB" w:rsidRDefault="00EE6FEB"/>
    <w:p w14:paraId="6A698DDA" w14:textId="77777777" w:rsidR="00EE6FEB" w:rsidRDefault="00EE6FEB">
      <w:r>
        <w:t>INSERT INTO  "Customer_social_economic_data" ("Customer_id", "emp_var_rate", "cons_price_idx", "cons_conf_idx", "euribor3m", "nr_employed") VALUES (14373, '1.4', '93.918', '-42.7', '4.96', '5228.1');</w:t>
      </w:r>
    </w:p>
    <w:p w14:paraId="6E73CBAB" w14:textId="77777777" w:rsidR="00EE6FEB" w:rsidRDefault="00EE6FEB"/>
    <w:p w14:paraId="6B595967" w14:textId="77777777" w:rsidR="00EE6FEB" w:rsidRDefault="00EE6FEB">
      <w:r>
        <w:t>INSERT INTO  "Customer_social_economic_data" ("Customer_id", "emp_var_rate", "cons_price_idx", "cons_conf_idx", "euribor3m", "nr_employed") VALUES (14374, '1.4', '93.918', '-42.7', '4.96', '5228.1');</w:t>
      </w:r>
    </w:p>
    <w:p w14:paraId="5DC7AF0A" w14:textId="77777777" w:rsidR="00EE6FEB" w:rsidRDefault="00EE6FEB"/>
    <w:p w14:paraId="5092FEC1" w14:textId="77777777" w:rsidR="00EE6FEB" w:rsidRDefault="00EE6FEB">
      <w:r>
        <w:t>INSERT INTO  "Customer_social_economic_data" ("Customer_id", "emp_var_rate", "cons_price_idx", "cons_conf_idx", "euribor3m", "nr_employed") VALUES (14375, '1.4', '93.918', '-42.7', '4.96', '5228.1');</w:t>
      </w:r>
    </w:p>
    <w:p w14:paraId="32441013" w14:textId="77777777" w:rsidR="00EE6FEB" w:rsidRDefault="00EE6FEB"/>
    <w:p w14:paraId="78297A32" w14:textId="77777777" w:rsidR="00EE6FEB" w:rsidRDefault="00EE6FEB">
      <w:r>
        <w:t>INSERT INTO  "Customer_social_economic_data" ("Customer_id", "emp_var_rate", "cons_price_idx", "cons_conf_idx", "euribor3m", "nr_employed") VALUES (14376, '1.4', '93.918', '-42.7', '4.96', '5228.1');</w:t>
      </w:r>
    </w:p>
    <w:p w14:paraId="6A41D370" w14:textId="77777777" w:rsidR="00EE6FEB" w:rsidRDefault="00EE6FEB"/>
    <w:p w14:paraId="7A595284" w14:textId="77777777" w:rsidR="00EE6FEB" w:rsidRDefault="00EE6FEB">
      <w:r>
        <w:t>INSERT INTO  "Customer_social_economic_data" ("Customer_id", "emp_var_rate", "cons_price_idx", "cons_conf_idx", "euribor3m", "nr_employed") VALUES (14377, '1.4', '93.918', '-42.7', '4.96', '5228.1');</w:t>
      </w:r>
    </w:p>
    <w:p w14:paraId="4FBF8232" w14:textId="77777777" w:rsidR="00EE6FEB" w:rsidRDefault="00EE6FEB"/>
    <w:p w14:paraId="00F295E7" w14:textId="77777777" w:rsidR="00EE6FEB" w:rsidRDefault="00EE6FEB">
      <w:r>
        <w:t>INSERT INTO  "Customer_social_economic_data" ("Customer_id", "emp_var_rate", "cons_price_idx", "cons_conf_idx", "euribor3m", "nr_employed") VALUES (14378, '1.4', '93.918', '-42.7', '4.96', '5228.1');</w:t>
      </w:r>
    </w:p>
    <w:p w14:paraId="756D7B4F" w14:textId="77777777" w:rsidR="00EE6FEB" w:rsidRDefault="00EE6FEB"/>
    <w:p w14:paraId="04206EFB" w14:textId="77777777" w:rsidR="00EE6FEB" w:rsidRDefault="00EE6FEB">
      <w:r>
        <w:t>INSERT INTO  "Customer_social_economic_data" ("Customer_id", "emp_var_rate", "cons_price_idx", "cons_conf_idx", "euribor3m", "nr_employed") VALUES (14379, '1.4', '93.918', '-42.7', '4.96', '5228.1');</w:t>
      </w:r>
    </w:p>
    <w:p w14:paraId="6B4E33C6" w14:textId="77777777" w:rsidR="00EE6FEB" w:rsidRDefault="00EE6FEB"/>
    <w:p w14:paraId="322533A8" w14:textId="77777777" w:rsidR="00EE6FEB" w:rsidRDefault="00EE6FEB">
      <w:r>
        <w:t>INSERT INTO  "Customer_social_economic_data" ("Customer_id", "emp_var_rate", "cons_price_idx", "cons_conf_idx", "euribor3m", "nr_employed") VALUES (14380, '1.4', '93.918', '-42.7', '4.96', '5228.1');</w:t>
      </w:r>
    </w:p>
    <w:p w14:paraId="583B9044" w14:textId="77777777" w:rsidR="00EE6FEB" w:rsidRDefault="00EE6FEB"/>
    <w:p w14:paraId="001A718D" w14:textId="77777777" w:rsidR="00EE6FEB" w:rsidRDefault="00EE6FEB">
      <w:r>
        <w:t>INSERT INTO  "Customer_social_economic_data" ("Customer_id", "emp_var_rate", "cons_price_idx", "cons_conf_idx", "euribor3m", "nr_employed") VALUES (14381, '1.4', '93.918', '-42.7', '4.96', '5228.1');</w:t>
      </w:r>
    </w:p>
    <w:p w14:paraId="1182D078" w14:textId="77777777" w:rsidR="00EE6FEB" w:rsidRDefault="00EE6FEB"/>
    <w:p w14:paraId="62843F72" w14:textId="77777777" w:rsidR="00EE6FEB" w:rsidRDefault="00EE6FEB">
      <w:r>
        <w:t>INSERT INTO  "Customer_social_economic_data" ("Customer_id", "emp_var_rate", "cons_price_idx", "cons_conf_idx", "euribor3m", "nr_employed") VALUES (14382, '1.4', '93.918', '-42.7', '4.96', '5228.1');</w:t>
      </w:r>
    </w:p>
    <w:p w14:paraId="0682D4F0" w14:textId="77777777" w:rsidR="00EE6FEB" w:rsidRDefault="00EE6FEB"/>
    <w:p w14:paraId="642F9CAE" w14:textId="77777777" w:rsidR="00EE6FEB" w:rsidRDefault="00EE6FEB">
      <w:r>
        <w:t>INSERT INTO  "Customer_social_economic_data" ("Customer_id", "emp_var_rate", "cons_price_idx", "cons_conf_idx", "euribor3m", "nr_employed") VALUES (14383, '1.4', '93.918', '-42.7', '4.96', '5228.1');</w:t>
      </w:r>
    </w:p>
    <w:p w14:paraId="119AA079" w14:textId="77777777" w:rsidR="00EE6FEB" w:rsidRDefault="00EE6FEB"/>
    <w:p w14:paraId="740AEC97" w14:textId="77777777" w:rsidR="00EE6FEB" w:rsidRDefault="00EE6FEB">
      <w:r>
        <w:t>INSERT INTO  "Customer_social_economic_data" ("Customer_id", "emp_var_rate", "cons_price_idx", "cons_conf_idx", "euribor3m", "nr_employed") VALUES (14384, '1.4', '93.918', '-42.7', '4.96', '5228.1');</w:t>
      </w:r>
    </w:p>
    <w:p w14:paraId="62234441" w14:textId="77777777" w:rsidR="00EE6FEB" w:rsidRDefault="00EE6FEB"/>
    <w:p w14:paraId="7DFE64ED" w14:textId="77777777" w:rsidR="00EE6FEB" w:rsidRDefault="00EE6FEB">
      <w:r>
        <w:t>INSERT INTO  "Customer_social_economic_data" ("Customer_id", "emp_var_rate", "cons_price_idx", "cons_conf_idx", "euribor3m", "nr_employed") VALUES (14385, '1.4', '93.918', '-42.7', '4.96', '5228.1');</w:t>
      </w:r>
    </w:p>
    <w:p w14:paraId="2372C6D8" w14:textId="77777777" w:rsidR="00EE6FEB" w:rsidRDefault="00EE6FEB"/>
    <w:p w14:paraId="054311EE" w14:textId="77777777" w:rsidR="00EE6FEB" w:rsidRDefault="00EE6FEB">
      <w:r>
        <w:t>INSERT INTO  "Customer_social_economic_data" ("Customer_id", "emp_var_rate", "cons_price_idx", "cons_conf_idx", "euribor3m", "nr_employed") VALUES (14386, '1.4', '93.918', '-42.7', '4.96', '5228.1');</w:t>
      </w:r>
    </w:p>
    <w:p w14:paraId="7913998B" w14:textId="77777777" w:rsidR="00EE6FEB" w:rsidRDefault="00EE6FEB"/>
    <w:p w14:paraId="7FF671A3" w14:textId="77777777" w:rsidR="00EE6FEB" w:rsidRDefault="00EE6FEB">
      <w:r>
        <w:t>INSERT INTO  "Customer_social_economic_data" ("Customer_id", "emp_var_rate", "cons_price_idx", "cons_conf_idx", "euribor3m", "nr_employed") VALUES (14387, '1.4', '93.918', '-42.7', '4.96', '5228.1');</w:t>
      </w:r>
    </w:p>
    <w:p w14:paraId="2C727C11" w14:textId="77777777" w:rsidR="00EE6FEB" w:rsidRDefault="00EE6FEB"/>
    <w:p w14:paraId="3F0E69C6" w14:textId="77777777" w:rsidR="00EE6FEB" w:rsidRDefault="00EE6FEB">
      <w:r>
        <w:t>INSERT INTO  "Customer_social_economic_data" ("Customer_id", "emp_var_rate", "cons_price_idx", "cons_conf_idx", "euribor3m", "nr_employed") VALUES (14388, '1.4', '93.918', '-42.7', '4.96', '5228.1');</w:t>
      </w:r>
    </w:p>
    <w:p w14:paraId="26FCA35A" w14:textId="77777777" w:rsidR="00EE6FEB" w:rsidRDefault="00EE6FEB"/>
    <w:p w14:paraId="4513860B" w14:textId="77777777" w:rsidR="00EE6FEB" w:rsidRDefault="00EE6FEB">
      <w:r>
        <w:t>INSERT INTO  "Customer_social_economic_data" ("Customer_id", "emp_var_rate", "cons_price_idx", "cons_conf_idx", "euribor3m", "nr_employed") VALUES (14389, '1.4', '93.918', '-42.7', '4.96', '5228.1');</w:t>
      </w:r>
    </w:p>
    <w:p w14:paraId="190A1F60" w14:textId="77777777" w:rsidR="00EE6FEB" w:rsidRDefault="00EE6FEB"/>
    <w:p w14:paraId="34627560" w14:textId="77777777" w:rsidR="00EE6FEB" w:rsidRDefault="00EE6FEB">
      <w:r>
        <w:t>INSERT INTO  "Customer_social_economic_data" ("Customer_id", "emp_var_rate", "cons_price_idx", "cons_conf_idx", "euribor3m", "nr_employed") VALUES (14390, '1.4', '93.918', '-42.7', '4.96', '5228.1');</w:t>
      </w:r>
    </w:p>
    <w:p w14:paraId="403DB300" w14:textId="77777777" w:rsidR="00EE6FEB" w:rsidRDefault="00EE6FEB"/>
    <w:p w14:paraId="1A08D9A6" w14:textId="77777777" w:rsidR="00EE6FEB" w:rsidRDefault="00EE6FEB">
      <w:r>
        <w:t>INSERT INTO  "Customer_social_economic_data" ("Customer_id", "emp_var_rate", "cons_price_idx", "cons_conf_idx", "euribor3m", "nr_employed") VALUES (14391, '1.4', '93.918', '-42.7', '4.96', '5228.1');</w:t>
      </w:r>
    </w:p>
    <w:p w14:paraId="60927631" w14:textId="77777777" w:rsidR="00EE6FEB" w:rsidRDefault="00EE6FEB"/>
    <w:p w14:paraId="6DCD1B2D" w14:textId="77777777" w:rsidR="00EE6FEB" w:rsidRDefault="00EE6FEB">
      <w:r>
        <w:t>INSERT INTO  "Customer_social_economic_data" ("Customer_id", "emp_var_rate", "cons_price_idx", "cons_conf_idx", "euribor3m", "nr_employed") VALUES (14392, '1.4', '93.918', '-42.7', '4.96', '5228.1');</w:t>
      </w:r>
    </w:p>
    <w:p w14:paraId="70988455" w14:textId="77777777" w:rsidR="00EE6FEB" w:rsidRDefault="00EE6FEB"/>
    <w:p w14:paraId="26199BCE" w14:textId="77777777" w:rsidR="00EE6FEB" w:rsidRDefault="00EE6FEB">
      <w:r>
        <w:t>INSERT INTO  "Customer_social_economic_data" ("Customer_id", "emp_var_rate", "cons_price_idx", "cons_conf_idx", "euribor3m", "nr_employed") VALUES (14393, '1.4', '93.918', '-42.7', '4.96', '5228.1');</w:t>
      </w:r>
    </w:p>
    <w:p w14:paraId="3F7AE91B" w14:textId="77777777" w:rsidR="00EE6FEB" w:rsidRDefault="00EE6FEB"/>
    <w:p w14:paraId="694D7E48" w14:textId="77777777" w:rsidR="00EE6FEB" w:rsidRDefault="00EE6FEB">
      <w:r>
        <w:t>INSERT INTO  "Customer_social_economic_data" ("Customer_id", "emp_var_rate", "cons_price_idx", "cons_conf_idx", "euribor3m", "nr_employed") VALUES (14394, '1.4', '93.918', '-42.7', '4.96', '5228.1');</w:t>
      </w:r>
    </w:p>
    <w:p w14:paraId="5CF28950" w14:textId="77777777" w:rsidR="00EE6FEB" w:rsidRDefault="00EE6FEB"/>
    <w:p w14:paraId="5F8AB740" w14:textId="77777777" w:rsidR="00EE6FEB" w:rsidRDefault="00EE6FEB">
      <w:r>
        <w:t>INSERT INTO  "Customer_social_economic_data" ("Customer_id", "emp_var_rate", "cons_price_idx", "cons_conf_idx", "euribor3m", "nr_employed") VALUES (14395, '1.4', '93.918', '-42.7', '4.96', '5228.1');</w:t>
      </w:r>
    </w:p>
    <w:p w14:paraId="67A4EF62" w14:textId="77777777" w:rsidR="00EE6FEB" w:rsidRDefault="00EE6FEB"/>
    <w:p w14:paraId="3D807A56" w14:textId="77777777" w:rsidR="00EE6FEB" w:rsidRDefault="00EE6FEB">
      <w:r>
        <w:t>INSERT INTO  "Customer_social_economic_data" ("Customer_id", "emp_var_rate", "cons_price_idx", "cons_conf_idx", "euribor3m", "nr_employed") VALUES (14396, '1.4', '93.918', '-42.7', '4.96', '5228.1');</w:t>
      </w:r>
    </w:p>
    <w:p w14:paraId="04E21920" w14:textId="77777777" w:rsidR="00EE6FEB" w:rsidRDefault="00EE6FEB"/>
    <w:p w14:paraId="70EA98F8" w14:textId="77777777" w:rsidR="00EE6FEB" w:rsidRDefault="00EE6FEB">
      <w:r>
        <w:t>INSERT INTO  "Customer_social_economic_data" ("Customer_id", "emp_var_rate", "cons_price_idx", "cons_conf_idx", "euribor3m", "nr_employed") VALUES (14397, '1.4', '93.918', '-42.7', '4.96', '5228.1');</w:t>
      </w:r>
    </w:p>
    <w:p w14:paraId="72FB52B5" w14:textId="77777777" w:rsidR="00EE6FEB" w:rsidRDefault="00EE6FEB"/>
    <w:p w14:paraId="2EA0EA42" w14:textId="77777777" w:rsidR="00EE6FEB" w:rsidRDefault="00EE6FEB">
      <w:r>
        <w:t>INSERT INTO  "Customer_social_economic_data" ("Customer_id", "emp_var_rate", "cons_price_idx", "cons_conf_idx", "euribor3m", "nr_employed") VALUES (14398, '1.4', '93.918', '-42.7', '4.961', '5228.1');</w:t>
      </w:r>
    </w:p>
    <w:p w14:paraId="6E47AD3B" w14:textId="77777777" w:rsidR="00EE6FEB" w:rsidRDefault="00EE6FEB"/>
    <w:p w14:paraId="4ECDA6AB" w14:textId="77777777" w:rsidR="00EE6FEB" w:rsidRDefault="00EE6FEB">
      <w:r>
        <w:t>INSERT INTO  "Customer_social_economic_data" ("Customer_id", "emp_var_rate", "cons_price_idx", "cons_conf_idx", "euribor3m", "nr_employed") VALUES (14399, '1.4', '93.918', '-42.7', '4.961', '5228.1');</w:t>
      </w:r>
    </w:p>
    <w:p w14:paraId="427FE03D" w14:textId="77777777" w:rsidR="00EE6FEB" w:rsidRDefault="00EE6FEB"/>
    <w:p w14:paraId="3ECA5023" w14:textId="77777777" w:rsidR="00EE6FEB" w:rsidRDefault="00EE6FEB">
      <w:r>
        <w:t>INSERT INTO  "Customer_social_economic_data" ("Customer_id", "emp_var_rate", "cons_price_idx", "cons_conf_idx", "euribor3m", "nr_employed") VALUES (14400, '1.4', '93.918', '-42.7', '4.961', '5228.1');</w:t>
      </w:r>
    </w:p>
    <w:p w14:paraId="72712F98" w14:textId="77777777" w:rsidR="00EE6FEB" w:rsidRDefault="00EE6FEB"/>
    <w:p w14:paraId="7B3BD519" w14:textId="77777777" w:rsidR="00EE6FEB" w:rsidRDefault="00EE6FEB">
      <w:r>
        <w:t>INSERT INTO  "Customer_social_economic_data" ("Customer_id", "emp_var_rate", "cons_price_idx", "cons_conf_idx", "euribor3m", "nr_employed") VALUES (14401, '1.4', '93.918', '-42.7', '4.961', '5228.1');</w:t>
      </w:r>
    </w:p>
    <w:p w14:paraId="416B1C17" w14:textId="77777777" w:rsidR="00EE6FEB" w:rsidRDefault="00EE6FEB"/>
    <w:p w14:paraId="45216982" w14:textId="77777777" w:rsidR="00EE6FEB" w:rsidRDefault="00EE6FEB">
      <w:r>
        <w:t>INSERT INTO  "Customer_social_economic_data" ("Customer_id", "emp_var_rate", "cons_price_idx", "cons_conf_idx", "euribor3m", "nr_employed") VALUES (14402, '1.4', '93.918', '-42.7', '4.961', '5228.1');</w:t>
      </w:r>
    </w:p>
    <w:p w14:paraId="2DD9812F" w14:textId="77777777" w:rsidR="00EE6FEB" w:rsidRDefault="00EE6FEB"/>
    <w:p w14:paraId="0C3DC391" w14:textId="77777777" w:rsidR="00EE6FEB" w:rsidRDefault="00EE6FEB">
      <w:r>
        <w:t>INSERT INTO  "Customer_social_economic_data" ("Customer_id", "emp_var_rate", "cons_price_idx", "cons_conf_idx", "euribor3m", "nr_employed") VALUES (14403, '1.4', '93.918', '-42.7', '4.961', '5228.1');</w:t>
      </w:r>
    </w:p>
    <w:p w14:paraId="38843CD6" w14:textId="77777777" w:rsidR="00EE6FEB" w:rsidRDefault="00EE6FEB"/>
    <w:p w14:paraId="441EA932" w14:textId="77777777" w:rsidR="00EE6FEB" w:rsidRDefault="00EE6FEB">
      <w:r>
        <w:t>INSERT INTO  "Customer_social_economic_data" ("Customer_id", "emp_var_rate", "cons_price_idx", "cons_conf_idx", "euribor3m", "nr_employed") VALUES (14404, '1.4', '93.918', '-42.7', '4.961', '5228.1');</w:t>
      </w:r>
    </w:p>
    <w:p w14:paraId="674DB9A1" w14:textId="77777777" w:rsidR="00EE6FEB" w:rsidRDefault="00EE6FEB"/>
    <w:p w14:paraId="2BD746DB" w14:textId="77777777" w:rsidR="00EE6FEB" w:rsidRDefault="00EE6FEB">
      <w:r>
        <w:t>INSERT INTO  "Customer_social_economic_data" ("Customer_id", "emp_var_rate", "cons_price_idx", "cons_conf_idx", "euribor3m", "nr_employed") VALUES (14405, '1.4', '93.918', '-42.7', '4.961', '5228.1');</w:t>
      </w:r>
    </w:p>
    <w:p w14:paraId="7CC61293" w14:textId="77777777" w:rsidR="00EE6FEB" w:rsidRDefault="00EE6FEB"/>
    <w:p w14:paraId="55C39B7F" w14:textId="77777777" w:rsidR="00EE6FEB" w:rsidRDefault="00EE6FEB">
      <w:r>
        <w:t>INSERT INTO  "Customer_social_economic_data" ("Customer_id", "emp_var_rate", "cons_price_idx", "cons_conf_idx", "euribor3m", "nr_employed") VALUES (14406, '1.4', '93.918', '-42.7', '4.961', '5228.1');</w:t>
      </w:r>
    </w:p>
    <w:p w14:paraId="4C3127FC" w14:textId="77777777" w:rsidR="00EE6FEB" w:rsidRDefault="00EE6FEB"/>
    <w:p w14:paraId="14D7C804" w14:textId="77777777" w:rsidR="00EE6FEB" w:rsidRDefault="00EE6FEB">
      <w:r>
        <w:t>INSERT INTO  "Customer_social_economic_data" ("Customer_id", "emp_var_rate", "cons_price_idx", "cons_conf_idx", "euribor3m", "nr_employed") VALUES (14407, '1.4', '93.918', '-42.7', '4.961', '5228.1');</w:t>
      </w:r>
    </w:p>
    <w:p w14:paraId="3520F049" w14:textId="77777777" w:rsidR="00EE6FEB" w:rsidRDefault="00EE6FEB"/>
    <w:p w14:paraId="4BAEE827" w14:textId="77777777" w:rsidR="00EE6FEB" w:rsidRDefault="00EE6FEB">
      <w:r>
        <w:t>INSERT INTO  "Customer_social_economic_data" ("Customer_id", "emp_var_rate", "cons_price_idx", "cons_conf_idx", "euribor3m", "nr_employed") VALUES (14408, '1.4', '93.918', '-42.7', '4.961', '5228.1');</w:t>
      </w:r>
    </w:p>
    <w:p w14:paraId="100CEC86" w14:textId="77777777" w:rsidR="00EE6FEB" w:rsidRDefault="00EE6FEB"/>
    <w:p w14:paraId="5ADA87AD" w14:textId="77777777" w:rsidR="00EE6FEB" w:rsidRDefault="00EE6FEB">
      <w:r>
        <w:t>INSERT INTO  "Customer_social_economic_data" ("Customer_id", "emp_var_rate", "cons_price_idx", "cons_conf_idx", "euribor3m", "nr_employed") VALUES (14409, '1.4', '93.918', '-42.7', '4.961', '5228.1');</w:t>
      </w:r>
    </w:p>
    <w:p w14:paraId="0C93DE21" w14:textId="77777777" w:rsidR="00EE6FEB" w:rsidRDefault="00EE6FEB"/>
    <w:p w14:paraId="1FBD4925" w14:textId="77777777" w:rsidR="00EE6FEB" w:rsidRDefault="00EE6FEB">
      <w:r>
        <w:t>INSERT INTO  "Customer_social_economic_data" ("Customer_id", "emp_var_rate", "cons_price_idx", "cons_conf_idx", "euribor3m", "nr_employed") VALUES (14410, '1.4', '93.918', '-42.7', '4.961', '5228.1');</w:t>
      </w:r>
    </w:p>
    <w:p w14:paraId="3BABC9E9" w14:textId="77777777" w:rsidR="00EE6FEB" w:rsidRDefault="00EE6FEB"/>
    <w:p w14:paraId="486DD5B2" w14:textId="77777777" w:rsidR="00EE6FEB" w:rsidRDefault="00EE6FEB">
      <w:r>
        <w:t>INSERT INTO  "Customer_social_economic_data" ("Customer_id", "emp_var_rate", "cons_price_idx", "cons_conf_idx", "euribor3m", "nr_employed") VALUES (14411, '1.4', '93.918', '-42.7', '4.961', '5228.1');</w:t>
      </w:r>
    </w:p>
    <w:p w14:paraId="38ABF6A4" w14:textId="77777777" w:rsidR="00EE6FEB" w:rsidRDefault="00EE6FEB"/>
    <w:p w14:paraId="3821B769" w14:textId="77777777" w:rsidR="00EE6FEB" w:rsidRDefault="00EE6FEB">
      <w:r>
        <w:t>INSERT INTO  "Customer_social_economic_data" ("Customer_id", "emp_var_rate", "cons_price_idx", "cons_conf_idx", "euribor3m", "nr_employed") VALUES (14412, '1.4', '93.918', '-42.7', '4.961', '5228.1');</w:t>
      </w:r>
    </w:p>
    <w:p w14:paraId="00861C14" w14:textId="77777777" w:rsidR="00EE6FEB" w:rsidRDefault="00EE6FEB"/>
    <w:p w14:paraId="33EFD214" w14:textId="77777777" w:rsidR="00EE6FEB" w:rsidRDefault="00EE6FEB">
      <w:r>
        <w:t>INSERT INTO  "Customer_social_economic_data" ("Customer_id", "emp_var_rate", "cons_price_idx", "cons_conf_idx", "euribor3m", "nr_employed") VALUES (14413, '1.4', '93.918', '-42.7', '4.961', '5228.1');</w:t>
      </w:r>
    </w:p>
    <w:p w14:paraId="125B268E" w14:textId="77777777" w:rsidR="00EE6FEB" w:rsidRDefault="00EE6FEB"/>
    <w:p w14:paraId="4DE2DA08" w14:textId="77777777" w:rsidR="00EE6FEB" w:rsidRDefault="00EE6FEB">
      <w:r>
        <w:t>INSERT INTO  "Customer_social_economic_data" ("Customer_id", "emp_var_rate", "cons_price_idx", "cons_conf_idx", "euribor3m", "nr_employed") VALUES (14414, '1.4', '93.918', '-42.7', '4.961', '5228.1');</w:t>
      </w:r>
    </w:p>
    <w:p w14:paraId="12D34F32" w14:textId="77777777" w:rsidR="00EE6FEB" w:rsidRDefault="00EE6FEB"/>
    <w:p w14:paraId="4F91EAB5" w14:textId="77777777" w:rsidR="00EE6FEB" w:rsidRDefault="00EE6FEB">
      <w:r>
        <w:t>INSERT INTO  "Customer_social_economic_data" ("Customer_id", "emp_var_rate", "cons_price_idx", "cons_conf_idx", "euribor3m", "nr_employed") VALUES (14415, '1.4', '93.918', '-42.7', '4.961', '5228.1');</w:t>
      </w:r>
    </w:p>
    <w:p w14:paraId="2BE60EC7" w14:textId="77777777" w:rsidR="00EE6FEB" w:rsidRDefault="00EE6FEB"/>
    <w:p w14:paraId="33D1A6C9" w14:textId="77777777" w:rsidR="00EE6FEB" w:rsidRDefault="00EE6FEB">
      <w:r>
        <w:t>INSERT INTO  "Customer_social_economic_data" ("Customer_id", "emp_var_rate", "cons_price_idx", "cons_conf_idx", "euribor3m", "nr_employed") VALUES (14416, '1.4', '93.918', '-42.7', '4.961', '5228.1');</w:t>
      </w:r>
    </w:p>
    <w:p w14:paraId="0CF8333B" w14:textId="77777777" w:rsidR="00EE6FEB" w:rsidRDefault="00EE6FEB"/>
    <w:p w14:paraId="28D2197B" w14:textId="77777777" w:rsidR="00EE6FEB" w:rsidRDefault="00EE6FEB">
      <w:r>
        <w:t>INSERT INTO  "Customer_social_economic_data" ("Customer_id", "emp_var_rate", "cons_price_idx", "cons_conf_idx", "euribor3m", "nr_employed") VALUES (14417, '1.4', '93.918', '-42.7', '4.961', '5228.1');</w:t>
      </w:r>
    </w:p>
    <w:p w14:paraId="1F283C42" w14:textId="77777777" w:rsidR="00EE6FEB" w:rsidRDefault="00EE6FEB"/>
    <w:p w14:paraId="659C68C5" w14:textId="77777777" w:rsidR="00EE6FEB" w:rsidRDefault="00EE6FEB">
      <w:r>
        <w:t>INSERT INTO  "Customer_social_economic_data" ("Customer_id", "emp_var_rate", "cons_price_idx", "cons_conf_idx", "euribor3m", "nr_employed") VALUES (14418, '1.4', '93.918', '-42.7', '4.961', '5228.1');</w:t>
      </w:r>
    </w:p>
    <w:p w14:paraId="3C6C41A2" w14:textId="77777777" w:rsidR="00EE6FEB" w:rsidRDefault="00EE6FEB"/>
    <w:p w14:paraId="201EA531" w14:textId="77777777" w:rsidR="00EE6FEB" w:rsidRDefault="00EE6FEB">
      <w:r>
        <w:t>INSERT INTO  "Customer_social_economic_data" ("Customer_id", "emp_var_rate", "cons_price_idx", "cons_conf_idx", "euribor3m", "nr_employed") VALUES (14419, '1.4', '93.918', '-42.7', '4.961', '5228.1');</w:t>
      </w:r>
    </w:p>
    <w:p w14:paraId="52B40B43" w14:textId="77777777" w:rsidR="00EE6FEB" w:rsidRDefault="00EE6FEB"/>
    <w:p w14:paraId="6020E799" w14:textId="77777777" w:rsidR="00EE6FEB" w:rsidRDefault="00EE6FEB">
      <w:r>
        <w:t>INSERT INTO  "Customer_social_economic_data" ("Customer_id", "emp_var_rate", "cons_price_idx", "cons_conf_idx", "euribor3m", "nr_employed") VALUES (14420, '1.4', '93.918', '-42.7', '4.961', '5228.1');</w:t>
      </w:r>
    </w:p>
    <w:p w14:paraId="6961C5C0" w14:textId="77777777" w:rsidR="00EE6FEB" w:rsidRDefault="00EE6FEB"/>
    <w:p w14:paraId="66EC498A" w14:textId="77777777" w:rsidR="00EE6FEB" w:rsidRDefault="00EE6FEB">
      <w:r>
        <w:t>INSERT INTO  "Customer_social_economic_data" ("Customer_id", "emp_var_rate", "cons_price_idx", "cons_conf_idx", "euribor3m", "nr_employed") VALUES (14421, '1.4', '93.918', '-42.7', '4.961', '5228.1');</w:t>
      </w:r>
    </w:p>
    <w:p w14:paraId="11CE1777" w14:textId="77777777" w:rsidR="00EE6FEB" w:rsidRDefault="00EE6FEB"/>
    <w:p w14:paraId="2A66EC06" w14:textId="77777777" w:rsidR="00EE6FEB" w:rsidRDefault="00EE6FEB">
      <w:r>
        <w:t>INSERT INTO  "Customer_social_economic_data" ("Customer_id", "emp_var_rate", "cons_price_idx", "cons_conf_idx", "euribor3m", "nr_employed") VALUES (14422, '1.4', '93.918', '-42.7', '4.961', '5228.1');</w:t>
      </w:r>
    </w:p>
    <w:p w14:paraId="49797A12" w14:textId="77777777" w:rsidR="00EE6FEB" w:rsidRDefault="00EE6FEB"/>
    <w:p w14:paraId="544CE0DA" w14:textId="77777777" w:rsidR="00EE6FEB" w:rsidRDefault="00EE6FEB">
      <w:r>
        <w:t>INSERT INTO  "Customer_social_economic_data" ("Customer_id", "emp_var_rate", "cons_price_idx", "cons_conf_idx", "euribor3m", "nr_employed") VALUES (14423, '1.4', '93.918', '-42.7', '4.961', '5228.1');</w:t>
      </w:r>
    </w:p>
    <w:p w14:paraId="245ADCA5" w14:textId="77777777" w:rsidR="00EE6FEB" w:rsidRDefault="00EE6FEB"/>
    <w:p w14:paraId="4CCF6A6D" w14:textId="77777777" w:rsidR="00EE6FEB" w:rsidRDefault="00EE6FEB">
      <w:r>
        <w:t>INSERT INTO  "Customer_social_economic_data" ("Customer_id", "emp_var_rate", "cons_price_idx", "cons_conf_idx", "euribor3m", "nr_employed") VALUES (14424, '1.4', '93.918', '-42.7', '4.961', '5228.1');</w:t>
      </w:r>
    </w:p>
    <w:p w14:paraId="4C32B22F" w14:textId="77777777" w:rsidR="00EE6FEB" w:rsidRDefault="00EE6FEB"/>
    <w:p w14:paraId="4FEAA611" w14:textId="77777777" w:rsidR="00EE6FEB" w:rsidRDefault="00EE6FEB">
      <w:r>
        <w:t>INSERT INTO  "Customer_social_economic_data" ("Customer_id", "emp_var_rate", "cons_price_idx", "cons_conf_idx", "euribor3m", "nr_employed") VALUES (14425, '1.4', '93.918', '-42.7', '4.961', '5228.1');</w:t>
      </w:r>
    </w:p>
    <w:p w14:paraId="77F1B0B7" w14:textId="77777777" w:rsidR="00EE6FEB" w:rsidRDefault="00EE6FEB"/>
    <w:p w14:paraId="0E1554D2" w14:textId="77777777" w:rsidR="00EE6FEB" w:rsidRDefault="00EE6FEB">
      <w:r>
        <w:t>INSERT INTO  "Customer_social_economic_data" ("Customer_id", "emp_var_rate", "cons_price_idx", "cons_conf_idx", "euribor3m", "nr_employed") VALUES (14426, '1.4', '93.918', '-42.7', '4.961', '5228.1');</w:t>
      </w:r>
    </w:p>
    <w:p w14:paraId="6363A4F9" w14:textId="77777777" w:rsidR="00EE6FEB" w:rsidRDefault="00EE6FEB"/>
    <w:p w14:paraId="00BCD681" w14:textId="77777777" w:rsidR="00EE6FEB" w:rsidRDefault="00EE6FEB">
      <w:r>
        <w:t>INSERT INTO  "Customer_social_economic_data" ("Customer_id", "emp_var_rate", "cons_price_idx", "cons_conf_idx", "euribor3m", "nr_employed") VALUES (14427, '1.4', '93.918', '-42.7', '4.961', '5228.1');</w:t>
      </w:r>
    </w:p>
    <w:p w14:paraId="677DB182" w14:textId="77777777" w:rsidR="00EE6FEB" w:rsidRDefault="00EE6FEB"/>
    <w:p w14:paraId="5C0FAD3B" w14:textId="77777777" w:rsidR="00EE6FEB" w:rsidRDefault="00EE6FEB">
      <w:r>
        <w:t>INSERT INTO  "Customer_social_economic_data" ("Customer_id", "emp_var_rate", "cons_price_idx", "cons_conf_idx", "euribor3m", "nr_employed") VALUES (14428, '1.4', '93.918', '-42.7', '4.961', '5228.1');</w:t>
      </w:r>
    </w:p>
    <w:p w14:paraId="6075900A" w14:textId="77777777" w:rsidR="00EE6FEB" w:rsidRDefault="00EE6FEB"/>
    <w:p w14:paraId="1923C725" w14:textId="77777777" w:rsidR="00EE6FEB" w:rsidRDefault="00EE6FEB">
      <w:r>
        <w:t>INSERT INTO  "Customer_social_economic_data" ("Customer_id", "emp_var_rate", "cons_price_idx", "cons_conf_idx", "euribor3m", "nr_employed") VALUES (14429, '1.4', '93.918', '-42.7', '4.961', '5228.1');</w:t>
      </w:r>
    </w:p>
    <w:p w14:paraId="0C9BA56B" w14:textId="77777777" w:rsidR="00EE6FEB" w:rsidRDefault="00EE6FEB"/>
    <w:p w14:paraId="4A25BE94" w14:textId="77777777" w:rsidR="00EE6FEB" w:rsidRDefault="00EE6FEB">
      <w:r>
        <w:t>INSERT INTO  "Customer_social_economic_data" ("Customer_id", "emp_var_rate", "cons_price_idx", "cons_conf_idx", "euribor3m", "nr_employed") VALUES (14430, '1.4', '93.918', '-42.7', '4.961', '5228.1');</w:t>
      </w:r>
    </w:p>
    <w:p w14:paraId="250D2343" w14:textId="77777777" w:rsidR="00EE6FEB" w:rsidRDefault="00EE6FEB"/>
    <w:p w14:paraId="040E7F9C" w14:textId="77777777" w:rsidR="00EE6FEB" w:rsidRDefault="00EE6FEB">
      <w:r>
        <w:t>INSERT INTO  "Customer_social_economic_data" ("Customer_id", "emp_var_rate", "cons_price_idx", "cons_conf_idx", "euribor3m", "nr_employed") VALUES (14431, '1.4', '93.918', '-42.7', '4.961', '5228.1');</w:t>
      </w:r>
    </w:p>
    <w:p w14:paraId="3B4234FA" w14:textId="77777777" w:rsidR="00EE6FEB" w:rsidRDefault="00EE6FEB"/>
    <w:p w14:paraId="75F72239" w14:textId="77777777" w:rsidR="00EE6FEB" w:rsidRDefault="00EE6FEB">
      <w:r>
        <w:t>INSERT INTO  "Customer_social_economic_data" ("Customer_id", "emp_var_rate", "cons_price_idx", "cons_conf_idx", "euribor3m", "nr_employed") VALUES (14432, '1.4', '93.918', '-42.7', '4.961', '5228.1');</w:t>
      </w:r>
    </w:p>
    <w:p w14:paraId="24E8E8E2" w14:textId="77777777" w:rsidR="00EE6FEB" w:rsidRDefault="00EE6FEB"/>
    <w:p w14:paraId="163AE977" w14:textId="77777777" w:rsidR="00EE6FEB" w:rsidRDefault="00EE6FEB">
      <w:r>
        <w:t>INSERT INTO  "Customer_social_economic_data" ("Customer_id", "emp_var_rate", "cons_price_idx", "cons_conf_idx", "euribor3m", "nr_employed") VALUES (14433, '1.4', '93.918', '-42.7', '4.961', '5228.1');</w:t>
      </w:r>
    </w:p>
    <w:p w14:paraId="6D1B3905" w14:textId="77777777" w:rsidR="00EE6FEB" w:rsidRDefault="00EE6FEB"/>
    <w:p w14:paraId="486756E6" w14:textId="77777777" w:rsidR="00EE6FEB" w:rsidRDefault="00EE6FEB">
      <w:r>
        <w:t>INSERT INTO  "Customer_social_economic_data" ("Customer_id", "emp_var_rate", "cons_price_idx", "cons_conf_idx", "euribor3m", "nr_employed") VALUES (14434, '1.4', '93.918', '-42.7', '4.961', '5228.1');</w:t>
      </w:r>
    </w:p>
    <w:p w14:paraId="3F7D868D" w14:textId="77777777" w:rsidR="00EE6FEB" w:rsidRDefault="00EE6FEB"/>
    <w:p w14:paraId="4D9FB6A0" w14:textId="77777777" w:rsidR="00EE6FEB" w:rsidRDefault="00EE6FEB">
      <w:r>
        <w:t>INSERT INTO  "Customer_social_economic_data" ("Customer_id", "emp_var_rate", "cons_price_idx", "cons_conf_idx", "euribor3m", "nr_employed") VALUES (14435, '1.4', '93.918', '-42.7', '4.961', '5228.1');</w:t>
      </w:r>
    </w:p>
    <w:p w14:paraId="032DE515" w14:textId="77777777" w:rsidR="00EE6FEB" w:rsidRDefault="00EE6FEB"/>
    <w:p w14:paraId="12B9F8A6" w14:textId="77777777" w:rsidR="00EE6FEB" w:rsidRDefault="00EE6FEB">
      <w:r>
        <w:t>INSERT INTO  "Customer_social_economic_data" ("Customer_id", "emp_var_rate", "cons_price_idx", "cons_conf_idx", "euribor3m", "nr_employed") VALUES (14436, '1.4', '93.918', '-42.7', '4.961', '5228.1');</w:t>
      </w:r>
    </w:p>
    <w:p w14:paraId="0384BD9F" w14:textId="77777777" w:rsidR="00EE6FEB" w:rsidRDefault="00EE6FEB"/>
    <w:p w14:paraId="166B218E" w14:textId="77777777" w:rsidR="00EE6FEB" w:rsidRDefault="00EE6FEB">
      <w:r>
        <w:t>INSERT INTO  "Customer_social_economic_data" ("Customer_id", "emp_var_rate", "cons_price_idx", "cons_conf_idx", "euribor3m", "nr_employed") VALUES (14437, '1.4', '93.918', '-42.7', '4.961', '5228.1');</w:t>
      </w:r>
    </w:p>
    <w:p w14:paraId="26F2FF2F" w14:textId="77777777" w:rsidR="00EE6FEB" w:rsidRDefault="00EE6FEB"/>
    <w:p w14:paraId="53346333" w14:textId="77777777" w:rsidR="00EE6FEB" w:rsidRDefault="00EE6FEB">
      <w:r>
        <w:t>INSERT INTO  "Customer_social_economic_data" ("Customer_id", "emp_var_rate", "cons_price_idx", "cons_conf_idx", "euribor3m", "nr_employed") VALUES (14438, '1.4', '93.918', '-42.7', '4.961', '5228.1');</w:t>
      </w:r>
    </w:p>
    <w:p w14:paraId="1BCE6D0D" w14:textId="77777777" w:rsidR="00EE6FEB" w:rsidRDefault="00EE6FEB"/>
    <w:p w14:paraId="593A572D" w14:textId="77777777" w:rsidR="00EE6FEB" w:rsidRDefault="00EE6FEB">
      <w:r>
        <w:t>INSERT INTO  "Customer_social_economic_data" ("Customer_id", "emp_var_rate", "cons_price_idx", "cons_conf_idx", "euribor3m", "nr_employed") VALUES (14439, '1.4', '93.918', '-42.7', '4.961', '5228.1');</w:t>
      </w:r>
    </w:p>
    <w:p w14:paraId="2E2F2FD1" w14:textId="77777777" w:rsidR="00EE6FEB" w:rsidRDefault="00EE6FEB"/>
    <w:p w14:paraId="634A2FED" w14:textId="77777777" w:rsidR="00EE6FEB" w:rsidRDefault="00EE6FEB">
      <w:r>
        <w:t>INSERT INTO  "Customer_social_economic_data" ("Customer_id", "emp_var_rate", "cons_price_idx", "cons_conf_idx", "euribor3m", "nr_employed") VALUES (14440, '1.4', '93.918', '-42.7', '4.961', '5228.1');</w:t>
      </w:r>
    </w:p>
    <w:p w14:paraId="301D907C" w14:textId="77777777" w:rsidR="00EE6FEB" w:rsidRDefault="00EE6FEB"/>
    <w:p w14:paraId="793CA269" w14:textId="77777777" w:rsidR="00EE6FEB" w:rsidRDefault="00EE6FEB">
      <w:r>
        <w:t>INSERT INTO  "Customer_social_economic_data" ("Customer_id", "emp_var_rate", "cons_price_idx", "cons_conf_idx", "euribor3m", "nr_employed") VALUES (14441, '1.4', '93.918', '-42.7', '4.961', '5228.1');</w:t>
      </w:r>
    </w:p>
    <w:p w14:paraId="262F8D48" w14:textId="77777777" w:rsidR="00EE6FEB" w:rsidRDefault="00EE6FEB"/>
    <w:p w14:paraId="094BD5CE" w14:textId="77777777" w:rsidR="00EE6FEB" w:rsidRDefault="00EE6FEB">
      <w:r>
        <w:t>INSERT INTO  "Customer_social_economic_data" ("Customer_id", "emp_var_rate", "cons_price_idx", "cons_conf_idx", "euribor3m", "nr_employed") VALUES (14442, '1.4', '93.918', '-42.7', '4.961', '5228.1');</w:t>
      </w:r>
    </w:p>
    <w:p w14:paraId="3D5600B9" w14:textId="77777777" w:rsidR="00EE6FEB" w:rsidRDefault="00EE6FEB"/>
    <w:p w14:paraId="27669E96" w14:textId="77777777" w:rsidR="00EE6FEB" w:rsidRDefault="00EE6FEB">
      <w:r>
        <w:t>INSERT INTO  "Customer_social_economic_data" ("Customer_id", "emp_var_rate", "cons_price_idx", "cons_conf_idx", "euribor3m", "nr_employed") VALUES (14443, '1.4', '93.918', '-42.7', '4.961', '5228.1');</w:t>
      </w:r>
    </w:p>
    <w:p w14:paraId="26DEB11E" w14:textId="77777777" w:rsidR="00EE6FEB" w:rsidRDefault="00EE6FEB"/>
    <w:p w14:paraId="483D9075" w14:textId="77777777" w:rsidR="00EE6FEB" w:rsidRDefault="00EE6FEB">
      <w:r>
        <w:t>INSERT INTO  "Customer_social_economic_data" ("Customer_id", "emp_var_rate", "cons_price_idx", "cons_conf_idx", "euribor3m", "nr_employed") VALUES (14444, '1.4', '93.918', '-42.7', '4.961', '5228.1');</w:t>
      </w:r>
    </w:p>
    <w:p w14:paraId="7CDBBA0F" w14:textId="77777777" w:rsidR="00EE6FEB" w:rsidRDefault="00EE6FEB"/>
    <w:p w14:paraId="147DBE53" w14:textId="77777777" w:rsidR="00EE6FEB" w:rsidRDefault="00EE6FEB">
      <w:r>
        <w:t>INSERT INTO  "Customer_social_economic_data" ("Customer_id", "emp_var_rate", "cons_price_idx", "cons_conf_idx", "euribor3m", "nr_employed") VALUES (14445, '1.4', '93.918', '-42.7', '4.961', '5228.1');</w:t>
      </w:r>
    </w:p>
    <w:p w14:paraId="36FB26C8" w14:textId="77777777" w:rsidR="00EE6FEB" w:rsidRDefault="00EE6FEB"/>
    <w:p w14:paraId="5C0B9C13" w14:textId="77777777" w:rsidR="00EE6FEB" w:rsidRDefault="00EE6FEB">
      <w:r>
        <w:t>INSERT INTO  "Customer_social_economic_data" ("Customer_id", "emp_var_rate", "cons_price_idx", "cons_conf_idx", "euribor3m", "nr_employed") VALUES (14446, '1.4', '93.918', '-42.7', '4.961', '5228.1');</w:t>
      </w:r>
    </w:p>
    <w:p w14:paraId="446F6170" w14:textId="77777777" w:rsidR="00EE6FEB" w:rsidRDefault="00EE6FEB"/>
    <w:p w14:paraId="7FF9EC09" w14:textId="77777777" w:rsidR="00EE6FEB" w:rsidRDefault="00EE6FEB">
      <w:r>
        <w:t>INSERT INTO  "Customer_social_economic_data" ("Customer_id", "emp_var_rate", "cons_price_idx", "cons_conf_idx", "euribor3m", "nr_employed") VALUES (14447, '1.4', '93.918', '-42.7', '4.961', '5228.1');</w:t>
      </w:r>
    </w:p>
    <w:p w14:paraId="31E11A1E" w14:textId="77777777" w:rsidR="00EE6FEB" w:rsidRDefault="00EE6FEB"/>
    <w:p w14:paraId="23B3CCB0" w14:textId="77777777" w:rsidR="00EE6FEB" w:rsidRDefault="00EE6FEB">
      <w:r>
        <w:t>INSERT INTO  "Customer_social_economic_data" ("Customer_id", "emp_var_rate", "cons_price_idx", "cons_conf_idx", "euribor3m", "nr_employed") VALUES (14448, '1.4', '93.918', '-42.7', '4.961', '5228.1');</w:t>
      </w:r>
    </w:p>
    <w:p w14:paraId="43C042F8" w14:textId="77777777" w:rsidR="00EE6FEB" w:rsidRDefault="00EE6FEB"/>
    <w:p w14:paraId="41D6056D" w14:textId="77777777" w:rsidR="00EE6FEB" w:rsidRDefault="00EE6FEB">
      <w:r>
        <w:t>INSERT INTO  "Customer_social_economic_data" ("Customer_id", "emp_var_rate", "cons_price_idx", "cons_conf_idx", "euribor3m", "nr_employed") VALUES (14449, '1.4', '93.918', '-42.7', '4.961', '5228.1');</w:t>
      </w:r>
    </w:p>
    <w:p w14:paraId="4A9AFE90" w14:textId="77777777" w:rsidR="00EE6FEB" w:rsidRDefault="00EE6FEB"/>
    <w:p w14:paraId="3724BD98" w14:textId="77777777" w:rsidR="00EE6FEB" w:rsidRDefault="00EE6FEB">
      <w:r>
        <w:t>INSERT INTO  "Customer_social_economic_data" ("Customer_id", "emp_var_rate", "cons_price_idx", "cons_conf_idx", "euribor3m", "nr_employed") VALUES (14450, '1.4', '93.918', '-42.7', '4.961', '5228.1');</w:t>
      </w:r>
    </w:p>
    <w:p w14:paraId="178A3D8C" w14:textId="77777777" w:rsidR="00EE6FEB" w:rsidRDefault="00EE6FEB"/>
    <w:p w14:paraId="2D67E8B8" w14:textId="77777777" w:rsidR="00EE6FEB" w:rsidRDefault="00EE6FEB">
      <w:r>
        <w:t>INSERT INTO  "Customer_social_economic_data" ("Customer_id", "emp_var_rate", "cons_price_idx", "cons_conf_idx", "euribor3m", "nr_employed") VALUES (14451, '1.4', '93.918', '-42.7', '4.961', '5228.1');</w:t>
      </w:r>
    </w:p>
    <w:p w14:paraId="0657B1EA" w14:textId="77777777" w:rsidR="00EE6FEB" w:rsidRDefault="00EE6FEB"/>
    <w:p w14:paraId="6D511407" w14:textId="77777777" w:rsidR="00EE6FEB" w:rsidRDefault="00EE6FEB">
      <w:r>
        <w:t>INSERT INTO  "Customer_social_economic_data" ("Customer_id", "emp_var_rate", "cons_price_idx", "cons_conf_idx", "euribor3m", "nr_employed") VALUES (14452, '1.4', '93.918', '-42.7', '4.961', '5228.1');</w:t>
      </w:r>
    </w:p>
    <w:p w14:paraId="5A7A4F52" w14:textId="77777777" w:rsidR="00EE6FEB" w:rsidRDefault="00EE6FEB"/>
    <w:p w14:paraId="2141E385" w14:textId="77777777" w:rsidR="00EE6FEB" w:rsidRDefault="00EE6FEB">
      <w:r>
        <w:t>INSERT INTO  "Customer_social_economic_data" ("Customer_id", "emp_var_rate", "cons_price_idx", "cons_conf_idx", "euribor3m", "nr_employed") VALUES (14453, '1.4', '93.918', '-42.7', '4.961', '5228.1');</w:t>
      </w:r>
    </w:p>
    <w:p w14:paraId="77C219EA" w14:textId="77777777" w:rsidR="00EE6FEB" w:rsidRDefault="00EE6FEB"/>
    <w:p w14:paraId="6C69137A" w14:textId="77777777" w:rsidR="00EE6FEB" w:rsidRDefault="00EE6FEB">
      <w:r>
        <w:t>INSERT INTO  "Customer_social_economic_data" ("Customer_id", "emp_var_rate", "cons_price_idx", "cons_conf_idx", "euribor3m", "nr_employed") VALUES (14454, '1.4', '93.918', '-42.7', '4.961', '5228.1');</w:t>
      </w:r>
    </w:p>
    <w:p w14:paraId="161D17B3" w14:textId="77777777" w:rsidR="00EE6FEB" w:rsidRDefault="00EE6FEB"/>
    <w:p w14:paraId="7522E28D" w14:textId="77777777" w:rsidR="00EE6FEB" w:rsidRDefault="00EE6FEB">
      <w:r>
        <w:t>INSERT INTO  "Customer_social_economic_data" ("Customer_id", "emp_var_rate", "cons_price_idx", "cons_conf_idx", "euribor3m", "nr_employed") VALUES (14455, '1.4', '93.918', '-42.7', '4.961', '5228.1');</w:t>
      </w:r>
    </w:p>
    <w:p w14:paraId="565A21B9" w14:textId="77777777" w:rsidR="00EE6FEB" w:rsidRDefault="00EE6FEB"/>
    <w:p w14:paraId="5ACCA2A1" w14:textId="77777777" w:rsidR="00EE6FEB" w:rsidRDefault="00EE6FEB">
      <w:r>
        <w:t>INSERT INTO  "Customer_social_economic_data" ("Customer_id", "emp_var_rate", "cons_price_idx", "cons_conf_idx", "euribor3m", "nr_employed") VALUES (14456, '1.4', '93.918', '-42.7', '4.961', '5228.1');</w:t>
      </w:r>
    </w:p>
    <w:p w14:paraId="7787CDF5" w14:textId="77777777" w:rsidR="00EE6FEB" w:rsidRDefault="00EE6FEB"/>
    <w:p w14:paraId="2FF5172E" w14:textId="77777777" w:rsidR="00EE6FEB" w:rsidRDefault="00EE6FEB">
      <w:r>
        <w:t>INSERT INTO  "Customer_social_economic_data" ("Customer_id", "emp_var_rate", "cons_price_idx", "cons_conf_idx", "euribor3m", "nr_employed") VALUES (14457, '1.4', '93.918', '-42.7', '4.961', '5228.1');</w:t>
      </w:r>
    </w:p>
    <w:p w14:paraId="68871E32" w14:textId="77777777" w:rsidR="00EE6FEB" w:rsidRDefault="00EE6FEB"/>
    <w:p w14:paraId="229E3FE1" w14:textId="77777777" w:rsidR="00EE6FEB" w:rsidRDefault="00EE6FEB">
      <w:r>
        <w:t>INSERT INTO  "Customer_social_economic_data" ("Customer_id", "emp_var_rate", "cons_price_idx", "cons_conf_idx", "euribor3m", "nr_employed") VALUES (14458, '1.4', '93.918', '-42.7', '4.961', '5228.1');</w:t>
      </w:r>
    </w:p>
    <w:p w14:paraId="2C055ACE" w14:textId="77777777" w:rsidR="00EE6FEB" w:rsidRDefault="00EE6FEB"/>
    <w:p w14:paraId="64794FEC" w14:textId="77777777" w:rsidR="00EE6FEB" w:rsidRDefault="00EE6FEB">
      <w:r>
        <w:t>INSERT INTO  "Customer_social_economic_data" ("Customer_id", "emp_var_rate", "cons_price_idx", "cons_conf_idx", "euribor3m", "nr_employed") VALUES (14459, '1.4', '93.918', '-42.7', '4.961', '5228.1');</w:t>
      </w:r>
    </w:p>
    <w:p w14:paraId="1CFC0EB1" w14:textId="77777777" w:rsidR="00EE6FEB" w:rsidRDefault="00EE6FEB"/>
    <w:p w14:paraId="0CCC5CBE" w14:textId="77777777" w:rsidR="00EE6FEB" w:rsidRDefault="00EE6FEB">
      <w:r>
        <w:t>INSERT INTO  "Customer_social_economic_data" ("Customer_id", "emp_var_rate", "cons_price_idx", "cons_conf_idx", "euribor3m", "nr_employed") VALUES (14460, '1.4', '93.918', '-42.7', '4.961', '5228.1');</w:t>
      </w:r>
    </w:p>
    <w:p w14:paraId="170EA098" w14:textId="77777777" w:rsidR="00EE6FEB" w:rsidRDefault="00EE6FEB"/>
    <w:p w14:paraId="2733AA35" w14:textId="77777777" w:rsidR="00EE6FEB" w:rsidRDefault="00EE6FEB">
      <w:r>
        <w:t>INSERT INTO  "Customer_social_economic_data" ("Customer_id", "emp_var_rate", "cons_price_idx", "cons_conf_idx", "euribor3m", "nr_employed") VALUES (14461, '1.4', '93.918', '-42.7', '4.961', '5228.1');</w:t>
      </w:r>
    </w:p>
    <w:p w14:paraId="04157592" w14:textId="77777777" w:rsidR="00EE6FEB" w:rsidRDefault="00EE6FEB"/>
    <w:p w14:paraId="464C0C00" w14:textId="77777777" w:rsidR="00EE6FEB" w:rsidRDefault="00EE6FEB">
      <w:r>
        <w:t>INSERT INTO  "Customer_social_economic_data" ("Customer_id", "emp_var_rate", "cons_price_idx", "cons_conf_idx", "euribor3m", "nr_employed") VALUES (14462, '1.4', '93.918', '-42.7', '4.961', '5228.1');</w:t>
      </w:r>
    </w:p>
    <w:p w14:paraId="6E752B0C" w14:textId="77777777" w:rsidR="00EE6FEB" w:rsidRDefault="00EE6FEB"/>
    <w:p w14:paraId="20015D67" w14:textId="77777777" w:rsidR="00EE6FEB" w:rsidRDefault="00EE6FEB">
      <w:r>
        <w:t>INSERT INTO  "Customer_social_economic_data" ("Customer_id", "emp_var_rate", "cons_price_idx", "cons_conf_idx", "euribor3m", "nr_employed") VALUES (14463, '1.4', '93.918', '-42.7', '4.961', '5228.1');</w:t>
      </w:r>
    </w:p>
    <w:p w14:paraId="6F68FD93" w14:textId="77777777" w:rsidR="00EE6FEB" w:rsidRDefault="00EE6FEB"/>
    <w:p w14:paraId="29D4E358" w14:textId="77777777" w:rsidR="00EE6FEB" w:rsidRDefault="00EE6FEB">
      <w:r>
        <w:t>INSERT INTO  "Customer_social_economic_data" ("Customer_id", "emp_var_rate", "cons_price_idx", "cons_conf_idx", "euribor3m", "nr_employed") VALUES (14464, '1.4', '93.918', '-42.7', '4.961', '5228.1');</w:t>
      </w:r>
    </w:p>
    <w:p w14:paraId="67227305" w14:textId="77777777" w:rsidR="00EE6FEB" w:rsidRDefault="00EE6FEB"/>
    <w:p w14:paraId="2FA36EAB" w14:textId="77777777" w:rsidR="00EE6FEB" w:rsidRDefault="00EE6FEB">
      <w:r>
        <w:t>INSERT INTO  "Customer_social_economic_data" ("Customer_id", "emp_var_rate", "cons_price_idx", "cons_conf_idx", "euribor3m", "nr_employed") VALUES (14465, '1.4', '93.918', '-42.7', '4.961', '5228.1');</w:t>
      </w:r>
    </w:p>
    <w:p w14:paraId="2BD96685" w14:textId="77777777" w:rsidR="00EE6FEB" w:rsidRDefault="00EE6FEB"/>
    <w:p w14:paraId="4E3ED255" w14:textId="77777777" w:rsidR="00EE6FEB" w:rsidRDefault="00EE6FEB">
      <w:r>
        <w:t>INSERT INTO  "Customer_social_economic_data" ("Customer_id", "emp_var_rate", "cons_price_idx", "cons_conf_idx", "euribor3m", "nr_employed") VALUES (14466, '1.4', '93.918', '-42.7', '4.961', '5228.1');</w:t>
      </w:r>
    </w:p>
    <w:p w14:paraId="5B17F4CC" w14:textId="77777777" w:rsidR="00EE6FEB" w:rsidRDefault="00EE6FEB"/>
    <w:p w14:paraId="411721DB" w14:textId="77777777" w:rsidR="00EE6FEB" w:rsidRDefault="00EE6FEB">
      <w:r>
        <w:t>INSERT INTO  "Customer_social_economic_data" ("Customer_id", "emp_var_rate", "cons_price_idx", "cons_conf_idx", "euribor3m", "nr_employed") VALUES (14467, '1.4', '93.918', '-42.7', '4.961', '5228.1');</w:t>
      </w:r>
    </w:p>
    <w:p w14:paraId="2F7AB00B" w14:textId="77777777" w:rsidR="00EE6FEB" w:rsidRDefault="00EE6FEB"/>
    <w:p w14:paraId="10C0558A" w14:textId="77777777" w:rsidR="00EE6FEB" w:rsidRDefault="00EE6FEB">
      <w:r>
        <w:t>INSERT INTO  "Customer_social_economic_data" ("Customer_id", "emp_var_rate", "cons_price_idx", "cons_conf_idx", "euribor3m", "nr_employed") VALUES (14468, '1.4', '93.918', '-42.7', '4.961', '5228.1');</w:t>
      </w:r>
    </w:p>
    <w:p w14:paraId="3D9E43CF" w14:textId="77777777" w:rsidR="00EE6FEB" w:rsidRDefault="00EE6FEB"/>
    <w:p w14:paraId="7B9C2A45" w14:textId="77777777" w:rsidR="00EE6FEB" w:rsidRDefault="00EE6FEB">
      <w:r>
        <w:t>INSERT INTO  "Customer_social_economic_data" ("Customer_id", "emp_var_rate", "cons_price_idx", "cons_conf_idx", "euribor3m", "nr_employed") VALUES (14469, '1.4', '93.918', '-42.7', '4.961', '5228.1');</w:t>
      </w:r>
    </w:p>
    <w:p w14:paraId="310EA39C" w14:textId="77777777" w:rsidR="00EE6FEB" w:rsidRDefault="00EE6FEB"/>
    <w:p w14:paraId="19A76BF8" w14:textId="77777777" w:rsidR="00EE6FEB" w:rsidRDefault="00EE6FEB">
      <w:r>
        <w:t>INSERT INTO  "Customer_social_economic_data" ("Customer_id", "emp_var_rate", "cons_price_idx", "cons_conf_idx", "euribor3m", "nr_employed") VALUES (14470, '1.4', '93.918', '-42.7', '4.961', '5228.1');</w:t>
      </w:r>
    </w:p>
    <w:p w14:paraId="46E5C9D5" w14:textId="77777777" w:rsidR="00EE6FEB" w:rsidRDefault="00EE6FEB"/>
    <w:p w14:paraId="787CC7D1" w14:textId="77777777" w:rsidR="00EE6FEB" w:rsidRDefault="00EE6FEB">
      <w:r>
        <w:t>INSERT INTO  "Customer_social_economic_data" ("Customer_id", "emp_var_rate", "cons_price_idx", "cons_conf_idx", "euribor3m", "nr_employed") VALUES (14471, '1.4', '93.918', '-42.7', '4.961', '5228.1');</w:t>
      </w:r>
    </w:p>
    <w:p w14:paraId="660A9C27" w14:textId="77777777" w:rsidR="00EE6FEB" w:rsidRDefault="00EE6FEB"/>
    <w:p w14:paraId="40156E7E" w14:textId="77777777" w:rsidR="00EE6FEB" w:rsidRDefault="00EE6FEB">
      <w:r>
        <w:t>INSERT INTO  "Customer_social_economic_data" ("Customer_id", "emp_var_rate", "cons_price_idx", "cons_conf_idx", "euribor3m", "nr_employed") VALUES (14472, '1.4', '93.918', '-42.7', '4.961', '5228.1');</w:t>
      </w:r>
    </w:p>
    <w:p w14:paraId="113CA7F3" w14:textId="77777777" w:rsidR="00EE6FEB" w:rsidRDefault="00EE6FEB"/>
    <w:p w14:paraId="5F03D663" w14:textId="77777777" w:rsidR="00EE6FEB" w:rsidRDefault="00EE6FEB">
      <w:r>
        <w:t>INSERT INTO  "Customer_social_economic_data" ("Customer_id", "emp_var_rate", "cons_price_idx", "cons_conf_idx", "euribor3m", "nr_employed") VALUES (14473, '1.4', '93.918', '-42.7', '4.961', '5228.1');</w:t>
      </w:r>
    </w:p>
    <w:p w14:paraId="31448E40" w14:textId="77777777" w:rsidR="00EE6FEB" w:rsidRDefault="00EE6FEB"/>
    <w:p w14:paraId="2E11F183" w14:textId="77777777" w:rsidR="00EE6FEB" w:rsidRDefault="00EE6FEB">
      <w:r>
        <w:t>INSERT INTO  "Customer_social_economic_data" ("Customer_id", "emp_var_rate", "cons_price_idx", "cons_conf_idx", "euribor3m", "nr_employed") VALUES (14474, '1.4', '93.918', '-42.7', '4.961', '5228.1');</w:t>
      </w:r>
    </w:p>
    <w:p w14:paraId="016AF447" w14:textId="77777777" w:rsidR="00EE6FEB" w:rsidRDefault="00EE6FEB"/>
    <w:p w14:paraId="7F29F86B" w14:textId="77777777" w:rsidR="00EE6FEB" w:rsidRDefault="00EE6FEB">
      <w:r>
        <w:t>INSERT INTO  "Customer_social_economic_data" ("Customer_id", "emp_var_rate", "cons_price_idx", "cons_conf_idx", "euribor3m", "nr_employed") VALUES (14475, '1.4', '93.918', '-42.7', '4.961', '5228.1');</w:t>
      </w:r>
    </w:p>
    <w:p w14:paraId="082C1CA8" w14:textId="77777777" w:rsidR="00EE6FEB" w:rsidRDefault="00EE6FEB"/>
    <w:p w14:paraId="1F541ABF" w14:textId="77777777" w:rsidR="00EE6FEB" w:rsidRDefault="00EE6FEB">
      <w:r>
        <w:t>INSERT INTO  "Customer_social_economic_data" ("Customer_id", "emp_var_rate", "cons_price_idx", "cons_conf_idx", "euribor3m", "nr_employed") VALUES (14476, '1.4', '93.918', '-42.7', '4.961', '5228.1');</w:t>
      </w:r>
    </w:p>
    <w:p w14:paraId="7892D053" w14:textId="77777777" w:rsidR="00EE6FEB" w:rsidRDefault="00EE6FEB"/>
    <w:p w14:paraId="334EF02C" w14:textId="77777777" w:rsidR="00EE6FEB" w:rsidRDefault="00EE6FEB">
      <w:r>
        <w:t>INSERT INTO  "Customer_social_economic_data" ("Customer_id", "emp_var_rate", "cons_price_idx", "cons_conf_idx", "euribor3m", "nr_employed") VALUES (14477, '1.4', '93.918', '-42.7', '4.961', '5228.1');</w:t>
      </w:r>
    </w:p>
    <w:p w14:paraId="766090BD" w14:textId="77777777" w:rsidR="00EE6FEB" w:rsidRDefault="00EE6FEB"/>
    <w:p w14:paraId="719D8ACF" w14:textId="77777777" w:rsidR="00EE6FEB" w:rsidRDefault="00EE6FEB">
      <w:r>
        <w:t>INSERT INTO  "Customer_social_economic_data" ("Customer_id", "emp_var_rate", "cons_price_idx", "cons_conf_idx", "euribor3m", "nr_employed") VALUES (14478, '1.4', '93.918', '-42.7', '4.961', '5228.1');</w:t>
      </w:r>
    </w:p>
    <w:p w14:paraId="43E3139F" w14:textId="77777777" w:rsidR="00EE6FEB" w:rsidRDefault="00EE6FEB"/>
    <w:p w14:paraId="79748E4E" w14:textId="77777777" w:rsidR="00EE6FEB" w:rsidRDefault="00EE6FEB">
      <w:r>
        <w:t>INSERT INTO  "Customer_social_economic_data" ("Customer_id", "emp_var_rate", "cons_price_idx", "cons_conf_idx", "euribor3m", "nr_employed") VALUES (14479, '1.4', '93.918', '-42.7', '4.961', '5228.1');</w:t>
      </w:r>
    </w:p>
    <w:p w14:paraId="0784347C" w14:textId="77777777" w:rsidR="00EE6FEB" w:rsidRDefault="00EE6FEB"/>
    <w:p w14:paraId="75DE2D1E" w14:textId="77777777" w:rsidR="00EE6FEB" w:rsidRDefault="00EE6FEB">
      <w:r>
        <w:t>INSERT INTO  "Customer_social_economic_data" ("Customer_id", "emp_var_rate", "cons_price_idx", "cons_conf_idx", "euribor3m", "nr_employed") VALUES (14480, '1.4', '93.918', '-42.7', '4.961', '5228.1');</w:t>
      </w:r>
    </w:p>
    <w:p w14:paraId="6775E151" w14:textId="77777777" w:rsidR="00EE6FEB" w:rsidRDefault="00EE6FEB"/>
    <w:p w14:paraId="3051BF5C" w14:textId="77777777" w:rsidR="00EE6FEB" w:rsidRDefault="00EE6FEB">
      <w:r>
        <w:t>INSERT INTO  "Customer_social_economic_data" ("Customer_id", "emp_var_rate", "cons_price_idx", "cons_conf_idx", "euribor3m", "nr_employed") VALUES (14481, '1.4', '93.918', '-42.7', '4.961', '5228.1');</w:t>
      </w:r>
    </w:p>
    <w:p w14:paraId="4B270B95" w14:textId="77777777" w:rsidR="00EE6FEB" w:rsidRDefault="00EE6FEB"/>
    <w:p w14:paraId="33F420D5" w14:textId="77777777" w:rsidR="00EE6FEB" w:rsidRDefault="00EE6FEB">
      <w:r>
        <w:t>INSERT INTO  "Customer_social_economic_data" ("Customer_id", "emp_var_rate", "cons_price_idx", "cons_conf_idx", "euribor3m", "nr_employed") VALUES (14482, '1.4', '93.918', '-42.7', '4.961', '5228.1');</w:t>
      </w:r>
    </w:p>
    <w:p w14:paraId="379C4CB8" w14:textId="77777777" w:rsidR="00EE6FEB" w:rsidRDefault="00EE6FEB"/>
    <w:p w14:paraId="0237F14F" w14:textId="77777777" w:rsidR="00EE6FEB" w:rsidRDefault="00EE6FEB">
      <w:r>
        <w:t>INSERT INTO  "Customer_social_economic_data" ("Customer_id", "emp_var_rate", "cons_price_idx", "cons_conf_idx", "euribor3m", "nr_employed") VALUES (14483, '1.4', '93.918', '-42.7', '4.961', '5228.1');</w:t>
      </w:r>
    </w:p>
    <w:p w14:paraId="37311B99" w14:textId="77777777" w:rsidR="00EE6FEB" w:rsidRDefault="00EE6FEB"/>
    <w:p w14:paraId="71FC8364" w14:textId="77777777" w:rsidR="00EE6FEB" w:rsidRDefault="00EE6FEB">
      <w:r>
        <w:t>INSERT INTO  "Customer_social_economic_data" ("Customer_id", "emp_var_rate", "cons_price_idx", "cons_conf_idx", "euribor3m", "nr_employed") VALUES (14484, '1.4', '93.918', '-42.7', '4.961', '5228.1');</w:t>
      </w:r>
    </w:p>
    <w:p w14:paraId="7F4976C1" w14:textId="77777777" w:rsidR="00EE6FEB" w:rsidRDefault="00EE6FEB"/>
    <w:p w14:paraId="405DCBD1" w14:textId="77777777" w:rsidR="00EE6FEB" w:rsidRDefault="00EE6FEB">
      <w:r>
        <w:t>INSERT INTO  "Customer_social_economic_data" ("Customer_id", "emp_var_rate", "cons_price_idx", "cons_conf_idx", "euribor3m", "nr_employed") VALUES (14485, '1.4', '93.918', '-42.7', '4.961', '5228.1');</w:t>
      </w:r>
    </w:p>
    <w:p w14:paraId="6960D495" w14:textId="77777777" w:rsidR="00EE6FEB" w:rsidRDefault="00EE6FEB"/>
    <w:p w14:paraId="42C85928" w14:textId="77777777" w:rsidR="00EE6FEB" w:rsidRDefault="00EE6FEB">
      <w:r>
        <w:t>INSERT INTO  "Customer_social_economic_data" ("Customer_id", "emp_var_rate", "cons_price_idx", "cons_conf_idx", "euribor3m", "nr_employed") VALUES (14486, '1.4', '93.918', '-42.7', '4.961', '5228.1');</w:t>
      </w:r>
    </w:p>
    <w:p w14:paraId="1B112521" w14:textId="77777777" w:rsidR="00EE6FEB" w:rsidRDefault="00EE6FEB"/>
    <w:p w14:paraId="7BCA3568" w14:textId="77777777" w:rsidR="00EE6FEB" w:rsidRDefault="00EE6FEB">
      <w:r>
        <w:t>INSERT INTO  "Customer_social_economic_data" ("Customer_id", "emp_var_rate", "cons_price_idx", "cons_conf_idx", "euribor3m", "nr_employed") VALUES (14487, '1.4', '93.918', '-42.7', '4.961', '5228.1');</w:t>
      </w:r>
    </w:p>
    <w:p w14:paraId="176FCF7E" w14:textId="77777777" w:rsidR="00EE6FEB" w:rsidRDefault="00EE6FEB"/>
    <w:p w14:paraId="3777E03A" w14:textId="77777777" w:rsidR="00EE6FEB" w:rsidRDefault="00EE6FEB">
      <w:r>
        <w:t>INSERT INTO  "Customer_social_economic_data" ("Customer_id", "emp_var_rate", "cons_price_idx", "cons_conf_idx", "euribor3m", "nr_employed") VALUES (14488, '1.4', '93.918', '-42.7', '4.961', '5228.1');</w:t>
      </w:r>
    </w:p>
    <w:p w14:paraId="0CE1E78A" w14:textId="77777777" w:rsidR="00EE6FEB" w:rsidRDefault="00EE6FEB"/>
    <w:p w14:paraId="517C6423" w14:textId="77777777" w:rsidR="00EE6FEB" w:rsidRDefault="00EE6FEB">
      <w:r>
        <w:t>INSERT INTO  "Customer_social_economic_data" ("Customer_id", "emp_var_rate", "cons_price_idx", "cons_conf_idx", "euribor3m", "nr_employed") VALUES (14489, '1.4', '93.918', '-42.7', '4.961', '5228.1');</w:t>
      </w:r>
    </w:p>
    <w:p w14:paraId="2C1A65BD" w14:textId="77777777" w:rsidR="00EE6FEB" w:rsidRDefault="00EE6FEB"/>
    <w:p w14:paraId="0BBDC108" w14:textId="77777777" w:rsidR="00EE6FEB" w:rsidRDefault="00EE6FEB">
      <w:r>
        <w:t>INSERT INTO  "Customer_social_economic_data" ("Customer_id", "emp_var_rate", "cons_price_idx", "cons_conf_idx", "euribor3m", "nr_employed") VALUES (14490, '1.4', '93.918', '-42.7', '4.961', '5228.1');</w:t>
      </w:r>
    </w:p>
    <w:p w14:paraId="09A2FA52" w14:textId="77777777" w:rsidR="00EE6FEB" w:rsidRDefault="00EE6FEB"/>
    <w:p w14:paraId="4C69C7EC" w14:textId="77777777" w:rsidR="00EE6FEB" w:rsidRDefault="00EE6FEB">
      <w:r>
        <w:t>INSERT INTO  "Customer_social_economic_data" ("Customer_id", "emp_var_rate", "cons_price_idx", "cons_conf_idx", "euribor3m", "nr_employed") VALUES (14491, '1.4', '93.918', '-42.7', '4.961', '5228.1');</w:t>
      </w:r>
    </w:p>
    <w:p w14:paraId="1127820D" w14:textId="77777777" w:rsidR="00EE6FEB" w:rsidRDefault="00EE6FEB"/>
    <w:p w14:paraId="33B4F3FB" w14:textId="77777777" w:rsidR="00EE6FEB" w:rsidRDefault="00EE6FEB">
      <w:r>
        <w:t>INSERT INTO  "Customer_social_economic_data" ("Customer_id", "emp_var_rate", "cons_price_idx", "cons_conf_idx", "euribor3m", "nr_employed") VALUES (14492, '1.4', '93.918', '-42.7', '4.961', '5228.1');</w:t>
      </w:r>
    </w:p>
    <w:p w14:paraId="4000B40F" w14:textId="77777777" w:rsidR="00EE6FEB" w:rsidRDefault="00EE6FEB"/>
    <w:p w14:paraId="76086F0D" w14:textId="77777777" w:rsidR="00EE6FEB" w:rsidRDefault="00EE6FEB">
      <w:r>
        <w:t>INSERT INTO  "Customer_social_economic_data" ("Customer_id", "emp_var_rate", "cons_price_idx", "cons_conf_idx", "euribor3m", "nr_employed") VALUES (14493, '1.4', '93.918', '-42.7', '4.961', '5228.1');</w:t>
      </w:r>
    </w:p>
    <w:p w14:paraId="3C992A21" w14:textId="77777777" w:rsidR="00EE6FEB" w:rsidRDefault="00EE6FEB"/>
    <w:p w14:paraId="5AF1F6C0" w14:textId="77777777" w:rsidR="00EE6FEB" w:rsidRDefault="00EE6FEB">
      <w:r>
        <w:t>INSERT INTO  "Customer_social_economic_data" ("Customer_id", "emp_var_rate", "cons_price_idx", "cons_conf_idx", "euribor3m", "nr_employed") VALUES (14494, '1.4', '93.918', '-42.7', '4.961', '5228.1');</w:t>
      </w:r>
    </w:p>
    <w:p w14:paraId="0F93F786" w14:textId="77777777" w:rsidR="00EE6FEB" w:rsidRDefault="00EE6FEB"/>
    <w:p w14:paraId="3A8B8601" w14:textId="77777777" w:rsidR="00EE6FEB" w:rsidRDefault="00EE6FEB">
      <w:r>
        <w:t>INSERT INTO  "Customer_social_economic_data" ("Customer_id", "emp_var_rate", "cons_price_idx", "cons_conf_idx", "euribor3m", "nr_employed") VALUES (14495, '1.4', '93.918', '-42.7', '4.961', '5228.1');</w:t>
      </w:r>
    </w:p>
    <w:p w14:paraId="15A0A24B" w14:textId="77777777" w:rsidR="00EE6FEB" w:rsidRDefault="00EE6FEB"/>
    <w:p w14:paraId="4E7EC720" w14:textId="77777777" w:rsidR="00EE6FEB" w:rsidRDefault="00EE6FEB">
      <w:r>
        <w:t>INSERT INTO  "Customer_social_economic_data" ("Customer_id", "emp_var_rate", "cons_price_idx", "cons_conf_idx", "euribor3m", "nr_employed") VALUES (14496, '1.4', '93.918', '-42.7', '4.961', '5228.1');</w:t>
      </w:r>
    </w:p>
    <w:p w14:paraId="70A9F315" w14:textId="77777777" w:rsidR="00EE6FEB" w:rsidRDefault="00EE6FEB"/>
    <w:p w14:paraId="42DF7260" w14:textId="77777777" w:rsidR="00EE6FEB" w:rsidRDefault="00EE6FEB">
      <w:r>
        <w:t>INSERT INTO  "Customer_social_economic_data" ("Customer_id", "emp_var_rate", "cons_price_idx", "cons_conf_idx", "euribor3m", "nr_employed") VALUES (14497, '1.4', '93.918', '-42.7', '4.961', '5228.1');</w:t>
      </w:r>
    </w:p>
    <w:p w14:paraId="1133AF8F" w14:textId="77777777" w:rsidR="00EE6FEB" w:rsidRDefault="00EE6FEB"/>
    <w:p w14:paraId="06E2BCE5" w14:textId="77777777" w:rsidR="00EE6FEB" w:rsidRDefault="00EE6FEB">
      <w:r>
        <w:t>INSERT INTO  "Customer_social_economic_data" ("Customer_id", "emp_var_rate", "cons_price_idx", "cons_conf_idx", "euribor3m", "nr_employed") VALUES (14498, '1.4', '93.918', '-42.7', '4.961', '5228.1');</w:t>
      </w:r>
    </w:p>
    <w:p w14:paraId="43755CA8" w14:textId="77777777" w:rsidR="00EE6FEB" w:rsidRDefault="00EE6FEB"/>
    <w:p w14:paraId="08706D1B" w14:textId="77777777" w:rsidR="00EE6FEB" w:rsidRDefault="00EE6FEB">
      <w:r>
        <w:t>INSERT INTO  "Customer_social_economic_data" ("Customer_id", "emp_var_rate", "cons_price_idx", "cons_conf_idx", "euribor3m", "nr_employed") VALUES (14499, '1.4', '93.918', '-42.7', '4.961', '5228.1');</w:t>
      </w:r>
    </w:p>
    <w:p w14:paraId="5C1650A4" w14:textId="77777777" w:rsidR="00EE6FEB" w:rsidRDefault="00EE6FEB"/>
    <w:p w14:paraId="5F208762" w14:textId="77777777" w:rsidR="00EE6FEB" w:rsidRDefault="00EE6FEB">
      <w:r>
        <w:t>INSERT INTO  "Customer_social_economic_data" ("Customer_id", "emp_var_rate", "cons_price_idx", "cons_conf_idx", "euribor3m", "nr_employed") VALUES (14500, '1.4', '93.918', '-42.7', '4.961', '5228.1');</w:t>
      </w:r>
    </w:p>
    <w:p w14:paraId="7DF69257" w14:textId="77777777" w:rsidR="00EE6FEB" w:rsidRDefault="00EE6FEB"/>
    <w:p w14:paraId="77590857" w14:textId="77777777" w:rsidR="00EE6FEB" w:rsidRDefault="00EE6FEB">
      <w:r>
        <w:t>INSERT INTO  "Customer_social_economic_data" ("Customer_id", "emp_var_rate", "cons_price_idx", "cons_conf_idx", "euribor3m", "nr_employed") VALUES (14501, '1.4', '93.918', '-42.7', '4.961', '5228.1');</w:t>
      </w:r>
    </w:p>
    <w:p w14:paraId="2DA1F1CF" w14:textId="77777777" w:rsidR="00EE6FEB" w:rsidRDefault="00EE6FEB"/>
    <w:p w14:paraId="38C663F2" w14:textId="77777777" w:rsidR="00EE6FEB" w:rsidRDefault="00EE6FEB">
      <w:r>
        <w:t>INSERT INTO  "Customer_social_economic_data" ("Customer_id", "emp_var_rate", "cons_price_idx", "cons_conf_idx", "euribor3m", "nr_employed") VALUES (14502, '1.4', '93.918', '-42.7', '4.961', '5228.1');</w:t>
      </w:r>
    </w:p>
    <w:p w14:paraId="2DF51B46" w14:textId="77777777" w:rsidR="00EE6FEB" w:rsidRDefault="00EE6FEB"/>
    <w:p w14:paraId="2F241689" w14:textId="77777777" w:rsidR="00EE6FEB" w:rsidRDefault="00EE6FEB">
      <w:r>
        <w:t>INSERT INTO  "Customer_social_economic_data" ("Customer_id", "emp_var_rate", "cons_price_idx", "cons_conf_idx", "euribor3m", "nr_employed") VALUES (14503, '1.4', '93.918', '-42.7', '4.961', '5228.1');</w:t>
      </w:r>
    </w:p>
    <w:p w14:paraId="168151E6" w14:textId="77777777" w:rsidR="00EE6FEB" w:rsidRDefault="00EE6FEB"/>
    <w:p w14:paraId="7A2FAD02" w14:textId="77777777" w:rsidR="00EE6FEB" w:rsidRDefault="00EE6FEB">
      <w:r>
        <w:t>INSERT INTO  "Customer_social_economic_data" ("Customer_id", "emp_var_rate", "cons_price_idx", "cons_conf_idx", "euribor3m", "nr_employed") VALUES (14504, '1.4', '93.918', '-42.7', '4.961', '5228.1');</w:t>
      </w:r>
    </w:p>
    <w:p w14:paraId="120D185F" w14:textId="77777777" w:rsidR="00EE6FEB" w:rsidRDefault="00EE6FEB"/>
    <w:p w14:paraId="1B6CA4B1" w14:textId="77777777" w:rsidR="00EE6FEB" w:rsidRDefault="00EE6FEB">
      <w:r>
        <w:t>INSERT INTO  "Customer_social_economic_data" ("Customer_id", "emp_var_rate", "cons_price_idx", "cons_conf_idx", "euribor3m", "nr_employed") VALUES (14505, '1.4', '93.918', '-42.7', '4.961', '5228.1');</w:t>
      </w:r>
    </w:p>
    <w:p w14:paraId="31F6EC46" w14:textId="77777777" w:rsidR="00EE6FEB" w:rsidRDefault="00EE6FEB"/>
    <w:p w14:paraId="68D30854" w14:textId="77777777" w:rsidR="00EE6FEB" w:rsidRDefault="00EE6FEB">
      <w:r>
        <w:t>INSERT INTO  "Customer_social_economic_data" ("Customer_id", "emp_var_rate", "cons_price_idx", "cons_conf_idx", "euribor3m", "nr_employed") VALUES (14506, '1.4', '93.918', '-42.7', '4.961', '5228.1');</w:t>
      </w:r>
    </w:p>
    <w:p w14:paraId="02F362A0" w14:textId="77777777" w:rsidR="00EE6FEB" w:rsidRDefault="00EE6FEB"/>
    <w:p w14:paraId="4E1B3B03" w14:textId="77777777" w:rsidR="00EE6FEB" w:rsidRDefault="00EE6FEB">
      <w:r>
        <w:t>INSERT INTO  "Customer_social_economic_data" ("Customer_id", "emp_var_rate", "cons_price_idx", "cons_conf_idx", "euribor3m", "nr_employed") VALUES (14507, '1.4', '93.918', '-42.7', '4.961', '5228.1');</w:t>
      </w:r>
    </w:p>
    <w:p w14:paraId="05B3C65A" w14:textId="77777777" w:rsidR="00EE6FEB" w:rsidRDefault="00EE6FEB"/>
    <w:p w14:paraId="5CCD1028" w14:textId="77777777" w:rsidR="00EE6FEB" w:rsidRDefault="00EE6FEB">
      <w:r>
        <w:t>INSERT INTO  "Customer_social_economic_data" ("Customer_id", "emp_var_rate", "cons_price_idx", "cons_conf_idx", "euribor3m", "nr_employed") VALUES (14508, '1.4', '93.918', '-42.7', '4.961', '5228.1');</w:t>
      </w:r>
    </w:p>
    <w:p w14:paraId="41F1C7D7" w14:textId="77777777" w:rsidR="00EE6FEB" w:rsidRDefault="00EE6FEB"/>
    <w:p w14:paraId="738C5FDD" w14:textId="77777777" w:rsidR="00EE6FEB" w:rsidRDefault="00EE6FEB">
      <w:r>
        <w:t>INSERT INTO  "Customer_social_economic_data" ("Customer_id", "emp_var_rate", "cons_price_idx", "cons_conf_idx", "euribor3m", "nr_employed") VALUES (14509, '1.4', '93.918', '-42.7', '4.961', '5228.1');</w:t>
      </w:r>
    </w:p>
    <w:p w14:paraId="6B469C8A" w14:textId="77777777" w:rsidR="00EE6FEB" w:rsidRDefault="00EE6FEB"/>
    <w:p w14:paraId="0EF052B2" w14:textId="77777777" w:rsidR="00EE6FEB" w:rsidRDefault="00EE6FEB">
      <w:r>
        <w:t>INSERT INTO  "Customer_social_economic_data" ("Customer_id", "emp_var_rate", "cons_price_idx", "cons_conf_idx", "euribor3m", "nr_employed") VALUES (14510, '1.4', '93.918', '-42.7', '4.961', '5228.1');</w:t>
      </w:r>
    </w:p>
    <w:p w14:paraId="34A1342E" w14:textId="77777777" w:rsidR="00EE6FEB" w:rsidRDefault="00EE6FEB"/>
    <w:p w14:paraId="275BA76C" w14:textId="77777777" w:rsidR="00EE6FEB" w:rsidRDefault="00EE6FEB">
      <w:r>
        <w:t>INSERT INTO  "Customer_social_economic_data" ("Customer_id", "emp_var_rate", "cons_price_idx", "cons_conf_idx", "euribor3m", "nr_employed") VALUES (14511, '1.4', '93.918', '-42.7', '4.961', '5228.1');</w:t>
      </w:r>
    </w:p>
    <w:p w14:paraId="0232A47E" w14:textId="77777777" w:rsidR="00EE6FEB" w:rsidRDefault="00EE6FEB"/>
    <w:p w14:paraId="6BDD2979" w14:textId="77777777" w:rsidR="00EE6FEB" w:rsidRDefault="00EE6FEB">
      <w:r>
        <w:t>INSERT INTO  "Customer_social_economic_data" ("Customer_id", "emp_var_rate", "cons_price_idx", "cons_conf_idx", "euribor3m", "nr_employed") VALUES (14512, '1.4', '93.918', '-42.7', '4.961', '5228.1');</w:t>
      </w:r>
    </w:p>
    <w:p w14:paraId="1E8CED8A" w14:textId="77777777" w:rsidR="00EE6FEB" w:rsidRDefault="00EE6FEB"/>
    <w:p w14:paraId="1F8184CD" w14:textId="77777777" w:rsidR="00EE6FEB" w:rsidRDefault="00EE6FEB">
      <w:r>
        <w:t>INSERT INTO  "Customer_social_economic_data" ("Customer_id", "emp_var_rate", "cons_price_idx", "cons_conf_idx", "euribor3m", "nr_employed") VALUES (14513, '1.4', '93.918', '-42.7', '4.961', '5228.1');</w:t>
      </w:r>
    </w:p>
    <w:p w14:paraId="46D072C1" w14:textId="77777777" w:rsidR="00EE6FEB" w:rsidRDefault="00EE6FEB"/>
    <w:p w14:paraId="45CF3E7D" w14:textId="77777777" w:rsidR="00EE6FEB" w:rsidRDefault="00EE6FEB">
      <w:r>
        <w:t>INSERT INTO  "Customer_social_economic_data" ("Customer_id", "emp_var_rate", "cons_price_idx", "cons_conf_idx", "euribor3m", "nr_employed") VALUES (14514, '1.4', '93.918', '-42.7', '4.961', '5228.1');</w:t>
      </w:r>
    </w:p>
    <w:p w14:paraId="3A9D1C39" w14:textId="77777777" w:rsidR="00EE6FEB" w:rsidRDefault="00EE6FEB"/>
    <w:p w14:paraId="3850963E" w14:textId="77777777" w:rsidR="00EE6FEB" w:rsidRDefault="00EE6FEB">
      <w:r>
        <w:t>INSERT INTO  "Customer_social_economic_data" ("Customer_id", "emp_var_rate", "cons_price_idx", "cons_conf_idx", "euribor3m", "nr_employed") VALUES (14515, '1.4', '93.918', '-42.7', '4.961', '5228.1');</w:t>
      </w:r>
    </w:p>
    <w:p w14:paraId="06A092B5" w14:textId="77777777" w:rsidR="00EE6FEB" w:rsidRDefault="00EE6FEB"/>
    <w:p w14:paraId="5928D67C" w14:textId="77777777" w:rsidR="00EE6FEB" w:rsidRDefault="00EE6FEB">
      <w:r>
        <w:t>INSERT INTO  "Customer_social_economic_data" ("Customer_id", "emp_var_rate", "cons_price_idx", "cons_conf_idx", "euribor3m", "nr_employed") VALUES (14516, '1.4', '93.918', '-42.7', '4.961', '5228.1');</w:t>
      </w:r>
    </w:p>
    <w:p w14:paraId="0EB93DC0" w14:textId="77777777" w:rsidR="00EE6FEB" w:rsidRDefault="00EE6FEB"/>
    <w:p w14:paraId="73829509" w14:textId="77777777" w:rsidR="00EE6FEB" w:rsidRDefault="00EE6FEB">
      <w:r>
        <w:t>INSERT INTO  "Customer_social_economic_data" ("Customer_id", "emp_var_rate", "cons_price_idx", "cons_conf_idx", "euribor3m", "nr_employed") VALUES (14517, '1.4', '93.918', '-42.7', '4.961', '5228.1');</w:t>
      </w:r>
    </w:p>
    <w:p w14:paraId="739C7380" w14:textId="77777777" w:rsidR="00EE6FEB" w:rsidRDefault="00EE6FEB"/>
    <w:p w14:paraId="5407F1CE" w14:textId="77777777" w:rsidR="00EE6FEB" w:rsidRDefault="00EE6FEB">
      <w:r>
        <w:t>INSERT INTO  "Customer_social_economic_data" ("Customer_id", "emp_var_rate", "cons_price_idx", "cons_conf_idx", "euribor3m", "nr_employed") VALUES (14518, '1.4', '93.918', '-42.7', '4.961', '5228.1');</w:t>
      </w:r>
    </w:p>
    <w:p w14:paraId="4FD452DD" w14:textId="77777777" w:rsidR="00EE6FEB" w:rsidRDefault="00EE6FEB"/>
    <w:p w14:paraId="1F7BB8C3" w14:textId="77777777" w:rsidR="00EE6FEB" w:rsidRDefault="00EE6FEB">
      <w:r>
        <w:t>INSERT INTO  "Customer_social_economic_data" ("Customer_id", "emp_var_rate", "cons_price_idx", "cons_conf_idx", "euribor3m", "nr_employed") VALUES (14519, '1.4', '93.918', '-42.7', '4.961', '5228.1');</w:t>
      </w:r>
    </w:p>
    <w:p w14:paraId="686BC776" w14:textId="77777777" w:rsidR="00EE6FEB" w:rsidRDefault="00EE6FEB"/>
    <w:p w14:paraId="09CFE3AB" w14:textId="77777777" w:rsidR="00EE6FEB" w:rsidRDefault="00EE6FEB">
      <w:r>
        <w:t>INSERT INTO  "Customer_social_economic_data" ("Customer_id", "emp_var_rate", "cons_price_idx", "cons_conf_idx", "euribor3m", "nr_employed") VALUES (14520, '1.4', '93.918', '-42.7', '4.961', '5228.1');</w:t>
      </w:r>
    </w:p>
    <w:p w14:paraId="075DDCE2" w14:textId="77777777" w:rsidR="00EE6FEB" w:rsidRDefault="00EE6FEB"/>
    <w:p w14:paraId="36EF81B3" w14:textId="77777777" w:rsidR="00EE6FEB" w:rsidRDefault="00EE6FEB">
      <w:r>
        <w:t>INSERT INTO  "Customer_social_economic_data" ("Customer_id", "emp_var_rate", "cons_price_idx", "cons_conf_idx", "euribor3m", "nr_employed") VALUES (14521, '1.4', '93.918', '-42.7', '4.961', '5228.1');</w:t>
      </w:r>
    </w:p>
    <w:p w14:paraId="1D4F8154" w14:textId="77777777" w:rsidR="00EE6FEB" w:rsidRDefault="00EE6FEB"/>
    <w:p w14:paraId="0E212A11" w14:textId="77777777" w:rsidR="00EE6FEB" w:rsidRDefault="00EE6FEB">
      <w:r>
        <w:t>INSERT INTO  "Customer_social_economic_data" ("Customer_id", "emp_var_rate", "cons_price_idx", "cons_conf_idx", "euribor3m", "nr_employed") VALUES (14522, '1.4', '93.918', '-42.7', '4.961', '5228.1');</w:t>
      </w:r>
    </w:p>
    <w:p w14:paraId="29578AA5" w14:textId="77777777" w:rsidR="00EE6FEB" w:rsidRDefault="00EE6FEB"/>
    <w:p w14:paraId="1E6EA5D3" w14:textId="77777777" w:rsidR="00EE6FEB" w:rsidRDefault="00EE6FEB">
      <w:r>
        <w:t>INSERT INTO  "Customer_social_economic_data" ("Customer_id", "emp_var_rate", "cons_price_idx", "cons_conf_idx", "euribor3m", "nr_employed") VALUES (14523, '1.4', '93.918', '-42.7', '4.961', '5228.1');</w:t>
      </w:r>
    </w:p>
    <w:p w14:paraId="15DC46E1" w14:textId="77777777" w:rsidR="00EE6FEB" w:rsidRDefault="00EE6FEB"/>
    <w:p w14:paraId="3E97D432" w14:textId="77777777" w:rsidR="00EE6FEB" w:rsidRDefault="00EE6FEB">
      <w:r>
        <w:t>INSERT INTO  "Customer_social_economic_data" ("Customer_id", "emp_var_rate", "cons_price_idx", "cons_conf_idx", "euribor3m", "nr_employed") VALUES (14524, '1.4', '93.918', '-42.7', '4.961', '5228.1');</w:t>
      </w:r>
    </w:p>
    <w:p w14:paraId="61B44D51" w14:textId="77777777" w:rsidR="00EE6FEB" w:rsidRDefault="00EE6FEB"/>
    <w:p w14:paraId="5D06FD62" w14:textId="77777777" w:rsidR="00EE6FEB" w:rsidRDefault="00EE6FEB">
      <w:r>
        <w:t>INSERT INTO  "Customer_social_economic_data" ("Customer_id", "emp_var_rate", "cons_price_idx", "cons_conf_idx", "euribor3m", "nr_employed") VALUES (14525, '1.4', '93.918', '-42.7', '4.961', '5228.1');</w:t>
      </w:r>
    </w:p>
    <w:p w14:paraId="70337416" w14:textId="77777777" w:rsidR="00EE6FEB" w:rsidRDefault="00EE6FEB"/>
    <w:p w14:paraId="00F967E2" w14:textId="77777777" w:rsidR="00EE6FEB" w:rsidRDefault="00EE6FEB">
      <w:r>
        <w:t>INSERT INTO  "Customer_social_economic_data" ("Customer_id", "emp_var_rate", "cons_price_idx", "cons_conf_idx", "euribor3m", "nr_employed") VALUES (14526, '1.4', '93.918', '-42.7', '4.961', '5228.1');</w:t>
      </w:r>
    </w:p>
    <w:p w14:paraId="7B12EE30" w14:textId="77777777" w:rsidR="00EE6FEB" w:rsidRDefault="00EE6FEB"/>
    <w:p w14:paraId="2048A445" w14:textId="77777777" w:rsidR="00EE6FEB" w:rsidRDefault="00EE6FEB">
      <w:r>
        <w:t>INSERT INTO  "Customer_social_economic_data" ("Customer_id", "emp_var_rate", "cons_price_idx", "cons_conf_idx", "euribor3m", "nr_employed") VALUES (14527, '1.4', '93.918', '-42.7', '4.961', '5228.1');</w:t>
      </w:r>
    </w:p>
    <w:p w14:paraId="1DD2C19C" w14:textId="77777777" w:rsidR="00EE6FEB" w:rsidRDefault="00EE6FEB"/>
    <w:p w14:paraId="395A4FA5" w14:textId="77777777" w:rsidR="00EE6FEB" w:rsidRDefault="00EE6FEB">
      <w:r>
        <w:t>INSERT INTO  "Customer_social_economic_data" ("Customer_id", "emp_var_rate", "cons_price_idx", "cons_conf_idx", "euribor3m", "nr_employed") VALUES (14528, '1.4', '93.918', '-42.7', '4.961', '5228.1');</w:t>
      </w:r>
    </w:p>
    <w:p w14:paraId="58AE3BD7" w14:textId="77777777" w:rsidR="00EE6FEB" w:rsidRDefault="00EE6FEB"/>
    <w:p w14:paraId="2F3A8B36" w14:textId="77777777" w:rsidR="00EE6FEB" w:rsidRDefault="00EE6FEB">
      <w:r>
        <w:t>INSERT INTO  "Customer_social_economic_data" ("Customer_id", "emp_var_rate", "cons_price_idx", "cons_conf_idx", "euribor3m", "nr_employed") VALUES (14529, '1.4', '93.918', '-42.7', '4.961', '5228.1');</w:t>
      </w:r>
    </w:p>
    <w:p w14:paraId="73FB63DE" w14:textId="77777777" w:rsidR="00EE6FEB" w:rsidRDefault="00EE6FEB"/>
    <w:p w14:paraId="0E331FE8" w14:textId="77777777" w:rsidR="00EE6FEB" w:rsidRDefault="00EE6FEB">
      <w:r>
        <w:t>INSERT INTO  "Customer_social_economic_data" ("Customer_id", "emp_var_rate", "cons_price_idx", "cons_conf_idx", "euribor3m", "nr_employed") VALUES (14530, '1.4', '93.918', '-42.7', '4.961', '5228.1');</w:t>
      </w:r>
    </w:p>
    <w:p w14:paraId="5A5BBC41" w14:textId="77777777" w:rsidR="00EE6FEB" w:rsidRDefault="00EE6FEB"/>
    <w:p w14:paraId="0C51F391" w14:textId="77777777" w:rsidR="00EE6FEB" w:rsidRDefault="00EE6FEB">
      <w:r>
        <w:t>INSERT INTO  "Customer_social_economic_data" ("Customer_id", "emp_var_rate", "cons_price_idx", "cons_conf_idx", "euribor3m", "nr_employed") VALUES (14531, '1.4', '93.918', '-42.7', '4.961', '5228.1');</w:t>
      </w:r>
    </w:p>
    <w:p w14:paraId="3EF9AF02" w14:textId="77777777" w:rsidR="00EE6FEB" w:rsidRDefault="00EE6FEB"/>
    <w:p w14:paraId="0BBBB573" w14:textId="77777777" w:rsidR="00EE6FEB" w:rsidRDefault="00EE6FEB">
      <w:r>
        <w:t>INSERT INTO  "Customer_social_economic_data" ("Customer_id", "emp_var_rate", "cons_price_idx", "cons_conf_idx", "euribor3m", "nr_employed") VALUES (14532, '1.4', '93.918', '-42.7', '4.961', '5228.1');</w:t>
      </w:r>
    </w:p>
    <w:p w14:paraId="3B2CA876" w14:textId="77777777" w:rsidR="00EE6FEB" w:rsidRDefault="00EE6FEB"/>
    <w:p w14:paraId="3B478CBC" w14:textId="77777777" w:rsidR="00EE6FEB" w:rsidRDefault="00EE6FEB">
      <w:r>
        <w:t>INSERT INTO  "Customer_social_economic_data" ("Customer_id", "emp_var_rate", "cons_price_idx", "cons_conf_idx", "euribor3m", "nr_employed") VALUES (14533, '1.4', '93.918', '-42.7', '4.961', '5228.1');</w:t>
      </w:r>
    </w:p>
    <w:p w14:paraId="42EEE848" w14:textId="77777777" w:rsidR="00EE6FEB" w:rsidRDefault="00EE6FEB"/>
    <w:p w14:paraId="6251DFC8" w14:textId="77777777" w:rsidR="00EE6FEB" w:rsidRDefault="00EE6FEB">
      <w:r>
        <w:t>INSERT INTO  "Customer_social_economic_data" ("Customer_id", "emp_var_rate", "cons_price_idx", "cons_conf_idx", "euribor3m", "nr_employed") VALUES (14534, '1.4', '93.918', '-42.7', '4.961', '5228.1');</w:t>
      </w:r>
    </w:p>
    <w:p w14:paraId="7A02DC63" w14:textId="77777777" w:rsidR="00EE6FEB" w:rsidRDefault="00EE6FEB"/>
    <w:p w14:paraId="5ACDAEE9" w14:textId="77777777" w:rsidR="00EE6FEB" w:rsidRDefault="00EE6FEB">
      <w:r>
        <w:t>INSERT INTO  "Customer_social_economic_data" ("Customer_id", "emp_var_rate", "cons_price_idx", "cons_conf_idx", "euribor3m", "nr_employed") VALUES (14535, '1.4', '93.918', '-42.7', '4.961', '5228.1');</w:t>
      </w:r>
    </w:p>
    <w:p w14:paraId="1FBBFEAF" w14:textId="77777777" w:rsidR="00EE6FEB" w:rsidRDefault="00EE6FEB"/>
    <w:p w14:paraId="0A26317B" w14:textId="77777777" w:rsidR="00EE6FEB" w:rsidRDefault="00EE6FEB">
      <w:r>
        <w:t>INSERT INTO  "Customer_social_economic_data" ("Customer_id", "emp_var_rate", "cons_price_idx", "cons_conf_idx", "euribor3m", "nr_employed") VALUES (14536, '1.4', '93.918', '-42.7', '4.961', '5228.1');</w:t>
      </w:r>
    </w:p>
    <w:p w14:paraId="7644EE1B" w14:textId="77777777" w:rsidR="00EE6FEB" w:rsidRDefault="00EE6FEB"/>
    <w:p w14:paraId="4D6F8B60" w14:textId="77777777" w:rsidR="00EE6FEB" w:rsidRDefault="00EE6FEB">
      <w:r>
        <w:t>INSERT INTO  "Customer_social_economic_data" ("Customer_id", "emp_var_rate", "cons_price_idx", "cons_conf_idx", "euribor3m", "nr_employed") VALUES (14537, '1.4', '93.918', '-42.7', '4.961', '5228.1');</w:t>
      </w:r>
    </w:p>
    <w:p w14:paraId="4B42CE98" w14:textId="77777777" w:rsidR="00EE6FEB" w:rsidRDefault="00EE6FEB"/>
    <w:p w14:paraId="5CFC8C90" w14:textId="77777777" w:rsidR="00EE6FEB" w:rsidRDefault="00EE6FEB">
      <w:r>
        <w:t>INSERT INTO  "Customer_social_economic_data" ("Customer_id", "emp_var_rate", "cons_price_idx", "cons_conf_idx", "euribor3m", "nr_employed") VALUES (14538, '1.4', '93.918', '-42.7', '4.961', '5228.1');</w:t>
      </w:r>
    </w:p>
    <w:p w14:paraId="5FA94701" w14:textId="77777777" w:rsidR="00EE6FEB" w:rsidRDefault="00EE6FEB"/>
    <w:p w14:paraId="7C15D145" w14:textId="77777777" w:rsidR="00EE6FEB" w:rsidRDefault="00EE6FEB">
      <w:r>
        <w:t>INSERT INTO  "Customer_social_economic_data" ("Customer_id", "emp_var_rate", "cons_price_idx", "cons_conf_idx", "euribor3m", "nr_employed") VALUES (14539, '1.4', '93.918', '-42.7', '4.961', '5228.1');</w:t>
      </w:r>
    </w:p>
    <w:p w14:paraId="6C0A3116" w14:textId="77777777" w:rsidR="00EE6FEB" w:rsidRDefault="00EE6FEB"/>
    <w:p w14:paraId="5E09FDEB" w14:textId="77777777" w:rsidR="00EE6FEB" w:rsidRDefault="00EE6FEB">
      <w:r>
        <w:t>INSERT INTO  "Customer_social_economic_data" ("Customer_id", "emp_var_rate", "cons_price_idx", "cons_conf_idx", "euribor3m", "nr_employed") VALUES (14540, '1.4', '93.918', '-42.7', '4.961', '5228.1');</w:t>
      </w:r>
    </w:p>
    <w:p w14:paraId="405F13FC" w14:textId="77777777" w:rsidR="00EE6FEB" w:rsidRDefault="00EE6FEB"/>
    <w:p w14:paraId="1A8E8ECE" w14:textId="77777777" w:rsidR="00EE6FEB" w:rsidRDefault="00EE6FEB">
      <w:r>
        <w:t>INSERT INTO  "Customer_social_economic_data" ("Customer_id", "emp_var_rate", "cons_price_idx", "cons_conf_idx", "euribor3m", "nr_employed") VALUES (14541, '1.4', '93.918', '-42.7', '4.961', '5228.1');</w:t>
      </w:r>
    </w:p>
    <w:p w14:paraId="6A0929A8" w14:textId="77777777" w:rsidR="00EE6FEB" w:rsidRDefault="00EE6FEB"/>
    <w:p w14:paraId="7C901467" w14:textId="77777777" w:rsidR="00EE6FEB" w:rsidRDefault="00EE6FEB">
      <w:r>
        <w:t>INSERT INTO  "Customer_social_economic_data" ("Customer_id", "emp_var_rate", "cons_price_idx", "cons_conf_idx", "euribor3m", "nr_employed") VALUES (14542, '1.4', '93.918', '-42.7', '4.961', '5228.1');</w:t>
      </w:r>
    </w:p>
    <w:p w14:paraId="3E6BB5B8" w14:textId="77777777" w:rsidR="00EE6FEB" w:rsidRDefault="00EE6FEB"/>
    <w:p w14:paraId="452728E3" w14:textId="77777777" w:rsidR="00EE6FEB" w:rsidRDefault="00EE6FEB">
      <w:r>
        <w:t>INSERT INTO  "Customer_social_economic_data" ("Customer_id", "emp_var_rate", "cons_price_idx", "cons_conf_idx", "euribor3m", "nr_employed") VALUES (14543, '1.4', '93.918', '-42.7', '4.961', '5228.1');</w:t>
      </w:r>
    </w:p>
    <w:p w14:paraId="0A586C87" w14:textId="77777777" w:rsidR="00EE6FEB" w:rsidRDefault="00EE6FEB"/>
    <w:p w14:paraId="7D482545" w14:textId="77777777" w:rsidR="00EE6FEB" w:rsidRDefault="00EE6FEB">
      <w:r>
        <w:t>INSERT INTO  "Customer_social_economic_data" ("Customer_id", "emp_var_rate", "cons_price_idx", "cons_conf_idx", "euribor3m", "nr_employed") VALUES (14544, '1.4', '93.918', '-42.7', '4.961', '5228.1');</w:t>
      </w:r>
    </w:p>
    <w:p w14:paraId="53CACB0A" w14:textId="77777777" w:rsidR="00EE6FEB" w:rsidRDefault="00EE6FEB"/>
    <w:p w14:paraId="25DC2BF5" w14:textId="77777777" w:rsidR="00EE6FEB" w:rsidRDefault="00EE6FEB">
      <w:r>
        <w:t>INSERT INTO  "Customer_social_economic_data" ("Customer_id", "emp_var_rate", "cons_price_idx", "cons_conf_idx", "euribor3m", "nr_employed") VALUES (14545, '1.4', '93.918', '-42.7', '4.961', '5228.1');</w:t>
      </w:r>
    </w:p>
    <w:p w14:paraId="0A8F0A02" w14:textId="77777777" w:rsidR="00EE6FEB" w:rsidRDefault="00EE6FEB"/>
    <w:p w14:paraId="2C7FA474" w14:textId="77777777" w:rsidR="00EE6FEB" w:rsidRDefault="00EE6FEB">
      <w:r>
        <w:t>INSERT INTO  "Customer_social_economic_data" ("Customer_id", "emp_var_rate", "cons_price_idx", "cons_conf_idx", "euribor3m", "nr_employed") VALUES (14546, '1.4', '93.918', '-42.7', '4.961', '5228.1');</w:t>
      </w:r>
    </w:p>
    <w:p w14:paraId="37D4B2AF" w14:textId="77777777" w:rsidR="00EE6FEB" w:rsidRDefault="00EE6FEB"/>
    <w:p w14:paraId="75D7B46B" w14:textId="77777777" w:rsidR="00EE6FEB" w:rsidRDefault="00EE6FEB">
      <w:r>
        <w:t>INSERT INTO  "Customer_social_economic_data" ("Customer_id", "emp_var_rate", "cons_price_idx", "cons_conf_idx", "euribor3m", "nr_employed") VALUES (14547, '1.4', '93.918', '-42.7', '4.961', '5228.1');</w:t>
      </w:r>
    </w:p>
    <w:p w14:paraId="6F316CB2" w14:textId="77777777" w:rsidR="00EE6FEB" w:rsidRDefault="00EE6FEB"/>
    <w:p w14:paraId="5623E45F" w14:textId="77777777" w:rsidR="00EE6FEB" w:rsidRDefault="00EE6FEB">
      <w:r>
        <w:t>INSERT INTO  "Customer_social_economic_data" ("Customer_id", "emp_var_rate", "cons_price_idx", "cons_conf_idx", "euribor3m", "nr_employed") VALUES (14548, '1.4', '93.918', '-42.7', '4.961', '5228.1');</w:t>
      </w:r>
    </w:p>
    <w:p w14:paraId="39FCE628" w14:textId="77777777" w:rsidR="00EE6FEB" w:rsidRDefault="00EE6FEB"/>
    <w:p w14:paraId="3616579C" w14:textId="77777777" w:rsidR="00EE6FEB" w:rsidRDefault="00EE6FEB">
      <w:r>
        <w:t>INSERT INTO  "Customer_social_economic_data" ("Customer_id", "emp_var_rate", "cons_price_idx", "cons_conf_idx", "euribor3m", "nr_employed") VALUES (14549, '1.4', '93.918', '-42.7', '4.961', '5228.1');</w:t>
      </w:r>
    </w:p>
    <w:p w14:paraId="122BD5AA" w14:textId="77777777" w:rsidR="00EE6FEB" w:rsidRDefault="00EE6FEB"/>
    <w:p w14:paraId="36B09401" w14:textId="77777777" w:rsidR="00EE6FEB" w:rsidRDefault="00EE6FEB">
      <w:r>
        <w:t>INSERT INTO  "Customer_social_economic_data" ("Customer_id", "emp_var_rate", "cons_price_idx", "cons_conf_idx", "euribor3m", "nr_employed") VALUES (14550, '1.4', '93.918', '-42.7', '4.961', '5228.1');</w:t>
      </w:r>
    </w:p>
    <w:p w14:paraId="2F2ABB83" w14:textId="77777777" w:rsidR="00EE6FEB" w:rsidRDefault="00EE6FEB"/>
    <w:p w14:paraId="15685F91" w14:textId="77777777" w:rsidR="00EE6FEB" w:rsidRDefault="00EE6FEB">
      <w:r>
        <w:t>INSERT INTO  "Customer_social_economic_data" ("Customer_id", "emp_var_rate", "cons_price_idx", "cons_conf_idx", "euribor3m", "nr_employed") VALUES (14551, '1.4', '93.918', '-42.7', '4.961', '5228.1');</w:t>
      </w:r>
    </w:p>
    <w:p w14:paraId="60270262" w14:textId="77777777" w:rsidR="00EE6FEB" w:rsidRDefault="00EE6FEB"/>
    <w:p w14:paraId="53935918" w14:textId="77777777" w:rsidR="00EE6FEB" w:rsidRDefault="00EE6FEB">
      <w:r>
        <w:t>INSERT INTO  "Customer_social_economic_data" ("Customer_id", "emp_var_rate", "cons_price_idx", "cons_conf_idx", "euribor3m", "nr_employed") VALUES (14552, '1.4', '93.918', '-42.7', '4.961', '5228.1');</w:t>
      </w:r>
    </w:p>
    <w:p w14:paraId="56CDD259" w14:textId="77777777" w:rsidR="00EE6FEB" w:rsidRDefault="00EE6FEB"/>
    <w:p w14:paraId="310B7800" w14:textId="77777777" w:rsidR="00EE6FEB" w:rsidRDefault="00EE6FEB">
      <w:r>
        <w:t>INSERT INTO  "Customer_social_economic_data" ("Customer_id", "emp_var_rate", "cons_price_idx", "cons_conf_idx", "euribor3m", "nr_employed") VALUES (14553, '1.4', '93.918', '-42.7', '4.961', '5228.1');</w:t>
      </w:r>
    </w:p>
    <w:p w14:paraId="20075F69" w14:textId="77777777" w:rsidR="00EE6FEB" w:rsidRDefault="00EE6FEB"/>
    <w:p w14:paraId="55E3F697" w14:textId="77777777" w:rsidR="00EE6FEB" w:rsidRDefault="00EE6FEB">
      <w:r>
        <w:t>INSERT INTO  "Customer_social_economic_data" ("Customer_id", "emp_var_rate", "cons_price_idx", "cons_conf_idx", "euribor3m", "nr_employed") VALUES (14554, '1.4', '93.918', '-42.7', '4.961', '5228.1');</w:t>
      </w:r>
    </w:p>
    <w:p w14:paraId="2577E895" w14:textId="77777777" w:rsidR="00EE6FEB" w:rsidRDefault="00EE6FEB"/>
    <w:p w14:paraId="04225AEC" w14:textId="77777777" w:rsidR="00EE6FEB" w:rsidRDefault="00EE6FEB">
      <w:r>
        <w:t>INSERT INTO  "Customer_social_economic_data" ("Customer_id", "emp_var_rate", "cons_price_idx", "cons_conf_idx", "euribor3m", "nr_employed") VALUES (14555, '1.4', '93.918', '-42.7', '4.961', '5228.1');</w:t>
      </w:r>
    </w:p>
    <w:p w14:paraId="3506CB74" w14:textId="77777777" w:rsidR="00EE6FEB" w:rsidRDefault="00EE6FEB"/>
    <w:p w14:paraId="60B7F210" w14:textId="77777777" w:rsidR="00EE6FEB" w:rsidRDefault="00EE6FEB">
      <w:r>
        <w:t>INSERT INTO  "Customer_social_economic_data" ("Customer_id", "emp_var_rate", "cons_price_idx", "cons_conf_idx", "euribor3m", "nr_employed") VALUES (14556, '1.4', '93.918', '-42.7', '4.961', '5228.1');</w:t>
      </w:r>
    </w:p>
    <w:p w14:paraId="0BCE3040" w14:textId="77777777" w:rsidR="00EE6FEB" w:rsidRDefault="00EE6FEB"/>
    <w:p w14:paraId="001DB1F7" w14:textId="77777777" w:rsidR="00EE6FEB" w:rsidRDefault="00EE6FEB">
      <w:r>
        <w:t>INSERT INTO  "Customer_social_economic_data" ("Customer_id", "emp_var_rate", "cons_price_idx", "cons_conf_idx", "euribor3m", "nr_employed") VALUES (14557, '1.4', '93.918', '-42.7', '4.961', '5228.1');</w:t>
      </w:r>
    </w:p>
    <w:p w14:paraId="0E40F260" w14:textId="77777777" w:rsidR="00EE6FEB" w:rsidRDefault="00EE6FEB"/>
    <w:p w14:paraId="6C9F15B4" w14:textId="77777777" w:rsidR="00EE6FEB" w:rsidRDefault="00EE6FEB">
      <w:r>
        <w:t>INSERT INTO  "Customer_social_economic_data" ("Customer_id", "emp_var_rate", "cons_price_idx", "cons_conf_idx", "euribor3m", "nr_employed") VALUES (14558, '1.4', '93.918', '-42.7', '4.961', '5228.1');</w:t>
      </w:r>
    </w:p>
    <w:p w14:paraId="2E1097E1" w14:textId="77777777" w:rsidR="00EE6FEB" w:rsidRDefault="00EE6FEB"/>
    <w:p w14:paraId="4D9F5799" w14:textId="77777777" w:rsidR="00EE6FEB" w:rsidRDefault="00EE6FEB">
      <w:r>
        <w:t>INSERT INTO  "Customer_social_economic_data" ("Customer_id", "emp_var_rate", "cons_price_idx", "cons_conf_idx", "euribor3m", "nr_employed") VALUES (14559, '1.4', '93.918', '-42.7', '4.961', '5228.1');</w:t>
      </w:r>
    </w:p>
    <w:p w14:paraId="74F05FA5" w14:textId="77777777" w:rsidR="00EE6FEB" w:rsidRDefault="00EE6FEB"/>
    <w:p w14:paraId="44923FB1" w14:textId="77777777" w:rsidR="00EE6FEB" w:rsidRDefault="00EE6FEB">
      <w:r>
        <w:t>INSERT INTO  "Customer_social_economic_data" ("Customer_id", "emp_var_rate", "cons_price_idx", "cons_conf_idx", "euribor3m", "nr_employed") VALUES (14560, '1.4', '93.918', '-42.7', '4.961', '5228.1');</w:t>
      </w:r>
    </w:p>
    <w:p w14:paraId="39A241CB" w14:textId="77777777" w:rsidR="00EE6FEB" w:rsidRDefault="00EE6FEB"/>
    <w:p w14:paraId="20C2D014" w14:textId="77777777" w:rsidR="00EE6FEB" w:rsidRDefault="00EE6FEB">
      <w:r>
        <w:t>INSERT INTO  "Customer_social_economic_data" ("Customer_id", "emp_var_rate", "cons_price_idx", "cons_conf_idx", "euribor3m", "nr_employed") VALUES (14561, '1.4', '93.918', '-42.7', '4.961', '5228.1');</w:t>
      </w:r>
    </w:p>
    <w:p w14:paraId="6CB5661B" w14:textId="77777777" w:rsidR="00EE6FEB" w:rsidRDefault="00EE6FEB"/>
    <w:p w14:paraId="061B07A8" w14:textId="77777777" w:rsidR="00EE6FEB" w:rsidRDefault="00EE6FEB">
      <w:r>
        <w:t>INSERT INTO  "Customer_social_economic_data" ("Customer_id", "emp_var_rate", "cons_price_idx", "cons_conf_idx", "euribor3m", "nr_employed") VALUES (14562, '1.4', '93.918', '-42.7', '4.961', '5228.1');</w:t>
      </w:r>
    </w:p>
    <w:p w14:paraId="56017698" w14:textId="77777777" w:rsidR="00EE6FEB" w:rsidRDefault="00EE6FEB"/>
    <w:p w14:paraId="112F98C3" w14:textId="77777777" w:rsidR="00EE6FEB" w:rsidRDefault="00EE6FEB">
      <w:r>
        <w:t>INSERT INTO  "Customer_social_economic_data" ("Customer_id", "emp_var_rate", "cons_price_idx", "cons_conf_idx", "euribor3m", "nr_employed") VALUES (14563, '1.4', '93.918', '-42.7', '4.961', '5228.1');</w:t>
      </w:r>
    </w:p>
    <w:p w14:paraId="6A0427C3" w14:textId="77777777" w:rsidR="00EE6FEB" w:rsidRDefault="00EE6FEB"/>
    <w:p w14:paraId="3C764326" w14:textId="77777777" w:rsidR="00EE6FEB" w:rsidRDefault="00EE6FEB">
      <w:r>
        <w:t>INSERT INTO  "Customer_social_economic_data" ("Customer_id", "emp_var_rate", "cons_price_idx", "cons_conf_idx", "euribor3m", "nr_employed") VALUES (14564, '1.4', '93.918', '-42.7', '4.961', '5228.1');</w:t>
      </w:r>
    </w:p>
    <w:p w14:paraId="1FFAE472" w14:textId="77777777" w:rsidR="00EE6FEB" w:rsidRDefault="00EE6FEB"/>
    <w:p w14:paraId="771AA282" w14:textId="77777777" w:rsidR="00EE6FEB" w:rsidRDefault="00EE6FEB">
      <w:r>
        <w:t>INSERT INTO  "Customer_social_economic_data" ("Customer_id", "emp_var_rate", "cons_price_idx", "cons_conf_idx", "euribor3m", "nr_employed") VALUES (14565, '1.4', '93.918', '-42.7', '4.961', '5228.1');</w:t>
      </w:r>
    </w:p>
    <w:p w14:paraId="53D93ECD" w14:textId="77777777" w:rsidR="00EE6FEB" w:rsidRDefault="00EE6FEB"/>
    <w:p w14:paraId="504B15C3" w14:textId="77777777" w:rsidR="00EE6FEB" w:rsidRDefault="00EE6FEB">
      <w:r>
        <w:t>INSERT INTO  "Customer_social_economic_data" ("Customer_id", "emp_var_rate", "cons_price_idx", "cons_conf_idx", "euribor3m", "nr_employed") VALUES (14566, '1.4', '93.918', '-42.7', '4.961', '5228.1');</w:t>
      </w:r>
    </w:p>
    <w:p w14:paraId="6B8ECB21" w14:textId="77777777" w:rsidR="00EE6FEB" w:rsidRDefault="00EE6FEB"/>
    <w:p w14:paraId="6013A367" w14:textId="77777777" w:rsidR="00EE6FEB" w:rsidRDefault="00EE6FEB">
      <w:r>
        <w:t>INSERT INTO  "Customer_social_economic_data" ("Customer_id", "emp_var_rate", "cons_price_idx", "cons_conf_idx", "euribor3m", "nr_employed") VALUES (14567, '1.4', '93.918', '-42.7', '4.961', '5228.1');</w:t>
      </w:r>
    </w:p>
    <w:p w14:paraId="6C708E57" w14:textId="77777777" w:rsidR="00EE6FEB" w:rsidRDefault="00EE6FEB"/>
    <w:p w14:paraId="35119D56" w14:textId="77777777" w:rsidR="00EE6FEB" w:rsidRDefault="00EE6FEB">
      <w:r>
        <w:t>INSERT INTO  "Customer_social_economic_data" ("Customer_id", "emp_var_rate", "cons_price_idx", "cons_conf_idx", "euribor3m", "nr_employed") VALUES (14568, '1.4', '93.918', '-42.7', '4.961', '5228.1');</w:t>
      </w:r>
    </w:p>
    <w:p w14:paraId="7FCDBE49" w14:textId="77777777" w:rsidR="00EE6FEB" w:rsidRDefault="00EE6FEB"/>
    <w:p w14:paraId="1309F2C1" w14:textId="77777777" w:rsidR="00EE6FEB" w:rsidRDefault="00EE6FEB">
      <w:r>
        <w:t>INSERT INTO  "Customer_social_economic_data" ("Customer_id", "emp_var_rate", "cons_price_idx", "cons_conf_idx", "euribor3m", "nr_employed") VALUES (14569, '1.4', '93.918', '-42.7', '4.961', '5228.1');</w:t>
      </w:r>
    </w:p>
    <w:p w14:paraId="7FB28FE1" w14:textId="77777777" w:rsidR="00EE6FEB" w:rsidRDefault="00EE6FEB"/>
    <w:p w14:paraId="0046ACAB" w14:textId="77777777" w:rsidR="00EE6FEB" w:rsidRDefault="00EE6FEB">
      <w:r>
        <w:t>INSERT INTO  "Customer_social_economic_data" ("Customer_id", "emp_var_rate", "cons_price_idx", "cons_conf_idx", "euribor3m", "nr_employed") VALUES (14570, '1.4', '93.918', '-42.7', '4.961', '5228.1');</w:t>
      </w:r>
    </w:p>
    <w:p w14:paraId="325ACE66" w14:textId="77777777" w:rsidR="00EE6FEB" w:rsidRDefault="00EE6FEB"/>
    <w:p w14:paraId="60ACF453" w14:textId="77777777" w:rsidR="00EE6FEB" w:rsidRDefault="00EE6FEB">
      <w:r>
        <w:t>INSERT INTO  "Customer_social_economic_data" ("Customer_id", "emp_var_rate", "cons_price_idx", "cons_conf_idx", "euribor3m", "nr_employed") VALUES (14571, '1.4', '93.918', '-42.7', '4.961', '5228.1');</w:t>
      </w:r>
    </w:p>
    <w:p w14:paraId="6625F123" w14:textId="77777777" w:rsidR="00EE6FEB" w:rsidRDefault="00EE6FEB"/>
    <w:p w14:paraId="58A0B583" w14:textId="77777777" w:rsidR="00EE6FEB" w:rsidRDefault="00EE6FEB">
      <w:r>
        <w:t>INSERT INTO  "Customer_social_economic_data" ("Customer_id", "emp_var_rate", "cons_price_idx", "cons_conf_idx", "euribor3m", "nr_employed") VALUES (14572, '1.4', '93.918', '-42.7', '4.961', '5228.1');</w:t>
      </w:r>
    </w:p>
    <w:p w14:paraId="28604EB7" w14:textId="77777777" w:rsidR="00EE6FEB" w:rsidRDefault="00EE6FEB"/>
    <w:p w14:paraId="11B87A15" w14:textId="77777777" w:rsidR="00EE6FEB" w:rsidRDefault="00EE6FEB">
      <w:r>
        <w:t>INSERT INTO  "Customer_social_economic_data" ("Customer_id", "emp_var_rate", "cons_price_idx", "cons_conf_idx", "euribor3m", "nr_employed") VALUES (14573, '1.4', '93.918', '-42.7', '4.961', '5228.1');</w:t>
      </w:r>
    </w:p>
    <w:p w14:paraId="6D30228F" w14:textId="77777777" w:rsidR="00EE6FEB" w:rsidRDefault="00EE6FEB"/>
    <w:p w14:paraId="6AAACB39" w14:textId="77777777" w:rsidR="00EE6FEB" w:rsidRDefault="00EE6FEB">
      <w:r>
        <w:t>INSERT INTO  "Customer_social_economic_data" ("Customer_id", "emp_var_rate", "cons_price_idx", "cons_conf_idx", "euribor3m", "nr_employed") VALUES (14574, '1.4', '93.918', '-42.7', '4.961', '5228.1');</w:t>
      </w:r>
    </w:p>
    <w:p w14:paraId="35432C8A" w14:textId="77777777" w:rsidR="00EE6FEB" w:rsidRDefault="00EE6FEB"/>
    <w:p w14:paraId="6D107402" w14:textId="77777777" w:rsidR="00EE6FEB" w:rsidRDefault="00EE6FEB">
      <w:r>
        <w:t>INSERT INTO  "Customer_social_economic_data" ("Customer_id", "emp_var_rate", "cons_price_idx", "cons_conf_idx", "euribor3m", "nr_employed") VALUES (14575, '1.4', '93.918', '-42.7', '4.961', '5228.1');</w:t>
      </w:r>
    </w:p>
    <w:p w14:paraId="2B3F74AD" w14:textId="77777777" w:rsidR="00EE6FEB" w:rsidRDefault="00EE6FEB"/>
    <w:p w14:paraId="3C6BE5BE" w14:textId="77777777" w:rsidR="00EE6FEB" w:rsidRDefault="00EE6FEB">
      <w:r>
        <w:t>INSERT INTO  "Customer_social_economic_data" ("Customer_id", "emp_var_rate", "cons_price_idx", "cons_conf_idx", "euribor3m", "nr_employed") VALUES (14576, '1.4', '93.918', '-42.7', '4.961', '5228.1');</w:t>
      </w:r>
    </w:p>
    <w:p w14:paraId="12597C26" w14:textId="77777777" w:rsidR="00EE6FEB" w:rsidRDefault="00EE6FEB"/>
    <w:p w14:paraId="0DFC7448" w14:textId="77777777" w:rsidR="00EE6FEB" w:rsidRDefault="00EE6FEB">
      <w:r>
        <w:t>INSERT INTO  "Customer_social_economic_data" ("Customer_id", "emp_var_rate", "cons_price_idx", "cons_conf_idx", "euribor3m", "nr_employed") VALUES (14577, '1.4', '93.918', '-42.7', '4.961', '5228.1');</w:t>
      </w:r>
    </w:p>
    <w:p w14:paraId="2905A3A8" w14:textId="77777777" w:rsidR="00EE6FEB" w:rsidRDefault="00EE6FEB"/>
    <w:p w14:paraId="58643208" w14:textId="77777777" w:rsidR="00EE6FEB" w:rsidRDefault="00EE6FEB">
      <w:r>
        <w:t>INSERT INTO  "Customer_social_economic_data" ("Customer_id", "emp_var_rate", "cons_price_idx", "cons_conf_idx", "euribor3m", "nr_employed") VALUES (14578, '1.4', '93.918', '-42.7', '4.961', '5228.1');</w:t>
      </w:r>
    </w:p>
    <w:p w14:paraId="16E03A1F" w14:textId="77777777" w:rsidR="00EE6FEB" w:rsidRDefault="00EE6FEB"/>
    <w:p w14:paraId="3322693D" w14:textId="77777777" w:rsidR="00EE6FEB" w:rsidRDefault="00EE6FEB">
      <w:r>
        <w:t>INSERT INTO  "Customer_social_economic_data" ("Customer_id", "emp_var_rate", "cons_price_idx", "cons_conf_idx", "euribor3m", "nr_employed") VALUES (14579, '1.4', '93.918', '-42.7', '4.961', '5228.1');</w:t>
      </w:r>
    </w:p>
    <w:p w14:paraId="4A2C28EB" w14:textId="77777777" w:rsidR="00EE6FEB" w:rsidRDefault="00EE6FEB"/>
    <w:p w14:paraId="1B2A9E75" w14:textId="77777777" w:rsidR="00EE6FEB" w:rsidRDefault="00EE6FEB">
      <w:r>
        <w:t>INSERT INTO  "Customer_social_economic_data" ("Customer_id", "emp_var_rate", "cons_price_idx", "cons_conf_idx", "euribor3m", "nr_employed") VALUES (14580, '1.4', '93.918', '-42.7', '4.961', '5228.1');</w:t>
      </w:r>
    </w:p>
    <w:p w14:paraId="4D0DB53C" w14:textId="77777777" w:rsidR="00EE6FEB" w:rsidRDefault="00EE6FEB"/>
    <w:p w14:paraId="21EEAA9F" w14:textId="77777777" w:rsidR="00EE6FEB" w:rsidRDefault="00EE6FEB">
      <w:r>
        <w:t>INSERT INTO  "Customer_social_economic_data" ("Customer_id", "emp_var_rate", "cons_price_idx", "cons_conf_idx", "euribor3m", "nr_employed") VALUES (14581, '1.4', '93.918', '-42.7', '4.961', '5228.1');</w:t>
      </w:r>
    </w:p>
    <w:p w14:paraId="5C1457D9" w14:textId="77777777" w:rsidR="00EE6FEB" w:rsidRDefault="00EE6FEB"/>
    <w:p w14:paraId="137B019E" w14:textId="77777777" w:rsidR="00EE6FEB" w:rsidRDefault="00EE6FEB">
      <w:r>
        <w:t>INSERT INTO  "Customer_social_economic_data" ("Customer_id", "emp_var_rate", "cons_price_idx", "cons_conf_idx", "euribor3m", "nr_employed") VALUES (14582, '1.4', '93.918', '-42.7', '4.961', '5228.1');</w:t>
      </w:r>
    </w:p>
    <w:p w14:paraId="70F9BF72" w14:textId="77777777" w:rsidR="00EE6FEB" w:rsidRDefault="00EE6FEB"/>
    <w:p w14:paraId="38326955" w14:textId="77777777" w:rsidR="00EE6FEB" w:rsidRDefault="00EE6FEB">
      <w:r>
        <w:t>INSERT INTO  "Customer_social_economic_data" ("Customer_id", "emp_var_rate", "cons_price_idx", "cons_conf_idx", "euribor3m", "nr_employed") VALUES (14583, '1.4', '93.918', '-42.7', '4.961', '5228.1');</w:t>
      </w:r>
    </w:p>
    <w:p w14:paraId="00FFB188" w14:textId="77777777" w:rsidR="00EE6FEB" w:rsidRDefault="00EE6FEB"/>
    <w:p w14:paraId="6C4A651A" w14:textId="77777777" w:rsidR="00EE6FEB" w:rsidRDefault="00EE6FEB">
      <w:r>
        <w:t>INSERT INTO  "Customer_social_economic_data" ("Customer_id", "emp_var_rate", "cons_price_idx", "cons_conf_idx", "euribor3m", "nr_employed") VALUES (14584, '1.4', '93.918', '-42.7', '4.961', '5228.1');</w:t>
      </w:r>
    </w:p>
    <w:p w14:paraId="7D158736" w14:textId="77777777" w:rsidR="00EE6FEB" w:rsidRDefault="00EE6FEB"/>
    <w:p w14:paraId="3DF1163B" w14:textId="77777777" w:rsidR="00EE6FEB" w:rsidRDefault="00EE6FEB">
      <w:r>
        <w:t>INSERT INTO  "Customer_social_economic_data" ("Customer_id", "emp_var_rate", "cons_price_idx", "cons_conf_idx", "euribor3m", "nr_employed") VALUES (14585, '1.4', '93.918', '-42.7', '4.961', '5228.1');</w:t>
      </w:r>
    </w:p>
    <w:p w14:paraId="64EEB9C3" w14:textId="77777777" w:rsidR="00EE6FEB" w:rsidRDefault="00EE6FEB"/>
    <w:p w14:paraId="35594FFF" w14:textId="77777777" w:rsidR="00EE6FEB" w:rsidRDefault="00EE6FEB">
      <w:r>
        <w:t>INSERT INTO  "Customer_social_economic_data" ("Customer_id", "emp_var_rate", "cons_price_idx", "cons_conf_idx", "euribor3m", "nr_employed") VALUES (14586, '1.4', '93.918', '-42.7', '4.961', '5228.1');</w:t>
      </w:r>
    </w:p>
    <w:p w14:paraId="3E5EC187" w14:textId="77777777" w:rsidR="00EE6FEB" w:rsidRDefault="00EE6FEB"/>
    <w:p w14:paraId="5433345B" w14:textId="77777777" w:rsidR="00EE6FEB" w:rsidRDefault="00EE6FEB">
      <w:r>
        <w:t>INSERT INTO  "Customer_social_economic_data" ("Customer_id", "emp_var_rate", "cons_price_idx", "cons_conf_idx", "euribor3m", "nr_employed") VALUES (14587, '1.4', '93.918', '-42.7', '4.961', '5228.1');</w:t>
      </w:r>
    </w:p>
    <w:p w14:paraId="4B6C5881" w14:textId="77777777" w:rsidR="00EE6FEB" w:rsidRDefault="00EE6FEB"/>
    <w:p w14:paraId="168C37B7" w14:textId="77777777" w:rsidR="00EE6FEB" w:rsidRDefault="00EE6FEB">
      <w:r>
        <w:t>INSERT INTO  "Customer_social_economic_data" ("Customer_id", "emp_var_rate", "cons_price_idx", "cons_conf_idx", "euribor3m", "nr_employed") VALUES (14588, '1.4', '93.918', '-42.7', '4.961', '5228.1');</w:t>
      </w:r>
    </w:p>
    <w:p w14:paraId="1C421BB5" w14:textId="77777777" w:rsidR="00EE6FEB" w:rsidRDefault="00EE6FEB"/>
    <w:p w14:paraId="2F2DB962" w14:textId="77777777" w:rsidR="00EE6FEB" w:rsidRDefault="00EE6FEB">
      <w:r>
        <w:t>INSERT INTO  "Customer_social_economic_data" ("Customer_id", "emp_var_rate", "cons_price_idx", "cons_conf_idx", "euribor3m", "nr_employed") VALUES (14589, '1.4', '93.918', '-42.7', '4.961', '5228.1');</w:t>
      </w:r>
    </w:p>
    <w:p w14:paraId="082DBB26" w14:textId="77777777" w:rsidR="00EE6FEB" w:rsidRDefault="00EE6FEB"/>
    <w:p w14:paraId="5D714C69" w14:textId="77777777" w:rsidR="00EE6FEB" w:rsidRDefault="00EE6FEB">
      <w:r>
        <w:t>INSERT INTO  "Customer_social_economic_data" ("Customer_id", "emp_var_rate", "cons_price_idx", "cons_conf_idx", "euribor3m", "nr_employed") VALUES (14590, '1.4', '93.918', '-42.7', '4.961', '5228.1');</w:t>
      </w:r>
    </w:p>
    <w:p w14:paraId="5E8D4D68" w14:textId="77777777" w:rsidR="00EE6FEB" w:rsidRDefault="00EE6FEB"/>
    <w:p w14:paraId="6DDF72E2" w14:textId="77777777" w:rsidR="00EE6FEB" w:rsidRDefault="00EE6FEB">
      <w:r>
        <w:t>INSERT INTO  "Customer_social_economic_data" ("Customer_id", "emp_var_rate", "cons_price_idx", "cons_conf_idx", "euribor3m", "nr_employed") VALUES (14591, '1.4', '93.918', '-42.7', '4.961', '5228.1');</w:t>
      </w:r>
    </w:p>
    <w:p w14:paraId="30473BB8" w14:textId="77777777" w:rsidR="00EE6FEB" w:rsidRDefault="00EE6FEB"/>
    <w:p w14:paraId="37CABFCF" w14:textId="77777777" w:rsidR="00EE6FEB" w:rsidRDefault="00EE6FEB">
      <w:r>
        <w:t>INSERT INTO  "Customer_social_economic_data" ("Customer_id", "emp_var_rate", "cons_price_idx", "cons_conf_idx", "euribor3m", "nr_employed") VALUES (14592, '1.4', '93.918', '-42.7', '4.961', '5228.1');</w:t>
      </w:r>
    </w:p>
    <w:p w14:paraId="782D4A5A" w14:textId="77777777" w:rsidR="00EE6FEB" w:rsidRDefault="00EE6FEB"/>
    <w:p w14:paraId="7C8A5CF2" w14:textId="77777777" w:rsidR="00EE6FEB" w:rsidRDefault="00EE6FEB">
      <w:r>
        <w:t>INSERT INTO  "Customer_social_economic_data" ("Customer_id", "emp_var_rate", "cons_price_idx", "cons_conf_idx", "euribor3m", "nr_employed") VALUES (14593, '1.4', '93.918', '-42.7', '4.961', '5228.1');</w:t>
      </w:r>
    </w:p>
    <w:p w14:paraId="631CB2AA" w14:textId="77777777" w:rsidR="00EE6FEB" w:rsidRDefault="00EE6FEB"/>
    <w:p w14:paraId="5EFEFC3F" w14:textId="77777777" w:rsidR="00EE6FEB" w:rsidRDefault="00EE6FEB">
      <w:r>
        <w:t>INSERT INTO  "Customer_social_economic_data" ("Customer_id", "emp_var_rate", "cons_price_idx", "cons_conf_idx", "euribor3m", "nr_employed") VALUES (14594, '1.4', '93.918', '-42.7', '4.961', '5228.1');</w:t>
      </w:r>
    </w:p>
    <w:p w14:paraId="771FEA94" w14:textId="77777777" w:rsidR="00EE6FEB" w:rsidRDefault="00EE6FEB"/>
    <w:p w14:paraId="1E772CF9" w14:textId="77777777" w:rsidR="00EE6FEB" w:rsidRDefault="00EE6FEB">
      <w:r>
        <w:t>INSERT INTO  "Customer_social_economic_data" ("Customer_id", "emp_var_rate", "cons_price_idx", "cons_conf_idx", "euribor3m", "nr_employed") VALUES (14595, '1.4', '93.918', '-42.7', '4.961', '5228.1');</w:t>
      </w:r>
    </w:p>
    <w:p w14:paraId="5D051403" w14:textId="77777777" w:rsidR="00EE6FEB" w:rsidRDefault="00EE6FEB"/>
    <w:p w14:paraId="26DDA2D7" w14:textId="77777777" w:rsidR="00EE6FEB" w:rsidRDefault="00EE6FEB">
      <w:r>
        <w:t>INSERT INTO  "Customer_social_economic_data" ("Customer_id", "emp_var_rate", "cons_price_idx", "cons_conf_idx", "euribor3m", "nr_employed") VALUES (14596, '1.4', '93.918', '-42.7', '4.961', '5228.1');</w:t>
      </w:r>
    </w:p>
    <w:p w14:paraId="1FBCCD3A" w14:textId="77777777" w:rsidR="00EE6FEB" w:rsidRDefault="00EE6FEB"/>
    <w:p w14:paraId="2919E99C" w14:textId="77777777" w:rsidR="00EE6FEB" w:rsidRDefault="00EE6FEB">
      <w:r>
        <w:t>INSERT INTO  "Customer_social_economic_data" ("Customer_id", "emp_var_rate", "cons_price_idx", "cons_conf_idx", "euribor3m", "nr_employed") VALUES (14597, '1.4', '93.918', '-42.7', '4.961', '5228.1');</w:t>
      </w:r>
    </w:p>
    <w:p w14:paraId="6223E0B5" w14:textId="77777777" w:rsidR="00EE6FEB" w:rsidRDefault="00EE6FEB"/>
    <w:p w14:paraId="15707432" w14:textId="77777777" w:rsidR="00EE6FEB" w:rsidRDefault="00EE6FEB">
      <w:r>
        <w:t>INSERT INTO  "Customer_social_economic_data" ("Customer_id", "emp_var_rate", "cons_price_idx", "cons_conf_idx", "euribor3m", "nr_employed") VALUES (14598, '1.4', '93.918', '-42.7', '4.961', '5228.1');</w:t>
      </w:r>
    </w:p>
    <w:p w14:paraId="16265FFC" w14:textId="77777777" w:rsidR="00EE6FEB" w:rsidRDefault="00EE6FEB"/>
    <w:p w14:paraId="593CF467" w14:textId="77777777" w:rsidR="00EE6FEB" w:rsidRDefault="00EE6FEB">
      <w:r>
        <w:t>INSERT INTO  "Customer_social_economic_data" ("Customer_id", "emp_var_rate", "cons_price_idx", "cons_conf_idx", "euribor3m", "nr_employed") VALUES (14599, '1.4', '93.918', '-42.7', '4.961', '5228.1');</w:t>
      </w:r>
    </w:p>
    <w:p w14:paraId="1278F38E" w14:textId="77777777" w:rsidR="00EE6FEB" w:rsidRDefault="00EE6FEB"/>
    <w:p w14:paraId="452443C9" w14:textId="77777777" w:rsidR="00EE6FEB" w:rsidRDefault="00EE6FEB">
      <w:r>
        <w:t>INSERT INTO  "Customer_social_economic_data" ("Customer_id", "emp_var_rate", "cons_price_idx", "cons_conf_idx", "euribor3m", "nr_employed") VALUES (14600, '1.4', '93.918', '-42.7', '4.961', '5228.1');</w:t>
      </w:r>
    </w:p>
    <w:p w14:paraId="1B494E83" w14:textId="77777777" w:rsidR="00EE6FEB" w:rsidRDefault="00EE6FEB"/>
    <w:p w14:paraId="6655BEEB" w14:textId="77777777" w:rsidR="00EE6FEB" w:rsidRDefault="00EE6FEB">
      <w:r>
        <w:t>INSERT INTO  "Customer_social_economic_data" ("Customer_id", "emp_var_rate", "cons_price_idx", "cons_conf_idx", "euribor3m", "nr_employed") VALUES (14601, '1.4', '93.918', '-42.7', '4.961', '5228.1');</w:t>
      </w:r>
    </w:p>
    <w:p w14:paraId="028A3A95" w14:textId="77777777" w:rsidR="00EE6FEB" w:rsidRDefault="00EE6FEB"/>
    <w:p w14:paraId="0BF60740" w14:textId="77777777" w:rsidR="00EE6FEB" w:rsidRDefault="00EE6FEB">
      <w:r>
        <w:t>INSERT INTO  "Customer_social_economic_data" ("Customer_id", "emp_var_rate", "cons_price_idx", "cons_conf_idx", "euribor3m", "nr_employed") VALUES (14602, '1.4', '93.918', '-42.7', '4.961', '5228.1');</w:t>
      </w:r>
    </w:p>
    <w:p w14:paraId="7880E0AA" w14:textId="77777777" w:rsidR="00EE6FEB" w:rsidRDefault="00EE6FEB"/>
    <w:p w14:paraId="0337D65C" w14:textId="77777777" w:rsidR="00EE6FEB" w:rsidRDefault="00EE6FEB">
      <w:r>
        <w:t>INSERT INTO  "Customer_social_economic_data" ("Customer_id", "emp_var_rate", "cons_price_idx", "cons_conf_idx", "euribor3m", "nr_employed") VALUES (14603, '1.4', '93.918', '-42.7', '4.961', '5228.1');</w:t>
      </w:r>
    </w:p>
    <w:p w14:paraId="10272E50" w14:textId="77777777" w:rsidR="00EE6FEB" w:rsidRDefault="00EE6FEB"/>
    <w:p w14:paraId="4A2870F5" w14:textId="77777777" w:rsidR="00EE6FEB" w:rsidRDefault="00EE6FEB">
      <w:r>
        <w:t>INSERT INTO  "Customer_social_economic_data" ("Customer_id", "emp_var_rate", "cons_price_idx", "cons_conf_idx", "euribor3m", "nr_employed") VALUES (14604, '1.4', '93.918', '-42.7', '4.961', '5228.1');</w:t>
      </w:r>
    </w:p>
    <w:p w14:paraId="0C8232D6" w14:textId="77777777" w:rsidR="00EE6FEB" w:rsidRDefault="00EE6FEB"/>
    <w:p w14:paraId="79E4E852" w14:textId="77777777" w:rsidR="00EE6FEB" w:rsidRDefault="00EE6FEB">
      <w:r>
        <w:t>INSERT INTO  "Customer_social_economic_data" ("Customer_id", "emp_var_rate", "cons_price_idx", "cons_conf_idx", "euribor3m", "nr_employed") VALUES (14605, '1.4', '93.918', '-42.7', '4.961', '5228.1');</w:t>
      </w:r>
    </w:p>
    <w:p w14:paraId="5DB194E9" w14:textId="77777777" w:rsidR="00EE6FEB" w:rsidRDefault="00EE6FEB"/>
    <w:p w14:paraId="00AAAA0E" w14:textId="77777777" w:rsidR="00EE6FEB" w:rsidRDefault="00EE6FEB">
      <w:r>
        <w:t>INSERT INTO  "Customer_social_economic_data" ("Customer_id", "emp_var_rate", "cons_price_idx", "cons_conf_idx", "euribor3m", "nr_employed") VALUES (14606, '1.4', '93.918', '-42.7', '4.961', '5228.1');</w:t>
      </w:r>
    </w:p>
    <w:p w14:paraId="2E4A94C8" w14:textId="77777777" w:rsidR="00EE6FEB" w:rsidRDefault="00EE6FEB"/>
    <w:p w14:paraId="7E3A913F" w14:textId="77777777" w:rsidR="00EE6FEB" w:rsidRDefault="00EE6FEB">
      <w:r>
        <w:t>INSERT INTO  "Customer_social_economic_data" ("Customer_id", "emp_var_rate", "cons_price_idx", "cons_conf_idx", "euribor3m", "nr_employed") VALUES (14607, '1.4', '93.918', '-42.7', '4.961', '5228.1');</w:t>
      </w:r>
    </w:p>
    <w:p w14:paraId="27E32C5D" w14:textId="77777777" w:rsidR="00EE6FEB" w:rsidRDefault="00EE6FEB"/>
    <w:p w14:paraId="5129C16D" w14:textId="77777777" w:rsidR="00EE6FEB" w:rsidRDefault="00EE6FEB">
      <w:r>
        <w:t>INSERT INTO  "Customer_social_economic_data" ("Customer_id", "emp_var_rate", "cons_price_idx", "cons_conf_idx", "euribor3m", "nr_employed") VALUES (14608, '1.4', '93.918', '-42.7', '4.961', '5228.1');</w:t>
      </w:r>
    </w:p>
    <w:p w14:paraId="49EE640A" w14:textId="77777777" w:rsidR="00EE6FEB" w:rsidRDefault="00EE6FEB"/>
    <w:p w14:paraId="5980AD9F" w14:textId="77777777" w:rsidR="00EE6FEB" w:rsidRDefault="00EE6FEB">
      <w:r>
        <w:t>INSERT INTO  "Customer_social_economic_data" ("Customer_id", "emp_var_rate", "cons_price_idx", "cons_conf_idx", "euribor3m", "nr_employed") VALUES (14609, '1.4', '93.918', '-42.7', '4.961', '5228.1');</w:t>
      </w:r>
    </w:p>
    <w:p w14:paraId="38918C5F" w14:textId="77777777" w:rsidR="00EE6FEB" w:rsidRDefault="00EE6FEB"/>
    <w:p w14:paraId="42C2E9A9" w14:textId="77777777" w:rsidR="00EE6FEB" w:rsidRDefault="00EE6FEB">
      <w:r>
        <w:t>INSERT INTO  "Customer_social_economic_data" ("Customer_id", "emp_var_rate", "cons_price_idx", "cons_conf_idx", "euribor3m", "nr_employed") VALUES (14610, '1.4', '93.918', '-42.7', '4.961', '5228.1');</w:t>
      </w:r>
    </w:p>
    <w:p w14:paraId="4A8AC75E" w14:textId="77777777" w:rsidR="00EE6FEB" w:rsidRDefault="00EE6FEB"/>
    <w:p w14:paraId="490F4C39" w14:textId="77777777" w:rsidR="00EE6FEB" w:rsidRDefault="00EE6FEB">
      <w:r>
        <w:t>INSERT INTO  "Customer_social_economic_data" ("Customer_id", "emp_var_rate", "cons_price_idx", "cons_conf_idx", "euribor3m", "nr_employed") VALUES (14611, '1.4', '93.918', '-42.7', '4.961', '5228.1');</w:t>
      </w:r>
    </w:p>
    <w:p w14:paraId="6AEBEFD6" w14:textId="77777777" w:rsidR="00EE6FEB" w:rsidRDefault="00EE6FEB"/>
    <w:p w14:paraId="785CC95E" w14:textId="77777777" w:rsidR="00EE6FEB" w:rsidRDefault="00EE6FEB">
      <w:r>
        <w:t>INSERT INTO  "Customer_social_economic_data" ("Customer_id", "emp_var_rate", "cons_price_idx", "cons_conf_idx", "euribor3m", "nr_employed") VALUES (14612, '1.4', '93.918', '-42.7', '4.961', '5228.1');</w:t>
      </w:r>
    </w:p>
    <w:p w14:paraId="1AA61941" w14:textId="77777777" w:rsidR="00EE6FEB" w:rsidRDefault="00EE6FEB"/>
    <w:p w14:paraId="7123A10F" w14:textId="77777777" w:rsidR="00EE6FEB" w:rsidRDefault="00EE6FEB">
      <w:r>
        <w:t>INSERT INTO  "Customer_social_economic_data" ("Customer_id", "emp_var_rate", "cons_price_idx", "cons_conf_idx", "euribor3m", "nr_employed") VALUES (14613, '1.4', '93.918', '-42.7', '4.961', '5228.1');</w:t>
      </w:r>
    </w:p>
    <w:p w14:paraId="7EE6C377" w14:textId="77777777" w:rsidR="00EE6FEB" w:rsidRDefault="00EE6FEB"/>
    <w:p w14:paraId="75E5B8B8" w14:textId="77777777" w:rsidR="00EE6FEB" w:rsidRDefault="00EE6FEB">
      <w:r>
        <w:t>INSERT INTO  "Customer_social_economic_data" ("Customer_id", "emp_var_rate", "cons_price_idx", "cons_conf_idx", "euribor3m", "nr_employed") VALUES (14614, '1.4', '93.918', '-42.7', '4.961', '5228.1');</w:t>
      </w:r>
    </w:p>
    <w:p w14:paraId="08EC5ADE" w14:textId="77777777" w:rsidR="00EE6FEB" w:rsidRDefault="00EE6FEB"/>
    <w:p w14:paraId="6E66990A" w14:textId="77777777" w:rsidR="00EE6FEB" w:rsidRDefault="00EE6FEB">
      <w:r>
        <w:t>INSERT INTO  "Customer_social_economic_data" ("Customer_id", "emp_var_rate", "cons_price_idx", "cons_conf_idx", "euribor3m", "nr_employed") VALUES (14615, '1.4', '93.918', '-42.7', '4.961', '5228.1');</w:t>
      </w:r>
    </w:p>
    <w:p w14:paraId="7109FCC8" w14:textId="77777777" w:rsidR="00EE6FEB" w:rsidRDefault="00EE6FEB"/>
    <w:p w14:paraId="27337114" w14:textId="77777777" w:rsidR="00EE6FEB" w:rsidRDefault="00EE6FEB">
      <w:r>
        <w:t>INSERT INTO  "Customer_social_economic_data" ("Customer_id", "emp_var_rate", "cons_price_idx", "cons_conf_idx", "euribor3m", "nr_employed") VALUES (14616, '1.4', '93.918', '-42.7', '4.961', '5228.1');</w:t>
      </w:r>
    </w:p>
    <w:p w14:paraId="7B85DFCF" w14:textId="77777777" w:rsidR="00EE6FEB" w:rsidRDefault="00EE6FEB"/>
    <w:p w14:paraId="59E7F658" w14:textId="77777777" w:rsidR="00EE6FEB" w:rsidRDefault="00EE6FEB">
      <w:r>
        <w:t>INSERT INTO  "Customer_social_economic_data" ("Customer_id", "emp_var_rate", "cons_price_idx", "cons_conf_idx", "euribor3m", "nr_employed") VALUES (14617, '1.4', '93.918', '-42.7', '4.961', '5228.1');</w:t>
      </w:r>
    </w:p>
    <w:p w14:paraId="32E26869" w14:textId="77777777" w:rsidR="00EE6FEB" w:rsidRDefault="00EE6FEB"/>
    <w:p w14:paraId="32CC40D6" w14:textId="77777777" w:rsidR="00EE6FEB" w:rsidRDefault="00EE6FEB">
      <w:r>
        <w:t>INSERT INTO  "Customer_social_economic_data" ("Customer_id", "emp_var_rate", "cons_price_idx", "cons_conf_idx", "euribor3m", "nr_employed") VALUES (14618, '1.4', '93.918', '-42.7', '4.961', '5228.1');</w:t>
      </w:r>
    </w:p>
    <w:p w14:paraId="60E03086" w14:textId="77777777" w:rsidR="00EE6FEB" w:rsidRDefault="00EE6FEB"/>
    <w:p w14:paraId="13B27C45" w14:textId="77777777" w:rsidR="00EE6FEB" w:rsidRDefault="00EE6FEB">
      <w:r>
        <w:t>INSERT INTO  "Customer_social_economic_data" ("Customer_id", "emp_var_rate", "cons_price_idx", "cons_conf_idx", "euribor3m", "nr_employed") VALUES (14619, '1.4', '93.918', '-42.7', '4.961', '5228.1');</w:t>
      </w:r>
    </w:p>
    <w:p w14:paraId="415612A5" w14:textId="77777777" w:rsidR="00EE6FEB" w:rsidRDefault="00EE6FEB"/>
    <w:p w14:paraId="1E162AE5" w14:textId="77777777" w:rsidR="00EE6FEB" w:rsidRDefault="00EE6FEB">
      <w:r>
        <w:t>INSERT INTO  "Customer_social_economic_data" ("Customer_id", "emp_var_rate", "cons_price_idx", "cons_conf_idx", "euribor3m", "nr_employed") VALUES (14620, '1.4', '93.918', '-42.7', '4.961', '5228.1');</w:t>
      </w:r>
    </w:p>
    <w:p w14:paraId="53785CB2" w14:textId="77777777" w:rsidR="00EE6FEB" w:rsidRDefault="00EE6FEB"/>
    <w:p w14:paraId="4B88F9C5" w14:textId="77777777" w:rsidR="00EE6FEB" w:rsidRDefault="00EE6FEB">
      <w:r>
        <w:t>INSERT INTO  "Customer_social_economic_data" ("Customer_id", "emp_var_rate", "cons_price_idx", "cons_conf_idx", "euribor3m", "nr_employed") VALUES (14621, '1.4', '93.918', '-42.7', '4.961', '5228.1');</w:t>
      </w:r>
    </w:p>
    <w:p w14:paraId="60E2E3FD" w14:textId="77777777" w:rsidR="00EE6FEB" w:rsidRDefault="00EE6FEB"/>
    <w:p w14:paraId="7B51508D" w14:textId="77777777" w:rsidR="00EE6FEB" w:rsidRDefault="00EE6FEB">
      <w:r>
        <w:t>INSERT INTO  "Customer_social_economic_data" ("Customer_id", "emp_var_rate", "cons_price_idx", "cons_conf_idx", "euribor3m", "nr_employed") VALUES (14622, '1.4', '93.918', '-42.7', '4.961', '5228.1');</w:t>
      </w:r>
    </w:p>
    <w:p w14:paraId="798C23C9" w14:textId="77777777" w:rsidR="00EE6FEB" w:rsidRDefault="00EE6FEB"/>
    <w:p w14:paraId="1045CBE3" w14:textId="77777777" w:rsidR="00EE6FEB" w:rsidRDefault="00EE6FEB">
      <w:r>
        <w:t>INSERT INTO  "Customer_social_economic_data" ("Customer_id", "emp_var_rate", "cons_price_idx", "cons_conf_idx", "euribor3m", "nr_employed") VALUES (14623, '1.4', '93.918', '-42.7', '4.961', '5228.1');</w:t>
      </w:r>
    </w:p>
    <w:p w14:paraId="60AB6C4D" w14:textId="77777777" w:rsidR="00EE6FEB" w:rsidRDefault="00EE6FEB"/>
    <w:p w14:paraId="2B669F97" w14:textId="77777777" w:rsidR="00EE6FEB" w:rsidRDefault="00EE6FEB">
      <w:r>
        <w:t>INSERT INTO  "Customer_social_economic_data" ("Customer_id", "emp_var_rate", "cons_price_idx", "cons_conf_idx", "euribor3m", "nr_employed") VALUES (14624, '1.4', '93.918', '-42.7', '4.961', '5228.1');</w:t>
      </w:r>
    </w:p>
    <w:p w14:paraId="1B0520A0" w14:textId="77777777" w:rsidR="00EE6FEB" w:rsidRDefault="00EE6FEB"/>
    <w:p w14:paraId="2EC15984" w14:textId="77777777" w:rsidR="00EE6FEB" w:rsidRDefault="00EE6FEB">
      <w:r>
        <w:t>INSERT INTO  "Customer_social_economic_data" ("Customer_id", "emp_var_rate", "cons_price_idx", "cons_conf_idx", "euribor3m", "nr_employed") VALUES (14625, '1.4', '93.918', '-42.7', '4.961', '5228.1');</w:t>
      </w:r>
    </w:p>
    <w:p w14:paraId="4A93EA0E" w14:textId="77777777" w:rsidR="00EE6FEB" w:rsidRDefault="00EE6FEB"/>
    <w:p w14:paraId="2786F168" w14:textId="77777777" w:rsidR="00EE6FEB" w:rsidRDefault="00EE6FEB">
      <w:r>
        <w:t>INSERT INTO  "Customer_social_economic_data" ("Customer_id", "emp_var_rate", "cons_price_idx", "cons_conf_idx", "euribor3m", "nr_employed") VALUES (14626, '1.4', '93.918', '-42.7', '4.961', '5228.1');</w:t>
      </w:r>
    </w:p>
    <w:p w14:paraId="7EE7DFD8" w14:textId="77777777" w:rsidR="00EE6FEB" w:rsidRDefault="00EE6FEB"/>
    <w:p w14:paraId="20836319" w14:textId="77777777" w:rsidR="00EE6FEB" w:rsidRDefault="00EE6FEB">
      <w:r>
        <w:t>INSERT INTO  "Customer_social_economic_data" ("Customer_id", "emp_var_rate", "cons_price_idx", "cons_conf_idx", "euribor3m", "nr_employed") VALUES (14627, '1.4', '93.918', '-42.7', '4.961', '5228.1');</w:t>
      </w:r>
    </w:p>
    <w:p w14:paraId="6B7D72D9" w14:textId="77777777" w:rsidR="00EE6FEB" w:rsidRDefault="00EE6FEB"/>
    <w:p w14:paraId="46ABD496" w14:textId="77777777" w:rsidR="00EE6FEB" w:rsidRDefault="00EE6FEB">
      <w:r>
        <w:t>INSERT INTO  "Customer_social_economic_data" ("Customer_id", "emp_var_rate", "cons_price_idx", "cons_conf_idx", "euribor3m", "nr_employed") VALUES (14628, '1.4', '93.918', '-42.7', '4.961', '5228.1');</w:t>
      </w:r>
    </w:p>
    <w:p w14:paraId="49074BBE" w14:textId="77777777" w:rsidR="00EE6FEB" w:rsidRDefault="00EE6FEB"/>
    <w:p w14:paraId="37F19C47" w14:textId="77777777" w:rsidR="00EE6FEB" w:rsidRDefault="00EE6FEB">
      <w:r>
        <w:t>INSERT INTO  "Customer_social_economic_data" ("Customer_id", "emp_var_rate", "cons_price_idx", "cons_conf_idx", "euribor3m", "nr_employed") VALUES (14629, '1.4', '93.918', '-42.7', '4.961', '5228.1');</w:t>
      </w:r>
    </w:p>
    <w:p w14:paraId="4B052AFB" w14:textId="77777777" w:rsidR="00EE6FEB" w:rsidRDefault="00EE6FEB"/>
    <w:p w14:paraId="204EBB33" w14:textId="77777777" w:rsidR="00EE6FEB" w:rsidRDefault="00EE6FEB">
      <w:r>
        <w:t>INSERT INTO  "Customer_social_economic_data" ("Customer_id", "emp_var_rate", "cons_price_idx", "cons_conf_idx", "euribor3m", "nr_employed") VALUES (14630, '1.4', '93.918', '-42.7', '4.961', '5228.1');</w:t>
      </w:r>
    </w:p>
    <w:p w14:paraId="0770491B" w14:textId="77777777" w:rsidR="00EE6FEB" w:rsidRDefault="00EE6FEB"/>
    <w:p w14:paraId="79B13F69" w14:textId="77777777" w:rsidR="00EE6FEB" w:rsidRDefault="00EE6FEB">
      <w:r>
        <w:t>INSERT INTO  "Customer_social_economic_data" ("Customer_id", "emp_var_rate", "cons_price_idx", "cons_conf_idx", "euribor3m", "nr_employed") VALUES (14631, '1.4', '93.918', '-42.7', '4.961', '5228.1');</w:t>
      </w:r>
    </w:p>
    <w:p w14:paraId="1FDA9E9A" w14:textId="77777777" w:rsidR="00EE6FEB" w:rsidRDefault="00EE6FEB"/>
    <w:p w14:paraId="21032C60" w14:textId="77777777" w:rsidR="00EE6FEB" w:rsidRDefault="00EE6FEB">
      <w:r>
        <w:t>INSERT INTO  "Customer_social_economic_data" ("Customer_id", "emp_var_rate", "cons_price_idx", "cons_conf_idx", "euribor3m", "nr_employed") VALUES (14632, '1.4', '93.918', '-42.7', '4.961', '5228.1');</w:t>
      </w:r>
    </w:p>
    <w:p w14:paraId="11CA1BB8" w14:textId="77777777" w:rsidR="00EE6FEB" w:rsidRDefault="00EE6FEB"/>
    <w:p w14:paraId="11962834" w14:textId="77777777" w:rsidR="00EE6FEB" w:rsidRDefault="00EE6FEB">
      <w:r>
        <w:t>INSERT INTO  "Customer_social_economic_data" ("Customer_id", "emp_var_rate", "cons_price_idx", "cons_conf_idx", "euribor3m", "nr_employed") VALUES (14633, '1.4', '93.918', '-42.7', '4.961', '5228.1');</w:t>
      </w:r>
    </w:p>
    <w:p w14:paraId="48911BDF" w14:textId="77777777" w:rsidR="00EE6FEB" w:rsidRDefault="00EE6FEB"/>
    <w:p w14:paraId="01E710B5" w14:textId="77777777" w:rsidR="00EE6FEB" w:rsidRDefault="00EE6FEB">
      <w:r>
        <w:t>INSERT INTO  "Customer_social_economic_data" ("Customer_id", "emp_var_rate", "cons_price_idx", "cons_conf_idx", "euribor3m", "nr_employed") VALUES (14634, '1.4', '93.918', '-42.7', '4.961', '5228.1');</w:t>
      </w:r>
    </w:p>
    <w:p w14:paraId="1878A94D" w14:textId="77777777" w:rsidR="00EE6FEB" w:rsidRDefault="00EE6FEB"/>
    <w:p w14:paraId="6803B5A1" w14:textId="77777777" w:rsidR="00EE6FEB" w:rsidRDefault="00EE6FEB">
      <w:r>
        <w:t>INSERT INTO  "Customer_social_economic_data" ("Customer_id", "emp_var_rate", "cons_price_idx", "cons_conf_idx", "euribor3m", "nr_employed") VALUES (14635, '1.4', '93.918', '-42.7', '4.961', '5228.1');</w:t>
      </w:r>
    </w:p>
    <w:p w14:paraId="715BDD58" w14:textId="77777777" w:rsidR="00EE6FEB" w:rsidRDefault="00EE6FEB"/>
    <w:p w14:paraId="6C475C79" w14:textId="77777777" w:rsidR="00EE6FEB" w:rsidRDefault="00EE6FEB">
      <w:r>
        <w:t>INSERT INTO  "Customer_social_economic_data" ("Customer_id", "emp_var_rate", "cons_price_idx", "cons_conf_idx", "euribor3m", "nr_employed") VALUES (14636, '1.4', '93.918', '-42.7', '4.961', '5228.1');</w:t>
      </w:r>
    </w:p>
    <w:p w14:paraId="08B37031" w14:textId="77777777" w:rsidR="00EE6FEB" w:rsidRDefault="00EE6FEB"/>
    <w:p w14:paraId="66E3C05F" w14:textId="77777777" w:rsidR="00EE6FEB" w:rsidRDefault="00EE6FEB">
      <w:r>
        <w:t>INSERT INTO  "Customer_social_economic_data" ("Customer_id", "emp_var_rate", "cons_price_idx", "cons_conf_idx", "euribor3m", "nr_employed") VALUES (14637, '1.4', '93.918', '-42.7', '4.961', '5228.1');</w:t>
      </w:r>
    </w:p>
    <w:p w14:paraId="4A57DBAC" w14:textId="77777777" w:rsidR="00EE6FEB" w:rsidRDefault="00EE6FEB"/>
    <w:p w14:paraId="27932330" w14:textId="77777777" w:rsidR="00EE6FEB" w:rsidRDefault="00EE6FEB">
      <w:r>
        <w:t>INSERT INTO  "Customer_social_economic_data" ("Customer_id", "emp_var_rate", "cons_price_idx", "cons_conf_idx", "euribor3m", "nr_employed") VALUES (14638, '1.4', '93.918', '-42.7', '4.961', '5228.1');</w:t>
      </w:r>
    </w:p>
    <w:p w14:paraId="52B9A9C6" w14:textId="77777777" w:rsidR="00EE6FEB" w:rsidRDefault="00EE6FEB"/>
    <w:p w14:paraId="37B2F9C1" w14:textId="77777777" w:rsidR="00EE6FEB" w:rsidRDefault="00EE6FEB">
      <w:r>
        <w:t>INSERT INTO  "Customer_social_economic_data" ("Customer_id", "emp_var_rate", "cons_price_idx", "cons_conf_idx", "euribor3m", "nr_employed") VALUES (14639, '1.4', '93.918', '-42.7', '4.961', '5228.1');</w:t>
      </w:r>
    </w:p>
    <w:p w14:paraId="68243F5F" w14:textId="77777777" w:rsidR="00EE6FEB" w:rsidRDefault="00EE6FEB"/>
    <w:p w14:paraId="51A00CAE" w14:textId="77777777" w:rsidR="00EE6FEB" w:rsidRDefault="00EE6FEB">
      <w:r>
        <w:t>INSERT INTO  "Customer_social_economic_data" ("Customer_id", "emp_var_rate", "cons_price_idx", "cons_conf_idx", "euribor3m", "nr_employed") VALUES (14640, '1.4', '93.918', '-42.7', '4.961', '5228.1');</w:t>
      </w:r>
    </w:p>
    <w:p w14:paraId="04136201" w14:textId="77777777" w:rsidR="00EE6FEB" w:rsidRDefault="00EE6FEB"/>
    <w:p w14:paraId="76A37E53" w14:textId="77777777" w:rsidR="00EE6FEB" w:rsidRDefault="00EE6FEB">
      <w:r>
        <w:t>INSERT INTO  "Customer_social_economic_data" ("Customer_id", "emp_var_rate", "cons_price_idx", "cons_conf_idx", "euribor3m", "nr_employed") VALUES (14641, '1.4', '93.918', '-42.7', '4.961', '5228.1');</w:t>
      </w:r>
    </w:p>
    <w:p w14:paraId="79323EAB" w14:textId="77777777" w:rsidR="00EE6FEB" w:rsidRDefault="00EE6FEB"/>
    <w:p w14:paraId="179B2487" w14:textId="77777777" w:rsidR="00EE6FEB" w:rsidRDefault="00EE6FEB">
      <w:r>
        <w:t>INSERT INTO  "Customer_social_economic_data" ("Customer_id", "emp_var_rate", "cons_price_idx", "cons_conf_idx", "euribor3m", "nr_employed") VALUES (14642, '1.4', '93.918', '-42.7', '4.961', '5228.1');</w:t>
      </w:r>
    </w:p>
    <w:p w14:paraId="35D51301" w14:textId="77777777" w:rsidR="00EE6FEB" w:rsidRDefault="00EE6FEB"/>
    <w:p w14:paraId="4A46DD89" w14:textId="77777777" w:rsidR="00EE6FEB" w:rsidRDefault="00EE6FEB">
      <w:r>
        <w:t>INSERT INTO  "Customer_social_economic_data" ("Customer_id", "emp_var_rate", "cons_price_idx", "cons_conf_idx", "euribor3m", "nr_employed") VALUES (14643, '1.4', '93.918', '-42.7', '4.961', '5228.1');</w:t>
      </w:r>
    </w:p>
    <w:p w14:paraId="1BADB83F" w14:textId="77777777" w:rsidR="00EE6FEB" w:rsidRDefault="00EE6FEB"/>
    <w:p w14:paraId="72821CCE" w14:textId="77777777" w:rsidR="00EE6FEB" w:rsidRDefault="00EE6FEB">
      <w:r>
        <w:t>INSERT INTO  "Customer_social_economic_data" ("Customer_id", "emp_var_rate", "cons_price_idx", "cons_conf_idx", "euribor3m", "nr_employed") VALUES (14644, '1.4', '93.918', '-42.7', '4.961', '5228.1');</w:t>
      </w:r>
    </w:p>
    <w:p w14:paraId="0497F576" w14:textId="77777777" w:rsidR="00EE6FEB" w:rsidRDefault="00EE6FEB"/>
    <w:p w14:paraId="54B075A0" w14:textId="77777777" w:rsidR="00EE6FEB" w:rsidRDefault="00EE6FEB">
      <w:r>
        <w:t>INSERT INTO  "Customer_social_economic_data" ("Customer_id", "emp_var_rate", "cons_price_idx", "cons_conf_idx", "euribor3m", "nr_employed") VALUES (14645, '1.4', '93.918', '-42.7', '4.961', '5228.1');</w:t>
      </w:r>
    </w:p>
    <w:p w14:paraId="109D5917" w14:textId="77777777" w:rsidR="00EE6FEB" w:rsidRDefault="00EE6FEB"/>
    <w:p w14:paraId="7F6F7249" w14:textId="77777777" w:rsidR="00EE6FEB" w:rsidRDefault="00EE6FEB">
      <w:r>
        <w:t>INSERT INTO  "Customer_social_economic_data" ("Customer_id", "emp_var_rate", "cons_price_idx", "cons_conf_idx", "euribor3m", "nr_employed") VALUES (14646, '1.4', '93.918', '-42.7', '4.961', '5228.1');</w:t>
      </w:r>
    </w:p>
    <w:p w14:paraId="71805DCB" w14:textId="77777777" w:rsidR="00EE6FEB" w:rsidRDefault="00EE6FEB"/>
    <w:p w14:paraId="649B1793" w14:textId="77777777" w:rsidR="00EE6FEB" w:rsidRDefault="00EE6FEB">
      <w:r>
        <w:t>INSERT INTO  "Customer_social_economic_data" ("Customer_id", "emp_var_rate", "cons_price_idx", "cons_conf_idx", "euribor3m", "nr_employed") VALUES (14647, '1.4', '93.918', '-42.7', '4.961', '5228.1');</w:t>
      </w:r>
    </w:p>
    <w:p w14:paraId="2CE452B9" w14:textId="77777777" w:rsidR="00EE6FEB" w:rsidRDefault="00EE6FEB"/>
    <w:p w14:paraId="4E464166" w14:textId="77777777" w:rsidR="00EE6FEB" w:rsidRDefault="00EE6FEB">
      <w:r>
        <w:t>INSERT INTO  "Customer_social_economic_data" ("Customer_id", "emp_var_rate", "cons_price_idx", "cons_conf_idx", "euribor3m", "nr_employed") VALUES (14648, '1.4', '93.918', '-42.7', '4.961', '5228.1');</w:t>
      </w:r>
    </w:p>
    <w:p w14:paraId="7847B6C0" w14:textId="77777777" w:rsidR="00EE6FEB" w:rsidRDefault="00EE6FEB"/>
    <w:p w14:paraId="723AD5A3" w14:textId="77777777" w:rsidR="00EE6FEB" w:rsidRDefault="00EE6FEB">
      <w:r>
        <w:t>INSERT INTO  "Customer_social_economic_data" ("Customer_id", "emp_var_rate", "cons_price_idx", "cons_conf_idx", "euribor3m", "nr_employed") VALUES (14649, '1.4', '93.918', '-42.7', '4.961', '5228.1');</w:t>
      </w:r>
    </w:p>
    <w:p w14:paraId="5622D203" w14:textId="77777777" w:rsidR="00EE6FEB" w:rsidRDefault="00EE6FEB"/>
    <w:p w14:paraId="10DFAA6A" w14:textId="77777777" w:rsidR="00EE6FEB" w:rsidRDefault="00EE6FEB">
      <w:r>
        <w:t>INSERT INTO  "Customer_social_economic_data" ("Customer_id", "emp_var_rate", "cons_price_idx", "cons_conf_idx", "euribor3m", "nr_employed") VALUES (14650, '1.4', '93.918', '-42.7', '4.961', '5228.1');</w:t>
      </w:r>
    </w:p>
    <w:p w14:paraId="6F995881" w14:textId="77777777" w:rsidR="00EE6FEB" w:rsidRDefault="00EE6FEB"/>
    <w:p w14:paraId="68E54F50" w14:textId="77777777" w:rsidR="00EE6FEB" w:rsidRDefault="00EE6FEB">
      <w:r>
        <w:t>INSERT INTO  "Customer_social_economic_data" ("Customer_id", "emp_var_rate", "cons_price_idx", "cons_conf_idx", "euribor3m", "nr_employed") VALUES (14651, '1.4', '93.918', '-42.7', '4.961', '5228.1');</w:t>
      </w:r>
    </w:p>
    <w:p w14:paraId="4020930B" w14:textId="77777777" w:rsidR="00EE6FEB" w:rsidRDefault="00EE6FEB"/>
    <w:p w14:paraId="3CB5E4D0" w14:textId="77777777" w:rsidR="00EE6FEB" w:rsidRDefault="00EE6FEB">
      <w:r>
        <w:t>INSERT INTO  "Customer_social_economic_data" ("Customer_id", "emp_var_rate", "cons_price_idx", "cons_conf_idx", "euribor3m", "nr_employed") VALUES (14652, '1.4', '93.918', '-42.7', '4.961', '5228.1');</w:t>
      </w:r>
    </w:p>
    <w:p w14:paraId="2917D4E8" w14:textId="77777777" w:rsidR="00EE6FEB" w:rsidRDefault="00EE6FEB"/>
    <w:p w14:paraId="124F9DDA" w14:textId="77777777" w:rsidR="00EE6FEB" w:rsidRDefault="00EE6FEB">
      <w:r>
        <w:t>INSERT INTO  "Customer_social_economic_data" ("Customer_id", "emp_var_rate", "cons_price_idx", "cons_conf_idx", "euribor3m", "nr_employed") VALUES (14653, '1.4', '93.918', '-42.7', '4.961', '5228.1');</w:t>
      </w:r>
    </w:p>
    <w:p w14:paraId="1367784F" w14:textId="77777777" w:rsidR="00EE6FEB" w:rsidRDefault="00EE6FEB"/>
    <w:p w14:paraId="037F2673" w14:textId="77777777" w:rsidR="00EE6FEB" w:rsidRDefault="00EE6FEB">
      <w:r>
        <w:t>INSERT INTO  "Customer_social_economic_data" ("Customer_id", "emp_var_rate", "cons_price_idx", "cons_conf_idx", "euribor3m", "nr_employed") VALUES (14654, '1.4', '93.918', '-42.7', '4.961', '5228.1');</w:t>
      </w:r>
    </w:p>
    <w:p w14:paraId="3FF2C2A6" w14:textId="77777777" w:rsidR="00EE6FEB" w:rsidRDefault="00EE6FEB"/>
    <w:p w14:paraId="5F222EF9" w14:textId="77777777" w:rsidR="00EE6FEB" w:rsidRDefault="00EE6FEB">
      <w:r>
        <w:t>INSERT INTO  "Customer_social_economic_data" ("Customer_id", "emp_var_rate", "cons_price_idx", "cons_conf_idx", "euribor3m", "nr_employed") VALUES (14655, '1.4', '93.918', '-42.7', '4.961', '5228.1');</w:t>
      </w:r>
    </w:p>
    <w:p w14:paraId="3D70EA0A" w14:textId="77777777" w:rsidR="00EE6FEB" w:rsidRDefault="00EE6FEB"/>
    <w:p w14:paraId="2FCF4478" w14:textId="77777777" w:rsidR="00EE6FEB" w:rsidRDefault="00EE6FEB">
      <w:r>
        <w:t>INSERT INTO  "Customer_social_economic_data" ("Customer_id", "emp_var_rate", "cons_price_idx", "cons_conf_idx", "euribor3m", "nr_employed") VALUES (14656, '1.4', '93.918', '-42.7', '4.961', '5228.1');</w:t>
      </w:r>
    </w:p>
    <w:p w14:paraId="3D828A55" w14:textId="77777777" w:rsidR="00EE6FEB" w:rsidRDefault="00EE6FEB"/>
    <w:p w14:paraId="5401B771" w14:textId="77777777" w:rsidR="00EE6FEB" w:rsidRDefault="00EE6FEB">
      <w:r>
        <w:t>INSERT INTO  "Customer_social_economic_data" ("Customer_id", "emp_var_rate", "cons_price_idx", "cons_conf_idx", "euribor3m", "nr_employed") VALUES (14657, '1.4', '93.918', '-42.7', '4.961', '5228.1');</w:t>
      </w:r>
    </w:p>
    <w:p w14:paraId="60E75EB6" w14:textId="77777777" w:rsidR="00EE6FEB" w:rsidRDefault="00EE6FEB"/>
    <w:p w14:paraId="27296534" w14:textId="77777777" w:rsidR="00EE6FEB" w:rsidRDefault="00EE6FEB">
      <w:r>
        <w:t>INSERT INTO  "Customer_social_economic_data" ("Customer_id", "emp_var_rate", "cons_price_idx", "cons_conf_idx", "euribor3m", "nr_employed") VALUES (14658, '1.4', '93.918', '-42.7', '4.961', '5228.1');</w:t>
      </w:r>
    </w:p>
    <w:p w14:paraId="7A1C43BE" w14:textId="77777777" w:rsidR="00EE6FEB" w:rsidRDefault="00EE6FEB"/>
    <w:p w14:paraId="295FD7A5" w14:textId="77777777" w:rsidR="00EE6FEB" w:rsidRDefault="00EE6FEB">
      <w:r>
        <w:t>INSERT INTO  "Customer_social_economic_data" ("Customer_id", "emp_var_rate", "cons_price_idx", "cons_conf_idx", "euribor3m", "nr_employed") VALUES (14659, '1.4', '93.918', '-42.7', '4.961', '5228.1');</w:t>
      </w:r>
    </w:p>
    <w:p w14:paraId="5CE0A616" w14:textId="77777777" w:rsidR="00EE6FEB" w:rsidRDefault="00EE6FEB"/>
    <w:p w14:paraId="31508F55" w14:textId="77777777" w:rsidR="00EE6FEB" w:rsidRDefault="00EE6FEB">
      <w:r>
        <w:t>INSERT INTO  "Customer_social_economic_data" ("Customer_id", "emp_var_rate", "cons_price_idx", "cons_conf_idx", "euribor3m", "nr_employed") VALUES (14660, '1.4', '93.918', '-42.7', '4.961', '5228.1');</w:t>
      </w:r>
    </w:p>
    <w:p w14:paraId="7A977496" w14:textId="77777777" w:rsidR="00EE6FEB" w:rsidRDefault="00EE6FEB"/>
    <w:p w14:paraId="1F608DFD" w14:textId="77777777" w:rsidR="00EE6FEB" w:rsidRDefault="00EE6FEB">
      <w:r>
        <w:t>INSERT INTO  "Customer_social_economic_data" ("Customer_id", "emp_var_rate", "cons_price_idx", "cons_conf_idx", "euribor3m", "nr_employed") VALUES (14661, '1.4', '93.918', '-42.7', '4.961', '5228.1');</w:t>
      </w:r>
    </w:p>
    <w:p w14:paraId="5633E12D" w14:textId="77777777" w:rsidR="00EE6FEB" w:rsidRDefault="00EE6FEB"/>
    <w:p w14:paraId="1F525304" w14:textId="77777777" w:rsidR="00EE6FEB" w:rsidRDefault="00EE6FEB">
      <w:r>
        <w:t>INSERT INTO  "Customer_social_economic_data" ("Customer_id", "emp_var_rate", "cons_price_idx", "cons_conf_idx", "euribor3m", "nr_employed") VALUES (14662, '1.4', '93.918', '-42.7', '4.961', '5228.1');</w:t>
      </w:r>
    </w:p>
    <w:p w14:paraId="344787DC" w14:textId="77777777" w:rsidR="00EE6FEB" w:rsidRDefault="00EE6FEB"/>
    <w:p w14:paraId="3733E0BC" w14:textId="77777777" w:rsidR="00EE6FEB" w:rsidRDefault="00EE6FEB">
      <w:r>
        <w:t>INSERT INTO  "Customer_social_economic_data" ("Customer_id", "emp_var_rate", "cons_price_idx", "cons_conf_idx", "euribor3m", "nr_employed") VALUES (14663, '1.4', '93.918', '-42.7', '4.961', '5228.1');</w:t>
      </w:r>
    </w:p>
    <w:p w14:paraId="5C414FA8" w14:textId="77777777" w:rsidR="00EE6FEB" w:rsidRDefault="00EE6FEB"/>
    <w:p w14:paraId="5099C52F" w14:textId="77777777" w:rsidR="00EE6FEB" w:rsidRDefault="00EE6FEB">
      <w:r>
        <w:t>INSERT INTO  "Customer_social_economic_data" ("Customer_id", "emp_var_rate", "cons_price_idx", "cons_conf_idx", "euribor3m", "nr_employed") VALUES (14664, '1.4', '93.918', '-42.7', '4.961', '5228.1');</w:t>
      </w:r>
    </w:p>
    <w:p w14:paraId="362E7E28" w14:textId="77777777" w:rsidR="00EE6FEB" w:rsidRDefault="00EE6FEB"/>
    <w:p w14:paraId="30AA9574" w14:textId="77777777" w:rsidR="00EE6FEB" w:rsidRDefault="00EE6FEB">
      <w:r>
        <w:t>INSERT INTO  "Customer_social_economic_data" ("Customer_id", "emp_var_rate", "cons_price_idx", "cons_conf_idx", "euribor3m", "nr_employed") VALUES (14665, '1.4', '93.918', '-42.7', '4.961', '5228.1');</w:t>
      </w:r>
    </w:p>
    <w:p w14:paraId="1B346393" w14:textId="77777777" w:rsidR="00EE6FEB" w:rsidRDefault="00EE6FEB"/>
    <w:p w14:paraId="43DCCF7A" w14:textId="77777777" w:rsidR="00EE6FEB" w:rsidRDefault="00EE6FEB">
      <w:r>
        <w:t>INSERT INTO  "Customer_social_economic_data" ("Customer_id", "emp_var_rate", "cons_price_idx", "cons_conf_idx", "euribor3m", "nr_employed") VALUES (14666, '1.4', '93.918', '-42.7', '4.961', '5228.1');</w:t>
      </w:r>
    </w:p>
    <w:p w14:paraId="09104355" w14:textId="77777777" w:rsidR="00EE6FEB" w:rsidRDefault="00EE6FEB"/>
    <w:p w14:paraId="4FF3B658" w14:textId="77777777" w:rsidR="00EE6FEB" w:rsidRDefault="00EE6FEB">
      <w:r>
        <w:t>INSERT INTO  "Customer_social_economic_data" ("Customer_id", "emp_var_rate", "cons_price_idx", "cons_conf_idx", "euribor3m", "nr_employed") VALUES (14667, '1.4', '93.918', '-42.7', '4.961', '5228.1');</w:t>
      </w:r>
    </w:p>
    <w:p w14:paraId="53A73D16" w14:textId="77777777" w:rsidR="00EE6FEB" w:rsidRDefault="00EE6FEB"/>
    <w:p w14:paraId="51DF5D24" w14:textId="77777777" w:rsidR="00EE6FEB" w:rsidRDefault="00EE6FEB">
      <w:r>
        <w:t>INSERT INTO  "Customer_social_economic_data" ("Customer_id", "emp_var_rate", "cons_price_idx", "cons_conf_idx", "euribor3m", "nr_employed") VALUES (14668, '1.4', '93.918', '-42.7', '4.961', '5228.1');</w:t>
      </w:r>
    </w:p>
    <w:p w14:paraId="01051A5B" w14:textId="77777777" w:rsidR="00EE6FEB" w:rsidRDefault="00EE6FEB"/>
    <w:p w14:paraId="3BD0B43B" w14:textId="77777777" w:rsidR="00EE6FEB" w:rsidRDefault="00EE6FEB">
      <w:r>
        <w:t>INSERT INTO  "Customer_social_economic_data" ("Customer_id", "emp_var_rate", "cons_price_idx", "cons_conf_idx", "euribor3m", "nr_employed") VALUES (14669, '1.4', '93.918', '-42.7', '4.961', '5228.1');</w:t>
      </w:r>
    </w:p>
    <w:p w14:paraId="509F047D" w14:textId="77777777" w:rsidR="00EE6FEB" w:rsidRDefault="00EE6FEB"/>
    <w:p w14:paraId="7F7C1888" w14:textId="77777777" w:rsidR="00EE6FEB" w:rsidRDefault="00EE6FEB">
      <w:r>
        <w:t>INSERT INTO  "Customer_social_economic_data" ("Customer_id", "emp_var_rate", "cons_price_idx", "cons_conf_idx", "euribor3m", "nr_employed") VALUES (14670, '1.4', '93.918', '-42.7', '4.961', '5228.1');</w:t>
      </w:r>
    </w:p>
    <w:p w14:paraId="56C6138A" w14:textId="77777777" w:rsidR="00EE6FEB" w:rsidRDefault="00EE6FEB"/>
    <w:p w14:paraId="07E871F9" w14:textId="77777777" w:rsidR="00EE6FEB" w:rsidRDefault="00EE6FEB">
      <w:r>
        <w:t>INSERT INTO  "Customer_social_economic_data" ("Customer_id", "emp_var_rate", "cons_price_idx", "cons_conf_idx", "euribor3m", "nr_employed") VALUES (14671, '1.4', '93.918', '-42.7', '4.961', '5228.1');</w:t>
      </w:r>
    </w:p>
    <w:p w14:paraId="7B6912F4" w14:textId="77777777" w:rsidR="00EE6FEB" w:rsidRDefault="00EE6FEB"/>
    <w:p w14:paraId="09090F02" w14:textId="77777777" w:rsidR="00EE6FEB" w:rsidRDefault="00EE6FEB">
      <w:r>
        <w:t>INSERT INTO  "Customer_social_economic_data" ("Customer_id", "emp_var_rate", "cons_price_idx", "cons_conf_idx", "euribor3m", "nr_employed") VALUES (14672, '1.4', '93.918', '-42.7', '4.961', '5228.1');</w:t>
      </w:r>
    </w:p>
    <w:p w14:paraId="3B9176A6" w14:textId="77777777" w:rsidR="00EE6FEB" w:rsidRDefault="00EE6FEB"/>
    <w:p w14:paraId="56819D9D" w14:textId="77777777" w:rsidR="00EE6FEB" w:rsidRDefault="00EE6FEB">
      <w:r>
        <w:t>INSERT INTO  "Customer_social_economic_data" ("Customer_id", "emp_var_rate", "cons_price_idx", "cons_conf_idx", "euribor3m", "nr_employed") VALUES (14673, '1.4', '93.918', '-42.7', '4.961', '5228.1');</w:t>
      </w:r>
    </w:p>
    <w:p w14:paraId="45886BAC" w14:textId="77777777" w:rsidR="00EE6FEB" w:rsidRDefault="00EE6FEB"/>
    <w:p w14:paraId="1D9784F2" w14:textId="77777777" w:rsidR="00EE6FEB" w:rsidRDefault="00EE6FEB">
      <w:r>
        <w:t>INSERT INTO  "Customer_social_economic_data" ("Customer_id", "emp_var_rate", "cons_price_idx", "cons_conf_idx", "euribor3m", "nr_employed") VALUES (14674, '1.4', '93.918', '-42.7', '4.961', '5228.1');</w:t>
      </w:r>
    </w:p>
    <w:p w14:paraId="58D3FB20" w14:textId="77777777" w:rsidR="00EE6FEB" w:rsidRDefault="00EE6FEB"/>
    <w:p w14:paraId="5755D1D7" w14:textId="77777777" w:rsidR="00EE6FEB" w:rsidRDefault="00EE6FEB">
      <w:r>
        <w:t>INSERT INTO  "Customer_social_economic_data" ("Customer_id", "emp_var_rate", "cons_price_idx", "cons_conf_idx", "euribor3m", "nr_employed") VALUES (14675, '1.4', '93.918', '-42.7', '4.961', '5228.1');</w:t>
      </w:r>
    </w:p>
    <w:p w14:paraId="12600F6F" w14:textId="77777777" w:rsidR="00EE6FEB" w:rsidRDefault="00EE6FEB"/>
    <w:p w14:paraId="0A3CBF23" w14:textId="77777777" w:rsidR="00EE6FEB" w:rsidRDefault="00EE6FEB">
      <w:r>
        <w:t>INSERT INTO  "Customer_social_economic_data" ("Customer_id", "emp_var_rate", "cons_price_idx", "cons_conf_idx", "euribor3m", "nr_employed") VALUES (14676, '1.4', '93.918', '-42.7', '4.961', '5228.1');</w:t>
      </w:r>
    </w:p>
    <w:p w14:paraId="577D62D4" w14:textId="77777777" w:rsidR="00EE6FEB" w:rsidRDefault="00EE6FEB"/>
    <w:p w14:paraId="004532F1" w14:textId="77777777" w:rsidR="00EE6FEB" w:rsidRDefault="00EE6FEB">
      <w:r>
        <w:t>INSERT INTO  "Customer_social_economic_data" ("Customer_id", "emp_var_rate", "cons_price_idx", "cons_conf_idx", "euribor3m", "nr_employed") VALUES (14677, '1.4', '93.918', '-42.7', '4.961', '5228.1');</w:t>
      </w:r>
    </w:p>
    <w:p w14:paraId="79BFE572" w14:textId="77777777" w:rsidR="00EE6FEB" w:rsidRDefault="00EE6FEB"/>
    <w:p w14:paraId="51D23276" w14:textId="77777777" w:rsidR="00EE6FEB" w:rsidRDefault="00EE6FEB">
      <w:r>
        <w:t>INSERT INTO  "Customer_social_economic_data" ("Customer_id", "emp_var_rate", "cons_price_idx", "cons_conf_idx", "euribor3m", "nr_employed") VALUES (14678, '1.4', '93.918', '-42.7', '4.961', '5228.1');</w:t>
      </w:r>
    </w:p>
    <w:p w14:paraId="07E6BE40" w14:textId="77777777" w:rsidR="00EE6FEB" w:rsidRDefault="00EE6FEB"/>
    <w:p w14:paraId="3A1D4783" w14:textId="77777777" w:rsidR="00EE6FEB" w:rsidRDefault="00EE6FEB">
      <w:r>
        <w:t>INSERT INTO  "Customer_social_economic_data" ("Customer_id", "emp_var_rate", "cons_price_idx", "cons_conf_idx", "euribor3m", "nr_employed") VALUES (14679, '1.4', '93.918', '-42.7', '4.961', '5228.1');</w:t>
      </w:r>
    </w:p>
    <w:p w14:paraId="104D3127" w14:textId="77777777" w:rsidR="00EE6FEB" w:rsidRDefault="00EE6FEB"/>
    <w:p w14:paraId="7C63605C" w14:textId="77777777" w:rsidR="00EE6FEB" w:rsidRDefault="00EE6FEB">
      <w:r>
        <w:t>INSERT INTO  "Customer_social_economic_data" ("Customer_id", "emp_var_rate", "cons_price_idx", "cons_conf_idx", "euribor3m", "nr_employed") VALUES (14680, '1.4', '93.918', '-42.7', '4.961', '5228.1');</w:t>
      </w:r>
    </w:p>
    <w:p w14:paraId="0B74964C" w14:textId="77777777" w:rsidR="00EE6FEB" w:rsidRDefault="00EE6FEB"/>
    <w:p w14:paraId="12B6923E" w14:textId="77777777" w:rsidR="00EE6FEB" w:rsidRDefault="00EE6FEB">
      <w:r>
        <w:t>INSERT INTO  "Customer_social_economic_data" ("Customer_id", "emp_var_rate", "cons_price_idx", "cons_conf_idx", "euribor3m", "nr_employed") VALUES (14681, '1.4', '93.918', '-42.7', '4.961', '5228.1');</w:t>
      </w:r>
    </w:p>
    <w:p w14:paraId="01150395" w14:textId="77777777" w:rsidR="00EE6FEB" w:rsidRDefault="00EE6FEB"/>
    <w:p w14:paraId="1E37214E" w14:textId="77777777" w:rsidR="00EE6FEB" w:rsidRDefault="00EE6FEB">
      <w:r>
        <w:t>INSERT INTO  "Customer_social_economic_data" ("Customer_id", "emp_var_rate", "cons_price_idx", "cons_conf_idx", "euribor3m", "nr_employed") VALUES (14682, '1.4', '93.918', '-42.7', '4.961', '5228.1');</w:t>
      </w:r>
    </w:p>
    <w:p w14:paraId="44056D53" w14:textId="77777777" w:rsidR="00EE6FEB" w:rsidRDefault="00EE6FEB"/>
    <w:p w14:paraId="1F3FF324" w14:textId="77777777" w:rsidR="00EE6FEB" w:rsidRDefault="00EE6FEB">
      <w:r>
        <w:t>INSERT INTO  "Customer_social_economic_data" ("Customer_id", "emp_var_rate", "cons_price_idx", "cons_conf_idx", "euribor3m", "nr_employed") VALUES (14683, '1.4', '93.918', '-42.7', '4.961', '5228.1');</w:t>
      </w:r>
    </w:p>
    <w:p w14:paraId="735F701C" w14:textId="77777777" w:rsidR="00EE6FEB" w:rsidRDefault="00EE6FEB"/>
    <w:p w14:paraId="2F5CDFAE" w14:textId="77777777" w:rsidR="00EE6FEB" w:rsidRDefault="00EE6FEB">
      <w:r>
        <w:t>INSERT INTO  "Customer_social_economic_data" ("Customer_id", "emp_var_rate", "cons_price_idx", "cons_conf_idx", "euribor3m", "nr_employed") VALUES (14684, '1.4', '93.918', '-42.7', '4.961', '5228.1');</w:t>
      </w:r>
    </w:p>
    <w:p w14:paraId="18FDD348" w14:textId="77777777" w:rsidR="00EE6FEB" w:rsidRDefault="00EE6FEB"/>
    <w:p w14:paraId="5C9F260E" w14:textId="77777777" w:rsidR="00EE6FEB" w:rsidRDefault="00EE6FEB">
      <w:r>
        <w:t>INSERT INTO  "Customer_social_economic_data" ("Customer_id", "emp_var_rate", "cons_price_idx", "cons_conf_idx", "euribor3m", "nr_employed") VALUES (14685, '1.4', '93.918', '-42.7', '4.961', '5228.1');</w:t>
      </w:r>
    </w:p>
    <w:p w14:paraId="6083CA11" w14:textId="77777777" w:rsidR="00EE6FEB" w:rsidRDefault="00EE6FEB"/>
    <w:p w14:paraId="3AEBC5FE" w14:textId="77777777" w:rsidR="00EE6FEB" w:rsidRDefault="00EE6FEB">
      <w:r>
        <w:t>INSERT INTO  "Customer_social_economic_data" ("Customer_id", "emp_var_rate", "cons_price_idx", "cons_conf_idx", "euribor3m", "nr_employed") VALUES (14686, '1.4', '93.918', '-42.7', '4.961', '5228.1');</w:t>
      </w:r>
    </w:p>
    <w:p w14:paraId="0217769F" w14:textId="77777777" w:rsidR="00EE6FEB" w:rsidRDefault="00EE6FEB"/>
    <w:p w14:paraId="592E60F7" w14:textId="77777777" w:rsidR="00EE6FEB" w:rsidRDefault="00EE6FEB">
      <w:r>
        <w:t>INSERT INTO  "Customer_social_economic_data" ("Customer_id", "emp_var_rate", "cons_price_idx", "cons_conf_idx", "euribor3m", "nr_employed") VALUES (14687, '1.4', '93.918', '-42.7', '4.961', '5228.1');</w:t>
      </w:r>
    </w:p>
    <w:p w14:paraId="634ACE34" w14:textId="77777777" w:rsidR="00EE6FEB" w:rsidRDefault="00EE6FEB"/>
    <w:p w14:paraId="47D59601" w14:textId="77777777" w:rsidR="00EE6FEB" w:rsidRDefault="00EE6FEB">
      <w:r>
        <w:t>INSERT INTO  "Customer_social_economic_data" ("Customer_id", "emp_var_rate", "cons_price_idx", "cons_conf_idx", "euribor3m", "nr_employed") VALUES (14688, '1.4', '93.918', '-42.7', '4.961', '5228.1');</w:t>
      </w:r>
    </w:p>
    <w:p w14:paraId="67E87A87" w14:textId="77777777" w:rsidR="00EE6FEB" w:rsidRDefault="00EE6FEB"/>
    <w:p w14:paraId="5CB188E6" w14:textId="77777777" w:rsidR="00EE6FEB" w:rsidRDefault="00EE6FEB">
      <w:r>
        <w:t>INSERT INTO  "Customer_social_economic_data" ("Customer_id", "emp_var_rate", "cons_price_idx", "cons_conf_idx", "euribor3m", "nr_employed") VALUES (14689, '1.4', '93.918', '-42.7', '4.961', '5228.1');</w:t>
      </w:r>
    </w:p>
    <w:p w14:paraId="21DDC310" w14:textId="77777777" w:rsidR="00EE6FEB" w:rsidRDefault="00EE6FEB"/>
    <w:p w14:paraId="5390F8AE" w14:textId="77777777" w:rsidR="00EE6FEB" w:rsidRDefault="00EE6FEB">
      <w:r>
        <w:t>INSERT INTO  "Customer_social_economic_data" ("Customer_id", "emp_var_rate", "cons_price_idx", "cons_conf_idx", "euribor3m", "nr_employed") VALUES (14690, '1.4', '93.918', '-42.7', '4.961', '5228.1');</w:t>
      </w:r>
    </w:p>
    <w:p w14:paraId="7BA10A11" w14:textId="77777777" w:rsidR="00EE6FEB" w:rsidRDefault="00EE6FEB"/>
    <w:p w14:paraId="6C0C2CBA" w14:textId="77777777" w:rsidR="00EE6FEB" w:rsidRDefault="00EE6FEB">
      <w:r>
        <w:t>INSERT INTO  "Customer_social_economic_data" ("Customer_id", "emp_var_rate", "cons_price_idx", "cons_conf_idx", "euribor3m", "nr_employed") VALUES (14691, '1.4', '93.918', '-42.7', '4.961', '5228.1');</w:t>
      </w:r>
    </w:p>
    <w:p w14:paraId="2A1CD3D5" w14:textId="77777777" w:rsidR="00EE6FEB" w:rsidRDefault="00EE6FEB"/>
    <w:p w14:paraId="2EF75A63" w14:textId="77777777" w:rsidR="00EE6FEB" w:rsidRDefault="00EE6FEB">
      <w:r>
        <w:t>INSERT INTO  "Customer_social_economic_data" ("Customer_id", "emp_var_rate", "cons_price_idx", "cons_conf_idx", "euribor3m", "nr_employed") VALUES (14692, '1.4', '93.918', '-42.7', '4.961', '5228.1');</w:t>
      </w:r>
    </w:p>
    <w:p w14:paraId="625350CB" w14:textId="77777777" w:rsidR="00EE6FEB" w:rsidRDefault="00EE6FEB"/>
    <w:p w14:paraId="314F6ADE" w14:textId="77777777" w:rsidR="00EE6FEB" w:rsidRDefault="00EE6FEB">
      <w:r>
        <w:t>INSERT INTO  "Customer_social_economic_data" ("Customer_id", "emp_var_rate", "cons_price_idx", "cons_conf_idx", "euribor3m", "nr_employed") VALUES (14693, '1.4', '93.918', '-42.7', '4.961', '5228.1');</w:t>
      </w:r>
    </w:p>
    <w:p w14:paraId="4EC3886F" w14:textId="77777777" w:rsidR="00EE6FEB" w:rsidRDefault="00EE6FEB"/>
    <w:p w14:paraId="3E55F699" w14:textId="77777777" w:rsidR="00EE6FEB" w:rsidRDefault="00EE6FEB">
      <w:r>
        <w:t>INSERT INTO  "Customer_social_economic_data" ("Customer_id", "emp_var_rate", "cons_price_idx", "cons_conf_idx", "euribor3m", "nr_employed") VALUES (14694, '1.4', '93.918', '-42.7', '4.961', '5228.1');</w:t>
      </w:r>
    </w:p>
    <w:p w14:paraId="02E2111F" w14:textId="77777777" w:rsidR="00EE6FEB" w:rsidRDefault="00EE6FEB"/>
    <w:p w14:paraId="35B774F4" w14:textId="77777777" w:rsidR="00EE6FEB" w:rsidRDefault="00EE6FEB">
      <w:r>
        <w:t>INSERT INTO  "Customer_social_economic_data" ("Customer_id", "emp_var_rate", "cons_price_idx", "cons_conf_idx", "euribor3m", "nr_employed") VALUES (14695, '1.4', '93.918', '-42.7', '4.961', '5228.1');</w:t>
      </w:r>
    </w:p>
    <w:p w14:paraId="5A0E924D" w14:textId="77777777" w:rsidR="00EE6FEB" w:rsidRDefault="00EE6FEB"/>
    <w:p w14:paraId="7C0F86C2" w14:textId="77777777" w:rsidR="00EE6FEB" w:rsidRDefault="00EE6FEB">
      <w:r>
        <w:t>INSERT INTO  "Customer_social_economic_data" ("Customer_id", "emp_var_rate", "cons_price_idx", "cons_conf_idx", "euribor3m", "nr_employed") VALUES (14696, '1.4', '93.918', '-42.7', '4.961', '5228.1');</w:t>
      </w:r>
    </w:p>
    <w:p w14:paraId="7AB1CB2A" w14:textId="77777777" w:rsidR="00EE6FEB" w:rsidRDefault="00EE6FEB"/>
    <w:p w14:paraId="11CC12DB" w14:textId="77777777" w:rsidR="00EE6FEB" w:rsidRDefault="00EE6FEB">
      <w:r>
        <w:t>INSERT INTO  "Customer_social_economic_data" ("Customer_id", "emp_var_rate", "cons_price_idx", "cons_conf_idx", "euribor3m", "nr_employed") VALUES (14697, '1.4', '93.918', '-42.7', '4.961', '5228.1');</w:t>
      </w:r>
    </w:p>
    <w:p w14:paraId="5CFC1421" w14:textId="77777777" w:rsidR="00EE6FEB" w:rsidRDefault="00EE6FEB"/>
    <w:p w14:paraId="4D9D1526" w14:textId="77777777" w:rsidR="00EE6FEB" w:rsidRDefault="00EE6FEB">
      <w:r>
        <w:t>INSERT INTO  "Customer_social_economic_data" ("Customer_id", "emp_var_rate", "cons_price_idx", "cons_conf_idx", "euribor3m", "nr_employed") VALUES (14698, '1.4', '93.918', '-42.7', '4.961', '5228.1');</w:t>
      </w:r>
    </w:p>
    <w:p w14:paraId="1E412082" w14:textId="77777777" w:rsidR="00EE6FEB" w:rsidRDefault="00EE6FEB"/>
    <w:p w14:paraId="4388DC90" w14:textId="77777777" w:rsidR="00EE6FEB" w:rsidRDefault="00EE6FEB">
      <w:r>
        <w:t>INSERT INTO  "Customer_social_economic_data" ("Customer_id", "emp_var_rate", "cons_price_idx", "cons_conf_idx", "euribor3m", "nr_employed") VALUES (14699, '1.4', '93.918', '-42.7', '4.961', '5228.1');</w:t>
      </w:r>
    </w:p>
    <w:p w14:paraId="74826922" w14:textId="77777777" w:rsidR="00EE6FEB" w:rsidRDefault="00EE6FEB"/>
    <w:p w14:paraId="4A0841F9" w14:textId="77777777" w:rsidR="00EE6FEB" w:rsidRDefault="00EE6FEB">
      <w:r>
        <w:t>INSERT INTO  "Customer_social_economic_data" ("Customer_id", "emp_var_rate", "cons_price_idx", "cons_conf_idx", "euribor3m", "nr_employed") VALUES (14700, '1.4', '93.918', '-42.7', '4.961', '5228.1');</w:t>
      </w:r>
    </w:p>
    <w:p w14:paraId="39D7DAC7" w14:textId="77777777" w:rsidR="00EE6FEB" w:rsidRDefault="00EE6FEB"/>
    <w:p w14:paraId="28F0DEA9" w14:textId="77777777" w:rsidR="00EE6FEB" w:rsidRDefault="00EE6FEB">
      <w:r>
        <w:t>INSERT INTO  "Customer_social_economic_data" ("Customer_id", "emp_var_rate", "cons_price_idx", "cons_conf_idx", "euribor3m", "nr_employed") VALUES (14701, '1.4', '93.918', '-42.7', '4.961', '5228.1');</w:t>
      </w:r>
    </w:p>
    <w:p w14:paraId="3B9AAF1E" w14:textId="77777777" w:rsidR="00EE6FEB" w:rsidRDefault="00EE6FEB"/>
    <w:p w14:paraId="383CF4CE" w14:textId="77777777" w:rsidR="00EE6FEB" w:rsidRDefault="00EE6FEB">
      <w:r>
        <w:t>INSERT INTO  "Customer_social_economic_data" ("Customer_id", "emp_var_rate", "cons_price_idx", "cons_conf_idx", "euribor3m", "nr_employed") VALUES (14702, '1.4', '93.918', '-42.7', '4.961', '5228.1');</w:t>
      </w:r>
    </w:p>
    <w:p w14:paraId="158853B0" w14:textId="77777777" w:rsidR="00EE6FEB" w:rsidRDefault="00EE6FEB"/>
    <w:p w14:paraId="29FF3A0A" w14:textId="77777777" w:rsidR="00EE6FEB" w:rsidRDefault="00EE6FEB">
      <w:r>
        <w:t>INSERT INTO  "Customer_social_economic_data" ("Customer_id", "emp_var_rate", "cons_price_idx", "cons_conf_idx", "euribor3m", "nr_employed") VALUES (14703, '1.4', '93.918', '-42.7', '4.961', '5228.1');</w:t>
      </w:r>
    </w:p>
    <w:p w14:paraId="3F6266D4" w14:textId="77777777" w:rsidR="00EE6FEB" w:rsidRDefault="00EE6FEB"/>
    <w:p w14:paraId="3D0F9AA6" w14:textId="77777777" w:rsidR="00EE6FEB" w:rsidRDefault="00EE6FEB">
      <w:r>
        <w:t>INSERT INTO  "Customer_social_economic_data" ("Customer_id", "emp_var_rate", "cons_price_idx", "cons_conf_idx", "euribor3m", "nr_employed") VALUES (14704, '1.4', '93.918', '-42.7', '4.961', '5228.1');</w:t>
      </w:r>
    </w:p>
    <w:p w14:paraId="1AAC9EA9" w14:textId="77777777" w:rsidR="00EE6FEB" w:rsidRDefault="00EE6FEB"/>
    <w:p w14:paraId="6B4F7064" w14:textId="77777777" w:rsidR="00EE6FEB" w:rsidRDefault="00EE6FEB">
      <w:r>
        <w:t>INSERT INTO  "Customer_social_economic_data" ("Customer_id", "emp_var_rate", "cons_price_idx", "cons_conf_idx", "euribor3m", "nr_employed") VALUES (14705, '1.4', '93.918', '-42.7', '4.961', '5228.1');</w:t>
      </w:r>
    </w:p>
    <w:p w14:paraId="6197929B" w14:textId="77777777" w:rsidR="00EE6FEB" w:rsidRDefault="00EE6FEB"/>
    <w:p w14:paraId="0EE01BE7" w14:textId="77777777" w:rsidR="00EE6FEB" w:rsidRDefault="00EE6FEB">
      <w:r>
        <w:t>INSERT INTO  "Customer_social_economic_data" ("Customer_id", "emp_var_rate", "cons_price_idx", "cons_conf_idx", "euribor3m", "nr_employed") VALUES (14706, '1.4', '93.918', '-42.7', '4.961', '5228.1');</w:t>
      </w:r>
    </w:p>
    <w:p w14:paraId="469B2D5B" w14:textId="77777777" w:rsidR="00EE6FEB" w:rsidRDefault="00EE6FEB"/>
    <w:p w14:paraId="4A27DDFD" w14:textId="77777777" w:rsidR="00EE6FEB" w:rsidRDefault="00EE6FEB">
      <w:r>
        <w:t>INSERT INTO  "Customer_social_economic_data" ("Customer_id", "emp_var_rate", "cons_price_idx", "cons_conf_idx", "euribor3m", "nr_employed") VALUES (14707, '1.4', '93.918', '-42.7', '4.961', '5228.1');</w:t>
      </w:r>
    </w:p>
    <w:p w14:paraId="767C1C42" w14:textId="77777777" w:rsidR="00EE6FEB" w:rsidRDefault="00EE6FEB"/>
    <w:p w14:paraId="1254F8A8" w14:textId="77777777" w:rsidR="00EE6FEB" w:rsidRDefault="00EE6FEB">
      <w:r>
        <w:t>INSERT INTO  "Customer_social_economic_data" ("Customer_id", "emp_var_rate", "cons_price_idx", "cons_conf_idx", "euribor3m", "nr_employed") VALUES (14708, '1.4', '93.918', '-42.7', '4.961', '5228.1');</w:t>
      </w:r>
    </w:p>
    <w:p w14:paraId="60D3EF10" w14:textId="77777777" w:rsidR="00EE6FEB" w:rsidRDefault="00EE6FEB"/>
    <w:p w14:paraId="3D873532" w14:textId="77777777" w:rsidR="00EE6FEB" w:rsidRDefault="00EE6FEB">
      <w:r>
        <w:t>INSERT INTO  "Customer_social_economic_data" ("Customer_id", "emp_var_rate", "cons_price_idx", "cons_conf_idx", "euribor3m", "nr_employed") VALUES (14709, '1.4', '93.918', '-42.7', '4.961', '5228.1');</w:t>
      </w:r>
    </w:p>
    <w:p w14:paraId="071086B9" w14:textId="77777777" w:rsidR="00EE6FEB" w:rsidRDefault="00EE6FEB"/>
    <w:p w14:paraId="200D2C98" w14:textId="77777777" w:rsidR="00EE6FEB" w:rsidRDefault="00EE6FEB">
      <w:r>
        <w:t>INSERT INTO  "Customer_social_economic_data" ("Customer_id", "emp_var_rate", "cons_price_idx", "cons_conf_idx", "euribor3m", "nr_employed") VALUES (14710, '1.4', '93.918', '-42.7', '4.961', '5228.1');</w:t>
      </w:r>
    </w:p>
    <w:p w14:paraId="34747E57" w14:textId="77777777" w:rsidR="00EE6FEB" w:rsidRDefault="00EE6FEB"/>
    <w:p w14:paraId="741F8F24" w14:textId="77777777" w:rsidR="00EE6FEB" w:rsidRDefault="00EE6FEB">
      <w:r>
        <w:t>INSERT INTO  "Customer_social_economic_data" ("Customer_id", "emp_var_rate", "cons_price_idx", "cons_conf_idx", "euribor3m", "nr_employed") VALUES (14711, '1.4', '93.918', '-42.7', '4.961', '5228.1');</w:t>
      </w:r>
    </w:p>
    <w:p w14:paraId="79C3597A" w14:textId="77777777" w:rsidR="00EE6FEB" w:rsidRDefault="00EE6FEB"/>
    <w:p w14:paraId="564C91D5" w14:textId="77777777" w:rsidR="00EE6FEB" w:rsidRDefault="00EE6FEB">
      <w:r>
        <w:t>INSERT INTO  "Customer_social_economic_data" ("Customer_id", "emp_var_rate", "cons_price_idx", "cons_conf_idx", "euribor3m", "nr_employed") VALUES (14712, '1.4', '93.918', '-42.7', '4.961', '5228.1');</w:t>
      </w:r>
    </w:p>
    <w:p w14:paraId="5283839A" w14:textId="77777777" w:rsidR="00EE6FEB" w:rsidRDefault="00EE6FEB"/>
    <w:p w14:paraId="1A5C8204" w14:textId="77777777" w:rsidR="00EE6FEB" w:rsidRDefault="00EE6FEB">
      <w:r>
        <w:t>INSERT INTO  "Customer_social_economic_data" ("Customer_id", "emp_var_rate", "cons_price_idx", "cons_conf_idx", "euribor3m", "nr_employed") VALUES (14713, '1.4', '93.918', '-42.7', '4.961', '5228.1');</w:t>
      </w:r>
    </w:p>
    <w:p w14:paraId="69F48979" w14:textId="77777777" w:rsidR="00EE6FEB" w:rsidRDefault="00EE6FEB"/>
    <w:p w14:paraId="654AE5BC" w14:textId="77777777" w:rsidR="00EE6FEB" w:rsidRDefault="00EE6FEB">
      <w:r>
        <w:t>INSERT INTO  "Customer_social_economic_data" ("Customer_id", "emp_var_rate", "cons_price_idx", "cons_conf_idx", "euribor3m", "nr_employed") VALUES (14714, '1.4', '93.918', '-42.7', '4.961', '5228.1');</w:t>
      </w:r>
    </w:p>
    <w:p w14:paraId="055C4407" w14:textId="77777777" w:rsidR="00EE6FEB" w:rsidRDefault="00EE6FEB"/>
    <w:p w14:paraId="3FAA7525" w14:textId="77777777" w:rsidR="00EE6FEB" w:rsidRDefault="00EE6FEB">
      <w:r>
        <w:t>INSERT INTO  "Customer_social_economic_data" ("Customer_id", "emp_var_rate", "cons_price_idx", "cons_conf_idx", "euribor3m", "nr_employed") VALUES (14715, '1.4', '93.918', '-42.7', '4.961', '5228.1');</w:t>
      </w:r>
    </w:p>
    <w:p w14:paraId="095CD38D" w14:textId="77777777" w:rsidR="00EE6FEB" w:rsidRDefault="00EE6FEB"/>
    <w:p w14:paraId="492C8A29" w14:textId="77777777" w:rsidR="00EE6FEB" w:rsidRDefault="00EE6FEB">
      <w:r>
        <w:t>INSERT INTO  "Customer_social_economic_data" ("Customer_id", "emp_var_rate", "cons_price_idx", "cons_conf_idx", "euribor3m", "nr_employed") VALUES (14716, '1.4', '93.918', '-42.7', '4.961', '5228.1');</w:t>
      </w:r>
    </w:p>
    <w:p w14:paraId="4CBD1ABD" w14:textId="77777777" w:rsidR="00EE6FEB" w:rsidRDefault="00EE6FEB"/>
    <w:p w14:paraId="0DB7A851" w14:textId="77777777" w:rsidR="00EE6FEB" w:rsidRDefault="00EE6FEB">
      <w:r>
        <w:t>INSERT INTO  "Customer_social_economic_data" ("Customer_id", "emp_var_rate", "cons_price_idx", "cons_conf_idx", "euribor3m", "nr_employed") VALUES (14717, '1.4', '93.918', '-42.7', '4.961', '5228.1');</w:t>
      </w:r>
    </w:p>
    <w:p w14:paraId="59C0F53B" w14:textId="77777777" w:rsidR="00EE6FEB" w:rsidRDefault="00EE6FEB"/>
    <w:p w14:paraId="5A8CAF0D" w14:textId="77777777" w:rsidR="00EE6FEB" w:rsidRDefault="00EE6FEB">
      <w:r>
        <w:t>INSERT INTO  "Customer_social_economic_data" ("Customer_id", "emp_var_rate", "cons_price_idx", "cons_conf_idx", "euribor3m", "nr_employed") VALUES (14718, '1.4', '93.918', '-42.7', '4.961', '5228.1');</w:t>
      </w:r>
    </w:p>
    <w:p w14:paraId="62245EA9" w14:textId="77777777" w:rsidR="00EE6FEB" w:rsidRDefault="00EE6FEB"/>
    <w:p w14:paraId="28506A8A" w14:textId="77777777" w:rsidR="00EE6FEB" w:rsidRDefault="00EE6FEB">
      <w:r>
        <w:t>INSERT INTO  "Customer_social_economic_data" ("Customer_id", "emp_var_rate", "cons_price_idx", "cons_conf_idx", "euribor3m", "nr_employed") VALUES (14719, '1.4', '93.918', '-42.7', '4.961', '5228.1');</w:t>
      </w:r>
    </w:p>
    <w:p w14:paraId="3013EE40" w14:textId="77777777" w:rsidR="00EE6FEB" w:rsidRDefault="00EE6FEB"/>
    <w:p w14:paraId="07A7D6FC" w14:textId="77777777" w:rsidR="00EE6FEB" w:rsidRDefault="00EE6FEB">
      <w:r>
        <w:t>INSERT INTO  "Customer_social_economic_data" ("Customer_id", "emp_var_rate", "cons_price_idx", "cons_conf_idx", "euribor3m", "nr_employed") VALUES (14720, '1.4', '93.918', '-42.7', '4.961', '5228.1');</w:t>
      </w:r>
    </w:p>
    <w:p w14:paraId="4CEF2AD5" w14:textId="77777777" w:rsidR="00EE6FEB" w:rsidRDefault="00EE6FEB"/>
    <w:p w14:paraId="0E4B0A71" w14:textId="77777777" w:rsidR="00EE6FEB" w:rsidRDefault="00EE6FEB">
      <w:r>
        <w:t>INSERT INTO  "Customer_social_economic_data" ("Customer_id", "emp_var_rate", "cons_price_idx", "cons_conf_idx", "euribor3m", "nr_employed") VALUES (14721, '1.4', '93.918', '-42.7', '4.963', '5228.1');</w:t>
      </w:r>
    </w:p>
    <w:p w14:paraId="6FDC5B74" w14:textId="77777777" w:rsidR="00EE6FEB" w:rsidRDefault="00EE6FEB"/>
    <w:p w14:paraId="73AD5923" w14:textId="77777777" w:rsidR="00EE6FEB" w:rsidRDefault="00EE6FEB">
      <w:r>
        <w:t>INSERT INTO  "Customer_social_economic_data" ("Customer_id", "emp_var_rate", "cons_price_idx", "cons_conf_idx", "euribor3m", "nr_employed") VALUES (14722, '1.4', '93.918', '-42.7', '4.963', '5228.1');</w:t>
      </w:r>
    </w:p>
    <w:p w14:paraId="5C419869" w14:textId="77777777" w:rsidR="00EE6FEB" w:rsidRDefault="00EE6FEB"/>
    <w:p w14:paraId="5B80E85B" w14:textId="77777777" w:rsidR="00EE6FEB" w:rsidRDefault="00EE6FEB">
      <w:r>
        <w:t>INSERT INTO  "Customer_social_economic_data" ("Customer_id", "emp_var_rate", "cons_price_idx", "cons_conf_idx", "euribor3m", "nr_employed") VALUES (14723, '1.4', '93.918', '-42.7', '4.963', '5228.1');</w:t>
      </w:r>
    </w:p>
    <w:p w14:paraId="7B5EE0B1" w14:textId="77777777" w:rsidR="00EE6FEB" w:rsidRDefault="00EE6FEB"/>
    <w:p w14:paraId="01DEED40" w14:textId="77777777" w:rsidR="00EE6FEB" w:rsidRDefault="00EE6FEB">
      <w:r>
        <w:t>INSERT INTO  "Customer_social_economic_data" ("Customer_id", "emp_var_rate", "cons_price_idx", "cons_conf_idx", "euribor3m", "nr_employed") VALUES (14724, '1.4', '93.918', '-42.7', '4.963', '5228.1');</w:t>
      </w:r>
    </w:p>
    <w:p w14:paraId="604068F8" w14:textId="77777777" w:rsidR="00EE6FEB" w:rsidRDefault="00EE6FEB"/>
    <w:p w14:paraId="2207DF32" w14:textId="77777777" w:rsidR="00EE6FEB" w:rsidRDefault="00EE6FEB">
      <w:r>
        <w:t>INSERT INTO  "Customer_social_economic_data" ("Customer_id", "emp_var_rate", "cons_price_idx", "cons_conf_idx", "euribor3m", "nr_employed") VALUES (14725, '1.4', '93.918', '-42.7', '4.963', '5228.1');</w:t>
      </w:r>
    </w:p>
    <w:p w14:paraId="230A3744" w14:textId="77777777" w:rsidR="00EE6FEB" w:rsidRDefault="00EE6FEB"/>
    <w:p w14:paraId="59F6E4B9" w14:textId="77777777" w:rsidR="00EE6FEB" w:rsidRDefault="00EE6FEB">
      <w:r>
        <w:t>INSERT INTO  "Customer_social_economic_data" ("Customer_id", "emp_var_rate", "cons_price_idx", "cons_conf_idx", "euribor3m", "nr_employed") VALUES (14726, '1.4', '93.918', '-42.7', '4.963', '5228.1');</w:t>
      </w:r>
    </w:p>
    <w:p w14:paraId="6FB16FCF" w14:textId="77777777" w:rsidR="00EE6FEB" w:rsidRDefault="00EE6FEB"/>
    <w:p w14:paraId="051B59E7" w14:textId="77777777" w:rsidR="00EE6FEB" w:rsidRDefault="00EE6FEB">
      <w:r>
        <w:t>INSERT INTO  "Customer_social_economic_data" ("Customer_id", "emp_var_rate", "cons_price_idx", "cons_conf_idx", "euribor3m", "nr_employed") VALUES (14727, '1.4', '93.918', '-42.7', '4.963', '5228.1');</w:t>
      </w:r>
    </w:p>
    <w:p w14:paraId="0554B695" w14:textId="77777777" w:rsidR="00EE6FEB" w:rsidRDefault="00EE6FEB"/>
    <w:p w14:paraId="1DED266E" w14:textId="77777777" w:rsidR="00EE6FEB" w:rsidRDefault="00EE6FEB">
      <w:r>
        <w:t>INSERT INTO  "Customer_social_economic_data" ("Customer_id", "emp_var_rate", "cons_price_idx", "cons_conf_idx", "euribor3m", "nr_employed") VALUES (14728, '1.4', '93.918', '-42.7', '4.963', '5228.1');</w:t>
      </w:r>
    </w:p>
    <w:p w14:paraId="2DE81B8F" w14:textId="77777777" w:rsidR="00EE6FEB" w:rsidRDefault="00EE6FEB"/>
    <w:p w14:paraId="3C760F5F" w14:textId="77777777" w:rsidR="00EE6FEB" w:rsidRDefault="00EE6FEB">
      <w:r>
        <w:t>INSERT INTO  "Customer_social_economic_data" ("Customer_id", "emp_var_rate", "cons_price_idx", "cons_conf_idx", "euribor3m", "nr_employed") VALUES (14729, '1.4', '93.918', '-42.7', '4.963', '5228.1');</w:t>
      </w:r>
    </w:p>
    <w:p w14:paraId="183881DC" w14:textId="77777777" w:rsidR="00EE6FEB" w:rsidRDefault="00EE6FEB"/>
    <w:p w14:paraId="4ADAA04D" w14:textId="77777777" w:rsidR="00EE6FEB" w:rsidRDefault="00EE6FEB">
      <w:r>
        <w:t>INSERT INTO  "Customer_social_economic_data" ("Customer_id", "emp_var_rate", "cons_price_idx", "cons_conf_idx", "euribor3m", "nr_employed") VALUES (14730, '1.4', '93.918', '-42.7', '4.963', '5228.1');</w:t>
      </w:r>
    </w:p>
    <w:p w14:paraId="40447979" w14:textId="77777777" w:rsidR="00EE6FEB" w:rsidRDefault="00EE6FEB"/>
    <w:p w14:paraId="1DF4E615" w14:textId="77777777" w:rsidR="00EE6FEB" w:rsidRDefault="00EE6FEB">
      <w:r>
        <w:t>INSERT INTO  "Customer_social_economic_data" ("Customer_id", "emp_var_rate", "cons_price_idx", "cons_conf_idx", "euribor3m", "nr_employed") VALUES (14731, '1.4', '93.918', '-42.7', '4.963', '5228.1');</w:t>
      </w:r>
    </w:p>
    <w:p w14:paraId="572B8646" w14:textId="77777777" w:rsidR="00EE6FEB" w:rsidRDefault="00EE6FEB"/>
    <w:p w14:paraId="3BCB12AE" w14:textId="77777777" w:rsidR="00EE6FEB" w:rsidRDefault="00EE6FEB">
      <w:r>
        <w:t>INSERT INTO  "Customer_social_economic_data" ("Customer_id", "emp_var_rate", "cons_price_idx", "cons_conf_idx", "euribor3m", "nr_employed") VALUES (14732, '1.4', '93.918', '-42.7', '4.963', '5228.1');</w:t>
      </w:r>
    </w:p>
    <w:p w14:paraId="78988296" w14:textId="77777777" w:rsidR="00EE6FEB" w:rsidRDefault="00EE6FEB"/>
    <w:p w14:paraId="0DD6AB7B" w14:textId="77777777" w:rsidR="00EE6FEB" w:rsidRDefault="00EE6FEB">
      <w:r>
        <w:t>INSERT INTO  "Customer_social_economic_data" ("Customer_id", "emp_var_rate", "cons_price_idx", "cons_conf_idx", "euribor3m", "nr_employed") VALUES (14733, '1.4', '93.918', '-42.7', '4.963', '5228.1');</w:t>
      </w:r>
    </w:p>
    <w:p w14:paraId="7F7D523D" w14:textId="77777777" w:rsidR="00EE6FEB" w:rsidRDefault="00EE6FEB"/>
    <w:p w14:paraId="05C8F615" w14:textId="77777777" w:rsidR="00EE6FEB" w:rsidRDefault="00EE6FEB">
      <w:r>
        <w:t>INSERT INTO  "Customer_social_economic_data" ("Customer_id", "emp_var_rate", "cons_price_idx", "cons_conf_idx", "euribor3m", "nr_employed") VALUES (14734, '1.4', '93.918', '-42.7', '4.963', '5228.1');</w:t>
      </w:r>
    </w:p>
    <w:p w14:paraId="09954A4A" w14:textId="77777777" w:rsidR="00EE6FEB" w:rsidRDefault="00EE6FEB"/>
    <w:p w14:paraId="3F4FB760" w14:textId="77777777" w:rsidR="00EE6FEB" w:rsidRDefault="00EE6FEB">
      <w:r>
        <w:t>INSERT INTO  "Customer_social_economic_data" ("Customer_id", "emp_var_rate", "cons_price_idx", "cons_conf_idx", "euribor3m", "nr_employed") VALUES (14735, '1.4', '93.918', '-42.7', '4.963', '5228.1');</w:t>
      </w:r>
    </w:p>
    <w:p w14:paraId="703AA415" w14:textId="77777777" w:rsidR="00EE6FEB" w:rsidRDefault="00EE6FEB"/>
    <w:p w14:paraId="14B59B0A" w14:textId="77777777" w:rsidR="00EE6FEB" w:rsidRDefault="00EE6FEB">
      <w:r>
        <w:t>INSERT INTO  "Customer_social_economic_data" ("Customer_id", "emp_var_rate", "cons_price_idx", "cons_conf_idx", "euribor3m", "nr_employed") VALUES (14736, '1.4', '93.918', '-42.7', '4.963', '5228.1');</w:t>
      </w:r>
    </w:p>
    <w:p w14:paraId="16098735" w14:textId="77777777" w:rsidR="00EE6FEB" w:rsidRDefault="00EE6FEB"/>
    <w:p w14:paraId="0694B50E" w14:textId="77777777" w:rsidR="00EE6FEB" w:rsidRDefault="00EE6FEB">
      <w:r>
        <w:t>INSERT INTO  "Customer_social_economic_data" ("Customer_id", "emp_var_rate", "cons_price_idx", "cons_conf_idx", "euribor3m", "nr_employed") VALUES (14737, '1.4', '93.918', '-42.7', '4.963', '5228.1');</w:t>
      </w:r>
    </w:p>
    <w:p w14:paraId="11F2816D" w14:textId="77777777" w:rsidR="00EE6FEB" w:rsidRDefault="00EE6FEB"/>
    <w:p w14:paraId="1F5BF3F0" w14:textId="77777777" w:rsidR="00EE6FEB" w:rsidRDefault="00EE6FEB">
      <w:r>
        <w:t>INSERT INTO  "Customer_social_economic_data" ("Customer_id", "emp_var_rate", "cons_price_idx", "cons_conf_idx", "euribor3m", "nr_employed") VALUES (14738, '1.4', '93.918', '-42.7', '4.963', '5228.1');</w:t>
      </w:r>
    </w:p>
    <w:p w14:paraId="25AA00A7" w14:textId="77777777" w:rsidR="00EE6FEB" w:rsidRDefault="00EE6FEB"/>
    <w:p w14:paraId="05E7BE91" w14:textId="77777777" w:rsidR="00EE6FEB" w:rsidRDefault="00EE6FEB">
      <w:r>
        <w:t>INSERT INTO  "Customer_social_economic_data" ("Customer_id", "emp_var_rate", "cons_price_idx", "cons_conf_idx", "euribor3m", "nr_employed") VALUES (14739, '1.4', '93.918', '-42.7', '4.963', '5228.1');</w:t>
      </w:r>
    </w:p>
    <w:p w14:paraId="2686877C" w14:textId="77777777" w:rsidR="00EE6FEB" w:rsidRDefault="00EE6FEB"/>
    <w:p w14:paraId="12086C7A" w14:textId="77777777" w:rsidR="00EE6FEB" w:rsidRDefault="00EE6FEB">
      <w:r>
        <w:t>INSERT INTO  "Customer_social_economic_data" ("Customer_id", "emp_var_rate", "cons_price_idx", "cons_conf_idx", "euribor3m", "nr_employed") VALUES (14740, '1.4', '93.918', '-42.7', '4.963', '5228.1');</w:t>
      </w:r>
    </w:p>
    <w:p w14:paraId="68364249" w14:textId="77777777" w:rsidR="00EE6FEB" w:rsidRDefault="00EE6FEB"/>
    <w:p w14:paraId="0499CCAE" w14:textId="77777777" w:rsidR="00EE6FEB" w:rsidRDefault="00EE6FEB">
      <w:r>
        <w:t>INSERT INTO  "Customer_social_economic_data" ("Customer_id", "emp_var_rate", "cons_price_idx", "cons_conf_idx", "euribor3m", "nr_employed") VALUES (14741, '1.4', '93.918', '-42.7', '4.963', '5228.1');</w:t>
      </w:r>
    </w:p>
    <w:p w14:paraId="1B4DE0BE" w14:textId="77777777" w:rsidR="00EE6FEB" w:rsidRDefault="00EE6FEB"/>
    <w:p w14:paraId="15B38EFA" w14:textId="77777777" w:rsidR="00EE6FEB" w:rsidRDefault="00EE6FEB">
      <w:r>
        <w:t>INSERT INTO  "Customer_social_economic_data" ("Customer_id", "emp_var_rate", "cons_price_idx", "cons_conf_idx", "euribor3m", "nr_employed") VALUES (14742, '1.4', '93.918', '-42.7', '4.963', '5228.1');</w:t>
      </w:r>
    </w:p>
    <w:p w14:paraId="2480B7E8" w14:textId="77777777" w:rsidR="00EE6FEB" w:rsidRDefault="00EE6FEB"/>
    <w:p w14:paraId="791C03C3" w14:textId="77777777" w:rsidR="00EE6FEB" w:rsidRDefault="00EE6FEB">
      <w:r>
        <w:t>INSERT INTO  "Customer_social_economic_data" ("Customer_id", "emp_var_rate", "cons_price_idx", "cons_conf_idx", "euribor3m", "nr_employed") VALUES (14743, '1.4', '93.918', '-42.7', '4.963', '5228.1');</w:t>
      </w:r>
    </w:p>
    <w:p w14:paraId="42C950CB" w14:textId="77777777" w:rsidR="00EE6FEB" w:rsidRDefault="00EE6FEB"/>
    <w:p w14:paraId="402D4673" w14:textId="77777777" w:rsidR="00EE6FEB" w:rsidRDefault="00EE6FEB">
      <w:r>
        <w:t>INSERT INTO  "Customer_social_economic_data" ("Customer_id", "emp_var_rate", "cons_price_idx", "cons_conf_idx", "euribor3m", "nr_employed") VALUES (14744, '1.4', '93.918', '-42.7', '4.963', '5228.1');</w:t>
      </w:r>
    </w:p>
    <w:p w14:paraId="23F4874A" w14:textId="77777777" w:rsidR="00EE6FEB" w:rsidRDefault="00EE6FEB"/>
    <w:p w14:paraId="76F6EFBB" w14:textId="77777777" w:rsidR="00EE6FEB" w:rsidRDefault="00EE6FEB">
      <w:r>
        <w:t>INSERT INTO  "Customer_social_economic_data" ("Customer_id", "emp_var_rate", "cons_price_idx", "cons_conf_idx", "euribor3m", "nr_employed") VALUES (14745, '1.4', '93.918', '-42.7', '4.963', '5228.1');</w:t>
      </w:r>
    </w:p>
    <w:p w14:paraId="7A57CE91" w14:textId="77777777" w:rsidR="00EE6FEB" w:rsidRDefault="00EE6FEB"/>
    <w:p w14:paraId="159C97C6" w14:textId="77777777" w:rsidR="00EE6FEB" w:rsidRDefault="00EE6FEB">
      <w:r>
        <w:t>INSERT INTO  "Customer_social_economic_data" ("Customer_id", "emp_var_rate", "cons_price_idx", "cons_conf_idx", "euribor3m", "nr_employed") VALUES (14746, '1.4', '93.918', '-42.7', '4.963', '5228.1');</w:t>
      </w:r>
    </w:p>
    <w:p w14:paraId="33774D97" w14:textId="77777777" w:rsidR="00EE6FEB" w:rsidRDefault="00EE6FEB"/>
    <w:p w14:paraId="02E8585A" w14:textId="77777777" w:rsidR="00EE6FEB" w:rsidRDefault="00EE6FEB">
      <w:r>
        <w:t>INSERT INTO  "Customer_social_economic_data" ("Customer_id", "emp_var_rate", "cons_price_idx", "cons_conf_idx", "euribor3m", "nr_employed") VALUES (14747, '1.4', '93.918', '-42.7', '4.963', '5228.1');</w:t>
      </w:r>
    </w:p>
    <w:p w14:paraId="2692148B" w14:textId="77777777" w:rsidR="00EE6FEB" w:rsidRDefault="00EE6FEB"/>
    <w:p w14:paraId="4D2AD38B" w14:textId="77777777" w:rsidR="00EE6FEB" w:rsidRDefault="00EE6FEB">
      <w:r>
        <w:t>INSERT INTO  "Customer_social_economic_data" ("Customer_id", "emp_var_rate", "cons_price_idx", "cons_conf_idx", "euribor3m", "nr_employed") VALUES (14748, '1.4', '93.918', '-42.7', '4.963', '5228.1');</w:t>
      </w:r>
    </w:p>
    <w:p w14:paraId="7F024B11" w14:textId="77777777" w:rsidR="00EE6FEB" w:rsidRDefault="00EE6FEB"/>
    <w:p w14:paraId="1606C7A2" w14:textId="77777777" w:rsidR="00EE6FEB" w:rsidRDefault="00EE6FEB">
      <w:r>
        <w:t>INSERT INTO  "Customer_social_economic_data" ("Customer_id", "emp_var_rate", "cons_price_idx", "cons_conf_idx", "euribor3m", "nr_employed") VALUES (14749, '1.4', '93.918', '-42.7', '4.963', '5228.1');</w:t>
      </w:r>
    </w:p>
    <w:p w14:paraId="1D256074" w14:textId="77777777" w:rsidR="00EE6FEB" w:rsidRDefault="00EE6FEB"/>
    <w:p w14:paraId="3DF20A5F" w14:textId="77777777" w:rsidR="00EE6FEB" w:rsidRDefault="00EE6FEB">
      <w:r>
        <w:t>INSERT INTO  "Customer_social_economic_data" ("Customer_id", "emp_var_rate", "cons_price_idx", "cons_conf_idx", "euribor3m", "nr_employed") VALUES (14750, '1.4', '93.918', '-42.7', '4.963', '5228.1');</w:t>
      </w:r>
    </w:p>
    <w:p w14:paraId="0984BC40" w14:textId="77777777" w:rsidR="00EE6FEB" w:rsidRDefault="00EE6FEB"/>
    <w:p w14:paraId="44369FA4" w14:textId="77777777" w:rsidR="00EE6FEB" w:rsidRDefault="00EE6FEB">
      <w:r>
        <w:t>INSERT INTO  "Customer_social_economic_data" ("Customer_id", "emp_var_rate", "cons_price_idx", "cons_conf_idx", "euribor3m", "nr_employed") VALUES (14751, '1.4', '93.918', '-42.7', '4.963', '5228.1');</w:t>
      </w:r>
    </w:p>
    <w:p w14:paraId="7E973FD9" w14:textId="77777777" w:rsidR="00EE6FEB" w:rsidRDefault="00EE6FEB"/>
    <w:p w14:paraId="0B796FE8" w14:textId="77777777" w:rsidR="00EE6FEB" w:rsidRDefault="00EE6FEB">
      <w:r>
        <w:t>INSERT INTO  "Customer_social_economic_data" ("Customer_id", "emp_var_rate", "cons_price_idx", "cons_conf_idx", "euribor3m", "nr_employed") VALUES (14752, '1.4', '93.918', '-42.7', '4.963', '5228.1');</w:t>
      </w:r>
    </w:p>
    <w:p w14:paraId="4CC6C55D" w14:textId="77777777" w:rsidR="00EE6FEB" w:rsidRDefault="00EE6FEB"/>
    <w:p w14:paraId="008E4F77" w14:textId="77777777" w:rsidR="00EE6FEB" w:rsidRDefault="00EE6FEB">
      <w:r>
        <w:t>INSERT INTO  "Customer_social_economic_data" ("Customer_id", "emp_var_rate", "cons_price_idx", "cons_conf_idx", "euribor3m", "nr_employed") VALUES (14753, '1.4', '93.918', '-42.7', '4.963', '5228.1');</w:t>
      </w:r>
    </w:p>
    <w:p w14:paraId="6E8B3110" w14:textId="77777777" w:rsidR="00EE6FEB" w:rsidRDefault="00EE6FEB"/>
    <w:p w14:paraId="6CE632CA" w14:textId="77777777" w:rsidR="00EE6FEB" w:rsidRDefault="00EE6FEB">
      <w:r>
        <w:t>INSERT INTO  "Customer_social_economic_data" ("Customer_id", "emp_var_rate", "cons_price_idx", "cons_conf_idx", "euribor3m", "nr_employed") VALUES (14754, '1.4', '93.918', '-42.7', '4.963', '5228.1');</w:t>
      </w:r>
    </w:p>
    <w:p w14:paraId="56375E0D" w14:textId="77777777" w:rsidR="00EE6FEB" w:rsidRDefault="00EE6FEB"/>
    <w:p w14:paraId="251FFD81" w14:textId="77777777" w:rsidR="00EE6FEB" w:rsidRDefault="00EE6FEB">
      <w:r>
        <w:t>INSERT INTO  "Customer_social_economic_data" ("Customer_id", "emp_var_rate", "cons_price_idx", "cons_conf_idx", "euribor3m", "nr_employed") VALUES (14755, '1.4', '93.918', '-42.7', '4.963', '5228.1');</w:t>
      </w:r>
    </w:p>
    <w:p w14:paraId="574CFD1A" w14:textId="77777777" w:rsidR="00EE6FEB" w:rsidRDefault="00EE6FEB"/>
    <w:p w14:paraId="3F96B3F9" w14:textId="77777777" w:rsidR="00EE6FEB" w:rsidRDefault="00EE6FEB">
      <w:r>
        <w:t>INSERT INTO  "Customer_social_economic_data" ("Customer_id", "emp_var_rate", "cons_price_idx", "cons_conf_idx", "euribor3m", "nr_employed") VALUES (14756, '1.4', '93.918', '-42.7', '4.963', '5228.1');</w:t>
      </w:r>
    </w:p>
    <w:p w14:paraId="13833605" w14:textId="77777777" w:rsidR="00EE6FEB" w:rsidRDefault="00EE6FEB"/>
    <w:p w14:paraId="2BBC1A23" w14:textId="77777777" w:rsidR="00EE6FEB" w:rsidRDefault="00EE6FEB">
      <w:r>
        <w:t>INSERT INTO  "Customer_social_economic_data" ("Customer_id", "emp_var_rate", "cons_price_idx", "cons_conf_idx", "euribor3m", "nr_employed") VALUES (14757, '1.4', '93.918', '-42.7', '4.963', '5228.1');</w:t>
      </w:r>
    </w:p>
    <w:p w14:paraId="6A436CA8" w14:textId="77777777" w:rsidR="00EE6FEB" w:rsidRDefault="00EE6FEB"/>
    <w:p w14:paraId="37AC4EDC" w14:textId="77777777" w:rsidR="00EE6FEB" w:rsidRDefault="00EE6FEB">
      <w:r>
        <w:t>INSERT INTO  "Customer_social_economic_data" ("Customer_id", "emp_var_rate", "cons_price_idx", "cons_conf_idx", "euribor3m", "nr_employed") VALUES (14758, '1.4', '93.918', '-42.7', '4.963', '5228.1');</w:t>
      </w:r>
    </w:p>
    <w:p w14:paraId="685A21FD" w14:textId="77777777" w:rsidR="00EE6FEB" w:rsidRDefault="00EE6FEB"/>
    <w:p w14:paraId="64D6DF78" w14:textId="77777777" w:rsidR="00EE6FEB" w:rsidRDefault="00EE6FEB">
      <w:r>
        <w:t>INSERT INTO  "Customer_social_economic_data" ("Customer_id", "emp_var_rate", "cons_price_idx", "cons_conf_idx", "euribor3m", "nr_employed") VALUES (14759, '1.4', '93.918', '-42.7', '4.963', '5228.1');</w:t>
      </w:r>
    </w:p>
    <w:p w14:paraId="2247E266" w14:textId="77777777" w:rsidR="00EE6FEB" w:rsidRDefault="00EE6FEB"/>
    <w:p w14:paraId="3AC53ACC" w14:textId="77777777" w:rsidR="00EE6FEB" w:rsidRDefault="00EE6FEB">
      <w:r>
        <w:t>INSERT INTO  "Customer_social_economic_data" ("Customer_id", "emp_var_rate", "cons_price_idx", "cons_conf_idx", "euribor3m", "nr_employed") VALUES (14760, '1.4', '93.918', '-42.7', '4.963', '5228.1');</w:t>
      </w:r>
    </w:p>
    <w:p w14:paraId="3B6D727C" w14:textId="77777777" w:rsidR="00EE6FEB" w:rsidRDefault="00EE6FEB"/>
    <w:p w14:paraId="70CDD8BC" w14:textId="77777777" w:rsidR="00EE6FEB" w:rsidRDefault="00EE6FEB">
      <w:r>
        <w:t>INSERT INTO  "Customer_social_economic_data" ("Customer_id", "emp_var_rate", "cons_price_idx", "cons_conf_idx", "euribor3m", "nr_employed") VALUES (14761, '1.4', '93.918', '-42.7', '4.963', '5228.1');</w:t>
      </w:r>
    </w:p>
    <w:p w14:paraId="24008E66" w14:textId="77777777" w:rsidR="00EE6FEB" w:rsidRDefault="00EE6FEB"/>
    <w:p w14:paraId="44639A53" w14:textId="77777777" w:rsidR="00EE6FEB" w:rsidRDefault="00EE6FEB">
      <w:r>
        <w:t>INSERT INTO  "Customer_social_economic_data" ("Customer_id", "emp_var_rate", "cons_price_idx", "cons_conf_idx", "euribor3m", "nr_employed") VALUES (14762, '1.4', '93.918', '-42.7', '4.963', '5228.1');</w:t>
      </w:r>
    </w:p>
    <w:p w14:paraId="3C242FA1" w14:textId="77777777" w:rsidR="00EE6FEB" w:rsidRDefault="00EE6FEB"/>
    <w:p w14:paraId="53440648" w14:textId="77777777" w:rsidR="00EE6FEB" w:rsidRDefault="00EE6FEB">
      <w:r>
        <w:t>INSERT INTO  "Customer_social_economic_data" ("Customer_id", "emp_var_rate", "cons_price_idx", "cons_conf_idx", "euribor3m", "nr_employed") VALUES (14763, '1.4', '93.918', '-42.7', '4.963', '5228.1');</w:t>
      </w:r>
    </w:p>
    <w:p w14:paraId="73B1ED57" w14:textId="77777777" w:rsidR="00EE6FEB" w:rsidRDefault="00EE6FEB"/>
    <w:p w14:paraId="0BEB261C" w14:textId="77777777" w:rsidR="00EE6FEB" w:rsidRDefault="00EE6FEB">
      <w:r>
        <w:t>INSERT INTO  "Customer_social_economic_data" ("Customer_id", "emp_var_rate", "cons_price_idx", "cons_conf_idx", "euribor3m", "nr_employed") VALUES (14764, '1.4', '93.918', '-42.7', '4.963', '5228.1');</w:t>
      </w:r>
    </w:p>
    <w:p w14:paraId="5721AB41" w14:textId="77777777" w:rsidR="00EE6FEB" w:rsidRDefault="00EE6FEB"/>
    <w:p w14:paraId="41B3C776" w14:textId="77777777" w:rsidR="00EE6FEB" w:rsidRDefault="00EE6FEB">
      <w:r>
        <w:t>INSERT INTO  "Customer_social_economic_data" ("Customer_id", "emp_var_rate", "cons_price_idx", "cons_conf_idx", "euribor3m", "nr_employed") VALUES (14765, '1.4', '93.918', '-42.7', '4.963', '5228.1');</w:t>
      </w:r>
    </w:p>
    <w:p w14:paraId="28F7D475" w14:textId="77777777" w:rsidR="00EE6FEB" w:rsidRDefault="00EE6FEB"/>
    <w:p w14:paraId="469E5722" w14:textId="77777777" w:rsidR="00EE6FEB" w:rsidRDefault="00EE6FEB">
      <w:r>
        <w:t>INSERT INTO  "Customer_social_economic_data" ("Customer_id", "emp_var_rate", "cons_price_idx", "cons_conf_idx", "euribor3m", "nr_employed") VALUES (14766, '1.4', '93.918', '-42.7', '4.963', '5228.1');</w:t>
      </w:r>
    </w:p>
    <w:p w14:paraId="438189E5" w14:textId="77777777" w:rsidR="00EE6FEB" w:rsidRDefault="00EE6FEB"/>
    <w:p w14:paraId="5B93E829" w14:textId="77777777" w:rsidR="00EE6FEB" w:rsidRDefault="00EE6FEB">
      <w:r>
        <w:t>INSERT INTO  "Customer_social_economic_data" ("Customer_id", "emp_var_rate", "cons_price_idx", "cons_conf_idx", "euribor3m", "nr_employed") VALUES (14767, '1.4', '93.918', '-42.7', '4.963', '5228.1');</w:t>
      </w:r>
    </w:p>
    <w:p w14:paraId="543E6228" w14:textId="77777777" w:rsidR="00EE6FEB" w:rsidRDefault="00EE6FEB"/>
    <w:p w14:paraId="78487CA2" w14:textId="77777777" w:rsidR="00EE6FEB" w:rsidRDefault="00EE6FEB">
      <w:r>
        <w:t>INSERT INTO  "Customer_social_economic_data" ("Customer_id", "emp_var_rate", "cons_price_idx", "cons_conf_idx", "euribor3m", "nr_employed") VALUES (14768, '1.4', '93.918', '-42.7', '4.963', '5228.1');</w:t>
      </w:r>
    </w:p>
    <w:p w14:paraId="0FE24678" w14:textId="77777777" w:rsidR="00EE6FEB" w:rsidRDefault="00EE6FEB"/>
    <w:p w14:paraId="76B6278E" w14:textId="77777777" w:rsidR="00EE6FEB" w:rsidRDefault="00EE6FEB">
      <w:r>
        <w:t>INSERT INTO  "Customer_social_economic_data" ("Customer_id", "emp_var_rate", "cons_price_idx", "cons_conf_idx", "euribor3m", "nr_employed") VALUES (14769, '1.4', '93.918', '-42.7', '4.963', '5228.1');</w:t>
      </w:r>
    </w:p>
    <w:p w14:paraId="45187B1B" w14:textId="77777777" w:rsidR="00EE6FEB" w:rsidRDefault="00EE6FEB"/>
    <w:p w14:paraId="573792D9" w14:textId="77777777" w:rsidR="00EE6FEB" w:rsidRDefault="00EE6FEB">
      <w:r>
        <w:t>INSERT INTO  "Customer_social_economic_data" ("Customer_id", "emp_var_rate", "cons_price_idx", "cons_conf_idx", "euribor3m", "nr_employed") VALUES (14770, '1.4', '93.918', '-42.7', '4.963', '5228.1');</w:t>
      </w:r>
    </w:p>
    <w:p w14:paraId="0A097915" w14:textId="77777777" w:rsidR="00EE6FEB" w:rsidRDefault="00EE6FEB"/>
    <w:p w14:paraId="2876E3D6" w14:textId="77777777" w:rsidR="00EE6FEB" w:rsidRDefault="00EE6FEB">
      <w:r>
        <w:t>INSERT INTO  "Customer_social_economic_data" ("Customer_id", "emp_var_rate", "cons_price_idx", "cons_conf_idx", "euribor3m", "nr_employed") VALUES (14771, '1.4', '93.918', '-42.7', '4.963', '5228.1');</w:t>
      </w:r>
    </w:p>
    <w:p w14:paraId="740F4DF9" w14:textId="77777777" w:rsidR="00EE6FEB" w:rsidRDefault="00EE6FEB"/>
    <w:p w14:paraId="0A2F435E" w14:textId="77777777" w:rsidR="00EE6FEB" w:rsidRDefault="00EE6FEB">
      <w:r>
        <w:t>INSERT INTO  "Customer_social_economic_data" ("Customer_id", "emp_var_rate", "cons_price_idx", "cons_conf_idx", "euribor3m", "nr_employed") VALUES (14772, '1.4', '93.918', '-42.7', '4.963', '5228.1');</w:t>
      </w:r>
    </w:p>
    <w:p w14:paraId="52383501" w14:textId="77777777" w:rsidR="00EE6FEB" w:rsidRDefault="00EE6FEB"/>
    <w:p w14:paraId="5156489F" w14:textId="77777777" w:rsidR="00EE6FEB" w:rsidRDefault="00EE6FEB">
      <w:r>
        <w:t>INSERT INTO  "Customer_social_economic_data" ("Customer_id", "emp_var_rate", "cons_price_idx", "cons_conf_idx", "euribor3m", "nr_employed") VALUES (14773, '1.4', '93.918', '-42.7', '4.963', '5228.1');</w:t>
      </w:r>
    </w:p>
    <w:p w14:paraId="762CCCC2" w14:textId="77777777" w:rsidR="00EE6FEB" w:rsidRDefault="00EE6FEB"/>
    <w:p w14:paraId="2FB815E1" w14:textId="77777777" w:rsidR="00EE6FEB" w:rsidRDefault="00EE6FEB">
      <w:r>
        <w:t>INSERT INTO  "Customer_social_economic_data" ("Customer_id", "emp_var_rate", "cons_price_idx", "cons_conf_idx", "euribor3m", "nr_employed") VALUES (14774, '1.4', '93.918', '-42.7', '4.963', '5228.1');</w:t>
      </w:r>
    </w:p>
    <w:p w14:paraId="442C25B1" w14:textId="77777777" w:rsidR="00EE6FEB" w:rsidRDefault="00EE6FEB"/>
    <w:p w14:paraId="6CAEBFAE" w14:textId="77777777" w:rsidR="00EE6FEB" w:rsidRDefault="00EE6FEB">
      <w:r>
        <w:t>INSERT INTO  "Customer_social_economic_data" ("Customer_id", "emp_var_rate", "cons_price_idx", "cons_conf_idx", "euribor3m", "nr_employed") VALUES (14775, '1.4', '93.918', '-42.7', '4.963', '5228.1');</w:t>
      </w:r>
    </w:p>
    <w:p w14:paraId="06FC61E3" w14:textId="77777777" w:rsidR="00EE6FEB" w:rsidRDefault="00EE6FEB"/>
    <w:p w14:paraId="1B43F5B1" w14:textId="77777777" w:rsidR="00EE6FEB" w:rsidRDefault="00EE6FEB">
      <w:r>
        <w:t>INSERT INTO  "Customer_social_economic_data" ("Customer_id", "emp_var_rate", "cons_price_idx", "cons_conf_idx", "euribor3m", "nr_employed") VALUES (14776, '1.4', '93.918', '-42.7', '4.963', '5228.1');</w:t>
      </w:r>
    </w:p>
    <w:p w14:paraId="193551EF" w14:textId="77777777" w:rsidR="00EE6FEB" w:rsidRDefault="00EE6FEB"/>
    <w:p w14:paraId="2D94EE01" w14:textId="77777777" w:rsidR="00EE6FEB" w:rsidRDefault="00EE6FEB">
      <w:r>
        <w:t>INSERT INTO  "Customer_social_economic_data" ("Customer_id", "emp_var_rate", "cons_price_idx", "cons_conf_idx", "euribor3m", "nr_employed") VALUES (14777, '1.4', '93.918', '-42.7', '4.963', '5228.1');</w:t>
      </w:r>
    </w:p>
    <w:p w14:paraId="457B6E56" w14:textId="77777777" w:rsidR="00EE6FEB" w:rsidRDefault="00EE6FEB"/>
    <w:p w14:paraId="2B44A825" w14:textId="77777777" w:rsidR="00EE6FEB" w:rsidRDefault="00EE6FEB">
      <w:r>
        <w:t>INSERT INTO  "Customer_social_economic_data" ("Customer_id", "emp_var_rate", "cons_price_idx", "cons_conf_idx", "euribor3m", "nr_employed") VALUES (14778, '1.4', '93.918', '-42.7', '4.963', '5228.1');</w:t>
      </w:r>
    </w:p>
    <w:p w14:paraId="03F35130" w14:textId="77777777" w:rsidR="00EE6FEB" w:rsidRDefault="00EE6FEB"/>
    <w:p w14:paraId="287E4554" w14:textId="77777777" w:rsidR="00EE6FEB" w:rsidRDefault="00EE6FEB">
      <w:r>
        <w:t>INSERT INTO  "Customer_social_economic_data" ("Customer_id", "emp_var_rate", "cons_price_idx", "cons_conf_idx", "euribor3m", "nr_employed") VALUES (14779, '1.4', '93.918', '-42.7', '4.963', '5228.1');</w:t>
      </w:r>
    </w:p>
    <w:p w14:paraId="0F366569" w14:textId="77777777" w:rsidR="00EE6FEB" w:rsidRDefault="00EE6FEB"/>
    <w:p w14:paraId="34DD21F8" w14:textId="77777777" w:rsidR="00EE6FEB" w:rsidRDefault="00EE6FEB">
      <w:r>
        <w:t>INSERT INTO  "Customer_social_economic_data" ("Customer_id", "emp_var_rate", "cons_price_idx", "cons_conf_idx", "euribor3m", "nr_employed") VALUES (14780, '1.4', '93.918', '-42.7', '4.963', '5228.1');</w:t>
      </w:r>
    </w:p>
    <w:p w14:paraId="226D031C" w14:textId="77777777" w:rsidR="00EE6FEB" w:rsidRDefault="00EE6FEB"/>
    <w:p w14:paraId="4B1CFEBF" w14:textId="77777777" w:rsidR="00EE6FEB" w:rsidRDefault="00EE6FEB">
      <w:r>
        <w:t>INSERT INTO  "Customer_social_economic_data" ("Customer_id", "emp_var_rate", "cons_price_idx", "cons_conf_idx", "euribor3m", "nr_employed") VALUES (14781, '1.4', '93.918', '-42.7', '4.963', '5228.1');</w:t>
      </w:r>
    </w:p>
    <w:p w14:paraId="3265BA5B" w14:textId="77777777" w:rsidR="00EE6FEB" w:rsidRDefault="00EE6FEB"/>
    <w:p w14:paraId="03AB0E27" w14:textId="77777777" w:rsidR="00EE6FEB" w:rsidRDefault="00EE6FEB">
      <w:r>
        <w:t>INSERT INTO  "Customer_social_economic_data" ("Customer_id", "emp_var_rate", "cons_price_idx", "cons_conf_idx", "euribor3m", "nr_employed") VALUES (14782, '1.4', '93.918', '-42.7', '4.963', '5228.1');</w:t>
      </w:r>
    </w:p>
    <w:p w14:paraId="544AA085" w14:textId="77777777" w:rsidR="00EE6FEB" w:rsidRDefault="00EE6FEB"/>
    <w:p w14:paraId="4DFCEA8D" w14:textId="77777777" w:rsidR="00EE6FEB" w:rsidRDefault="00EE6FEB">
      <w:r>
        <w:t>INSERT INTO  "Customer_social_economic_data" ("Customer_id", "emp_var_rate", "cons_price_idx", "cons_conf_idx", "euribor3m", "nr_employed") VALUES (14783, '1.4', '93.918', '-42.7', '4.963', '5228.1');</w:t>
      </w:r>
    </w:p>
    <w:p w14:paraId="7ABF1410" w14:textId="77777777" w:rsidR="00EE6FEB" w:rsidRDefault="00EE6FEB"/>
    <w:p w14:paraId="0F7198C9" w14:textId="77777777" w:rsidR="00EE6FEB" w:rsidRDefault="00EE6FEB">
      <w:r>
        <w:t>INSERT INTO  "Customer_social_economic_data" ("Customer_id", "emp_var_rate", "cons_price_idx", "cons_conf_idx", "euribor3m", "nr_employed") VALUES (14784, '1.4', '93.918', '-42.7', '4.963', '5228.1');</w:t>
      </w:r>
    </w:p>
    <w:p w14:paraId="13FF0AF3" w14:textId="77777777" w:rsidR="00EE6FEB" w:rsidRDefault="00EE6FEB"/>
    <w:p w14:paraId="3A53BB09" w14:textId="77777777" w:rsidR="00EE6FEB" w:rsidRDefault="00EE6FEB">
      <w:r>
        <w:t>INSERT INTO  "Customer_social_economic_data" ("Customer_id", "emp_var_rate", "cons_price_idx", "cons_conf_idx", "euribor3m", "nr_employed") VALUES (14785, '1.4', '93.918', '-42.7', '4.963', '5228.1');</w:t>
      </w:r>
    </w:p>
    <w:p w14:paraId="393B08EF" w14:textId="77777777" w:rsidR="00EE6FEB" w:rsidRDefault="00EE6FEB"/>
    <w:p w14:paraId="28D2894D" w14:textId="77777777" w:rsidR="00EE6FEB" w:rsidRDefault="00EE6FEB">
      <w:r>
        <w:t>INSERT INTO  "Customer_social_economic_data" ("Customer_id", "emp_var_rate", "cons_price_idx", "cons_conf_idx", "euribor3m", "nr_employed") VALUES (14786, '1.4', '93.918', '-42.7', '4.963', '5228.1');</w:t>
      </w:r>
    </w:p>
    <w:p w14:paraId="2FEA0599" w14:textId="77777777" w:rsidR="00EE6FEB" w:rsidRDefault="00EE6FEB"/>
    <w:p w14:paraId="3FE58205" w14:textId="77777777" w:rsidR="00EE6FEB" w:rsidRDefault="00EE6FEB">
      <w:r>
        <w:t>INSERT INTO  "Customer_social_economic_data" ("Customer_id", "emp_var_rate", "cons_price_idx", "cons_conf_idx", "euribor3m", "nr_employed") VALUES (14787, '1.4', '93.918', '-42.7', '4.963', '5228.1');</w:t>
      </w:r>
    </w:p>
    <w:p w14:paraId="62B9BF93" w14:textId="77777777" w:rsidR="00EE6FEB" w:rsidRDefault="00EE6FEB"/>
    <w:p w14:paraId="0AF7485E" w14:textId="77777777" w:rsidR="00EE6FEB" w:rsidRDefault="00EE6FEB">
      <w:r>
        <w:t>INSERT INTO  "Customer_social_economic_data" ("Customer_id", "emp_var_rate", "cons_price_idx", "cons_conf_idx", "euribor3m", "nr_employed") VALUES (14788, '1.4', '93.918', '-42.7', '4.963', '5228.1');</w:t>
      </w:r>
    </w:p>
    <w:p w14:paraId="4B9FE915" w14:textId="77777777" w:rsidR="00EE6FEB" w:rsidRDefault="00EE6FEB"/>
    <w:p w14:paraId="50BDA78A" w14:textId="77777777" w:rsidR="00EE6FEB" w:rsidRDefault="00EE6FEB">
      <w:r>
        <w:t>INSERT INTO  "Customer_social_economic_data" ("Customer_id", "emp_var_rate", "cons_price_idx", "cons_conf_idx", "euribor3m", "nr_employed") VALUES (14789, '1.4', '93.918', '-42.7', '4.963', '5228.1');</w:t>
      </w:r>
    </w:p>
    <w:p w14:paraId="16D13BF7" w14:textId="77777777" w:rsidR="00EE6FEB" w:rsidRDefault="00EE6FEB"/>
    <w:p w14:paraId="73F63C9B" w14:textId="77777777" w:rsidR="00EE6FEB" w:rsidRDefault="00EE6FEB">
      <w:r>
        <w:t>INSERT INTO  "Customer_social_economic_data" ("Customer_id", "emp_var_rate", "cons_price_idx", "cons_conf_idx", "euribor3m", "nr_employed") VALUES (14790, '1.4', '93.918', '-42.7', '4.963', '5228.1');</w:t>
      </w:r>
    </w:p>
    <w:p w14:paraId="48800A42" w14:textId="77777777" w:rsidR="00EE6FEB" w:rsidRDefault="00EE6FEB"/>
    <w:p w14:paraId="73165ADE" w14:textId="77777777" w:rsidR="00EE6FEB" w:rsidRDefault="00EE6FEB">
      <w:r>
        <w:t>INSERT INTO  "Customer_social_economic_data" ("Customer_id", "emp_var_rate", "cons_price_idx", "cons_conf_idx", "euribor3m", "nr_employed") VALUES (14791, '1.4', '93.918', '-42.7', '4.963', '5228.1');</w:t>
      </w:r>
    </w:p>
    <w:p w14:paraId="3BA8EF22" w14:textId="77777777" w:rsidR="00EE6FEB" w:rsidRDefault="00EE6FEB"/>
    <w:p w14:paraId="5AEAC830" w14:textId="77777777" w:rsidR="00EE6FEB" w:rsidRDefault="00EE6FEB">
      <w:r>
        <w:t>INSERT INTO  "Customer_social_economic_data" ("Customer_id", "emp_var_rate", "cons_price_idx", "cons_conf_idx", "euribor3m", "nr_employed") VALUES (14792, '1.4', '93.918', '-42.7', '4.963', '5228.1');</w:t>
      </w:r>
    </w:p>
    <w:p w14:paraId="7C0EB54C" w14:textId="77777777" w:rsidR="00EE6FEB" w:rsidRDefault="00EE6FEB"/>
    <w:p w14:paraId="5B4E18F9" w14:textId="77777777" w:rsidR="00EE6FEB" w:rsidRDefault="00EE6FEB">
      <w:r>
        <w:t>INSERT INTO  "Customer_social_economic_data" ("Customer_id", "emp_var_rate", "cons_price_idx", "cons_conf_idx", "euribor3m", "nr_employed") VALUES (14793, '1.4', '93.918', '-42.7', '4.963', '5228.1');</w:t>
      </w:r>
    </w:p>
    <w:p w14:paraId="5E20E5BE" w14:textId="77777777" w:rsidR="00EE6FEB" w:rsidRDefault="00EE6FEB"/>
    <w:p w14:paraId="2F1A8955" w14:textId="77777777" w:rsidR="00EE6FEB" w:rsidRDefault="00EE6FEB">
      <w:r>
        <w:t>INSERT INTO  "Customer_social_economic_data" ("Customer_id", "emp_var_rate", "cons_price_idx", "cons_conf_idx", "euribor3m", "nr_employed") VALUES (14794, '1.4', '93.918', '-42.7', '4.963', '5228.1');</w:t>
      </w:r>
    </w:p>
    <w:p w14:paraId="28135D85" w14:textId="77777777" w:rsidR="00EE6FEB" w:rsidRDefault="00EE6FEB"/>
    <w:p w14:paraId="09F7706A" w14:textId="77777777" w:rsidR="00EE6FEB" w:rsidRDefault="00EE6FEB">
      <w:r>
        <w:t>INSERT INTO  "Customer_social_economic_data" ("Customer_id", "emp_var_rate", "cons_price_idx", "cons_conf_idx", "euribor3m", "nr_employed") VALUES (14795, '1.4', '93.918', '-42.7', '4.963', '5228.1');</w:t>
      </w:r>
    </w:p>
    <w:p w14:paraId="74A055B7" w14:textId="77777777" w:rsidR="00EE6FEB" w:rsidRDefault="00EE6FEB"/>
    <w:p w14:paraId="46054B0F" w14:textId="77777777" w:rsidR="00EE6FEB" w:rsidRDefault="00EE6FEB">
      <w:r>
        <w:t>INSERT INTO  "Customer_social_economic_data" ("Customer_id", "emp_var_rate", "cons_price_idx", "cons_conf_idx", "euribor3m", "nr_employed") VALUES (14796, '1.4', '93.918', '-42.7', '4.963', '5228.1');</w:t>
      </w:r>
    </w:p>
    <w:p w14:paraId="541D68C6" w14:textId="77777777" w:rsidR="00EE6FEB" w:rsidRDefault="00EE6FEB"/>
    <w:p w14:paraId="0749441B" w14:textId="77777777" w:rsidR="00EE6FEB" w:rsidRDefault="00EE6FEB">
      <w:r>
        <w:t>INSERT INTO  "Customer_social_economic_data" ("Customer_id", "emp_var_rate", "cons_price_idx", "cons_conf_idx", "euribor3m", "nr_employed") VALUES (14797, '1.4', '93.918', '-42.7', '4.963', '5228.1');</w:t>
      </w:r>
    </w:p>
    <w:p w14:paraId="20C680EC" w14:textId="77777777" w:rsidR="00EE6FEB" w:rsidRDefault="00EE6FEB"/>
    <w:p w14:paraId="7A4CB1A7" w14:textId="77777777" w:rsidR="00EE6FEB" w:rsidRDefault="00EE6FEB">
      <w:r>
        <w:t>INSERT INTO  "Customer_social_economic_data" ("Customer_id", "emp_var_rate", "cons_price_idx", "cons_conf_idx", "euribor3m", "nr_employed") VALUES (14798, '1.4', '93.918', '-42.7', '4.963', '5228.1');</w:t>
      </w:r>
    </w:p>
    <w:p w14:paraId="6B483E4A" w14:textId="77777777" w:rsidR="00EE6FEB" w:rsidRDefault="00EE6FEB"/>
    <w:p w14:paraId="4D8A8901" w14:textId="77777777" w:rsidR="00EE6FEB" w:rsidRDefault="00EE6FEB">
      <w:r>
        <w:t>INSERT INTO  "Customer_social_economic_data" ("Customer_id", "emp_var_rate", "cons_price_idx", "cons_conf_idx", "euribor3m", "nr_employed") VALUES (14799, '1.4', '93.918', '-42.7', '4.963', '5228.1');</w:t>
      </w:r>
    </w:p>
    <w:p w14:paraId="56B6C966" w14:textId="77777777" w:rsidR="00EE6FEB" w:rsidRDefault="00EE6FEB"/>
    <w:p w14:paraId="3D592652" w14:textId="77777777" w:rsidR="00EE6FEB" w:rsidRDefault="00EE6FEB">
      <w:r>
        <w:t>INSERT INTO  "Customer_social_economic_data" ("Customer_id", "emp_var_rate", "cons_price_idx", "cons_conf_idx", "euribor3m", "nr_employed") VALUES (14800, '1.4', '93.918', '-42.7', '4.963', '5228.1');</w:t>
      </w:r>
    </w:p>
    <w:p w14:paraId="201FF095" w14:textId="77777777" w:rsidR="00EE6FEB" w:rsidRDefault="00EE6FEB"/>
    <w:p w14:paraId="045D40FA" w14:textId="77777777" w:rsidR="00EE6FEB" w:rsidRDefault="00EE6FEB">
      <w:r>
        <w:t>INSERT INTO  "Customer_social_economic_data" ("Customer_id", "emp_var_rate", "cons_price_idx", "cons_conf_idx", "euribor3m", "nr_employed") VALUES (14801, '1.4', '93.918', '-42.7', '4.963', '5228.1');</w:t>
      </w:r>
    </w:p>
    <w:p w14:paraId="089256D2" w14:textId="77777777" w:rsidR="00EE6FEB" w:rsidRDefault="00EE6FEB"/>
    <w:p w14:paraId="711958E7" w14:textId="77777777" w:rsidR="00EE6FEB" w:rsidRDefault="00EE6FEB">
      <w:r>
        <w:t>INSERT INTO  "Customer_social_economic_data" ("Customer_id", "emp_var_rate", "cons_price_idx", "cons_conf_idx", "euribor3m", "nr_employed") VALUES (14802, '1.4', '93.918', '-42.7', '4.963', '5228.1');</w:t>
      </w:r>
    </w:p>
    <w:p w14:paraId="747492F8" w14:textId="77777777" w:rsidR="00EE6FEB" w:rsidRDefault="00EE6FEB"/>
    <w:p w14:paraId="37373A71" w14:textId="77777777" w:rsidR="00EE6FEB" w:rsidRDefault="00EE6FEB">
      <w:r>
        <w:t>INSERT INTO  "Customer_social_economic_data" ("Customer_id", "emp_var_rate", "cons_price_idx", "cons_conf_idx", "euribor3m", "nr_employed") VALUES (14803, '1.4', '93.918', '-42.7', '4.963', '5228.1');</w:t>
      </w:r>
    </w:p>
    <w:p w14:paraId="5CC9CEC0" w14:textId="77777777" w:rsidR="00EE6FEB" w:rsidRDefault="00EE6FEB"/>
    <w:p w14:paraId="450D8373" w14:textId="77777777" w:rsidR="00EE6FEB" w:rsidRDefault="00EE6FEB">
      <w:r>
        <w:t>INSERT INTO  "Customer_social_economic_data" ("Customer_id", "emp_var_rate", "cons_price_idx", "cons_conf_idx", "euribor3m", "nr_employed") VALUES (14804, '1.4', '93.918', '-42.7', '4.963', '5228.1');</w:t>
      </w:r>
    </w:p>
    <w:p w14:paraId="3278BB9A" w14:textId="77777777" w:rsidR="00EE6FEB" w:rsidRDefault="00EE6FEB"/>
    <w:p w14:paraId="5CC1E134" w14:textId="77777777" w:rsidR="00EE6FEB" w:rsidRDefault="00EE6FEB">
      <w:r>
        <w:t>INSERT INTO  "Customer_social_economic_data" ("Customer_id", "emp_var_rate", "cons_price_idx", "cons_conf_idx", "euribor3m", "nr_employed") VALUES (14805, '1.4', '93.918', '-42.7', '4.963', '5228.1');</w:t>
      </w:r>
    </w:p>
    <w:p w14:paraId="14E97510" w14:textId="77777777" w:rsidR="00EE6FEB" w:rsidRDefault="00EE6FEB"/>
    <w:p w14:paraId="5B3CB33D" w14:textId="77777777" w:rsidR="00EE6FEB" w:rsidRDefault="00EE6FEB">
      <w:r>
        <w:t>INSERT INTO  "Customer_social_economic_data" ("Customer_id", "emp_var_rate", "cons_price_idx", "cons_conf_idx", "euribor3m", "nr_employed") VALUES (14806, '1.4', '93.918', '-42.7', '4.963', '5228.1');</w:t>
      </w:r>
    </w:p>
    <w:p w14:paraId="42B50F7D" w14:textId="77777777" w:rsidR="00EE6FEB" w:rsidRDefault="00EE6FEB"/>
    <w:p w14:paraId="37201091" w14:textId="77777777" w:rsidR="00EE6FEB" w:rsidRDefault="00EE6FEB">
      <w:r>
        <w:t>INSERT INTO  "Customer_social_economic_data" ("Customer_id", "emp_var_rate", "cons_price_idx", "cons_conf_idx", "euribor3m", "nr_employed") VALUES (14807, '1.4', '93.918', '-42.7', '4.963', '5228.1');</w:t>
      </w:r>
    </w:p>
    <w:p w14:paraId="64286291" w14:textId="77777777" w:rsidR="00EE6FEB" w:rsidRDefault="00EE6FEB"/>
    <w:p w14:paraId="7C5A30FC" w14:textId="77777777" w:rsidR="00EE6FEB" w:rsidRDefault="00EE6FEB">
      <w:r>
        <w:t>INSERT INTO  "Customer_social_economic_data" ("Customer_id", "emp_var_rate", "cons_price_idx", "cons_conf_idx", "euribor3m", "nr_employed") VALUES (14808, '1.4', '93.918', '-42.7', '4.963', '5228.1');</w:t>
      </w:r>
    </w:p>
    <w:p w14:paraId="2B162B5C" w14:textId="77777777" w:rsidR="00EE6FEB" w:rsidRDefault="00EE6FEB"/>
    <w:p w14:paraId="0C8A2CFC" w14:textId="77777777" w:rsidR="00EE6FEB" w:rsidRDefault="00EE6FEB">
      <w:r>
        <w:t>INSERT INTO  "Customer_social_economic_data" ("Customer_id", "emp_var_rate", "cons_price_idx", "cons_conf_idx", "euribor3m", "nr_employed") VALUES (14809, '1.4', '93.918', '-42.7', '4.963', '5228.1');</w:t>
      </w:r>
    </w:p>
    <w:p w14:paraId="2BEC7ABE" w14:textId="77777777" w:rsidR="00EE6FEB" w:rsidRDefault="00EE6FEB"/>
    <w:p w14:paraId="2A2D9188" w14:textId="77777777" w:rsidR="00EE6FEB" w:rsidRDefault="00EE6FEB">
      <w:r>
        <w:t>INSERT INTO  "Customer_social_economic_data" ("Customer_id", "emp_var_rate", "cons_price_idx", "cons_conf_idx", "euribor3m", "nr_employed") VALUES (14810, '1.4', '93.918', '-42.7', '4.963', '5228.1');</w:t>
      </w:r>
    </w:p>
    <w:p w14:paraId="3134E553" w14:textId="77777777" w:rsidR="00EE6FEB" w:rsidRDefault="00EE6FEB"/>
    <w:p w14:paraId="554E6F9A" w14:textId="77777777" w:rsidR="00EE6FEB" w:rsidRDefault="00EE6FEB">
      <w:r>
        <w:t>INSERT INTO  "Customer_social_economic_data" ("Customer_id", "emp_var_rate", "cons_price_idx", "cons_conf_idx", "euribor3m", "nr_employed") VALUES (14811, '1.4', '93.918', '-42.7', '4.963', '5228.1');</w:t>
      </w:r>
    </w:p>
    <w:p w14:paraId="3D1C479A" w14:textId="77777777" w:rsidR="00EE6FEB" w:rsidRDefault="00EE6FEB"/>
    <w:p w14:paraId="00F3C4ED" w14:textId="77777777" w:rsidR="00EE6FEB" w:rsidRDefault="00EE6FEB">
      <w:r>
        <w:t>INSERT INTO  "Customer_social_economic_data" ("Customer_id", "emp_var_rate", "cons_price_idx", "cons_conf_idx", "euribor3m", "nr_employed") VALUES (14812, '1.4', '93.918', '-42.7', '4.963', '5228.1');</w:t>
      </w:r>
    </w:p>
    <w:p w14:paraId="22D673BE" w14:textId="77777777" w:rsidR="00EE6FEB" w:rsidRDefault="00EE6FEB"/>
    <w:p w14:paraId="182309FB" w14:textId="77777777" w:rsidR="00EE6FEB" w:rsidRDefault="00EE6FEB">
      <w:r>
        <w:t>INSERT INTO  "Customer_social_economic_data" ("Customer_id", "emp_var_rate", "cons_price_idx", "cons_conf_idx", "euribor3m", "nr_employed") VALUES (14813, '1.4', '93.918', '-42.7', '4.963', '5228.1');</w:t>
      </w:r>
    </w:p>
    <w:p w14:paraId="1342ABE1" w14:textId="77777777" w:rsidR="00EE6FEB" w:rsidRDefault="00EE6FEB"/>
    <w:p w14:paraId="7FC88FB8" w14:textId="77777777" w:rsidR="00EE6FEB" w:rsidRDefault="00EE6FEB">
      <w:r>
        <w:t>INSERT INTO  "Customer_social_economic_data" ("Customer_id", "emp_var_rate", "cons_price_idx", "cons_conf_idx", "euribor3m", "nr_employed") VALUES (14814, '1.4', '93.918', '-42.7', '4.963', '5228.1');</w:t>
      </w:r>
    </w:p>
    <w:p w14:paraId="4C3E7825" w14:textId="77777777" w:rsidR="00EE6FEB" w:rsidRDefault="00EE6FEB"/>
    <w:p w14:paraId="13941410" w14:textId="77777777" w:rsidR="00EE6FEB" w:rsidRDefault="00EE6FEB">
      <w:r>
        <w:t>INSERT INTO  "Customer_social_economic_data" ("Customer_id", "emp_var_rate", "cons_price_idx", "cons_conf_idx", "euribor3m", "nr_employed") VALUES (14815, '1.4', '93.918', '-42.7', '4.963', '5228.1');</w:t>
      </w:r>
    </w:p>
    <w:p w14:paraId="32D25D84" w14:textId="77777777" w:rsidR="00EE6FEB" w:rsidRDefault="00EE6FEB"/>
    <w:p w14:paraId="4B5A512B" w14:textId="77777777" w:rsidR="00EE6FEB" w:rsidRDefault="00EE6FEB">
      <w:r>
        <w:t>INSERT INTO  "Customer_social_economic_data" ("Customer_id", "emp_var_rate", "cons_price_idx", "cons_conf_idx", "euribor3m", "nr_employed") VALUES (14816, '1.4', '93.918', '-42.7', '4.963', '5228.1');</w:t>
      </w:r>
    </w:p>
    <w:p w14:paraId="62E8ABA5" w14:textId="77777777" w:rsidR="00EE6FEB" w:rsidRDefault="00EE6FEB"/>
    <w:p w14:paraId="130DCEA8" w14:textId="77777777" w:rsidR="00EE6FEB" w:rsidRDefault="00EE6FEB">
      <w:r>
        <w:t>INSERT INTO  "Customer_social_economic_data" ("Customer_id", "emp_var_rate", "cons_price_idx", "cons_conf_idx", "euribor3m", "nr_employed") VALUES (14817, '1.4', '93.918', '-42.7', '4.963', '5228.1');</w:t>
      </w:r>
    </w:p>
    <w:p w14:paraId="13BDC439" w14:textId="77777777" w:rsidR="00EE6FEB" w:rsidRDefault="00EE6FEB"/>
    <w:p w14:paraId="721D733B" w14:textId="77777777" w:rsidR="00EE6FEB" w:rsidRDefault="00EE6FEB">
      <w:r>
        <w:t>INSERT INTO  "Customer_social_economic_data" ("Customer_id", "emp_var_rate", "cons_price_idx", "cons_conf_idx", "euribor3m", "nr_employed") VALUES (14818, '1.4', '93.918', '-42.7', '4.963', '5228.1');</w:t>
      </w:r>
    </w:p>
    <w:p w14:paraId="6EDA84EF" w14:textId="77777777" w:rsidR="00EE6FEB" w:rsidRDefault="00EE6FEB"/>
    <w:p w14:paraId="502AB13F" w14:textId="77777777" w:rsidR="00EE6FEB" w:rsidRDefault="00EE6FEB">
      <w:r>
        <w:t>INSERT INTO  "Customer_social_economic_data" ("Customer_id", "emp_var_rate", "cons_price_idx", "cons_conf_idx", "euribor3m", "nr_employed") VALUES (14819, '1.4', '93.918', '-42.7', '4.963', '5228.1');</w:t>
      </w:r>
    </w:p>
    <w:p w14:paraId="10DE916F" w14:textId="77777777" w:rsidR="00EE6FEB" w:rsidRDefault="00EE6FEB"/>
    <w:p w14:paraId="457E171B" w14:textId="77777777" w:rsidR="00EE6FEB" w:rsidRDefault="00EE6FEB">
      <w:r>
        <w:t>INSERT INTO  "Customer_social_economic_data" ("Customer_id", "emp_var_rate", "cons_price_idx", "cons_conf_idx", "euribor3m", "nr_employed") VALUES (14820, '1.4', '93.918', '-42.7', '4.963', '5228.1');</w:t>
      </w:r>
    </w:p>
    <w:p w14:paraId="1149411A" w14:textId="77777777" w:rsidR="00EE6FEB" w:rsidRDefault="00EE6FEB"/>
    <w:p w14:paraId="42533133" w14:textId="77777777" w:rsidR="00EE6FEB" w:rsidRDefault="00EE6FEB">
      <w:r>
        <w:t>INSERT INTO  "Customer_social_economic_data" ("Customer_id", "emp_var_rate", "cons_price_idx", "cons_conf_idx", "euribor3m", "nr_employed") VALUES (14821, '1.4', '93.918', '-42.7', '4.963', '5228.1');</w:t>
      </w:r>
    </w:p>
    <w:p w14:paraId="0C93588F" w14:textId="77777777" w:rsidR="00EE6FEB" w:rsidRDefault="00EE6FEB"/>
    <w:p w14:paraId="0BB91010" w14:textId="77777777" w:rsidR="00EE6FEB" w:rsidRDefault="00EE6FEB">
      <w:r>
        <w:t>INSERT INTO  "Customer_social_economic_data" ("Customer_id", "emp_var_rate", "cons_price_idx", "cons_conf_idx", "euribor3m", "nr_employed") VALUES (14822, '1.4', '93.918', '-42.7', '4.963', '5228.1');</w:t>
      </w:r>
    </w:p>
    <w:p w14:paraId="55A9EC6F" w14:textId="77777777" w:rsidR="00EE6FEB" w:rsidRDefault="00EE6FEB"/>
    <w:p w14:paraId="72E0481F" w14:textId="77777777" w:rsidR="00EE6FEB" w:rsidRDefault="00EE6FEB">
      <w:r>
        <w:t>INSERT INTO  "Customer_social_economic_data" ("Customer_id", "emp_var_rate", "cons_price_idx", "cons_conf_idx", "euribor3m", "nr_employed") VALUES (14823, '1.4', '93.918', '-42.7', '4.963', '5228.1');</w:t>
      </w:r>
    </w:p>
    <w:p w14:paraId="213BB963" w14:textId="77777777" w:rsidR="00EE6FEB" w:rsidRDefault="00EE6FEB"/>
    <w:p w14:paraId="0B43C2A4" w14:textId="77777777" w:rsidR="00EE6FEB" w:rsidRDefault="00EE6FEB">
      <w:r>
        <w:t>INSERT INTO  "Customer_social_economic_data" ("Customer_id", "emp_var_rate", "cons_price_idx", "cons_conf_idx", "euribor3m", "nr_employed") VALUES (14824, '1.4', '93.918', '-42.7', '4.963', '5228.1');</w:t>
      </w:r>
    </w:p>
    <w:p w14:paraId="418EBF7B" w14:textId="77777777" w:rsidR="00EE6FEB" w:rsidRDefault="00EE6FEB"/>
    <w:p w14:paraId="1C54AA7A" w14:textId="77777777" w:rsidR="00EE6FEB" w:rsidRDefault="00EE6FEB">
      <w:r>
        <w:t>INSERT INTO  "Customer_social_economic_data" ("Customer_id", "emp_var_rate", "cons_price_idx", "cons_conf_idx", "euribor3m", "nr_employed") VALUES (14825, '1.4', '93.918', '-42.7', '4.963', '5228.1');</w:t>
      </w:r>
    </w:p>
    <w:p w14:paraId="771CC729" w14:textId="77777777" w:rsidR="00EE6FEB" w:rsidRDefault="00EE6FEB"/>
    <w:p w14:paraId="26115C9E" w14:textId="77777777" w:rsidR="00EE6FEB" w:rsidRDefault="00EE6FEB">
      <w:r>
        <w:t>INSERT INTO  "Customer_social_economic_data" ("Customer_id", "emp_var_rate", "cons_price_idx", "cons_conf_idx", "euribor3m", "nr_employed") VALUES (14826, '1.4', '93.918', '-42.7', '4.963', '5228.1');</w:t>
      </w:r>
    </w:p>
    <w:p w14:paraId="031AE275" w14:textId="77777777" w:rsidR="00EE6FEB" w:rsidRDefault="00EE6FEB"/>
    <w:p w14:paraId="396E59CD" w14:textId="77777777" w:rsidR="00EE6FEB" w:rsidRDefault="00EE6FEB">
      <w:r>
        <w:t>INSERT INTO  "Customer_social_economic_data" ("Customer_id", "emp_var_rate", "cons_price_idx", "cons_conf_idx", "euribor3m", "nr_employed") VALUES (14827, '1.4', '93.918', '-42.7', '4.963', '5228.1');</w:t>
      </w:r>
    </w:p>
    <w:p w14:paraId="5977E943" w14:textId="77777777" w:rsidR="00EE6FEB" w:rsidRDefault="00EE6FEB"/>
    <w:p w14:paraId="683C8D5F" w14:textId="77777777" w:rsidR="00EE6FEB" w:rsidRDefault="00EE6FEB">
      <w:r>
        <w:t>INSERT INTO  "Customer_social_economic_data" ("Customer_id", "emp_var_rate", "cons_price_idx", "cons_conf_idx", "euribor3m", "nr_employed") VALUES (14828, '1.4', '93.918', '-42.7', '4.963', '5228.1');</w:t>
      </w:r>
    </w:p>
    <w:p w14:paraId="76087423" w14:textId="77777777" w:rsidR="00EE6FEB" w:rsidRDefault="00EE6FEB"/>
    <w:p w14:paraId="3D5C61DE" w14:textId="77777777" w:rsidR="00EE6FEB" w:rsidRDefault="00EE6FEB">
      <w:r>
        <w:t>INSERT INTO  "Customer_social_economic_data" ("Customer_id", "emp_var_rate", "cons_price_idx", "cons_conf_idx", "euribor3m", "nr_employed") VALUES (14829, '1.4', '93.918', '-42.7', '4.963', '5228.1');</w:t>
      </w:r>
    </w:p>
    <w:p w14:paraId="1C2364EE" w14:textId="77777777" w:rsidR="00EE6FEB" w:rsidRDefault="00EE6FEB"/>
    <w:p w14:paraId="14E3CBCA" w14:textId="77777777" w:rsidR="00EE6FEB" w:rsidRDefault="00EE6FEB">
      <w:r>
        <w:t>INSERT INTO  "Customer_social_economic_data" ("Customer_id", "emp_var_rate", "cons_price_idx", "cons_conf_idx", "euribor3m", "nr_employed") VALUES (14830, '1.4', '93.918', '-42.7', '4.963', '5228.1');</w:t>
      </w:r>
    </w:p>
    <w:p w14:paraId="020DC93F" w14:textId="77777777" w:rsidR="00EE6FEB" w:rsidRDefault="00EE6FEB"/>
    <w:p w14:paraId="65EE2697" w14:textId="77777777" w:rsidR="00EE6FEB" w:rsidRDefault="00EE6FEB">
      <w:r>
        <w:t>INSERT INTO  "Customer_social_economic_data" ("Customer_id", "emp_var_rate", "cons_price_idx", "cons_conf_idx", "euribor3m", "nr_employed") VALUES (14831, '1.4', '93.918', '-42.7', '4.963', '5228.1');</w:t>
      </w:r>
    </w:p>
    <w:p w14:paraId="7C4B4B3E" w14:textId="77777777" w:rsidR="00EE6FEB" w:rsidRDefault="00EE6FEB"/>
    <w:p w14:paraId="6F9278F0" w14:textId="77777777" w:rsidR="00EE6FEB" w:rsidRDefault="00EE6FEB">
      <w:r>
        <w:t>INSERT INTO  "Customer_social_economic_data" ("Customer_id", "emp_var_rate", "cons_price_idx", "cons_conf_idx", "euribor3m", "nr_employed") VALUES (14832, '1.4', '93.918', '-42.7', '4.963', '5228.1');</w:t>
      </w:r>
    </w:p>
    <w:p w14:paraId="61369349" w14:textId="77777777" w:rsidR="00EE6FEB" w:rsidRDefault="00EE6FEB"/>
    <w:p w14:paraId="05BD3A5B" w14:textId="77777777" w:rsidR="00EE6FEB" w:rsidRDefault="00EE6FEB">
      <w:r>
        <w:t>INSERT INTO  "Customer_social_economic_data" ("Customer_id", "emp_var_rate", "cons_price_idx", "cons_conf_idx", "euribor3m", "nr_employed") VALUES (14833, '1.4', '93.918', '-42.7', '4.963', '5228.1');</w:t>
      </w:r>
    </w:p>
    <w:p w14:paraId="47745893" w14:textId="77777777" w:rsidR="00EE6FEB" w:rsidRDefault="00EE6FEB"/>
    <w:p w14:paraId="5576DCFD" w14:textId="77777777" w:rsidR="00EE6FEB" w:rsidRDefault="00EE6FEB">
      <w:r>
        <w:t>INSERT INTO  "Customer_social_economic_data" ("Customer_id", "emp_var_rate", "cons_price_idx", "cons_conf_idx", "euribor3m", "nr_employed") VALUES (14834, '1.4', '93.918', '-42.7', '4.963', '5228.1');</w:t>
      </w:r>
    </w:p>
    <w:p w14:paraId="4C08AABB" w14:textId="77777777" w:rsidR="00EE6FEB" w:rsidRDefault="00EE6FEB"/>
    <w:p w14:paraId="038A9317" w14:textId="77777777" w:rsidR="00EE6FEB" w:rsidRDefault="00EE6FEB">
      <w:r>
        <w:t>INSERT INTO  "Customer_social_economic_data" ("Customer_id", "emp_var_rate", "cons_price_idx", "cons_conf_idx", "euribor3m", "nr_employed") VALUES (14835, '1.4', '93.918', '-42.7', '4.963', '5228.1');</w:t>
      </w:r>
    </w:p>
    <w:p w14:paraId="763993F2" w14:textId="77777777" w:rsidR="00EE6FEB" w:rsidRDefault="00EE6FEB"/>
    <w:p w14:paraId="19EDACC4" w14:textId="77777777" w:rsidR="00EE6FEB" w:rsidRDefault="00EE6FEB">
      <w:r>
        <w:t>INSERT INTO  "Customer_social_economic_data" ("Customer_id", "emp_var_rate", "cons_price_idx", "cons_conf_idx", "euribor3m", "nr_employed") VALUES (14836, '1.4', '93.918', '-42.7', '4.963', '5228.1');</w:t>
      </w:r>
    </w:p>
    <w:p w14:paraId="4E09ACCD" w14:textId="77777777" w:rsidR="00EE6FEB" w:rsidRDefault="00EE6FEB"/>
    <w:p w14:paraId="643706E4" w14:textId="77777777" w:rsidR="00EE6FEB" w:rsidRDefault="00EE6FEB">
      <w:r>
        <w:t>INSERT INTO  "Customer_social_economic_data" ("Customer_id", "emp_var_rate", "cons_price_idx", "cons_conf_idx", "euribor3m", "nr_employed") VALUES (14837, '1.4', '93.918', '-42.7', '4.963', '5228.1');</w:t>
      </w:r>
    </w:p>
    <w:p w14:paraId="2E10518A" w14:textId="77777777" w:rsidR="00EE6FEB" w:rsidRDefault="00EE6FEB"/>
    <w:p w14:paraId="4314E683" w14:textId="77777777" w:rsidR="00EE6FEB" w:rsidRDefault="00EE6FEB">
      <w:r>
        <w:t>INSERT INTO  "Customer_social_economic_data" ("Customer_id", "emp_var_rate", "cons_price_idx", "cons_conf_idx", "euribor3m", "nr_employed") VALUES (14838, '1.4', '93.918', '-42.7', '4.963', '5228.1');</w:t>
      </w:r>
    </w:p>
    <w:p w14:paraId="13DBFF17" w14:textId="77777777" w:rsidR="00EE6FEB" w:rsidRDefault="00EE6FEB"/>
    <w:p w14:paraId="79D5E47A" w14:textId="77777777" w:rsidR="00EE6FEB" w:rsidRDefault="00EE6FEB">
      <w:r>
        <w:t>INSERT INTO  "Customer_social_economic_data" ("Customer_id", "emp_var_rate", "cons_price_idx", "cons_conf_idx", "euribor3m", "nr_employed") VALUES (14839, '1.4', '93.918', '-42.7', '4.963', '5228.1');</w:t>
      </w:r>
    </w:p>
    <w:p w14:paraId="1DAB1555" w14:textId="77777777" w:rsidR="00EE6FEB" w:rsidRDefault="00EE6FEB"/>
    <w:p w14:paraId="475E1ED7" w14:textId="77777777" w:rsidR="00EE6FEB" w:rsidRDefault="00EE6FEB">
      <w:r>
        <w:t>INSERT INTO  "Customer_social_economic_data" ("Customer_id", "emp_var_rate", "cons_price_idx", "cons_conf_idx", "euribor3m", "nr_employed") VALUES (14840, '1.4', '93.918', '-42.7', '4.963', '5228.1');</w:t>
      </w:r>
    </w:p>
    <w:p w14:paraId="00D20A75" w14:textId="77777777" w:rsidR="00EE6FEB" w:rsidRDefault="00EE6FEB"/>
    <w:p w14:paraId="14E7D0A5" w14:textId="77777777" w:rsidR="00EE6FEB" w:rsidRDefault="00EE6FEB">
      <w:r>
        <w:t>INSERT INTO  "Customer_social_economic_data" ("Customer_id", "emp_var_rate", "cons_price_idx", "cons_conf_idx", "euribor3m", "nr_employed") VALUES (14841, '1.4', '93.918', '-42.7', '4.963', '5228.1');</w:t>
      </w:r>
    </w:p>
    <w:p w14:paraId="1C3C0EE1" w14:textId="77777777" w:rsidR="00EE6FEB" w:rsidRDefault="00EE6FEB"/>
    <w:p w14:paraId="471390E9" w14:textId="77777777" w:rsidR="00EE6FEB" w:rsidRDefault="00EE6FEB">
      <w:r>
        <w:t>INSERT INTO  "Customer_social_economic_data" ("Customer_id", "emp_var_rate", "cons_price_idx", "cons_conf_idx", "euribor3m", "nr_employed") VALUES (14842, '1.4', '93.918', '-42.7', '4.963', '5228.1');</w:t>
      </w:r>
    </w:p>
    <w:p w14:paraId="54AB218F" w14:textId="77777777" w:rsidR="00EE6FEB" w:rsidRDefault="00EE6FEB"/>
    <w:p w14:paraId="4433441D" w14:textId="77777777" w:rsidR="00EE6FEB" w:rsidRDefault="00EE6FEB">
      <w:r>
        <w:t>INSERT INTO  "Customer_social_economic_data" ("Customer_id", "emp_var_rate", "cons_price_idx", "cons_conf_idx", "euribor3m", "nr_employed") VALUES (14843, '1.4', '93.918', '-42.7', '4.963', '5228.1');</w:t>
      </w:r>
    </w:p>
    <w:p w14:paraId="7DC8EC37" w14:textId="77777777" w:rsidR="00EE6FEB" w:rsidRDefault="00EE6FEB"/>
    <w:p w14:paraId="201AF876" w14:textId="77777777" w:rsidR="00EE6FEB" w:rsidRDefault="00EE6FEB">
      <w:r>
        <w:t>INSERT INTO  "Customer_social_economic_data" ("Customer_id", "emp_var_rate", "cons_price_idx", "cons_conf_idx", "euribor3m", "nr_employed") VALUES (14844, '1.4', '93.918', '-42.7', '4.963', '5228.1');</w:t>
      </w:r>
    </w:p>
    <w:p w14:paraId="45BA91B8" w14:textId="77777777" w:rsidR="00EE6FEB" w:rsidRDefault="00EE6FEB"/>
    <w:p w14:paraId="21752B4B" w14:textId="77777777" w:rsidR="00EE6FEB" w:rsidRDefault="00EE6FEB">
      <w:r>
        <w:t>INSERT INTO  "Customer_social_economic_data" ("Customer_id", "emp_var_rate", "cons_price_idx", "cons_conf_idx", "euribor3m", "nr_employed") VALUES (14845, '1.4', '93.918', '-42.7', '4.963', '5228.1');</w:t>
      </w:r>
    </w:p>
    <w:p w14:paraId="270AA1DB" w14:textId="77777777" w:rsidR="00EE6FEB" w:rsidRDefault="00EE6FEB"/>
    <w:p w14:paraId="5DF01E95" w14:textId="77777777" w:rsidR="00EE6FEB" w:rsidRDefault="00EE6FEB">
      <w:r>
        <w:t>INSERT INTO  "Customer_social_economic_data" ("Customer_id", "emp_var_rate", "cons_price_idx", "cons_conf_idx", "euribor3m", "nr_employed") VALUES (14846, '1.4', '93.918', '-42.7', '4.963', '5228.1');</w:t>
      </w:r>
    </w:p>
    <w:p w14:paraId="5FD213AB" w14:textId="77777777" w:rsidR="00EE6FEB" w:rsidRDefault="00EE6FEB"/>
    <w:p w14:paraId="19496349" w14:textId="77777777" w:rsidR="00EE6FEB" w:rsidRDefault="00EE6FEB">
      <w:r>
        <w:t>INSERT INTO  "Customer_social_economic_data" ("Customer_id", "emp_var_rate", "cons_price_idx", "cons_conf_idx", "euribor3m", "nr_employed") VALUES (14847, '1.4', '93.918', '-42.7', '4.963', '5228.1');</w:t>
      </w:r>
    </w:p>
    <w:p w14:paraId="2F72AB08" w14:textId="77777777" w:rsidR="00EE6FEB" w:rsidRDefault="00EE6FEB"/>
    <w:p w14:paraId="5D181EA2" w14:textId="77777777" w:rsidR="00EE6FEB" w:rsidRDefault="00EE6FEB">
      <w:r>
        <w:t>INSERT INTO  "Customer_social_economic_data" ("Customer_id", "emp_var_rate", "cons_price_idx", "cons_conf_idx", "euribor3m", "nr_employed") VALUES (14848, '1.4', '93.918', '-42.7', '4.963', '5228.1');</w:t>
      </w:r>
    </w:p>
    <w:p w14:paraId="015C06B2" w14:textId="77777777" w:rsidR="00EE6FEB" w:rsidRDefault="00EE6FEB"/>
    <w:p w14:paraId="427985F9" w14:textId="77777777" w:rsidR="00EE6FEB" w:rsidRDefault="00EE6FEB">
      <w:r>
        <w:t>INSERT INTO  "Customer_social_economic_data" ("Customer_id", "emp_var_rate", "cons_price_idx", "cons_conf_idx", "euribor3m", "nr_employed") VALUES (14849, '1.4', '93.918', '-42.7', '4.963', '5228.1');</w:t>
      </w:r>
    </w:p>
    <w:p w14:paraId="4B157AD9" w14:textId="77777777" w:rsidR="00EE6FEB" w:rsidRDefault="00EE6FEB"/>
    <w:p w14:paraId="1216B086" w14:textId="77777777" w:rsidR="00EE6FEB" w:rsidRDefault="00EE6FEB">
      <w:r>
        <w:t>INSERT INTO  "Customer_social_economic_data" ("Customer_id", "emp_var_rate", "cons_price_idx", "cons_conf_idx", "euribor3m", "nr_employed") VALUES (14850, '1.4', '93.918', '-42.7', '4.963', '5228.1');</w:t>
      </w:r>
    </w:p>
    <w:p w14:paraId="0B7EC86B" w14:textId="77777777" w:rsidR="00EE6FEB" w:rsidRDefault="00EE6FEB"/>
    <w:p w14:paraId="19DB6C24" w14:textId="77777777" w:rsidR="00EE6FEB" w:rsidRDefault="00EE6FEB">
      <w:r>
        <w:t>INSERT INTO  "Customer_social_economic_data" ("Customer_id", "emp_var_rate", "cons_price_idx", "cons_conf_idx", "euribor3m", "nr_employed") VALUES (14851, '1.4', '93.918', '-42.7', '4.963', '5228.1');</w:t>
      </w:r>
    </w:p>
    <w:p w14:paraId="11D06E8F" w14:textId="77777777" w:rsidR="00EE6FEB" w:rsidRDefault="00EE6FEB"/>
    <w:p w14:paraId="042E1063" w14:textId="77777777" w:rsidR="00EE6FEB" w:rsidRDefault="00EE6FEB">
      <w:r>
        <w:t>INSERT INTO  "Customer_social_economic_data" ("Customer_id", "emp_var_rate", "cons_price_idx", "cons_conf_idx", "euribor3m", "nr_employed") VALUES (14852, '1.4', '93.918', '-42.7', '4.963', '5228.1');</w:t>
      </w:r>
    </w:p>
    <w:p w14:paraId="76374E6C" w14:textId="77777777" w:rsidR="00EE6FEB" w:rsidRDefault="00EE6FEB"/>
    <w:p w14:paraId="42C888BC" w14:textId="77777777" w:rsidR="00EE6FEB" w:rsidRDefault="00EE6FEB">
      <w:r>
        <w:t>INSERT INTO  "Customer_social_economic_data" ("Customer_id", "emp_var_rate", "cons_price_idx", "cons_conf_idx", "euribor3m", "nr_employed") VALUES (14853, '1.4', '93.918', '-42.7', '4.963', '5228.1');</w:t>
      </w:r>
    </w:p>
    <w:p w14:paraId="223265BF" w14:textId="77777777" w:rsidR="00EE6FEB" w:rsidRDefault="00EE6FEB"/>
    <w:p w14:paraId="027614E0" w14:textId="77777777" w:rsidR="00EE6FEB" w:rsidRDefault="00EE6FEB">
      <w:r>
        <w:t>INSERT INTO  "Customer_social_economic_data" ("Customer_id", "emp_var_rate", "cons_price_idx", "cons_conf_idx", "euribor3m", "nr_employed") VALUES (14854, '1.4', '93.918', '-42.7', '4.963', '5228.1');</w:t>
      </w:r>
    </w:p>
    <w:p w14:paraId="070B899B" w14:textId="77777777" w:rsidR="00EE6FEB" w:rsidRDefault="00EE6FEB"/>
    <w:p w14:paraId="60AAA393" w14:textId="77777777" w:rsidR="00EE6FEB" w:rsidRDefault="00EE6FEB">
      <w:r>
        <w:t>INSERT INTO  "Customer_social_economic_data" ("Customer_id", "emp_var_rate", "cons_price_idx", "cons_conf_idx", "euribor3m", "nr_employed") VALUES (14855, '1.4', '93.918', '-42.7', '4.963', '5228.1');</w:t>
      </w:r>
    </w:p>
    <w:p w14:paraId="0D522BF1" w14:textId="77777777" w:rsidR="00EE6FEB" w:rsidRDefault="00EE6FEB"/>
    <w:p w14:paraId="246C762C" w14:textId="77777777" w:rsidR="00EE6FEB" w:rsidRDefault="00EE6FEB">
      <w:r>
        <w:t>INSERT INTO  "Customer_social_economic_data" ("Customer_id", "emp_var_rate", "cons_price_idx", "cons_conf_idx", "euribor3m", "nr_employed") VALUES (14856, '1.4', '93.918', '-42.7', '4.963', '5228.1');</w:t>
      </w:r>
    </w:p>
    <w:p w14:paraId="6FFE439C" w14:textId="77777777" w:rsidR="00EE6FEB" w:rsidRDefault="00EE6FEB"/>
    <w:p w14:paraId="08749868" w14:textId="77777777" w:rsidR="00EE6FEB" w:rsidRDefault="00EE6FEB">
      <w:r>
        <w:t>INSERT INTO  "Customer_social_economic_data" ("Customer_id", "emp_var_rate", "cons_price_idx", "cons_conf_idx", "euribor3m", "nr_employed") VALUES (14857, '1.4', '93.918', '-42.7', '4.963', '5228.1');</w:t>
      </w:r>
    </w:p>
    <w:p w14:paraId="7C07946F" w14:textId="77777777" w:rsidR="00EE6FEB" w:rsidRDefault="00EE6FEB"/>
    <w:p w14:paraId="49D6718A" w14:textId="77777777" w:rsidR="00EE6FEB" w:rsidRDefault="00EE6FEB">
      <w:r>
        <w:t>INSERT INTO  "Customer_social_economic_data" ("Customer_id", "emp_var_rate", "cons_price_idx", "cons_conf_idx", "euribor3m", "nr_employed") VALUES (14858, '1.4', '93.918', '-42.7', '4.963', '5228.1');</w:t>
      </w:r>
    </w:p>
    <w:p w14:paraId="42CEA7DB" w14:textId="77777777" w:rsidR="00EE6FEB" w:rsidRDefault="00EE6FEB"/>
    <w:p w14:paraId="0D0A458B" w14:textId="77777777" w:rsidR="00EE6FEB" w:rsidRDefault="00EE6FEB">
      <w:r>
        <w:t>INSERT INTO  "Customer_social_economic_data" ("Customer_id", "emp_var_rate", "cons_price_idx", "cons_conf_idx", "euribor3m", "nr_employed") VALUES (14859, '1.4', '93.918', '-42.7', '4.963', '5228.1');</w:t>
      </w:r>
    </w:p>
    <w:p w14:paraId="5E1A95D3" w14:textId="77777777" w:rsidR="00EE6FEB" w:rsidRDefault="00EE6FEB"/>
    <w:p w14:paraId="3CF29F90" w14:textId="77777777" w:rsidR="00EE6FEB" w:rsidRDefault="00EE6FEB">
      <w:r>
        <w:t>INSERT INTO  "Customer_social_economic_data" ("Customer_id", "emp_var_rate", "cons_price_idx", "cons_conf_idx", "euribor3m", "nr_employed") VALUES (14860, '1.4', '93.918', '-42.7', '4.963', '5228.1');</w:t>
      </w:r>
    </w:p>
    <w:p w14:paraId="42E01DF8" w14:textId="77777777" w:rsidR="00EE6FEB" w:rsidRDefault="00EE6FEB"/>
    <w:p w14:paraId="2AEA97F3" w14:textId="77777777" w:rsidR="00EE6FEB" w:rsidRDefault="00EE6FEB">
      <w:r>
        <w:t>INSERT INTO  "Customer_social_economic_data" ("Customer_id", "emp_var_rate", "cons_price_idx", "cons_conf_idx", "euribor3m", "nr_employed") VALUES (14861, '1.4', '93.918', '-42.7', '4.963', '5228.1');</w:t>
      </w:r>
    </w:p>
    <w:p w14:paraId="04D40B7D" w14:textId="77777777" w:rsidR="00EE6FEB" w:rsidRDefault="00EE6FEB"/>
    <w:p w14:paraId="55C97574" w14:textId="77777777" w:rsidR="00EE6FEB" w:rsidRDefault="00EE6FEB">
      <w:r>
        <w:t>INSERT INTO  "Customer_social_economic_data" ("Customer_id", "emp_var_rate", "cons_price_idx", "cons_conf_idx", "euribor3m", "nr_employed") VALUES (14862, '1.4', '93.918', '-42.7', '4.963', '5228.1');</w:t>
      </w:r>
    </w:p>
    <w:p w14:paraId="2CABC214" w14:textId="77777777" w:rsidR="00EE6FEB" w:rsidRDefault="00EE6FEB"/>
    <w:p w14:paraId="5441320F" w14:textId="77777777" w:rsidR="00EE6FEB" w:rsidRDefault="00EE6FEB">
      <w:r>
        <w:t>INSERT INTO  "Customer_social_economic_data" ("Customer_id", "emp_var_rate", "cons_price_idx", "cons_conf_idx", "euribor3m", "nr_employed") VALUES (14863, '1.4', '93.918', '-42.7', '4.963', '5228.1');</w:t>
      </w:r>
    </w:p>
    <w:p w14:paraId="642A5D83" w14:textId="77777777" w:rsidR="00EE6FEB" w:rsidRDefault="00EE6FEB"/>
    <w:p w14:paraId="4852524A" w14:textId="77777777" w:rsidR="00EE6FEB" w:rsidRDefault="00EE6FEB">
      <w:r>
        <w:t>INSERT INTO  "Customer_social_economic_data" ("Customer_id", "emp_var_rate", "cons_price_idx", "cons_conf_idx", "euribor3m", "nr_employed") VALUES (14864, '1.4', '93.918', '-42.7', '4.963', '5228.1');</w:t>
      </w:r>
    </w:p>
    <w:p w14:paraId="192BC9B6" w14:textId="77777777" w:rsidR="00EE6FEB" w:rsidRDefault="00EE6FEB"/>
    <w:p w14:paraId="3FE60304" w14:textId="77777777" w:rsidR="00EE6FEB" w:rsidRDefault="00EE6FEB">
      <w:r>
        <w:t>INSERT INTO  "Customer_social_economic_data" ("Customer_id", "emp_var_rate", "cons_price_idx", "cons_conf_idx", "euribor3m", "nr_employed") VALUES (14865, '1.4', '93.918', '-42.7', '4.963', '5228.1');</w:t>
      </w:r>
    </w:p>
    <w:p w14:paraId="760E7742" w14:textId="77777777" w:rsidR="00EE6FEB" w:rsidRDefault="00EE6FEB"/>
    <w:p w14:paraId="240211C5" w14:textId="77777777" w:rsidR="00EE6FEB" w:rsidRDefault="00EE6FEB">
      <w:r>
        <w:t>INSERT INTO  "Customer_social_economic_data" ("Customer_id", "emp_var_rate", "cons_price_idx", "cons_conf_idx", "euribor3m", "nr_employed") VALUES (14866, '1.4', '93.918', '-42.7', '4.963', '5228.1');</w:t>
      </w:r>
    </w:p>
    <w:p w14:paraId="7E707087" w14:textId="77777777" w:rsidR="00EE6FEB" w:rsidRDefault="00EE6FEB"/>
    <w:p w14:paraId="3A99F390" w14:textId="77777777" w:rsidR="00EE6FEB" w:rsidRDefault="00EE6FEB">
      <w:r>
        <w:t>INSERT INTO  "Customer_social_economic_data" ("Customer_id", "emp_var_rate", "cons_price_idx", "cons_conf_idx", "euribor3m", "nr_employed") VALUES (14867, '1.4', '93.918', '-42.7', '4.963', '5228.1');</w:t>
      </w:r>
    </w:p>
    <w:p w14:paraId="3F21B35B" w14:textId="77777777" w:rsidR="00EE6FEB" w:rsidRDefault="00EE6FEB"/>
    <w:p w14:paraId="0AEA6DF2" w14:textId="77777777" w:rsidR="00EE6FEB" w:rsidRDefault="00EE6FEB">
      <w:r>
        <w:t>INSERT INTO  "Customer_social_economic_data" ("Customer_id", "emp_var_rate", "cons_price_idx", "cons_conf_idx", "euribor3m", "nr_employed") VALUES (14868, '1.4', '93.918', '-42.7', '4.963', '5228.1');</w:t>
      </w:r>
    </w:p>
    <w:p w14:paraId="5E88A61E" w14:textId="77777777" w:rsidR="00EE6FEB" w:rsidRDefault="00EE6FEB"/>
    <w:p w14:paraId="3B59B87F" w14:textId="77777777" w:rsidR="00EE6FEB" w:rsidRDefault="00EE6FEB">
      <w:r>
        <w:t>INSERT INTO  "Customer_social_economic_data" ("Customer_id", "emp_var_rate", "cons_price_idx", "cons_conf_idx", "euribor3m", "nr_employed") VALUES (14869, '1.4', '93.918', '-42.7', '4.963', '5228.1');</w:t>
      </w:r>
    </w:p>
    <w:p w14:paraId="7C07B3AE" w14:textId="77777777" w:rsidR="00EE6FEB" w:rsidRDefault="00EE6FEB"/>
    <w:p w14:paraId="4E85085B" w14:textId="77777777" w:rsidR="00EE6FEB" w:rsidRDefault="00EE6FEB">
      <w:r>
        <w:t>INSERT INTO  "Customer_social_economic_data" ("Customer_id", "emp_var_rate", "cons_price_idx", "cons_conf_idx", "euribor3m", "nr_employed") VALUES (14870, '1.4', '93.918', '-42.7', '4.963', '5228.1');</w:t>
      </w:r>
    </w:p>
    <w:p w14:paraId="609E657F" w14:textId="77777777" w:rsidR="00EE6FEB" w:rsidRDefault="00EE6FEB"/>
    <w:p w14:paraId="37A89C31" w14:textId="77777777" w:rsidR="00EE6FEB" w:rsidRDefault="00EE6FEB">
      <w:r>
        <w:t>INSERT INTO  "Customer_social_economic_data" ("Customer_id", "emp_var_rate", "cons_price_idx", "cons_conf_idx", "euribor3m", "nr_employed") VALUES (14871, '1.4', '93.918', '-42.7', '4.963', '5228.1');</w:t>
      </w:r>
    </w:p>
    <w:p w14:paraId="5A7CE295" w14:textId="77777777" w:rsidR="00EE6FEB" w:rsidRDefault="00EE6FEB"/>
    <w:p w14:paraId="040D65B8" w14:textId="77777777" w:rsidR="00EE6FEB" w:rsidRDefault="00EE6FEB">
      <w:r>
        <w:t>INSERT INTO  "Customer_social_economic_data" ("Customer_id", "emp_var_rate", "cons_price_idx", "cons_conf_idx", "euribor3m", "nr_employed") VALUES (14872, '1.4', '93.918', '-42.7', '4.963', '5228.1');</w:t>
      </w:r>
    </w:p>
    <w:p w14:paraId="1103F36D" w14:textId="77777777" w:rsidR="00EE6FEB" w:rsidRDefault="00EE6FEB"/>
    <w:p w14:paraId="5F9E5D2F" w14:textId="77777777" w:rsidR="00EE6FEB" w:rsidRDefault="00EE6FEB">
      <w:r>
        <w:t>INSERT INTO  "Customer_social_economic_data" ("Customer_id", "emp_var_rate", "cons_price_idx", "cons_conf_idx", "euribor3m", "nr_employed") VALUES (14873, '1.4', '93.918', '-42.7', '4.963', '5228.1');</w:t>
      </w:r>
    </w:p>
    <w:p w14:paraId="5969C3F1" w14:textId="77777777" w:rsidR="00EE6FEB" w:rsidRDefault="00EE6FEB"/>
    <w:p w14:paraId="498ED5A8" w14:textId="77777777" w:rsidR="00EE6FEB" w:rsidRDefault="00EE6FEB">
      <w:r>
        <w:t>INSERT INTO  "Customer_social_economic_data" ("Customer_id", "emp_var_rate", "cons_price_idx", "cons_conf_idx", "euribor3m", "nr_employed") VALUES (14874, '1.4', '93.918', '-42.7', '4.963', '5228.1');</w:t>
      </w:r>
    </w:p>
    <w:p w14:paraId="07A77776" w14:textId="77777777" w:rsidR="00EE6FEB" w:rsidRDefault="00EE6FEB"/>
    <w:p w14:paraId="3E9E8CC9" w14:textId="77777777" w:rsidR="00EE6FEB" w:rsidRDefault="00EE6FEB">
      <w:r>
        <w:t>INSERT INTO  "Customer_social_economic_data" ("Customer_id", "emp_var_rate", "cons_price_idx", "cons_conf_idx", "euribor3m", "nr_employed") VALUES (14875, '1.4', '93.918', '-42.7', '4.963', '5228.1');</w:t>
      </w:r>
    </w:p>
    <w:p w14:paraId="638BC738" w14:textId="77777777" w:rsidR="00EE6FEB" w:rsidRDefault="00EE6FEB"/>
    <w:p w14:paraId="0466A523" w14:textId="77777777" w:rsidR="00EE6FEB" w:rsidRDefault="00EE6FEB">
      <w:r>
        <w:t>INSERT INTO  "Customer_social_economic_data" ("Customer_id", "emp_var_rate", "cons_price_idx", "cons_conf_idx", "euribor3m", "nr_employed") VALUES (14876, '1.4', '93.918', '-42.7', '4.963', '5228.1');</w:t>
      </w:r>
    </w:p>
    <w:p w14:paraId="70D9D181" w14:textId="77777777" w:rsidR="00EE6FEB" w:rsidRDefault="00EE6FEB"/>
    <w:p w14:paraId="6F473EFE" w14:textId="77777777" w:rsidR="00EE6FEB" w:rsidRDefault="00EE6FEB">
      <w:r>
        <w:t>INSERT INTO  "Customer_social_economic_data" ("Customer_id", "emp_var_rate", "cons_price_idx", "cons_conf_idx", "euribor3m", "nr_employed") VALUES (14877, '1.4', '93.918', '-42.7', '4.963', '5228.1');</w:t>
      </w:r>
    </w:p>
    <w:p w14:paraId="1B487D4D" w14:textId="77777777" w:rsidR="00EE6FEB" w:rsidRDefault="00EE6FEB"/>
    <w:p w14:paraId="46FBC385" w14:textId="77777777" w:rsidR="00EE6FEB" w:rsidRDefault="00EE6FEB">
      <w:r>
        <w:t>INSERT INTO  "Customer_social_economic_data" ("Customer_id", "emp_var_rate", "cons_price_idx", "cons_conf_idx", "euribor3m", "nr_employed") VALUES (14878, '1.4', '93.918', '-42.7', '4.963', '5228.1');</w:t>
      </w:r>
    </w:p>
    <w:p w14:paraId="4388A945" w14:textId="77777777" w:rsidR="00EE6FEB" w:rsidRDefault="00EE6FEB"/>
    <w:p w14:paraId="6CD2A1BE" w14:textId="77777777" w:rsidR="00EE6FEB" w:rsidRDefault="00EE6FEB">
      <w:r>
        <w:t>INSERT INTO  "Customer_social_economic_data" ("Customer_id", "emp_var_rate", "cons_price_idx", "cons_conf_idx", "euribor3m", "nr_employed") VALUES (14879, '1.4', '93.918', '-42.7', '4.963', '5228.1');</w:t>
      </w:r>
    </w:p>
    <w:p w14:paraId="6793E284" w14:textId="77777777" w:rsidR="00EE6FEB" w:rsidRDefault="00EE6FEB"/>
    <w:p w14:paraId="2F65E2C2" w14:textId="77777777" w:rsidR="00EE6FEB" w:rsidRDefault="00EE6FEB">
      <w:r>
        <w:t>INSERT INTO  "Customer_social_economic_data" ("Customer_id", "emp_var_rate", "cons_price_idx", "cons_conf_idx", "euribor3m", "nr_employed") VALUES (14880, '1.4', '93.918', '-42.7', '4.963', '5228.1');</w:t>
      </w:r>
    </w:p>
    <w:p w14:paraId="72B8E92A" w14:textId="77777777" w:rsidR="00EE6FEB" w:rsidRDefault="00EE6FEB"/>
    <w:p w14:paraId="3AD5F568" w14:textId="77777777" w:rsidR="00EE6FEB" w:rsidRDefault="00EE6FEB">
      <w:r>
        <w:t>INSERT INTO  "Customer_social_economic_data" ("Customer_id", "emp_var_rate", "cons_price_idx", "cons_conf_idx", "euribor3m", "nr_employed") VALUES (14881, '1.4', '93.918', '-42.7', '4.963', '5228.1');</w:t>
      </w:r>
    </w:p>
    <w:p w14:paraId="3D346814" w14:textId="77777777" w:rsidR="00EE6FEB" w:rsidRDefault="00EE6FEB"/>
    <w:p w14:paraId="1E89A42E" w14:textId="77777777" w:rsidR="00EE6FEB" w:rsidRDefault="00EE6FEB">
      <w:r>
        <w:t>INSERT INTO  "Customer_social_economic_data" ("Customer_id", "emp_var_rate", "cons_price_idx", "cons_conf_idx", "euribor3m", "nr_employed") VALUES (14882, '1.4', '93.918', '-42.7', '4.963', '5228.1');</w:t>
      </w:r>
    </w:p>
    <w:p w14:paraId="216C352E" w14:textId="77777777" w:rsidR="00EE6FEB" w:rsidRDefault="00EE6FEB"/>
    <w:p w14:paraId="4F40EF97" w14:textId="77777777" w:rsidR="00EE6FEB" w:rsidRDefault="00EE6FEB">
      <w:r>
        <w:t>INSERT INTO  "Customer_social_economic_data" ("Customer_id", "emp_var_rate", "cons_price_idx", "cons_conf_idx", "euribor3m", "nr_employed") VALUES (14883, '1.4', '93.918', '-42.7', '4.963', '5228.1');</w:t>
      </w:r>
    </w:p>
    <w:p w14:paraId="09345172" w14:textId="77777777" w:rsidR="00EE6FEB" w:rsidRDefault="00EE6FEB"/>
    <w:p w14:paraId="372530DF" w14:textId="77777777" w:rsidR="00EE6FEB" w:rsidRDefault="00EE6FEB">
      <w:r>
        <w:t>INSERT INTO  "Customer_social_economic_data" ("Customer_id", "emp_var_rate", "cons_price_idx", "cons_conf_idx", "euribor3m", "nr_employed") VALUES (14884, '1.4', '93.918', '-42.7', '4.963', '5228.1');</w:t>
      </w:r>
    </w:p>
    <w:p w14:paraId="28D0A62B" w14:textId="77777777" w:rsidR="00EE6FEB" w:rsidRDefault="00EE6FEB"/>
    <w:p w14:paraId="67837A37" w14:textId="77777777" w:rsidR="00EE6FEB" w:rsidRDefault="00EE6FEB">
      <w:r>
        <w:t>INSERT INTO  "Customer_social_economic_data" ("Customer_id", "emp_var_rate", "cons_price_idx", "cons_conf_idx", "euribor3m", "nr_employed") VALUES (14885, '1.4', '93.918', '-42.7', '4.963', '5228.1');</w:t>
      </w:r>
    </w:p>
    <w:p w14:paraId="39F46B78" w14:textId="77777777" w:rsidR="00EE6FEB" w:rsidRDefault="00EE6FEB"/>
    <w:p w14:paraId="70CBAC1D" w14:textId="77777777" w:rsidR="00EE6FEB" w:rsidRDefault="00EE6FEB">
      <w:r>
        <w:t>INSERT INTO  "Customer_social_economic_data" ("Customer_id", "emp_var_rate", "cons_price_idx", "cons_conf_idx", "euribor3m", "nr_employed") VALUES (14886, '1.4', '93.918', '-42.7', '4.963', '5228.1');</w:t>
      </w:r>
    </w:p>
    <w:p w14:paraId="5096C65A" w14:textId="77777777" w:rsidR="00EE6FEB" w:rsidRDefault="00EE6FEB"/>
    <w:p w14:paraId="4344413D" w14:textId="77777777" w:rsidR="00EE6FEB" w:rsidRDefault="00EE6FEB">
      <w:r>
        <w:t>INSERT INTO  "Customer_social_economic_data" ("Customer_id", "emp_var_rate", "cons_price_idx", "cons_conf_idx", "euribor3m", "nr_employed") VALUES (14887, '1.4', '93.918', '-42.7', '4.963', '5228.1');</w:t>
      </w:r>
    </w:p>
    <w:p w14:paraId="2C879322" w14:textId="77777777" w:rsidR="00EE6FEB" w:rsidRDefault="00EE6FEB"/>
    <w:p w14:paraId="68244E40" w14:textId="77777777" w:rsidR="00EE6FEB" w:rsidRDefault="00EE6FEB">
      <w:r>
        <w:t>INSERT INTO  "Customer_social_economic_data" ("Customer_id", "emp_var_rate", "cons_price_idx", "cons_conf_idx", "euribor3m", "nr_employed") VALUES (14888, '1.4', '93.918', '-42.7', '4.963', '5228.1');</w:t>
      </w:r>
    </w:p>
    <w:p w14:paraId="53DAD15A" w14:textId="77777777" w:rsidR="00EE6FEB" w:rsidRDefault="00EE6FEB"/>
    <w:p w14:paraId="0C9E5D50" w14:textId="77777777" w:rsidR="00EE6FEB" w:rsidRDefault="00EE6FEB">
      <w:r>
        <w:t>INSERT INTO  "Customer_social_economic_data" ("Customer_id", "emp_var_rate", "cons_price_idx", "cons_conf_idx", "euribor3m", "nr_employed") VALUES (14889, '1.4', '93.918', '-42.7', '4.963', '5228.1');</w:t>
      </w:r>
    </w:p>
    <w:p w14:paraId="326E83F4" w14:textId="77777777" w:rsidR="00EE6FEB" w:rsidRDefault="00EE6FEB"/>
    <w:p w14:paraId="54C902D4" w14:textId="77777777" w:rsidR="00EE6FEB" w:rsidRDefault="00EE6FEB">
      <w:r>
        <w:t>INSERT INTO  "Customer_social_economic_data" ("Customer_id", "emp_var_rate", "cons_price_idx", "cons_conf_idx", "euribor3m", "nr_employed") VALUES (14890, '1.4', '93.918', '-42.7', '4.963', '5228.1');</w:t>
      </w:r>
    </w:p>
    <w:p w14:paraId="3E7E5B07" w14:textId="77777777" w:rsidR="00EE6FEB" w:rsidRDefault="00EE6FEB"/>
    <w:p w14:paraId="1076F77C" w14:textId="77777777" w:rsidR="00EE6FEB" w:rsidRDefault="00EE6FEB">
      <w:r>
        <w:t>INSERT INTO  "Customer_social_economic_data" ("Customer_id", "emp_var_rate", "cons_price_idx", "cons_conf_idx", "euribor3m", "nr_employed") VALUES (14891, '1.4', '93.918', '-42.7', '4.963', '5228.1');</w:t>
      </w:r>
    </w:p>
    <w:p w14:paraId="3F00FEA7" w14:textId="77777777" w:rsidR="00EE6FEB" w:rsidRDefault="00EE6FEB"/>
    <w:p w14:paraId="243625C2" w14:textId="77777777" w:rsidR="00EE6FEB" w:rsidRDefault="00EE6FEB">
      <w:r>
        <w:t>INSERT INTO  "Customer_social_economic_data" ("Customer_id", "emp_var_rate", "cons_price_idx", "cons_conf_idx", "euribor3m", "nr_employed") VALUES (14892, '1.4', '93.918', '-42.7', '4.963', '5228.1');</w:t>
      </w:r>
    </w:p>
    <w:p w14:paraId="4C535C31" w14:textId="77777777" w:rsidR="00EE6FEB" w:rsidRDefault="00EE6FEB"/>
    <w:p w14:paraId="3504A00A" w14:textId="77777777" w:rsidR="00EE6FEB" w:rsidRDefault="00EE6FEB">
      <w:r>
        <w:t>INSERT INTO  "Customer_social_economic_data" ("Customer_id", "emp_var_rate", "cons_price_idx", "cons_conf_idx", "euribor3m", "nr_employed") VALUES (14893, '1.4', '93.918', '-42.7', '4.963', '5228.1');</w:t>
      </w:r>
    </w:p>
    <w:p w14:paraId="0D7C6A1D" w14:textId="77777777" w:rsidR="00EE6FEB" w:rsidRDefault="00EE6FEB"/>
    <w:p w14:paraId="78FFA323" w14:textId="77777777" w:rsidR="00EE6FEB" w:rsidRDefault="00EE6FEB">
      <w:r>
        <w:t>INSERT INTO  "Customer_social_economic_data" ("Customer_id", "emp_var_rate", "cons_price_idx", "cons_conf_idx", "euribor3m", "nr_employed") VALUES (14894, '1.4', '93.918', '-42.7', '4.963', '5228.1');</w:t>
      </w:r>
    </w:p>
    <w:p w14:paraId="0222764C" w14:textId="77777777" w:rsidR="00EE6FEB" w:rsidRDefault="00EE6FEB"/>
    <w:p w14:paraId="7F20E965" w14:textId="77777777" w:rsidR="00EE6FEB" w:rsidRDefault="00EE6FEB">
      <w:r>
        <w:t>INSERT INTO  "Customer_social_economic_data" ("Customer_id", "emp_var_rate", "cons_price_idx", "cons_conf_idx", "euribor3m", "nr_employed") VALUES (14895, '1.4', '93.918', '-42.7', '4.963', '5228.1');</w:t>
      </w:r>
    </w:p>
    <w:p w14:paraId="2CA6B2D8" w14:textId="77777777" w:rsidR="00EE6FEB" w:rsidRDefault="00EE6FEB"/>
    <w:p w14:paraId="1227C949" w14:textId="77777777" w:rsidR="00EE6FEB" w:rsidRDefault="00EE6FEB">
      <w:r>
        <w:t>INSERT INTO  "Customer_social_economic_data" ("Customer_id", "emp_var_rate", "cons_price_idx", "cons_conf_idx", "euribor3m", "nr_employed") VALUES (14896, '1.4', '93.918', '-42.7', '4.963', '5228.1');</w:t>
      </w:r>
    </w:p>
    <w:p w14:paraId="1B61AD92" w14:textId="77777777" w:rsidR="00EE6FEB" w:rsidRDefault="00EE6FEB"/>
    <w:p w14:paraId="0D4C686C" w14:textId="77777777" w:rsidR="00EE6FEB" w:rsidRDefault="00EE6FEB">
      <w:r>
        <w:t>INSERT INTO  "Customer_social_economic_data" ("Customer_id", "emp_var_rate", "cons_price_idx", "cons_conf_idx", "euribor3m", "nr_employed") VALUES (14897, '1.4', '93.918', '-42.7', '4.963', '5228.1');</w:t>
      </w:r>
    </w:p>
    <w:p w14:paraId="474EBB6B" w14:textId="77777777" w:rsidR="00EE6FEB" w:rsidRDefault="00EE6FEB"/>
    <w:p w14:paraId="3278DCF3" w14:textId="77777777" w:rsidR="00EE6FEB" w:rsidRDefault="00EE6FEB">
      <w:r>
        <w:t>INSERT INTO  "Customer_social_economic_data" ("Customer_id", "emp_var_rate", "cons_price_idx", "cons_conf_idx", "euribor3m", "nr_employed") VALUES (14898, '1.4', '93.918', '-42.7', '4.963', '5228.1');</w:t>
      </w:r>
    </w:p>
    <w:p w14:paraId="61C13163" w14:textId="77777777" w:rsidR="00EE6FEB" w:rsidRDefault="00EE6FEB"/>
    <w:p w14:paraId="4B909E5F" w14:textId="77777777" w:rsidR="00EE6FEB" w:rsidRDefault="00EE6FEB">
      <w:r>
        <w:t>INSERT INTO  "Customer_social_economic_data" ("Customer_id", "emp_var_rate", "cons_price_idx", "cons_conf_idx", "euribor3m", "nr_employed") VALUES (14899, '1.4', '93.918', '-42.7', '4.963', '5228.1');</w:t>
      </w:r>
    </w:p>
    <w:p w14:paraId="06188293" w14:textId="77777777" w:rsidR="00EE6FEB" w:rsidRDefault="00EE6FEB"/>
    <w:p w14:paraId="7555EFA1" w14:textId="77777777" w:rsidR="00EE6FEB" w:rsidRDefault="00EE6FEB">
      <w:r>
        <w:t>INSERT INTO  "Customer_social_economic_data" ("Customer_id", "emp_var_rate", "cons_price_idx", "cons_conf_idx", "euribor3m", "nr_employed") VALUES (14900, '1.4', '93.918', '-42.7', '4.963', '5228.1');</w:t>
      </w:r>
    </w:p>
    <w:p w14:paraId="7CD6F676" w14:textId="77777777" w:rsidR="00EE6FEB" w:rsidRDefault="00EE6FEB"/>
    <w:p w14:paraId="5DB9FA30" w14:textId="77777777" w:rsidR="00EE6FEB" w:rsidRDefault="00EE6FEB">
      <w:r>
        <w:t>INSERT INTO  "Customer_social_economic_data" ("Customer_id", "emp_var_rate", "cons_price_idx", "cons_conf_idx", "euribor3m", "nr_employed") VALUES (14901, '1.4', '93.918', '-42.7', '4.963', '5228.1');</w:t>
      </w:r>
    </w:p>
    <w:p w14:paraId="42BFDDE0" w14:textId="77777777" w:rsidR="00EE6FEB" w:rsidRDefault="00EE6FEB"/>
    <w:p w14:paraId="55AFBD6E" w14:textId="77777777" w:rsidR="00EE6FEB" w:rsidRDefault="00EE6FEB">
      <w:r>
        <w:t>INSERT INTO  "Customer_social_economic_data" ("Customer_id", "emp_var_rate", "cons_price_idx", "cons_conf_idx", "euribor3m", "nr_employed") VALUES (14902, '1.4', '93.918', '-42.7', '4.963', '5228.1');</w:t>
      </w:r>
    </w:p>
    <w:p w14:paraId="520303BF" w14:textId="77777777" w:rsidR="00EE6FEB" w:rsidRDefault="00EE6FEB"/>
    <w:p w14:paraId="58B3879C" w14:textId="77777777" w:rsidR="00EE6FEB" w:rsidRDefault="00EE6FEB">
      <w:r>
        <w:t>INSERT INTO  "Customer_social_economic_data" ("Customer_id", "emp_var_rate", "cons_price_idx", "cons_conf_idx", "euribor3m", "nr_employed") VALUES (14903, '1.4', '93.918', '-42.7', '4.963', '5228.1');</w:t>
      </w:r>
    </w:p>
    <w:p w14:paraId="7A66419D" w14:textId="77777777" w:rsidR="00EE6FEB" w:rsidRDefault="00EE6FEB"/>
    <w:p w14:paraId="3FF00AFD" w14:textId="77777777" w:rsidR="00EE6FEB" w:rsidRDefault="00EE6FEB">
      <w:r>
        <w:t>INSERT INTO  "Customer_social_economic_data" ("Customer_id", "emp_var_rate", "cons_price_idx", "cons_conf_idx", "euribor3m", "nr_employed") VALUES (14904, '1.4', '93.918', '-42.7', '4.963', '5228.1');</w:t>
      </w:r>
    </w:p>
    <w:p w14:paraId="76E25590" w14:textId="77777777" w:rsidR="00EE6FEB" w:rsidRDefault="00EE6FEB"/>
    <w:p w14:paraId="63F9645B" w14:textId="77777777" w:rsidR="00EE6FEB" w:rsidRDefault="00EE6FEB">
      <w:r>
        <w:t>INSERT INTO  "Customer_social_economic_data" ("Customer_id", "emp_var_rate", "cons_price_idx", "cons_conf_idx", "euribor3m", "nr_employed") VALUES (14905, '1.4', '93.918', '-42.7', '4.963', '5228.1');</w:t>
      </w:r>
    </w:p>
    <w:p w14:paraId="718BD863" w14:textId="77777777" w:rsidR="00EE6FEB" w:rsidRDefault="00EE6FEB"/>
    <w:p w14:paraId="1CF94C4C" w14:textId="77777777" w:rsidR="00EE6FEB" w:rsidRDefault="00EE6FEB">
      <w:r>
        <w:t>INSERT INTO  "Customer_social_economic_data" ("Customer_id", "emp_var_rate", "cons_price_idx", "cons_conf_idx", "euribor3m", "nr_employed") VALUES (14906, '1.4', '93.918', '-42.7', '4.963', '5228.1');</w:t>
      </w:r>
    </w:p>
    <w:p w14:paraId="22F0BCAE" w14:textId="77777777" w:rsidR="00EE6FEB" w:rsidRDefault="00EE6FEB"/>
    <w:p w14:paraId="0883141D" w14:textId="77777777" w:rsidR="00EE6FEB" w:rsidRDefault="00EE6FEB">
      <w:r>
        <w:t>INSERT INTO  "Customer_social_economic_data" ("Customer_id", "emp_var_rate", "cons_price_idx", "cons_conf_idx", "euribor3m", "nr_employed") VALUES (14907, '1.4', '93.918', '-42.7', '4.963', '5228.1');</w:t>
      </w:r>
    </w:p>
    <w:p w14:paraId="27A75927" w14:textId="77777777" w:rsidR="00EE6FEB" w:rsidRDefault="00EE6FEB"/>
    <w:p w14:paraId="5A1404FC" w14:textId="77777777" w:rsidR="00EE6FEB" w:rsidRDefault="00EE6FEB">
      <w:r>
        <w:t>INSERT INTO  "Customer_social_economic_data" ("Customer_id", "emp_var_rate", "cons_price_idx", "cons_conf_idx", "euribor3m", "nr_employed") VALUES (14908, '1.4', '93.918', '-42.7', '4.963', '5228.1');</w:t>
      </w:r>
    </w:p>
    <w:p w14:paraId="4D100CE4" w14:textId="77777777" w:rsidR="00EE6FEB" w:rsidRDefault="00EE6FEB"/>
    <w:p w14:paraId="7BCB5C65" w14:textId="77777777" w:rsidR="00EE6FEB" w:rsidRDefault="00EE6FEB">
      <w:r>
        <w:t>INSERT INTO  "Customer_social_economic_data" ("Customer_id", "emp_var_rate", "cons_price_idx", "cons_conf_idx", "euribor3m", "nr_employed") VALUES (14909, '1.4', '93.918', '-42.7', '4.963', '5228.1');</w:t>
      </w:r>
    </w:p>
    <w:p w14:paraId="43A4792A" w14:textId="77777777" w:rsidR="00EE6FEB" w:rsidRDefault="00EE6FEB"/>
    <w:p w14:paraId="17C91E72" w14:textId="77777777" w:rsidR="00EE6FEB" w:rsidRDefault="00EE6FEB">
      <w:r>
        <w:t>INSERT INTO  "Customer_social_economic_data" ("Customer_id", "emp_var_rate", "cons_price_idx", "cons_conf_idx", "euribor3m", "nr_employed") VALUES (14910, '1.4', '93.918', '-42.7', '4.963', '5228.1');</w:t>
      </w:r>
    </w:p>
    <w:p w14:paraId="19A1BB41" w14:textId="77777777" w:rsidR="00EE6FEB" w:rsidRDefault="00EE6FEB"/>
    <w:p w14:paraId="6C997D29" w14:textId="77777777" w:rsidR="00EE6FEB" w:rsidRDefault="00EE6FEB">
      <w:r>
        <w:t>INSERT INTO  "Customer_social_economic_data" ("Customer_id", "emp_var_rate", "cons_price_idx", "cons_conf_idx", "euribor3m", "nr_employed") VALUES (14911, '1.4', '93.918', '-42.7', '4.963', '5228.1');</w:t>
      </w:r>
    </w:p>
    <w:p w14:paraId="576371D9" w14:textId="77777777" w:rsidR="00EE6FEB" w:rsidRDefault="00EE6FEB"/>
    <w:p w14:paraId="1D1377A9" w14:textId="77777777" w:rsidR="00EE6FEB" w:rsidRDefault="00EE6FEB">
      <w:r>
        <w:t>INSERT INTO  "Customer_social_economic_data" ("Customer_id", "emp_var_rate", "cons_price_idx", "cons_conf_idx", "euribor3m", "nr_employed") VALUES (14912, '1.4', '93.918', '-42.7', '4.963', '5228.1');</w:t>
      </w:r>
    </w:p>
    <w:p w14:paraId="0EE26278" w14:textId="77777777" w:rsidR="00EE6FEB" w:rsidRDefault="00EE6FEB"/>
    <w:p w14:paraId="1DE8416E" w14:textId="77777777" w:rsidR="00EE6FEB" w:rsidRDefault="00EE6FEB">
      <w:r>
        <w:t>INSERT INTO  "Customer_social_economic_data" ("Customer_id", "emp_var_rate", "cons_price_idx", "cons_conf_idx", "euribor3m", "nr_employed") VALUES (14913, '1.4', '93.918', '-42.7', '4.963', '5228.1');</w:t>
      </w:r>
    </w:p>
    <w:p w14:paraId="7222D666" w14:textId="77777777" w:rsidR="00EE6FEB" w:rsidRDefault="00EE6FEB"/>
    <w:p w14:paraId="3D880529" w14:textId="77777777" w:rsidR="00EE6FEB" w:rsidRDefault="00EE6FEB">
      <w:r>
        <w:t>INSERT INTO  "Customer_social_economic_data" ("Customer_id", "emp_var_rate", "cons_price_idx", "cons_conf_idx", "euribor3m", "nr_employed") VALUES (14914, '1.4', '93.918', '-42.7', '4.963', '5228.1');</w:t>
      </w:r>
    </w:p>
    <w:p w14:paraId="263AC459" w14:textId="77777777" w:rsidR="00EE6FEB" w:rsidRDefault="00EE6FEB"/>
    <w:p w14:paraId="378B44A1" w14:textId="77777777" w:rsidR="00EE6FEB" w:rsidRDefault="00EE6FEB">
      <w:r>
        <w:t>INSERT INTO  "Customer_social_economic_data" ("Customer_id", "emp_var_rate", "cons_price_idx", "cons_conf_idx", "euribor3m", "nr_employed") VALUES (14915, '1.4', '93.918', '-42.7', '4.963', '5228.1');</w:t>
      </w:r>
    </w:p>
    <w:p w14:paraId="74D49419" w14:textId="77777777" w:rsidR="00EE6FEB" w:rsidRDefault="00EE6FEB"/>
    <w:p w14:paraId="1A428B74" w14:textId="77777777" w:rsidR="00EE6FEB" w:rsidRDefault="00EE6FEB">
      <w:r>
        <w:t>INSERT INTO  "Customer_social_economic_data" ("Customer_id", "emp_var_rate", "cons_price_idx", "cons_conf_idx", "euribor3m", "nr_employed") VALUES (14916, '1.4', '93.918', '-42.7', '4.963', '5228.1');</w:t>
      </w:r>
    </w:p>
    <w:p w14:paraId="05ECAB19" w14:textId="77777777" w:rsidR="00EE6FEB" w:rsidRDefault="00EE6FEB"/>
    <w:p w14:paraId="636C9C45" w14:textId="77777777" w:rsidR="00EE6FEB" w:rsidRDefault="00EE6FEB">
      <w:r>
        <w:t>INSERT INTO  "Customer_social_economic_data" ("Customer_id", "emp_var_rate", "cons_price_idx", "cons_conf_idx", "euribor3m", "nr_employed") VALUES (14917, '1.4', '93.918', '-42.7', '4.963', '5228.1');</w:t>
      </w:r>
    </w:p>
    <w:p w14:paraId="58B3FA20" w14:textId="77777777" w:rsidR="00EE6FEB" w:rsidRDefault="00EE6FEB"/>
    <w:p w14:paraId="0B8F8F85" w14:textId="77777777" w:rsidR="00EE6FEB" w:rsidRDefault="00EE6FEB">
      <w:r>
        <w:t>INSERT INTO  "Customer_social_economic_data" ("Customer_id", "emp_var_rate", "cons_price_idx", "cons_conf_idx", "euribor3m", "nr_employed") VALUES (14918, '1.4', '93.918', '-42.7', '4.963', '5228.1');</w:t>
      </w:r>
    </w:p>
    <w:p w14:paraId="1D819864" w14:textId="77777777" w:rsidR="00EE6FEB" w:rsidRDefault="00EE6FEB"/>
    <w:p w14:paraId="0FBFFB37" w14:textId="77777777" w:rsidR="00EE6FEB" w:rsidRDefault="00EE6FEB">
      <w:r>
        <w:t>INSERT INTO  "Customer_social_economic_data" ("Customer_id", "emp_var_rate", "cons_price_idx", "cons_conf_idx", "euribor3m", "nr_employed") VALUES (14919, '1.4', '93.918', '-42.7', '4.963', '5228.1');</w:t>
      </w:r>
    </w:p>
    <w:p w14:paraId="53151A03" w14:textId="77777777" w:rsidR="00EE6FEB" w:rsidRDefault="00EE6FEB"/>
    <w:p w14:paraId="6B93C54C" w14:textId="77777777" w:rsidR="00EE6FEB" w:rsidRDefault="00EE6FEB">
      <w:r>
        <w:t>INSERT INTO  "Customer_social_economic_data" ("Customer_id", "emp_var_rate", "cons_price_idx", "cons_conf_idx", "euribor3m", "nr_employed") VALUES (14920, '1.4', '93.918', '-42.7', '4.963', '5228.1');</w:t>
      </w:r>
    </w:p>
    <w:p w14:paraId="1F04D724" w14:textId="77777777" w:rsidR="00EE6FEB" w:rsidRDefault="00EE6FEB"/>
    <w:p w14:paraId="17BE5486" w14:textId="77777777" w:rsidR="00EE6FEB" w:rsidRDefault="00EE6FEB">
      <w:r>
        <w:t>INSERT INTO  "Customer_social_economic_data" ("Customer_id", "emp_var_rate", "cons_price_idx", "cons_conf_idx", "euribor3m", "nr_employed") VALUES (14921, '1.4', '93.918', '-42.7', '4.963', '5228.1');</w:t>
      </w:r>
    </w:p>
    <w:p w14:paraId="7BBD675A" w14:textId="77777777" w:rsidR="00EE6FEB" w:rsidRDefault="00EE6FEB"/>
    <w:p w14:paraId="2C32DD42" w14:textId="77777777" w:rsidR="00EE6FEB" w:rsidRDefault="00EE6FEB">
      <w:r>
        <w:t>INSERT INTO  "Customer_social_economic_data" ("Customer_id", "emp_var_rate", "cons_price_idx", "cons_conf_idx", "euribor3m", "nr_employed") VALUES (14922, '1.4', '93.918', '-42.7', '4.963', '5228.1');</w:t>
      </w:r>
    </w:p>
    <w:p w14:paraId="365F06AB" w14:textId="77777777" w:rsidR="00EE6FEB" w:rsidRDefault="00EE6FEB"/>
    <w:p w14:paraId="768F91DA" w14:textId="77777777" w:rsidR="00EE6FEB" w:rsidRDefault="00EE6FEB">
      <w:r>
        <w:t>INSERT INTO  "Customer_social_economic_data" ("Customer_id", "emp_var_rate", "cons_price_idx", "cons_conf_idx", "euribor3m", "nr_employed") VALUES (14923, '1.4', '93.918', '-42.7', '4.963', '5228.1');</w:t>
      </w:r>
    </w:p>
    <w:p w14:paraId="7CDB6030" w14:textId="77777777" w:rsidR="00EE6FEB" w:rsidRDefault="00EE6FEB"/>
    <w:p w14:paraId="0706055B" w14:textId="77777777" w:rsidR="00EE6FEB" w:rsidRDefault="00EE6FEB">
      <w:r>
        <w:t>INSERT INTO  "Customer_social_economic_data" ("Customer_id", "emp_var_rate", "cons_price_idx", "cons_conf_idx", "euribor3m", "nr_employed") VALUES (14924, '1.4', '93.918', '-42.7', '4.963', '5228.1');</w:t>
      </w:r>
    </w:p>
    <w:p w14:paraId="0D08278A" w14:textId="77777777" w:rsidR="00EE6FEB" w:rsidRDefault="00EE6FEB"/>
    <w:p w14:paraId="0CE18472" w14:textId="77777777" w:rsidR="00EE6FEB" w:rsidRDefault="00EE6FEB">
      <w:r>
        <w:t>INSERT INTO  "Customer_social_economic_data" ("Customer_id", "emp_var_rate", "cons_price_idx", "cons_conf_idx", "euribor3m", "nr_employed") VALUES (14925, '1.4', '93.918', '-42.7', '4.963', '5228.1');</w:t>
      </w:r>
    </w:p>
    <w:p w14:paraId="42A2BC71" w14:textId="77777777" w:rsidR="00EE6FEB" w:rsidRDefault="00EE6FEB"/>
    <w:p w14:paraId="78240946" w14:textId="77777777" w:rsidR="00EE6FEB" w:rsidRDefault="00EE6FEB">
      <w:r>
        <w:t>INSERT INTO  "Customer_social_economic_data" ("Customer_id", "emp_var_rate", "cons_price_idx", "cons_conf_idx", "euribor3m", "nr_employed") VALUES (14926, '1.4', '93.918', '-42.7', '4.963', '5228.1');</w:t>
      </w:r>
    </w:p>
    <w:p w14:paraId="1984B48C" w14:textId="77777777" w:rsidR="00EE6FEB" w:rsidRDefault="00EE6FEB"/>
    <w:p w14:paraId="130F2AEA" w14:textId="77777777" w:rsidR="00EE6FEB" w:rsidRDefault="00EE6FEB">
      <w:r>
        <w:t>INSERT INTO  "Customer_social_economic_data" ("Customer_id", "emp_var_rate", "cons_price_idx", "cons_conf_idx", "euribor3m", "nr_employed") VALUES (14927, '1.4', '93.918', '-42.7', '4.963', '5228.1');</w:t>
      </w:r>
    </w:p>
    <w:p w14:paraId="47EE147F" w14:textId="77777777" w:rsidR="00EE6FEB" w:rsidRDefault="00EE6FEB"/>
    <w:p w14:paraId="13951C8A" w14:textId="77777777" w:rsidR="00EE6FEB" w:rsidRDefault="00EE6FEB">
      <w:r>
        <w:t>INSERT INTO  "Customer_social_economic_data" ("Customer_id", "emp_var_rate", "cons_price_idx", "cons_conf_idx", "euribor3m", "nr_employed") VALUES (14928, '1.4', '93.918', '-42.7', '4.963', '5228.1');</w:t>
      </w:r>
    </w:p>
    <w:p w14:paraId="5A7489C9" w14:textId="77777777" w:rsidR="00EE6FEB" w:rsidRDefault="00EE6FEB"/>
    <w:p w14:paraId="43D6D1F0" w14:textId="77777777" w:rsidR="00EE6FEB" w:rsidRDefault="00EE6FEB">
      <w:r>
        <w:t>INSERT INTO  "Customer_social_economic_data" ("Customer_id", "emp_var_rate", "cons_price_idx", "cons_conf_idx", "euribor3m", "nr_employed") VALUES (14929, '1.4', '93.918', '-42.7', '4.963', '5228.1');</w:t>
      </w:r>
    </w:p>
    <w:p w14:paraId="2340CFF0" w14:textId="77777777" w:rsidR="00EE6FEB" w:rsidRDefault="00EE6FEB"/>
    <w:p w14:paraId="0875E54F" w14:textId="77777777" w:rsidR="00EE6FEB" w:rsidRDefault="00EE6FEB">
      <w:r>
        <w:t>INSERT INTO  "Customer_social_economic_data" ("Customer_id", "emp_var_rate", "cons_price_idx", "cons_conf_idx", "euribor3m", "nr_employed") VALUES (14930, '1.4', '93.918', '-42.7', '4.963', '5228.1');</w:t>
      </w:r>
    </w:p>
    <w:p w14:paraId="2DEAC73D" w14:textId="77777777" w:rsidR="00EE6FEB" w:rsidRDefault="00EE6FEB"/>
    <w:p w14:paraId="22EA4A33" w14:textId="77777777" w:rsidR="00EE6FEB" w:rsidRDefault="00EE6FEB">
      <w:r>
        <w:t>INSERT INTO  "Customer_social_economic_data" ("Customer_id", "emp_var_rate", "cons_price_idx", "cons_conf_idx", "euribor3m", "nr_employed") VALUES (14931, '1.4', '93.918', '-42.7', '4.963', '5228.1');</w:t>
      </w:r>
    </w:p>
    <w:p w14:paraId="112D549B" w14:textId="77777777" w:rsidR="00EE6FEB" w:rsidRDefault="00EE6FEB"/>
    <w:p w14:paraId="13137C21" w14:textId="77777777" w:rsidR="00EE6FEB" w:rsidRDefault="00EE6FEB">
      <w:r>
        <w:t>INSERT INTO  "Customer_social_economic_data" ("Customer_id", "emp_var_rate", "cons_price_idx", "cons_conf_idx", "euribor3m", "nr_employed") VALUES (14932, '1.4', '93.918', '-42.7', '4.963', '5228.1');</w:t>
      </w:r>
    </w:p>
    <w:p w14:paraId="6D8DABD8" w14:textId="77777777" w:rsidR="00EE6FEB" w:rsidRDefault="00EE6FEB"/>
    <w:p w14:paraId="6F065D99" w14:textId="77777777" w:rsidR="00EE6FEB" w:rsidRDefault="00EE6FEB">
      <w:r>
        <w:t>INSERT INTO  "Customer_social_economic_data" ("Customer_id", "emp_var_rate", "cons_price_idx", "cons_conf_idx", "euribor3m", "nr_employed") VALUES (14933, '1.4', '93.918', '-42.7', '4.963', '5228.1');</w:t>
      </w:r>
    </w:p>
    <w:p w14:paraId="6241B895" w14:textId="77777777" w:rsidR="00EE6FEB" w:rsidRDefault="00EE6FEB"/>
    <w:p w14:paraId="0E530BAA" w14:textId="77777777" w:rsidR="00EE6FEB" w:rsidRDefault="00EE6FEB">
      <w:r>
        <w:t>INSERT INTO  "Customer_social_economic_data" ("Customer_id", "emp_var_rate", "cons_price_idx", "cons_conf_idx", "euribor3m", "nr_employed") VALUES (14934, '1.4', '93.918', '-42.7', '4.963', '5228.1');</w:t>
      </w:r>
    </w:p>
    <w:p w14:paraId="22F342F0" w14:textId="77777777" w:rsidR="00EE6FEB" w:rsidRDefault="00EE6FEB"/>
    <w:p w14:paraId="695BC448" w14:textId="77777777" w:rsidR="00EE6FEB" w:rsidRDefault="00EE6FEB">
      <w:r>
        <w:t>INSERT INTO  "Customer_social_economic_data" ("Customer_id", "emp_var_rate", "cons_price_idx", "cons_conf_idx", "euribor3m", "nr_employed") VALUES (14935, '1.4', '93.918', '-42.7', '4.963', '5228.1');</w:t>
      </w:r>
    </w:p>
    <w:p w14:paraId="0085E8DC" w14:textId="77777777" w:rsidR="00EE6FEB" w:rsidRDefault="00EE6FEB"/>
    <w:p w14:paraId="2C42E636" w14:textId="77777777" w:rsidR="00EE6FEB" w:rsidRDefault="00EE6FEB">
      <w:r>
        <w:t>INSERT INTO  "Customer_social_economic_data" ("Customer_id", "emp_var_rate", "cons_price_idx", "cons_conf_idx", "euribor3m", "nr_employed") VALUES (14936, '1.4', '93.918', '-42.7', '4.963', '5228.1');</w:t>
      </w:r>
    </w:p>
    <w:p w14:paraId="1D86787E" w14:textId="77777777" w:rsidR="00EE6FEB" w:rsidRDefault="00EE6FEB"/>
    <w:p w14:paraId="4AC934B4" w14:textId="77777777" w:rsidR="00EE6FEB" w:rsidRDefault="00EE6FEB">
      <w:r>
        <w:t>INSERT INTO  "Customer_social_economic_data" ("Customer_id", "emp_var_rate", "cons_price_idx", "cons_conf_idx", "euribor3m", "nr_employed") VALUES (14937, '1.4', '93.918', '-42.7', '4.963', '5228.1');</w:t>
      </w:r>
    </w:p>
    <w:p w14:paraId="23F7C50E" w14:textId="77777777" w:rsidR="00EE6FEB" w:rsidRDefault="00EE6FEB"/>
    <w:p w14:paraId="734F7C34" w14:textId="77777777" w:rsidR="00EE6FEB" w:rsidRDefault="00EE6FEB">
      <w:r>
        <w:t>INSERT INTO  "Customer_social_economic_data" ("Customer_id", "emp_var_rate", "cons_price_idx", "cons_conf_idx", "euribor3m", "nr_employed") VALUES (14938, '1.4', '93.918', '-42.7', '4.963', '5228.1');</w:t>
      </w:r>
    </w:p>
    <w:p w14:paraId="4B5CDA17" w14:textId="77777777" w:rsidR="00EE6FEB" w:rsidRDefault="00EE6FEB"/>
    <w:p w14:paraId="4427804B" w14:textId="77777777" w:rsidR="00EE6FEB" w:rsidRDefault="00EE6FEB">
      <w:r>
        <w:t>INSERT INTO  "Customer_social_economic_data" ("Customer_id", "emp_var_rate", "cons_price_idx", "cons_conf_idx", "euribor3m", "nr_employed") VALUES (14939, '1.4', '93.918', '-42.7', '4.963', '5228.1');</w:t>
      </w:r>
    </w:p>
    <w:p w14:paraId="3A719237" w14:textId="77777777" w:rsidR="00EE6FEB" w:rsidRDefault="00EE6FEB"/>
    <w:p w14:paraId="32032112" w14:textId="77777777" w:rsidR="00EE6FEB" w:rsidRDefault="00EE6FEB">
      <w:r>
        <w:t>INSERT INTO  "Customer_social_economic_data" ("Customer_id", "emp_var_rate", "cons_price_idx", "cons_conf_idx", "euribor3m", "nr_employed") VALUES (14940, '1.4', '93.918', '-42.7', '4.963', '5228.1');</w:t>
      </w:r>
    </w:p>
    <w:p w14:paraId="3D188841" w14:textId="77777777" w:rsidR="00EE6FEB" w:rsidRDefault="00EE6FEB"/>
    <w:p w14:paraId="713001D9" w14:textId="77777777" w:rsidR="00EE6FEB" w:rsidRDefault="00EE6FEB">
      <w:r>
        <w:t>INSERT INTO  "Customer_social_economic_data" ("Customer_id", "emp_var_rate", "cons_price_idx", "cons_conf_idx", "euribor3m", "nr_employed") VALUES (14941, '1.4', '93.918', '-42.7', '4.963', '5228.1');</w:t>
      </w:r>
    </w:p>
    <w:p w14:paraId="59C3D2AC" w14:textId="77777777" w:rsidR="00EE6FEB" w:rsidRDefault="00EE6FEB"/>
    <w:p w14:paraId="4875FF9A" w14:textId="77777777" w:rsidR="00EE6FEB" w:rsidRDefault="00EE6FEB">
      <w:r>
        <w:t>INSERT INTO  "Customer_social_economic_data" ("Customer_id", "emp_var_rate", "cons_price_idx", "cons_conf_idx", "euribor3m", "nr_employed") VALUES (14942, '1.4', '93.918', '-42.7', '4.963', '5228.1');</w:t>
      </w:r>
    </w:p>
    <w:p w14:paraId="71DB9F18" w14:textId="77777777" w:rsidR="00EE6FEB" w:rsidRDefault="00EE6FEB"/>
    <w:p w14:paraId="117347FE" w14:textId="77777777" w:rsidR="00EE6FEB" w:rsidRDefault="00EE6FEB">
      <w:r>
        <w:t>INSERT INTO  "Customer_social_economic_data" ("Customer_id", "emp_var_rate", "cons_price_idx", "cons_conf_idx", "euribor3m", "nr_employed") VALUES (14943, '1.4', '93.918', '-42.7', '4.963', '5228.1');</w:t>
      </w:r>
    </w:p>
    <w:p w14:paraId="0E9DA0E3" w14:textId="77777777" w:rsidR="00EE6FEB" w:rsidRDefault="00EE6FEB"/>
    <w:p w14:paraId="5031CE20" w14:textId="77777777" w:rsidR="00EE6FEB" w:rsidRDefault="00EE6FEB">
      <w:r>
        <w:t>INSERT INTO  "Customer_social_economic_data" ("Customer_id", "emp_var_rate", "cons_price_idx", "cons_conf_idx", "euribor3m", "nr_employed") VALUES (14944, '1.4', '93.918', '-42.7', '4.963', '5228.1');</w:t>
      </w:r>
    </w:p>
    <w:p w14:paraId="21BD7B2B" w14:textId="77777777" w:rsidR="00EE6FEB" w:rsidRDefault="00EE6FEB"/>
    <w:p w14:paraId="7D2AD66B" w14:textId="77777777" w:rsidR="00EE6FEB" w:rsidRDefault="00EE6FEB">
      <w:r>
        <w:t>INSERT INTO  "Customer_social_economic_data" ("Customer_id", "emp_var_rate", "cons_price_idx", "cons_conf_idx", "euribor3m", "nr_employed") VALUES (14945, '1.4', '93.918', '-42.7', '4.963', '5228.1');</w:t>
      </w:r>
    </w:p>
    <w:p w14:paraId="6F70B0BE" w14:textId="77777777" w:rsidR="00EE6FEB" w:rsidRDefault="00EE6FEB"/>
    <w:p w14:paraId="51395C30" w14:textId="77777777" w:rsidR="00EE6FEB" w:rsidRDefault="00EE6FEB">
      <w:r>
        <w:t>INSERT INTO  "Customer_social_economic_data" ("Customer_id", "emp_var_rate", "cons_price_idx", "cons_conf_idx", "euribor3m", "nr_employed") VALUES (14946, '1.4', '93.918', '-42.7', '4.963', '5228.1');</w:t>
      </w:r>
    </w:p>
    <w:p w14:paraId="20927E52" w14:textId="77777777" w:rsidR="00EE6FEB" w:rsidRDefault="00EE6FEB"/>
    <w:p w14:paraId="2F04E44F" w14:textId="77777777" w:rsidR="00EE6FEB" w:rsidRDefault="00EE6FEB">
      <w:r>
        <w:t>INSERT INTO  "Customer_social_economic_data" ("Customer_id", "emp_var_rate", "cons_price_idx", "cons_conf_idx", "euribor3m", "nr_employed") VALUES (14947, '1.4', '93.918', '-42.7', '4.963', '5228.1');</w:t>
      </w:r>
    </w:p>
    <w:p w14:paraId="69B78057" w14:textId="77777777" w:rsidR="00EE6FEB" w:rsidRDefault="00EE6FEB"/>
    <w:p w14:paraId="3FC37B0C" w14:textId="77777777" w:rsidR="00EE6FEB" w:rsidRDefault="00EE6FEB">
      <w:r>
        <w:t>INSERT INTO  "Customer_social_economic_data" ("Customer_id", "emp_var_rate", "cons_price_idx", "cons_conf_idx", "euribor3m", "nr_employed") VALUES (14948, '1.4', '93.918', '-42.7', '4.963', '5228.1');</w:t>
      </w:r>
    </w:p>
    <w:p w14:paraId="49545559" w14:textId="77777777" w:rsidR="00EE6FEB" w:rsidRDefault="00EE6FEB"/>
    <w:p w14:paraId="435B16F1" w14:textId="77777777" w:rsidR="00EE6FEB" w:rsidRDefault="00EE6FEB">
      <w:r>
        <w:t>INSERT INTO  "Customer_social_economic_data" ("Customer_id", "emp_var_rate", "cons_price_idx", "cons_conf_idx", "euribor3m", "nr_employed") VALUES (14949, '1.4', '93.918', '-42.7', '4.963', '5228.1');</w:t>
      </w:r>
    </w:p>
    <w:p w14:paraId="188BECB3" w14:textId="77777777" w:rsidR="00EE6FEB" w:rsidRDefault="00EE6FEB"/>
    <w:p w14:paraId="4B045E00" w14:textId="77777777" w:rsidR="00EE6FEB" w:rsidRDefault="00EE6FEB">
      <w:r>
        <w:t>INSERT INTO  "Customer_social_economic_data" ("Customer_id", "emp_var_rate", "cons_price_idx", "cons_conf_idx", "euribor3m", "nr_employed") VALUES (14950, '1.4', '93.918', '-42.7', '4.963', '5228.1');</w:t>
      </w:r>
    </w:p>
    <w:p w14:paraId="01971114" w14:textId="77777777" w:rsidR="00EE6FEB" w:rsidRDefault="00EE6FEB"/>
    <w:p w14:paraId="1B76CF09" w14:textId="77777777" w:rsidR="00EE6FEB" w:rsidRDefault="00EE6FEB">
      <w:r>
        <w:t>INSERT INTO  "Customer_social_economic_data" ("Customer_id", "emp_var_rate", "cons_price_idx", "cons_conf_idx", "euribor3m", "nr_employed") VALUES (14951, '1.4', '93.918', '-42.7', '4.963', '5228.1');</w:t>
      </w:r>
    </w:p>
    <w:p w14:paraId="37F14A89" w14:textId="77777777" w:rsidR="00EE6FEB" w:rsidRDefault="00EE6FEB"/>
    <w:p w14:paraId="3EC54CF0" w14:textId="77777777" w:rsidR="00EE6FEB" w:rsidRDefault="00EE6FEB">
      <w:r>
        <w:t>INSERT INTO  "Customer_social_economic_data" ("Customer_id", "emp_var_rate", "cons_price_idx", "cons_conf_idx", "euribor3m", "nr_employed") VALUES (14952, '1.4', '93.918', '-42.7', '4.963', '5228.1');</w:t>
      </w:r>
    </w:p>
    <w:p w14:paraId="32256935" w14:textId="77777777" w:rsidR="00EE6FEB" w:rsidRDefault="00EE6FEB"/>
    <w:p w14:paraId="6041DDCF" w14:textId="77777777" w:rsidR="00EE6FEB" w:rsidRDefault="00EE6FEB">
      <w:r>
        <w:t>INSERT INTO  "Customer_social_economic_data" ("Customer_id", "emp_var_rate", "cons_price_idx", "cons_conf_idx", "euribor3m", "nr_employed") VALUES (14953, '1.4', '93.918', '-42.7', '4.963', '5228.1');</w:t>
      </w:r>
    </w:p>
    <w:p w14:paraId="59E739F2" w14:textId="77777777" w:rsidR="00EE6FEB" w:rsidRDefault="00EE6FEB"/>
    <w:p w14:paraId="16A6DA66" w14:textId="77777777" w:rsidR="00EE6FEB" w:rsidRDefault="00EE6FEB">
      <w:r>
        <w:t>INSERT INTO  "Customer_social_economic_data" ("Customer_id", "emp_var_rate", "cons_price_idx", "cons_conf_idx", "euribor3m", "nr_employed") VALUES (14954, '1.4', '93.918', '-42.7', '4.963', '5228.1');</w:t>
      </w:r>
    </w:p>
    <w:p w14:paraId="1A153A99" w14:textId="77777777" w:rsidR="00EE6FEB" w:rsidRDefault="00EE6FEB"/>
    <w:p w14:paraId="3B75B442" w14:textId="77777777" w:rsidR="00EE6FEB" w:rsidRDefault="00EE6FEB">
      <w:r>
        <w:t>INSERT INTO  "Customer_social_economic_data" ("Customer_id", "emp_var_rate", "cons_price_idx", "cons_conf_idx", "euribor3m", "nr_employed") VALUES (14955, '1.4', '93.918', '-42.7', '4.963', '5228.1');</w:t>
      </w:r>
    </w:p>
    <w:p w14:paraId="2D91160E" w14:textId="77777777" w:rsidR="00EE6FEB" w:rsidRDefault="00EE6FEB"/>
    <w:p w14:paraId="3207D4E7" w14:textId="77777777" w:rsidR="00EE6FEB" w:rsidRDefault="00EE6FEB">
      <w:r>
        <w:t>INSERT INTO  "Customer_social_economic_data" ("Customer_id", "emp_var_rate", "cons_price_idx", "cons_conf_idx", "euribor3m", "nr_employed") VALUES (14956, '1.4', '93.918', '-42.7', '4.963', '5228.1');</w:t>
      </w:r>
    </w:p>
    <w:p w14:paraId="717F7622" w14:textId="77777777" w:rsidR="00EE6FEB" w:rsidRDefault="00EE6FEB"/>
    <w:p w14:paraId="41E3FCD9" w14:textId="77777777" w:rsidR="00EE6FEB" w:rsidRDefault="00EE6FEB">
      <w:r>
        <w:t>INSERT INTO  "Customer_social_economic_data" ("Customer_id", "emp_var_rate", "cons_price_idx", "cons_conf_idx", "euribor3m", "nr_employed") VALUES (14957, '1.4', '93.918', '-42.7', '4.963', '5228.1');</w:t>
      </w:r>
    </w:p>
    <w:p w14:paraId="6267EC78" w14:textId="77777777" w:rsidR="00EE6FEB" w:rsidRDefault="00EE6FEB"/>
    <w:p w14:paraId="47E7970D" w14:textId="77777777" w:rsidR="00EE6FEB" w:rsidRDefault="00EE6FEB">
      <w:r>
        <w:t>INSERT INTO  "Customer_social_economic_data" ("Customer_id", "emp_var_rate", "cons_price_idx", "cons_conf_idx", "euribor3m", "nr_employed") VALUES (14958, '1.4', '93.918', '-42.7', '4.963', '5228.1');</w:t>
      </w:r>
    </w:p>
    <w:p w14:paraId="1A9AB74D" w14:textId="77777777" w:rsidR="00EE6FEB" w:rsidRDefault="00EE6FEB"/>
    <w:p w14:paraId="3C76B5D4" w14:textId="77777777" w:rsidR="00EE6FEB" w:rsidRDefault="00EE6FEB">
      <w:r>
        <w:t>INSERT INTO  "Customer_social_economic_data" ("Customer_id", "emp_var_rate", "cons_price_idx", "cons_conf_idx", "euribor3m", "nr_employed") VALUES (14959, '1.4', '93.918', '-42.7', '4.963', '5228.1');</w:t>
      </w:r>
    </w:p>
    <w:p w14:paraId="312A49FA" w14:textId="77777777" w:rsidR="00EE6FEB" w:rsidRDefault="00EE6FEB"/>
    <w:p w14:paraId="3E64CBFE" w14:textId="77777777" w:rsidR="00EE6FEB" w:rsidRDefault="00EE6FEB">
      <w:r>
        <w:t>INSERT INTO  "Customer_social_economic_data" ("Customer_id", "emp_var_rate", "cons_price_idx", "cons_conf_idx", "euribor3m", "nr_employed") VALUES (14960, '1.4', '93.918', '-42.7', '4.963', '5228.1');</w:t>
      </w:r>
    </w:p>
    <w:p w14:paraId="3BF2B6C0" w14:textId="77777777" w:rsidR="00EE6FEB" w:rsidRDefault="00EE6FEB"/>
    <w:p w14:paraId="6959B7AB" w14:textId="77777777" w:rsidR="00EE6FEB" w:rsidRDefault="00EE6FEB">
      <w:r>
        <w:t>INSERT INTO  "Customer_social_economic_data" ("Customer_id", "emp_var_rate", "cons_price_idx", "cons_conf_idx", "euribor3m", "nr_employed") VALUES (14961, '1.4', '93.918', '-42.7', '4.963', '5228.1');</w:t>
      </w:r>
    </w:p>
    <w:p w14:paraId="31E805BF" w14:textId="77777777" w:rsidR="00EE6FEB" w:rsidRDefault="00EE6FEB"/>
    <w:p w14:paraId="2D313612" w14:textId="77777777" w:rsidR="00EE6FEB" w:rsidRDefault="00EE6FEB">
      <w:r>
        <w:t>INSERT INTO  "Customer_social_economic_data" ("Customer_id", "emp_var_rate", "cons_price_idx", "cons_conf_idx", "euribor3m", "nr_employed") VALUES (14962, '1.4', '93.918', '-42.7', '4.963', '5228.1');</w:t>
      </w:r>
    </w:p>
    <w:p w14:paraId="53F42788" w14:textId="77777777" w:rsidR="00EE6FEB" w:rsidRDefault="00EE6FEB"/>
    <w:p w14:paraId="589D61D3" w14:textId="77777777" w:rsidR="00EE6FEB" w:rsidRDefault="00EE6FEB">
      <w:r>
        <w:t>INSERT INTO  "Customer_social_economic_data" ("Customer_id", "emp_var_rate", "cons_price_idx", "cons_conf_idx", "euribor3m", "nr_employed") VALUES (14963, '1.4', '93.918', '-42.7', '4.963', '5228.1');</w:t>
      </w:r>
    </w:p>
    <w:p w14:paraId="28BEB831" w14:textId="77777777" w:rsidR="00EE6FEB" w:rsidRDefault="00EE6FEB"/>
    <w:p w14:paraId="37ACEFCA" w14:textId="77777777" w:rsidR="00EE6FEB" w:rsidRDefault="00EE6FEB">
      <w:r>
        <w:t>INSERT INTO  "Customer_social_economic_data" ("Customer_id", "emp_var_rate", "cons_price_idx", "cons_conf_idx", "euribor3m", "nr_employed") VALUES (14964, '1.4', '93.918', '-42.7', '4.963', '5228.1');</w:t>
      </w:r>
    </w:p>
    <w:p w14:paraId="0077F6DF" w14:textId="77777777" w:rsidR="00EE6FEB" w:rsidRDefault="00EE6FEB"/>
    <w:p w14:paraId="15467E5D" w14:textId="77777777" w:rsidR="00EE6FEB" w:rsidRDefault="00EE6FEB">
      <w:r>
        <w:t>INSERT INTO  "Customer_social_economic_data" ("Customer_id", "emp_var_rate", "cons_price_idx", "cons_conf_idx", "euribor3m", "nr_employed") VALUES (14965, '1.4', '93.918', '-42.7', '4.963', '5228.1');</w:t>
      </w:r>
    </w:p>
    <w:p w14:paraId="4C6A75D9" w14:textId="77777777" w:rsidR="00EE6FEB" w:rsidRDefault="00EE6FEB"/>
    <w:p w14:paraId="2B37F6CA" w14:textId="77777777" w:rsidR="00EE6FEB" w:rsidRDefault="00EE6FEB">
      <w:r>
        <w:t>INSERT INTO  "Customer_social_economic_data" ("Customer_id", "emp_var_rate", "cons_price_idx", "cons_conf_idx", "euribor3m", "nr_employed") VALUES (14966, '1.4', '93.918', '-42.7', '4.963', '5228.1');</w:t>
      </w:r>
    </w:p>
    <w:p w14:paraId="1D036339" w14:textId="77777777" w:rsidR="00EE6FEB" w:rsidRDefault="00EE6FEB"/>
    <w:p w14:paraId="26025242" w14:textId="77777777" w:rsidR="00EE6FEB" w:rsidRDefault="00EE6FEB">
      <w:r>
        <w:t>INSERT INTO  "Customer_social_economic_data" ("Customer_id", "emp_var_rate", "cons_price_idx", "cons_conf_idx", "euribor3m", "nr_employed") VALUES (14967, '1.4', '93.918', '-42.7', '4.963', '5228.1');</w:t>
      </w:r>
    </w:p>
    <w:p w14:paraId="421A6B91" w14:textId="77777777" w:rsidR="00EE6FEB" w:rsidRDefault="00EE6FEB"/>
    <w:p w14:paraId="0A9D7F5B" w14:textId="77777777" w:rsidR="00EE6FEB" w:rsidRDefault="00EE6FEB">
      <w:r>
        <w:t>INSERT INTO  "Customer_social_economic_data" ("Customer_id", "emp_var_rate", "cons_price_idx", "cons_conf_idx", "euribor3m", "nr_employed") VALUES (14968, '1.4', '93.918', '-42.7', '4.963', '5228.1');</w:t>
      </w:r>
    </w:p>
    <w:p w14:paraId="572B8C31" w14:textId="77777777" w:rsidR="00EE6FEB" w:rsidRDefault="00EE6FEB"/>
    <w:p w14:paraId="3CAE0E3D" w14:textId="77777777" w:rsidR="00EE6FEB" w:rsidRDefault="00EE6FEB">
      <w:r>
        <w:t>INSERT INTO  "Customer_social_economic_data" ("Customer_id", "emp_var_rate", "cons_price_idx", "cons_conf_idx", "euribor3m", "nr_employed") VALUES (14969, '1.4', '93.918', '-42.7', '4.963', '5228.1');</w:t>
      </w:r>
    </w:p>
    <w:p w14:paraId="7C651D36" w14:textId="77777777" w:rsidR="00EE6FEB" w:rsidRDefault="00EE6FEB"/>
    <w:p w14:paraId="4E1EA5C4" w14:textId="77777777" w:rsidR="00EE6FEB" w:rsidRDefault="00EE6FEB">
      <w:r>
        <w:t>INSERT INTO  "Customer_social_economic_data" ("Customer_id", "emp_var_rate", "cons_price_idx", "cons_conf_idx", "euribor3m", "nr_employed") VALUES (14970, '1.4', '93.918', '-42.7', '4.963', '5228.1');</w:t>
      </w:r>
    </w:p>
    <w:p w14:paraId="08CA2181" w14:textId="77777777" w:rsidR="00EE6FEB" w:rsidRDefault="00EE6FEB"/>
    <w:p w14:paraId="4D740869" w14:textId="77777777" w:rsidR="00EE6FEB" w:rsidRDefault="00EE6FEB">
      <w:r>
        <w:t>INSERT INTO  "Customer_social_economic_data" ("Customer_id", "emp_var_rate", "cons_price_idx", "cons_conf_idx", "euribor3m", "nr_employed") VALUES (14971, '1.4', '93.918', '-42.7', '4.963', '5228.1');</w:t>
      </w:r>
    </w:p>
    <w:p w14:paraId="777386F9" w14:textId="77777777" w:rsidR="00EE6FEB" w:rsidRDefault="00EE6FEB"/>
    <w:p w14:paraId="260DEEB4" w14:textId="77777777" w:rsidR="00EE6FEB" w:rsidRDefault="00EE6FEB">
      <w:r>
        <w:t>INSERT INTO  "Customer_social_economic_data" ("Customer_id", "emp_var_rate", "cons_price_idx", "cons_conf_idx", "euribor3m", "nr_employed") VALUES (14972, '1.4', '93.918', '-42.7', '4.963', '5228.1');</w:t>
      </w:r>
    </w:p>
    <w:p w14:paraId="7F8B26C2" w14:textId="77777777" w:rsidR="00EE6FEB" w:rsidRDefault="00EE6FEB"/>
    <w:p w14:paraId="185AE999" w14:textId="77777777" w:rsidR="00EE6FEB" w:rsidRDefault="00EE6FEB">
      <w:r>
        <w:t>INSERT INTO  "Customer_social_economic_data" ("Customer_id", "emp_var_rate", "cons_price_idx", "cons_conf_idx", "euribor3m", "nr_employed") VALUES (14973, '1.4', '93.918', '-42.7', '4.963', '5228.1');</w:t>
      </w:r>
    </w:p>
    <w:p w14:paraId="72C055A4" w14:textId="77777777" w:rsidR="00EE6FEB" w:rsidRDefault="00EE6FEB"/>
    <w:p w14:paraId="57A26438" w14:textId="77777777" w:rsidR="00EE6FEB" w:rsidRDefault="00EE6FEB">
      <w:r>
        <w:t>INSERT INTO  "Customer_social_economic_data" ("Customer_id", "emp_var_rate", "cons_price_idx", "cons_conf_idx", "euribor3m", "nr_employed") VALUES (14974, '1.4', '93.918', '-42.7', '4.963', '5228.1');</w:t>
      </w:r>
    </w:p>
    <w:p w14:paraId="0BEBAB10" w14:textId="77777777" w:rsidR="00EE6FEB" w:rsidRDefault="00EE6FEB"/>
    <w:p w14:paraId="6B0E3BCF" w14:textId="77777777" w:rsidR="00EE6FEB" w:rsidRDefault="00EE6FEB">
      <w:r>
        <w:t>INSERT INTO  "Customer_social_economic_data" ("Customer_id", "emp_var_rate", "cons_price_idx", "cons_conf_idx", "euribor3m", "nr_employed") VALUES (14975, '1.4', '93.918', '-42.7', '4.963', '5228.1');</w:t>
      </w:r>
    </w:p>
    <w:p w14:paraId="1C195A7B" w14:textId="77777777" w:rsidR="00EE6FEB" w:rsidRDefault="00EE6FEB"/>
    <w:p w14:paraId="13B0D1EA" w14:textId="77777777" w:rsidR="00EE6FEB" w:rsidRDefault="00EE6FEB">
      <w:r>
        <w:t>INSERT INTO  "Customer_social_economic_data" ("Customer_id", "emp_var_rate", "cons_price_idx", "cons_conf_idx", "euribor3m", "nr_employed") VALUES (14976, '1.4', '93.918', '-42.7', '4.963', '5228.1');</w:t>
      </w:r>
    </w:p>
    <w:p w14:paraId="0171BE73" w14:textId="77777777" w:rsidR="00EE6FEB" w:rsidRDefault="00EE6FEB"/>
    <w:p w14:paraId="03A3FD59" w14:textId="77777777" w:rsidR="00EE6FEB" w:rsidRDefault="00EE6FEB">
      <w:r>
        <w:t>INSERT INTO  "Customer_social_economic_data" ("Customer_id", "emp_var_rate", "cons_price_idx", "cons_conf_idx", "euribor3m", "nr_employed") VALUES (14977, '1.4', '93.918', '-42.7', '4.963', '5228.1');</w:t>
      </w:r>
    </w:p>
    <w:p w14:paraId="453B0252" w14:textId="77777777" w:rsidR="00EE6FEB" w:rsidRDefault="00EE6FEB"/>
    <w:p w14:paraId="03D4D19A" w14:textId="77777777" w:rsidR="00EE6FEB" w:rsidRDefault="00EE6FEB">
      <w:r>
        <w:t>INSERT INTO  "Customer_social_economic_data" ("Customer_id", "emp_var_rate", "cons_price_idx", "cons_conf_idx", "euribor3m", "nr_employed") VALUES (14978, '1.4', '93.918', '-42.7', '4.963', '5228.1');</w:t>
      </w:r>
    </w:p>
    <w:p w14:paraId="1679B1F4" w14:textId="77777777" w:rsidR="00EE6FEB" w:rsidRDefault="00EE6FEB"/>
    <w:p w14:paraId="55AC892C" w14:textId="77777777" w:rsidR="00EE6FEB" w:rsidRDefault="00EE6FEB">
      <w:r>
        <w:t>INSERT INTO  "Customer_social_economic_data" ("Customer_id", "emp_var_rate", "cons_price_idx", "cons_conf_idx", "euribor3m", "nr_employed") VALUES (14979, '1.4', '93.918', '-42.7', '4.963', '5228.1');</w:t>
      </w:r>
    </w:p>
    <w:p w14:paraId="57174B47" w14:textId="77777777" w:rsidR="00EE6FEB" w:rsidRDefault="00EE6FEB"/>
    <w:p w14:paraId="33AFCB05" w14:textId="77777777" w:rsidR="00EE6FEB" w:rsidRDefault="00EE6FEB">
      <w:r>
        <w:t>INSERT INTO  "Customer_social_economic_data" ("Customer_id", "emp_var_rate", "cons_price_idx", "cons_conf_idx", "euribor3m", "nr_employed") VALUES (14980, '1.4', '93.918', '-42.7', '4.963', '5228.1');</w:t>
      </w:r>
    </w:p>
    <w:p w14:paraId="7A0C4BB1" w14:textId="77777777" w:rsidR="00EE6FEB" w:rsidRDefault="00EE6FEB"/>
    <w:p w14:paraId="44C0AD14" w14:textId="77777777" w:rsidR="00EE6FEB" w:rsidRDefault="00EE6FEB">
      <w:r>
        <w:t>INSERT INTO  "Customer_social_economic_data" ("Customer_id", "emp_var_rate", "cons_price_idx", "cons_conf_idx", "euribor3m", "nr_employed") VALUES (14981, '1.4', '93.918', '-42.7', '4.963', '5228.1');</w:t>
      </w:r>
    </w:p>
    <w:p w14:paraId="2EBCA1C6" w14:textId="77777777" w:rsidR="00EE6FEB" w:rsidRDefault="00EE6FEB"/>
    <w:p w14:paraId="1596E3AD" w14:textId="77777777" w:rsidR="00EE6FEB" w:rsidRDefault="00EE6FEB">
      <w:r>
        <w:t>INSERT INTO  "Customer_social_economic_data" ("Customer_id", "emp_var_rate", "cons_price_idx", "cons_conf_idx", "euribor3m", "nr_employed") VALUES (14982, '1.4', '93.918', '-42.7', '4.963', '5228.1');</w:t>
      </w:r>
    </w:p>
    <w:p w14:paraId="58A926E8" w14:textId="77777777" w:rsidR="00EE6FEB" w:rsidRDefault="00EE6FEB"/>
    <w:p w14:paraId="6C4681EC" w14:textId="77777777" w:rsidR="00EE6FEB" w:rsidRDefault="00EE6FEB">
      <w:r>
        <w:t>INSERT INTO  "Customer_social_economic_data" ("Customer_id", "emp_var_rate", "cons_price_idx", "cons_conf_idx", "euribor3m", "nr_employed") VALUES (14983, '1.4', '93.918', '-42.7', '4.963', '5228.1');</w:t>
      </w:r>
    </w:p>
    <w:p w14:paraId="67F32D4C" w14:textId="77777777" w:rsidR="00EE6FEB" w:rsidRDefault="00EE6FEB"/>
    <w:p w14:paraId="771DB278" w14:textId="77777777" w:rsidR="00EE6FEB" w:rsidRDefault="00EE6FEB">
      <w:r>
        <w:t>INSERT INTO  "Customer_social_economic_data" ("Customer_id", "emp_var_rate", "cons_price_idx", "cons_conf_idx", "euribor3m", "nr_employed") VALUES (14984, '1.4', '93.918', '-42.7', '4.963', '5228.1');</w:t>
      </w:r>
    </w:p>
    <w:p w14:paraId="49549B15" w14:textId="77777777" w:rsidR="00EE6FEB" w:rsidRDefault="00EE6FEB"/>
    <w:p w14:paraId="4DCE4746" w14:textId="77777777" w:rsidR="00EE6FEB" w:rsidRDefault="00EE6FEB">
      <w:r>
        <w:t>INSERT INTO  "Customer_social_economic_data" ("Customer_id", "emp_var_rate", "cons_price_idx", "cons_conf_idx", "euribor3m", "nr_employed") VALUES (14985, '1.4', '93.918', '-42.7', '4.963', '5228.1');</w:t>
      </w:r>
    </w:p>
    <w:p w14:paraId="7D912FAD" w14:textId="77777777" w:rsidR="00EE6FEB" w:rsidRDefault="00EE6FEB"/>
    <w:p w14:paraId="45DF0B97" w14:textId="77777777" w:rsidR="00EE6FEB" w:rsidRDefault="00EE6FEB">
      <w:r>
        <w:t>INSERT INTO  "Customer_social_economic_data" ("Customer_id", "emp_var_rate", "cons_price_idx", "cons_conf_idx", "euribor3m", "nr_employed") VALUES (14986, '1.4', '93.918', '-42.7', '4.963', '5228.1');</w:t>
      </w:r>
    </w:p>
    <w:p w14:paraId="18CC708E" w14:textId="77777777" w:rsidR="00EE6FEB" w:rsidRDefault="00EE6FEB"/>
    <w:p w14:paraId="7606C31C" w14:textId="77777777" w:rsidR="00EE6FEB" w:rsidRDefault="00EE6FEB">
      <w:r>
        <w:t>INSERT INTO  "Customer_social_economic_data" ("Customer_id", "emp_var_rate", "cons_price_idx", "cons_conf_idx", "euribor3m", "nr_employed") VALUES (14987, '1.4', '93.918', '-42.7', '4.963', '5228.1');</w:t>
      </w:r>
    </w:p>
    <w:p w14:paraId="7C780CF8" w14:textId="77777777" w:rsidR="00EE6FEB" w:rsidRDefault="00EE6FEB"/>
    <w:p w14:paraId="2496736B" w14:textId="77777777" w:rsidR="00EE6FEB" w:rsidRDefault="00EE6FEB">
      <w:r>
        <w:t>INSERT INTO  "Customer_social_economic_data" ("Customer_id", "emp_var_rate", "cons_price_idx", "cons_conf_idx", "euribor3m", "nr_employed") VALUES (14988, '1.4', '93.918', '-42.7', '4.963', '5228.1');</w:t>
      </w:r>
    </w:p>
    <w:p w14:paraId="3AD683F2" w14:textId="77777777" w:rsidR="00EE6FEB" w:rsidRDefault="00EE6FEB"/>
    <w:p w14:paraId="5290BDF8" w14:textId="77777777" w:rsidR="00EE6FEB" w:rsidRDefault="00EE6FEB">
      <w:r>
        <w:t>INSERT INTO  "Customer_social_economic_data" ("Customer_id", "emp_var_rate", "cons_price_idx", "cons_conf_idx", "euribor3m", "nr_employed") VALUES (14989, '1.4', '93.918', '-42.7', '4.963', '5228.1');</w:t>
      </w:r>
    </w:p>
    <w:p w14:paraId="15D4B1E2" w14:textId="77777777" w:rsidR="00EE6FEB" w:rsidRDefault="00EE6FEB"/>
    <w:p w14:paraId="1BB8D5F7" w14:textId="77777777" w:rsidR="00EE6FEB" w:rsidRDefault="00EE6FEB">
      <w:r>
        <w:t>INSERT INTO  "Customer_social_economic_data" ("Customer_id", "emp_var_rate", "cons_price_idx", "cons_conf_idx", "euribor3m", "nr_employed") VALUES (14990, '1.4', '93.918', '-42.7', '4.963', '5228.1');</w:t>
      </w:r>
    </w:p>
    <w:p w14:paraId="1CF51450" w14:textId="77777777" w:rsidR="00EE6FEB" w:rsidRDefault="00EE6FEB"/>
    <w:p w14:paraId="011901A8" w14:textId="77777777" w:rsidR="00EE6FEB" w:rsidRDefault="00EE6FEB">
      <w:r>
        <w:t>INSERT INTO  "Customer_social_economic_data" ("Customer_id", "emp_var_rate", "cons_price_idx", "cons_conf_idx", "euribor3m", "nr_employed") VALUES (14991, '1.4', '93.918', '-42.7', '4.963', '5228.1');</w:t>
      </w:r>
    </w:p>
    <w:p w14:paraId="37612D2C" w14:textId="77777777" w:rsidR="00EE6FEB" w:rsidRDefault="00EE6FEB"/>
    <w:p w14:paraId="260ED218" w14:textId="77777777" w:rsidR="00EE6FEB" w:rsidRDefault="00EE6FEB">
      <w:r>
        <w:t>INSERT INTO  "Customer_social_economic_data" ("Customer_id", "emp_var_rate", "cons_price_idx", "cons_conf_idx", "euribor3m", "nr_employed") VALUES (14992, '1.4', '93.918', '-42.7', '4.963', '5228.1');</w:t>
      </w:r>
    </w:p>
    <w:p w14:paraId="219EB13F" w14:textId="77777777" w:rsidR="00EE6FEB" w:rsidRDefault="00EE6FEB"/>
    <w:p w14:paraId="60027F26" w14:textId="77777777" w:rsidR="00EE6FEB" w:rsidRDefault="00EE6FEB">
      <w:r>
        <w:t>INSERT INTO  "Customer_social_economic_data" ("Customer_id", "emp_var_rate", "cons_price_idx", "cons_conf_idx", "euribor3m", "nr_employed") VALUES (14993, '1.4', '93.918', '-42.7', '4.963', '5228.1');</w:t>
      </w:r>
    </w:p>
    <w:p w14:paraId="5AD4B6A9" w14:textId="77777777" w:rsidR="00EE6FEB" w:rsidRDefault="00EE6FEB"/>
    <w:p w14:paraId="2D7053C7" w14:textId="77777777" w:rsidR="00EE6FEB" w:rsidRDefault="00EE6FEB">
      <w:r>
        <w:t>INSERT INTO  "Customer_social_economic_data" ("Customer_id", "emp_var_rate", "cons_price_idx", "cons_conf_idx", "euribor3m", "nr_employed") VALUES (14994, '1.4', '93.918', '-42.7', '4.963', '5228.1');</w:t>
      </w:r>
    </w:p>
    <w:p w14:paraId="494ABFBA" w14:textId="77777777" w:rsidR="00EE6FEB" w:rsidRDefault="00EE6FEB"/>
    <w:p w14:paraId="53AA1285" w14:textId="77777777" w:rsidR="00EE6FEB" w:rsidRDefault="00EE6FEB">
      <w:r>
        <w:t>INSERT INTO  "Customer_social_economic_data" ("Customer_id", "emp_var_rate", "cons_price_idx", "cons_conf_idx", "euribor3m", "nr_employed") VALUES (14995, '1.4', '93.918', '-42.7', '4.963', '5228.1');</w:t>
      </w:r>
    </w:p>
    <w:p w14:paraId="3E954AE3" w14:textId="77777777" w:rsidR="00EE6FEB" w:rsidRDefault="00EE6FEB"/>
    <w:p w14:paraId="0066C6C0" w14:textId="77777777" w:rsidR="00EE6FEB" w:rsidRDefault="00EE6FEB">
      <w:r>
        <w:t>INSERT INTO  "Customer_social_economic_data" ("Customer_id", "emp_var_rate", "cons_price_idx", "cons_conf_idx", "euribor3m", "nr_employed") VALUES (14996, '1.4', '93.918', '-42.7', '4.963', '5228.1');</w:t>
      </w:r>
    </w:p>
    <w:p w14:paraId="01E376E4" w14:textId="77777777" w:rsidR="00EE6FEB" w:rsidRDefault="00EE6FEB"/>
    <w:p w14:paraId="0E54B2B8" w14:textId="77777777" w:rsidR="00EE6FEB" w:rsidRDefault="00EE6FEB">
      <w:r>
        <w:t>INSERT INTO  "Customer_social_economic_data" ("Customer_id", "emp_var_rate", "cons_price_idx", "cons_conf_idx", "euribor3m", "nr_employed") VALUES (14997, '1.4', '93.918', '-42.7', '4.963', '5228.1');</w:t>
      </w:r>
    </w:p>
    <w:p w14:paraId="6258ECEF" w14:textId="77777777" w:rsidR="00EE6FEB" w:rsidRDefault="00EE6FEB"/>
    <w:p w14:paraId="08867E4F" w14:textId="77777777" w:rsidR="00EE6FEB" w:rsidRDefault="00EE6FEB">
      <w:r>
        <w:t>INSERT INTO  "Customer_social_economic_data" ("Customer_id", "emp_var_rate", "cons_price_idx", "cons_conf_idx", "euribor3m", "nr_employed") VALUES (14998, '1.4', '93.918', '-42.7', '4.963', '5228.1');</w:t>
      </w:r>
    </w:p>
    <w:p w14:paraId="2AA840AB" w14:textId="77777777" w:rsidR="00EE6FEB" w:rsidRDefault="00EE6FEB"/>
    <w:p w14:paraId="13C59ACB" w14:textId="77777777" w:rsidR="00EE6FEB" w:rsidRDefault="00EE6FEB">
      <w:r>
        <w:t>INSERT INTO  "Customer_social_economic_data" ("Customer_id", "emp_var_rate", "cons_price_idx", "cons_conf_idx", "euribor3m", "nr_employed") VALUES (14999, '1.4', '93.918', '-42.7', '4.963', '5228.1');</w:t>
      </w:r>
    </w:p>
    <w:p w14:paraId="1ED019D7" w14:textId="77777777" w:rsidR="00EE6FEB" w:rsidRDefault="00EE6FEB"/>
    <w:p w14:paraId="307C1A82" w14:textId="77777777" w:rsidR="00EE6FEB" w:rsidRDefault="00EE6FEB">
      <w:r>
        <w:t>INSERT INTO  "Customer_social_economic_data" ("Customer_id", "emp_var_rate", "cons_price_idx", "cons_conf_idx", "euribor3m", "nr_employed") VALUES (15000, '1.4', '93.918', '-42.7', '4.963', '5228.1');</w:t>
      </w:r>
    </w:p>
    <w:p w14:paraId="2411B90E" w14:textId="77777777" w:rsidR="00EE6FEB" w:rsidRDefault="00EE6FEB"/>
    <w:p w14:paraId="56F52108" w14:textId="77777777" w:rsidR="00EE6FEB" w:rsidRDefault="00EE6FEB">
      <w:r>
        <w:t>INSERT INTO  "Customer_social_economic_data" ("Customer_id", "emp_var_rate", "cons_price_idx", "cons_conf_idx", "euribor3m", "nr_employed") VALUES (15001, '1.4', '93.918', '-42.7', '4.963', '5228.1');</w:t>
      </w:r>
    </w:p>
    <w:p w14:paraId="15010CAC" w14:textId="77777777" w:rsidR="00EE6FEB" w:rsidRDefault="00EE6FEB"/>
    <w:p w14:paraId="644FD103" w14:textId="77777777" w:rsidR="00EE6FEB" w:rsidRDefault="00EE6FEB">
      <w:r>
        <w:t>INSERT INTO  "Customer_social_economic_data" ("Customer_id", "emp_var_rate", "cons_price_idx", "cons_conf_idx", "euribor3m", "nr_employed") VALUES (15002, '1.4', '93.918', '-42.7', '4.963', '5228.1');</w:t>
      </w:r>
    </w:p>
    <w:p w14:paraId="65125893" w14:textId="77777777" w:rsidR="00EE6FEB" w:rsidRDefault="00EE6FEB"/>
    <w:p w14:paraId="0BDCDC3E" w14:textId="77777777" w:rsidR="00EE6FEB" w:rsidRDefault="00EE6FEB">
      <w:r>
        <w:t>INSERT INTO  "Customer_social_economic_data" ("Customer_id", "emp_var_rate", "cons_price_idx", "cons_conf_idx", "euribor3m", "nr_employed") VALUES (15003, '1.4', '93.918', '-42.7', '4.963', '5228.1');</w:t>
      </w:r>
    </w:p>
    <w:p w14:paraId="32F9EC06" w14:textId="77777777" w:rsidR="00EE6FEB" w:rsidRDefault="00EE6FEB"/>
    <w:p w14:paraId="38E0702E" w14:textId="77777777" w:rsidR="00EE6FEB" w:rsidRDefault="00EE6FEB">
      <w:r>
        <w:t>INSERT INTO  "Customer_social_economic_data" ("Customer_id", "emp_var_rate", "cons_price_idx", "cons_conf_idx", "euribor3m", "nr_employed") VALUES (15004, '1.4', '93.918', '-42.7', '4.963', '5228.1');</w:t>
      </w:r>
    </w:p>
    <w:p w14:paraId="153C71ED" w14:textId="77777777" w:rsidR="00EE6FEB" w:rsidRDefault="00EE6FEB"/>
    <w:p w14:paraId="4AEB4313" w14:textId="77777777" w:rsidR="00EE6FEB" w:rsidRDefault="00EE6FEB">
      <w:r>
        <w:t>INSERT INTO  "Customer_social_economic_data" ("Customer_id", "emp_var_rate", "cons_price_idx", "cons_conf_idx", "euribor3m", "nr_employed") VALUES (15005, '1.4', '93.918', '-42.7', '4.963', '5228.1');</w:t>
      </w:r>
    </w:p>
    <w:p w14:paraId="3E790FA9" w14:textId="77777777" w:rsidR="00EE6FEB" w:rsidRDefault="00EE6FEB"/>
    <w:p w14:paraId="455AA57B" w14:textId="77777777" w:rsidR="00EE6FEB" w:rsidRDefault="00EE6FEB">
      <w:r>
        <w:t>INSERT INTO  "Customer_social_economic_data" ("Customer_id", "emp_var_rate", "cons_price_idx", "cons_conf_idx", "euribor3m", "nr_employed") VALUES (15006, '1.4', '93.918', '-42.7', '4.963', '5228.1');</w:t>
      </w:r>
    </w:p>
    <w:p w14:paraId="418B266B" w14:textId="77777777" w:rsidR="00EE6FEB" w:rsidRDefault="00EE6FEB"/>
    <w:p w14:paraId="124D9C55" w14:textId="77777777" w:rsidR="00EE6FEB" w:rsidRDefault="00EE6FEB">
      <w:r>
        <w:t>INSERT INTO  "Customer_social_economic_data" ("Customer_id", "emp_var_rate", "cons_price_idx", "cons_conf_idx", "euribor3m", "nr_employed") VALUES (15007, '1.4', '93.918', '-42.7', '4.963', '5228.1');</w:t>
      </w:r>
    </w:p>
    <w:p w14:paraId="46732AF7" w14:textId="77777777" w:rsidR="00EE6FEB" w:rsidRDefault="00EE6FEB"/>
    <w:p w14:paraId="4B442783" w14:textId="77777777" w:rsidR="00EE6FEB" w:rsidRDefault="00EE6FEB">
      <w:r>
        <w:t>INSERT INTO  "Customer_social_economic_data" ("Customer_id", "emp_var_rate", "cons_price_idx", "cons_conf_idx", "euribor3m", "nr_employed") VALUES (15008, '1.4', '93.918', '-42.7', '4.963', '5228.1');</w:t>
      </w:r>
    </w:p>
    <w:p w14:paraId="10ACA801" w14:textId="77777777" w:rsidR="00EE6FEB" w:rsidRDefault="00EE6FEB"/>
    <w:p w14:paraId="4AB5F8EB" w14:textId="77777777" w:rsidR="00EE6FEB" w:rsidRDefault="00EE6FEB">
      <w:r>
        <w:t>INSERT INTO  "Customer_social_economic_data" ("Customer_id", "emp_var_rate", "cons_price_idx", "cons_conf_idx", "euribor3m", "nr_employed") VALUES (15009, '1.4', '93.918', '-42.7', '4.963', '5228.1');</w:t>
      </w:r>
    </w:p>
    <w:p w14:paraId="421B1EF2" w14:textId="77777777" w:rsidR="00EE6FEB" w:rsidRDefault="00EE6FEB"/>
    <w:p w14:paraId="257F0002" w14:textId="77777777" w:rsidR="00EE6FEB" w:rsidRDefault="00EE6FEB">
      <w:r>
        <w:t>INSERT INTO  "Customer_social_economic_data" ("Customer_id", "emp_var_rate", "cons_price_idx", "cons_conf_idx", "euribor3m", "nr_employed") VALUES (15010, '1.4', '93.918', '-42.7', '4.963', '5228.1');</w:t>
      </w:r>
    </w:p>
    <w:p w14:paraId="14301B41" w14:textId="77777777" w:rsidR="00EE6FEB" w:rsidRDefault="00EE6FEB"/>
    <w:p w14:paraId="14924DE1" w14:textId="77777777" w:rsidR="00EE6FEB" w:rsidRDefault="00EE6FEB">
      <w:r>
        <w:t>INSERT INTO  "Customer_social_economic_data" ("Customer_id", "emp_var_rate", "cons_price_idx", "cons_conf_idx", "euribor3m", "nr_employed") VALUES (15011, '1.4', '93.918', '-42.7', '4.963', '5228.1');</w:t>
      </w:r>
    </w:p>
    <w:p w14:paraId="4BC26C3B" w14:textId="77777777" w:rsidR="00EE6FEB" w:rsidRDefault="00EE6FEB"/>
    <w:p w14:paraId="7CBEF5D0" w14:textId="77777777" w:rsidR="00EE6FEB" w:rsidRDefault="00EE6FEB">
      <w:r>
        <w:t>INSERT INTO  "Customer_social_economic_data" ("Customer_id", "emp_var_rate", "cons_price_idx", "cons_conf_idx", "euribor3m", "nr_employed") VALUES (15012, '1.4', '93.918', '-42.7', '4.963', '5228.1');</w:t>
      </w:r>
    </w:p>
    <w:p w14:paraId="44E9195C" w14:textId="77777777" w:rsidR="00EE6FEB" w:rsidRDefault="00EE6FEB"/>
    <w:p w14:paraId="3D7EAE5F" w14:textId="77777777" w:rsidR="00EE6FEB" w:rsidRDefault="00EE6FEB">
      <w:r>
        <w:t>INSERT INTO  "Customer_social_economic_data" ("Customer_id", "emp_var_rate", "cons_price_idx", "cons_conf_idx", "euribor3m", "nr_employed") VALUES (15013, '1.4', '93.918', '-42.7', '4.963', '5228.1');</w:t>
      </w:r>
    </w:p>
    <w:p w14:paraId="3FF44515" w14:textId="77777777" w:rsidR="00EE6FEB" w:rsidRDefault="00EE6FEB"/>
    <w:p w14:paraId="190B16EA" w14:textId="77777777" w:rsidR="00EE6FEB" w:rsidRDefault="00EE6FEB">
      <w:r>
        <w:t>INSERT INTO  "Customer_social_economic_data" ("Customer_id", "emp_var_rate", "cons_price_idx", "cons_conf_idx", "euribor3m", "nr_employed") VALUES (15014, '1.4', '93.918', '-42.7', '4.963', '5228.1');</w:t>
      </w:r>
    </w:p>
    <w:p w14:paraId="597AD224" w14:textId="77777777" w:rsidR="00EE6FEB" w:rsidRDefault="00EE6FEB"/>
    <w:p w14:paraId="57DCA5B0" w14:textId="77777777" w:rsidR="00EE6FEB" w:rsidRDefault="00EE6FEB">
      <w:r>
        <w:t>INSERT INTO  "Customer_social_economic_data" ("Customer_id", "emp_var_rate", "cons_price_idx", "cons_conf_idx", "euribor3m", "nr_employed") VALUES (15015, '1.4', '93.918', '-42.7', '4.963', '5228.1');</w:t>
      </w:r>
    </w:p>
    <w:p w14:paraId="46CD3F62" w14:textId="77777777" w:rsidR="00EE6FEB" w:rsidRDefault="00EE6FEB"/>
    <w:p w14:paraId="4B056266" w14:textId="77777777" w:rsidR="00EE6FEB" w:rsidRDefault="00EE6FEB">
      <w:r>
        <w:t>INSERT INTO  "Customer_social_economic_data" ("Customer_id", "emp_var_rate", "cons_price_idx", "cons_conf_idx", "euribor3m", "nr_employed") VALUES (15016, '1.4', '93.918', '-42.7', '4.963', '5228.1');</w:t>
      </w:r>
    </w:p>
    <w:p w14:paraId="289CCE0E" w14:textId="77777777" w:rsidR="00EE6FEB" w:rsidRDefault="00EE6FEB"/>
    <w:p w14:paraId="2299B140" w14:textId="77777777" w:rsidR="00EE6FEB" w:rsidRDefault="00EE6FEB">
      <w:r>
        <w:t>INSERT INTO  "Customer_social_economic_data" ("Customer_id", "emp_var_rate", "cons_price_idx", "cons_conf_idx", "euribor3m", "nr_employed") VALUES (15017, '1.4', '93.918', '-42.7', '4.963', '5228.1');</w:t>
      </w:r>
    </w:p>
    <w:p w14:paraId="7D31A6A2" w14:textId="77777777" w:rsidR="00EE6FEB" w:rsidRDefault="00EE6FEB"/>
    <w:p w14:paraId="74D29281" w14:textId="77777777" w:rsidR="00EE6FEB" w:rsidRDefault="00EE6FEB">
      <w:r>
        <w:t>INSERT INTO  "Customer_social_economic_data" ("Customer_id", "emp_var_rate", "cons_price_idx", "cons_conf_idx", "euribor3m", "nr_employed") VALUES (15018, '1.4', '93.918', '-42.7', '4.963', '5228.1');</w:t>
      </w:r>
    </w:p>
    <w:p w14:paraId="4D4B503B" w14:textId="77777777" w:rsidR="00EE6FEB" w:rsidRDefault="00EE6FEB"/>
    <w:p w14:paraId="5D51BA87" w14:textId="77777777" w:rsidR="00EE6FEB" w:rsidRDefault="00EE6FEB">
      <w:r>
        <w:t>INSERT INTO  "Customer_social_economic_data" ("Customer_id", "emp_var_rate", "cons_price_idx", "cons_conf_idx", "euribor3m", "nr_employed") VALUES (15019, '1.4', '93.918', '-42.7', '4.963', '5228.1');</w:t>
      </w:r>
    </w:p>
    <w:p w14:paraId="236DB7BE" w14:textId="77777777" w:rsidR="00EE6FEB" w:rsidRDefault="00EE6FEB"/>
    <w:p w14:paraId="432EC0AD" w14:textId="77777777" w:rsidR="00EE6FEB" w:rsidRDefault="00EE6FEB">
      <w:r>
        <w:t>INSERT INTO  "Customer_social_economic_data" ("Customer_id", "emp_var_rate", "cons_price_idx", "cons_conf_idx", "euribor3m", "nr_employed") VALUES (15020, '1.4', '93.918', '-42.7', '4.963', '5228.1');</w:t>
      </w:r>
    </w:p>
    <w:p w14:paraId="73A27FB7" w14:textId="77777777" w:rsidR="00EE6FEB" w:rsidRDefault="00EE6FEB"/>
    <w:p w14:paraId="3C0A8BA3" w14:textId="77777777" w:rsidR="00EE6FEB" w:rsidRDefault="00EE6FEB">
      <w:r>
        <w:t>INSERT INTO  "Customer_social_economic_data" ("Customer_id", "emp_var_rate", "cons_price_idx", "cons_conf_idx", "euribor3m", "nr_employed") VALUES (15021, '1.4', '93.918', '-42.7', '4.963', '5228.1');</w:t>
      </w:r>
    </w:p>
    <w:p w14:paraId="7B9BC54D" w14:textId="77777777" w:rsidR="00EE6FEB" w:rsidRDefault="00EE6FEB"/>
    <w:p w14:paraId="21ED1A0E" w14:textId="77777777" w:rsidR="00EE6FEB" w:rsidRDefault="00EE6FEB">
      <w:r>
        <w:t>INSERT INTO  "Customer_social_economic_data" ("Customer_id", "emp_var_rate", "cons_price_idx", "cons_conf_idx", "euribor3m", "nr_employed") VALUES (15022, '1.4', '93.918', '-42.7', '4.963', '5228.1');</w:t>
      </w:r>
    </w:p>
    <w:p w14:paraId="200D40F6" w14:textId="77777777" w:rsidR="00EE6FEB" w:rsidRDefault="00EE6FEB"/>
    <w:p w14:paraId="3781E7D9" w14:textId="77777777" w:rsidR="00EE6FEB" w:rsidRDefault="00EE6FEB">
      <w:r>
        <w:t>INSERT INTO  "Customer_social_economic_data" ("Customer_id", "emp_var_rate", "cons_price_idx", "cons_conf_idx", "euribor3m", "nr_employed") VALUES (15023, '1.4', '93.918', '-42.7', '4.963', '5228.1');</w:t>
      </w:r>
    </w:p>
    <w:p w14:paraId="0DA83871" w14:textId="77777777" w:rsidR="00EE6FEB" w:rsidRDefault="00EE6FEB"/>
    <w:p w14:paraId="0989FAE8" w14:textId="77777777" w:rsidR="00EE6FEB" w:rsidRDefault="00EE6FEB">
      <w:r>
        <w:t>INSERT INTO  "Customer_social_economic_data" ("Customer_id", "emp_var_rate", "cons_price_idx", "cons_conf_idx", "euribor3m", "nr_employed") VALUES (15024, '1.4', '93.918', '-42.7', '4.963', '5228.1');</w:t>
      </w:r>
    </w:p>
    <w:p w14:paraId="0D6B3E12" w14:textId="77777777" w:rsidR="00EE6FEB" w:rsidRDefault="00EE6FEB"/>
    <w:p w14:paraId="6638FD52" w14:textId="77777777" w:rsidR="00EE6FEB" w:rsidRDefault="00EE6FEB">
      <w:r>
        <w:t>INSERT INTO  "Customer_social_economic_data" ("Customer_id", "emp_var_rate", "cons_price_idx", "cons_conf_idx", "euribor3m", "nr_employed") VALUES (15025, '1.4', '93.918', '-42.7', '4.963', '5228.1');</w:t>
      </w:r>
    </w:p>
    <w:p w14:paraId="335B2940" w14:textId="77777777" w:rsidR="00EE6FEB" w:rsidRDefault="00EE6FEB"/>
    <w:p w14:paraId="4B4A5CC2" w14:textId="77777777" w:rsidR="00EE6FEB" w:rsidRDefault="00EE6FEB">
      <w:r>
        <w:t>INSERT INTO  "Customer_social_economic_data" ("Customer_id", "emp_var_rate", "cons_price_idx", "cons_conf_idx", "euribor3m", "nr_employed") VALUES (15026, '1.4', '93.918', '-42.7', '4.963', '5228.1');</w:t>
      </w:r>
    </w:p>
    <w:p w14:paraId="7ED55684" w14:textId="77777777" w:rsidR="00EE6FEB" w:rsidRDefault="00EE6FEB"/>
    <w:p w14:paraId="5964F033" w14:textId="77777777" w:rsidR="00EE6FEB" w:rsidRDefault="00EE6FEB">
      <w:r>
        <w:t>INSERT INTO  "Customer_social_economic_data" ("Customer_id", "emp_var_rate", "cons_price_idx", "cons_conf_idx", "euribor3m", "nr_employed") VALUES (15027, '1.4', '93.918', '-42.7', '4.963', '5228.1');</w:t>
      </w:r>
    </w:p>
    <w:p w14:paraId="105FC440" w14:textId="77777777" w:rsidR="00EE6FEB" w:rsidRDefault="00EE6FEB"/>
    <w:p w14:paraId="44F8780F" w14:textId="77777777" w:rsidR="00EE6FEB" w:rsidRDefault="00EE6FEB">
      <w:r>
        <w:t>INSERT INTO  "Customer_social_economic_data" ("Customer_id", "emp_var_rate", "cons_price_idx", "cons_conf_idx", "euribor3m", "nr_employed") VALUES (15028, '1.4', '93.918', '-42.7', '4.963', '5228.1');</w:t>
      </w:r>
    </w:p>
    <w:p w14:paraId="0B22A2C1" w14:textId="77777777" w:rsidR="00EE6FEB" w:rsidRDefault="00EE6FEB"/>
    <w:p w14:paraId="4ACA8EA5" w14:textId="77777777" w:rsidR="00EE6FEB" w:rsidRDefault="00EE6FEB">
      <w:r>
        <w:t>INSERT INTO  "Customer_social_economic_data" ("Customer_id", "emp_var_rate", "cons_price_idx", "cons_conf_idx", "euribor3m", "nr_employed") VALUES (15029, '1.4', '93.918', '-42.7', '4.963', '5228.1');</w:t>
      </w:r>
    </w:p>
    <w:p w14:paraId="57CF2330" w14:textId="77777777" w:rsidR="00EE6FEB" w:rsidRDefault="00EE6FEB"/>
    <w:p w14:paraId="4085BAB6" w14:textId="77777777" w:rsidR="00EE6FEB" w:rsidRDefault="00EE6FEB">
      <w:r>
        <w:t>INSERT INTO  "Customer_social_economic_data" ("Customer_id", "emp_var_rate", "cons_price_idx", "cons_conf_idx", "euribor3m", "nr_employed") VALUES (15030, '1.4', '93.918', '-42.7', '4.963', '5228.1');</w:t>
      </w:r>
    </w:p>
    <w:p w14:paraId="65589C86" w14:textId="77777777" w:rsidR="00EE6FEB" w:rsidRDefault="00EE6FEB"/>
    <w:p w14:paraId="1379BAAA" w14:textId="77777777" w:rsidR="00EE6FEB" w:rsidRDefault="00EE6FEB">
      <w:r>
        <w:t>INSERT INTO  "Customer_social_economic_data" ("Customer_id", "emp_var_rate", "cons_price_idx", "cons_conf_idx", "euribor3m", "nr_employed") VALUES (15031, '1.4', '93.918', '-42.7', '4.963', '5228.1');</w:t>
      </w:r>
    </w:p>
    <w:p w14:paraId="3FFADA82" w14:textId="77777777" w:rsidR="00EE6FEB" w:rsidRDefault="00EE6FEB"/>
    <w:p w14:paraId="159D8366" w14:textId="77777777" w:rsidR="00EE6FEB" w:rsidRDefault="00EE6FEB">
      <w:r>
        <w:t>INSERT INTO  "Customer_social_economic_data" ("Customer_id", "emp_var_rate", "cons_price_idx", "cons_conf_idx", "euribor3m", "nr_employed") VALUES (15032, '1.4', '93.918', '-42.7', '4.963', '5228.1');</w:t>
      </w:r>
    </w:p>
    <w:p w14:paraId="56C68F2F" w14:textId="77777777" w:rsidR="00EE6FEB" w:rsidRDefault="00EE6FEB"/>
    <w:p w14:paraId="1A6FE195" w14:textId="77777777" w:rsidR="00EE6FEB" w:rsidRDefault="00EE6FEB">
      <w:r>
        <w:t>INSERT INTO  "Customer_social_economic_data" ("Customer_id", "emp_var_rate", "cons_price_idx", "cons_conf_idx", "euribor3m", "nr_employed") VALUES (15033, '1.4', '93.918', '-42.7', '4.963', '5228.1');</w:t>
      </w:r>
    </w:p>
    <w:p w14:paraId="512DCCFF" w14:textId="77777777" w:rsidR="00EE6FEB" w:rsidRDefault="00EE6FEB"/>
    <w:p w14:paraId="651E317E" w14:textId="77777777" w:rsidR="00EE6FEB" w:rsidRDefault="00EE6FEB">
      <w:r>
        <w:t>INSERT INTO  "Customer_social_economic_data" ("Customer_id", "emp_var_rate", "cons_price_idx", "cons_conf_idx", "euribor3m", "nr_employed") VALUES (15034, '1.4', '93.918', '-42.7', '4.963', '5228.1');</w:t>
      </w:r>
    </w:p>
    <w:p w14:paraId="525DAD54" w14:textId="77777777" w:rsidR="00EE6FEB" w:rsidRDefault="00EE6FEB"/>
    <w:p w14:paraId="6ECF4156" w14:textId="77777777" w:rsidR="00EE6FEB" w:rsidRDefault="00EE6FEB">
      <w:r>
        <w:t>INSERT INTO  "Customer_social_economic_data" ("Customer_id", "emp_var_rate", "cons_price_idx", "cons_conf_idx", "euribor3m", "nr_employed") VALUES (15035, '1.4', '93.918', '-42.7', '4.963', '5228.1');</w:t>
      </w:r>
    </w:p>
    <w:p w14:paraId="200A6792" w14:textId="77777777" w:rsidR="00EE6FEB" w:rsidRDefault="00EE6FEB"/>
    <w:p w14:paraId="4A341219" w14:textId="77777777" w:rsidR="00EE6FEB" w:rsidRDefault="00EE6FEB">
      <w:r>
        <w:t>INSERT INTO  "Customer_social_economic_data" ("Customer_id", "emp_var_rate", "cons_price_idx", "cons_conf_idx", "euribor3m", "nr_employed") VALUES (15036, '1.4', '93.918', '-42.7', '4.963', '5228.1');</w:t>
      </w:r>
    </w:p>
    <w:p w14:paraId="4AA71C8D" w14:textId="77777777" w:rsidR="00EE6FEB" w:rsidRDefault="00EE6FEB"/>
    <w:p w14:paraId="07FF3467" w14:textId="77777777" w:rsidR="00EE6FEB" w:rsidRDefault="00EE6FEB">
      <w:r>
        <w:t>INSERT INTO  "Customer_social_economic_data" ("Customer_id", "emp_var_rate", "cons_price_idx", "cons_conf_idx", "euribor3m", "nr_employed") VALUES (15037, '1.4', '93.918', '-42.7', '4.963', '5228.1');</w:t>
      </w:r>
    </w:p>
    <w:p w14:paraId="648A0B76" w14:textId="77777777" w:rsidR="00EE6FEB" w:rsidRDefault="00EE6FEB"/>
    <w:p w14:paraId="1EE6A8FA" w14:textId="77777777" w:rsidR="00EE6FEB" w:rsidRDefault="00EE6FEB">
      <w:r>
        <w:t>INSERT INTO  "Customer_social_economic_data" ("Customer_id", "emp_var_rate", "cons_price_idx", "cons_conf_idx", "euribor3m", "nr_employed") VALUES (15038, '1.4', '93.918', '-42.7', '4.963', '5228.1');</w:t>
      </w:r>
    </w:p>
    <w:p w14:paraId="11ED4302" w14:textId="77777777" w:rsidR="00EE6FEB" w:rsidRDefault="00EE6FEB"/>
    <w:p w14:paraId="56306271" w14:textId="77777777" w:rsidR="00EE6FEB" w:rsidRDefault="00EE6FEB">
      <w:r>
        <w:t>INSERT INTO  "Customer_social_economic_data" ("Customer_id", "emp_var_rate", "cons_price_idx", "cons_conf_idx", "euribor3m", "nr_employed") VALUES (15039, '1.4', '93.918', '-42.7', '4.963', '5228.1');</w:t>
      </w:r>
    </w:p>
    <w:p w14:paraId="193D642B" w14:textId="77777777" w:rsidR="00EE6FEB" w:rsidRDefault="00EE6FEB"/>
    <w:p w14:paraId="6338744D" w14:textId="77777777" w:rsidR="00EE6FEB" w:rsidRDefault="00EE6FEB">
      <w:r>
        <w:t>INSERT INTO  "Customer_social_economic_data" ("Customer_id", "emp_var_rate", "cons_price_idx", "cons_conf_idx", "euribor3m", "nr_employed") VALUES (15040, '1.4', '93.918', '-42.7', '4.963', '5228.1');</w:t>
      </w:r>
    </w:p>
    <w:p w14:paraId="07D28E09" w14:textId="77777777" w:rsidR="00EE6FEB" w:rsidRDefault="00EE6FEB"/>
    <w:p w14:paraId="339F9D80" w14:textId="77777777" w:rsidR="00EE6FEB" w:rsidRDefault="00EE6FEB">
      <w:r>
        <w:t>INSERT INTO  "Customer_social_economic_data" ("Customer_id", "emp_var_rate", "cons_price_idx", "cons_conf_idx", "euribor3m", "nr_employed") VALUES (15041, '1.4', '93.918', '-42.7', '4.963', '5228.1');</w:t>
      </w:r>
    </w:p>
    <w:p w14:paraId="0D6A141D" w14:textId="77777777" w:rsidR="00EE6FEB" w:rsidRDefault="00EE6FEB"/>
    <w:p w14:paraId="3992637E" w14:textId="77777777" w:rsidR="00EE6FEB" w:rsidRDefault="00EE6FEB">
      <w:r>
        <w:t>INSERT INTO  "Customer_social_economic_data" ("Customer_id", "emp_var_rate", "cons_price_idx", "cons_conf_idx", "euribor3m", "nr_employed") VALUES (15042, '1.4', '93.918', '-42.7', '4.963', '5228.1');</w:t>
      </w:r>
    </w:p>
    <w:p w14:paraId="3FFFB323" w14:textId="77777777" w:rsidR="00EE6FEB" w:rsidRDefault="00EE6FEB"/>
    <w:p w14:paraId="4F8821CD" w14:textId="77777777" w:rsidR="00EE6FEB" w:rsidRDefault="00EE6FEB">
      <w:r>
        <w:t>INSERT INTO  "Customer_social_economic_data" ("Customer_id", "emp_var_rate", "cons_price_idx", "cons_conf_idx", "euribor3m", "nr_employed") VALUES (15043, '1.4', '93.918', '-42.7', '4.963', '5228.1');</w:t>
      </w:r>
    </w:p>
    <w:p w14:paraId="34859861" w14:textId="77777777" w:rsidR="00EE6FEB" w:rsidRDefault="00EE6FEB"/>
    <w:p w14:paraId="04339217" w14:textId="77777777" w:rsidR="00EE6FEB" w:rsidRDefault="00EE6FEB">
      <w:r>
        <w:t>INSERT INTO  "Customer_social_economic_data" ("Customer_id", "emp_var_rate", "cons_price_idx", "cons_conf_idx", "euribor3m", "nr_employed") VALUES (15044, '1.4', '93.918', '-42.7', '4.963', '5228.1');</w:t>
      </w:r>
    </w:p>
    <w:p w14:paraId="49782F75" w14:textId="77777777" w:rsidR="00EE6FEB" w:rsidRDefault="00EE6FEB"/>
    <w:p w14:paraId="22C170B3" w14:textId="77777777" w:rsidR="00EE6FEB" w:rsidRDefault="00EE6FEB">
      <w:r>
        <w:t>INSERT INTO  "Customer_social_economic_data" ("Customer_id", "emp_var_rate", "cons_price_idx", "cons_conf_idx", "euribor3m", "nr_employed") VALUES (15045, '1.4', '93.918', '-42.7', '4.963', '5228.1');</w:t>
      </w:r>
    </w:p>
    <w:p w14:paraId="720D4AA8" w14:textId="77777777" w:rsidR="00EE6FEB" w:rsidRDefault="00EE6FEB"/>
    <w:p w14:paraId="02F601C0" w14:textId="77777777" w:rsidR="00EE6FEB" w:rsidRDefault="00EE6FEB">
      <w:r>
        <w:t>INSERT INTO  "Customer_social_economic_data" ("Customer_id", "emp_var_rate", "cons_price_idx", "cons_conf_idx", "euribor3m", "nr_employed") VALUES (15046, '1.4', '93.918', '-42.7', '4.963', '5228.1');</w:t>
      </w:r>
    </w:p>
    <w:p w14:paraId="32ADD9D3" w14:textId="77777777" w:rsidR="00EE6FEB" w:rsidRDefault="00EE6FEB"/>
    <w:p w14:paraId="528A3A89" w14:textId="77777777" w:rsidR="00EE6FEB" w:rsidRDefault="00EE6FEB">
      <w:r>
        <w:t>INSERT INTO  "Customer_social_economic_data" ("Customer_id", "emp_var_rate", "cons_price_idx", "cons_conf_idx", "euribor3m", "nr_employed") VALUES (15047, '1.4', '93.918', '-42.7', '4.963', '5228.1');</w:t>
      </w:r>
    </w:p>
    <w:p w14:paraId="1BF4842C" w14:textId="77777777" w:rsidR="00EE6FEB" w:rsidRDefault="00EE6FEB"/>
    <w:p w14:paraId="0E7F3CC4" w14:textId="77777777" w:rsidR="00EE6FEB" w:rsidRDefault="00EE6FEB">
      <w:r>
        <w:t>INSERT INTO  "Customer_social_economic_data" ("Customer_id", "emp_var_rate", "cons_price_idx", "cons_conf_idx", "euribor3m", "nr_employed") VALUES (15048, '1.4', '93.918', '-42.7', '4.963', '5228.1');</w:t>
      </w:r>
    </w:p>
    <w:p w14:paraId="424AE832" w14:textId="77777777" w:rsidR="00EE6FEB" w:rsidRDefault="00EE6FEB"/>
    <w:p w14:paraId="4EBA9A75" w14:textId="77777777" w:rsidR="00EE6FEB" w:rsidRDefault="00EE6FEB">
      <w:r>
        <w:t>INSERT INTO  "Customer_social_economic_data" ("Customer_id", "emp_var_rate", "cons_price_idx", "cons_conf_idx", "euribor3m", "nr_employed") VALUES (15049, '1.4', '93.918', '-42.7', '4.963', '5228.1');</w:t>
      </w:r>
    </w:p>
    <w:p w14:paraId="67C4619A" w14:textId="77777777" w:rsidR="00EE6FEB" w:rsidRDefault="00EE6FEB"/>
    <w:p w14:paraId="73E14EBF" w14:textId="77777777" w:rsidR="00EE6FEB" w:rsidRDefault="00EE6FEB">
      <w:r>
        <w:t>INSERT INTO  "Customer_social_economic_data" ("Customer_id", "emp_var_rate", "cons_price_idx", "cons_conf_idx", "euribor3m", "nr_employed") VALUES (15050, '1.4', '93.918', '-42.7', '4.963', '5228.1');</w:t>
      </w:r>
    </w:p>
    <w:p w14:paraId="2596F49E" w14:textId="77777777" w:rsidR="00EE6FEB" w:rsidRDefault="00EE6FEB"/>
    <w:p w14:paraId="2B33155C" w14:textId="77777777" w:rsidR="00EE6FEB" w:rsidRDefault="00EE6FEB">
      <w:r>
        <w:t>INSERT INTO  "Customer_social_economic_data" ("Customer_id", "emp_var_rate", "cons_price_idx", "cons_conf_idx", "euribor3m", "nr_employed") VALUES (15051, '1.4', '93.918', '-42.7', '4.963', '5228.1');</w:t>
      </w:r>
    </w:p>
    <w:p w14:paraId="61C73A98" w14:textId="77777777" w:rsidR="00EE6FEB" w:rsidRDefault="00EE6FEB"/>
    <w:p w14:paraId="331FC0B2" w14:textId="77777777" w:rsidR="00EE6FEB" w:rsidRDefault="00EE6FEB">
      <w:r>
        <w:t>INSERT INTO  "Customer_social_economic_data" ("Customer_id", "emp_var_rate", "cons_price_idx", "cons_conf_idx", "euribor3m", "nr_employed") VALUES (15052, '1.4', '93.918', '-42.7', '4.963', '5228.1');</w:t>
      </w:r>
    </w:p>
    <w:p w14:paraId="64304095" w14:textId="77777777" w:rsidR="00EE6FEB" w:rsidRDefault="00EE6FEB"/>
    <w:p w14:paraId="2A2A7EC1" w14:textId="77777777" w:rsidR="00EE6FEB" w:rsidRDefault="00EE6FEB">
      <w:r>
        <w:t>INSERT INTO  "Customer_social_economic_data" ("Customer_id", "emp_var_rate", "cons_price_idx", "cons_conf_idx", "euribor3m", "nr_employed") VALUES (15053, '1.4', '93.918', '-42.7', '4.963', '5228.1');</w:t>
      </w:r>
    </w:p>
    <w:p w14:paraId="3B4D77CC" w14:textId="77777777" w:rsidR="00EE6FEB" w:rsidRDefault="00EE6FEB"/>
    <w:p w14:paraId="25F9A41A" w14:textId="77777777" w:rsidR="00EE6FEB" w:rsidRDefault="00EE6FEB">
      <w:r>
        <w:t>INSERT INTO  "Customer_social_economic_data" ("Customer_id", "emp_var_rate", "cons_price_idx", "cons_conf_idx", "euribor3m", "nr_employed") VALUES (15054, '1.4', '93.918', '-42.7', '4.963', '5228.1');</w:t>
      </w:r>
    </w:p>
    <w:p w14:paraId="75194EDC" w14:textId="77777777" w:rsidR="00EE6FEB" w:rsidRDefault="00EE6FEB"/>
    <w:p w14:paraId="66F350D2" w14:textId="77777777" w:rsidR="00EE6FEB" w:rsidRDefault="00EE6FEB">
      <w:r>
        <w:t>INSERT INTO  "Customer_social_economic_data" ("Customer_id", "emp_var_rate", "cons_price_idx", "cons_conf_idx", "euribor3m", "nr_employed") VALUES (15055, '1.4', '93.918', '-42.7', '4.962', '5228.1');</w:t>
      </w:r>
    </w:p>
    <w:p w14:paraId="1F706EB8" w14:textId="77777777" w:rsidR="00EE6FEB" w:rsidRDefault="00EE6FEB"/>
    <w:p w14:paraId="375447EF" w14:textId="77777777" w:rsidR="00EE6FEB" w:rsidRDefault="00EE6FEB">
      <w:r>
        <w:t>INSERT INTO  "Customer_social_economic_data" ("Customer_id", "emp_var_rate", "cons_price_idx", "cons_conf_idx", "euribor3m", "nr_employed") VALUES (15056, '1.4', '93.918', '-42.7', '4.962', '5228.1');</w:t>
      </w:r>
    </w:p>
    <w:p w14:paraId="3758736B" w14:textId="77777777" w:rsidR="00EE6FEB" w:rsidRDefault="00EE6FEB"/>
    <w:p w14:paraId="5750904F" w14:textId="77777777" w:rsidR="00EE6FEB" w:rsidRDefault="00EE6FEB">
      <w:r>
        <w:t>INSERT INTO  "Customer_social_economic_data" ("Customer_id", "emp_var_rate", "cons_price_idx", "cons_conf_idx", "euribor3m", "nr_employed") VALUES (15057, '1.4', '93.918', '-42.7', '4.962', '5228.1');</w:t>
      </w:r>
    </w:p>
    <w:p w14:paraId="48BD08A1" w14:textId="77777777" w:rsidR="00EE6FEB" w:rsidRDefault="00EE6FEB"/>
    <w:p w14:paraId="1700F1D7" w14:textId="77777777" w:rsidR="00EE6FEB" w:rsidRDefault="00EE6FEB">
      <w:r>
        <w:t>INSERT INTO  "Customer_social_economic_data" ("Customer_id", "emp_var_rate", "cons_price_idx", "cons_conf_idx", "euribor3m", "nr_employed") VALUES (15058, '1.4', '93.918', '-42.7', '4.962', '5228.1');</w:t>
      </w:r>
    </w:p>
    <w:p w14:paraId="1A4A876B" w14:textId="77777777" w:rsidR="00EE6FEB" w:rsidRDefault="00EE6FEB"/>
    <w:p w14:paraId="3839E432" w14:textId="77777777" w:rsidR="00EE6FEB" w:rsidRDefault="00EE6FEB">
      <w:r>
        <w:t>INSERT INTO  "Customer_social_economic_data" ("Customer_id", "emp_var_rate", "cons_price_idx", "cons_conf_idx", "euribor3m", "nr_employed") VALUES (15059, '1.4', '93.918', '-42.7', '4.962', '5228.1');</w:t>
      </w:r>
    </w:p>
    <w:p w14:paraId="1FF42137" w14:textId="77777777" w:rsidR="00EE6FEB" w:rsidRDefault="00EE6FEB"/>
    <w:p w14:paraId="73AB06A8" w14:textId="77777777" w:rsidR="00EE6FEB" w:rsidRDefault="00EE6FEB">
      <w:r>
        <w:t>INSERT INTO  "Customer_social_economic_data" ("Customer_id", "emp_var_rate", "cons_price_idx", "cons_conf_idx", "euribor3m", "nr_employed") VALUES (15060, '1.4', '93.918', '-42.7', '4.962', '5228.1');</w:t>
      </w:r>
    </w:p>
    <w:p w14:paraId="032B4668" w14:textId="77777777" w:rsidR="00EE6FEB" w:rsidRDefault="00EE6FEB"/>
    <w:p w14:paraId="2E38C27F" w14:textId="77777777" w:rsidR="00EE6FEB" w:rsidRDefault="00EE6FEB">
      <w:r>
        <w:t>INSERT INTO  "Customer_social_economic_data" ("Customer_id", "emp_var_rate", "cons_price_idx", "cons_conf_idx", "euribor3m", "nr_employed") VALUES (15061, '1.4', '93.918', '-42.7', '4.962', '5228.1');</w:t>
      </w:r>
    </w:p>
    <w:p w14:paraId="528A5D40" w14:textId="77777777" w:rsidR="00EE6FEB" w:rsidRDefault="00EE6FEB"/>
    <w:p w14:paraId="21284C4C" w14:textId="77777777" w:rsidR="00EE6FEB" w:rsidRDefault="00EE6FEB">
      <w:r>
        <w:t>INSERT INTO  "Customer_social_economic_data" ("Customer_id", "emp_var_rate", "cons_price_idx", "cons_conf_idx", "euribor3m", "nr_employed") VALUES (15062, '1.4', '93.918', '-42.7', '4.962', '5228.1');</w:t>
      </w:r>
    </w:p>
    <w:p w14:paraId="2203D69A" w14:textId="77777777" w:rsidR="00EE6FEB" w:rsidRDefault="00EE6FEB"/>
    <w:p w14:paraId="084CA75E" w14:textId="77777777" w:rsidR="00EE6FEB" w:rsidRDefault="00EE6FEB">
      <w:r>
        <w:t>INSERT INTO  "Customer_social_economic_data" ("Customer_id", "emp_var_rate", "cons_price_idx", "cons_conf_idx", "euribor3m", "nr_employed") VALUES (15063, '1.4', '93.918', '-42.7', '4.962', '5228.1');</w:t>
      </w:r>
    </w:p>
    <w:p w14:paraId="7FBD7751" w14:textId="77777777" w:rsidR="00EE6FEB" w:rsidRDefault="00EE6FEB"/>
    <w:p w14:paraId="22976B25" w14:textId="77777777" w:rsidR="00EE6FEB" w:rsidRDefault="00EE6FEB">
      <w:r>
        <w:t>INSERT INTO  "Customer_social_economic_data" ("Customer_id", "emp_var_rate", "cons_price_idx", "cons_conf_idx", "euribor3m", "nr_employed") VALUES (15064, '1.4', '93.918', '-42.7', '4.962', '5228.1');</w:t>
      </w:r>
    </w:p>
    <w:p w14:paraId="25F622B7" w14:textId="77777777" w:rsidR="00EE6FEB" w:rsidRDefault="00EE6FEB"/>
    <w:p w14:paraId="6E9E89C3" w14:textId="77777777" w:rsidR="00EE6FEB" w:rsidRDefault="00EE6FEB">
      <w:r>
        <w:t>INSERT INTO  "Customer_social_economic_data" ("Customer_id", "emp_var_rate", "cons_price_idx", "cons_conf_idx", "euribor3m", "nr_employed") VALUES (15065, '1.4', '93.918', '-42.7', '4.962', '5228.1');</w:t>
      </w:r>
    </w:p>
    <w:p w14:paraId="53180263" w14:textId="77777777" w:rsidR="00EE6FEB" w:rsidRDefault="00EE6FEB"/>
    <w:p w14:paraId="5B20763E" w14:textId="77777777" w:rsidR="00EE6FEB" w:rsidRDefault="00EE6FEB">
      <w:r>
        <w:t>INSERT INTO  "Customer_social_economic_data" ("Customer_id", "emp_var_rate", "cons_price_idx", "cons_conf_idx", "euribor3m", "nr_employed") VALUES (15066, '1.4', '93.918', '-42.7', '4.962', '5228.1');</w:t>
      </w:r>
    </w:p>
    <w:p w14:paraId="0765000B" w14:textId="77777777" w:rsidR="00EE6FEB" w:rsidRDefault="00EE6FEB"/>
    <w:p w14:paraId="48BF5F77" w14:textId="77777777" w:rsidR="00EE6FEB" w:rsidRDefault="00EE6FEB">
      <w:r>
        <w:t>INSERT INTO  "Customer_social_economic_data" ("Customer_id", "emp_var_rate", "cons_price_idx", "cons_conf_idx", "euribor3m", "nr_employed") VALUES (15067, '1.4', '93.918', '-42.7', '4.962', '5228.1');</w:t>
      </w:r>
    </w:p>
    <w:p w14:paraId="70BE3E48" w14:textId="77777777" w:rsidR="00EE6FEB" w:rsidRDefault="00EE6FEB"/>
    <w:p w14:paraId="4D683921" w14:textId="77777777" w:rsidR="00EE6FEB" w:rsidRDefault="00EE6FEB">
      <w:r>
        <w:t>INSERT INTO  "Customer_social_economic_data" ("Customer_id", "emp_var_rate", "cons_price_idx", "cons_conf_idx", "euribor3m", "nr_employed") VALUES (15068, '1.4', '93.918', '-42.7', '4.962', '5228.1');</w:t>
      </w:r>
    </w:p>
    <w:p w14:paraId="32649343" w14:textId="77777777" w:rsidR="00EE6FEB" w:rsidRDefault="00EE6FEB"/>
    <w:p w14:paraId="577236DF" w14:textId="77777777" w:rsidR="00EE6FEB" w:rsidRDefault="00EE6FEB">
      <w:r>
        <w:t>INSERT INTO  "Customer_social_economic_data" ("Customer_id", "emp_var_rate", "cons_price_idx", "cons_conf_idx", "euribor3m", "nr_employed") VALUES (15069, '1.4', '93.918', '-42.7', '4.962', '5228.1');</w:t>
      </w:r>
    </w:p>
    <w:p w14:paraId="53AFF86E" w14:textId="77777777" w:rsidR="00EE6FEB" w:rsidRDefault="00EE6FEB"/>
    <w:p w14:paraId="20DA71A0" w14:textId="77777777" w:rsidR="00EE6FEB" w:rsidRDefault="00EE6FEB">
      <w:r>
        <w:t>INSERT INTO  "Customer_social_economic_data" ("Customer_id", "emp_var_rate", "cons_price_idx", "cons_conf_idx", "euribor3m", "nr_employed") VALUES (15070, '1.4', '93.918', '-42.7', '4.962', '5228.1');</w:t>
      </w:r>
    </w:p>
    <w:p w14:paraId="7745BC8C" w14:textId="77777777" w:rsidR="00EE6FEB" w:rsidRDefault="00EE6FEB"/>
    <w:p w14:paraId="495F3441" w14:textId="77777777" w:rsidR="00EE6FEB" w:rsidRDefault="00EE6FEB">
      <w:r>
        <w:t>INSERT INTO  "Customer_social_economic_data" ("Customer_id", "emp_var_rate", "cons_price_idx", "cons_conf_idx", "euribor3m", "nr_employed") VALUES (15071, '1.4', '93.918', '-42.7', '4.962', '5228.1');</w:t>
      </w:r>
    </w:p>
    <w:p w14:paraId="646482F1" w14:textId="77777777" w:rsidR="00EE6FEB" w:rsidRDefault="00EE6FEB"/>
    <w:p w14:paraId="7F0055E0" w14:textId="77777777" w:rsidR="00EE6FEB" w:rsidRDefault="00EE6FEB">
      <w:r>
        <w:t>INSERT INTO  "Customer_social_economic_data" ("Customer_id", "emp_var_rate", "cons_price_idx", "cons_conf_idx", "euribor3m", "nr_employed") VALUES (15072, '1.4', '93.918', '-42.7', '4.962', '5228.1');</w:t>
      </w:r>
    </w:p>
    <w:p w14:paraId="4AEB7C05" w14:textId="77777777" w:rsidR="00EE6FEB" w:rsidRDefault="00EE6FEB"/>
    <w:p w14:paraId="47019938" w14:textId="77777777" w:rsidR="00EE6FEB" w:rsidRDefault="00EE6FEB">
      <w:r>
        <w:t>INSERT INTO  "Customer_social_economic_data" ("Customer_id", "emp_var_rate", "cons_price_idx", "cons_conf_idx", "euribor3m", "nr_employed") VALUES (15073, '1.4', '93.918', '-42.7', '4.962', '5228.1');</w:t>
      </w:r>
    </w:p>
    <w:p w14:paraId="235FC52C" w14:textId="77777777" w:rsidR="00EE6FEB" w:rsidRDefault="00EE6FEB"/>
    <w:p w14:paraId="2C1BFBEE" w14:textId="77777777" w:rsidR="00EE6FEB" w:rsidRDefault="00EE6FEB">
      <w:r>
        <w:t>INSERT INTO  "Customer_social_economic_data" ("Customer_id", "emp_var_rate", "cons_price_idx", "cons_conf_idx", "euribor3m", "nr_employed") VALUES (15074, '1.4', '93.918', '-42.7', '4.962', '5228.1');</w:t>
      </w:r>
    </w:p>
    <w:p w14:paraId="489CB639" w14:textId="77777777" w:rsidR="00EE6FEB" w:rsidRDefault="00EE6FEB"/>
    <w:p w14:paraId="3F077D9A" w14:textId="77777777" w:rsidR="00EE6FEB" w:rsidRDefault="00EE6FEB">
      <w:r>
        <w:t>INSERT INTO  "Customer_social_economic_data" ("Customer_id", "emp_var_rate", "cons_price_idx", "cons_conf_idx", "euribor3m", "nr_employed") VALUES (15075, '1.4', '93.918', '-42.7', '4.962', '5228.1');</w:t>
      </w:r>
    </w:p>
    <w:p w14:paraId="1D6A4F12" w14:textId="77777777" w:rsidR="00EE6FEB" w:rsidRDefault="00EE6FEB"/>
    <w:p w14:paraId="12681C04" w14:textId="77777777" w:rsidR="00EE6FEB" w:rsidRDefault="00EE6FEB">
      <w:r>
        <w:t>INSERT INTO  "Customer_social_economic_data" ("Customer_id", "emp_var_rate", "cons_price_idx", "cons_conf_idx", "euribor3m", "nr_employed") VALUES (15076, '1.4', '93.918', '-42.7', '4.962', '5228.1');</w:t>
      </w:r>
    </w:p>
    <w:p w14:paraId="3F077AF4" w14:textId="77777777" w:rsidR="00EE6FEB" w:rsidRDefault="00EE6FEB"/>
    <w:p w14:paraId="1D04B0A5" w14:textId="77777777" w:rsidR="00EE6FEB" w:rsidRDefault="00EE6FEB">
      <w:r>
        <w:t>INSERT INTO  "Customer_social_economic_data" ("Customer_id", "emp_var_rate", "cons_price_idx", "cons_conf_idx", "euribor3m", "nr_employed") VALUES (15077, '1.4', '93.918', '-42.7', '4.962', '5228.1');</w:t>
      </w:r>
    </w:p>
    <w:p w14:paraId="57F960CA" w14:textId="77777777" w:rsidR="00EE6FEB" w:rsidRDefault="00EE6FEB"/>
    <w:p w14:paraId="1502FDBA" w14:textId="77777777" w:rsidR="00EE6FEB" w:rsidRDefault="00EE6FEB">
      <w:r>
        <w:t>INSERT INTO  "Customer_social_economic_data" ("Customer_id", "emp_var_rate", "cons_price_idx", "cons_conf_idx", "euribor3m", "nr_employed") VALUES (15078, '1.4', '93.918', '-42.7', '4.962', '5228.1');</w:t>
      </w:r>
    </w:p>
    <w:p w14:paraId="2ECC81F7" w14:textId="77777777" w:rsidR="00EE6FEB" w:rsidRDefault="00EE6FEB"/>
    <w:p w14:paraId="76A2BFD0" w14:textId="77777777" w:rsidR="00EE6FEB" w:rsidRDefault="00EE6FEB">
      <w:r>
        <w:t>INSERT INTO  "Customer_social_economic_data" ("Customer_id", "emp_var_rate", "cons_price_idx", "cons_conf_idx", "euribor3m", "nr_employed") VALUES (15079, '1.4', '93.918', '-42.7', '4.962', '5228.1');</w:t>
      </w:r>
    </w:p>
    <w:p w14:paraId="5CA57BA8" w14:textId="77777777" w:rsidR="00EE6FEB" w:rsidRDefault="00EE6FEB"/>
    <w:p w14:paraId="5385C7DA" w14:textId="77777777" w:rsidR="00EE6FEB" w:rsidRDefault="00EE6FEB">
      <w:r>
        <w:t>INSERT INTO  "Customer_social_economic_data" ("Customer_id", "emp_var_rate", "cons_price_idx", "cons_conf_idx", "euribor3m", "nr_employed") VALUES (15080, '1.4', '93.918', '-42.7', '4.962', '5228.1');</w:t>
      </w:r>
    </w:p>
    <w:p w14:paraId="4E50DEA5" w14:textId="77777777" w:rsidR="00EE6FEB" w:rsidRDefault="00EE6FEB"/>
    <w:p w14:paraId="0F7A41BA" w14:textId="77777777" w:rsidR="00EE6FEB" w:rsidRDefault="00EE6FEB">
      <w:r>
        <w:t>INSERT INTO  "Customer_social_economic_data" ("Customer_id", "emp_var_rate", "cons_price_idx", "cons_conf_idx", "euribor3m", "nr_employed") VALUES (15081, '1.4', '93.918', '-42.7', '4.962', '5228.1');</w:t>
      </w:r>
    </w:p>
    <w:p w14:paraId="6038319E" w14:textId="77777777" w:rsidR="00EE6FEB" w:rsidRDefault="00EE6FEB"/>
    <w:p w14:paraId="66D46B50" w14:textId="77777777" w:rsidR="00EE6FEB" w:rsidRDefault="00EE6FEB">
      <w:r>
        <w:t>INSERT INTO  "Customer_social_economic_data" ("Customer_id", "emp_var_rate", "cons_price_idx", "cons_conf_idx", "euribor3m", "nr_employed") VALUES (15082, '1.4', '93.918', '-42.7', '4.962', '5228.1');</w:t>
      </w:r>
    </w:p>
    <w:p w14:paraId="7E25D1FF" w14:textId="77777777" w:rsidR="00EE6FEB" w:rsidRDefault="00EE6FEB"/>
    <w:p w14:paraId="0BF62019" w14:textId="77777777" w:rsidR="00EE6FEB" w:rsidRDefault="00EE6FEB">
      <w:r>
        <w:t>INSERT INTO  "Customer_social_economic_data" ("Customer_id", "emp_var_rate", "cons_price_idx", "cons_conf_idx", "euribor3m", "nr_employed") VALUES (15083, '1.4', '93.918', '-42.7', '4.962', '5228.1');</w:t>
      </w:r>
    </w:p>
    <w:p w14:paraId="7C3A0751" w14:textId="77777777" w:rsidR="00EE6FEB" w:rsidRDefault="00EE6FEB"/>
    <w:p w14:paraId="59379D05" w14:textId="77777777" w:rsidR="00EE6FEB" w:rsidRDefault="00EE6FEB">
      <w:r>
        <w:t>INSERT INTO  "Customer_social_economic_data" ("Customer_id", "emp_var_rate", "cons_price_idx", "cons_conf_idx", "euribor3m", "nr_employed") VALUES (15084, '1.4', '93.918', '-42.7', '4.962', '5228.1');</w:t>
      </w:r>
    </w:p>
    <w:p w14:paraId="458FA68D" w14:textId="77777777" w:rsidR="00EE6FEB" w:rsidRDefault="00EE6FEB"/>
    <w:p w14:paraId="32F551FB" w14:textId="77777777" w:rsidR="00EE6FEB" w:rsidRDefault="00EE6FEB">
      <w:r>
        <w:t>INSERT INTO  "Customer_social_economic_data" ("Customer_id", "emp_var_rate", "cons_price_idx", "cons_conf_idx", "euribor3m", "nr_employed") VALUES (15085, '1.4', '93.918', '-42.7', '4.962', '5228.1');</w:t>
      </w:r>
    </w:p>
    <w:p w14:paraId="0856CD19" w14:textId="77777777" w:rsidR="00EE6FEB" w:rsidRDefault="00EE6FEB"/>
    <w:p w14:paraId="0506F36E" w14:textId="77777777" w:rsidR="00EE6FEB" w:rsidRDefault="00EE6FEB">
      <w:r>
        <w:t>INSERT INTO  "Customer_social_economic_data" ("Customer_id", "emp_var_rate", "cons_price_idx", "cons_conf_idx", "euribor3m", "nr_employed") VALUES (15086, '1.4', '93.918', '-42.7', '4.962', '5228.1');</w:t>
      </w:r>
    </w:p>
    <w:p w14:paraId="76B5710A" w14:textId="77777777" w:rsidR="00EE6FEB" w:rsidRDefault="00EE6FEB"/>
    <w:p w14:paraId="29BE81AC" w14:textId="77777777" w:rsidR="00EE6FEB" w:rsidRDefault="00EE6FEB">
      <w:r>
        <w:t>INSERT INTO  "Customer_social_economic_data" ("Customer_id", "emp_var_rate", "cons_price_idx", "cons_conf_idx", "euribor3m", "nr_employed") VALUES (15087, '1.4', '93.918', '-42.7', '4.962', '5228.1');</w:t>
      </w:r>
    </w:p>
    <w:p w14:paraId="0C8172D6" w14:textId="77777777" w:rsidR="00EE6FEB" w:rsidRDefault="00EE6FEB"/>
    <w:p w14:paraId="5D1F3CEE" w14:textId="77777777" w:rsidR="00EE6FEB" w:rsidRDefault="00EE6FEB">
      <w:r>
        <w:t>INSERT INTO  "Customer_social_economic_data" ("Customer_id", "emp_var_rate", "cons_price_idx", "cons_conf_idx", "euribor3m", "nr_employed") VALUES (15088, '1.4', '93.918', '-42.7', '4.962', '5228.1');</w:t>
      </w:r>
    </w:p>
    <w:p w14:paraId="1271515A" w14:textId="77777777" w:rsidR="00EE6FEB" w:rsidRDefault="00EE6FEB"/>
    <w:p w14:paraId="204AA9D6" w14:textId="77777777" w:rsidR="00EE6FEB" w:rsidRDefault="00EE6FEB">
      <w:r>
        <w:t>INSERT INTO  "Customer_social_economic_data" ("Customer_id", "emp_var_rate", "cons_price_idx", "cons_conf_idx", "euribor3m", "nr_employed") VALUES (15089, '1.4', '93.918', '-42.7', '4.962', '5228.1');</w:t>
      </w:r>
    </w:p>
    <w:p w14:paraId="6B623CCC" w14:textId="77777777" w:rsidR="00EE6FEB" w:rsidRDefault="00EE6FEB"/>
    <w:p w14:paraId="32C357F2" w14:textId="77777777" w:rsidR="00EE6FEB" w:rsidRDefault="00EE6FEB">
      <w:r>
        <w:t>INSERT INTO  "Customer_social_economic_data" ("Customer_id", "emp_var_rate", "cons_price_idx", "cons_conf_idx", "euribor3m", "nr_employed") VALUES (15090, '1.4', '93.918', '-42.7', '4.962', '5228.1');</w:t>
      </w:r>
    </w:p>
    <w:p w14:paraId="0B119FE1" w14:textId="77777777" w:rsidR="00EE6FEB" w:rsidRDefault="00EE6FEB"/>
    <w:p w14:paraId="3E2F40B9" w14:textId="77777777" w:rsidR="00EE6FEB" w:rsidRDefault="00EE6FEB">
      <w:r>
        <w:t>INSERT INTO  "Customer_social_economic_data" ("Customer_id", "emp_var_rate", "cons_price_idx", "cons_conf_idx", "euribor3m", "nr_employed") VALUES (15091, '1.4', '93.918', '-42.7', '4.962', '5228.1');</w:t>
      </w:r>
    </w:p>
    <w:p w14:paraId="35D2C5B6" w14:textId="77777777" w:rsidR="00EE6FEB" w:rsidRDefault="00EE6FEB"/>
    <w:p w14:paraId="71F79C0C" w14:textId="77777777" w:rsidR="00EE6FEB" w:rsidRDefault="00EE6FEB">
      <w:r>
        <w:t>INSERT INTO  "Customer_social_economic_data" ("Customer_id", "emp_var_rate", "cons_price_idx", "cons_conf_idx", "euribor3m", "nr_employed") VALUES (15092, '1.4', '93.918', '-42.7', '4.962', '5228.1');</w:t>
      </w:r>
    </w:p>
    <w:p w14:paraId="432A7CC2" w14:textId="77777777" w:rsidR="00EE6FEB" w:rsidRDefault="00EE6FEB"/>
    <w:p w14:paraId="5000F6D1" w14:textId="77777777" w:rsidR="00EE6FEB" w:rsidRDefault="00EE6FEB">
      <w:r>
        <w:t>INSERT INTO  "Customer_social_economic_data" ("Customer_id", "emp_var_rate", "cons_price_idx", "cons_conf_idx", "euribor3m", "nr_employed") VALUES (15093, '1.4', '93.918', '-42.7', '4.962', '5228.1');</w:t>
      </w:r>
    </w:p>
    <w:p w14:paraId="50098FAF" w14:textId="77777777" w:rsidR="00EE6FEB" w:rsidRDefault="00EE6FEB"/>
    <w:p w14:paraId="19DA0BA9" w14:textId="77777777" w:rsidR="00EE6FEB" w:rsidRDefault="00EE6FEB">
      <w:r>
        <w:t>INSERT INTO  "Customer_social_economic_data" ("Customer_id", "emp_var_rate", "cons_price_idx", "cons_conf_idx", "euribor3m", "nr_employed") VALUES (15094, '1.4', '93.918', '-42.7', '4.962', '5228.1');</w:t>
      </w:r>
    </w:p>
    <w:p w14:paraId="5CFE1920" w14:textId="77777777" w:rsidR="00EE6FEB" w:rsidRDefault="00EE6FEB"/>
    <w:p w14:paraId="1B16CC73" w14:textId="77777777" w:rsidR="00EE6FEB" w:rsidRDefault="00EE6FEB">
      <w:r>
        <w:t>INSERT INTO  "Customer_social_economic_data" ("Customer_id", "emp_var_rate", "cons_price_idx", "cons_conf_idx", "euribor3m", "nr_employed") VALUES (15095, '1.4', '93.918', '-42.7', '4.962', '5228.1');</w:t>
      </w:r>
    </w:p>
    <w:p w14:paraId="54AE19DD" w14:textId="77777777" w:rsidR="00EE6FEB" w:rsidRDefault="00EE6FEB"/>
    <w:p w14:paraId="36231511" w14:textId="77777777" w:rsidR="00EE6FEB" w:rsidRDefault="00EE6FEB">
      <w:r>
        <w:t>INSERT INTO  "Customer_social_economic_data" ("Customer_id", "emp_var_rate", "cons_price_idx", "cons_conf_idx", "euribor3m", "nr_employed") VALUES (15096, '1.4', '93.918', '-42.7', '4.962', '5228.1');</w:t>
      </w:r>
    </w:p>
    <w:p w14:paraId="7AEC0896" w14:textId="77777777" w:rsidR="00EE6FEB" w:rsidRDefault="00EE6FEB"/>
    <w:p w14:paraId="4C125369" w14:textId="77777777" w:rsidR="00EE6FEB" w:rsidRDefault="00EE6FEB">
      <w:r>
        <w:t>INSERT INTO  "Customer_social_economic_data" ("Customer_id", "emp_var_rate", "cons_price_idx", "cons_conf_idx", "euribor3m", "nr_employed") VALUES (15097, '1.4', '93.918', '-42.7', '4.962', '5228.1');</w:t>
      </w:r>
    </w:p>
    <w:p w14:paraId="7616B2CA" w14:textId="77777777" w:rsidR="00EE6FEB" w:rsidRDefault="00EE6FEB"/>
    <w:p w14:paraId="5FD5F2CE" w14:textId="77777777" w:rsidR="00EE6FEB" w:rsidRDefault="00EE6FEB">
      <w:r>
        <w:t>INSERT INTO  "Customer_social_economic_data" ("Customer_id", "emp_var_rate", "cons_price_idx", "cons_conf_idx", "euribor3m", "nr_employed") VALUES (15098, '1.4', '93.918', '-42.7', '4.962', '5228.1');</w:t>
      </w:r>
    </w:p>
    <w:p w14:paraId="2DD0B9C1" w14:textId="77777777" w:rsidR="00EE6FEB" w:rsidRDefault="00EE6FEB"/>
    <w:p w14:paraId="3B72F0B0" w14:textId="77777777" w:rsidR="00EE6FEB" w:rsidRDefault="00EE6FEB">
      <w:r>
        <w:t>INSERT INTO  "Customer_social_economic_data" ("Customer_id", "emp_var_rate", "cons_price_idx", "cons_conf_idx", "euribor3m", "nr_employed") VALUES (15099, '1.4', '93.918', '-42.7', '4.962', '5228.1');</w:t>
      </w:r>
    </w:p>
    <w:p w14:paraId="43886608" w14:textId="77777777" w:rsidR="00EE6FEB" w:rsidRDefault="00EE6FEB"/>
    <w:p w14:paraId="62BF0F6E" w14:textId="77777777" w:rsidR="00EE6FEB" w:rsidRDefault="00EE6FEB">
      <w:r>
        <w:t>INSERT INTO  "Customer_social_economic_data" ("Customer_id", "emp_var_rate", "cons_price_idx", "cons_conf_idx", "euribor3m", "nr_employed") VALUES (15100, '1.4', '93.918', '-42.7', '4.962', '5228.1');</w:t>
      </w:r>
    </w:p>
    <w:p w14:paraId="56BFD696" w14:textId="77777777" w:rsidR="00EE6FEB" w:rsidRDefault="00EE6FEB"/>
    <w:p w14:paraId="18981A5A" w14:textId="77777777" w:rsidR="00EE6FEB" w:rsidRDefault="00EE6FEB">
      <w:r>
        <w:t>INSERT INTO  "Customer_social_economic_data" ("Customer_id", "emp_var_rate", "cons_price_idx", "cons_conf_idx", "euribor3m", "nr_employed") VALUES (15101, '1.4', '93.918', '-42.7', '4.962', '5228.1');</w:t>
      </w:r>
    </w:p>
    <w:p w14:paraId="1E37AAB7" w14:textId="77777777" w:rsidR="00EE6FEB" w:rsidRDefault="00EE6FEB"/>
    <w:p w14:paraId="589CF4E9" w14:textId="77777777" w:rsidR="00EE6FEB" w:rsidRDefault="00EE6FEB">
      <w:r>
        <w:t>INSERT INTO  "Customer_social_economic_data" ("Customer_id", "emp_var_rate", "cons_price_idx", "cons_conf_idx", "euribor3m", "nr_employed") VALUES (15102, '1.4', '93.918', '-42.7', '4.962', '5228.1');</w:t>
      </w:r>
    </w:p>
    <w:p w14:paraId="186C84F6" w14:textId="77777777" w:rsidR="00EE6FEB" w:rsidRDefault="00EE6FEB"/>
    <w:p w14:paraId="16357D94" w14:textId="77777777" w:rsidR="00EE6FEB" w:rsidRDefault="00EE6FEB">
      <w:r>
        <w:t>INSERT INTO  "Customer_social_economic_data" ("Customer_id", "emp_var_rate", "cons_price_idx", "cons_conf_idx", "euribor3m", "nr_employed") VALUES (15103, '1.4', '93.918', '-42.7', '4.962', '5228.1');</w:t>
      </w:r>
    </w:p>
    <w:p w14:paraId="1D1F50B0" w14:textId="77777777" w:rsidR="00EE6FEB" w:rsidRDefault="00EE6FEB"/>
    <w:p w14:paraId="55673313" w14:textId="77777777" w:rsidR="00EE6FEB" w:rsidRDefault="00EE6FEB">
      <w:r>
        <w:t>INSERT INTO  "Customer_social_economic_data" ("Customer_id", "emp_var_rate", "cons_price_idx", "cons_conf_idx", "euribor3m", "nr_employed") VALUES (15104, '1.4', '93.918', '-42.7', '4.962', '5228.1');</w:t>
      </w:r>
    </w:p>
    <w:p w14:paraId="731F3026" w14:textId="77777777" w:rsidR="00EE6FEB" w:rsidRDefault="00EE6FEB"/>
    <w:p w14:paraId="0E871041" w14:textId="77777777" w:rsidR="00EE6FEB" w:rsidRDefault="00EE6FEB">
      <w:r>
        <w:t>INSERT INTO  "Customer_social_economic_data" ("Customer_id", "emp_var_rate", "cons_price_idx", "cons_conf_idx", "euribor3m", "nr_employed") VALUES (15105, '1.4', '93.918', '-42.7', '4.962', '5228.1');</w:t>
      </w:r>
    </w:p>
    <w:p w14:paraId="6E873732" w14:textId="77777777" w:rsidR="00EE6FEB" w:rsidRDefault="00EE6FEB"/>
    <w:p w14:paraId="545D7219" w14:textId="77777777" w:rsidR="00EE6FEB" w:rsidRDefault="00EE6FEB">
      <w:r>
        <w:t>INSERT INTO  "Customer_social_economic_data" ("Customer_id", "emp_var_rate", "cons_price_idx", "cons_conf_idx", "euribor3m", "nr_employed") VALUES (15106, '1.4', '93.918', '-42.7', '4.962', '5228.1');</w:t>
      </w:r>
    </w:p>
    <w:p w14:paraId="1FEF0984" w14:textId="77777777" w:rsidR="00EE6FEB" w:rsidRDefault="00EE6FEB"/>
    <w:p w14:paraId="304CDE07" w14:textId="77777777" w:rsidR="00EE6FEB" w:rsidRDefault="00EE6FEB">
      <w:r>
        <w:t>INSERT INTO  "Customer_social_economic_data" ("Customer_id", "emp_var_rate", "cons_price_idx", "cons_conf_idx", "euribor3m", "nr_employed") VALUES (15107, '1.4', '93.918', '-42.7', '4.962', '5228.1');</w:t>
      </w:r>
    </w:p>
    <w:p w14:paraId="0FEE7A8D" w14:textId="77777777" w:rsidR="00EE6FEB" w:rsidRDefault="00EE6FEB"/>
    <w:p w14:paraId="4AE03C0D" w14:textId="77777777" w:rsidR="00EE6FEB" w:rsidRDefault="00EE6FEB">
      <w:r>
        <w:t>INSERT INTO  "Customer_social_economic_data" ("Customer_id", "emp_var_rate", "cons_price_idx", "cons_conf_idx", "euribor3m", "nr_employed") VALUES (15108, '1.4', '93.918', '-42.7', '4.962', '5228.1');</w:t>
      </w:r>
    </w:p>
    <w:p w14:paraId="176CADD8" w14:textId="77777777" w:rsidR="00EE6FEB" w:rsidRDefault="00EE6FEB"/>
    <w:p w14:paraId="3F55F942" w14:textId="77777777" w:rsidR="00EE6FEB" w:rsidRDefault="00EE6FEB">
      <w:r>
        <w:t>INSERT INTO  "Customer_social_economic_data" ("Customer_id", "emp_var_rate", "cons_price_idx", "cons_conf_idx", "euribor3m", "nr_employed") VALUES (15109, '1.4', '93.918', '-42.7', '4.962', '5228.1');</w:t>
      </w:r>
    </w:p>
    <w:p w14:paraId="60481EE2" w14:textId="77777777" w:rsidR="00EE6FEB" w:rsidRDefault="00EE6FEB"/>
    <w:p w14:paraId="49D5AFFF" w14:textId="77777777" w:rsidR="00EE6FEB" w:rsidRDefault="00EE6FEB">
      <w:r>
        <w:t>INSERT INTO  "Customer_social_economic_data" ("Customer_id", "emp_var_rate", "cons_price_idx", "cons_conf_idx", "euribor3m", "nr_employed") VALUES (15110, '1.4', '93.918', '-42.7', '4.962', '5228.1');</w:t>
      </w:r>
    </w:p>
    <w:p w14:paraId="25CDB90F" w14:textId="77777777" w:rsidR="00EE6FEB" w:rsidRDefault="00EE6FEB"/>
    <w:p w14:paraId="60412BBF" w14:textId="77777777" w:rsidR="00EE6FEB" w:rsidRDefault="00EE6FEB">
      <w:r>
        <w:t>INSERT INTO  "Customer_social_economic_data" ("Customer_id", "emp_var_rate", "cons_price_idx", "cons_conf_idx", "euribor3m", "nr_employed") VALUES (15111, '1.4', '93.918', '-42.7', '4.962', '5228.1');</w:t>
      </w:r>
    </w:p>
    <w:p w14:paraId="3F381A2D" w14:textId="77777777" w:rsidR="00EE6FEB" w:rsidRDefault="00EE6FEB"/>
    <w:p w14:paraId="6650F761" w14:textId="77777777" w:rsidR="00EE6FEB" w:rsidRDefault="00EE6FEB">
      <w:r>
        <w:t>INSERT INTO  "Customer_social_economic_data" ("Customer_id", "emp_var_rate", "cons_price_idx", "cons_conf_idx", "euribor3m", "nr_employed") VALUES (15112, '1.4', '93.918', '-42.7', '4.962', '5228.1');</w:t>
      </w:r>
    </w:p>
    <w:p w14:paraId="4B2F2592" w14:textId="77777777" w:rsidR="00EE6FEB" w:rsidRDefault="00EE6FEB"/>
    <w:p w14:paraId="6AC12A01" w14:textId="77777777" w:rsidR="00EE6FEB" w:rsidRDefault="00EE6FEB">
      <w:r>
        <w:t>INSERT INTO  "Customer_social_economic_data" ("Customer_id", "emp_var_rate", "cons_price_idx", "cons_conf_idx", "euribor3m", "nr_employed") VALUES (15113, '1.4', '93.918', '-42.7', '4.962', '5228.1');</w:t>
      </w:r>
    </w:p>
    <w:p w14:paraId="0F754BA6" w14:textId="77777777" w:rsidR="00EE6FEB" w:rsidRDefault="00EE6FEB"/>
    <w:p w14:paraId="21E3C645" w14:textId="77777777" w:rsidR="00EE6FEB" w:rsidRDefault="00EE6FEB">
      <w:r>
        <w:t>INSERT INTO  "Customer_social_economic_data" ("Customer_id", "emp_var_rate", "cons_price_idx", "cons_conf_idx", "euribor3m", "nr_employed") VALUES (15114, '1.4', '93.918', '-42.7', '4.962', '5228.1');</w:t>
      </w:r>
    </w:p>
    <w:p w14:paraId="3A3A09ED" w14:textId="77777777" w:rsidR="00EE6FEB" w:rsidRDefault="00EE6FEB"/>
    <w:p w14:paraId="5F9BA02A" w14:textId="77777777" w:rsidR="00EE6FEB" w:rsidRDefault="00EE6FEB">
      <w:r>
        <w:t>INSERT INTO  "Customer_social_economic_data" ("Customer_id", "emp_var_rate", "cons_price_idx", "cons_conf_idx", "euribor3m", "nr_employed") VALUES (15115, '1.4', '93.918', '-42.7', '4.962', '5228.1');</w:t>
      </w:r>
    </w:p>
    <w:p w14:paraId="705C47A4" w14:textId="77777777" w:rsidR="00EE6FEB" w:rsidRDefault="00EE6FEB"/>
    <w:p w14:paraId="1F355D5C" w14:textId="77777777" w:rsidR="00EE6FEB" w:rsidRDefault="00EE6FEB">
      <w:r>
        <w:t>INSERT INTO  "Customer_social_economic_data" ("Customer_id", "emp_var_rate", "cons_price_idx", "cons_conf_idx", "euribor3m", "nr_employed") VALUES (15116, '1.4', '93.918', '-42.7', '4.962', '5228.1');</w:t>
      </w:r>
    </w:p>
    <w:p w14:paraId="5D4B52C9" w14:textId="77777777" w:rsidR="00EE6FEB" w:rsidRDefault="00EE6FEB"/>
    <w:p w14:paraId="2DB3C3FC" w14:textId="77777777" w:rsidR="00EE6FEB" w:rsidRDefault="00EE6FEB">
      <w:r>
        <w:t>INSERT INTO  "Customer_social_economic_data" ("Customer_id", "emp_var_rate", "cons_price_idx", "cons_conf_idx", "euribor3m", "nr_employed") VALUES (15117, '1.4', '93.918', '-42.7', '4.962', '5228.1');</w:t>
      </w:r>
    </w:p>
    <w:p w14:paraId="647261A7" w14:textId="77777777" w:rsidR="00EE6FEB" w:rsidRDefault="00EE6FEB"/>
    <w:p w14:paraId="13192BF9" w14:textId="77777777" w:rsidR="00EE6FEB" w:rsidRDefault="00EE6FEB">
      <w:r>
        <w:t>INSERT INTO  "Customer_social_economic_data" ("Customer_id", "emp_var_rate", "cons_price_idx", "cons_conf_idx", "euribor3m", "nr_employed") VALUES (15118, '1.4', '93.918', '-42.7', '4.962', '5228.1');</w:t>
      </w:r>
    </w:p>
    <w:p w14:paraId="47B89CF0" w14:textId="77777777" w:rsidR="00EE6FEB" w:rsidRDefault="00EE6FEB"/>
    <w:p w14:paraId="106986D8" w14:textId="77777777" w:rsidR="00EE6FEB" w:rsidRDefault="00EE6FEB">
      <w:r>
        <w:t>INSERT INTO  "Customer_social_economic_data" ("Customer_id", "emp_var_rate", "cons_price_idx", "cons_conf_idx", "euribor3m", "nr_employed") VALUES (15119, '1.4', '93.918', '-42.7', '4.962', '5228.1');</w:t>
      </w:r>
    </w:p>
    <w:p w14:paraId="3B66D646" w14:textId="77777777" w:rsidR="00EE6FEB" w:rsidRDefault="00EE6FEB"/>
    <w:p w14:paraId="7337120B" w14:textId="77777777" w:rsidR="00EE6FEB" w:rsidRDefault="00EE6FEB">
      <w:r>
        <w:t>INSERT INTO  "Customer_social_economic_data" ("Customer_id", "emp_var_rate", "cons_price_idx", "cons_conf_idx", "euribor3m", "nr_employed") VALUES (15120, '1.4', '93.918', '-42.7', '4.962', '5228.1');</w:t>
      </w:r>
    </w:p>
    <w:p w14:paraId="22BC2F4D" w14:textId="77777777" w:rsidR="00EE6FEB" w:rsidRDefault="00EE6FEB"/>
    <w:p w14:paraId="286F67D4" w14:textId="77777777" w:rsidR="00EE6FEB" w:rsidRDefault="00EE6FEB">
      <w:r>
        <w:t>INSERT INTO  "Customer_social_economic_data" ("Customer_id", "emp_var_rate", "cons_price_idx", "cons_conf_idx", "euribor3m", "nr_employed") VALUES (15121, '1.4', '93.918', '-42.7', '4.962', '5228.1');</w:t>
      </w:r>
    </w:p>
    <w:p w14:paraId="54EEF519" w14:textId="77777777" w:rsidR="00EE6FEB" w:rsidRDefault="00EE6FEB"/>
    <w:p w14:paraId="6E3DAC0D" w14:textId="77777777" w:rsidR="00EE6FEB" w:rsidRDefault="00EE6FEB">
      <w:r>
        <w:t>INSERT INTO  "Customer_social_economic_data" ("Customer_id", "emp_var_rate", "cons_price_idx", "cons_conf_idx", "euribor3m", "nr_employed") VALUES (15122, '1.4', '93.918', '-42.7', '4.962', '5228.1');</w:t>
      </w:r>
    </w:p>
    <w:p w14:paraId="4EFE651C" w14:textId="77777777" w:rsidR="00EE6FEB" w:rsidRDefault="00EE6FEB"/>
    <w:p w14:paraId="1079BCB7" w14:textId="77777777" w:rsidR="00EE6FEB" w:rsidRDefault="00EE6FEB">
      <w:r>
        <w:t>INSERT INTO  "Customer_social_economic_data" ("Customer_id", "emp_var_rate", "cons_price_idx", "cons_conf_idx", "euribor3m", "nr_employed") VALUES (15123, '1.4', '93.918', '-42.7', '4.962', '5228.1');</w:t>
      </w:r>
    </w:p>
    <w:p w14:paraId="29496E48" w14:textId="77777777" w:rsidR="00EE6FEB" w:rsidRDefault="00EE6FEB"/>
    <w:p w14:paraId="011883AC" w14:textId="77777777" w:rsidR="00EE6FEB" w:rsidRDefault="00EE6FEB">
      <w:r>
        <w:t>INSERT INTO  "Customer_social_economic_data" ("Customer_id", "emp_var_rate", "cons_price_idx", "cons_conf_idx", "euribor3m", "nr_employed") VALUES (15124, '1.4', '93.918', '-42.7', '4.962', '5228.1');</w:t>
      </w:r>
    </w:p>
    <w:p w14:paraId="248003DA" w14:textId="77777777" w:rsidR="00EE6FEB" w:rsidRDefault="00EE6FEB"/>
    <w:p w14:paraId="5E2075AC" w14:textId="77777777" w:rsidR="00EE6FEB" w:rsidRDefault="00EE6FEB">
      <w:r>
        <w:t>INSERT INTO  "Customer_social_economic_data" ("Customer_id", "emp_var_rate", "cons_price_idx", "cons_conf_idx", "euribor3m", "nr_employed") VALUES (15125, '1.4', '93.918', '-42.7', '4.962', '5228.1');</w:t>
      </w:r>
    </w:p>
    <w:p w14:paraId="1E4F24A9" w14:textId="77777777" w:rsidR="00EE6FEB" w:rsidRDefault="00EE6FEB"/>
    <w:p w14:paraId="5D3E2908" w14:textId="77777777" w:rsidR="00EE6FEB" w:rsidRDefault="00EE6FEB">
      <w:r>
        <w:t>INSERT INTO  "Customer_social_economic_data" ("Customer_id", "emp_var_rate", "cons_price_idx", "cons_conf_idx", "euribor3m", "nr_employed") VALUES (15126, '1.4', '93.918', '-42.7', '4.962', '5228.1');</w:t>
      </w:r>
    </w:p>
    <w:p w14:paraId="34B8F63E" w14:textId="77777777" w:rsidR="00EE6FEB" w:rsidRDefault="00EE6FEB"/>
    <w:p w14:paraId="36CB764D" w14:textId="77777777" w:rsidR="00EE6FEB" w:rsidRDefault="00EE6FEB">
      <w:r>
        <w:t>INSERT INTO  "Customer_social_economic_data" ("Customer_id", "emp_var_rate", "cons_price_idx", "cons_conf_idx", "euribor3m", "nr_employed") VALUES (15127, '1.4', '93.918', '-42.7', '4.962', '5228.1');</w:t>
      </w:r>
    </w:p>
    <w:p w14:paraId="36863048" w14:textId="77777777" w:rsidR="00EE6FEB" w:rsidRDefault="00EE6FEB"/>
    <w:p w14:paraId="54F6F87F" w14:textId="77777777" w:rsidR="00EE6FEB" w:rsidRDefault="00EE6FEB">
      <w:r>
        <w:t>INSERT INTO  "Customer_social_economic_data" ("Customer_id", "emp_var_rate", "cons_price_idx", "cons_conf_idx", "euribor3m", "nr_employed") VALUES (15128, '1.4', '93.918', '-42.7', '4.962', '5228.1');</w:t>
      </w:r>
    </w:p>
    <w:p w14:paraId="21A7FEC6" w14:textId="77777777" w:rsidR="00EE6FEB" w:rsidRDefault="00EE6FEB"/>
    <w:p w14:paraId="44E5B537" w14:textId="77777777" w:rsidR="00EE6FEB" w:rsidRDefault="00EE6FEB">
      <w:r>
        <w:t>INSERT INTO  "Customer_social_economic_data" ("Customer_id", "emp_var_rate", "cons_price_idx", "cons_conf_idx", "euribor3m", "nr_employed") VALUES (15129, '1.4', '93.918', '-42.7', '4.962', '5228.1');</w:t>
      </w:r>
    </w:p>
    <w:p w14:paraId="3B65DD2A" w14:textId="77777777" w:rsidR="00EE6FEB" w:rsidRDefault="00EE6FEB"/>
    <w:p w14:paraId="4DE27A76" w14:textId="77777777" w:rsidR="00EE6FEB" w:rsidRDefault="00EE6FEB">
      <w:r>
        <w:t>INSERT INTO  "Customer_social_economic_data" ("Customer_id", "emp_var_rate", "cons_price_idx", "cons_conf_idx", "euribor3m", "nr_employed") VALUES (15130, '1.4', '93.918', '-42.7', '4.962', '5228.1');</w:t>
      </w:r>
    </w:p>
    <w:p w14:paraId="0480D16B" w14:textId="77777777" w:rsidR="00EE6FEB" w:rsidRDefault="00EE6FEB"/>
    <w:p w14:paraId="5CEEB376" w14:textId="77777777" w:rsidR="00EE6FEB" w:rsidRDefault="00EE6FEB">
      <w:r>
        <w:t>INSERT INTO  "Customer_social_economic_data" ("Customer_id", "emp_var_rate", "cons_price_idx", "cons_conf_idx", "euribor3m", "nr_employed") VALUES (15131, '1.4', '93.918', '-42.7', '4.962', '5228.1');</w:t>
      </w:r>
    </w:p>
    <w:p w14:paraId="4C679B8B" w14:textId="77777777" w:rsidR="00EE6FEB" w:rsidRDefault="00EE6FEB"/>
    <w:p w14:paraId="3DC70FFE" w14:textId="77777777" w:rsidR="00EE6FEB" w:rsidRDefault="00EE6FEB">
      <w:r>
        <w:t>INSERT INTO  "Customer_social_economic_data" ("Customer_id", "emp_var_rate", "cons_price_idx", "cons_conf_idx", "euribor3m", "nr_employed") VALUES (15132, '1.4', '93.918', '-42.7', '4.962', '5228.1');</w:t>
      </w:r>
    </w:p>
    <w:p w14:paraId="18BD5DB7" w14:textId="77777777" w:rsidR="00EE6FEB" w:rsidRDefault="00EE6FEB"/>
    <w:p w14:paraId="33C0F22C" w14:textId="77777777" w:rsidR="00EE6FEB" w:rsidRDefault="00EE6FEB">
      <w:r>
        <w:t>INSERT INTO  "Customer_social_economic_data" ("Customer_id", "emp_var_rate", "cons_price_idx", "cons_conf_idx", "euribor3m", "nr_employed") VALUES (15133, '1.4', '93.918', '-42.7', '4.962', '5228.1');</w:t>
      </w:r>
    </w:p>
    <w:p w14:paraId="0C1760C6" w14:textId="77777777" w:rsidR="00EE6FEB" w:rsidRDefault="00EE6FEB"/>
    <w:p w14:paraId="77E836C9" w14:textId="77777777" w:rsidR="00EE6FEB" w:rsidRDefault="00EE6FEB">
      <w:r>
        <w:t>INSERT INTO  "Customer_social_economic_data" ("Customer_id", "emp_var_rate", "cons_price_idx", "cons_conf_idx", "euribor3m", "nr_employed") VALUES (15134, '1.4', '93.918', '-42.7', '4.962', '5228.1');</w:t>
      </w:r>
    </w:p>
    <w:p w14:paraId="228AB954" w14:textId="77777777" w:rsidR="00EE6FEB" w:rsidRDefault="00EE6FEB"/>
    <w:p w14:paraId="3EF48C2E" w14:textId="77777777" w:rsidR="00EE6FEB" w:rsidRDefault="00EE6FEB">
      <w:r>
        <w:t>INSERT INTO  "Customer_social_economic_data" ("Customer_id", "emp_var_rate", "cons_price_idx", "cons_conf_idx", "euribor3m", "nr_employed") VALUES (15135, '1.4', '93.918', '-42.7', '4.962', '5228.1');</w:t>
      </w:r>
    </w:p>
    <w:p w14:paraId="46B2912F" w14:textId="77777777" w:rsidR="00EE6FEB" w:rsidRDefault="00EE6FEB"/>
    <w:p w14:paraId="4B78950F" w14:textId="77777777" w:rsidR="00EE6FEB" w:rsidRDefault="00EE6FEB">
      <w:r>
        <w:t>INSERT INTO  "Customer_social_economic_data" ("Customer_id", "emp_var_rate", "cons_price_idx", "cons_conf_idx", "euribor3m", "nr_employed") VALUES (15136, '1.4', '93.918', '-42.7', '4.962', '5228.1');</w:t>
      </w:r>
    </w:p>
    <w:p w14:paraId="6BFB4A3F" w14:textId="77777777" w:rsidR="00EE6FEB" w:rsidRDefault="00EE6FEB"/>
    <w:p w14:paraId="225C3F03" w14:textId="77777777" w:rsidR="00EE6FEB" w:rsidRDefault="00EE6FEB">
      <w:r>
        <w:t>INSERT INTO  "Customer_social_economic_data" ("Customer_id", "emp_var_rate", "cons_price_idx", "cons_conf_idx", "euribor3m", "nr_employed") VALUES (15137, '1.4', '93.918', '-42.7', '4.962', '5228.1');</w:t>
      </w:r>
    </w:p>
    <w:p w14:paraId="47EA0DC3" w14:textId="77777777" w:rsidR="00EE6FEB" w:rsidRDefault="00EE6FEB"/>
    <w:p w14:paraId="791ECA1A" w14:textId="77777777" w:rsidR="00EE6FEB" w:rsidRDefault="00EE6FEB">
      <w:r>
        <w:t>INSERT INTO  "Customer_social_economic_data" ("Customer_id", "emp_var_rate", "cons_price_idx", "cons_conf_idx", "euribor3m", "nr_employed") VALUES (15138, '1.4', '93.918', '-42.7', '4.962', '5228.1');</w:t>
      </w:r>
    </w:p>
    <w:p w14:paraId="2D3C469A" w14:textId="77777777" w:rsidR="00EE6FEB" w:rsidRDefault="00EE6FEB"/>
    <w:p w14:paraId="7C6D3EDC" w14:textId="77777777" w:rsidR="00EE6FEB" w:rsidRDefault="00EE6FEB">
      <w:r>
        <w:t>INSERT INTO  "Customer_social_economic_data" ("Customer_id", "emp_var_rate", "cons_price_idx", "cons_conf_idx", "euribor3m", "nr_employed") VALUES (15139, '1.4', '93.918', '-42.7', '4.962', '5228.1');</w:t>
      </w:r>
    </w:p>
    <w:p w14:paraId="0611719D" w14:textId="77777777" w:rsidR="00EE6FEB" w:rsidRDefault="00EE6FEB"/>
    <w:p w14:paraId="664058E4" w14:textId="77777777" w:rsidR="00EE6FEB" w:rsidRDefault="00EE6FEB">
      <w:r>
        <w:t>INSERT INTO  "Customer_social_economic_data" ("Customer_id", "emp_var_rate", "cons_price_idx", "cons_conf_idx", "euribor3m", "nr_employed") VALUES (15140, '1.4', '93.918', '-42.7', '4.962', '5228.1');</w:t>
      </w:r>
    </w:p>
    <w:p w14:paraId="4D9F2042" w14:textId="77777777" w:rsidR="00EE6FEB" w:rsidRDefault="00EE6FEB"/>
    <w:p w14:paraId="6CA5605C" w14:textId="77777777" w:rsidR="00EE6FEB" w:rsidRDefault="00EE6FEB">
      <w:r>
        <w:t>INSERT INTO  "Customer_social_economic_data" ("Customer_id", "emp_var_rate", "cons_price_idx", "cons_conf_idx", "euribor3m", "nr_employed") VALUES (15141, '1.4', '93.918', '-42.7', '4.962', '5228.1');</w:t>
      </w:r>
    </w:p>
    <w:p w14:paraId="1F6EA834" w14:textId="77777777" w:rsidR="00EE6FEB" w:rsidRDefault="00EE6FEB"/>
    <w:p w14:paraId="73379340" w14:textId="77777777" w:rsidR="00EE6FEB" w:rsidRDefault="00EE6FEB">
      <w:r>
        <w:t>INSERT INTO  "Customer_social_economic_data" ("Customer_id", "emp_var_rate", "cons_price_idx", "cons_conf_idx", "euribor3m", "nr_employed") VALUES (15142, '1.4', '93.918', '-42.7', '4.962', '5228.1');</w:t>
      </w:r>
    </w:p>
    <w:p w14:paraId="3618FF94" w14:textId="77777777" w:rsidR="00EE6FEB" w:rsidRDefault="00EE6FEB"/>
    <w:p w14:paraId="78119805" w14:textId="77777777" w:rsidR="00EE6FEB" w:rsidRDefault="00EE6FEB">
      <w:r>
        <w:t>INSERT INTO  "Customer_social_economic_data" ("Customer_id", "emp_var_rate", "cons_price_idx", "cons_conf_idx", "euribor3m", "nr_employed") VALUES (15143, '1.4', '93.918', '-42.7', '4.962', '5228.1');</w:t>
      </w:r>
    </w:p>
    <w:p w14:paraId="5601EE0D" w14:textId="77777777" w:rsidR="00EE6FEB" w:rsidRDefault="00EE6FEB"/>
    <w:p w14:paraId="23165AD7" w14:textId="77777777" w:rsidR="00EE6FEB" w:rsidRDefault="00EE6FEB">
      <w:r>
        <w:t>INSERT INTO  "Customer_social_economic_data" ("Customer_id", "emp_var_rate", "cons_price_idx", "cons_conf_idx", "euribor3m", "nr_employed") VALUES (15144, '1.4', '93.918', '-42.7', '4.962', '5228.1');</w:t>
      </w:r>
    </w:p>
    <w:p w14:paraId="2BA7B616" w14:textId="77777777" w:rsidR="00EE6FEB" w:rsidRDefault="00EE6FEB"/>
    <w:p w14:paraId="5C012483" w14:textId="77777777" w:rsidR="00EE6FEB" w:rsidRDefault="00EE6FEB">
      <w:r>
        <w:t>INSERT INTO  "Customer_social_economic_data" ("Customer_id", "emp_var_rate", "cons_price_idx", "cons_conf_idx", "euribor3m", "nr_employed") VALUES (15145, '1.4', '93.918', '-42.7', '4.962', '5228.1');</w:t>
      </w:r>
    </w:p>
    <w:p w14:paraId="32E28A1C" w14:textId="77777777" w:rsidR="00EE6FEB" w:rsidRDefault="00EE6FEB"/>
    <w:p w14:paraId="37D929D1" w14:textId="77777777" w:rsidR="00EE6FEB" w:rsidRDefault="00EE6FEB">
      <w:r>
        <w:t>INSERT INTO  "Customer_social_economic_data" ("Customer_id", "emp_var_rate", "cons_price_idx", "cons_conf_idx", "euribor3m", "nr_employed") VALUES (15146, '1.4', '93.918', '-42.7', '4.962', '5228.1');</w:t>
      </w:r>
    </w:p>
    <w:p w14:paraId="21260202" w14:textId="77777777" w:rsidR="00EE6FEB" w:rsidRDefault="00EE6FEB"/>
    <w:p w14:paraId="4A27BA5A" w14:textId="77777777" w:rsidR="00EE6FEB" w:rsidRDefault="00EE6FEB">
      <w:r>
        <w:t>INSERT INTO  "Customer_social_economic_data" ("Customer_id", "emp_var_rate", "cons_price_idx", "cons_conf_idx", "euribor3m", "nr_employed") VALUES (15147, '1.4', '93.918', '-42.7', '4.962', '5228.1');</w:t>
      </w:r>
    </w:p>
    <w:p w14:paraId="7124EE4D" w14:textId="77777777" w:rsidR="00EE6FEB" w:rsidRDefault="00EE6FEB"/>
    <w:p w14:paraId="30D6F77C" w14:textId="77777777" w:rsidR="00EE6FEB" w:rsidRDefault="00EE6FEB">
      <w:r>
        <w:t>INSERT INTO  "Customer_social_economic_data" ("Customer_id", "emp_var_rate", "cons_price_idx", "cons_conf_idx", "euribor3m", "nr_employed") VALUES (15148, '1.4', '93.918', '-42.7', '4.962', '5228.1');</w:t>
      </w:r>
    </w:p>
    <w:p w14:paraId="41E11F19" w14:textId="77777777" w:rsidR="00EE6FEB" w:rsidRDefault="00EE6FEB"/>
    <w:p w14:paraId="7472CDC2" w14:textId="77777777" w:rsidR="00EE6FEB" w:rsidRDefault="00EE6FEB">
      <w:r>
        <w:t>INSERT INTO  "Customer_social_economic_data" ("Customer_id", "emp_var_rate", "cons_price_idx", "cons_conf_idx", "euribor3m", "nr_employed") VALUES (15149, '1.4', '93.918', '-42.7', '4.962', '5228.1');</w:t>
      </w:r>
    </w:p>
    <w:p w14:paraId="734C76D9" w14:textId="77777777" w:rsidR="00EE6FEB" w:rsidRDefault="00EE6FEB"/>
    <w:p w14:paraId="577847E9" w14:textId="77777777" w:rsidR="00EE6FEB" w:rsidRDefault="00EE6FEB">
      <w:r>
        <w:t>INSERT INTO  "Customer_social_economic_data" ("Customer_id", "emp_var_rate", "cons_price_idx", "cons_conf_idx", "euribor3m", "nr_employed") VALUES (15150, '1.4', '93.918', '-42.7', '4.962', '5228.1');</w:t>
      </w:r>
    </w:p>
    <w:p w14:paraId="3C6B90D5" w14:textId="77777777" w:rsidR="00EE6FEB" w:rsidRDefault="00EE6FEB"/>
    <w:p w14:paraId="05A01765" w14:textId="77777777" w:rsidR="00EE6FEB" w:rsidRDefault="00EE6FEB">
      <w:r>
        <w:t>INSERT INTO  "Customer_social_economic_data" ("Customer_id", "emp_var_rate", "cons_price_idx", "cons_conf_idx", "euribor3m", "nr_employed") VALUES (15151, '1.4', '93.918', '-42.7', '4.962', '5228.1');</w:t>
      </w:r>
    </w:p>
    <w:p w14:paraId="69AE3343" w14:textId="77777777" w:rsidR="00EE6FEB" w:rsidRDefault="00EE6FEB"/>
    <w:p w14:paraId="5AF18CAC" w14:textId="77777777" w:rsidR="00EE6FEB" w:rsidRDefault="00EE6FEB">
      <w:r>
        <w:t>INSERT INTO  "Customer_social_economic_data" ("Customer_id", "emp_var_rate", "cons_price_idx", "cons_conf_idx", "euribor3m", "nr_employed") VALUES (15152, '1.4', '93.918', '-42.7', '4.962', '5228.1');</w:t>
      </w:r>
    </w:p>
    <w:p w14:paraId="7FAE7B92" w14:textId="77777777" w:rsidR="00EE6FEB" w:rsidRDefault="00EE6FEB"/>
    <w:p w14:paraId="63C78F1E" w14:textId="77777777" w:rsidR="00EE6FEB" w:rsidRDefault="00EE6FEB">
      <w:r>
        <w:t>INSERT INTO  "Customer_social_economic_data" ("Customer_id", "emp_var_rate", "cons_price_idx", "cons_conf_idx", "euribor3m", "nr_employed") VALUES (15153, '1.4', '93.918', '-42.7', '4.962', '5228.1');</w:t>
      </w:r>
    </w:p>
    <w:p w14:paraId="79CA4E22" w14:textId="77777777" w:rsidR="00EE6FEB" w:rsidRDefault="00EE6FEB"/>
    <w:p w14:paraId="61245F31" w14:textId="77777777" w:rsidR="00EE6FEB" w:rsidRDefault="00EE6FEB">
      <w:r>
        <w:t>INSERT INTO  "Customer_social_economic_data" ("Customer_id", "emp_var_rate", "cons_price_idx", "cons_conf_idx", "euribor3m", "nr_employed") VALUES (15154, '1.4', '93.918', '-42.7', '4.962', '5228.1');</w:t>
      </w:r>
    </w:p>
    <w:p w14:paraId="4B64C9EB" w14:textId="77777777" w:rsidR="00EE6FEB" w:rsidRDefault="00EE6FEB"/>
    <w:p w14:paraId="74A32485" w14:textId="77777777" w:rsidR="00EE6FEB" w:rsidRDefault="00EE6FEB">
      <w:r>
        <w:t>INSERT INTO  "Customer_social_economic_data" ("Customer_id", "emp_var_rate", "cons_price_idx", "cons_conf_idx", "euribor3m", "nr_employed") VALUES (15155, '1.4', '93.918', '-42.7', '4.962', '5228.1');</w:t>
      </w:r>
    </w:p>
    <w:p w14:paraId="31BCEE97" w14:textId="77777777" w:rsidR="00EE6FEB" w:rsidRDefault="00EE6FEB"/>
    <w:p w14:paraId="3819DC77" w14:textId="77777777" w:rsidR="00EE6FEB" w:rsidRDefault="00EE6FEB">
      <w:r>
        <w:t>INSERT INTO  "Customer_social_economic_data" ("Customer_id", "emp_var_rate", "cons_price_idx", "cons_conf_idx", "euribor3m", "nr_employed") VALUES (15156, '1.4', '93.918', '-42.7', '4.962', '5228.1');</w:t>
      </w:r>
    </w:p>
    <w:p w14:paraId="532B9141" w14:textId="77777777" w:rsidR="00EE6FEB" w:rsidRDefault="00EE6FEB"/>
    <w:p w14:paraId="49704427" w14:textId="77777777" w:rsidR="00EE6FEB" w:rsidRDefault="00EE6FEB">
      <w:r>
        <w:t>INSERT INTO  "Customer_social_economic_data" ("Customer_id", "emp_var_rate", "cons_price_idx", "cons_conf_idx", "euribor3m", "nr_employed") VALUES (15157, '1.4', '93.918', '-42.7', '4.962', '5228.1');</w:t>
      </w:r>
    </w:p>
    <w:p w14:paraId="72F36854" w14:textId="77777777" w:rsidR="00EE6FEB" w:rsidRDefault="00EE6FEB"/>
    <w:p w14:paraId="7EF64863" w14:textId="77777777" w:rsidR="00EE6FEB" w:rsidRDefault="00EE6FEB">
      <w:r>
        <w:t>INSERT INTO  "Customer_social_economic_data" ("Customer_id", "emp_var_rate", "cons_price_idx", "cons_conf_idx", "euribor3m", "nr_employed") VALUES (15158, '1.4', '93.918', '-42.7', '4.962', '5228.1');</w:t>
      </w:r>
    </w:p>
    <w:p w14:paraId="4943F121" w14:textId="77777777" w:rsidR="00EE6FEB" w:rsidRDefault="00EE6FEB"/>
    <w:p w14:paraId="4E865FDF" w14:textId="77777777" w:rsidR="00EE6FEB" w:rsidRDefault="00EE6FEB">
      <w:r>
        <w:t>INSERT INTO  "Customer_social_economic_data" ("Customer_id", "emp_var_rate", "cons_price_idx", "cons_conf_idx", "euribor3m", "nr_employed") VALUES (15159, '1.4', '93.918', '-42.7', '4.962', '5228.1');</w:t>
      </w:r>
    </w:p>
    <w:p w14:paraId="1418C289" w14:textId="77777777" w:rsidR="00EE6FEB" w:rsidRDefault="00EE6FEB"/>
    <w:p w14:paraId="14EBB10D" w14:textId="77777777" w:rsidR="00EE6FEB" w:rsidRDefault="00EE6FEB">
      <w:r>
        <w:t>INSERT INTO  "Customer_social_economic_data" ("Customer_id", "emp_var_rate", "cons_price_idx", "cons_conf_idx", "euribor3m", "nr_employed") VALUES (15160, '1.4', '93.918', '-42.7', '4.962', '5228.1');</w:t>
      </w:r>
    </w:p>
    <w:p w14:paraId="30F40ACD" w14:textId="77777777" w:rsidR="00EE6FEB" w:rsidRDefault="00EE6FEB"/>
    <w:p w14:paraId="1D4F3477" w14:textId="77777777" w:rsidR="00EE6FEB" w:rsidRDefault="00EE6FEB">
      <w:r>
        <w:t>INSERT INTO  "Customer_social_economic_data" ("Customer_id", "emp_var_rate", "cons_price_idx", "cons_conf_idx", "euribor3m", "nr_employed") VALUES (15161, '1.4', '93.918', '-42.7', '4.962', '5228.1');</w:t>
      </w:r>
    </w:p>
    <w:p w14:paraId="029C727B" w14:textId="77777777" w:rsidR="00EE6FEB" w:rsidRDefault="00EE6FEB"/>
    <w:p w14:paraId="46E08378" w14:textId="77777777" w:rsidR="00EE6FEB" w:rsidRDefault="00EE6FEB">
      <w:r>
        <w:t>INSERT INTO  "Customer_social_economic_data" ("Customer_id", "emp_var_rate", "cons_price_idx", "cons_conf_idx", "euribor3m", "nr_employed") VALUES (15162, '1.4', '93.918', '-42.7', '4.962', '5228.1');</w:t>
      </w:r>
    </w:p>
    <w:p w14:paraId="2E206192" w14:textId="77777777" w:rsidR="00EE6FEB" w:rsidRDefault="00EE6FEB"/>
    <w:p w14:paraId="2B4BF9C1" w14:textId="77777777" w:rsidR="00EE6FEB" w:rsidRDefault="00EE6FEB">
      <w:r>
        <w:t>INSERT INTO  "Customer_social_economic_data" ("Customer_id", "emp_var_rate", "cons_price_idx", "cons_conf_idx", "euribor3m", "nr_employed") VALUES (15163, '1.4', '93.918', '-42.7', '4.962', '5228.1');</w:t>
      </w:r>
    </w:p>
    <w:p w14:paraId="1CB9212E" w14:textId="77777777" w:rsidR="00EE6FEB" w:rsidRDefault="00EE6FEB"/>
    <w:p w14:paraId="053AA0CE" w14:textId="77777777" w:rsidR="00EE6FEB" w:rsidRDefault="00EE6FEB">
      <w:r>
        <w:t>INSERT INTO  "Customer_social_economic_data" ("Customer_id", "emp_var_rate", "cons_price_idx", "cons_conf_idx", "euribor3m", "nr_employed") VALUES (15164, '1.4', '93.918', '-42.7', '4.962', '5228.1');</w:t>
      </w:r>
    </w:p>
    <w:p w14:paraId="3537B011" w14:textId="77777777" w:rsidR="00EE6FEB" w:rsidRDefault="00EE6FEB"/>
    <w:p w14:paraId="346A3C9D" w14:textId="77777777" w:rsidR="00EE6FEB" w:rsidRDefault="00EE6FEB">
      <w:r>
        <w:t>INSERT INTO  "Customer_social_economic_data" ("Customer_id", "emp_var_rate", "cons_price_idx", "cons_conf_idx", "euribor3m", "nr_employed") VALUES (15165, '1.4', '93.918', '-42.7', '4.962', '5228.1');</w:t>
      </w:r>
    </w:p>
    <w:p w14:paraId="6AA434F7" w14:textId="77777777" w:rsidR="00EE6FEB" w:rsidRDefault="00EE6FEB"/>
    <w:p w14:paraId="3890D115" w14:textId="77777777" w:rsidR="00EE6FEB" w:rsidRDefault="00EE6FEB">
      <w:r>
        <w:t>INSERT INTO  "Customer_social_economic_data" ("Customer_id", "emp_var_rate", "cons_price_idx", "cons_conf_idx", "euribor3m", "nr_employed") VALUES (15166, '1.4', '93.918', '-42.7', '4.962', '5228.1');</w:t>
      </w:r>
    </w:p>
    <w:p w14:paraId="26B1D4F1" w14:textId="77777777" w:rsidR="00EE6FEB" w:rsidRDefault="00EE6FEB"/>
    <w:p w14:paraId="0F42F1E1" w14:textId="77777777" w:rsidR="00EE6FEB" w:rsidRDefault="00EE6FEB">
      <w:r>
        <w:t>INSERT INTO  "Customer_social_economic_data" ("Customer_id", "emp_var_rate", "cons_price_idx", "cons_conf_idx", "euribor3m", "nr_employed") VALUES (15167, '1.4', '93.918', '-42.7', '4.962', '5228.1');</w:t>
      </w:r>
    </w:p>
    <w:p w14:paraId="1645ED6D" w14:textId="77777777" w:rsidR="00EE6FEB" w:rsidRDefault="00EE6FEB"/>
    <w:p w14:paraId="13B23A47" w14:textId="77777777" w:rsidR="00EE6FEB" w:rsidRDefault="00EE6FEB">
      <w:r>
        <w:t>INSERT INTO  "Customer_social_economic_data" ("Customer_id", "emp_var_rate", "cons_price_idx", "cons_conf_idx", "euribor3m", "nr_employed") VALUES (15168, '1.4', '93.918', '-42.7', '4.962', '5228.1');</w:t>
      </w:r>
    </w:p>
    <w:p w14:paraId="37727ACE" w14:textId="77777777" w:rsidR="00EE6FEB" w:rsidRDefault="00EE6FEB"/>
    <w:p w14:paraId="3DDDEF7A" w14:textId="77777777" w:rsidR="00EE6FEB" w:rsidRDefault="00EE6FEB">
      <w:r>
        <w:t>INSERT INTO  "Customer_social_economic_data" ("Customer_id", "emp_var_rate", "cons_price_idx", "cons_conf_idx", "euribor3m", "nr_employed") VALUES (15169, '1.4', '93.918', '-42.7', '4.962', '5228.1');</w:t>
      </w:r>
    </w:p>
    <w:p w14:paraId="0638EF78" w14:textId="77777777" w:rsidR="00EE6FEB" w:rsidRDefault="00EE6FEB"/>
    <w:p w14:paraId="51478165" w14:textId="77777777" w:rsidR="00EE6FEB" w:rsidRDefault="00EE6FEB">
      <w:r>
        <w:t>INSERT INTO  "Customer_social_economic_data" ("Customer_id", "emp_var_rate", "cons_price_idx", "cons_conf_idx", "euribor3m", "nr_employed") VALUES (15170, '1.4', '93.918', '-42.7', '4.962', '5228.1');</w:t>
      </w:r>
    </w:p>
    <w:p w14:paraId="3F3BDF60" w14:textId="77777777" w:rsidR="00EE6FEB" w:rsidRDefault="00EE6FEB"/>
    <w:p w14:paraId="76F53DFD" w14:textId="77777777" w:rsidR="00EE6FEB" w:rsidRDefault="00EE6FEB">
      <w:r>
        <w:t>INSERT INTO  "Customer_social_economic_data" ("Customer_id", "emp_var_rate", "cons_price_idx", "cons_conf_idx", "euribor3m", "nr_employed") VALUES (15171, '1.4', '93.918', '-42.7', '4.962', '5228.1');</w:t>
      </w:r>
    </w:p>
    <w:p w14:paraId="39580421" w14:textId="77777777" w:rsidR="00EE6FEB" w:rsidRDefault="00EE6FEB"/>
    <w:p w14:paraId="00A32B27" w14:textId="77777777" w:rsidR="00EE6FEB" w:rsidRDefault="00EE6FEB">
      <w:r>
        <w:t>INSERT INTO  "Customer_social_economic_data" ("Customer_id", "emp_var_rate", "cons_price_idx", "cons_conf_idx", "euribor3m", "nr_employed") VALUES (15172, '1.4', '93.918', '-42.7', '4.962', '5228.1');</w:t>
      </w:r>
    </w:p>
    <w:p w14:paraId="0EBB1D62" w14:textId="77777777" w:rsidR="00EE6FEB" w:rsidRDefault="00EE6FEB"/>
    <w:p w14:paraId="3B630481" w14:textId="77777777" w:rsidR="00EE6FEB" w:rsidRDefault="00EE6FEB">
      <w:r>
        <w:t>INSERT INTO  "Customer_social_economic_data" ("Customer_id", "emp_var_rate", "cons_price_idx", "cons_conf_idx", "euribor3m", "nr_employed") VALUES (15173, '1.4', '93.918', '-42.7', '4.962', '5228.1');</w:t>
      </w:r>
    </w:p>
    <w:p w14:paraId="60B0AE47" w14:textId="77777777" w:rsidR="00EE6FEB" w:rsidRDefault="00EE6FEB"/>
    <w:p w14:paraId="751AC10B" w14:textId="77777777" w:rsidR="00EE6FEB" w:rsidRDefault="00EE6FEB">
      <w:r>
        <w:t>INSERT INTO  "Customer_social_economic_data" ("Customer_id", "emp_var_rate", "cons_price_idx", "cons_conf_idx", "euribor3m", "nr_employed") VALUES (15174, '1.4', '93.918', '-42.7', '4.962', '5228.1');</w:t>
      </w:r>
    </w:p>
    <w:p w14:paraId="1E6CA860" w14:textId="77777777" w:rsidR="00EE6FEB" w:rsidRDefault="00EE6FEB"/>
    <w:p w14:paraId="49843B93" w14:textId="77777777" w:rsidR="00EE6FEB" w:rsidRDefault="00EE6FEB">
      <w:r>
        <w:t>INSERT INTO  "Customer_social_economic_data" ("Customer_id", "emp_var_rate", "cons_price_idx", "cons_conf_idx", "euribor3m", "nr_employed") VALUES (15175, '1.4', '93.918', '-42.7', '4.962', '5228.1');</w:t>
      </w:r>
    </w:p>
    <w:p w14:paraId="70EE41ED" w14:textId="77777777" w:rsidR="00EE6FEB" w:rsidRDefault="00EE6FEB"/>
    <w:p w14:paraId="7F6424E5" w14:textId="77777777" w:rsidR="00EE6FEB" w:rsidRDefault="00EE6FEB">
      <w:r>
        <w:t>INSERT INTO  "Customer_social_economic_data" ("Customer_id", "emp_var_rate", "cons_price_idx", "cons_conf_idx", "euribor3m", "nr_employed") VALUES (15176, '1.4', '93.918', '-42.7', '4.962', '5228.1');</w:t>
      </w:r>
    </w:p>
    <w:p w14:paraId="3FE85283" w14:textId="77777777" w:rsidR="00EE6FEB" w:rsidRDefault="00EE6FEB"/>
    <w:p w14:paraId="4EB24607" w14:textId="77777777" w:rsidR="00EE6FEB" w:rsidRDefault="00EE6FEB">
      <w:r>
        <w:t>INSERT INTO  "Customer_social_economic_data" ("Customer_id", "emp_var_rate", "cons_price_idx", "cons_conf_idx", "euribor3m", "nr_employed") VALUES (15177, '1.4', '93.918', '-42.7', '4.962', '5228.1');</w:t>
      </w:r>
    </w:p>
    <w:p w14:paraId="28355D9A" w14:textId="77777777" w:rsidR="00EE6FEB" w:rsidRDefault="00EE6FEB"/>
    <w:p w14:paraId="2254955E" w14:textId="77777777" w:rsidR="00EE6FEB" w:rsidRDefault="00EE6FEB">
      <w:r>
        <w:t>INSERT INTO  "Customer_social_economic_data" ("Customer_id", "emp_var_rate", "cons_price_idx", "cons_conf_idx", "euribor3m", "nr_employed") VALUES (15178, '1.4', '93.918', '-42.7', '4.962', '5228.1');</w:t>
      </w:r>
    </w:p>
    <w:p w14:paraId="21F3085F" w14:textId="77777777" w:rsidR="00EE6FEB" w:rsidRDefault="00EE6FEB"/>
    <w:p w14:paraId="0394FA75" w14:textId="77777777" w:rsidR="00EE6FEB" w:rsidRDefault="00EE6FEB">
      <w:r>
        <w:t>INSERT INTO  "Customer_social_economic_data" ("Customer_id", "emp_var_rate", "cons_price_idx", "cons_conf_idx", "euribor3m", "nr_employed") VALUES (15179, '1.4', '93.918', '-42.7', '4.962', '5228.1');</w:t>
      </w:r>
    </w:p>
    <w:p w14:paraId="05591B19" w14:textId="77777777" w:rsidR="00EE6FEB" w:rsidRDefault="00EE6FEB"/>
    <w:p w14:paraId="46713139" w14:textId="77777777" w:rsidR="00EE6FEB" w:rsidRDefault="00EE6FEB">
      <w:r>
        <w:t>INSERT INTO  "Customer_social_economic_data" ("Customer_id", "emp_var_rate", "cons_price_idx", "cons_conf_idx", "euribor3m", "nr_employed") VALUES (15180, '1.4', '93.918', '-42.7', '4.962', '5228.1');</w:t>
      </w:r>
    </w:p>
    <w:p w14:paraId="7F7A38D0" w14:textId="77777777" w:rsidR="00EE6FEB" w:rsidRDefault="00EE6FEB"/>
    <w:p w14:paraId="0EE26CFD" w14:textId="77777777" w:rsidR="00EE6FEB" w:rsidRDefault="00EE6FEB">
      <w:r>
        <w:t>INSERT INTO  "Customer_social_economic_data" ("Customer_id", "emp_var_rate", "cons_price_idx", "cons_conf_idx", "euribor3m", "nr_employed") VALUES (15181, '1.4', '93.918', '-42.7', '4.962', '5228.1');</w:t>
      </w:r>
    </w:p>
    <w:p w14:paraId="1F7BEF44" w14:textId="77777777" w:rsidR="00EE6FEB" w:rsidRDefault="00EE6FEB"/>
    <w:p w14:paraId="7096D6DF" w14:textId="77777777" w:rsidR="00EE6FEB" w:rsidRDefault="00EE6FEB">
      <w:r>
        <w:t>INSERT INTO  "Customer_social_economic_data" ("Customer_id", "emp_var_rate", "cons_price_idx", "cons_conf_idx", "euribor3m", "nr_employed") VALUES (15182, '1.4', '93.918', '-42.7', '4.962', '5228.1');</w:t>
      </w:r>
    </w:p>
    <w:p w14:paraId="65BE1AAD" w14:textId="77777777" w:rsidR="00EE6FEB" w:rsidRDefault="00EE6FEB"/>
    <w:p w14:paraId="49124DD1" w14:textId="77777777" w:rsidR="00EE6FEB" w:rsidRDefault="00EE6FEB">
      <w:r>
        <w:t>INSERT INTO  "Customer_social_economic_data" ("Customer_id", "emp_var_rate", "cons_price_idx", "cons_conf_idx", "euribor3m", "nr_employed") VALUES (15183, '1.4', '93.918', '-42.7', '4.962', '5228.1');</w:t>
      </w:r>
    </w:p>
    <w:p w14:paraId="5E402523" w14:textId="77777777" w:rsidR="00EE6FEB" w:rsidRDefault="00EE6FEB"/>
    <w:p w14:paraId="5DDDA43A" w14:textId="77777777" w:rsidR="00EE6FEB" w:rsidRDefault="00EE6FEB">
      <w:r>
        <w:t>INSERT INTO  "Customer_social_economic_data" ("Customer_id", "emp_var_rate", "cons_price_idx", "cons_conf_idx", "euribor3m", "nr_employed") VALUES (15184, '1.4', '93.918', '-42.7', '4.962', '5228.1');</w:t>
      </w:r>
    </w:p>
    <w:p w14:paraId="1AF23038" w14:textId="77777777" w:rsidR="00EE6FEB" w:rsidRDefault="00EE6FEB"/>
    <w:p w14:paraId="5830A471" w14:textId="77777777" w:rsidR="00EE6FEB" w:rsidRDefault="00EE6FEB">
      <w:r>
        <w:t>INSERT INTO  "Customer_social_economic_data" ("Customer_id", "emp_var_rate", "cons_price_idx", "cons_conf_idx", "euribor3m", "nr_employed") VALUES (15185, '1.4', '93.918', '-42.7', '4.962', '5228.1');</w:t>
      </w:r>
    </w:p>
    <w:p w14:paraId="5D21638F" w14:textId="77777777" w:rsidR="00EE6FEB" w:rsidRDefault="00EE6FEB"/>
    <w:p w14:paraId="64F53CFD" w14:textId="77777777" w:rsidR="00EE6FEB" w:rsidRDefault="00EE6FEB">
      <w:r>
        <w:t>INSERT INTO  "Customer_social_economic_data" ("Customer_id", "emp_var_rate", "cons_price_idx", "cons_conf_idx", "euribor3m", "nr_employed") VALUES (15186, '1.4', '93.918', '-42.7', '4.962', '5228.1');</w:t>
      </w:r>
    </w:p>
    <w:p w14:paraId="2F31A029" w14:textId="77777777" w:rsidR="00EE6FEB" w:rsidRDefault="00EE6FEB"/>
    <w:p w14:paraId="1DDA0E1A" w14:textId="77777777" w:rsidR="00EE6FEB" w:rsidRDefault="00EE6FEB">
      <w:r>
        <w:t>INSERT INTO  "Customer_social_economic_data" ("Customer_id", "emp_var_rate", "cons_price_idx", "cons_conf_idx", "euribor3m", "nr_employed") VALUES (15187, '1.4', '93.918', '-42.7', '4.962', '5228.1');</w:t>
      </w:r>
    </w:p>
    <w:p w14:paraId="515BC0AE" w14:textId="77777777" w:rsidR="00EE6FEB" w:rsidRDefault="00EE6FEB"/>
    <w:p w14:paraId="47FBA6C1" w14:textId="77777777" w:rsidR="00EE6FEB" w:rsidRDefault="00EE6FEB">
      <w:r>
        <w:t>INSERT INTO  "Customer_social_economic_data" ("Customer_id", "emp_var_rate", "cons_price_idx", "cons_conf_idx", "euribor3m", "nr_employed") VALUES (15188, '1.4', '93.918', '-42.7', '4.962', '5228.1');</w:t>
      </w:r>
    </w:p>
    <w:p w14:paraId="1C392843" w14:textId="77777777" w:rsidR="00EE6FEB" w:rsidRDefault="00EE6FEB"/>
    <w:p w14:paraId="57CA4644" w14:textId="77777777" w:rsidR="00EE6FEB" w:rsidRDefault="00EE6FEB">
      <w:r>
        <w:t>INSERT INTO  "Customer_social_economic_data" ("Customer_id", "emp_var_rate", "cons_price_idx", "cons_conf_idx", "euribor3m", "nr_employed") VALUES (15189, '1.4', '93.918', '-42.7', '4.962', '5228.1');</w:t>
      </w:r>
    </w:p>
    <w:p w14:paraId="05F673D3" w14:textId="77777777" w:rsidR="00EE6FEB" w:rsidRDefault="00EE6FEB"/>
    <w:p w14:paraId="5AC62650" w14:textId="77777777" w:rsidR="00EE6FEB" w:rsidRDefault="00EE6FEB">
      <w:r>
        <w:t>INSERT INTO  "Customer_social_economic_data" ("Customer_id", "emp_var_rate", "cons_price_idx", "cons_conf_idx", "euribor3m", "nr_employed") VALUES (15190, '1.4', '93.918', '-42.7', '4.962', '5228.1');</w:t>
      </w:r>
    </w:p>
    <w:p w14:paraId="7EB8C1E5" w14:textId="77777777" w:rsidR="00EE6FEB" w:rsidRDefault="00EE6FEB"/>
    <w:p w14:paraId="10F3718B" w14:textId="77777777" w:rsidR="00EE6FEB" w:rsidRDefault="00EE6FEB">
      <w:r>
        <w:t>INSERT INTO  "Customer_social_economic_data" ("Customer_id", "emp_var_rate", "cons_price_idx", "cons_conf_idx", "euribor3m", "nr_employed") VALUES (15191, '1.4', '93.918', '-42.7', '4.962', '5228.1');</w:t>
      </w:r>
    </w:p>
    <w:p w14:paraId="6657A501" w14:textId="77777777" w:rsidR="00EE6FEB" w:rsidRDefault="00EE6FEB"/>
    <w:p w14:paraId="4B620A74" w14:textId="77777777" w:rsidR="00EE6FEB" w:rsidRDefault="00EE6FEB">
      <w:r>
        <w:t>INSERT INTO  "Customer_social_economic_data" ("Customer_id", "emp_var_rate", "cons_price_idx", "cons_conf_idx", "euribor3m", "nr_employed") VALUES (15192, '1.4', '93.918', '-42.7', '4.962', '5228.1');</w:t>
      </w:r>
    </w:p>
    <w:p w14:paraId="0B37DDFC" w14:textId="77777777" w:rsidR="00EE6FEB" w:rsidRDefault="00EE6FEB"/>
    <w:p w14:paraId="794BB7DA" w14:textId="77777777" w:rsidR="00EE6FEB" w:rsidRDefault="00EE6FEB">
      <w:r>
        <w:t>INSERT INTO  "Customer_social_economic_data" ("Customer_id", "emp_var_rate", "cons_price_idx", "cons_conf_idx", "euribor3m", "nr_employed") VALUES (15193, '1.4', '93.918', '-42.7', '4.962', '5228.1');</w:t>
      </w:r>
    </w:p>
    <w:p w14:paraId="68D925F2" w14:textId="77777777" w:rsidR="00EE6FEB" w:rsidRDefault="00EE6FEB"/>
    <w:p w14:paraId="6D91A993" w14:textId="77777777" w:rsidR="00EE6FEB" w:rsidRDefault="00EE6FEB">
      <w:r>
        <w:t>INSERT INTO  "Customer_social_economic_data" ("Customer_id", "emp_var_rate", "cons_price_idx", "cons_conf_idx", "euribor3m", "nr_employed") VALUES (15194, '1.4', '93.918', '-42.7', '4.962', '5228.1');</w:t>
      </w:r>
    </w:p>
    <w:p w14:paraId="0823657D" w14:textId="77777777" w:rsidR="00EE6FEB" w:rsidRDefault="00EE6FEB"/>
    <w:p w14:paraId="50F93444" w14:textId="77777777" w:rsidR="00EE6FEB" w:rsidRDefault="00EE6FEB">
      <w:r>
        <w:t>INSERT INTO  "Customer_social_economic_data" ("Customer_id", "emp_var_rate", "cons_price_idx", "cons_conf_idx", "euribor3m", "nr_employed") VALUES (15195, '1.4', '93.918', '-42.7', '4.962', '5228.1');</w:t>
      </w:r>
    </w:p>
    <w:p w14:paraId="0356F5F7" w14:textId="77777777" w:rsidR="00EE6FEB" w:rsidRDefault="00EE6FEB"/>
    <w:p w14:paraId="3A26AF5E" w14:textId="77777777" w:rsidR="00EE6FEB" w:rsidRDefault="00EE6FEB">
      <w:r>
        <w:t>INSERT INTO  "Customer_social_economic_data" ("Customer_id", "emp_var_rate", "cons_price_idx", "cons_conf_idx", "euribor3m", "nr_employed") VALUES (15196, '1.4', '93.918', '-42.7', '4.962', '5228.1');</w:t>
      </w:r>
    </w:p>
    <w:p w14:paraId="79226A2F" w14:textId="77777777" w:rsidR="00EE6FEB" w:rsidRDefault="00EE6FEB"/>
    <w:p w14:paraId="38508064" w14:textId="77777777" w:rsidR="00EE6FEB" w:rsidRDefault="00EE6FEB">
      <w:r>
        <w:t>INSERT INTO  "Customer_social_economic_data" ("Customer_id", "emp_var_rate", "cons_price_idx", "cons_conf_idx", "euribor3m", "nr_employed") VALUES (15197, '1.4', '93.918', '-42.7', '4.962', '5228.1');</w:t>
      </w:r>
    </w:p>
    <w:p w14:paraId="035A44CA" w14:textId="77777777" w:rsidR="00EE6FEB" w:rsidRDefault="00EE6FEB"/>
    <w:p w14:paraId="390D9F4C" w14:textId="77777777" w:rsidR="00EE6FEB" w:rsidRDefault="00EE6FEB">
      <w:r>
        <w:t>INSERT INTO  "Customer_social_economic_data" ("Customer_id", "emp_var_rate", "cons_price_idx", "cons_conf_idx", "euribor3m", "nr_employed") VALUES (15198, '1.4', '93.918', '-42.7', '4.962', '5228.1');</w:t>
      </w:r>
    </w:p>
    <w:p w14:paraId="5AA4FD00" w14:textId="77777777" w:rsidR="00EE6FEB" w:rsidRDefault="00EE6FEB"/>
    <w:p w14:paraId="068AD367" w14:textId="77777777" w:rsidR="00EE6FEB" w:rsidRDefault="00EE6FEB">
      <w:r>
        <w:t>INSERT INTO  "Customer_social_economic_data" ("Customer_id", "emp_var_rate", "cons_price_idx", "cons_conf_idx", "euribor3m", "nr_employed") VALUES (15199, '1.4', '93.918', '-42.7', '4.962', '5228.1');</w:t>
      </w:r>
    </w:p>
    <w:p w14:paraId="16DCC733" w14:textId="77777777" w:rsidR="00EE6FEB" w:rsidRDefault="00EE6FEB"/>
    <w:p w14:paraId="2ED2AC85" w14:textId="77777777" w:rsidR="00EE6FEB" w:rsidRDefault="00EE6FEB">
      <w:r>
        <w:t>INSERT INTO  "Customer_social_economic_data" ("Customer_id", "emp_var_rate", "cons_price_idx", "cons_conf_idx", "euribor3m", "nr_employed") VALUES (15200, '1.4', '93.918', '-42.7', '4.962', '5228.1');</w:t>
      </w:r>
    </w:p>
    <w:p w14:paraId="63313E9C" w14:textId="77777777" w:rsidR="00EE6FEB" w:rsidRDefault="00EE6FEB"/>
    <w:p w14:paraId="733BCDC5" w14:textId="77777777" w:rsidR="00EE6FEB" w:rsidRDefault="00EE6FEB">
      <w:r>
        <w:t>INSERT INTO  "Customer_social_economic_data" ("Customer_id", "emp_var_rate", "cons_price_idx", "cons_conf_idx", "euribor3m", "nr_employed") VALUES (15201, '1.4', '93.918', '-42.7', '4.962', '5228.1');</w:t>
      </w:r>
    </w:p>
    <w:p w14:paraId="5851FC5F" w14:textId="77777777" w:rsidR="00EE6FEB" w:rsidRDefault="00EE6FEB"/>
    <w:p w14:paraId="5C4BA173" w14:textId="77777777" w:rsidR="00EE6FEB" w:rsidRDefault="00EE6FEB">
      <w:r>
        <w:t>INSERT INTO  "Customer_social_economic_data" ("Customer_id", "emp_var_rate", "cons_price_idx", "cons_conf_idx", "euribor3m", "nr_employed") VALUES (15202, '1.4', '93.918', '-42.7', '4.962', '5228.1');</w:t>
      </w:r>
    </w:p>
    <w:p w14:paraId="5C7DA9EB" w14:textId="77777777" w:rsidR="00EE6FEB" w:rsidRDefault="00EE6FEB"/>
    <w:p w14:paraId="5BEC80D9" w14:textId="77777777" w:rsidR="00EE6FEB" w:rsidRDefault="00EE6FEB">
      <w:r>
        <w:t>INSERT INTO  "Customer_social_economic_data" ("Customer_id", "emp_var_rate", "cons_price_idx", "cons_conf_idx", "euribor3m", "nr_employed") VALUES (15203, '1.4', '93.918', '-42.7', '4.962', '5228.1');</w:t>
      </w:r>
    </w:p>
    <w:p w14:paraId="1B17F4ED" w14:textId="77777777" w:rsidR="00EE6FEB" w:rsidRDefault="00EE6FEB"/>
    <w:p w14:paraId="011BF7C0" w14:textId="77777777" w:rsidR="00EE6FEB" w:rsidRDefault="00EE6FEB">
      <w:r>
        <w:t>INSERT INTO  "Customer_social_economic_data" ("Customer_id", "emp_var_rate", "cons_price_idx", "cons_conf_idx", "euribor3m", "nr_employed") VALUES (15204, '1.4', '93.918', '-42.7', '4.962', '5228.1');</w:t>
      </w:r>
    </w:p>
    <w:p w14:paraId="28FC3773" w14:textId="77777777" w:rsidR="00EE6FEB" w:rsidRDefault="00EE6FEB"/>
    <w:p w14:paraId="6EE8012E" w14:textId="77777777" w:rsidR="00EE6FEB" w:rsidRDefault="00EE6FEB">
      <w:r>
        <w:t>INSERT INTO  "Customer_social_economic_data" ("Customer_id", "emp_var_rate", "cons_price_idx", "cons_conf_idx", "euribor3m", "nr_employed") VALUES (15205, '1.4', '93.918', '-42.7', '4.962', '5228.1');</w:t>
      </w:r>
    </w:p>
    <w:p w14:paraId="55823536" w14:textId="77777777" w:rsidR="00EE6FEB" w:rsidRDefault="00EE6FEB"/>
    <w:p w14:paraId="7F4045A2" w14:textId="77777777" w:rsidR="00EE6FEB" w:rsidRDefault="00EE6FEB">
      <w:r>
        <w:t>INSERT INTO  "Customer_social_economic_data" ("Customer_id", "emp_var_rate", "cons_price_idx", "cons_conf_idx", "euribor3m", "nr_employed") VALUES (15206, '1.4', '93.918', '-42.7', '4.962', '5228.1');</w:t>
      </w:r>
    </w:p>
    <w:p w14:paraId="5FBC6311" w14:textId="77777777" w:rsidR="00EE6FEB" w:rsidRDefault="00EE6FEB"/>
    <w:p w14:paraId="59316FE5" w14:textId="77777777" w:rsidR="00EE6FEB" w:rsidRDefault="00EE6FEB">
      <w:r>
        <w:t>INSERT INTO  "Customer_social_economic_data" ("Customer_id", "emp_var_rate", "cons_price_idx", "cons_conf_idx", "euribor3m", "nr_employed") VALUES (15207, '1.4', '93.918', '-42.7', '4.962', '5228.1');</w:t>
      </w:r>
    </w:p>
    <w:p w14:paraId="589E9389" w14:textId="77777777" w:rsidR="00EE6FEB" w:rsidRDefault="00EE6FEB"/>
    <w:p w14:paraId="568EC576" w14:textId="77777777" w:rsidR="00EE6FEB" w:rsidRDefault="00EE6FEB">
      <w:r>
        <w:t>INSERT INTO  "Customer_social_economic_data" ("Customer_id", "emp_var_rate", "cons_price_idx", "cons_conf_idx", "euribor3m", "nr_employed") VALUES (15208, '1.4', '93.918', '-42.7', '4.962', '5228.1');</w:t>
      </w:r>
    </w:p>
    <w:p w14:paraId="3E3A1FC7" w14:textId="77777777" w:rsidR="00EE6FEB" w:rsidRDefault="00EE6FEB"/>
    <w:p w14:paraId="56E1DBF3" w14:textId="77777777" w:rsidR="00EE6FEB" w:rsidRDefault="00EE6FEB">
      <w:r>
        <w:t>INSERT INTO  "Customer_social_economic_data" ("Customer_id", "emp_var_rate", "cons_price_idx", "cons_conf_idx", "euribor3m", "nr_employed") VALUES (15209, '1.4', '93.918', '-42.7', '4.962', '5228.1');</w:t>
      </w:r>
    </w:p>
    <w:p w14:paraId="31BFDE22" w14:textId="77777777" w:rsidR="00EE6FEB" w:rsidRDefault="00EE6FEB"/>
    <w:p w14:paraId="28B98490" w14:textId="77777777" w:rsidR="00EE6FEB" w:rsidRDefault="00EE6FEB">
      <w:r>
        <w:t>INSERT INTO  "Customer_social_economic_data" ("Customer_id", "emp_var_rate", "cons_price_idx", "cons_conf_idx", "euribor3m", "nr_employed") VALUES (15210, '1.4', '93.918', '-42.7', '4.962', '5228.1');</w:t>
      </w:r>
    </w:p>
    <w:p w14:paraId="701F435A" w14:textId="77777777" w:rsidR="00EE6FEB" w:rsidRDefault="00EE6FEB"/>
    <w:p w14:paraId="7A67D8FD" w14:textId="77777777" w:rsidR="00EE6FEB" w:rsidRDefault="00EE6FEB">
      <w:r>
        <w:t>INSERT INTO  "Customer_social_economic_data" ("Customer_id", "emp_var_rate", "cons_price_idx", "cons_conf_idx", "euribor3m", "nr_employed") VALUES (15211, '1.4', '93.918', '-42.7', '4.962', '5228.1');</w:t>
      </w:r>
    </w:p>
    <w:p w14:paraId="7CFC6781" w14:textId="77777777" w:rsidR="00EE6FEB" w:rsidRDefault="00EE6FEB"/>
    <w:p w14:paraId="7A1BBAF8" w14:textId="77777777" w:rsidR="00EE6FEB" w:rsidRDefault="00EE6FEB">
      <w:r>
        <w:t>INSERT INTO  "Customer_social_economic_data" ("Customer_id", "emp_var_rate", "cons_price_idx", "cons_conf_idx", "euribor3m", "nr_employed") VALUES (15212, '1.4', '93.918', '-42.7', '4.962', '5228.1');</w:t>
      </w:r>
    </w:p>
    <w:p w14:paraId="14E0A6B8" w14:textId="77777777" w:rsidR="00EE6FEB" w:rsidRDefault="00EE6FEB"/>
    <w:p w14:paraId="0968A69B" w14:textId="77777777" w:rsidR="00EE6FEB" w:rsidRDefault="00EE6FEB">
      <w:r>
        <w:t>INSERT INTO  "Customer_social_economic_data" ("Customer_id", "emp_var_rate", "cons_price_idx", "cons_conf_idx", "euribor3m", "nr_employed") VALUES (15213, '1.4', '93.918', '-42.7', '4.962', '5228.1');</w:t>
      </w:r>
    </w:p>
    <w:p w14:paraId="0ECC3FE9" w14:textId="77777777" w:rsidR="00EE6FEB" w:rsidRDefault="00EE6FEB"/>
    <w:p w14:paraId="4CBC7894" w14:textId="77777777" w:rsidR="00EE6FEB" w:rsidRDefault="00EE6FEB">
      <w:r>
        <w:t>INSERT INTO  "Customer_social_economic_data" ("Customer_id", "emp_var_rate", "cons_price_idx", "cons_conf_idx", "euribor3m", "nr_employed") VALUES (15214, '1.4', '93.918', '-42.7', '4.962', '5228.1');</w:t>
      </w:r>
    </w:p>
    <w:p w14:paraId="756AA2AC" w14:textId="77777777" w:rsidR="00EE6FEB" w:rsidRDefault="00EE6FEB"/>
    <w:p w14:paraId="16EFA9AE" w14:textId="77777777" w:rsidR="00EE6FEB" w:rsidRDefault="00EE6FEB">
      <w:r>
        <w:t>INSERT INTO  "Customer_social_economic_data" ("Customer_id", "emp_var_rate", "cons_price_idx", "cons_conf_idx", "euribor3m", "nr_employed") VALUES (15215, '1.4', '93.918', '-42.7', '4.962', '5228.1');</w:t>
      </w:r>
    </w:p>
    <w:p w14:paraId="034D422B" w14:textId="77777777" w:rsidR="00EE6FEB" w:rsidRDefault="00EE6FEB"/>
    <w:p w14:paraId="45F029D0" w14:textId="77777777" w:rsidR="00EE6FEB" w:rsidRDefault="00EE6FEB">
      <w:r>
        <w:t>INSERT INTO  "Customer_social_economic_data" ("Customer_id", "emp_var_rate", "cons_price_idx", "cons_conf_idx", "euribor3m", "nr_employed") VALUES (15216, '1.4', '93.918', '-42.7', '4.962', '5228.1');</w:t>
      </w:r>
    </w:p>
    <w:p w14:paraId="2980E144" w14:textId="77777777" w:rsidR="00EE6FEB" w:rsidRDefault="00EE6FEB"/>
    <w:p w14:paraId="504EA9DF" w14:textId="77777777" w:rsidR="00EE6FEB" w:rsidRDefault="00EE6FEB">
      <w:r>
        <w:t>INSERT INTO  "Customer_social_economic_data" ("Customer_id", "emp_var_rate", "cons_price_idx", "cons_conf_idx", "euribor3m", "nr_employed") VALUES (15217, '1.4', '93.918', '-42.7', '4.962', '5228.1');</w:t>
      </w:r>
    </w:p>
    <w:p w14:paraId="74D7A461" w14:textId="77777777" w:rsidR="00EE6FEB" w:rsidRDefault="00EE6FEB"/>
    <w:p w14:paraId="0FCA0B50" w14:textId="77777777" w:rsidR="00EE6FEB" w:rsidRDefault="00EE6FEB">
      <w:r>
        <w:t>INSERT INTO  "Customer_social_economic_data" ("Customer_id", "emp_var_rate", "cons_price_idx", "cons_conf_idx", "euribor3m", "nr_employed") VALUES (15218, '1.4', '93.918', '-42.7', '4.962', '5228.1');</w:t>
      </w:r>
    </w:p>
    <w:p w14:paraId="5520A918" w14:textId="77777777" w:rsidR="00EE6FEB" w:rsidRDefault="00EE6FEB"/>
    <w:p w14:paraId="6103DDED" w14:textId="77777777" w:rsidR="00EE6FEB" w:rsidRDefault="00EE6FEB">
      <w:r>
        <w:t>INSERT INTO  "Customer_social_economic_data" ("Customer_id", "emp_var_rate", "cons_price_idx", "cons_conf_idx", "euribor3m", "nr_employed") VALUES (15219, '1.4', '93.918', '-42.7', '4.962', '5228.1');</w:t>
      </w:r>
    </w:p>
    <w:p w14:paraId="6C65AFA0" w14:textId="77777777" w:rsidR="00EE6FEB" w:rsidRDefault="00EE6FEB"/>
    <w:p w14:paraId="140F87DC" w14:textId="77777777" w:rsidR="00EE6FEB" w:rsidRDefault="00EE6FEB">
      <w:r>
        <w:t>INSERT INTO  "Customer_social_economic_data" ("Customer_id", "emp_var_rate", "cons_price_idx", "cons_conf_idx", "euribor3m", "nr_employed") VALUES (15220, '1.4', '93.918', '-42.7', '4.962', '5228.1');</w:t>
      </w:r>
    </w:p>
    <w:p w14:paraId="32DBCAC7" w14:textId="77777777" w:rsidR="00EE6FEB" w:rsidRDefault="00EE6FEB"/>
    <w:p w14:paraId="34FF158D" w14:textId="77777777" w:rsidR="00EE6FEB" w:rsidRDefault="00EE6FEB">
      <w:r>
        <w:t>INSERT INTO  "Customer_social_economic_data" ("Customer_id", "emp_var_rate", "cons_price_idx", "cons_conf_idx", "euribor3m", "nr_employed") VALUES (15221, '1.4', '93.918', '-42.7', '4.962', '5228.1');</w:t>
      </w:r>
    </w:p>
    <w:p w14:paraId="38EA9339" w14:textId="77777777" w:rsidR="00EE6FEB" w:rsidRDefault="00EE6FEB"/>
    <w:p w14:paraId="1A1EB2BF" w14:textId="77777777" w:rsidR="00EE6FEB" w:rsidRDefault="00EE6FEB">
      <w:r>
        <w:t>INSERT INTO  "Customer_social_economic_data" ("Customer_id", "emp_var_rate", "cons_price_idx", "cons_conf_idx", "euribor3m", "nr_employed") VALUES (15222, '1.4', '93.918', '-42.7', '4.962', '5228.1');</w:t>
      </w:r>
    </w:p>
    <w:p w14:paraId="26BC1657" w14:textId="77777777" w:rsidR="00EE6FEB" w:rsidRDefault="00EE6FEB"/>
    <w:p w14:paraId="18B1CFFD" w14:textId="77777777" w:rsidR="00EE6FEB" w:rsidRDefault="00EE6FEB">
      <w:r>
        <w:t>INSERT INTO  "Customer_social_economic_data" ("Customer_id", "emp_var_rate", "cons_price_idx", "cons_conf_idx", "euribor3m", "nr_employed") VALUES (15223, '1.4', '93.918', '-42.7', '4.962', '5228.1');</w:t>
      </w:r>
    </w:p>
    <w:p w14:paraId="7884E237" w14:textId="77777777" w:rsidR="00EE6FEB" w:rsidRDefault="00EE6FEB"/>
    <w:p w14:paraId="1CE758DC" w14:textId="77777777" w:rsidR="00EE6FEB" w:rsidRDefault="00EE6FEB">
      <w:r>
        <w:t>INSERT INTO  "Customer_social_economic_data" ("Customer_id", "emp_var_rate", "cons_price_idx", "cons_conf_idx", "euribor3m", "nr_employed") VALUES (15224, '1.4', '93.918', '-42.7', '4.962', '5228.1');</w:t>
      </w:r>
    </w:p>
    <w:p w14:paraId="7248B394" w14:textId="77777777" w:rsidR="00EE6FEB" w:rsidRDefault="00EE6FEB"/>
    <w:p w14:paraId="6A1E35CA" w14:textId="77777777" w:rsidR="00EE6FEB" w:rsidRDefault="00EE6FEB">
      <w:r>
        <w:t>INSERT INTO  "Customer_social_economic_data" ("Customer_id", "emp_var_rate", "cons_price_idx", "cons_conf_idx", "euribor3m", "nr_employed") VALUES (15225, '1.4', '93.918', '-42.7', '4.962', '5228.1');</w:t>
      </w:r>
    </w:p>
    <w:p w14:paraId="24027E7F" w14:textId="77777777" w:rsidR="00EE6FEB" w:rsidRDefault="00EE6FEB"/>
    <w:p w14:paraId="0EBB8822" w14:textId="77777777" w:rsidR="00EE6FEB" w:rsidRDefault="00EE6FEB">
      <w:r>
        <w:t>INSERT INTO  "Customer_social_economic_data" ("Customer_id", "emp_var_rate", "cons_price_idx", "cons_conf_idx", "euribor3m", "nr_employed") VALUES (15226, '1.4', '93.918', '-42.7', '4.962', '5228.1');</w:t>
      </w:r>
    </w:p>
    <w:p w14:paraId="4B624A75" w14:textId="77777777" w:rsidR="00EE6FEB" w:rsidRDefault="00EE6FEB"/>
    <w:p w14:paraId="14CF36A2" w14:textId="77777777" w:rsidR="00EE6FEB" w:rsidRDefault="00EE6FEB">
      <w:r>
        <w:t>INSERT INTO  "Customer_social_economic_data" ("Customer_id", "emp_var_rate", "cons_price_idx", "cons_conf_idx", "euribor3m", "nr_employed") VALUES (15227, '1.4', '93.918', '-42.7', '4.962', '5228.1');</w:t>
      </w:r>
    </w:p>
    <w:p w14:paraId="6C6FAD4E" w14:textId="77777777" w:rsidR="00EE6FEB" w:rsidRDefault="00EE6FEB"/>
    <w:p w14:paraId="13587BFB" w14:textId="77777777" w:rsidR="00EE6FEB" w:rsidRDefault="00EE6FEB">
      <w:r>
        <w:t>INSERT INTO  "Customer_social_economic_data" ("Customer_id", "emp_var_rate", "cons_price_idx", "cons_conf_idx", "euribor3m", "nr_employed") VALUES (15228, '1.4', '93.918', '-42.7', '4.962', '5228.1');</w:t>
      </w:r>
    </w:p>
    <w:p w14:paraId="4498FC5D" w14:textId="77777777" w:rsidR="00EE6FEB" w:rsidRDefault="00EE6FEB"/>
    <w:p w14:paraId="3C164DC2" w14:textId="77777777" w:rsidR="00EE6FEB" w:rsidRDefault="00EE6FEB">
      <w:r>
        <w:t>INSERT INTO  "Customer_social_economic_data" ("Customer_id", "emp_var_rate", "cons_price_idx", "cons_conf_idx", "euribor3m", "nr_employed") VALUES (15229, '1.4', '93.918', '-42.7', '4.962', '5228.1');</w:t>
      </w:r>
    </w:p>
    <w:p w14:paraId="3EB1DA60" w14:textId="77777777" w:rsidR="00EE6FEB" w:rsidRDefault="00EE6FEB"/>
    <w:p w14:paraId="481378FB" w14:textId="77777777" w:rsidR="00EE6FEB" w:rsidRDefault="00EE6FEB">
      <w:r>
        <w:t>INSERT INTO  "Customer_social_economic_data" ("Customer_id", "emp_var_rate", "cons_price_idx", "cons_conf_idx", "euribor3m", "nr_employed") VALUES (15230, '1.4', '93.918', '-42.7', '4.962', '5228.1');</w:t>
      </w:r>
    </w:p>
    <w:p w14:paraId="2E150270" w14:textId="77777777" w:rsidR="00EE6FEB" w:rsidRDefault="00EE6FEB"/>
    <w:p w14:paraId="770B4093" w14:textId="77777777" w:rsidR="00EE6FEB" w:rsidRDefault="00EE6FEB">
      <w:r>
        <w:t>INSERT INTO  "Customer_social_economic_data" ("Customer_id", "emp_var_rate", "cons_price_idx", "cons_conf_idx", "euribor3m", "nr_employed") VALUES (15231, '1.4', '93.918', '-42.7', '4.962', '5228.1');</w:t>
      </w:r>
    </w:p>
    <w:p w14:paraId="05B948F5" w14:textId="77777777" w:rsidR="00EE6FEB" w:rsidRDefault="00EE6FEB"/>
    <w:p w14:paraId="303094BB" w14:textId="77777777" w:rsidR="00EE6FEB" w:rsidRDefault="00EE6FEB">
      <w:r>
        <w:t>INSERT INTO  "Customer_social_economic_data" ("Customer_id", "emp_var_rate", "cons_price_idx", "cons_conf_idx", "euribor3m", "nr_employed") VALUES (15232, '1.4', '93.918', '-42.7', '4.962', '5228.1');</w:t>
      </w:r>
    </w:p>
    <w:p w14:paraId="52C6867A" w14:textId="77777777" w:rsidR="00EE6FEB" w:rsidRDefault="00EE6FEB"/>
    <w:p w14:paraId="2521C72B" w14:textId="77777777" w:rsidR="00EE6FEB" w:rsidRDefault="00EE6FEB">
      <w:r>
        <w:t>INSERT INTO  "Customer_social_economic_data" ("Customer_id", "emp_var_rate", "cons_price_idx", "cons_conf_idx", "euribor3m", "nr_employed") VALUES (15233, '1.4', '93.918', '-42.7', '4.962', '5228.1');</w:t>
      </w:r>
    </w:p>
    <w:p w14:paraId="1BE29617" w14:textId="77777777" w:rsidR="00EE6FEB" w:rsidRDefault="00EE6FEB"/>
    <w:p w14:paraId="5EA49F2F" w14:textId="77777777" w:rsidR="00EE6FEB" w:rsidRDefault="00EE6FEB">
      <w:r>
        <w:t>INSERT INTO  "Customer_social_economic_data" ("Customer_id", "emp_var_rate", "cons_price_idx", "cons_conf_idx", "euribor3m", "nr_employed") VALUES (15234, '1.4', '93.918', '-42.7', '4.962', '5228.1');</w:t>
      </w:r>
    </w:p>
    <w:p w14:paraId="6C7BBC11" w14:textId="77777777" w:rsidR="00EE6FEB" w:rsidRDefault="00EE6FEB"/>
    <w:p w14:paraId="61EACAE4" w14:textId="77777777" w:rsidR="00EE6FEB" w:rsidRDefault="00EE6FEB">
      <w:r>
        <w:t>INSERT INTO  "Customer_social_economic_data" ("Customer_id", "emp_var_rate", "cons_price_idx", "cons_conf_idx", "euribor3m", "nr_employed") VALUES (15235, '1.4', '93.918', '-42.7', '4.962', '5228.1');</w:t>
      </w:r>
    </w:p>
    <w:p w14:paraId="07766A44" w14:textId="77777777" w:rsidR="00EE6FEB" w:rsidRDefault="00EE6FEB"/>
    <w:p w14:paraId="64D77995" w14:textId="77777777" w:rsidR="00EE6FEB" w:rsidRDefault="00EE6FEB">
      <w:r>
        <w:t>INSERT INTO  "Customer_social_economic_data" ("Customer_id", "emp_var_rate", "cons_price_idx", "cons_conf_idx", "euribor3m", "nr_employed") VALUES (15236, '1.4', '93.918', '-42.7', '4.962', '5228.1');</w:t>
      </w:r>
    </w:p>
    <w:p w14:paraId="396042E3" w14:textId="77777777" w:rsidR="00EE6FEB" w:rsidRDefault="00EE6FEB"/>
    <w:p w14:paraId="3CF2DEAC" w14:textId="77777777" w:rsidR="00EE6FEB" w:rsidRDefault="00EE6FEB">
      <w:r>
        <w:t>INSERT INTO  "Customer_social_economic_data" ("Customer_id", "emp_var_rate", "cons_price_idx", "cons_conf_idx", "euribor3m", "nr_employed") VALUES (15237, '1.4', '93.918', '-42.7', '4.962', '5228.1');</w:t>
      </w:r>
    </w:p>
    <w:p w14:paraId="4C554F04" w14:textId="77777777" w:rsidR="00EE6FEB" w:rsidRDefault="00EE6FEB"/>
    <w:p w14:paraId="7FC520D2" w14:textId="77777777" w:rsidR="00EE6FEB" w:rsidRDefault="00EE6FEB">
      <w:r>
        <w:t>INSERT INTO  "Customer_social_economic_data" ("Customer_id", "emp_var_rate", "cons_price_idx", "cons_conf_idx", "euribor3m", "nr_employed") VALUES (15238, '1.4', '93.918', '-42.7', '4.962', '5228.1');</w:t>
      </w:r>
    </w:p>
    <w:p w14:paraId="4889065C" w14:textId="77777777" w:rsidR="00EE6FEB" w:rsidRDefault="00EE6FEB"/>
    <w:p w14:paraId="4BC5CAD1" w14:textId="77777777" w:rsidR="00EE6FEB" w:rsidRDefault="00EE6FEB">
      <w:r>
        <w:t>INSERT INTO  "Customer_social_economic_data" ("Customer_id", "emp_var_rate", "cons_price_idx", "cons_conf_idx", "euribor3m", "nr_employed") VALUES (15239, '1.4', '93.918', '-42.7', '4.962', '5228.1');</w:t>
      </w:r>
    </w:p>
    <w:p w14:paraId="7E029421" w14:textId="77777777" w:rsidR="00EE6FEB" w:rsidRDefault="00EE6FEB"/>
    <w:p w14:paraId="43F9BEE2" w14:textId="77777777" w:rsidR="00EE6FEB" w:rsidRDefault="00EE6FEB">
      <w:r>
        <w:t>INSERT INTO  "Customer_social_economic_data" ("Customer_id", "emp_var_rate", "cons_price_idx", "cons_conf_idx", "euribor3m", "nr_employed") VALUES (15240, '1.4', '93.918', '-42.7', '4.962', '5228.1');</w:t>
      </w:r>
    </w:p>
    <w:p w14:paraId="5F1CB88B" w14:textId="77777777" w:rsidR="00EE6FEB" w:rsidRDefault="00EE6FEB"/>
    <w:p w14:paraId="6BE0A188" w14:textId="77777777" w:rsidR="00EE6FEB" w:rsidRDefault="00EE6FEB">
      <w:r>
        <w:t>INSERT INTO  "Customer_social_economic_data" ("Customer_id", "emp_var_rate", "cons_price_idx", "cons_conf_idx", "euribor3m", "nr_employed") VALUES (15241, '1.4', '93.918', '-42.7', '4.962', '5228.1');</w:t>
      </w:r>
    </w:p>
    <w:p w14:paraId="23A1D3F9" w14:textId="77777777" w:rsidR="00EE6FEB" w:rsidRDefault="00EE6FEB"/>
    <w:p w14:paraId="124DAAC9" w14:textId="77777777" w:rsidR="00EE6FEB" w:rsidRDefault="00EE6FEB">
      <w:r>
        <w:t>INSERT INTO  "Customer_social_economic_data" ("Customer_id", "emp_var_rate", "cons_price_idx", "cons_conf_idx", "euribor3m", "nr_employed") VALUES (15242, '1.4', '93.918', '-42.7', '4.962', '5228.1');</w:t>
      </w:r>
    </w:p>
    <w:p w14:paraId="489DA4C1" w14:textId="77777777" w:rsidR="00EE6FEB" w:rsidRDefault="00EE6FEB"/>
    <w:p w14:paraId="62C661BE" w14:textId="77777777" w:rsidR="00EE6FEB" w:rsidRDefault="00EE6FEB">
      <w:r>
        <w:t>INSERT INTO  "Customer_social_economic_data" ("Customer_id", "emp_var_rate", "cons_price_idx", "cons_conf_idx", "euribor3m", "nr_employed") VALUES (15243, '1.4', '93.918', '-42.7', '4.962', '5228.1');</w:t>
      </w:r>
    </w:p>
    <w:p w14:paraId="6FA0A9DC" w14:textId="77777777" w:rsidR="00EE6FEB" w:rsidRDefault="00EE6FEB"/>
    <w:p w14:paraId="01A15616" w14:textId="77777777" w:rsidR="00EE6FEB" w:rsidRDefault="00EE6FEB">
      <w:r>
        <w:t>INSERT INTO  "Customer_social_economic_data" ("Customer_id", "emp_var_rate", "cons_price_idx", "cons_conf_idx", "euribor3m", "nr_employed") VALUES (15244, '1.4', '93.918', '-42.7', '4.962', '5228.1');</w:t>
      </w:r>
    </w:p>
    <w:p w14:paraId="25703288" w14:textId="77777777" w:rsidR="00EE6FEB" w:rsidRDefault="00EE6FEB"/>
    <w:p w14:paraId="5C4F4926" w14:textId="77777777" w:rsidR="00EE6FEB" w:rsidRDefault="00EE6FEB">
      <w:r>
        <w:t>INSERT INTO  "Customer_social_economic_data" ("Customer_id", "emp_var_rate", "cons_price_idx", "cons_conf_idx", "euribor3m", "nr_employed") VALUES (15245, '1.4', '93.918', '-42.7', '4.962', '5228.1');</w:t>
      </w:r>
    </w:p>
    <w:p w14:paraId="68B60F8E" w14:textId="77777777" w:rsidR="00EE6FEB" w:rsidRDefault="00EE6FEB"/>
    <w:p w14:paraId="2B7FAD87" w14:textId="77777777" w:rsidR="00EE6FEB" w:rsidRDefault="00EE6FEB">
      <w:r>
        <w:t>INSERT INTO  "Customer_social_economic_data" ("Customer_id", "emp_var_rate", "cons_price_idx", "cons_conf_idx", "euribor3m", "nr_employed") VALUES (15246, '1.4', '93.918', '-42.7', '4.962', '5228.1');</w:t>
      </w:r>
    </w:p>
    <w:p w14:paraId="5C30DFF2" w14:textId="77777777" w:rsidR="00EE6FEB" w:rsidRDefault="00EE6FEB"/>
    <w:p w14:paraId="5A0C20D4" w14:textId="77777777" w:rsidR="00EE6FEB" w:rsidRDefault="00EE6FEB">
      <w:r>
        <w:t>INSERT INTO  "Customer_social_economic_data" ("Customer_id", "emp_var_rate", "cons_price_idx", "cons_conf_idx", "euribor3m", "nr_employed") VALUES (15247, '1.4', '93.918', '-42.7', '4.962', '5228.1');</w:t>
      </w:r>
    </w:p>
    <w:p w14:paraId="1E543DA8" w14:textId="77777777" w:rsidR="00EE6FEB" w:rsidRDefault="00EE6FEB"/>
    <w:p w14:paraId="20CE2B4D" w14:textId="77777777" w:rsidR="00EE6FEB" w:rsidRDefault="00EE6FEB">
      <w:r>
        <w:t>INSERT INTO  "Customer_social_economic_data" ("Customer_id", "emp_var_rate", "cons_price_idx", "cons_conf_idx", "euribor3m", "nr_employed") VALUES (15248, '1.4', '93.918', '-42.7', '4.962', '5228.1');</w:t>
      </w:r>
    </w:p>
    <w:p w14:paraId="205FF793" w14:textId="77777777" w:rsidR="00EE6FEB" w:rsidRDefault="00EE6FEB"/>
    <w:p w14:paraId="1CA98AA3" w14:textId="77777777" w:rsidR="00EE6FEB" w:rsidRDefault="00EE6FEB">
      <w:r>
        <w:t>INSERT INTO  "Customer_social_economic_data" ("Customer_id", "emp_var_rate", "cons_price_idx", "cons_conf_idx", "euribor3m", "nr_employed") VALUES (15249, '1.4', '93.918', '-42.7', '4.962', '5228.1');</w:t>
      </w:r>
    </w:p>
    <w:p w14:paraId="2F384697" w14:textId="77777777" w:rsidR="00EE6FEB" w:rsidRDefault="00EE6FEB"/>
    <w:p w14:paraId="1CF8CB40" w14:textId="77777777" w:rsidR="00EE6FEB" w:rsidRDefault="00EE6FEB">
      <w:r>
        <w:t>INSERT INTO  "Customer_social_economic_data" ("Customer_id", "emp_var_rate", "cons_price_idx", "cons_conf_idx", "euribor3m", "nr_employed") VALUES (15250, '1.4', '93.918', '-42.7', '4.962', '5228.1');</w:t>
      </w:r>
    </w:p>
    <w:p w14:paraId="0F9A192A" w14:textId="77777777" w:rsidR="00EE6FEB" w:rsidRDefault="00EE6FEB"/>
    <w:p w14:paraId="25C41B9A" w14:textId="77777777" w:rsidR="00EE6FEB" w:rsidRDefault="00EE6FEB">
      <w:r>
        <w:t>INSERT INTO  "Customer_social_economic_data" ("Customer_id", "emp_var_rate", "cons_price_idx", "cons_conf_idx", "euribor3m", "nr_employed") VALUES (15251, '1.4', '93.918', '-42.7', '4.962', '5228.1');</w:t>
      </w:r>
    </w:p>
    <w:p w14:paraId="6F63B763" w14:textId="77777777" w:rsidR="00EE6FEB" w:rsidRDefault="00EE6FEB"/>
    <w:p w14:paraId="5F7F4600" w14:textId="77777777" w:rsidR="00EE6FEB" w:rsidRDefault="00EE6FEB">
      <w:r>
        <w:t>INSERT INTO  "Customer_social_economic_data" ("Customer_id", "emp_var_rate", "cons_price_idx", "cons_conf_idx", "euribor3m", "nr_employed") VALUES (15252, '1.4', '93.918', '-42.7', '4.962', '5228.1');</w:t>
      </w:r>
    </w:p>
    <w:p w14:paraId="30AD63B7" w14:textId="77777777" w:rsidR="00EE6FEB" w:rsidRDefault="00EE6FEB"/>
    <w:p w14:paraId="06D724AC" w14:textId="77777777" w:rsidR="00EE6FEB" w:rsidRDefault="00EE6FEB">
      <w:r>
        <w:t>INSERT INTO  "Customer_social_economic_data" ("Customer_id", "emp_var_rate", "cons_price_idx", "cons_conf_idx", "euribor3m", "nr_employed") VALUES (15253, '1.4', '93.918', '-42.7', '4.962', '5228.1');</w:t>
      </w:r>
    </w:p>
    <w:p w14:paraId="06A68F03" w14:textId="77777777" w:rsidR="00EE6FEB" w:rsidRDefault="00EE6FEB"/>
    <w:p w14:paraId="3EC9263B" w14:textId="77777777" w:rsidR="00EE6FEB" w:rsidRDefault="00EE6FEB">
      <w:r>
        <w:t>INSERT INTO  "Customer_social_economic_data" ("Customer_id", "emp_var_rate", "cons_price_idx", "cons_conf_idx", "euribor3m", "nr_employed") VALUES (15254, '1.4', '93.918', '-42.7', '4.962', '5228.1');</w:t>
      </w:r>
    </w:p>
    <w:p w14:paraId="45CC6B7E" w14:textId="77777777" w:rsidR="00EE6FEB" w:rsidRDefault="00EE6FEB"/>
    <w:p w14:paraId="4E44943E" w14:textId="77777777" w:rsidR="00EE6FEB" w:rsidRDefault="00EE6FEB">
      <w:r>
        <w:t>INSERT INTO  "Customer_social_economic_data" ("Customer_id", "emp_var_rate", "cons_price_idx", "cons_conf_idx", "euribor3m", "nr_employed") VALUES (15255, '1.4', '93.918', '-42.7', '4.962', '5228.1');</w:t>
      </w:r>
    </w:p>
    <w:p w14:paraId="37F7F5B3" w14:textId="77777777" w:rsidR="00EE6FEB" w:rsidRDefault="00EE6FEB"/>
    <w:p w14:paraId="3E99B270" w14:textId="77777777" w:rsidR="00EE6FEB" w:rsidRDefault="00EE6FEB">
      <w:r>
        <w:t>INSERT INTO  "Customer_social_economic_data" ("Customer_id", "emp_var_rate", "cons_price_idx", "cons_conf_idx", "euribor3m", "nr_employed") VALUES (15256, '1.4', '93.918', '-42.7', '4.962', '5228.1');</w:t>
      </w:r>
    </w:p>
    <w:p w14:paraId="295F476F" w14:textId="77777777" w:rsidR="00EE6FEB" w:rsidRDefault="00EE6FEB"/>
    <w:p w14:paraId="47443182" w14:textId="77777777" w:rsidR="00EE6FEB" w:rsidRDefault="00EE6FEB">
      <w:r>
        <w:t>INSERT INTO  "Customer_social_economic_data" ("Customer_id", "emp_var_rate", "cons_price_idx", "cons_conf_idx", "euribor3m", "nr_employed") VALUES (15257, '1.4', '93.918', '-42.7', '4.962', '5228.1');</w:t>
      </w:r>
    </w:p>
    <w:p w14:paraId="1E2C2D4F" w14:textId="77777777" w:rsidR="00EE6FEB" w:rsidRDefault="00EE6FEB"/>
    <w:p w14:paraId="1FD2E473" w14:textId="77777777" w:rsidR="00EE6FEB" w:rsidRDefault="00EE6FEB">
      <w:r>
        <w:t>INSERT INTO  "Customer_social_economic_data" ("Customer_id", "emp_var_rate", "cons_price_idx", "cons_conf_idx", "euribor3m", "nr_employed") VALUES (15258, '1.4', '93.918', '-42.7', '4.962', '5228.1');</w:t>
      </w:r>
    </w:p>
    <w:p w14:paraId="7892E4D1" w14:textId="77777777" w:rsidR="00EE6FEB" w:rsidRDefault="00EE6FEB"/>
    <w:p w14:paraId="36612C59" w14:textId="77777777" w:rsidR="00EE6FEB" w:rsidRDefault="00EE6FEB">
      <w:r>
        <w:t>INSERT INTO  "Customer_social_economic_data" ("Customer_id", "emp_var_rate", "cons_price_idx", "cons_conf_idx", "euribor3m", "nr_employed") VALUES (15259, '1.4', '93.918', '-42.7', '4.962', '5228.1');</w:t>
      </w:r>
    </w:p>
    <w:p w14:paraId="48EF2713" w14:textId="77777777" w:rsidR="00EE6FEB" w:rsidRDefault="00EE6FEB"/>
    <w:p w14:paraId="19BAEE74" w14:textId="77777777" w:rsidR="00EE6FEB" w:rsidRDefault="00EE6FEB">
      <w:r>
        <w:t>INSERT INTO  "Customer_social_economic_data" ("Customer_id", "emp_var_rate", "cons_price_idx", "cons_conf_idx", "euribor3m", "nr_employed") VALUES (15260, '1.4', '93.918', '-42.7', '4.962', '5228.1');</w:t>
      </w:r>
    </w:p>
    <w:p w14:paraId="335A96DB" w14:textId="77777777" w:rsidR="00EE6FEB" w:rsidRDefault="00EE6FEB"/>
    <w:p w14:paraId="355A2AAC" w14:textId="77777777" w:rsidR="00EE6FEB" w:rsidRDefault="00EE6FEB">
      <w:r>
        <w:t>INSERT INTO  "Customer_social_economic_data" ("Customer_id", "emp_var_rate", "cons_price_idx", "cons_conf_idx", "euribor3m", "nr_employed") VALUES (15261, '1.4', '93.918', '-42.7', '4.962', '5228.1');</w:t>
      </w:r>
    </w:p>
    <w:p w14:paraId="5F23DD87" w14:textId="77777777" w:rsidR="00EE6FEB" w:rsidRDefault="00EE6FEB"/>
    <w:p w14:paraId="7DF66419" w14:textId="77777777" w:rsidR="00EE6FEB" w:rsidRDefault="00EE6FEB">
      <w:r>
        <w:t>INSERT INTO  "Customer_social_economic_data" ("Customer_id", "emp_var_rate", "cons_price_idx", "cons_conf_idx", "euribor3m", "nr_employed") VALUES (15262, '1.4', '93.918', '-42.7', '4.962', '5228.1');</w:t>
      </w:r>
    </w:p>
    <w:p w14:paraId="706B0E09" w14:textId="77777777" w:rsidR="00EE6FEB" w:rsidRDefault="00EE6FEB"/>
    <w:p w14:paraId="56067251" w14:textId="77777777" w:rsidR="00EE6FEB" w:rsidRDefault="00EE6FEB">
      <w:r>
        <w:t>INSERT INTO  "Customer_social_economic_data" ("Customer_id", "emp_var_rate", "cons_price_idx", "cons_conf_idx", "euribor3m", "nr_employed") VALUES (15263, '1.4', '93.918', '-42.7', '4.962', '5228.1');</w:t>
      </w:r>
    </w:p>
    <w:p w14:paraId="505C81CA" w14:textId="77777777" w:rsidR="00EE6FEB" w:rsidRDefault="00EE6FEB"/>
    <w:p w14:paraId="07EBFF99" w14:textId="77777777" w:rsidR="00EE6FEB" w:rsidRDefault="00EE6FEB">
      <w:r>
        <w:t>INSERT INTO  "Customer_social_economic_data" ("Customer_id", "emp_var_rate", "cons_price_idx", "cons_conf_idx", "euribor3m", "nr_employed") VALUES (15264, '1.4', '93.918', '-42.7', '4.962', '5228.1');</w:t>
      </w:r>
    </w:p>
    <w:p w14:paraId="03B94290" w14:textId="77777777" w:rsidR="00EE6FEB" w:rsidRDefault="00EE6FEB"/>
    <w:p w14:paraId="753B47B4" w14:textId="77777777" w:rsidR="00EE6FEB" w:rsidRDefault="00EE6FEB">
      <w:r>
        <w:t>INSERT INTO  "Customer_social_economic_data" ("Customer_id", "emp_var_rate", "cons_price_idx", "cons_conf_idx", "euribor3m", "nr_employed") VALUES (15265, '1.4', '93.918', '-42.7', '4.962', '5228.1');</w:t>
      </w:r>
    </w:p>
    <w:p w14:paraId="7E3AC9D6" w14:textId="77777777" w:rsidR="00EE6FEB" w:rsidRDefault="00EE6FEB"/>
    <w:p w14:paraId="305E03EA" w14:textId="77777777" w:rsidR="00EE6FEB" w:rsidRDefault="00EE6FEB">
      <w:r>
        <w:t>INSERT INTO  "Customer_social_economic_data" ("Customer_id", "emp_var_rate", "cons_price_idx", "cons_conf_idx", "euribor3m", "nr_employed") VALUES (15266, '1.4', '93.918', '-42.7', '4.962', '5228.1');</w:t>
      </w:r>
    </w:p>
    <w:p w14:paraId="21C8F483" w14:textId="77777777" w:rsidR="00EE6FEB" w:rsidRDefault="00EE6FEB"/>
    <w:p w14:paraId="35590A86" w14:textId="77777777" w:rsidR="00EE6FEB" w:rsidRDefault="00EE6FEB">
      <w:r>
        <w:t>INSERT INTO  "Customer_social_economic_data" ("Customer_id", "emp_var_rate", "cons_price_idx", "cons_conf_idx", "euribor3m", "nr_employed") VALUES (15267, '1.4', '93.918', '-42.7', '4.962', '5228.1');</w:t>
      </w:r>
    </w:p>
    <w:p w14:paraId="33F594B7" w14:textId="77777777" w:rsidR="00EE6FEB" w:rsidRDefault="00EE6FEB"/>
    <w:p w14:paraId="6F5708BE" w14:textId="77777777" w:rsidR="00EE6FEB" w:rsidRDefault="00EE6FEB">
      <w:r>
        <w:t>INSERT INTO  "Customer_social_economic_data" ("Customer_id", "emp_var_rate", "cons_price_idx", "cons_conf_idx", "euribor3m", "nr_employed") VALUES (15268, '1.4', '93.918', '-42.7', '4.962', '5228.1');</w:t>
      </w:r>
    </w:p>
    <w:p w14:paraId="78F7602C" w14:textId="77777777" w:rsidR="00EE6FEB" w:rsidRDefault="00EE6FEB"/>
    <w:p w14:paraId="453181A1" w14:textId="77777777" w:rsidR="00EE6FEB" w:rsidRDefault="00EE6FEB">
      <w:r>
        <w:t>INSERT INTO  "Customer_social_economic_data" ("Customer_id", "emp_var_rate", "cons_price_idx", "cons_conf_idx", "euribor3m", "nr_employed") VALUES (15269, '1.4', '93.918', '-42.7', '4.962', '5228.1');</w:t>
      </w:r>
    </w:p>
    <w:p w14:paraId="1746CAE4" w14:textId="77777777" w:rsidR="00EE6FEB" w:rsidRDefault="00EE6FEB"/>
    <w:p w14:paraId="11E258A9" w14:textId="77777777" w:rsidR="00EE6FEB" w:rsidRDefault="00EE6FEB">
      <w:r>
        <w:t>INSERT INTO  "Customer_social_economic_data" ("Customer_id", "emp_var_rate", "cons_price_idx", "cons_conf_idx", "euribor3m", "nr_employed") VALUES (15270, '1.4', '93.918', '-42.7', '4.962', '5228.1');</w:t>
      </w:r>
    </w:p>
    <w:p w14:paraId="336FF7FA" w14:textId="77777777" w:rsidR="00EE6FEB" w:rsidRDefault="00EE6FEB"/>
    <w:p w14:paraId="69890E94" w14:textId="77777777" w:rsidR="00EE6FEB" w:rsidRDefault="00EE6FEB">
      <w:r>
        <w:t>INSERT INTO  "Customer_social_economic_data" ("Customer_id", "emp_var_rate", "cons_price_idx", "cons_conf_idx", "euribor3m", "nr_employed") VALUES (15271, '1.4', '93.918', '-42.7', '4.962', '5228.1');</w:t>
      </w:r>
    </w:p>
    <w:p w14:paraId="4A013F06" w14:textId="77777777" w:rsidR="00EE6FEB" w:rsidRDefault="00EE6FEB"/>
    <w:p w14:paraId="2CDB9B4D" w14:textId="77777777" w:rsidR="00EE6FEB" w:rsidRDefault="00EE6FEB">
      <w:r>
        <w:t>INSERT INTO  "Customer_social_economic_data" ("Customer_id", "emp_var_rate", "cons_price_idx", "cons_conf_idx", "euribor3m", "nr_employed") VALUES (15272, '1.4', '93.918', '-42.7', '4.962', '5228.1');</w:t>
      </w:r>
    </w:p>
    <w:p w14:paraId="7FE1B5CE" w14:textId="77777777" w:rsidR="00EE6FEB" w:rsidRDefault="00EE6FEB"/>
    <w:p w14:paraId="1108A211" w14:textId="77777777" w:rsidR="00EE6FEB" w:rsidRDefault="00EE6FEB">
      <w:r>
        <w:t>INSERT INTO  "Customer_social_economic_data" ("Customer_id", "emp_var_rate", "cons_price_idx", "cons_conf_idx", "euribor3m", "nr_employed") VALUES (15273, '1.4', '93.918', '-42.7', '4.962', '5228.1');</w:t>
      </w:r>
    </w:p>
    <w:p w14:paraId="133E0DF7" w14:textId="77777777" w:rsidR="00EE6FEB" w:rsidRDefault="00EE6FEB"/>
    <w:p w14:paraId="4EAA8184" w14:textId="77777777" w:rsidR="00EE6FEB" w:rsidRDefault="00EE6FEB">
      <w:r>
        <w:t>INSERT INTO  "Customer_social_economic_data" ("Customer_id", "emp_var_rate", "cons_price_idx", "cons_conf_idx", "euribor3m", "nr_employed") VALUES (15274, '1.4', '93.918', '-42.7', '4.962', '5228.1');</w:t>
      </w:r>
    </w:p>
    <w:p w14:paraId="7E37750C" w14:textId="77777777" w:rsidR="00EE6FEB" w:rsidRDefault="00EE6FEB"/>
    <w:p w14:paraId="3092543B" w14:textId="77777777" w:rsidR="00EE6FEB" w:rsidRDefault="00EE6FEB">
      <w:r>
        <w:t>INSERT INTO  "Customer_social_economic_data" ("Customer_id", "emp_var_rate", "cons_price_idx", "cons_conf_idx", "euribor3m", "nr_employed") VALUES (15275, '1.4', '93.918', '-42.7', '4.962', '5228.1');</w:t>
      </w:r>
    </w:p>
    <w:p w14:paraId="78B63379" w14:textId="77777777" w:rsidR="00EE6FEB" w:rsidRDefault="00EE6FEB"/>
    <w:p w14:paraId="00E19336" w14:textId="77777777" w:rsidR="00EE6FEB" w:rsidRDefault="00EE6FEB">
      <w:r>
        <w:t>INSERT INTO  "Customer_social_economic_data" ("Customer_id", "emp_var_rate", "cons_price_idx", "cons_conf_idx", "euribor3m", "nr_employed") VALUES (15276, '1.4', '93.918', '-42.7', '4.962', '5228.1');</w:t>
      </w:r>
    </w:p>
    <w:p w14:paraId="68D9219B" w14:textId="77777777" w:rsidR="00EE6FEB" w:rsidRDefault="00EE6FEB"/>
    <w:p w14:paraId="6CEB30D7" w14:textId="77777777" w:rsidR="00EE6FEB" w:rsidRDefault="00EE6FEB">
      <w:r>
        <w:t>INSERT INTO  "Customer_social_economic_data" ("Customer_id", "emp_var_rate", "cons_price_idx", "cons_conf_idx", "euribor3m", "nr_employed") VALUES (15277, '1.4', '93.918', '-42.7', '4.962', '5228.1');</w:t>
      </w:r>
    </w:p>
    <w:p w14:paraId="15BDA53D" w14:textId="77777777" w:rsidR="00EE6FEB" w:rsidRDefault="00EE6FEB"/>
    <w:p w14:paraId="2778D5D3" w14:textId="77777777" w:rsidR="00EE6FEB" w:rsidRDefault="00EE6FEB">
      <w:r>
        <w:t>INSERT INTO  "Customer_social_economic_data" ("Customer_id", "emp_var_rate", "cons_price_idx", "cons_conf_idx", "euribor3m", "nr_employed") VALUES (15278, '1.4', '93.918', '-42.7', '4.962', '5228.1');</w:t>
      </w:r>
    </w:p>
    <w:p w14:paraId="61AFD020" w14:textId="77777777" w:rsidR="00EE6FEB" w:rsidRDefault="00EE6FEB"/>
    <w:p w14:paraId="30D0389D" w14:textId="77777777" w:rsidR="00EE6FEB" w:rsidRDefault="00EE6FEB">
      <w:r>
        <w:t>INSERT INTO  "Customer_social_economic_data" ("Customer_id", "emp_var_rate", "cons_price_idx", "cons_conf_idx", "euribor3m", "nr_employed") VALUES (15279, '1.4', '93.918', '-42.7', '4.962', '5228.1');</w:t>
      </w:r>
    </w:p>
    <w:p w14:paraId="3F18A279" w14:textId="77777777" w:rsidR="00EE6FEB" w:rsidRDefault="00EE6FEB"/>
    <w:p w14:paraId="2F1DC1B7" w14:textId="77777777" w:rsidR="00EE6FEB" w:rsidRDefault="00EE6FEB">
      <w:r>
        <w:t>INSERT INTO  "Customer_social_economic_data" ("Customer_id", "emp_var_rate", "cons_price_idx", "cons_conf_idx", "euribor3m", "nr_employed") VALUES (15280, '1.4', '93.918', '-42.7', '4.962', '5228.1');</w:t>
      </w:r>
    </w:p>
    <w:p w14:paraId="239D6771" w14:textId="77777777" w:rsidR="00EE6FEB" w:rsidRDefault="00EE6FEB"/>
    <w:p w14:paraId="68962B59" w14:textId="77777777" w:rsidR="00EE6FEB" w:rsidRDefault="00EE6FEB">
      <w:r>
        <w:t>INSERT INTO  "Customer_social_economic_data" ("Customer_id", "emp_var_rate", "cons_price_idx", "cons_conf_idx", "euribor3m", "nr_employed") VALUES (15281, '1.4', '93.918', '-42.7', '4.962', '5228.1');</w:t>
      </w:r>
    </w:p>
    <w:p w14:paraId="6409D23E" w14:textId="77777777" w:rsidR="00EE6FEB" w:rsidRDefault="00EE6FEB"/>
    <w:p w14:paraId="67D3775A" w14:textId="77777777" w:rsidR="00EE6FEB" w:rsidRDefault="00EE6FEB">
      <w:r>
        <w:t>INSERT INTO  "Customer_social_economic_data" ("Customer_id", "emp_var_rate", "cons_price_idx", "cons_conf_idx", "euribor3m", "nr_employed") VALUES (15282, '1.4', '93.918', '-42.7', '4.962', '5228.1');</w:t>
      </w:r>
    </w:p>
    <w:p w14:paraId="3696A7F0" w14:textId="77777777" w:rsidR="00EE6FEB" w:rsidRDefault="00EE6FEB"/>
    <w:p w14:paraId="4CB57FC6" w14:textId="77777777" w:rsidR="00EE6FEB" w:rsidRDefault="00EE6FEB">
      <w:r>
        <w:t>INSERT INTO  "Customer_social_economic_data" ("Customer_id", "emp_var_rate", "cons_price_idx", "cons_conf_idx", "euribor3m", "nr_employed") VALUES (15283, '1.4', '93.918', '-42.7', '4.962', '5228.1');</w:t>
      </w:r>
    </w:p>
    <w:p w14:paraId="69F3A3BF" w14:textId="77777777" w:rsidR="00EE6FEB" w:rsidRDefault="00EE6FEB"/>
    <w:p w14:paraId="42DDC7E7" w14:textId="77777777" w:rsidR="00EE6FEB" w:rsidRDefault="00EE6FEB">
      <w:r>
        <w:t>INSERT INTO  "Customer_social_economic_data" ("Customer_id", "emp_var_rate", "cons_price_idx", "cons_conf_idx", "euribor3m", "nr_employed") VALUES (15284, '1.4', '93.918', '-42.7', '4.962', '5228.1');</w:t>
      </w:r>
    </w:p>
    <w:p w14:paraId="514AC9E0" w14:textId="77777777" w:rsidR="00EE6FEB" w:rsidRDefault="00EE6FEB"/>
    <w:p w14:paraId="3D2F71DD" w14:textId="77777777" w:rsidR="00EE6FEB" w:rsidRDefault="00EE6FEB">
      <w:r>
        <w:t>INSERT INTO  "Customer_social_economic_data" ("Customer_id", "emp_var_rate", "cons_price_idx", "cons_conf_idx", "euribor3m", "nr_employed") VALUES (15285, '1.4', '93.918', '-42.7', '4.962', '5228.1');</w:t>
      </w:r>
    </w:p>
    <w:p w14:paraId="602FFCCE" w14:textId="77777777" w:rsidR="00EE6FEB" w:rsidRDefault="00EE6FEB"/>
    <w:p w14:paraId="2C025CA7" w14:textId="77777777" w:rsidR="00EE6FEB" w:rsidRDefault="00EE6FEB">
      <w:r>
        <w:t>INSERT INTO  "Customer_social_economic_data" ("Customer_id", "emp_var_rate", "cons_price_idx", "cons_conf_idx", "euribor3m", "nr_employed") VALUES (15286, '1.4', '93.918', '-42.7', '4.962', '5228.1');</w:t>
      </w:r>
    </w:p>
    <w:p w14:paraId="71A94922" w14:textId="77777777" w:rsidR="00EE6FEB" w:rsidRDefault="00EE6FEB"/>
    <w:p w14:paraId="06678EB9" w14:textId="77777777" w:rsidR="00EE6FEB" w:rsidRDefault="00EE6FEB">
      <w:r>
        <w:t>INSERT INTO  "Customer_social_economic_data" ("Customer_id", "emp_var_rate", "cons_price_idx", "cons_conf_idx", "euribor3m", "nr_employed") VALUES (15287, '1.4', '93.918', '-42.7', '4.962', '5228.1');</w:t>
      </w:r>
    </w:p>
    <w:p w14:paraId="4DDAFBF0" w14:textId="77777777" w:rsidR="00EE6FEB" w:rsidRDefault="00EE6FEB"/>
    <w:p w14:paraId="650010E2" w14:textId="77777777" w:rsidR="00EE6FEB" w:rsidRDefault="00EE6FEB">
      <w:r>
        <w:t>INSERT INTO  "Customer_social_economic_data" ("Customer_id", "emp_var_rate", "cons_price_idx", "cons_conf_idx", "euribor3m", "nr_employed") VALUES (15288, '1.4', '93.918', '-42.7', '4.962', '5228.1');</w:t>
      </w:r>
    </w:p>
    <w:p w14:paraId="4E94A11E" w14:textId="77777777" w:rsidR="00EE6FEB" w:rsidRDefault="00EE6FEB"/>
    <w:p w14:paraId="36F5CEC5" w14:textId="77777777" w:rsidR="00EE6FEB" w:rsidRDefault="00EE6FEB">
      <w:r>
        <w:t>INSERT INTO  "Customer_social_economic_data" ("Customer_id", "emp_var_rate", "cons_price_idx", "cons_conf_idx", "euribor3m", "nr_employed") VALUES (15289, '1.4', '93.918', '-42.7', '4.962', '5228.1');</w:t>
      </w:r>
    </w:p>
    <w:p w14:paraId="0F0A315D" w14:textId="77777777" w:rsidR="00EE6FEB" w:rsidRDefault="00EE6FEB"/>
    <w:p w14:paraId="15146F71" w14:textId="77777777" w:rsidR="00EE6FEB" w:rsidRDefault="00EE6FEB">
      <w:r>
        <w:t>INSERT INTO  "Customer_social_economic_data" ("Customer_id", "emp_var_rate", "cons_price_idx", "cons_conf_idx", "euribor3m", "nr_employed") VALUES (15290, '1.4', '93.918', '-42.7', '4.962', '5228.1');</w:t>
      </w:r>
    </w:p>
    <w:p w14:paraId="4C03ED6F" w14:textId="77777777" w:rsidR="00EE6FEB" w:rsidRDefault="00EE6FEB"/>
    <w:p w14:paraId="4DB89BAE" w14:textId="77777777" w:rsidR="00EE6FEB" w:rsidRDefault="00EE6FEB">
      <w:r>
        <w:t>INSERT INTO  "Customer_social_economic_data" ("Customer_id", "emp_var_rate", "cons_price_idx", "cons_conf_idx", "euribor3m", "nr_employed") VALUES (15291, '1.4', '93.918', '-42.7', '4.962', '5228.1');</w:t>
      </w:r>
    </w:p>
    <w:p w14:paraId="3E3952AE" w14:textId="77777777" w:rsidR="00EE6FEB" w:rsidRDefault="00EE6FEB"/>
    <w:p w14:paraId="3825A957" w14:textId="77777777" w:rsidR="00EE6FEB" w:rsidRDefault="00EE6FEB">
      <w:r>
        <w:t>INSERT INTO  "Customer_social_economic_data" ("Customer_id", "emp_var_rate", "cons_price_idx", "cons_conf_idx", "euribor3m", "nr_employed") VALUES (15292, '1.4', '93.918', '-42.7', '4.962', '5228.1');</w:t>
      </w:r>
    </w:p>
    <w:p w14:paraId="17DE3710" w14:textId="77777777" w:rsidR="00EE6FEB" w:rsidRDefault="00EE6FEB"/>
    <w:p w14:paraId="42F32D17" w14:textId="77777777" w:rsidR="00EE6FEB" w:rsidRDefault="00EE6FEB">
      <w:r>
        <w:t>INSERT INTO  "Customer_social_economic_data" ("Customer_id", "emp_var_rate", "cons_price_idx", "cons_conf_idx", "euribor3m", "nr_employed") VALUES (15293, '1.4', '93.918', '-42.7', '4.962', '5228.1');</w:t>
      </w:r>
    </w:p>
    <w:p w14:paraId="0615A1C0" w14:textId="77777777" w:rsidR="00EE6FEB" w:rsidRDefault="00EE6FEB"/>
    <w:p w14:paraId="06EB06CA" w14:textId="77777777" w:rsidR="00EE6FEB" w:rsidRDefault="00EE6FEB">
      <w:r>
        <w:t>INSERT INTO  "Customer_social_economic_data" ("Customer_id", "emp_var_rate", "cons_price_idx", "cons_conf_idx", "euribor3m", "nr_employed") VALUES (15294, '1.4', '93.918', '-42.7', '4.962', '5228.1');</w:t>
      </w:r>
    </w:p>
    <w:p w14:paraId="0170242A" w14:textId="77777777" w:rsidR="00EE6FEB" w:rsidRDefault="00EE6FEB"/>
    <w:p w14:paraId="46281C40" w14:textId="77777777" w:rsidR="00EE6FEB" w:rsidRDefault="00EE6FEB">
      <w:r>
        <w:t>INSERT INTO  "Customer_social_economic_data" ("Customer_id", "emp_var_rate", "cons_price_idx", "cons_conf_idx", "euribor3m", "nr_employed") VALUES (15295, '1.4', '93.918', '-42.7', '4.962', '5228.1');</w:t>
      </w:r>
    </w:p>
    <w:p w14:paraId="0BD0978D" w14:textId="77777777" w:rsidR="00EE6FEB" w:rsidRDefault="00EE6FEB"/>
    <w:p w14:paraId="5C52A20F" w14:textId="77777777" w:rsidR="00EE6FEB" w:rsidRDefault="00EE6FEB">
      <w:r>
        <w:t>INSERT INTO  "Customer_social_economic_data" ("Customer_id", "emp_var_rate", "cons_price_idx", "cons_conf_idx", "euribor3m", "nr_employed") VALUES (15296, '1.4', '93.918', '-42.7', '4.962', '5228.1');</w:t>
      </w:r>
    </w:p>
    <w:p w14:paraId="69200F3C" w14:textId="77777777" w:rsidR="00EE6FEB" w:rsidRDefault="00EE6FEB"/>
    <w:p w14:paraId="0DF55F52" w14:textId="77777777" w:rsidR="00EE6FEB" w:rsidRDefault="00EE6FEB">
      <w:r>
        <w:t>INSERT INTO  "Customer_social_economic_data" ("Customer_id", "emp_var_rate", "cons_price_idx", "cons_conf_idx", "euribor3m", "nr_employed") VALUES (15297, '1.4', '93.918', '-42.7', '4.962', '5228.1');</w:t>
      </w:r>
    </w:p>
    <w:p w14:paraId="19567D32" w14:textId="77777777" w:rsidR="00EE6FEB" w:rsidRDefault="00EE6FEB"/>
    <w:p w14:paraId="260DA7AE" w14:textId="77777777" w:rsidR="00EE6FEB" w:rsidRDefault="00EE6FEB">
      <w:r>
        <w:t>INSERT INTO  "Customer_social_economic_data" ("Customer_id", "emp_var_rate", "cons_price_idx", "cons_conf_idx", "euribor3m", "nr_employed") VALUES (15298, '1.4', '93.918', '-42.7', '4.962', '5228.1');</w:t>
      </w:r>
    </w:p>
    <w:p w14:paraId="74E680BF" w14:textId="77777777" w:rsidR="00EE6FEB" w:rsidRDefault="00EE6FEB"/>
    <w:p w14:paraId="49E6049D" w14:textId="77777777" w:rsidR="00EE6FEB" w:rsidRDefault="00EE6FEB">
      <w:r>
        <w:t>INSERT INTO  "Customer_social_economic_data" ("Customer_id", "emp_var_rate", "cons_price_idx", "cons_conf_idx", "euribor3m", "nr_employed") VALUES (15299, '1.4', '93.918', '-42.7', '4.962', '5228.1');</w:t>
      </w:r>
    </w:p>
    <w:p w14:paraId="184BE42A" w14:textId="77777777" w:rsidR="00EE6FEB" w:rsidRDefault="00EE6FEB"/>
    <w:p w14:paraId="327CCCAA" w14:textId="77777777" w:rsidR="00EE6FEB" w:rsidRDefault="00EE6FEB">
      <w:r>
        <w:t>INSERT INTO  "Customer_social_economic_data" ("Customer_id", "emp_var_rate", "cons_price_idx", "cons_conf_idx", "euribor3m", "nr_employed") VALUES (15300, '1.4', '93.918', '-42.7', '4.962', '5228.1');</w:t>
      </w:r>
    </w:p>
    <w:p w14:paraId="78C47271" w14:textId="77777777" w:rsidR="00EE6FEB" w:rsidRDefault="00EE6FEB"/>
    <w:p w14:paraId="23674D57" w14:textId="77777777" w:rsidR="00EE6FEB" w:rsidRDefault="00EE6FEB">
      <w:r>
        <w:t>INSERT INTO  "Customer_social_economic_data" ("Customer_id", "emp_var_rate", "cons_price_idx", "cons_conf_idx", "euribor3m", "nr_employed") VALUES (15301, '1.4', '93.918', '-42.7', '4.962', '5228.1');</w:t>
      </w:r>
    </w:p>
    <w:p w14:paraId="4D0ED8D9" w14:textId="77777777" w:rsidR="00EE6FEB" w:rsidRDefault="00EE6FEB"/>
    <w:p w14:paraId="4DA1D94B" w14:textId="77777777" w:rsidR="00EE6FEB" w:rsidRDefault="00EE6FEB">
      <w:r>
        <w:t>INSERT INTO  "Customer_social_economic_data" ("Customer_id", "emp_var_rate", "cons_price_idx", "cons_conf_idx", "euribor3m", "nr_employed") VALUES (15302, '1.4', '93.918', '-42.7', '4.962', '5228.1');</w:t>
      </w:r>
    </w:p>
    <w:p w14:paraId="5519F1A1" w14:textId="77777777" w:rsidR="00EE6FEB" w:rsidRDefault="00EE6FEB"/>
    <w:p w14:paraId="5F579018" w14:textId="77777777" w:rsidR="00EE6FEB" w:rsidRDefault="00EE6FEB">
      <w:r>
        <w:t>INSERT INTO  "Customer_social_economic_data" ("Customer_id", "emp_var_rate", "cons_price_idx", "cons_conf_idx", "euribor3m", "nr_employed") VALUES (15303, '1.4', '93.918', '-42.7', '4.962', '5228.1');</w:t>
      </w:r>
    </w:p>
    <w:p w14:paraId="3D3FC40F" w14:textId="77777777" w:rsidR="00EE6FEB" w:rsidRDefault="00EE6FEB"/>
    <w:p w14:paraId="52513709" w14:textId="77777777" w:rsidR="00EE6FEB" w:rsidRDefault="00EE6FEB">
      <w:r>
        <w:t>INSERT INTO  "Customer_social_economic_data" ("Customer_id", "emp_var_rate", "cons_price_idx", "cons_conf_idx", "euribor3m", "nr_employed") VALUES (15304, '1.4', '93.918', '-42.7', '4.962', '5228.1');</w:t>
      </w:r>
    </w:p>
    <w:p w14:paraId="10B927F8" w14:textId="77777777" w:rsidR="00EE6FEB" w:rsidRDefault="00EE6FEB"/>
    <w:p w14:paraId="2A3F0473" w14:textId="77777777" w:rsidR="00EE6FEB" w:rsidRDefault="00EE6FEB">
      <w:r>
        <w:t>INSERT INTO  "Customer_social_economic_data" ("Customer_id", "emp_var_rate", "cons_price_idx", "cons_conf_idx", "euribor3m", "nr_employed") VALUES (15305, '1.4', '93.918', '-42.7', '4.962', '5228.1');</w:t>
      </w:r>
    </w:p>
    <w:p w14:paraId="4E9A81D3" w14:textId="77777777" w:rsidR="00EE6FEB" w:rsidRDefault="00EE6FEB"/>
    <w:p w14:paraId="18735186" w14:textId="77777777" w:rsidR="00EE6FEB" w:rsidRDefault="00EE6FEB">
      <w:r>
        <w:t>INSERT INTO  "Customer_social_economic_data" ("Customer_id", "emp_var_rate", "cons_price_idx", "cons_conf_idx", "euribor3m", "nr_employed") VALUES (15306, '1.4', '93.918', '-42.7', '4.962', '5228.1');</w:t>
      </w:r>
    </w:p>
    <w:p w14:paraId="1B0B3B4D" w14:textId="77777777" w:rsidR="00EE6FEB" w:rsidRDefault="00EE6FEB"/>
    <w:p w14:paraId="18EEC69A" w14:textId="77777777" w:rsidR="00EE6FEB" w:rsidRDefault="00EE6FEB">
      <w:r>
        <w:t>INSERT INTO  "Customer_social_economic_data" ("Customer_id", "emp_var_rate", "cons_price_idx", "cons_conf_idx", "euribor3m", "nr_employed") VALUES (15307, '1.4', '93.918', '-42.7', '4.962', '5228.1');</w:t>
      </w:r>
    </w:p>
    <w:p w14:paraId="1B45BC51" w14:textId="77777777" w:rsidR="00EE6FEB" w:rsidRDefault="00EE6FEB"/>
    <w:p w14:paraId="5D563602" w14:textId="77777777" w:rsidR="00EE6FEB" w:rsidRDefault="00EE6FEB">
      <w:r>
        <w:t>INSERT INTO  "Customer_social_economic_data" ("Customer_id", "emp_var_rate", "cons_price_idx", "cons_conf_idx", "euribor3m", "nr_employed") VALUES (15308, '1.4', '93.918', '-42.7', '4.962', '5228.1');</w:t>
      </w:r>
    </w:p>
    <w:p w14:paraId="4F62C89C" w14:textId="77777777" w:rsidR="00EE6FEB" w:rsidRDefault="00EE6FEB"/>
    <w:p w14:paraId="1BB6F95E" w14:textId="77777777" w:rsidR="00EE6FEB" w:rsidRDefault="00EE6FEB">
      <w:r>
        <w:t>INSERT INTO  "Customer_social_economic_data" ("Customer_id", "emp_var_rate", "cons_price_idx", "cons_conf_idx", "euribor3m", "nr_employed") VALUES (15309, '1.4', '93.918', '-42.7', '4.962', '5228.1');</w:t>
      </w:r>
    </w:p>
    <w:p w14:paraId="558945D1" w14:textId="77777777" w:rsidR="00EE6FEB" w:rsidRDefault="00EE6FEB"/>
    <w:p w14:paraId="0E484563" w14:textId="77777777" w:rsidR="00EE6FEB" w:rsidRDefault="00EE6FEB">
      <w:r>
        <w:t>INSERT INTO  "Customer_social_economic_data" ("Customer_id", "emp_var_rate", "cons_price_idx", "cons_conf_idx", "euribor3m", "nr_employed") VALUES (15310, '1.4', '93.918', '-42.7', '4.962', '5228.1');</w:t>
      </w:r>
    </w:p>
    <w:p w14:paraId="059A8E02" w14:textId="77777777" w:rsidR="00EE6FEB" w:rsidRDefault="00EE6FEB"/>
    <w:p w14:paraId="15468832" w14:textId="77777777" w:rsidR="00EE6FEB" w:rsidRDefault="00EE6FEB">
      <w:r>
        <w:t>INSERT INTO  "Customer_social_economic_data" ("Customer_id", "emp_var_rate", "cons_price_idx", "cons_conf_idx", "euribor3m", "nr_employed") VALUES (15311, '1.4', '93.918', '-42.7', '4.962', '5228.1');</w:t>
      </w:r>
    </w:p>
    <w:p w14:paraId="4DE392BF" w14:textId="77777777" w:rsidR="00EE6FEB" w:rsidRDefault="00EE6FEB"/>
    <w:p w14:paraId="2E818626" w14:textId="77777777" w:rsidR="00EE6FEB" w:rsidRDefault="00EE6FEB">
      <w:r>
        <w:t>INSERT INTO  "Customer_social_economic_data" ("Customer_id", "emp_var_rate", "cons_price_idx", "cons_conf_idx", "euribor3m", "nr_employed") VALUES (15312, '1.4', '93.918', '-42.7', '4.962', '5228.1');</w:t>
      </w:r>
    </w:p>
    <w:p w14:paraId="3A0434B3" w14:textId="77777777" w:rsidR="00EE6FEB" w:rsidRDefault="00EE6FEB"/>
    <w:p w14:paraId="4E668926" w14:textId="77777777" w:rsidR="00EE6FEB" w:rsidRDefault="00EE6FEB">
      <w:r>
        <w:t>INSERT INTO  "Customer_social_economic_data" ("Customer_id", "emp_var_rate", "cons_price_idx", "cons_conf_idx", "euribor3m", "nr_employed") VALUES (15313, '1.4', '93.918', '-42.7', '4.962', '5228.1');</w:t>
      </w:r>
    </w:p>
    <w:p w14:paraId="4EA853A4" w14:textId="77777777" w:rsidR="00EE6FEB" w:rsidRDefault="00EE6FEB"/>
    <w:p w14:paraId="2A9D9671" w14:textId="77777777" w:rsidR="00EE6FEB" w:rsidRDefault="00EE6FEB">
      <w:r>
        <w:t>INSERT INTO  "Customer_social_economic_data" ("Customer_id", "emp_var_rate", "cons_price_idx", "cons_conf_idx", "euribor3m", "nr_employed") VALUES (15314, '1.4', '93.918', '-42.7', '4.962', '5228.1');</w:t>
      </w:r>
    </w:p>
    <w:p w14:paraId="7AA13B0C" w14:textId="77777777" w:rsidR="00EE6FEB" w:rsidRDefault="00EE6FEB"/>
    <w:p w14:paraId="16633EF0" w14:textId="77777777" w:rsidR="00EE6FEB" w:rsidRDefault="00EE6FEB">
      <w:r>
        <w:t>INSERT INTO  "Customer_social_economic_data" ("Customer_id", "emp_var_rate", "cons_price_idx", "cons_conf_idx", "euribor3m", "nr_employed") VALUES (15315, '1.4', '93.918', '-42.7', '4.962', '5228.1');</w:t>
      </w:r>
    </w:p>
    <w:p w14:paraId="78722F29" w14:textId="77777777" w:rsidR="00EE6FEB" w:rsidRDefault="00EE6FEB"/>
    <w:p w14:paraId="4F883E04" w14:textId="77777777" w:rsidR="00EE6FEB" w:rsidRDefault="00EE6FEB">
      <w:r>
        <w:t>INSERT INTO  "Customer_social_economic_data" ("Customer_id", "emp_var_rate", "cons_price_idx", "cons_conf_idx", "euribor3m", "nr_employed") VALUES (15316, '1.4', '93.918', '-42.7', '4.962', '5228.1');</w:t>
      </w:r>
    </w:p>
    <w:p w14:paraId="38BFFEB0" w14:textId="77777777" w:rsidR="00EE6FEB" w:rsidRDefault="00EE6FEB"/>
    <w:p w14:paraId="389A7A9B" w14:textId="77777777" w:rsidR="00EE6FEB" w:rsidRDefault="00EE6FEB">
      <w:r>
        <w:t>INSERT INTO  "Customer_social_economic_data" ("Customer_id", "emp_var_rate", "cons_price_idx", "cons_conf_idx", "euribor3m", "nr_employed") VALUES (15317, '1.4', '93.918', '-42.7', '4.962', '5228.1');</w:t>
      </w:r>
    </w:p>
    <w:p w14:paraId="195E6FE4" w14:textId="77777777" w:rsidR="00EE6FEB" w:rsidRDefault="00EE6FEB"/>
    <w:p w14:paraId="56F740AA" w14:textId="77777777" w:rsidR="00EE6FEB" w:rsidRDefault="00EE6FEB">
      <w:r>
        <w:t>INSERT INTO  "Customer_social_economic_data" ("Customer_id", "emp_var_rate", "cons_price_idx", "cons_conf_idx", "euribor3m", "nr_employed") VALUES (15318, '1.4', '93.918', '-42.7', '4.962', '5228.1');</w:t>
      </w:r>
    </w:p>
    <w:p w14:paraId="6678947E" w14:textId="77777777" w:rsidR="00EE6FEB" w:rsidRDefault="00EE6FEB"/>
    <w:p w14:paraId="3AE5A4B4" w14:textId="77777777" w:rsidR="00EE6FEB" w:rsidRDefault="00EE6FEB">
      <w:r>
        <w:t>INSERT INTO  "Customer_social_economic_data" ("Customer_id", "emp_var_rate", "cons_price_idx", "cons_conf_idx", "euribor3m", "nr_employed") VALUES (15319, '1.4', '93.918', '-42.7', '4.962', '5228.1');</w:t>
      </w:r>
    </w:p>
    <w:p w14:paraId="16EC5BB2" w14:textId="77777777" w:rsidR="00EE6FEB" w:rsidRDefault="00EE6FEB"/>
    <w:p w14:paraId="04866807" w14:textId="77777777" w:rsidR="00EE6FEB" w:rsidRDefault="00EE6FEB">
      <w:r>
        <w:t>INSERT INTO  "Customer_social_economic_data" ("Customer_id", "emp_var_rate", "cons_price_idx", "cons_conf_idx", "euribor3m", "nr_employed") VALUES (15320, '1.4', '93.918', '-42.7', '4.962', '5228.1');</w:t>
      </w:r>
    </w:p>
    <w:p w14:paraId="33517609" w14:textId="77777777" w:rsidR="00EE6FEB" w:rsidRDefault="00EE6FEB"/>
    <w:p w14:paraId="572A1886" w14:textId="77777777" w:rsidR="00EE6FEB" w:rsidRDefault="00EE6FEB">
      <w:r>
        <w:t>INSERT INTO  "Customer_social_economic_data" ("Customer_id", "emp_var_rate", "cons_price_idx", "cons_conf_idx", "euribor3m", "nr_employed") VALUES (15321, '1.4', '93.918', '-42.7', '4.962', '5228.1');</w:t>
      </w:r>
    </w:p>
    <w:p w14:paraId="04FBC40B" w14:textId="77777777" w:rsidR="00EE6FEB" w:rsidRDefault="00EE6FEB"/>
    <w:p w14:paraId="499C9B09" w14:textId="77777777" w:rsidR="00EE6FEB" w:rsidRDefault="00EE6FEB">
      <w:r>
        <w:t>INSERT INTO  "Customer_social_economic_data" ("Customer_id", "emp_var_rate", "cons_price_idx", "cons_conf_idx", "euribor3m", "nr_employed") VALUES (15322, '1.4', '93.918', '-42.7', '4.962', '5228.1');</w:t>
      </w:r>
    </w:p>
    <w:p w14:paraId="17F47539" w14:textId="77777777" w:rsidR="00EE6FEB" w:rsidRDefault="00EE6FEB"/>
    <w:p w14:paraId="1841D417" w14:textId="77777777" w:rsidR="00EE6FEB" w:rsidRDefault="00EE6FEB">
      <w:r>
        <w:t>INSERT INTO  "Customer_social_economic_data" ("Customer_id", "emp_var_rate", "cons_price_idx", "cons_conf_idx", "euribor3m", "nr_employed") VALUES (15323, '1.4', '93.918', '-42.7', '4.962', '5228.1');</w:t>
      </w:r>
    </w:p>
    <w:p w14:paraId="30723BAA" w14:textId="77777777" w:rsidR="00EE6FEB" w:rsidRDefault="00EE6FEB"/>
    <w:p w14:paraId="2967C346" w14:textId="77777777" w:rsidR="00EE6FEB" w:rsidRDefault="00EE6FEB">
      <w:r>
        <w:t>INSERT INTO  "Customer_social_economic_data" ("Customer_id", "emp_var_rate", "cons_price_idx", "cons_conf_idx", "euribor3m", "nr_employed") VALUES (15324, '1.4', '93.918', '-42.7', '4.962', '5228.1');</w:t>
      </w:r>
    </w:p>
    <w:p w14:paraId="0CBB1818" w14:textId="77777777" w:rsidR="00EE6FEB" w:rsidRDefault="00EE6FEB"/>
    <w:p w14:paraId="00980506" w14:textId="77777777" w:rsidR="00EE6FEB" w:rsidRDefault="00EE6FEB">
      <w:r>
        <w:t>INSERT INTO  "Customer_social_economic_data" ("Customer_id", "emp_var_rate", "cons_price_idx", "cons_conf_idx", "euribor3m", "nr_employed") VALUES (15325, '1.4', '93.918', '-42.7', '4.962', '5228.1');</w:t>
      </w:r>
    </w:p>
    <w:p w14:paraId="63056269" w14:textId="77777777" w:rsidR="00EE6FEB" w:rsidRDefault="00EE6FEB"/>
    <w:p w14:paraId="609D4EEE" w14:textId="77777777" w:rsidR="00EE6FEB" w:rsidRDefault="00EE6FEB">
      <w:r>
        <w:t>INSERT INTO  "Customer_social_economic_data" ("Customer_id", "emp_var_rate", "cons_price_idx", "cons_conf_idx", "euribor3m", "nr_employed") VALUES (15326, '1.4', '93.918', '-42.7', '4.962', '5228.1');</w:t>
      </w:r>
    </w:p>
    <w:p w14:paraId="0DE9DE46" w14:textId="77777777" w:rsidR="00EE6FEB" w:rsidRDefault="00EE6FEB"/>
    <w:p w14:paraId="6000E6CA" w14:textId="77777777" w:rsidR="00EE6FEB" w:rsidRDefault="00EE6FEB">
      <w:r>
        <w:t>INSERT INTO  "Customer_social_economic_data" ("Customer_id", "emp_var_rate", "cons_price_idx", "cons_conf_idx", "euribor3m", "nr_employed") VALUES (15327, '1.4', '93.918', '-42.7', '4.962', '5228.1');</w:t>
      </w:r>
    </w:p>
    <w:p w14:paraId="1DA2B88A" w14:textId="77777777" w:rsidR="00EE6FEB" w:rsidRDefault="00EE6FEB"/>
    <w:p w14:paraId="068E41DB" w14:textId="77777777" w:rsidR="00EE6FEB" w:rsidRDefault="00EE6FEB">
      <w:r>
        <w:t>INSERT INTO  "Customer_social_economic_data" ("Customer_id", "emp_var_rate", "cons_price_idx", "cons_conf_idx", "euribor3m", "nr_employed") VALUES (15328, '1.4', '93.918', '-42.7', '4.962', '5228.1');</w:t>
      </w:r>
    </w:p>
    <w:p w14:paraId="1A81191F" w14:textId="77777777" w:rsidR="00EE6FEB" w:rsidRDefault="00EE6FEB"/>
    <w:p w14:paraId="65AD7454" w14:textId="77777777" w:rsidR="00EE6FEB" w:rsidRDefault="00EE6FEB">
      <w:r>
        <w:t>INSERT INTO  "Customer_social_economic_data" ("Customer_id", "emp_var_rate", "cons_price_idx", "cons_conf_idx", "euribor3m", "nr_employed") VALUES (15329, '1.4', '93.918', '-42.7', '4.962', '5228.1');</w:t>
      </w:r>
    </w:p>
    <w:p w14:paraId="4A54B1F3" w14:textId="77777777" w:rsidR="00EE6FEB" w:rsidRDefault="00EE6FEB"/>
    <w:p w14:paraId="2E3BA5A6" w14:textId="77777777" w:rsidR="00EE6FEB" w:rsidRDefault="00EE6FEB">
      <w:r>
        <w:t>INSERT INTO  "Customer_social_economic_data" ("Customer_id", "emp_var_rate", "cons_price_idx", "cons_conf_idx", "euribor3m", "nr_employed") VALUES (15330, '1.4', '93.918', '-42.7', '4.962', '5228.1');</w:t>
      </w:r>
    </w:p>
    <w:p w14:paraId="414E9A23" w14:textId="77777777" w:rsidR="00EE6FEB" w:rsidRDefault="00EE6FEB"/>
    <w:p w14:paraId="7F7BF977" w14:textId="77777777" w:rsidR="00EE6FEB" w:rsidRDefault="00EE6FEB">
      <w:r>
        <w:t>INSERT INTO  "Customer_social_economic_data" ("Customer_id", "emp_var_rate", "cons_price_idx", "cons_conf_idx", "euribor3m", "nr_employed") VALUES (15331, '1.4', '93.918', '-42.7', '4.962', '5228.1');</w:t>
      </w:r>
    </w:p>
    <w:p w14:paraId="521E58BE" w14:textId="77777777" w:rsidR="00EE6FEB" w:rsidRDefault="00EE6FEB"/>
    <w:p w14:paraId="713F5D71" w14:textId="77777777" w:rsidR="00EE6FEB" w:rsidRDefault="00EE6FEB">
      <w:r>
        <w:t>INSERT INTO  "Customer_social_economic_data" ("Customer_id", "emp_var_rate", "cons_price_idx", "cons_conf_idx", "euribor3m", "nr_employed") VALUES (15332, '1.4', '93.918', '-42.7', '4.962', '5228.1');</w:t>
      </w:r>
    </w:p>
    <w:p w14:paraId="26F0B1E3" w14:textId="77777777" w:rsidR="00EE6FEB" w:rsidRDefault="00EE6FEB"/>
    <w:p w14:paraId="7AE5126D" w14:textId="77777777" w:rsidR="00EE6FEB" w:rsidRDefault="00EE6FEB">
      <w:r>
        <w:t>INSERT INTO  "Customer_social_economic_data" ("Customer_id", "emp_var_rate", "cons_price_idx", "cons_conf_idx", "euribor3m", "nr_employed") VALUES (15333, '1.4', '93.918', '-42.7', '4.962', '5228.1');</w:t>
      </w:r>
    </w:p>
    <w:p w14:paraId="4100CBF2" w14:textId="77777777" w:rsidR="00EE6FEB" w:rsidRDefault="00EE6FEB"/>
    <w:p w14:paraId="569CCF91" w14:textId="77777777" w:rsidR="00EE6FEB" w:rsidRDefault="00EE6FEB">
      <w:r>
        <w:t>INSERT INTO  "Customer_social_economic_data" ("Customer_id", "emp_var_rate", "cons_price_idx", "cons_conf_idx", "euribor3m", "nr_employed") VALUES (15334, '1.4', '93.918', '-42.7', '4.962', '5228.1');</w:t>
      </w:r>
    </w:p>
    <w:p w14:paraId="58D3C08C" w14:textId="77777777" w:rsidR="00EE6FEB" w:rsidRDefault="00EE6FEB"/>
    <w:p w14:paraId="4E8E90A7" w14:textId="77777777" w:rsidR="00EE6FEB" w:rsidRDefault="00EE6FEB">
      <w:r>
        <w:t>INSERT INTO  "Customer_social_economic_data" ("Customer_id", "emp_var_rate", "cons_price_idx", "cons_conf_idx", "euribor3m", "nr_employed") VALUES (15335, '1.4', '93.918', '-42.7', '4.962', '5228.1');</w:t>
      </w:r>
    </w:p>
    <w:p w14:paraId="4E502FAF" w14:textId="77777777" w:rsidR="00EE6FEB" w:rsidRDefault="00EE6FEB"/>
    <w:p w14:paraId="75421E51" w14:textId="77777777" w:rsidR="00EE6FEB" w:rsidRDefault="00EE6FEB">
      <w:r>
        <w:t>INSERT INTO  "Customer_social_economic_data" ("Customer_id", "emp_var_rate", "cons_price_idx", "cons_conf_idx", "euribor3m", "nr_employed") VALUES (15336, '1.4', '93.918', '-42.7', '4.962', '5228.1');</w:t>
      </w:r>
    </w:p>
    <w:p w14:paraId="04921027" w14:textId="77777777" w:rsidR="00EE6FEB" w:rsidRDefault="00EE6FEB"/>
    <w:p w14:paraId="72824C0E" w14:textId="77777777" w:rsidR="00EE6FEB" w:rsidRDefault="00EE6FEB">
      <w:r>
        <w:t>INSERT INTO  "Customer_social_economic_data" ("Customer_id", "emp_var_rate", "cons_price_idx", "cons_conf_idx", "euribor3m", "nr_employed") VALUES (15337, '1.4', '93.918', '-42.7', '4.962', '5228.1');</w:t>
      </w:r>
    </w:p>
    <w:p w14:paraId="0BACB584" w14:textId="77777777" w:rsidR="00EE6FEB" w:rsidRDefault="00EE6FEB"/>
    <w:p w14:paraId="7BBC4950" w14:textId="77777777" w:rsidR="00EE6FEB" w:rsidRDefault="00EE6FEB">
      <w:r>
        <w:t>INSERT INTO  "Customer_social_economic_data" ("Customer_id", "emp_var_rate", "cons_price_idx", "cons_conf_idx", "euribor3m", "nr_employed") VALUES (15338, '1.4', '93.918', '-42.7', '4.962', '5228.1');</w:t>
      </w:r>
    </w:p>
    <w:p w14:paraId="01558365" w14:textId="77777777" w:rsidR="00EE6FEB" w:rsidRDefault="00EE6FEB"/>
    <w:p w14:paraId="489E5A96" w14:textId="77777777" w:rsidR="00EE6FEB" w:rsidRDefault="00EE6FEB">
      <w:r>
        <w:t>INSERT INTO  "Customer_social_economic_data" ("Customer_id", "emp_var_rate", "cons_price_idx", "cons_conf_idx", "euribor3m", "nr_employed") VALUES (15339, '1.4', '93.918', '-42.7', '4.962', '5228.1');</w:t>
      </w:r>
    </w:p>
    <w:p w14:paraId="7E05FC5D" w14:textId="77777777" w:rsidR="00EE6FEB" w:rsidRDefault="00EE6FEB"/>
    <w:p w14:paraId="46AF7937" w14:textId="77777777" w:rsidR="00EE6FEB" w:rsidRDefault="00EE6FEB">
      <w:r>
        <w:t>INSERT INTO  "Customer_social_economic_data" ("Customer_id", "emp_var_rate", "cons_price_idx", "cons_conf_idx", "euribor3m", "nr_employed") VALUES (15340, '1.4', '93.918', '-42.7', '4.962', '5228.1');</w:t>
      </w:r>
    </w:p>
    <w:p w14:paraId="54CA0F84" w14:textId="77777777" w:rsidR="00EE6FEB" w:rsidRDefault="00EE6FEB"/>
    <w:p w14:paraId="66C2214E" w14:textId="77777777" w:rsidR="00EE6FEB" w:rsidRDefault="00EE6FEB">
      <w:r>
        <w:t>INSERT INTO  "Customer_social_economic_data" ("Customer_id", "emp_var_rate", "cons_price_idx", "cons_conf_idx", "euribor3m", "nr_employed") VALUES (15341, '1.4', '93.918', '-42.7', '4.962', '5228.1');</w:t>
      </w:r>
    </w:p>
    <w:p w14:paraId="40848BD2" w14:textId="77777777" w:rsidR="00EE6FEB" w:rsidRDefault="00EE6FEB"/>
    <w:p w14:paraId="37F4D301" w14:textId="77777777" w:rsidR="00EE6FEB" w:rsidRDefault="00EE6FEB">
      <w:r>
        <w:t>INSERT INTO  "Customer_social_economic_data" ("Customer_id", "emp_var_rate", "cons_price_idx", "cons_conf_idx", "euribor3m", "nr_employed") VALUES (15342, '1.4', '93.918', '-42.7', '4.962', '5228.1');</w:t>
      </w:r>
    </w:p>
    <w:p w14:paraId="464F8D6D" w14:textId="77777777" w:rsidR="00EE6FEB" w:rsidRDefault="00EE6FEB"/>
    <w:p w14:paraId="74F1740C" w14:textId="77777777" w:rsidR="00EE6FEB" w:rsidRDefault="00EE6FEB">
      <w:r>
        <w:t>INSERT INTO  "Customer_social_economic_data" ("Customer_id", "emp_var_rate", "cons_price_idx", "cons_conf_idx", "euribor3m", "nr_employed") VALUES (15343, '1.4', '93.918', '-42.7', '4.962', '5228.1');</w:t>
      </w:r>
    </w:p>
    <w:p w14:paraId="6DFDEE50" w14:textId="77777777" w:rsidR="00EE6FEB" w:rsidRDefault="00EE6FEB"/>
    <w:p w14:paraId="41AC59F0" w14:textId="77777777" w:rsidR="00EE6FEB" w:rsidRDefault="00EE6FEB">
      <w:r>
        <w:t>INSERT INTO  "Customer_social_economic_data" ("Customer_id", "emp_var_rate", "cons_price_idx", "cons_conf_idx", "euribor3m", "nr_employed") VALUES (15344, '1.4', '93.918', '-42.7', '4.962', '5228.1');</w:t>
      </w:r>
    </w:p>
    <w:p w14:paraId="0C03352A" w14:textId="77777777" w:rsidR="00EE6FEB" w:rsidRDefault="00EE6FEB"/>
    <w:p w14:paraId="721B5217" w14:textId="77777777" w:rsidR="00EE6FEB" w:rsidRDefault="00EE6FEB">
      <w:r>
        <w:t>INSERT INTO  "Customer_social_economic_data" ("Customer_id", "emp_var_rate", "cons_price_idx", "cons_conf_idx", "euribor3m", "nr_employed") VALUES (15345, '1.4', '93.918', '-42.7', '4.962', '5228.1');</w:t>
      </w:r>
    </w:p>
    <w:p w14:paraId="1D292149" w14:textId="77777777" w:rsidR="00EE6FEB" w:rsidRDefault="00EE6FEB"/>
    <w:p w14:paraId="4DEEBAC5" w14:textId="77777777" w:rsidR="00EE6FEB" w:rsidRDefault="00EE6FEB">
      <w:r>
        <w:t>INSERT INTO  "Customer_social_economic_data" ("Customer_id", "emp_var_rate", "cons_price_idx", "cons_conf_idx", "euribor3m", "nr_employed") VALUES (15346, '1.4', '93.918', '-42.7', '4.962', '5228.1');</w:t>
      </w:r>
    </w:p>
    <w:p w14:paraId="5A7FFBD2" w14:textId="77777777" w:rsidR="00EE6FEB" w:rsidRDefault="00EE6FEB"/>
    <w:p w14:paraId="7AEC8279" w14:textId="77777777" w:rsidR="00EE6FEB" w:rsidRDefault="00EE6FEB">
      <w:r>
        <w:t>INSERT INTO  "Customer_social_economic_data" ("Customer_id", "emp_var_rate", "cons_price_idx", "cons_conf_idx", "euribor3m", "nr_employed") VALUES (15347, '1.4', '93.918', '-42.7', '4.962', '5228.1');</w:t>
      </w:r>
    </w:p>
    <w:p w14:paraId="5E565E55" w14:textId="77777777" w:rsidR="00EE6FEB" w:rsidRDefault="00EE6FEB"/>
    <w:p w14:paraId="326DBED1" w14:textId="77777777" w:rsidR="00EE6FEB" w:rsidRDefault="00EE6FEB">
      <w:r>
        <w:t>INSERT INTO  "Customer_social_economic_data" ("Customer_id", "emp_var_rate", "cons_price_idx", "cons_conf_idx", "euribor3m", "nr_employed") VALUES (15348, '1.4', '93.918', '-42.7', '4.962', '5228.1');</w:t>
      </w:r>
    </w:p>
    <w:p w14:paraId="373E2CE5" w14:textId="77777777" w:rsidR="00EE6FEB" w:rsidRDefault="00EE6FEB"/>
    <w:p w14:paraId="674D2647" w14:textId="77777777" w:rsidR="00EE6FEB" w:rsidRDefault="00EE6FEB">
      <w:r>
        <w:t>INSERT INTO  "Customer_social_economic_data" ("Customer_id", "emp_var_rate", "cons_price_idx", "cons_conf_idx", "euribor3m", "nr_employed") VALUES (15349, '1.4', '93.918', '-42.7', '4.962', '5228.1');</w:t>
      </w:r>
    </w:p>
    <w:p w14:paraId="15C270E0" w14:textId="77777777" w:rsidR="00EE6FEB" w:rsidRDefault="00EE6FEB"/>
    <w:p w14:paraId="5F70F73F" w14:textId="77777777" w:rsidR="00EE6FEB" w:rsidRDefault="00EE6FEB">
      <w:r>
        <w:t>INSERT INTO  "Customer_social_economic_data" ("Customer_id", "emp_var_rate", "cons_price_idx", "cons_conf_idx", "euribor3m", "nr_employed") VALUES (15350, '1.4', '93.918', '-42.7', '4.962', '5228.1');</w:t>
      </w:r>
    </w:p>
    <w:p w14:paraId="0BCA1CBB" w14:textId="77777777" w:rsidR="00EE6FEB" w:rsidRDefault="00EE6FEB"/>
    <w:p w14:paraId="63BCFA8A" w14:textId="77777777" w:rsidR="00EE6FEB" w:rsidRDefault="00EE6FEB">
      <w:r>
        <w:t>INSERT INTO  "Customer_social_economic_data" ("Customer_id", "emp_var_rate", "cons_price_idx", "cons_conf_idx", "euribor3m", "nr_employed") VALUES (15351, '1.4', '93.918', '-42.7', '4.962', '5228.1');</w:t>
      </w:r>
    </w:p>
    <w:p w14:paraId="63E45A58" w14:textId="77777777" w:rsidR="00EE6FEB" w:rsidRDefault="00EE6FEB"/>
    <w:p w14:paraId="4A6AD67B" w14:textId="77777777" w:rsidR="00EE6FEB" w:rsidRDefault="00EE6FEB">
      <w:r>
        <w:t>INSERT INTO  "Customer_social_economic_data" ("Customer_id", "emp_var_rate", "cons_price_idx", "cons_conf_idx", "euribor3m", "nr_employed") VALUES (15352, '1.4', '93.918', '-42.7', '4.962', '5228.1');</w:t>
      </w:r>
    </w:p>
    <w:p w14:paraId="7FB317D4" w14:textId="77777777" w:rsidR="00EE6FEB" w:rsidRDefault="00EE6FEB"/>
    <w:p w14:paraId="14A6167B" w14:textId="77777777" w:rsidR="00EE6FEB" w:rsidRDefault="00EE6FEB">
      <w:r>
        <w:t>INSERT INTO  "Customer_social_economic_data" ("Customer_id", "emp_var_rate", "cons_price_idx", "cons_conf_idx", "euribor3m", "nr_employed") VALUES (15353, '1.4', '93.918', '-42.7', '4.962', '5228.1');</w:t>
      </w:r>
    </w:p>
    <w:p w14:paraId="42B926E7" w14:textId="77777777" w:rsidR="00EE6FEB" w:rsidRDefault="00EE6FEB"/>
    <w:p w14:paraId="54164AED" w14:textId="77777777" w:rsidR="00EE6FEB" w:rsidRDefault="00EE6FEB">
      <w:r>
        <w:t>INSERT INTO  "Customer_social_economic_data" ("Customer_id", "emp_var_rate", "cons_price_idx", "cons_conf_idx", "euribor3m", "nr_employed") VALUES (15354, '1.4', '93.918', '-42.7', '4.962', '5228.1');</w:t>
      </w:r>
    </w:p>
    <w:p w14:paraId="76454C39" w14:textId="77777777" w:rsidR="00EE6FEB" w:rsidRDefault="00EE6FEB"/>
    <w:p w14:paraId="5B8A16A6" w14:textId="77777777" w:rsidR="00EE6FEB" w:rsidRDefault="00EE6FEB">
      <w:r>
        <w:t>INSERT INTO  "Customer_social_economic_data" ("Customer_id", "emp_var_rate", "cons_price_idx", "cons_conf_idx", "euribor3m", "nr_employed") VALUES (15355, '1.4', '93.918', '-42.7', '4.962', '5228.1');</w:t>
      </w:r>
    </w:p>
    <w:p w14:paraId="5B93C687" w14:textId="77777777" w:rsidR="00EE6FEB" w:rsidRDefault="00EE6FEB"/>
    <w:p w14:paraId="4F341C48" w14:textId="77777777" w:rsidR="00EE6FEB" w:rsidRDefault="00EE6FEB">
      <w:r>
        <w:t>INSERT INTO  "Customer_social_economic_data" ("Customer_id", "emp_var_rate", "cons_price_idx", "cons_conf_idx", "euribor3m", "nr_employed") VALUES (15356, '1.4', '93.918', '-42.7', '4.962', '5228.1');</w:t>
      </w:r>
    </w:p>
    <w:p w14:paraId="1D2DDDEF" w14:textId="77777777" w:rsidR="00EE6FEB" w:rsidRDefault="00EE6FEB"/>
    <w:p w14:paraId="03A7E342" w14:textId="77777777" w:rsidR="00EE6FEB" w:rsidRDefault="00EE6FEB">
      <w:r>
        <w:t>INSERT INTO  "Customer_social_economic_data" ("Customer_id", "emp_var_rate", "cons_price_idx", "cons_conf_idx", "euribor3m", "nr_employed") VALUES (15357, '1.4', '93.918', '-42.7', '4.962', '5228.1');</w:t>
      </w:r>
    </w:p>
    <w:p w14:paraId="5AC60EC0" w14:textId="77777777" w:rsidR="00EE6FEB" w:rsidRDefault="00EE6FEB"/>
    <w:p w14:paraId="7B30C94B" w14:textId="77777777" w:rsidR="00EE6FEB" w:rsidRDefault="00EE6FEB">
      <w:r>
        <w:t>INSERT INTO  "Customer_social_economic_data" ("Customer_id", "emp_var_rate", "cons_price_idx", "cons_conf_idx", "euribor3m", "nr_employed") VALUES (15358, '1.4', '93.918', '-42.7', '4.962', '5228.1');</w:t>
      </w:r>
    </w:p>
    <w:p w14:paraId="19A73184" w14:textId="77777777" w:rsidR="00EE6FEB" w:rsidRDefault="00EE6FEB"/>
    <w:p w14:paraId="3E2364C1" w14:textId="77777777" w:rsidR="00EE6FEB" w:rsidRDefault="00EE6FEB">
      <w:r>
        <w:t>INSERT INTO  "Customer_social_economic_data" ("Customer_id", "emp_var_rate", "cons_price_idx", "cons_conf_idx", "euribor3m", "nr_employed") VALUES (15359, '1.4', '93.918', '-42.7', '4.962', '5228.1');</w:t>
      </w:r>
    </w:p>
    <w:p w14:paraId="6EDD04BF" w14:textId="77777777" w:rsidR="00EE6FEB" w:rsidRDefault="00EE6FEB"/>
    <w:p w14:paraId="300BFBEA" w14:textId="77777777" w:rsidR="00EE6FEB" w:rsidRDefault="00EE6FEB">
      <w:r>
        <w:t>INSERT INTO  "Customer_social_economic_data" ("Customer_id", "emp_var_rate", "cons_price_idx", "cons_conf_idx", "euribor3m", "nr_employed") VALUES (15360, '1.4', '93.918', '-42.7', '4.962', '5228.1');</w:t>
      </w:r>
    </w:p>
    <w:p w14:paraId="56CC0278" w14:textId="77777777" w:rsidR="00EE6FEB" w:rsidRDefault="00EE6FEB"/>
    <w:p w14:paraId="6B8793DA" w14:textId="77777777" w:rsidR="00EE6FEB" w:rsidRDefault="00EE6FEB">
      <w:r>
        <w:t>INSERT INTO  "Customer_social_economic_data" ("Customer_id", "emp_var_rate", "cons_price_idx", "cons_conf_idx", "euribor3m", "nr_employed") VALUES (15361, '1.4', '93.918', '-42.7', '4.962', '5228.1');</w:t>
      </w:r>
    </w:p>
    <w:p w14:paraId="4B3FFF5E" w14:textId="77777777" w:rsidR="00EE6FEB" w:rsidRDefault="00EE6FEB"/>
    <w:p w14:paraId="713485A6" w14:textId="77777777" w:rsidR="00EE6FEB" w:rsidRDefault="00EE6FEB">
      <w:r>
        <w:t>INSERT INTO  "Customer_social_economic_data" ("Customer_id", "emp_var_rate", "cons_price_idx", "cons_conf_idx", "euribor3m", "nr_employed") VALUES (15362, '1.4', '93.918', '-42.7', '4.962', '5228.1');</w:t>
      </w:r>
    </w:p>
    <w:p w14:paraId="06F81C9B" w14:textId="77777777" w:rsidR="00EE6FEB" w:rsidRDefault="00EE6FEB"/>
    <w:p w14:paraId="776E1DFA" w14:textId="77777777" w:rsidR="00EE6FEB" w:rsidRDefault="00EE6FEB">
      <w:r>
        <w:t>INSERT INTO  "Customer_social_economic_data" ("Customer_id", "emp_var_rate", "cons_price_idx", "cons_conf_idx", "euribor3m", "nr_employed") VALUES (15363, '1.4', '93.918', '-42.7', '4.962', '5228.1');</w:t>
      </w:r>
    </w:p>
    <w:p w14:paraId="5680FE73" w14:textId="77777777" w:rsidR="00EE6FEB" w:rsidRDefault="00EE6FEB"/>
    <w:p w14:paraId="2DAE5AB8" w14:textId="77777777" w:rsidR="00EE6FEB" w:rsidRDefault="00EE6FEB">
      <w:r>
        <w:t>INSERT INTO  "Customer_social_economic_data" ("Customer_id", "emp_var_rate", "cons_price_idx", "cons_conf_idx", "euribor3m", "nr_employed") VALUES (15364, '1.4', '93.918', '-42.7', '4.962', '5228.1');</w:t>
      </w:r>
    </w:p>
    <w:p w14:paraId="14DB0FA0" w14:textId="77777777" w:rsidR="00EE6FEB" w:rsidRDefault="00EE6FEB"/>
    <w:p w14:paraId="32F32B3E" w14:textId="77777777" w:rsidR="00EE6FEB" w:rsidRDefault="00EE6FEB">
      <w:r>
        <w:t>INSERT INTO  "Customer_social_economic_data" ("Customer_id", "emp_var_rate", "cons_price_idx", "cons_conf_idx", "euribor3m", "nr_employed") VALUES (15365, '1.4', '93.918', '-42.7', '4.962', '5228.1');</w:t>
      </w:r>
    </w:p>
    <w:p w14:paraId="35CEB341" w14:textId="77777777" w:rsidR="00EE6FEB" w:rsidRDefault="00EE6FEB"/>
    <w:p w14:paraId="55BF9443" w14:textId="77777777" w:rsidR="00EE6FEB" w:rsidRDefault="00EE6FEB">
      <w:r>
        <w:t>INSERT INTO  "Customer_social_economic_data" ("Customer_id", "emp_var_rate", "cons_price_idx", "cons_conf_idx", "euribor3m", "nr_employed") VALUES (15366, '1.4', '93.918', '-42.7', '4.962', '5228.1');</w:t>
      </w:r>
    </w:p>
    <w:p w14:paraId="31A7AB67" w14:textId="77777777" w:rsidR="00EE6FEB" w:rsidRDefault="00EE6FEB"/>
    <w:p w14:paraId="086758D3" w14:textId="77777777" w:rsidR="00EE6FEB" w:rsidRDefault="00EE6FEB">
      <w:r>
        <w:t>INSERT INTO  "Customer_social_economic_data" ("Customer_id", "emp_var_rate", "cons_price_idx", "cons_conf_idx", "euribor3m", "nr_employed") VALUES (15367, '1.4', '93.918', '-42.7', '4.962', '5228.1');</w:t>
      </w:r>
    </w:p>
    <w:p w14:paraId="7FC75849" w14:textId="77777777" w:rsidR="00EE6FEB" w:rsidRDefault="00EE6FEB"/>
    <w:p w14:paraId="1D92ED38" w14:textId="77777777" w:rsidR="00EE6FEB" w:rsidRDefault="00EE6FEB">
      <w:r>
        <w:t>INSERT INTO  "Customer_social_economic_data" ("Customer_id", "emp_var_rate", "cons_price_idx", "cons_conf_idx", "euribor3m", "nr_employed") VALUES (15368, '1.4', '93.918', '-42.7', '4.962', '5228.1');</w:t>
      </w:r>
    </w:p>
    <w:p w14:paraId="28A34B32" w14:textId="77777777" w:rsidR="00EE6FEB" w:rsidRDefault="00EE6FEB"/>
    <w:p w14:paraId="1B888C71" w14:textId="77777777" w:rsidR="00EE6FEB" w:rsidRDefault="00EE6FEB">
      <w:r>
        <w:t>INSERT INTO  "Customer_social_economic_data" ("Customer_id", "emp_var_rate", "cons_price_idx", "cons_conf_idx", "euribor3m", "nr_employed") VALUES (15369, '1.4', '93.918', '-42.7', '4.962', '5228.1');</w:t>
      </w:r>
    </w:p>
    <w:p w14:paraId="60808545" w14:textId="77777777" w:rsidR="00EE6FEB" w:rsidRDefault="00EE6FEB"/>
    <w:p w14:paraId="3D858713" w14:textId="77777777" w:rsidR="00EE6FEB" w:rsidRDefault="00EE6FEB">
      <w:r>
        <w:t>INSERT INTO  "Customer_social_economic_data" ("Customer_id", "emp_var_rate", "cons_price_idx", "cons_conf_idx", "euribor3m", "nr_employed") VALUES (15370, '1.4', '93.918', '-42.7', '4.962', '5228.1');</w:t>
      </w:r>
    </w:p>
    <w:p w14:paraId="469BCA08" w14:textId="77777777" w:rsidR="00EE6FEB" w:rsidRDefault="00EE6FEB"/>
    <w:p w14:paraId="61A25E7C" w14:textId="77777777" w:rsidR="00EE6FEB" w:rsidRDefault="00EE6FEB">
      <w:r>
        <w:t>INSERT INTO  "Customer_social_economic_data" ("Customer_id", "emp_var_rate", "cons_price_idx", "cons_conf_idx", "euribor3m", "nr_employed") VALUES (15371, '1.4', '93.918', '-42.7', '4.962', '5228.1');</w:t>
      </w:r>
    </w:p>
    <w:p w14:paraId="2D0FA320" w14:textId="77777777" w:rsidR="00EE6FEB" w:rsidRDefault="00EE6FEB"/>
    <w:p w14:paraId="4BF1C190" w14:textId="77777777" w:rsidR="00EE6FEB" w:rsidRDefault="00EE6FEB">
      <w:r>
        <w:t>INSERT INTO  "Customer_social_economic_data" ("Customer_id", "emp_var_rate", "cons_price_idx", "cons_conf_idx", "euribor3m", "nr_employed") VALUES (15372, '1.4', '93.918', '-42.7', '4.962', '5228.1');</w:t>
      </w:r>
    </w:p>
    <w:p w14:paraId="149BA155" w14:textId="77777777" w:rsidR="00EE6FEB" w:rsidRDefault="00EE6FEB"/>
    <w:p w14:paraId="31890290" w14:textId="77777777" w:rsidR="00EE6FEB" w:rsidRDefault="00EE6FEB">
      <w:r>
        <w:t>INSERT INTO  "Customer_social_economic_data" ("Customer_id", "emp_var_rate", "cons_price_idx", "cons_conf_idx", "euribor3m", "nr_employed") VALUES (15373, '1.4', '93.918', '-42.7', '4.962', '5228.1');</w:t>
      </w:r>
    </w:p>
    <w:p w14:paraId="70340921" w14:textId="77777777" w:rsidR="00EE6FEB" w:rsidRDefault="00EE6FEB"/>
    <w:p w14:paraId="174F2762" w14:textId="77777777" w:rsidR="00EE6FEB" w:rsidRDefault="00EE6FEB">
      <w:r>
        <w:t>INSERT INTO  "Customer_social_economic_data" ("Customer_id", "emp_var_rate", "cons_price_idx", "cons_conf_idx", "euribor3m", "nr_employed") VALUES (15374, '1.4', '93.918', '-42.7', '4.962', '5228.1');</w:t>
      </w:r>
    </w:p>
    <w:p w14:paraId="52A69FC2" w14:textId="77777777" w:rsidR="00EE6FEB" w:rsidRDefault="00EE6FEB"/>
    <w:p w14:paraId="5D4BC86A" w14:textId="77777777" w:rsidR="00EE6FEB" w:rsidRDefault="00EE6FEB">
      <w:r>
        <w:t>INSERT INTO  "Customer_social_economic_data" ("Customer_id", "emp_var_rate", "cons_price_idx", "cons_conf_idx", "euribor3m", "nr_employed") VALUES (15375, '1.4', '93.918', '-42.7', '4.962', '5228.1');</w:t>
      </w:r>
    </w:p>
    <w:p w14:paraId="3F547CC6" w14:textId="77777777" w:rsidR="00EE6FEB" w:rsidRDefault="00EE6FEB"/>
    <w:p w14:paraId="274391D8" w14:textId="77777777" w:rsidR="00EE6FEB" w:rsidRDefault="00EE6FEB">
      <w:r>
        <w:t>INSERT INTO  "Customer_social_economic_data" ("Customer_id", "emp_var_rate", "cons_price_idx", "cons_conf_idx", "euribor3m", "nr_employed") VALUES (15376, '1.4', '93.918', '-42.7', '4.962', '5228.1');</w:t>
      </w:r>
    </w:p>
    <w:p w14:paraId="663EE41B" w14:textId="77777777" w:rsidR="00EE6FEB" w:rsidRDefault="00EE6FEB"/>
    <w:p w14:paraId="15C1DB71" w14:textId="77777777" w:rsidR="00EE6FEB" w:rsidRDefault="00EE6FEB">
      <w:r>
        <w:t>INSERT INTO  "Customer_social_economic_data" ("Customer_id", "emp_var_rate", "cons_price_idx", "cons_conf_idx", "euribor3m", "nr_employed") VALUES (15377, '1.4', '93.918', '-42.7', '4.962', '5228.1');</w:t>
      </w:r>
    </w:p>
    <w:p w14:paraId="490C4CA6" w14:textId="77777777" w:rsidR="00EE6FEB" w:rsidRDefault="00EE6FEB"/>
    <w:p w14:paraId="77E56AE5" w14:textId="77777777" w:rsidR="00EE6FEB" w:rsidRDefault="00EE6FEB">
      <w:r>
        <w:t>INSERT INTO  "Customer_social_economic_data" ("Customer_id", "emp_var_rate", "cons_price_idx", "cons_conf_idx", "euribor3m", "nr_employed") VALUES (15378, '1.4', '93.918', '-42.7', '4.962', '5228.1');</w:t>
      </w:r>
    </w:p>
    <w:p w14:paraId="3742D74A" w14:textId="77777777" w:rsidR="00EE6FEB" w:rsidRDefault="00EE6FEB"/>
    <w:p w14:paraId="1A4A14B7" w14:textId="77777777" w:rsidR="00EE6FEB" w:rsidRDefault="00EE6FEB">
      <w:r>
        <w:t>INSERT INTO  "Customer_social_economic_data" ("Customer_id", "emp_var_rate", "cons_price_idx", "cons_conf_idx", "euribor3m", "nr_employed") VALUES (15379, '1.4', '93.918', '-42.7', '4.962', '5228.1');</w:t>
      </w:r>
    </w:p>
    <w:p w14:paraId="27097A5D" w14:textId="77777777" w:rsidR="00EE6FEB" w:rsidRDefault="00EE6FEB"/>
    <w:p w14:paraId="31A7F902" w14:textId="77777777" w:rsidR="00EE6FEB" w:rsidRDefault="00EE6FEB">
      <w:r>
        <w:t>INSERT INTO  "Customer_social_economic_data" ("Customer_id", "emp_var_rate", "cons_price_idx", "cons_conf_idx", "euribor3m", "nr_employed") VALUES (15380, '1.4', '93.918', '-42.7', '4.962', '5228.1');</w:t>
      </w:r>
    </w:p>
    <w:p w14:paraId="1408968C" w14:textId="77777777" w:rsidR="00EE6FEB" w:rsidRDefault="00EE6FEB"/>
    <w:p w14:paraId="28844404" w14:textId="77777777" w:rsidR="00EE6FEB" w:rsidRDefault="00EE6FEB">
      <w:r>
        <w:t>INSERT INTO  "Customer_social_economic_data" ("Customer_id", "emp_var_rate", "cons_price_idx", "cons_conf_idx", "euribor3m", "nr_employed") VALUES (15381, '1.4', '93.918', '-42.7', '4.962', '5228.1');</w:t>
      </w:r>
    </w:p>
    <w:p w14:paraId="7532080B" w14:textId="77777777" w:rsidR="00EE6FEB" w:rsidRDefault="00EE6FEB"/>
    <w:p w14:paraId="1B6B8FD9" w14:textId="77777777" w:rsidR="00EE6FEB" w:rsidRDefault="00EE6FEB">
      <w:r>
        <w:t>INSERT INTO  "Customer_social_economic_data" ("Customer_id", "emp_var_rate", "cons_price_idx", "cons_conf_idx", "euribor3m", "nr_employed") VALUES (15382, '1.4', '93.918', '-42.7', '4.962', '5228.1');</w:t>
      </w:r>
    </w:p>
    <w:p w14:paraId="087A496F" w14:textId="77777777" w:rsidR="00EE6FEB" w:rsidRDefault="00EE6FEB"/>
    <w:p w14:paraId="565FD362" w14:textId="77777777" w:rsidR="00EE6FEB" w:rsidRDefault="00EE6FEB">
      <w:r>
        <w:t>INSERT INTO  "Customer_social_economic_data" ("Customer_id", "emp_var_rate", "cons_price_idx", "cons_conf_idx", "euribor3m", "nr_employed") VALUES (15383, '1.4', '93.918', '-42.7', '4.962', '5228.1');</w:t>
      </w:r>
    </w:p>
    <w:p w14:paraId="353D28F3" w14:textId="77777777" w:rsidR="00EE6FEB" w:rsidRDefault="00EE6FEB"/>
    <w:p w14:paraId="0658BDA9" w14:textId="77777777" w:rsidR="00EE6FEB" w:rsidRDefault="00EE6FEB">
      <w:r>
        <w:t>INSERT INTO  "Customer_social_economic_data" ("Customer_id", "emp_var_rate", "cons_price_idx", "cons_conf_idx", "euribor3m", "nr_employed") VALUES (15384, '1.4', '93.918', '-42.7', '4.962', '5228.1');</w:t>
      </w:r>
    </w:p>
    <w:p w14:paraId="1570A588" w14:textId="77777777" w:rsidR="00EE6FEB" w:rsidRDefault="00EE6FEB"/>
    <w:p w14:paraId="1D8B2188" w14:textId="77777777" w:rsidR="00EE6FEB" w:rsidRDefault="00EE6FEB">
      <w:r>
        <w:t>INSERT INTO  "Customer_social_economic_data" ("Customer_id", "emp_var_rate", "cons_price_idx", "cons_conf_idx", "euribor3m", "nr_employed") VALUES (15385, '1.4', '93.918', '-42.7', '4.962', '5228.1');</w:t>
      </w:r>
    </w:p>
    <w:p w14:paraId="7D92310C" w14:textId="77777777" w:rsidR="00EE6FEB" w:rsidRDefault="00EE6FEB"/>
    <w:p w14:paraId="6C70A6F9" w14:textId="77777777" w:rsidR="00EE6FEB" w:rsidRDefault="00EE6FEB">
      <w:r>
        <w:t>INSERT INTO  "Customer_social_economic_data" ("Customer_id", "emp_var_rate", "cons_price_idx", "cons_conf_idx", "euribor3m", "nr_employed") VALUES (15386, '1.4', '93.918', '-42.7', '4.962', '5228.1');</w:t>
      </w:r>
    </w:p>
    <w:p w14:paraId="38C283FC" w14:textId="77777777" w:rsidR="00EE6FEB" w:rsidRDefault="00EE6FEB"/>
    <w:p w14:paraId="194E392F" w14:textId="77777777" w:rsidR="00EE6FEB" w:rsidRDefault="00EE6FEB">
      <w:r>
        <w:t>INSERT INTO  "Customer_social_economic_data" ("Customer_id", "emp_var_rate", "cons_price_idx", "cons_conf_idx", "euribor3m", "nr_employed") VALUES (15387, '1.4', '93.918', '-42.7', '4.962', '5228.1');</w:t>
      </w:r>
    </w:p>
    <w:p w14:paraId="68F4835C" w14:textId="77777777" w:rsidR="00EE6FEB" w:rsidRDefault="00EE6FEB"/>
    <w:p w14:paraId="07603E9C" w14:textId="77777777" w:rsidR="00EE6FEB" w:rsidRDefault="00EE6FEB">
      <w:r>
        <w:t>INSERT INTO  "Customer_social_economic_data" ("Customer_id", "emp_var_rate", "cons_price_idx", "cons_conf_idx", "euribor3m", "nr_employed") VALUES (15388, '1.4', '93.918', '-42.7', '4.962', '5228.1');</w:t>
      </w:r>
    </w:p>
    <w:p w14:paraId="124EA684" w14:textId="77777777" w:rsidR="00EE6FEB" w:rsidRDefault="00EE6FEB"/>
    <w:p w14:paraId="6E56C023" w14:textId="77777777" w:rsidR="00EE6FEB" w:rsidRDefault="00EE6FEB">
      <w:r>
        <w:t>INSERT INTO  "Customer_social_economic_data" ("Customer_id", "emp_var_rate", "cons_price_idx", "cons_conf_idx", "euribor3m", "nr_employed") VALUES (15389, '1.4', '93.918', '-42.7', '4.962', '5228.1');</w:t>
      </w:r>
    </w:p>
    <w:p w14:paraId="1115E2AC" w14:textId="77777777" w:rsidR="00EE6FEB" w:rsidRDefault="00EE6FEB"/>
    <w:p w14:paraId="0FA59FF4" w14:textId="77777777" w:rsidR="00EE6FEB" w:rsidRDefault="00EE6FEB">
      <w:r>
        <w:t>INSERT INTO  "Customer_social_economic_data" ("Customer_id", "emp_var_rate", "cons_price_idx", "cons_conf_idx", "euribor3m", "nr_employed") VALUES (15390, '1.4', '93.918', '-42.7', '4.962', '5228.1');</w:t>
      </w:r>
    </w:p>
    <w:p w14:paraId="5FF60158" w14:textId="77777777" w:rsidR="00EE6FEB" w:rsidRDefault="00EE6FEB"/>
    <w:p w14:paraId="7B9E8586" w14:textId="77777777" w:rsidR="00EE6FEB" w:rsidRDefault="00EE6FEB">
      <w:r>
        <w:t>INSERT INTO  "Customer_social_economic_data" ("Customer_id", "emp_var_rate", "cons_price_idx", "cons_conf_idx", "euribor3m", "nr_employed") VALUES (15391, '1.4', '93.918', '-42.7', '4.962', '5228.1');</w:t>
      </w:r>
    </w:p>
    <w:p w14:paraId="0B756FDA" w14:textId="77777777" w:rsidR="00EE6FEB" w:rsidRDefault="00EE6FEB"/>
    <w:p w14:paraId="3350AF93" w14:textId="77777777" w:rsidR="00EE6FEB" w:rsidRDefault="00EE6FEB">
      <w:r>
        <w:t>INSERT INTO  "Customer_social_economic_data" ("Customer_id", "emp_var_rate", "cons_price_idx", "cons_conf_idx", "euribor3m", "nr_employed") VALUES (15392, '1.4', '93.918', '-42.7', '4.962', '5228.1');</w:t>
      </w:r>
    </w:p>
    <w:p w14:paraId="396C68C7" w14:textId="77777777" w:rsidR="00EE6FEB" w:rsidRDefault="00EE6FEB"/>
    <w:p w14:paraId="0EFC73FC" w14:textId="77777777" w:rsidR="00EE6FEB" w:rsidRDefault="00EE6FEB">
      <w:r>
        <w:t>INSERT INTO  "Customer_social_economic_data" ("Customer_id", "emp_var_rate", "cons_price_idx", "cons_conf_idx", "euribor3m", "nr_employed") VALUES (15393, '1.4', '93.918', '-42.7', '4.962', '5228.1');</w:t>
      </w:r>
    </w:p>
    <w:p w14:paraId="05FA4E49" w14:textId="77777777" w:rsidR="00EE6FEB" w:rsidRDefault="00EE6FEB"/>
    <w:p w14:paraId="6E9A01C9" w14:textId="77777777" w:rsidR="00EE6FEB" w:rsidRDefault="00EE6FEB">
      <w:r>
        <w:t>INSERT INTO  "Customer_social_economic_data" ("Customer_id", "emp_var_rate", "cons_price_idx", "cons_conf_idx", "euribor3m", "nr_employed") VALUES (15394, '1.4', '93.918', '-42.7', '4.962', '5228.1');</w:t>
      </w:r>
    </w:p>
    <w:p w14:paraId="25436FDC" w14:textId="77777777" w:rsidR="00EE6FEB" w:rsidRDefault="00EE6FEB"/>
    <w:p w14:paraId="27271DDF" w14:textId="77777777" w:rsidR="00EE6FEB" w:rsidRDefault="00EE6FEB">
      <w:r>
        <w:t>INSERT INTO  "Customer_social_economic_data" ("Customer_id", "emp_var_rate", "cons_price_idx", "cons_conf_idx", "euribor3m", "nr_employed") VALUES (15395, '1.4', '93.918', '-42.7', '4.962', '5228.1');</w:t>
      </w:r>
    </w:p>
    <w:p w14:paraId="22B1AA69" w14:textId="77777777" w:rsidR="00EE6FEB" w:rsidRDefault="00EE6FEB"/>
    <w:p w14:paraId="14E3530B" w14:textId="77777777" w:rsidR="00EE6FEB" w:rsidRDefault="00EE6FEB">
      <w:r>
        <w:t>INSERT INTO  "Customer_social_economic_data" ("Customer_id", "emp_var_rate", "cons_price_idx", "cons_conf_idx", "euribor3m", "nr_employed") VALUES (15396, '1.4', '93.918', '-42.7', '4.962', '5228.1');</w:t>
      </w:r>
    </w:p>
    <w:p w14:paraId="6FF578C0" w14:textId="77777777" w:rsidR="00EE6FEB" w:rsidRDefault="00EE6FEB"/>
    <w:p w14:paraId="372660F3" w14:textId="77777777" w:rsidR="00EE6FEB" w:rsidRDefault="00EE6FEB">
      <w:r>
        <w:t>INSERT INTO  "Customer_social_economic_data" ("Customer_id", "emp_var_rate", "cons_price_idx", "cons_conf_idx", "euribor3m", "nr_employed") VALUES (15397, '1.4', '93.918', '-42.7', '4.962', '5228.1');</w:t>
      </w:r>
    </w:p>
    <w:p w14:paraId="56622637" w14:textId="77777777" w:rsidR="00EE6FEB" w:rsidRDefault="00EE6FEB"/>
    <w:p w14:paraId="0E60E0F4" w14:textId="77777777" w:rsidR="00EE6FEB" w:rsidRDefault="00EE6FEB">
      <w:r>
        <w:t>INSERT INTO  "Customer_social_economic_data" ("Customer_id", "emp_var_rate", "cons_price_idx", "cons_conf_idx", "euribor3m", "nr_employed") VALUES (15398, '1.4', '93.918', '-42.7', '4.962', '5228.1');</w:t>
      </w:r>
    </w:p>
    <w:p w14:paraId="35A2A35E" w14:textId="77777777" w:rsidR="00EE6FEB" w:rsidRDefault="00EE6FEB"/>
    <w:p w14:paraId="3B6225DD" w14:textId="77777777" w:rsidR="00EE6FEB" w:rsidRDefault="00EE6FEB">
      <w:r>
        <w:t>INSERT INTO  "Customer_social_economic_data" ("Customer_id", "emp_var_rate", "cons_price_idx", "cons_conf_idx", "euribor3m", "nr_employed") VALUES (15399, '1.4', '93.918', '-42.7', '4.962', '5228.1');</w:t>
      </w:r>
    </w:p>
    <w:p w14:paraId="3F536B86" w14:textId="77777777" w:rsidR="00EE6FEB" w:rsidRDefault="00EE6FEB"/>
    <w:p w14:paraId="7E50BE28" w14:textId="77777777" w:rsidR="00EE6FEB" w:rsidRDefault="00EE6FEB">
      <w:r>
        <w:t>INSERT INTO  "Customer_social_economic_data" ("Customer_id", "emp_var_rate", "cons_price_idx", "cons_conf_idx", "euribor3m", "nr_employed") VALUES (15400, '1.4', '93.918', '-42.7', '4.962', '5228.1');</w:t>
      </w:r>
    </w:p>
    <w:p w14:paraId="7A9BF37F" w14:textId="77777777" w:rsidR="00EE6FEB" w:rsidRDefault="00EE6FEB"/>
    <w:p w14:paraId="4BD94FCA" w14:textId="77777777" w:rsidR="00EE6FEB" w:rsidRDefault="00EE6FEB">
      <w:r>
        <w:t>INSERT INTO  "Customer_social_economic_data" ("Customer_id", "emp_var_rate", "cons_price_idx", "cons_conf_idx", "euribor3m", "nr_employed") VALUES (15401, '1.4', '93.918', '-42.7', '4.962', '5228.1');</w:t>
      </w:r>
    </w:p>
    <w:p w14:paraId="6AD6CD93" w14:textId="77777777" w:rsidR="00EE6FEB" w:rsidRDefault="00EE6FEB"/>
    <w:p w14:paraId="4D996E66" w14:textId="77777777" w:rsidR="00EE6FEB" w:rsidRDefault="00EE6FEB">
      <w:r>
        <w:t>INSERT INTO  "Customer_social_economic_data" ("Customer_id", "emp_var_rate", "cons_price_idx", "cons_conf_idx", "euribor3m", "nr_employed") VALUES (15402, '1.4', '93.918', '-42.7', '4.962', '5228.1');</w:t>
      </w:r>
    </w:p>
    <w:p w14:paraId="122D0B69" w14:textId="77777777" w:rsidR="00EE6FEB" w:rsidRDefault="00EE6FEB"/>
    <w:p w14:paraId="651B7224" w14:textId="77777777" w:rsidR="00EE6FEB" w:rsidRDefault="00EE6FEB">
      <w:r>
        <w:t>INSERT INTO  "Customer_social_economic_data" ("Customer_id", "emp_var_rate", "cons_price_idx", "cons_conf_idx", "euribor3m", "nr_employed") VALUES (15403, '1.4', '93.918', '-42.7', '4.962', '5228.1');</w:t>
      </w:r>
    </w:p>
    <w:p w14:paraId="68F6B55A" w14:textId="77777777" w:rsidR="00EE6FEB" w:rsidRDefault="00EE6FEB"/>
    <w:p w14:paraId="5B983B93" w14:textId="77777777" w:rsidR="00EE6FEB" w:rsidRDefault="00EE6FEB">
      <w:r>
        <w:t>INSERT INTO  "Customer_social_economic_data" ("Customer_id", "emp_var_rate", "cons_price_idx", "cons_conf_idx", "euribor3m", "nr_employed") VALUES (15404, '1.4', '93.918', '-42.7', '4.962', '5228.1');</w:t>
      </w:r>
    </w:p>
    <w:p w14:paraId="7A32563B" w14:textId="77777777" w:rsidR="00EE6FEB" w:rsidRDefault="00EE6FEB"/>
    <w:p w14:paraId="782321D9" w14:textId="77777777" w:rsidR="00EE6FEB" w:rsidRDefault="00EE6FEB">
      <w:r>
        <w:t>INSERT INTO  "Customer_social_economic_data" ("Customer_id", "emp_var_rate", "cons_price_idx", "cons_conf_idx", "euribor3m", "nr_employed") VALUES (15405, '1.4', '93.918', '-42.7', '4.962', '5228.1');</w:t>
      </w:r>
    </w:p>
    <w:p w14:paraId="76D66AF4" w14:textId="77777777" w:rsidR="00EE6FEB" w:rsidRDefault="00EE6FEB"/>
    <w:p w14:paraId="1AD20CDA" w14:textId="77777777" w:rsidR="00EE6FEB" w:rsidRDefault="00EE6FEB">
      <w:r>
        <w:t>INSERT INTO  "Customer_social_economic_data" ("Customer_id", "emp_var_rate", "cons_price_idx", "cons_conf_idx", "euribor3m", "nr_employed") VALUES (15406, '1.4', '93.918', '-42.7', '4.962', '5228.1');</w:t>
      </w:r>
    </w:p>
    <w:p w14:paraId="0743C491" w14:textId="77777777" w:rsidR="00EE6FEB" w:rsidRDefault="00EE6FEB"/>
    <w:p w14:paraId="4DD89916" w14:textId="77777777" w:rsidR="00EE6FEB" w:rsidRDefault="00EE6FEB">
      <w:r>
        <w:t>INSERT INTO  "Customer_social_economic_data" ("Customer_id", "emp_var_rate", "cons_price_idx", "cons_conf_idx", "euribor3m", "nr_employed") VALUES (15407, '1.4', '93.918', '-42.7', '4.962', '5228.1');</w:t>
      </w:r>
    </w:p>
    <w:p w14:paraId="0975B37E" w14:textId="77777777" w:rsidR="00EE6FEB" w:rsidRDefault="00EE6FEB"/>
    <w:p w14:paraId="03739BBB" w14:textId="77777777" w:rsidR="00EE6FEB" w:rsidRDefault="00EE6FEB">
      <w:r>
        <w:t>INSERT INTO  "Customer_social_economic_data" ("Customer_id", "emp_var_rate", "cons_price_idx", "cons_conf_idx", "euribor3m", "nr_employed") VALUES (15408, '1.4', '93.918', '-42.7', '4.962', '5228.1');</w:t>
      </w:r>
    </w:p>
    <w:p w14:paraId="0529F5D5" w14:textId="77777777" w:rsidR="00EE6FEB" w:rsidRDefault="00EE6FEB"/>
    <w:p w14:paraId="35C895E4" w14:textId="77777777" w:rsidR="00EE6FEB" w:rsidRDefault="00EE6FEB">
      <w:r>
        <w:t>INSERT INTO  "Customer_social_economic_data" ("Customer_id", "emp_var_rate", "cons_price_idx", "cons_conf_idx", "euribor3m", "nr_employed") VALUES (15409, '1.4', '93.918', '-42.7', '4.962', '5228.1');</w:t>
      </w:r>
    </w:p>
    <w:p w14:paraId="6B2B176E" w14:textId="77777777" w:rsidR="00EE6FEB" w:rsidRDefault="00EE6FEB"/>
    <w:p w14:paraId="6F2EBB5D" w14:textId="77777777" w:rsidR="00EE6FEB" w:rsidRDefault="00EE6FEB">
      <w:r>
        <w:t>INSERT INTO  "Customer_social_economic_data" ("Customer_id", "emp_var_rate", "cons_price_idx", "cons_conf_idx", "euribor3m", "nr_employed") VALUES (15410, '1.4', '93.918', '-42.7', '4.962', '5228.1');</w:t>
      </w:r>
    </w:p>
    <w:p w14:paraId="6ED6C7E8" w14:textId="77777777" w:rsidR="00EE6FEB" w:rsidRDefault="00EE6FEB"/>
    <w:p w14:paraId="40C0097D" w14:textId="77777777" w:rsidR="00EE6FEB" w:rsidRDefault="00EE6FEB">
      <w:r>
        <w:t>INSERT INTO  "Customer_social_economic_data" ("Customer_id", "emp_var_rate", "cons_price_idx", "cons_conf_idx", "euribor3m", "nr_employed") VALUES (15411, '1.4', '93.918', '-42.7', '4.962', '5228.1');</w:t>
      </w:r>
    </w:p>
    <w:p w14:paraId="2238E424" w14:textId="77777777" w:rsidR="00EE6FEB" w:rsidRDefault="00EE6FEB"/>
    <w:p w14:paraId="7B9509D9" w14:textId="77777777" w:rsidR="00EE6FEB" w:rsidRDefault="00EE6FEB">
      <w:r>
        <w:t>INSERT INTO  "Customer_social_economic_data" ("Customer_id", "emp_var_rate", "cons_price_idx", "cons_conf_idx", "euribor3m", "nr_employed") VALUES (15412, '1.4', '93.918', '-42.7', '4.962', '5228.1');</w:t>
      </w:r>
    </w:p>
    <w:p w14:paraId="1FA7C2B2" w14:textId="77777777" w:rsidR="00EE6FEB" w:rsidRDefault="00EE6FEB"/>
    <w:p w14:paraId="01E4D9B2" w14:textId="77777777" w:rsidR="00EE6FEB" w:rsidRDefault="00EE6FEB">
      <w:r>
        <w:t>INSERT INTO  "Customer_social_economic_data" ("Customer_id", "emp_var_rate", "cons_price_idx", "cons_conf_idx", "euribor3m", "nr_employed") VALUES (15413, '1.4', '93.918', '-42.7', '4.962', '5228.1');</w:t>
      </w:r>
    </w:p>
    <w:p w14:paraId="43802987" w14:textId="77777777" w:rsidR="00EE6FEB" w:rsidRDefault="00EE6FEB"/>
    <w:p w14:paraId="26C5EBCD" w14:textId="77777777" w:rsidR="00EE6FEB" w:rsidRDefault="00EE6FEB">
      <w:r>
        <w:t>INSERT INTO  "Customer_social_economic_data" ("Customer_id", "emp_var_rate", "cons_price_idx", "cons_conf_idx", "euribor3m", "nr_employed") VALUES (15414, '1.4', '93.918', '-42.7', '4.962', '5228.1');</w:t>
      </w:r>
    </w:p>
    <w:p w14:paraId="11F3D418" w14:textId="77777777" w:rsidR="00EE6FEB" w:rsidRDefault="00EE6FEB"/>
    <w:p w14:paraId="521C4E2C" w14:textId="77777777" w:rsidR="00EE6FEB" w:rsidRDefault="00EE6FEB">
      <w:r>
        <w:t>INSERT INTO  "Customer_social_economic_data" ("Customer_id", "emp_var_rate", "cons_price_idx", "cons_conf_idx", "euribor3m", "nr_employed") VALUES (15415, '1.4', '93.918', '-42.7', '4.962', '5228.1');</w:t>
      </w:r>
    </w:p>
    <w:p w14:paraId="22EFC354" w14:textId="77777777" w:rsidR="00EE6FEB" w:rsidRDefault="00EE6FEB"/>
    <w:p w14:paraId="63254315" w14:textId="77777777" w:rsidR="00EE6FEB" w:rsidRDefault="00EE6FEB">
      <w:r>
        <w:t>INSERT INTO  "Customer_social_economic_data" ("Customer_id", "emp_var_rate", "cons_price_idx", "cons_conf_idx", "euribor3m", "nr_employed") VALUES (15416, '1.4', '93.918', '-42.7', '4.962', '5228.1');</w:t>
      </w:r>
    </w:p>
    <w:p w14:paraId="278B671B" w14:textId="77777777" w:rsidR="00EE6FEB" w:rsidRDefault="00EE6FEB"/>
    <w:p w14:paraId="29FF2E8F" w14:textId="77777777" w:rsidR="00EE6FEB" w:rsidRDefault="00EE6FEB">
      <w:r>
        <w:t>INSERT INTO  "Customer_social_economic_data" ("Customer_id", "emp_var_rate", "cons_price_idx", "cons_conf_idx", "euribor3m", "nr_employed") VALUES (15417, '1.4', '93.918', '-42.7', '4.962', '5228.1');</w:t>
      </w:r>
    </w:p>
    <w:p w14:paraId="3DA9DCD2" w14:textId="77777777" w:rsidR="00EE6FEB" w:rsidRDefault="00EE6FEB"/>
    <w:p w14:paraId="388938F5" w14:textId="77777777" w:rsidR="00EE6FEB" w:rsidRDefault="00EE6FEB">
      <w:r>
        <w:t>INSERT INTO  "Customer_social_economic_data" ("Customer_id", "emp_var_rate", "cons_price_idx", "cons_conf_idx", "euribor3m", "nr_employed") VALUES (15418, '1.4', '93.918', '-42.7', '4.962', '5228.1');</w:t>
      </w:r>
    </w:p>
    <w:p w14:paraId="035AF296" w14:textId="77777777" w:rsidR="00EE6FEB" w:rsidRDefault="00EE6FEB"/>
    <w:p w14:paraId="53192754" w14:textId="77777777" w:rsidR="00EE6FEB" w:rsidRDefault="00EE6FEB">
      <w:r>
        <w:t>INSERT INTO  "Customer_social_economic_data" ("Customer_id", "emp_var_rate", "cons_price_idx", "cons_conf_idx", "euribor3m", "nr_employed") VALUES (15419, '1.4', '93.918', '-42.7', '4.962', '5228.1');</w:t>
      </w:r>
    </w:p>
    <w:p w14:paraId="07069C42" w14:textId="77777777" w:rsidR="00EE6FEB" w:rsidRDefault="00EE6FEB"/>
    <w:p w14:paraId="23A5422E" w14:textId="77777777" w:rsidR="00EE6FEB" w:rsidRDefault="00EE6FEB">
      <w:r>
        <w:t>INSERT INTO  "Customer_social_economic_data" ("Customer_id", "emp_var_rate", "cons_price_idx", "cons_conf_idx", "euribor3m", "nr_employed") VALUES (15420, '1.4', '93.918', '-42.7', '4.962', '5228.1');</w:t>
      </w:r>
    </w:p>
    <w:p w14:paraId="15E8AD04" w14:textId="77777777" w:rsidR="00EE6FEB" w:rsidRDefault="00EE6FEB"/>
    <w:p w14:paraId="1A421ED0" w14:textId="77777777" w:rsidR="00EE6FEB" w:rsidRDefault="00EE6FEB">
      <w:r>
        <w:t>INSERT INTO  "Customer_social_economic_data" ("Customer_id", "emp_var_rate", "cons_price_idx", "cons_conf_idx", "euribor3m", "nr_employed") VALUES (15421, '1.4', '93.918', '-42.7', '4.962', '5228.1');</w:t>
      </w:r>
    </w:p>
    <w:p w14:paraId="75A4D96A" w14:textId="77777777" w:rsidR="00EE6FEB" w:rsidRDefault="00EE6FEB"/>
    <w:p w14:paraId="5035BF21" w14:textId="77777777" w:rsidR="00EE6FEB" w:rsidRDefault="00EE6FEB">
      <w:r>
        <w:t>INSERT INTO  "Customer_social_economic_data" ("Customer_id", "emp_var_rate", "cons_price_idx", "cons_conf_idx", "euribor3m", "nr_employed") VALUES (15422, '1.4', '93.918', '-42.7', '4.962', '5228.1');</w:t>
      </w:r>
    </w:p>
    <w:p w14:paraId="38F22623" w14:textId="77777777" w:rsidR="00EE6FEB" w:rsidRDefault="00EE6FEB"/>
    <w:p w14:paraId="3CADDBB1" w14:textId="77777777" w:rsidR="00EE6FEB" w:rsidRDefault="00EE6FEB">
      <w:r>
        <w:t>INSERT INTO  "Customer_social_economic_data" ("Customer_id", "emp_var_rate", "cons_price_idx", "cons_conf_idx", "euribor3m", "nr_employed") VALUES (15423, '1.4', '93.918', '-42.7', '4.962', '5228.1');</w:t>
      </w:r>
    </w:p>
    <w:p w14:paraId="74D1DA02" w14:textId="77777777" w:rsidR="00EE6FEB" w:rsidRDefault="00EE6FEB"/>
    <w:p w14:paraId="31A56E39" w14:textId="77777777" w:rsidR="00EE6FEB" w:rsidRDefault="00EE6FEB">
      <w:r>
        <w:t>INSERT INTO  "Customer_social_economic_data" ("Customer_id", "emp_var_rate", "cons_price_idx", "cons_conf_idx", "euribor3m", "nr_employed") VALUES (15424, '1.4', '93.918', '-42.7', '4.962', '5228.1');</w:t>
      </w:r>
    </w:p>
    <w:p w14:paraId="32823EF9" w14:textId="77777777" w:rsidR="00EE6FEB" w:rsidRDefault="00EE6FEB"/>
    <w:p w14:paraId="49B6AE1F" w14:textId="77777777" w:rsidR="00EE6FEB" w:rsidRDefault="00EE6FEB">
      <w:r>
        <w:t>INSERT INTO  "Customer_social_economic_data" ("Customer_id", "emp_var_rate", "cons_price_idx", "cons_conf_idx", "euribor3m", "nr_employed") VALUES (15425, '1.4', '93.918', '-42.7', '4.962', '5228.1');</w:t>
      </w:r>
    </w:p>
    <w:p w14:paraId="0042C909" w14:textId="77777777" w:rsidR="00EE6FEB" w:rsidRDefault="00EE6FEB"/>
    <w:p w14:paraId="1D2715B8" w14:textId="77777777" w:rsidR="00EE6FEB" w:rsidRDefault="00EE6FEB">
      <w:r>
        <w:t>INSERT INTO  "Customer_social_economic_data" ("Customer_id", "emp_var_rate", "cons_price_idx", "cons_conf_idx", "euribor3m", "nr_employed") VALUES (15426, '1.4', '93.918', '-42.7', '4.962', '5228.1');</w:t>
      </w:r>
    </w:p>
    <w:p w14:paraId="7F78F734" w14:textId="77777777" w:rsidR="00EE6FEB" w:rsidRDefault="00EE6FEB"/>
    <w:p w14:paraId="5EB0796E" w14:textId="77777777" w:rsidR="00EE6FEB" w:rsidRDefault="00EE6FEB">
      <w:r>
        <w:t>INSERT INTO  "Customer_social_economic_data" ("Customer_id", "emp_var_rate", "cons_price_idx", "cons_conf_idx", "euribor3m", "nr_employed") VALUES (15427, '1.4', '93.918', '-42.7', '4.962', '5228.1');</w:t>
      </w:r>
    </w:p>
    <w:p w14:paraId="332F4E66" w14:textId="77777777" w:rsidR="00EE6FEB" w:rsidRDefault="00EE6FEB"/>
    <w:p w14:paraId="38DF65F0" w14:textId="77777777" w:rsidR="00EE6FEB" w:rsidRDefault="00EE6FEB">
      <w:r>
        <w:t>INSERT INTO  "Customer_social_economic_data" ("Customer_id", "emp_var_rate", "cons_price_idx", "cons_conf_idx", "euribor3m", "nr_employed") VALUES (15428, '1.4', '93.918', '-42.7', '4.962', '5228.1');</w:t>
      </w:r>
    </w:p>
    <w:p w14:paraId="6D567B95" w14:textId="77777777" w:rsidR="00EE6FEB" w:rsidRDefault="00EE6FEB"/>
    <w:p w14:paraId="29CFE357" w14:textId="77777777" w:rsidR="00EE6FEB" w:rsidRDefault="00EE6FEB">
      <w:r>
        <w:t>INSERT INTO  "Customer_social_economic_data" ("Customer_id", "emp_var_rate", "cons_price_idx", "cons_conf_idx", "euribor3m", "nr_employed") VALUES (15429, '1.4', '93.918', '-42.7', '4.962', '5228.1');</w:t>
      </w:r>
    </w:p>
    <w:p w14:paraId="27513CC6" w14:textId="77777777" w:rsidR="00EE6FEB" w:rsidRDefault="00EE6FEB"/>
    <w:p w14:paraId="72954C4C" w14:textId="77777777" w:rsidR="00EE6FEB" w:rsidRDefault="00EE6FEB">
      <w:r>
        <w:t>INSERT INTO  "Customer_social_economic_data" ("Customer_id", "emp_var_rate", "cons_price_idx", "cons_conf_idx", "euribor3m", "nr_employed") VALUES (15430, '1.4', '93.918', '-42.7', '4.962', '5228.1');</w:t>
      </w:r>
    </w:p>
    <w:p w14:paraId="649CEDAD" w14:textId="77777777" w:rsidR="00EE6FEB" w:rsidRDefault="00EE6FEB"/>
    <w:p w14:paraId="7356FF9A" w14:textId="77777777" w:rsidR="00EE6FEB" w:rsidRDefault="00EE6FEB">
      <w:r>
        <w:t>INSERT INTO  "Customer_social_economic_data" ("Customer_id", "emp_var_rate", "cons_price_idx", "cons_conf_idx", "euribor3m", "nr_employed") VALUES (15431, '1.4', '93.918', '-42.7', '4.962', '5228.1');</w:t>
      </w:r>
    </w:p>
    <w:p w14:paraId="6B98BD84" w14:textId="77777777" w:rsidR="00EE6FEB" w:rsidRDefault="00EE6FEB"/>
    <w:p w14:paraId="5DAB537B" w14:textId="77777777" w:rsidR="00EE6FEB" w:rsidRDefault="00EE6FEB">
      <w:r>
        <w:t>INSERT INTO  "Customer_social_economic_data" ("Customer_id", "emp_var_rate", "cons_price_idx", "cons_conf_idx", "euribor3m", "nr_employed") VALUES (15432, '1.4', '93.918', '-42.7', '4.962', '5228.1');</w:t>
      </w:r>
    </w:p>
    <w:p w14:paraId="10AE907F" w14:textId="77777777" w:rsidR="00EE6FEB" w:rsidRDefault="00EE6FEB"/>
    <w:p w14:paraId="13EA0073" w14:textId="77777777" w:rsidR="00EE6FEB" w:rsidRDefault="00EE6FEB">
      <w:r>
        <w:t>INSERT INTO  "Customer_social_economic_data" ("Customer_id", "emp_var_rate", "cons_price_idx", "cons_conf_idx", "euribor3m", "nr_employed") VALUES (15433, '1.4', '93.918', '-42.7', '4.962', '5228.1');</w:t>
      </w:r>
    </w:p>
    <w:p w14:paraId="13200AFB" w14:textId="77777777" w:rsidR="00EE6FEB" w:rsidRDefault="00EE6FEB"/>
    <w:p w14:paraId="4F51F26F" w14:textId="77777777" w:rsidR="00EE6FEB" w:rsidRDefault="00EE6FEB">
      <w:r>
        <w:t>INSERT INTO  "Customer_social_economic_data" ("Customer_id", "emp_var_rate", "cons_price_idx", "cons_conf_idx", "euribor3m", "nr_employed") VALUES (15434, '1.4', '93.918', '-42.7', '4.962', '5228.1');</w:t>
      </w:r>
    </w:p>
    <w:p w14:paraId="15CE6F75" w14:textId="77777777" w:rsidR="00EE6FEB" w:rsidRDefault="00EE6FEB"/>
    <w:p w14:paraId="2B969AE5" w14:textId="77777777" w:rsidR="00EE6FEB" w:rsidRDefault="00EE6FEB">
      <w:r>
        <w:t>INSERT INTO  "Customer_social_economic_data" ("Customer_id", "emp_var_rate", "cons_price_idx", "cons_conf_idx", "euribor3m", "nr_employed") VALUES (15435, '1.4', '93.918', '-42.7', '4.962', '5228.1');</w:t>
      </w:r>
    </w:p>
    <w:p w14:paraId="4BC1104B" w14:textId="77777777" w:rsidR="00EE6FEB" w:rsidRDefault="00EE6FEB"/>
    <w:p w14:paraId="489AE390" w14:textId="77777777" w:rsidR="00EE6FEB" w:rsidRDefault="00EE6FEB">
      <w:r>
        <w:t>INSERT INTO  "Customer_social_economic_data" ("Customer_id", "emp_var_rate", "cons_price_idx", "cons_conf_idx", "euribor3m", "nr_employed") VALUES (15436, '1.4', '93.918', '-42.7', '4.962', '5228.1');</w:t>
      </w:r>
    </w:p>
    <w:p w14:paraId="7918EEBD" w14:textId="77777777" w:rsidR="00EE6FEB" w:rsidRDefault="00EE6FEB"/>
    <w:p w14:paraId="4C8BCA49" w14:textId="77777777" w:rsidR="00EE6FEB" w:rsidRDefault="00EE6FEB">
      <w:r>
        <w:t>INSERT INTO  "Customer_social_economic_data" ("Customer_id", "emp_var_rate", "cons_price_idx", "cons_conf_idx", "euribor3m", "nr_employed") VALUES (15437, '1.4', '93.918', '-42.7', '4.962', '5228.1');</w:t>
      </w:r>
    </w:p>
    <w:p w14:paraId="29DC35A7" w14:textId="77777777" w:rsidR="00EE6FEB" w:rsidRDefault="00EE6FEB"/>
    <w:p w14:paraId="00030710" w14:textId="77777777" w:rsidR="00EE6FEB" w:rsidRDefault="00EE6FEB">
      <w:r>
        <w:t>INSERT INTO  "Customer_social_economic_data" ("Customer_id", "emp_var_rate", "cons_price_idx", "cons_conf_idx", "euribor3m", "nr_employed") VALUES (15438, '1.4', '93.918', '-42.7', '4.962', '5228.1');</w:t>
      </w:r>
    </w:p>
    <w:p w14:paraId="0F32978E" w14:textId="77777777" w:rsidR="00EE6FEB" w:rsidRDefault="00EE6FEB"/>
    <w:p w14:paraId="22ECD28B" w14:textId="77777777" w:rsidR="00EE6FEB" w:rsidRDefault="00EE6FEB">
      <w:r>
        <w:t>INSERT INTO  "Customer_social_economic_data" ("Customer_id", "emp_var_rate", "cons_price_idx", "cons_conf_idx", "euribor3m", "nr_employed") VALUES (15439, '1.4', '93.918', '-42.7', '4.962', '5228.1');</w:t>
      </w:r>
    </w:p>
    <w:p w14:paraId="7255E962" w14:textId="77777777" w:rsidR="00EE6FEB" w:rsidRDefault="00EE6FEB"/>
    <w:p w14:paraId="64E756B6" w14:textId="77777777" w:rsidR="00EE6FEB" w:rsidRDefault="00EE6FEB">
      <w:r>
        <w:t>INSERT INTO  "Customer_social_economic_data" ("Customer_id", "emp_var_rate", "cons_price_idx", "cons_conf_idx", "euribor3m", "nr_employed") VALUES (15440, '1.4', '93.918', '-42.7', '4.962', '5228.1');</w:t>
      </w:r>
    </w:p>
    <w:p w14:paraId="19F68153" w14:textId="77777777" w:rsidR="00EE6FEB" w:rsidRDefault="00EE6FEB"/>
    <w:p w14:paraId="20CC14A3" w14:textId="77777777" w:rsidR="00EE6FEB" w:rsidRDefault="00EE6FEB">
      <w:r>
        <w:t>INSERT INTO  "Customer_social_economic_data" ("Customer_id", "emp_var_rate", "cons_price_idx", "cons_conf_idx", "euribor3m", "nr_employed") VALUES (15441, '1.4', '93.918', '-42.7', '4.962', '5228.1');</w:t>
      </w:r>
    </w:p>
    <w:p w14:paraId="50406FA1" w14:textId="77777777" w:rsidR="00EE6FEB" w:rsidRDefault="00EE6FEB"/>
    <w:p w14:paraId="53075917" w14:textId="77777777" w:rsidR="00EE6FEB" w:rsidRDefault="00EE6FEB">
      <w:r>
        <w:t>INSERT INTO  "Customer_social_economic_data" ("Customer_id", "emp_var_rate", "cons_price_idx", "cons_conf_idx", "euribor3m", "nr_employed") VALUES (15442, '1.4', '93.918', '-42.7', '4.962', '5228.1');</w:t>
      </w:r>
    </w:p>
    <w:p w14:paraId="5BF1ACE2" w14:textId="77777777" w:rsidR="00EE6FEB" w:rsidRDefault="00EE6FEB"/>
    <w:p w14:paraId="618238A9" w14:textId="77777777" w:rsidR="00EE6FEB" w:rsidRDefault="00EE6FEB">
      <w:r>
        <w:t>INSERT INTO  "Customer_social_economic_data" ("Customer_id", "emp_var_rate", "cons_price_idx", "cons_conf_idx", "euribor3m", "nr_employed") VALUES (15443, '1.4', '93.918', '-42.7', '4.962', '5228.1');</w:t>
      </w:r>
    </w:p>
    <w:p w14:paraId="5BC48E13" w14:textId="77777777" w:rsidR="00EE6FEB" w:rsidRDefault="00EE6FEB"/>
    <w:p w14:paraId="1E8B5136" w14:textId="77777777" w:rsidR="00EE6FEB" w:rsidRDefault="00EE6FEB">
      <w:r>
        <w:t>INSERT INTO  "Customer_social_economic_data" ("Customer_id", "emp_var_rate", "cons_price_idx", "cons_conf_idx", "euribor3m", "nr_employed") VALUES (15444, '1.4', '93.918', '-42.7', '4.962', '5228.1');</w:t>
      </w:r>
    </w:p>
    <w:p w14:paraId="61B74414" w14:textId="77777777" w:rsidR="00EE6FEB" w:rsidRDefault="00EE6FEB"/>
    <w:p w14:paraId="4EBBADB3" w14:textId="77777777" w:rsidR="00EE6FEB" w:rsidRDefault="00EE6FEB">
      <w:r>
        <w:t>INSERT INTO  "Customer_social_economic_data" ("Customer_id", "emp_var_rate", "cons_price_idx", "cons_conf_idx", "euribor3m", "nr_employed") VALUES (15445, '1.4', '93.918', '-42.7', '4.962', '5228.1');</w:t>
      </w:r>
    </w:p>
    <w:p w14:paraId="11037E3A" w14:textId="77777777" w:rsidR="00EE6FEB" w:rsidRDefault="00EE6FEB"/>
    <w:p w14:paraId="4E0E3483" w14:textId="77777777" w:rsidR="00EE6FEB" w:rsidRDefault="00EE6FEB">
      <w:r>
        <w:t>INSERT INTO  "Customer_social_economic_data" ("Customer_id", "emp_var_rate", "cons_price_idx", "cons_conf_idx", "euribor3m", "nr_employed") VALUES (15446, '1.4', '93.918', '-42.7', '4.962', '5228.1');</w:t>
      </w:r>
    </w:p>
    <w:p w14:paraId="12015D56" w14:textId="77777777" w:rsidR="00EE6FEB" w:rsidRDefault="00EE6FEB"/>
    <w:p w14:paraId="59665441" w14:textId="77777777" w:rsidR="00EE6FEB" w:rsidRDefault="00EE6FEB">
      <w:r>
        <w:t>INSERT INTO  "Customer_social_economic_data" ("Customer_id", "emp_var_rate", "cons_price_idx", "cons_conf_idx", "euribor3m", "nr_employed") VALUES (15447, '1.4', '93.918', '-42.7', '4.962', '5228.1');</w:t>
      </w:r>
    </w:p>
    <w:p w14:paraId="45BB1B4D" w14:textId="77777777" w:rsidR="00EE6FEB" w:rsidRDefault="00EE6FEB"/>
    <w:p w14:paraId="36134312" w14:textId="77777777" w:rsidR="00EE6FEB" w:rsidRDefault="00EE6FEB">
      <w:r>
        <w:t>INSERT INTO  "Customer_social_economic_data" ("Customer_id", "emp_var_rate", "cons_price_idx", "cons_conf_idx", "euribor3m", "nr_employed") VALUES (15448, '1.4', '93.918', '-42.7', '4.962', '5228.1');</w:t>
      </w:r>
    </w:p>
    <w:p w14:paraId="1C00EB2C" w14:textId="77777777" w:rsidR="00EE6FEB" w:rsidRDefault="00EE6FEB"/>
    <w:p w14:paraId="6A4AC475" w14:textId="77777777" w:rsidR="00EE6FEB" w:rsidRDefault="00EE6FEB">
      <w:r>
        <w:t>INSERT INTO  "Customer_social_economic_data" ("Customer_id", "emp_var_rate", "cons_price_idx", "cons_conf_idx", "euribor3m", "nr_employed") VALUES (15449, '1.4', '93.918', '-42.7', '4.962', '5228.1');</w:t>
      </w:r>
    </w:p>
    <w:p w14:paraId="515FB5AA" w14:textId="77777777" w:rsidR="00EE6FEB" w:rsidRDefault="00EE6FEB"/>
    <w:p w14:paraId="5FC90995" w14:textId="77777777" w:rsidR="00EE6FEB" w:rsidRDefault="00EE6FEB">
      <w:r>
        <w:t>INSERT INTO  "Customer_social_economic_data" ("Customer_id", "emp_var_rate", "cons_price_idx", "cons_conf_idx", "euribor3m", "nr_employed") VALUES (15450, '1.4', '93.918', '-42.7', '4.962', '5228.1');</w:t>
      </w:r>
    </w:p>
    <w:p w14:paraId="3E817644" w14:textId="77777777" w:rsidR="00EE6FEB" w:rsidRDefault="00EE6FEB"/>
    <w:p w14:paraId="07A2E014" w14:textId="77777777" w:rsidR="00EE6FEB" w:rsidRDefault="00EE6FEB">
      <w:r>
        <w:t>INSERT INTO  "Customer_social_economic_data" ("Customer_id", "emp_var_rate", "cons_price_idx", "cons_conf_idx", "euribor3m", "nr_employed") VALUES (15451, '1.4', '93.918', '-42.7', '4.962', '5228.1');</w:t>
      </w:r>
    </w:p>
    <w:p w14:paraId="0E7B1CC9" w14:textId="77777777" w:rsidR="00EE6FEB" w:rsidRDefault="00EE6FEB"/>
    <w:p w14:paraId="240C035E" w14:textId="77777777" w:rsidR="00EE6FEB" w:rsidRDefault="00EE6FEB">
      <w:r>
        <w:t>INSERT INTO  "Customer_social_economic_data" ("Customer_id", "emp_var_rate", "cons_price_idx", "cons_conf_idx", "euribor3m", "nr_employed") VALUES (15452, '1.4', '93.918', '-42.7', '4.962', '5228.1');</w:t>
      </w:r>
    </w:p>
    <w:p w14:paraId="7BE9F766" w14:textId="77777777" w:rsidR="00EE6FEB" w:rsidRDefault="00EE6FEB"/>
    <w:p w14:paraId="59C5047B" w14:textId="77777777" w:rsidR="00EE6FEB" w:rsidRDefault="00EE6FEB">
      <w:r>
        <w:t>INSERT INTO  "Customer_social_economic_data" ("Customer_id", "emp_var_rate", "cons_price_idx", "cons_conf_idx", "euribor3m", "nr_employed") VALUES (15453, '1.4', '93.918', '-42.7', '4.962', '5228.1');</w:t>
      </w:r>
    </w:p>
    <w:p w14:paraId="7649C968" w14:textId="77777777" w:rsidR="00EE6FEB" w:rsidRDefault="00EE6FEB"/>
    <w:p w14:paraId="07C09C1C" w14:textId="77777777" w:rsidR="00EE6FEB" w:rsidRDefault="00EE6FEB">
      <w:r>
        <w:t>INSERT INTO  "Customer_social_economic_data" ("Customer_id", "emp_var_rate", "cons_price_idx", "cons_conf_idx", "euribor3m", "nr_employed") VALUES (15454, '1.4', '93.918', '-42.7', '4.962', '5228.1');</w:t>
      </w:r>
    </w:p>
    <w:p w14:paraId="0331A56F" w14:textId="77777777" w:rsidR="00EE6FEB" w:rsidRDefault="00EE6FEB"/>
    <w:p w14:paraId="22A43CD6" w14:textId="77777777" w:rsidR="00EE6FEB" w:rsidRDefault="00EE6FEB">
      <w:r>
        <w:t>INSERT INTO  "Customer_social_economic_data" ("Customer_id", "emp_var_rate", "cons_price_idx", "cons_conf_idx", "euribor3m", "nr_employed") VALUES (15455, '1.4', '93.918', '-42.7', '4.962', '5228.1');</w:t>
      </w:r>
    </w:p>
    <w:p w14:paraId="11BEA95A" w14:textId="77777777" w:rsidR="00EE6FEB" w:rsidRDefault="00EE6FEB"/>
    <w:p w14:paraId="5A739060" w14:textId="77777777" w:rsidR="00EE6FEB" w:rsidRDefault="00EE6FEB">
      <w:r>
        <w:t>INSERT INTO  "Customer_social_economic_data" ("Customer_id", "emp_var_rate", "cons_price_idx", "cons_conf_idx", "euribor3m", "nr_employed") VALUES (15456, '1.4', '93.918', '-42.7', '4.962', '5228.1');</w:t>
      </w:r>
    </w:p>
    <w:p w14:paraId="1E7692EF" w14:textId="77777777" w:rsidR="00EE6FEB" w:rsidRDefault="00EE6FEB"/>
    <w:p w14:paraId="45EFAF6B" w14:textId="77777777" w:rsidR="00EE6FEB" w:rsidRDefault="00EE6FEB">
      <w:r>
        <w:t>INSERT INTO  "Customer_social_economic_data" ("Customer_id", "emp_var_rate", "cons_price_idx", "cons_conf_idx", "euribor3m", "nr_employed") VALUES (15457, '1.4', '93.918', '-42.7', '4.962', '5228.1');</w:t>
      </w:r>
    </w:p>
    <w:p w14:paraId="1729787C" w14:textId="77777777" w:rsidR="00EE6FEB" w:rsidRDefault="00EE6FEB"/>
    <w:p w14:paraId="2CFFF401" w14:textId="77777777" w:rsidR="00EE6FEB" w:rsidRDefault="00EE6FEB">
      <w:r>
        <w:t>INSERT INTO  "Customer_social_economic_data" ("Customer_id", "emp_var_rate", "cons_price_idx", "cons_conf_idx", "euribor3m", "nr_employed") VALUES (15458, '1.4', '93.918', '-42.7', '4.962', '5228.1');</w:t>
      </w:r>
    </w:p>
    <w:p w14:paraId="7240A4B9" w14:textId="77777777" w:rsidR="00EE6FEB" w:rsidRDefault="00EE6FEB"/>
    <w:p w14:paraId="34FC4FA8" w14:textId="77777777" w:rsidR="00EE6FEB" w:rsidRDefault="00EE6FEB">
      <w:r>
        <w:t>INSERT INTO  "Customer_social_economic_data" ("Customer_id", "emp_var_rate", "cons_price_idx", "cons_conf_idx", "euribor3m", "nr_employed") VALUES (15459, '1.4', '93.918', '-42.7', '4.962', '5228.1');</w:t>
      </w:r>
    </w:p>
    <w:p w14:paraId="4E88C303" w14:textId="77777777" w:rsidR="00EE6FEB" w:rsidRDefault="00EE6FEB"/>
    <w:p w14:paraId="6FAE21E7" w14:textId="77777777" w:rsidR="00EE6FEB" w:rsidRDefault="00EE6FEB">
      <w:r>
        <w:t>INSERT INTO  "Customer_social_economic_data" ("Customer_id", "emp_var_rate", "cons_price_idx", "cons_conf_idx", "euribor3m", "nr_employed") VALUES (15460, '1.4', '93.918', '-42.7', '4.962', '5228.1');</w:t>
      </w:r>
    </w:p>
    <w:p w14:paraId="065796A1" w14:textId="77777777" w:rsidR="00EE6FEB" w:rsidRDefault="00EE6FEB"/>
    <w:p w14:paraId="693A4DC4" w14:textId="77777777" w:rsidR="00EE6FEB" w:rsidRDefault="00EE6FEB">
      <w:r>
        <w:t>INSERT INTO  "Customer_social_economic_data" ("Customer_id", "emp_var_rate", "cons_price_idx", "cons_conf_idx", "euribor3m", "nr_employed") VALUES (15461, '1.4', '93.918', '-42.7', '4.962', '5228.1');</w:t>
      </w:r>
    </w:p>
    <w:p w14:paraId="7CC649A4" w14:textId="77777777" w:rsidR="00EE6FEB" w:rsidRDefault="00EE6FEB"/>
    <w:p w14:paraId="5E0418EE" w14:textId="77777777" w:rsidR="00EE6FEB" w:rsidRDefault="00EE6FEB">
      <w:r>
        <w:t>INSERT INTO  "Customer_social_economic_data" ("Customer_id", "emp_var_rate", "cons_price_idx", "cons_conf_idx", "euribor3m", "nr_employed") VALUES (15462, '1.4', '93.918', '-42.7', '4.962', '5228.1');</w:t>
      </w:r>
    </w:p>
    <w:p w14:paraId="5E3D4225" w14:textId="77777777" w:rsidR="00EE6FEB" w:rsidRDefault="00EE6FEB"/>
    <w:p w14:paraId="6F1F5D8E" w14:textId="77777777" w:rsidR="00EE6FEB" w:rsidRDefault="00EE6FEB">
      <w:r>
        <w:t>INSERT INTO  "Customer_social_economic_data" ("Customer_id", "emp_var_rate", "cons_price_idx", "cons_conf_idx", "euribor3m", "nr_employed") VALUES (15463, '1.4', '93.918', '-42.7', '4.962', '5228.1');</w:t>
      </w:r>
    </w:p>
    <w:p w14:paraId="215501CE" w14:textId="77777777" w:rsidR="00EE6FEB" w:rsidRDefault="00EE6FEB"/>
    <w:p w14:paraId="553300FE" w14:textId="77777777" w:rsidR="00EE6FEB" w:rsidRDefault="00EE6FEB">
      <w:r>
        <w:t>INSERT INTO  "Customer_social_economic_data" ("Customer_id", "emp_var_rate", "cons_price_idx", "cons_conf_idx", "euribor3m", "nr_employed") VALUES (15464, '1.4', '93.918', '-42.7', '4.962', '5228.1');</w:t>
      </w:r>
    </w:p>
    <w:p w14:paraId="20BA0337" w14:textId="77777777" w:rsidR="00EE6FEB" w:rsidRDefault="00EE6FEB"/>
    <w:p w14:paraId="1B1A20E3" w14:textId="77777777" w:rsidR="00EE6FEB" w:rsidRDefault="00EE6FEB">
      <w:r>
        <w:t>INSERT INTO  "Customer_social_economic_data" ("Customer_id", "emp_var_rate", "cons_price_idx", "cons_conf_idx", "euribor3m", "nr_employed") VALUES (15465, '1.4', '93.918', '-42.7', '4.962', '5228.1');</w:t>
      </w:r>
    </w:p>
    <w:p w14:paraId="546C5804" w14:textId="77777777" w:rsidR="00EE6FEB" w:rsidRDefault="00EE6FEB"/>
    <w:p w14:paraId="5B796A18" w14:textId="77777777" w:rsidR="00EE6FEB" w:rsidRDefault="00EE6FEB">
      <w:r>
        <w:t>INSERT INTO  "Customer_social_economic_data" ("Customer_id", "emp_var_rate", "cons_price_idx", "cons_conf_idx", "euribor3m", "nr_employed") VALUES (15466, '1.4', '93.918', '-42.7', '4.962', '5228.1');</w:t>
      </w:r>
    </w:p>
    <w:p w14:paraId="5BE7EFFC" w14:textId="77777777" w:rsidR="00EE6FEB" w:rsidRDefault="00EE6FEB"/>
    <w:p w14:paraId="6BEE8B82" w14:textId="77777777" w:rsidR="00EE6FEB" w:rsidRDefault="00EE6FEB">
      <w:r>
        <w:t>INSERT INTO  "Customer_social_economic_data" ("Customer_id", "emp_var_rate", "cons_price_idx", "cons_conf_idx", "euribor3m", "nr_employed") VALUES (15467, '1.4', '93.918', '-42.7', '4.962', '5228.1');</w:t>
      </w:r>
    </w:p>
    <w:p w14:paraId="396AE8D2" w14:textId="77777777" w:rsidR="00EE6FEB" w:rsidRDefault="00EE6FEB"/>
    <w:p w14:paraId="55729E06" w14:textId="77777777" w:rsidR="00EE6FEB" w:rsidRDefault="00EE6FEB">
      <w:r>
        <w:t>INSERT INTO  "Customer_social_economic_data" ("Customer_id", "emp_var_rate", "cons_price_idx", "cons_conf_idx", "euribor3m", "nr_employed") VALUES (15468, '1.4', '93.918', '-42.7', '4.962', '5228.1');</w:t>
      </w:r>
    </w:p>
    <w:p w14:paraId="29252EF0" w14:textId="77777777" w:rsidR="00EE6FEB" w:rsidRDefault="00EE6FEB"/>
    <w:p w14:paraId="1286701A" w14:textId="77777777" w:rsidR="00EE6FEB" w:rsidRDefault="00EE6FEB">
      <w:r>
        <w:t>INSERT INTO  "Customer_social_economic_data" ("Customer_id", "emp_var_rate", "cons_price_idx", "cons_conf_idx", "euribor3m", "nr_employed") VALUES (15469, '1.4', '93.918', '-42.7', '4.962', '5228.1');</w:t>
      </w:r>
    </w:p>
    <w:p w14:paraId="4A8750CA" w14:textId="77777777" w:rsidR="00EE6FEB" w:rsidRDefault="00EE6FEB"/>
    <w:p w14:paraId="443329D4" w14:textId="77777777" w:rsidR="00EE6FEB" w:rsidRDefault="00EE6FEB">
      <w:r>
        <w:t>INSERT INTO  "Customer_social_economic_data" ("Customer_id", "emp_var_rate", "cons_price_idx", "cons_conf_idx", "euribor3m", "nr_employed") VALUES (15470, '1.4', '93.918', '-42.7', '4.962', '5228.1');</w:t>
      </w:r>
    </w:p>
    <w:p w14:paraId="79D878B0" w14:textId="77777777" w:rsidR="00EE6FEB" w:rsidRDefault="00EE6FEB"/>
    <w:p w14:paraId="009AED81" w14:textId="77777777" w:rsidR="00EE6FEB" w:rsidRDefault="00EE6FEB">
      <w:r>
        <w:t>INSERT INTO  "Customer_social_economic_data" ("Customer_id", "emp_var_rate", "cons_price_idx", "cons_conf_idx", "euribor3m", "nr_employed") VALUES (15471, '1.4', '93.918', '-42.7', '4.962', '5228.1');</w:t>
      </w:r>
    </w:p>
    <w:p w14:paraId="52962130" w14:textId="77777777" w:rsidR="00EE6FEB" w:rsidRDefault="00EE6FEB"/>
    <w:p w14:paraId="64841889" w14:textId="77777777" w:rsidR="00EE6FEB" w:rsidRDefault="00EE6FEB">
      <w:r>
        <w:t>INSERT INTO  "Customer_social_economic_data" ("Customer_id", "emp_var_rate", "cons_price_idx", "cons_conf_idx", "euribor3m", "nr_employed") VALUES (15472, '1.4', '93.918', '-42.7', '4.962', '5228.1');</w:t>
      </w:r>
    </w:p>
    <w:p w14:paraId="3AAE2CDE" w14:textId="77777777" w:rsidR="00EE6FEB" w:rsidRDefault="00EE6FEB"/>
    <w:p w14:paraId="46FC061B" w14:textId="77777777" w:rsidR="00EE6FEB" w:rsidRDefault="00EE6FEB">
      <w:r>
        <w:t>INSERT INTO  "Customer_social_economic_data" ("Customer_id", "emp_var_rate", "cons_price_idx", "cons_conf_idx", "euribor3m", "nr_employed") VALUES (15473, '1.4', '93.918', '-42.7', '4.962', '5228.1');</w:t>
      </w:r>
    </w:p>
    <w:p w14:paraId="4D832242" w14:textId="77777777" w:rsidR="00EE6FEB" w:rsidRDefault="00EE6FEB"/>
    <w:p w14:paraId="3AC61FC2" w14:textId="77777777" w:rsidR="00EE6FEB" w:rsidRDefault="00EE6FEB">
      <w:r>
        <w:t>INSERT INTO  "Customer_social_economic_data" ("Customer_id", "emp_var_rate", "cons_price_idx", "cons_conf_idx", "euribor3m", "nr_employed") VALUES (15474, '1.4', '93.918', '-42.7', '4.962', '5228.1');</w:t>
      </w:r>
    </w:p>
    <w:p w14:paraId="5DBD30E3" w14:textId="77777777" w:rsidR="00EE6FEB" w:rsidRDefault="00EE6FEB"/>
    <w:p w14:paraId="3E096562" w14:textId="77777777" w:rsidR="00EE6FEB" w:rsidRDefault="00EE6FEB">
      <w:r>
        <w:t>INSERT INTO  "Customer_social_economic_data" ("Customer_id", "emp_var_rate", "cons_price_idx", "cons_conf_idx", "euribor3m", "nr_employed") VALUES (15475, '1.4', '93.918', '-42.7', '4.962', '5228.1');</w:t>
      </w:r>
    </w:p>
    <w:p w14:paraId="0983302E" w14:textId="77777777" w:rsidR="00EE6FEB" w:rsidRDefault="00EE6FEB"/>
    <w:p w14:paraId="08DC0472" w14:textId="77777777" w:rsidR="00EE6FEB" w:rsidRDefault="00EE6FEB">
      <w:r>
        <w:t>INSERT INTO  "Customer_social_economic_data" ("Customer_id", "emp_var_rate", "cons_price_idx", "cons_conf_idx", "euribor3m", "nr_employed") VALUES (15476, '1.4', '93.918', '-42.7', '4.962', '5228.1');</w:t>
      </w:r>
    </w:p>
    <w:p w14:paraId="7BA33193" w14:textId="77777777" w:rsidR="00EE6FEB" w:rsidRDefault="00EE6FEB"/>
    <w:p w14:paraId="3EB1BC07" w14:textId="77777777" w:rsidR="00EE6FEB" w:rsidRDefault="00EE6FEB">
      <w:r>
        <w:t>INSERT INTO  "Customer_social_economic_data" ("Customer_id", "emp_var_rate", "cons_price_idx", "cons_conf_idx", "euribor3m", "nr_employed") VALUES (15477, '1.4', '93.918', '-42.7', '4.962', '5228.1');</w:t>
      </w:r>
    </w:p>
    <w:p w14:paraId="43873A79" w14:textId="77777777" w:rsidR="00EE6FEB" w:rsidRDefault="00EE6FEB"/>
    <w:p w14:paraId="35DB1D4F" w14:textId="77777777" w:rsidR="00EE6FEB" w:rsidRDefault="00EE6FEB">
      <w:r>
        <w:t>INSERT INTO  "Customer_social_economic_data" ("Customer_id", "emp_var_rate", "cons_price_idx", "cons_conf_idx", "euribor3m", "nr_employed") VALUES (15478, '1.4', '93.918', '-42.7', '4.962', '5228.1');</w:t>
      </w:r>
    </w:p>
    <w:p w14:paraId="32002203" w14:textId="77777777" w:rsidR="00EE6FEB" w:rsidRDefault="00EE6FEB"/>
    <w:p w14:paraId="4A259D6A" w14:textId="77777777" w:rsidR="00EE6FEB" w:rsidRDefault="00EE6FEB">
      <w:r>
        <w:t>INSERT INTO  "Customer_social_economic_data" ("Customer_id", "emp_var_rate", "cons_price_idx", "cons_conf_idx", "euribor3m", "nr_employed") VALUES (15479, '1.4', '93.918', '-42.7', '4.962', '5228.1');</w:t>
      </w:r>
    </w:p>
    <w:p w14:paraId="2014BA8F" w14:textId="77777777" w:rsidR="00EE6FEB" w:rsidRDefault="00EE6FEB"/>
    <w:p w14:paraId="5645CBA0" w14:textId="77777777" w:rsidR="00EE6FEB" w:rsidRDefault="00EE6FEB">
      <w:r>
        <w:t>INSERT INTO  "Customer_social_economic_data" ("Customer_id", "emp_var_rate", "cons_price_idx", "cons_conf_idx", "euribor3m", "nr_employed") VALUES (15480, '1.4', '93.918', '-42.7', '4.962', '5228.1');</w:t>
      </w:r>
    </w:p>
    <w:p w14:paraId="4EA1A47F" w14:textId="77777777" w:rsidR="00EE6FEB" w:rsidRDefault="00EE6FEB"/>
    <w:p w14:paraId="2A308124" w14:textId="77777777" w:rsidR="00EE6FEB" w:rsidRDefault="00EE6FEB">
      <w:r>
        <w:t>INSERT INTO  "Customer_social_economic_data" ("Customer_id", "emp_var_rate", "cons_price_idx", "cons_conf_idx", "euribor3m", "nr_employed") VALUES (15481, '1.4', '93.918', '-42.7', '4.962', '5228.1');</w:t>
      </w:r>
    </w:p>
    <w:p w14:paraId="21D7163A" w14:textId="77777777" w:rsidR="00EE6FEB" w:rsidRDefault="00EE6FEB"/>
    <w:p w14:paraId="537C61DF" w14:textId="77777777" w:rsidR="00EE6FEB" w:rsidRDefault="00EE6FEB">
      <w:r>
        <w:t>INSERT INTO  "Customer_social_economic_data" ("Customer_id", "emp_var_rate", "cons_price_idx", "cons_conf_idx", "euribor3m", "nr_employed") VALUES (15482, '1.4', '93.918', '-42.7', '4.962', '5228.1');</w:t>
      </w:r>
    </w:p>
    <w:p w14:paraId="65C387B1" w14:textId="77777777" w:rsidR="00EE6FEB" w:rsidRDefault="00EE6FEB"/>
    <w:p w14:paraId="19398FC8" w14:textId="77777777" w:rsidR="00EE6FEB" w:rsidRDefault="00EE6FEB">
      <w:r>
        <w:t>INSERT INTO  "Customer_social_economic_data" ("Customer_id", "emp_var_rate", "cons_price_idx", "cons_conf_idx", "euribor3m", "nr_employed") VALUES (15483, '1.4', '93.918', '-42.7', '4.962', '5228.1');</w:t>
      </w:r>
    </w:p>
    <w:p w14:paraId="504DB682" w14:textId="77777777" w:rsidR="00EE6FEB" w:rsidRDefault="00EE6FEB"/>
    <w:p w14:paraId="505F84AC" w14:textId="77777777" w:rsidR="00EE6FEB" w:rsidRDefault="00EE6FEB">
      <w:r>
        <w:t>INSERT INTO  "Customer_social_economic_data" ("Customer_id", "emp_var_rate", "cons_price_idx", "cons_conf_idx", "euribor3m", "nr_employed") VALUES (15484, '1.4', '93.918', '-42.7', '4.962', '5228.1');</w:t>
      </w:r>
    </w:p>
    <w:p w14:paraId="7B71A674" w14:textId="77777777" w:rsidR="00EE6FEB" w:rsidRDefault="00EE6FEB"/>
    <w:p w14:paraId="520BA687" w14:textId="77777777" w:rsidR="00EE6FEB" w:rsidRDefault="00EE6FEB">
      <w:r>
        <w:t>INSERT INTO  "Customer_social_economic_data" ("Customer_id", "emp_var_rate", "cons_price_idx", "cons_conf_idx", "euribor3m", "nr_employed") VALUES (15485, '1.4', '93.918', '-42.7', '4.962', '5228.1');</w:t>
      </w:r>
    </w:p>
    <w:p w14:paraId="24006296" w14:textId="77777777" w:rsidR="00EE6FEB" w:rsidRDefault="00EE6FEB"/>
    <w:p w14:paraId="3DD2CA4B" w14:textId="77777777" w:rsidR="00EE6FEB" w:rsidRDefault="00EE6FEB">
      <w:r>
        <w:t>INSERT INTO  "Customer_social_economic_data" ("Customer_id", "emp_var_rate", "cons_price_idx", "cons_conf_idx", "euribor3m", "nr_employed") VALUES (15486, '1.4', '93.918', '-42.7', '4.962', '5228.1');</w:t>
      </w:r>
    </w:p>
    <w:p w14:paraId="5AA762C1" w14:textId="77777777" w:rsidR="00EE6FEB" w:rsidRDefault="00EE6FEB"/>
    <w:p w14:paraId="62847934" w14:textId="77777777" w:rsidR="00EE6FEB" w:rsidRDefault="00EE6FEB">
      <w:r>
        <w:t>INSERT INTO  "Customer_social_economic_data" ("Customer_id", "emp_var_rate", "cons_price_idx", "cons_conf_idx", "euribor3m", "nr_employed") VALUES (15487, '1.4', '93.918', '-42.7', '4.962', '5228.1');</w:t>
      </w:r>
    </w:p>
    <w:p w14:paraId="0F2A99BC" w14:textId="77777777" w:rsidR="00EE6FEB" w:rsidRDefault="00EE6FEB"/>
    <w:p w14:paraId="70586C9A" w14:textId="77777777" w:rsidR="00EE6FEB" w:rsidRDefault="00EE6FEB">
      <w:r>
        <w:t>INSERT INTO  "Customer_social_economic_data" ("Customer_id", "emp_var_rate", "cons_price_idx", "cons_conf_idx", "euribor3m", "nr_employed") VALUES (15488, '1.4', '93.918', '-42.7', '4.962', '5228.1');</w:t>
      </w:r>
    </w:p>
    <w:p w14:paraId="0B4B4FB4" w14:textId="77777777" w:rsidR="00EE6FEB" w:rsidRDefault="00EE6FEB"/>
    <w:p w14:paraId="633D5453" w14:textId="77777777" w:rsidR="00EE6FEB" w:rsidRDefault="00EE6FEB">
      <w:r>
        <w:t>INSERT INTO  "Customer_social_economic_data" ("Customer_id", "emp_var_rate", "cons_price_idx", "cons_conf_idx", "euribor3m", "nr_employed") VALUES (15489, '1.4', '93.918', '-42.7', '4.962', '5228.1');</w:t>
      </w:r>
    </w:p>
    <w:p w14:paraId="42D8ED3D" w14:textId="77777777" w:rsidR="00EE6FEB" w:rsidRDefault="00EE6FEB"/>
    <w:p w14:paraId="17120505" w14:textId="77777777" w:rsidR="00EE6FEB" w:rsidRDefault="00EE6FEB">
      <w:r>
        <w:t>INSERT INTO  "Customer_social_economic_data" ("Customer_id", "emp_var_rate", "cons_price_idx", "cons_conf_idx", "euribor3m", "nr_employed") VALUES (15490, '1.4', '93.918', '-42.7', '4.962', '5228.1');</w:t>
      </w:r>
    </w:p>
    <w:p w14:paraId="29574BB6" w14:textId="77777777" w:rsidR="00EE6FEB" w:rsidRDefault="00EE6FEB"/>
    <w:p w14:paraId="1500561E" w14:textId="77777777" w:rsidR="00EE6FEB" w:rsidRDefault="00EE6FEB">
      <w:r>
        <w:t>INSERT INTO  "Customer_social_economic_data" ("Customer_id", "emp_var_rate", "cons_price_idx", "cons_conf_idx", "euribor3m", "nr_employed") VALUES (15491, '1.4', '93.918', '-42.7', '4.962', '5228.1');</w:t>
      </w:r>
    </w:p>
    <w:p w14:paraId="48F47DF0" w14:textId="77777777" w:rsidR="00EE6FEB" w:rsidRDefault="00EE6FEB"/>
    <w:p w14:paraId="66902D23" w14:textId="77777777" w:rsidR="00EE6FEB" w:rsidRDefault="00EE6FEB">
      <w:r>
        <w:t>INSERT INTO  "Customer_social_economic_data" ("Customer_id", "emp_var_rate", "cons_price_idx", "cons_conf_idx", "euribor3m", "nr_employed") VALUES (15492, '1.4', '93.918', '-42.7', '4.962', '5228.1');</w:t>
      </w:r>
    </w:p>
    <w:p w14:paraId="44208675" w14:textId="77777777" w:rsidR="00EE6FEB" w:rsidRDefault="00EE6FEB"/>
    <w:p w14:paraId="2ED3222D" w14:textId="77777777" w:rsidR="00EE6FEB" w:rsidRDefault="00EE6FEB">
      <w:r>
        <w:t>INSERT INTO  "Customer_social_economic_data" ("Customer_id", "emp_var_rate", "cons_price_idx", "cons_conf_idx", "euribor3m", "nr_employed") VALUES (15493, '1.4', '93.918', '-42.7', '4.962', '5228.1');</w:t>
      </w:r>
    </w:p>
    <w:p w14:paraId="74D2F2DC" w14:textId="77777777" w:rsidR="00EE6FEB" w:rsidRDefault="00EE6FEB"/>
    <w:p w14:paraId="5BBBCBF2" w14:textId="77777777" w:rsidR="00EE6FEB" w:rsidRDefault="00EE6FEB">
      <w:r>
        <w:t>INSERT INTO  "Customer_social_economic_data" ("Customer_id", "emp_var_rate", "cons_price_idx", "cons_conf_idx", "euribor3m", "nr_employed") VALUES (15494, '1.4', '93.918', '-42.7', '4.962', '5228.1');</w:t>
      </w:r>
    </w:p>
    <w:p w14:paraId="4E8BDDA7" w14:textId="77777777" w:rsidR="00EE6FEB" w:rsidRDefault="00EE6FEB"/>
    <w:p w14:paraId="66C3283B" w14:textId="77777777" w:rsidR="00EE6FEB" w:rsidRDefault="00EE6FEB">
      <w:r>
        <w:t>INSERT INTO  "Customer_social_economic_data" ("Customer_id", "emp_var_rate", "cons_price_idx", "cons_conf_idx", "euribor3m", "nr_employed") VALUES (15495, '1.4', '93.918', '-42.7', '4.962', '5228.1');</w:t>
      </w:r>
    </w:p>
    <w:p w14:paraId="67EB5418" w14:textId="77777777" w:rsidR="00EE6FEB" w:rsidRDefault="00EE6FEB"/>
    <w:p w14:paraId="4A0615CD" w14:textId="77777777" w:rsidR="00EE6FEB" w:rsidRDefault="00EE6FEB">
      <w:r>
        <w:t>INSERT INTO  "Customer_social_economic_data" ("Customer_id", "emp_var_rate", "cons_price_idx", "cons_conf_idx", "euribor3m", "nr_employed") VALUES (15496, '1.4', '93.918', '-42.7', '4.962', '5228.1');</w:t>
      </w:r>
    </w:p>
    <w:p w14:paraId="667F47B1" w14:textId="77777777" w:rsidR="00EE6FEB" w:rsidRDefault="00EE6FEB"/>
    <w:p w14:paraId="3BEE328F" w14:textId="77777777" w:rsidR="00EE6FEB" w:rsidRDefault="00EE6FEB">
      <w:r>
        <w:t>INSERT INTO  "Customer_social_economic_data" ("Customer_id", "emp_var_rate", "cons_price_idx", "cons_conf_idx", "euribor3m", "nr_employed") VALUES (15497, '1.4', '93.918', '-42.7', '4.962', '5228.1');</w:t>
      </w:r>
    </w:p>
    <w:p w14:paraId="3C1668F3" w14:textId="77777777" w:rsidR="00EE6FEB" w:rsidRDefault="00EE6FEB"/>
    <w:p w14:paraId="42C4F351" w14:textId="77777777" w:rsidR="00EE6FEB" w:rsidRDefault="00EE6FEB">
      <w:r>
        <w:t>INSERT INTO  "Customer_social_economic_data" ("Customer_id", "emp_var_rate", "cons_price_idx", "cons_conf_idx", "euribor3m", "nr_employed") VALUES (15498, '1.4', '93.918', '-42.7', '4.962', '5228.1');</w:t>
      </w:r>
    </w:p>
    <w:p w14:paraId="18B73761" w14:textId="77777777" w:rsidR="00EE6FEB" w:rsidRDefault="00EE6FEB"/>
    <w:p w14:paraId="47D44C9E" w14:textId="77777777" w:rsidR="00EE6FEB" w:rsidRDefault="00EE6FEB">
      <w:r>
        <w:t>INSERT INTO  "Customer_social_economic_data" ("Customer_id", "emp_var_rate", "cons_price_idx", "cons_conf_idx", "euribor3m", "nr_employed") VALUES (15499, '1.4', '93.918', '-42.7', '4.962', '5228.1');</w:t>
      </w:r>
    </w:p>
    <w:p w14:paraId="368C3512" w14:textId="77777777" w:rsidR="00EE6FEB" w:rsidRDefault="00EE6FEB"/>
    <w:p w14:paraId="3BDCCE0E" w14:textId="77777777" w:rsidR="00EE6FEB" w:rsidRDefault="00EE6FEB">
      <w:r>
        <w:t>INSERT INTO  "Customer_social_economic_data" ("Customer_id", "emp_var_rate", "cons_price_idx", "cons_conf_idx", "euribor3m", "nr_employed") VALUES (15500, '1.4', '93.918', '-42.7', '4.962', '5228.1');</w:t>
      </w:r>
    </w:p>
    <w:p w14:paraId="20D9B2C0" w14:textId="77777777" w:rsidR="00EE6FEB" w:rsidRDefault="00EE6FEB"/>
    <w:p w14:paraId="5AAB240C" w14:textId="77777777" w:rsidR="00EE6FEB" w:rsidRDefault="00EE6FEB">
      <w:r>
        <w:t>INSERT INTO  "Customer_social_economic_data" ("Customer_id", "emp_var_rate", "cons_price_idx", "cons_conf_idx", "euribor3m", "nr_employed") VALUES (15501, '1.4', '93.918', '-42.7', '4.962', '5228.1');</w:t>
      </w:r>
    </w:p>
    <w:p w14:paraId="7292D851" w14:textId="77777777" w:rsidR="00EE6FEB" w:rsidRDefault="00EE6FEB"/>
    <w:p w14:paraId="06819437" w14:textId="77777777" w:rsidR="00EE6FEB" w:rsidRDefault="00EE6FEB">
      <w:r>
        <w:t>INSERT INTO  "Customer_social_economic_data" ("Customer_id", "emp_var_rate", "cons_price_idx", "cons_conf_idx", "euribor3m", "nr_employed") VALUES (15502, '1.4', '93.918', '-42.7', '4.962', '5228.1');</w:t>
      </w:r>
    </w:p>
    <w:p w14:paraId="341FADF7" w14:textId="77777777" w:rsidR="00EE6FEB" w:rsidRDefault="00EE6FEB"/>
    <w:p w14:paraId="3E61A81C" w14:textId="77777777" w:rsidR="00EE6FEB" w:rsidRDefault="00EE6FEB">
      <w:r>
        <w:t>INSERT INTO  "Customer_social_economic_data" ("Customer_id", "emp_var_rate", "cons_price_idx", "cons_conf_idx", "euribor3m", "nr_employed") VALUES (15503, '1.4', '93.918', '-42.7', '4.962', '5228.1');</w:t>
      </w:r>
    </w:p>
    <w:p w14:paraId="437B09AC" w14:textId="77777777" w:rsidR="00EE6FEB" w:rsidRDefault="00EE6FEB"/>
    <w:p w14:paraId="622EDA9B" w14:textId="77777777" w:rsidR="00EE6FEB" w:rsidRDefault="00EE6FEB">
      <w:r>
        <w:t>INSERT INTO  "Customer_social_economic_data" ("Customer_id", "emp_var_rate", "cons_price_idx", "cons_conf_idx", "euribor3m", "nr_employed") VALUES (15504, '1.4', '93.918', '-42.7', '4.962', '5228.1');</w:t>
      </w:r>
    </w:p>
    <w:p w14:paraId="3A856552" w14:textId="77777777" w:rsidR="00EE6FEB" w:rsidRDefault="00EE6FEB"/>
    <w:p w14:paraId="2A8CBBAE" w14:textId="77777777" w:rsidR="00EE6FEB" w:rsidRDefault="00EE6FEB">
      <w:r>
        <w:t>INSERT INTO  "Customer_social_economic_data" ("Customer_id", "emp_var_rate", "cons_price_idx", "cons_conf_idx", "euribor3m", "nr_employed") VALUES (15505, '1.4', '93.918', '-42.7', '4.962', '5228.1');</w:t>
      </w:r>
    </w:p>
    <w:p w14:paraId="7408C139" w14:textId="77777777" w:rsidR="00EE6FEB" w:rsidRDefault="00EE6FEB"/>
    <w:p w14:paraId="0EE99EB2" w14:textId="77777777" w:rsidR="00EE6FEB" w:rsidRDefault="00EE6FEB">
      <w:r>
        <w:t>INSERT INTO  "Customer_social_economic_data" ("Customer_id", "emp_var_rate", "cons_price_idx", "cons_conf_idx", "euribor3m", "nr_employed") VALUES (15506, '1.4', '93.918', '-42.7', '4.962', '5228.1');</w:t>
      </w:r>
    </w:p>
    <w:p w14:paraId="3379D739" w14:textId="77777777" w:rsidR="00EE6FEB" w:rsidRDefault="00EE6FEB"/>
    <w:p w14:paraId="64428743" w14:textId="77777777" w:rsidR="00EE6FEB" w:rsidRDefault="00EE6FEB">
      <w:r>
        <w:t>INSERT INTO  "Customer_social_economic_data" ("Customer_id", "emp_var_rate", "cons_price_idx", "cons_conf_idx", "euribor3m", "nr_employed") VALUES (15507, '1.4', '93.918', '-42.7', '4.962', '5228.1');</w:t>
      </w:r>
    </w:p>
    <w:p w14:paraId="674C0235" w14:textId="77777777" w:rsidR="00EE6FEB" w:rsidRDefault="00EE6FEB"/>
    <w:p w14:paraId="69FDA888" w14:textId="77777777" w:rsidR="00EE6FEB" w:rsidRDefault="00EE6FEB">
      <w:r>
        <w:t>INSERT INTO  "Customer_social_economic_data" ("Customer_id", "emp_var_rate", "cons_price_idx", "cons_conf_idx", "euribor3m", "nr_employed") VALUES (15508, '1.4', '93.918', '-42.7', '4.962', '5228.1');</w:t>
      </w:r>
    </w:p>
    <w:p w14:paraId="43375E38" w14:textId="77777777" w:rsidR="00EE6FEB" w:rsidRDefault="00EE6FEB"/>
    <w:p w14:paraId="3E266B00" w14:textId="77777777" w:rsidR="00EE6FEB" w:rsidRDefault="00EE6FEB">
      <w:r>
        <w:t>INSERT INTO  "Customer_social_economic_data" ("Customer_id", "emp_var_rate", "cons_price_idx", "cons_conf_idx", "euribor3m", "nr_employed") VALUES (15509, '1.4', '93.918', '-42.7', '4.962', '5228.1');</w:t>
      </w:r>
    </w:p>
    <w:p w14:paraId="62E3C4FA" w14:textId="77777777" w:rsidR="00EE6FEB" w:rsidRDefault="00EE6FEB"/>
    <w:p w14:paraId="57088CD3" w14:textId="77777777" w:rsidR="00EE6FEB" w:rsidRDefault="00EE6FEB">
      <w:r>
        <w:t>INSERT INTO  "Customer_social_economic_data" ("Customer_id", "emp_var_rate", "cons_price_idx", "cons_conf_idx", "euribor3m", "nr_employed") VALUES (15510, '1.4', '93.918', '-42.7', '4.962', '5228.1');</w:t>
      </w:r>
    </w:p>
    <w:p w14:paraId="7E0F6AF7" w14:textId="77777777" w:rsidR="00EE6FEB" w:rsidRDefault="00EE6FEB"/>
    <w:p w14:paraId="308790A6" w14:textId="77777777" w:rsidR="00EE6FEB" w:rsidRDefault="00EE6FEB">
      <w:r>
        <w:t>INSERT INTO  "Customer_social_economic_data" ("Customer_id", "emp_var_rate", "cons_price_idx", "cons_conf_idx", "euribor3m", "nr_employed") VALUES (15511, '1.4', '93.918', '-42.7', '4.962', '5228.1');</w:t>
      </w:r>
    </w:p>
    <w:p w14:paraId="5BC50127" w14:textId="77777777" w:rsidR="00EE6FEB" w:rsidRDefault="00EE6FEB"/>
    <w:p w14:paraId="2FCA0EA2" w14:textId="77777777" w:rsidR="00EE6FEB" w:rsidRDefault="00EE6FEB">
      <w:r>
        <w:t>INSERT INTO  "Customer_social_economic_data" ("Customer_id", "emp_var_rate", "cons_price_idx", "cons_conf_idx", "euribor3m", "nr_employed") VALUES (15512, '1.4', '93.918', '-42.7', '4.962', '5228.1');</w:t>
      </w:r>
    </w:p>
    <w:p w14:paraId="75A0320B" w14:textId="77777777" w:rsidR="00EE6FEB" w:rsidRDefault="00EE6FEB"/>
    <w:p w14:paraId="1DACBDFE" w14:textId="77777777" w:rsidR="00EE6FEB" w:rsidRDefault="00EE6FEB">
      <w:r>
        <w:t>INSERT INTO  "Customer_social_economic_data" ("Customer_id", "emp_var_rate", "cons_price_idx", "cons_conf_idx", "euribor3m", "nr_employed") VALUES (15513, '1.4', '93.918', '-42.7', '4.962', '5228.1');</w:t>
      </w:r>
    </w:p>
    <w:p w14:paraId="070185A1" w14:textId="77777777" w:rsidR="00EE6FEB" w:rsidRDefault="00EE6FEB"/>
    <w:p w14:paraId="6070287C" w14:textId="77777777" w:rsidR="00EE6FEB" w:rsidRDefault="00EE6FEB">
      <w:r>
        <w:t>INSERT INTO  "Customer_social_economic_data" ("Customer_id", "emp_var_rate", "cons_price_idx", "cons_conf_idx", "euribor3m", "nr_employed") VALUES (15514, '1.4', '93.918', '-42.7', '4.962', '5228.1');</w:t>
      </w:r>
    </w:p>
    <w:p w14:paraId="49CE0353" w14:textId="77777777" w:rsidR="00EE6FEB" w:rsidRDefault="00EE6FEB"/>
    <w:p w14:paraId="7F625EAA" w14:textId="77777777" w:rsidR="00EE6FEB" w:rsidRDefault="00EE6FEB">
      <w:r>
        <w:t>INSERT INTO  "Customer_social_economic_data" ("Customer_id", "emp_var_rate", "cons_price_idx", "cons_conf_idx", "euribor3m", "nr_employed") VALUES (15515, '1.4', '93.918', '-42.7', '4.962', '5228.1');</w:t>
      </w:r>
    </w:p>
    <w:p w14:paraId="7BD6A5F3" w14:textId="77777777" w:rsidR="00EE6FEB" w:rsidRDefault="00EE6FEB"/>
    <w:p w14:paraId="74A967C4" w14:textId="77777777" w:rsidR="00EE6FEB" w:rsidRDefault="00EE6FEB">
      <w:r>
        <w:t>INSERT INTO  "Customer_social_economic_data" ("Customer_id", "emp_var_rate", "cons_price_idx", "cons_conf_idx", "euribor3m", "nr_employed") VALUES (15516, '1.4', '93.918', '-42.7', '4.962', '5228.1');</w:t>
      </w:r>
    </w:p>
    <w:p w14:paraId="21FEBA39" w14:textId="77777777" w:rsidR="00EE6FEB" w:rsidRDefault="00EE6FEB"/>
    <w:p w14:paraId="443AE576" w14:textId="77777777" w:rsidR="00EE6FEB" w:rsidRDefault="00EE6FEB">
      <w:r>
        <w:t>INSERT INTO  "Customer_social_economic_data" ("Customer_id", "emp_var_rate", "cons_price_idx", "cons_conf_idx", "euribor3m", "nr_employed") VALUES (15517, '1.4', '93.918', '-42.7', '4.962', '5228.1');</w:t>
      </w:r>
    </w:p>
    <w:p w14:paraId="2281C805" w14:textId="77777777" w:rsidR="00EE6FEB" w:rsidRDefault="00EE6FEB"/>
    <w:p w14:paraId="67E32DB9" w14:textId="77777777" w:rsidR="00EE6FEB" w:rsidRDefault="00EE6FEB">
      <w:r>
        <w:t>INSERT INTO  "Customer_social_economic_data" ("Customer_id", "emp_var_rate", "cons_price_idx", "cons_conf_idx", "euribor3m", "nr_employed") VALUES (15518, '1.4', '93.918', '-42.7', '4.962', '5228.1');</w:t>
      </w:r>
    </w:p>
    <w:p w14:paraId="115DFE1B" w14:textId="77777777" w:rsidR="00EE6FEB" w:rsidRDefault="00EE6FEB"/>
    <w:p w14:paraId="5DEA1ADD" w14:textId="77777777" w:rsidR="00EE6FEB" w:rsidRDefault="00EE6FEB">
      <w:r>
        <w:t>INSERT INTO  "Customer_social_economic_data" ("Customer_id", "emp_var_rate", "cons_price_idx", "cons_conf_idx", "euribor3m", "nr_employed") VALUES (15519, '1.4', '93.918', '-42.7', '4.962', '5228.1');</w:t>
      </w:r>
    </w:p>
    <w:p w14:paraId="79156DF1" w14:textId="77777777" w:rsidR="00EE6FEB" w:rsidRDefault="00EE6FEB"/>
    <w:p w14:paraId="4627B8B4" w14:textId="77777777" w:rsidR="00EE6FEB" w:rsidRDefault="00EE6FEB">
      <w:r>
        <w:t>INSERT INTO  "Customer_social_economic_data" ("Customer_id", "emp_var_rate", "cons_price_idx", "cons_conf_idx", "euribor3m", "nr_employed") VALUES (15520, '1.4', '93.918', '-42.7', '4.962', '5228.1');</w:t>
      </w:r>
    </w:p>
    <w:p w14:paraId="7CE5987F" w14:textId="77777777" w:rsidR="00EE6FEB" w:rsidRDefault="00EE6FEB"/>
    <w:p w14:paraId="0F182871" w14:textId="77777777" w:rsidR="00EE6FEB" w:rsidRDefault="00EE6FEB">
      <w:r>
        <w:t>INSERT INTO  "Customer_social_economic_data" ("Customer_id", "emp_var_rate", "cons_price_idx", "cons_conf_idx", "euribor3m", "nr_employed") VALUES (15521, '1.4', '93.918', '-42.7', '4.962', '5228.1');</w:t>
      </w:r>
    </w:p>
    <w:p w14:paraId="2CD42489" w14:textId="77777777" w:rsidR="00EE6FEB" w:rsidRDefault="00EE6FEB"/>
    <w:p w14:paraId="618A590F" w14:textId="77777777" w:rsidR="00EE6FEB" w:rsidRDefault="00EE6FEB">
      <w:r>
        <w:t>INSERT INTO  "Customer_social_economic_data" ("Customer_id", "emp_var_rate", "cons_price_idx", "cons_conf_idx", "euribor3m", "nr_employed") VALUES (15522, '1.4', '93.918', '-42.7', '4.962', '5228.1');</w:t>
      </w:r>
    </w:p>
    <w:p w14:paraId="1387849F" w14:textId="77777777" w:rsidR="00EE6FEB" w:rsidRDefault="00EE6FEB"/>
    <w:p w14:paraId="50F77804" w14:textId="77777777" w:rsidR="00EE6FEB" w:rsidRDefault="00EE6FEB">
      <w:r>
        <w:t>INSERT INTO  "Customer_social_economic_data" ("Customer_id", "emp_var_rate", "cons_price_idx", "cons_conf_idx", "euribor3m", "nr_employed") VALUES (15523, '1.4', '93.918', '-42.7', '4.962', '5228.1');</w:t>
      </w:r>
    </w:p>
    <w:p w14:paraId="40C40A65" w14:textId="77777777" w:rsidR="00EE6FEB" w:rsidRDefault="00EE6FEB"/>
    <w:p w14:paraId="3BCF8F78" w14:textId="77777777" w:rsidR="00EE6FEB" w:rsidRDefault="00EE6FEB">
      <w:r>
        <w:t>INSERT INTO  "Customer_social_economic_data" ("Customer_id", "emp_var_rate", "cons_price_idx", "cons_conf_idx", "euribor3m", "nr_employed") VALUES (15524, '1.4', '93.918', '-42.7', '4.962', '5228.1');</w:t>
      </w:r>
    </w:p>
    <w:p w14:paraId="24BFD313" w14:textId="77777777" w:rsidR="00EE6FEB" w:rsidRDefault="00EE6FEB"/>
    <w:p w14:paraId="6E1149A1" w14:textId="77777777" w:rsidR="00EE6FEB" w:rsidRDefault="00EE6FEB">
      <w:r>
        <w:t>INSERT INTO  "Customer_social_economic_data" ("Customer_id", "emp_var_rate", "cons_price_idx", "cons_conf_idx", "euribor3m", "nr_employed") VALUES (15525, '1.4', '93.918', '-42.7', '4.962', '5228.1');</w:t>
      </w:r>
    </w:p>
    <w:p w14:paraId="28429B81" w14:textId="77777777" w:rsidR="00EE6FEB" w:rsidRDefault="00EE6FEB"/>
    <w:p w14:paraId="1E545AA3" w14:textId="77777777" w:rsidR="00EE6FEB" w:rsidRDefault="00EE6FEB">
      <w:r>
        <w:t>INSERT INTO  "Customer_social_economic_data" ("Customer_id", "emp_var_rate", "cons_price_idx", "cons_conf_idx", "euribor3m", "nr_employed") VALUES (15526, '1.4', '93.918', '-42.7', '4.962', '5228.1');</w:t>
      </w:r>
    </w:p>
    <w:p w14:paraId="2525F097" w14:textId="77777777" w:rsidR="00EE6FEB" w:rsidRDefault="00EE6FEB"/>
    <w:p w14:paraId="3B8B8E5F" w14:textId="77777777" w:rsidR="00EE6FEB" w:rsidRDefault="00EE6FEB">
      <w:r>
        <w:t>INSERT INTO  "Customer_social_economic_data" ("Customer_id", "emp_var_rate", "cons_price_idx", "cons_conf_idx", "euribor3m", "nr_employed") VALUES (15527, '1.4', '93.918', '-42.7', '4.962', '5228.1');</w:t>
      </w:r>
    </w:p>
    <w:p w14:paraId="73E1B138" w14:textId="77777777" w:rsidR="00EE6FEB" w:rsidRDefault="00EE6FEB"/>
    <w:p w14:paraId="3458A1F6" w14:textId="77777777" w:rsidR="00EE6FEB" w:rsidRDefault="00EE6FEB">
      <w:r>
        <w:t>INSERT INTO  "Customer_social_economic_data" ("Customer_id", "emp_var_rate", "cons_price_idx", "cons_conf_idx", "euribor3m", "nr_employed") VALUES (15528, '1.4', '93.918', '-42.7', '4.962', '5228.1');</w:t>
      </w:r>
    </w:p>
    <w:p w14:paraId="474A3481" w14:textId="77777777" w:rsidR="00EE6FEB" w:rsidRDefault="00EE6FEB"/>
    <w:p w14:paraId="04CD266A" w14:textId="77777777" w:rsidR="00EE6FEB" w:rsidRDefault="00EE6FEB">
      <w:r>
        <w:t>INSERT INTO  "Customer_social_economic_data" ("Customer_id", "emp_var_rate", "cons_price_idx", "cons_conf_idx", "euribor3m", "nr_employed") VALUES (15529, '1.4', '93.918', '-42.7', '4.962', '5228.1');</w:t>
      </w:r>
    </w:p>
    <w:p w14:paraId="4D47530D" w14:textId="77777777" w:rsidR="00EE6FEB" w:rsidRDefault="00EE6FEB"/>
    <w:p w14:paraId="4449E972" w14:textId="77777777" w:rsidR="00EE6FEB" w:rsidRDefault="00EE6FEB">
      <w:r>
        <w:t>INSERT INTO  "Customer_social_economic_data" ("Customer_id", "emp_var_rate", "cons_price_idx", "cons_conf_idx", "euribor3m", "nr_employed") VALUES (15530, '1.4', '93.918', '-42.7', '4.962', '5228.1');</w:t>
      </w:r>
    </w:p>
    <w:p w14:paraId="628D9E71" w14:textId="77777777" w:rsidR="00EE6FEB" w:rsidRDefault="00EE6FEB"/>
    <w:p w14:paraId="6E0441B2" w14:textId="77777777" w:rsidR="00EE6FEB" w:rsidRDefault="00EE6FEB">
      <w:r>
        <w:t>INSERT INTO  "Customer_social_economic_data" ("Customer_id", "emp_var_rate", "cons_price_idx", "cons_conf_idx", "euribor3m", "nr_employed") VALUES (15531, '1.4', '93.918', '-42.7', '4.962', '5228.1');</w:t>
      </w:r>
    </w:p>
    <w:p w14:paraId="3459320A" w14:textId="77777777" w:rsidR="00EE6FEB" w:rsidRDefault="00EE6FEB"/>
    <w:p w14:paraId="5CE18485" w14:textId="77777777" w:rsidR="00EE6FEB" w:rsidRDefault="00EE6FEB">
      <w:r>
        <w:t>INSERT INTO  "Customer_social_economic_data" ("Customer_id", "emp_var_rate", "cons_price_idx", "cons_conf_idx", "euribor3m", "nr_employed") VALUES (15532, '1.4', '93.918', '-42.7', '4.962', '5228.1');</w:t>
      </w:r>
    </w:p>
    <w:p w14:paraId="52A5C8D1" w14:textId="77777777" w:rsidR="00EE6FEB" w:rsidRDefault="00EE6FEB"/>
    <w:p w14:paraId="3D15E659" w14:textId="77777777" w:rsidR="00EE6FEB" w:rsidRDefault="00EE6FEB">
      <w:r>
        <w:t>INSERT INTO  "Customer_social_economic_data" ("Customer_id", "emp_var_rate", "cons_price_idx", "cons_conf_idx", "euribor3m", "nr_employed") VALUES (15533, '1.4', '93.918', '-42.7', '4.962', '5228.1');</w:t>
      </w:r>
    </w:p>
    <w:p w14:paraId="0C32B7CE" w14:textId="77777777" w:rsidR="00EE6FEB" w:rsidRDefault="00EE6FEB"/>
    <w:p w14:paraId="10C21AA7" w14:textId="77777777" w:rsidR="00EE6FEB" w:rsidRDefault="00EE6FEB">
      <w:r>
        <w:t>INSERT INTO  "Customer_social_economic_data" ("Customer_id", "emp_var_rate", "cons_price_idx", "cons_conf_idx", "euribor3m", "nr_employed") VALUES (15534, '1.4', '93.918', '-42.7', '4.962', '5228.1');</w:t>
      </w:r>
    </w:p>
    <w:p w14:paraId="018530B8" w14:textId="77777777" w:rsidR="00EE6FEB" w:rsidRDefault="00EE6FEB"/>
    <w:p w14:paraId="6DAAB139" w14:textId="77777777" w:rsidR="00EE6FEB" w:rsidRDefault="00EE6FEB">
      <w:r>
        <w:t>INSERT INTO  "Customer_social_economic_data" ("Customer_id", "emp_var_rate", "cons_price_idx", "cons_conf_idx", "euribor3m", "nr_employed") VALUES (15535, '1.4', '93.918', '-42.7', '4.962', '5228.1');</w:t>
      </w:r>
    </w:p>
    <w:p w14:paraId="485DC242" w14:textId="77777777" w:rsidR="00EE6FEB" w:rsidRDefault="00EE6FEB"/>
    <w:p w14:paraId="4FF2283B" w14:textId="77777777" w:rsidR="00EE6FEB" w:rsidRDefault="00EE6FEB">
      <w:r>
        <w:t>INSERT INTO  "Customer_social_economic_data" ("Customer_id", "emp_var_rate", "cons_price_idx", "cons_conf_idx", "euribor3m", "nr_employed") VALUES (15536, '1.4', '93.918', '-42.7', '4.962', '5228.1');</w:t>
      </w:r>
    </w:p>
    <w:p w14:paraId="17FE3980" w14:textId="77777777" w:rsidR="00EE6FEB" w:rsidRDefault="00EE6FEB"/>
    <w:p w14:paraId="0EF0A3B8" w14:textId="77777777" w:rsidR="00EE6FEB" w:rsidRDefault="00EE6FEB">
      <w:r>
        <w:t>INSERT INTO  "Customer_social_economic_data" ("Customer_id", "emp_var_rate", "cons_price_idx", "cons_conf_idx", "euribor3m", "nr_employed") VALUES (15537, '1.4', '93.918', '-42.7', '4.962', '5228.1');</w:t>
      </w:r>
    </w:p>
    <w:p w14:paraId="40C57082" w14:textId="77777777" w:rsidR="00EE6FEB" w:rsidRDefault="00EE6FEB"/>
    <w:p w14:paraId="7179FA93" w14:textId="77777777" w:rsidR="00EE6FEB" w:rsidRDefault="00EE6FEB">
      <w:r>
        <w:t>INSERT INTO  "Customer_social_economic_data" ("Customer_id", "emp_var_rate", "cons_price_idx", "cons_conf_idx", "euribor3m", "nr_employed") VALUES (15538, '1.4', '93.918', '-42.7', '4.962', '5228.1');</w:t>
      </w:r>
    </w:p>
    <w:p w14:paraId="6F8EC0F3" w14:textId="77777777" w:rsidR="00EE6FEB" w:rsidRDefault="00EE6FEB"/>
    <w:p w14:paraId="528D2BAD" w14:textId="77777777" w:rsidR="00EE6FEB" w:rsidRDefault="00EE6FEB">
      <w:r>
        <w:t>INSERT INTO  "Customer_social_economic_data" ("Customer_id", "emp_var_rate", "cons_price_idx", "cons_conf_idx", "euribor3m", "nr_employed") VALUES (15539, '1.4', '93.918', '-42.7', '4.962', '5228.1');</w:t>
      </w:r>
    </w:p>
    <w:p w14:paraId="0CD1805D" w14:textId="77777777" w:rsidR="00EE6FEB" w:rsidRDefault="00EE6FEB"/>
    <w:p w14:paraId="5C363491" w14:textId="77777777" w:rsidR="00EE6FEB" w:rsidRDefault="00EE6FEB">
      <w:r>
        <w:t>INSERT INTO  "Customer_social_economic_data" ("Customer_id", "emp_var_rate", "cons_price_idx", "cons_conf_idx", "euribor3m", "nr_employed") VALUES (15540, '1.4', '93.918', '-42.7', '4.962', '5228.1');</w:t>
      </w:r>
    </w:p>
    <w:p w14:paraId="268B9524" w14:textId="77777777" w:rsidR="00EE6FEB" w:rsidRDefault="00EE6FEB"/>
    <w:p w14:paraId="53E54039" w14:textId="77777777" w:rsidR="00EE6FEB" w:rsidRDefault="00EE6FEB">
      <w:r>
        <w:t>INSERT INTO  "Customer_social_economic_data" ("Customer_id", "emp_var_rate", "cons_price_idx", "cons_conf_idx", "euribor3m", "nr_employed") VALUES (15541, '1.4', '93.918', '-42.7', '4.962', '5228.1');</w:t>
      </w:r>
    </w:p>
    <w:p w14:paraId="1CDDA2C0" w14:textId="77777777" w:rsidR="00EE6FEB" w:rsidRDefault="00EE6FEB"/>
    <w:p w14:paraId="7DB963A2" w14:textId="77777777" w:rsidR="00EE6FEB" w:rsidRDefault="00EE6FEB">
      <w:r>
        <w:t>INSERT INTO  "Customer_social_economic_data" ("Customer_id", "emp_var_rate", "cons_price_idx", "cons_conf_idx", "euribor3m", "nr_employed") VALUES (15542, '1.4', '93.918', '-42.7', '4.962', '5228.1');</w:t>
      </w:r>
    </w:p>
    <w:p w14:paraId="4C302D6B" w14:textId="77777777" w:rsidR="00EE6FEB" w:rsidRDefault="00EE6FEB"/>
    <w:p w14:paraId="6F4B4D8A" w14:textId="77777777" w:rsidR="00EE6FEB" w:rsidRDefault="00EE6FEB">
      <w:r>
        <w:t>INSERT INTO  "Customer_social_economic_data" ("Customer_id", "emp_var_rate", "cons_price_idx", "cons_conf_idx", "euribor3m", "nr_employed") VALUES (15543, '1.4', '93.918', '-42.7', '4.962', '5228.1');</w:t>
      </w:r>
    </w:p>
    <w:p w14:paraId="36EAA803" w14:textId="77777777" w:rsidR="00EE6FEB" w:rsidRDefault="00EE6FEB"/>
    <w:p w14:paraId="633C3EC0" w14:textId="77777777" w:rsidR="00EE6FEB" w:rsidRDefault="00EE6FEB">
      <w:r>
        <w:t>INSERT INTO  "Customer_social_economic_data" ("Customer_id", "emp_var_rate", "cons_price_idx", "cons_conf_idx", "euribor3m", "nr_employed") VALUES (15544, '1.4', '93.918', '-42.7', '4.962', '5228.1');</w:t>
      </w:r>
    </w:p>
    <w:p w14:paraId="1940266A" w14:textId="77777777" w:rsidR="00EE6FEB" w:rsidRDefault="00EE6FEB"/>
    <w:p w14:paraId="4D0E821B" w14:textId="77777777" w:rsidR="00EE6FEB" w:rsidRDefault="00EE6FEB">
      <w:r>
        <w:t>INSERT INTO  "Customer_social_economic_data" ("Customer_id", "emp_var_rate", "cons_price_idx", "cons_conf_idx", "euribor3m", "nr_employed") VALUES (15545, '1.4', '93.918', '-42.7', '4.962', '5228.1');</w:t>
      </w:r>
    </w:p>
    <w:p w14:paraId="40A2183B" w14:textId="77777777" w:rsidR="00EE6FEB" w:rsidRDefault="00EE6FEB"/>
    <w:p w14:paraId="258861C8" w14:textId="77777777" w:rsidR="00EE6FEB" w:rsidRDefault="00EE6FEB">
      <w:r>
        <w:t>INSERT INTO  "Customer_social_economic_data" ("Customer_id", "emp_var_rate", "cons_price_idx", "cons_conf_idx", "euribor3m", "nr_employed") VALUES (15546, '1.4', '93.918', '-42.7', '4.962', '5228.1');</w:t>
      </w:r>
    </w:p>
    <w:p w14:paraId="7C1C0108" w14:textId="77777777" w:rsidR="00EE6FEB" w:rsidRDefault="00EE6FEB"/>
    <w:p w14:paraId="596085C4" w14:textId="77777777" w:rsidR="00EE6FEB" w:rsidRDefault="00EE6FEB">
      <w:r>
        <w:t>INSERT INTO  "Customer_social_economic_data" ("Customer_id", "emp_var_rate", "cons_price_idx", "cons_conf_idx", "euribor3m", "nr_employed") VALUES (15547, '1.4', '93.918', '-42.7', '4.962', '5228.1');</w:t>
      </w:r>
    </w:p>
    <w:p w14:paraId="66F8A5C3" w14:textId="77777777" w:rsidR="00EE6FEB" w:rsidRDefault="00EE6FEB"/>
    <w:p w14:paraId="6BFC29D1" w14:textId="77777777" w:rsidR="00EE6FEB" w:rsidRDefault="00EE6FEB">
      <w:r>
        <w:t>INSERT INTO  "Customer_social_economic_data" ("Customer_id", "emp_var_rate", "cons_price_idx", "cons_conf_idx", "euribor3m", "nr_employed") VALUES (15548, '1.4', '93.918', '-42.7', '4.962', '5228.1');</w:t>
      </w:r>
    </w:p>
    <w:p w14:paraId="43DD1A0E" w14:textId="77777777" w:rsidR="00EE6FEB" w:rsidRDefault="00EE6FEB"/>
    <w:p w14:paraId="143D70EB" w14:textId="77777777" w:rsidR="00EE6FEB" w:rsidRDefault="00EE6FEB">
      <w:r>
        <w:t>INSERT INTO  "Customer_social_economic_data" ("Customer_id", "emp_var_rate", "cons_price_idx", "cons_conf_idx", "euribor3m", "nr_employed") VALUES (15549, '1.4', '93.918', '-42.7', '4.962', '5228.1');</w:t>
      </w:r>
    </w:p>
    <w:p w14:paraId="14219515" w14:textId="77777777" w:rsidR="00EE6FEB" w:rsidRDefault="00EE6FEB"/>
    <w:p w14:paraId="6760F276" w14:textId="77777777" w:rsidR="00EE6FEB" w:rsidRDefault="00EE6FEB">
      <w:r>
        <w:t>INSERT INTO  "Customer_social_economic_data" ("Customer_id", "emp_var_rate", "cons_price_idx", "cons_conf_idx", "euribor3m", "nr_employed") VALUES (15550, '1.4', '93.918', '-42.7', '4.962', '5228.1');</w:t>
      </w:r>
    </w:p>
    <w:p w14:paraId="0D427CAD" w14:textId="77777777" w:rsidR="00EE6FEB" w:rsidRDefault="00EE6FEB"/>
    <w:p w14:paraId="4AB5AA3A" w14:textId="77777777" w:rsidR="00EE6FEB" w:rsidRDefault="00EE6FEB">
      <w:r>
        <w:t>INSERT INTO  "Customer_social_economic_data" ("Customer_id", "emp_var_rate", "cons_price_idx", "cons_conf_idx", "euribor3m", "nr_employed") VALUES (15551, '1.4', '93.918', '-42.7', '4.962', '5228.1');</w:t>
      </w:r>
    </w:p>
    <w:p w14:paraId="36504172" w14:textId="77777777" w:rsidR="00EE6FEB" w:rsidRDefault="00EE6FEB"/>
    <w:p w14:paraId="3FEB8C1B" w14:textId="77777777" w:rsidR="00EE6FEB" w:rsidRDefault="00EE6FEB">
      <w:r>
        <w:t>INSERT INTO  "Customer_social_economic_data" ("Customer_id", "emp_var_rate", "cons_price_idx", "cons_conf_idx", "euribor3m", "nr_employed") VALUES (15552, '1.4', '93.918', '-42.7', '4.962', '5228.1');</w:t>
      </w:r>
    </w:p>
    <w:p w14:paraId="4A6AAB8B" w14:textId="77777777" w:rsidR="00EE6FEB" w:rsidRDefault="00EE6FEB"/>
    <w:p w14:paraId="7943D520" w14:textId="77777777" w:rsidR="00EE6FEB" w:rsidRDefault="00EE6FEB">
      <w:r>
        <w:t>INSERT INTO  "Customer_social_economic_data" ("Customer_id", "emp_var_rate", "cons_price_idx", "cons_conf_idx", "euribor3m", "nr_employed") VALUES (15553, '1.4', '93.918', '-42.7', '4.962', '5228.1');</w:t>
      </w:r>
    </w:p>
    <w:p w14:paraId="3A542077" w14:textId="77777777" w:rsidR="00EE6FEB" w:rsidRDefault="00EE6FEB"/>
    <w:p w14:paraId="486E482D" w14:textId="77777777" w:rsidR="00EE6FEB" w:rsidRDefault="00EE6FEB">
      <w:r>
        <w:t>INSERT INTO  "Customer_social_economic_data" ("Customer_id", "emp_var_rate", "cons_price_idx", "cons_conf_idx", "euribor3m", "nr_employed") VALUES (15554, '1.4', '93.918', '-42.7', '4.962', '5228.1');</w:t>
      </w:r>
    </w:p>
    <w:p w14:paraId="49D3C31C" w14:textId="77777777" w:rsidR="00EE6FEB" w:rsidRDefault="00EE6FEB"/>
    <w:p w14:paraId="5BF0DE10" w14:textId="77777777" w:rsidR="00EE6FEB" w:rsidRDefault="00EE6FEB">
      <w:r>
        <w:t>INSERT INTO  "Customer_social_economic_data" ("Customer_id", "emp_var_rate", "cons_price_idx", "cons_conf_idx", "euribor3m", "nr_employed") VALUES (15555, '1.4', '93.918', '-42.7', '4.962', '5228.1');</w:t>
      </w:r>
    </w:p>
    <w:p w14:paraId="4284044C" w14:textId="77777777" w:rsidR="00EE6FEB" w:rsidRDefault="00EE6FEB"/>
    <w:p w14:paraId="5DA5B472" w14:textId="77777777" w:rsidR="00EE6FEB" w:rsidRDefault="00EE6FEB">
      <w:r>
        <w:t>INSERT INTO  "Customer_social_economic_data" ("Customer_id", "emp_var_rate", "cons_price_idx", "cons_conf_idx", "euribor3m", "nr_employed") VALUES (15556, '1.4', '93.918', '-42.7', '4.962', '5228.1');</w:t>
      </w:r>
    </w:p>
    <w:p w14:paraId="39085547" w14:textId="77777777" w:rsidR="00EE6FEB" w:rsidRDefault="00EE6FEB"/>
    <w:p w14:paraId="0FBC52CC" w14:textId="77777777" w:rsidR="00EE6FEB" w:rsidRDefault="00EE6FEB">
      <w:r>
        <w:t>INSERT INTO  "Customer_social_economic_data" ("Customer_id", "emp_var_rate", "cons_price_idx", "cons_conf_idx", "euribor3m", "nr_employed") VALUES (15557, '1.4', '93.918', '-42.7', '4.962', '5228.1');</w:t>
      </w:r>
    </w:p>
    <w:p w14:paraId="46C112F5" w14:textId="77777777" w:rsidR="00EE6FEB" w:rsidRDefault="00EE6FEB"/>
    <w:p w14:paraId="78011957" w14:textId="77777777" w:rsidR="00EE6FEB" w:rsidRDefault="00EE6FEB">
      <w:r>
        <w:t>INSERT INTO  "Customer_social_economic_data" ("Customer_id", "emp_var_rate", "cons_price_idx", "cons_conf_idx", "euribor3m", "nr_employed") VALUES (15558, '1.4', '93.918', '-42.7', '4.962', '5228.1');</w:t>
      </w:r>
    </w:p>
    <w:p w14:paraId="5D3624BA" w14:textId="77777777" w:rsidR="00EE6FEB" w:rsidRDefault="00EE6FEB"/>
    <w:p w14:paraId="012BD2CF" w14:textId="77777777" w:rsidR="00EE6FEB" w:rsidRDefault="00EE6FEB">
      <w:r>
        <w:t>INSERT INTO  "Customer_social_economic_data" ("Customer_id", "emp_var_rate", "cons_price_idx", "cons_conf_idx", "euribor3m", "nr_employed") VALUES (15559, '1.4', '93.918', '-42.7', '4.962', '5228.1');</w:t>
      </w:r>
    </w:p>
    <w:p w14:paraId="0942FD82" w14:textId="77777777" w:rsidR="00EE6FEB" w:rsidRDefault="00EE6FEB"/>
    <w:p w14:paraId="6A042171" w14:textId="77777777" w:rsidR="00EE6FEB" w:rsidRDefault="00EE6FEB">
      <w:r>
        <w:t>INSERT INTO  "Customer_social_economic_data" ("Customer_id", "emp_var_rate", "cons_price_idx", "cons_conf_idx", "euribor3m", "nr_employed") VALUES (15560, '1.4', '93.918', '-42.7', '4.962', '5228.1');</w:t>
      </w:r>
    </w:p>
    <w:p w14:paraId="3B83E0C1" w14:textId="77777777" w:rsidR="00EE6FEB" w:rsidRDefault="00EE6FEB"/>
    <w:p w14:paraId="4D520F19" w14:textId="77777777" w:rsidR="00EE6FEB" w:rsidRDefault="00EE6FEB">
      <w:r>
        <w:t>INSERT INTO  "Customer_social_economic_data" ("Customer_id", "emp_var_rate", "cons_price_idx", "cons_conf_idx", "euribor3m", "nr_employed") VALUES (15561, '1.4', '93.918', '-42.7', '4.962', '5228.1');</w:t>
      </w:r>
    </w:p>
    <w:p w14:paraId="601A1AC1" w14:textId="77777777" w:rsidR="00EE6FEB" w:rsidRDefault="00EE6FEB"/>
    <w:p w14:paraId="648154CC" w14:textId="77777777" w:rsidR="00EE6FEB" w:rsidRDefault="00EE6FEB">
      <w:r>
        <w:t>INSERT INTO  "Customer_social_economic_data" ("Customer_id", "emp_var_rate", "cons_price_idx", "cons_conf_idx", "euribor3m", "nr_employed") VALUES (15562, '1.4', '93.918', '-42.7', '4.962', '5228.1');</w:t>
      </w:r>
    </w:p>
    <w:p w14:paraId="509F0B85" w14:textId="77777777" w:rsidR="00EE6FEB" w:rsidRDefault="00EE6FEB"/>
    <w:p w14:paraId="0089DF5D" w14:textId="77777777" w:rsidR="00EE6FEB" w:rsidRDefault="00EE6FEB">
      <w:r>
        <w:t>INSERT INTO  "Customer_social_economic_data" ("Customer_id", "emp_var_rate", "cons_price_idx", "cons_conf_idx", "euribor3m", "nr_employed") VALUES (15563, '1.4', '93.918', '-42.7', '4.962', '5228.1');</w:t>
      </w:r>
    </w:p>
    <w:p w14:paraId="444A916E" w14:textId="77777777" w:rsidR="00EE6FEB" w:rsidRDefault="00EE6FEB"/>
    <w:p w14:paraId="7BBA0DF6" w14:textId="77777777" w:rsidR="00EE6FEB" w:rsidRDefault="00EE6FEB">
      <w:r>
        <w:t>INSERT INTO  "Customer_social_economic_data" ("Customer_id", "emp_var_rate", "cons_price_idx", "cons_conf_idx", "euribor3m", "nr_employed") VALUES (15564, '1.4', '93.918', '-42.7', '4.962', '5228.1');</w:t>
      </w:r>
    </w:p>
    <w:p w14:paraId="2BB69C57" w14:textId="77777777" w:rsidR="00EE6FEB" w:rsidRDefault="00EE6FEB"/>
    <w:p w14:paraId="179886C1" w14:textId="77777777" w:rsidR="00EE6FEB" w:rsidRDefault="00EE6FEB">
      <w:r>
        <w:t>INSERT INTO  "Customer_social_economic_data" ("Customer_id", "emp_var_rate", "cons_price_idx", "cons_conf_idx", "euribor3m", "nr_employed") VALUES (15565, '1.4', '93.918', '-42.7', '4.962', '5228.1');</w:t>
      </w:r>
    </w:p>
    <w:p w14:paraId="51766916" w14:textId="77777777" w:rsidR="00EE6FEB" w:rsidRDefault="00EE6FEB"/>
    <w:p w14:paraId="46AA5C11" w14:textId="77777777" w:rsidR="00EE6FEB" w:rsidRDefault="00EE6FEB">
      <w:r>
        <w:t>INSERT INTO  "Customer_social_economic_data" ("Customer_id", "emp_var_rate", "cons_price_idx", "cons_conf_idx", "euribor3m", "nr_employed") VALUES (15566, '1.4', '93.918', '-42.7', '4.962', '5228.1');</w:t>
      </w:r>
    </w:p>
    <w:p w14:paraId="109AC14F" w14:textId="77777777" w:rsidR="00EE6FEB" w:rsidRDefault="00EE6FEB"/>
    <w:p w14:paraId="1BF6B1F8" w14:textId="77777777" w:rsidR="00EE6FEB" w:rsidRDefault="00EE6FEB">
      <w:r>
        <w:t>INSERT INTO  "Customer_social_economic_data" ("Customer_id", "emp_var_rate", "cons_price_idx", "cons_conf_idx", "euribor3m", "nr_employed") VALUES (15567, '1.4', '93.918', '-42.7', '4.962', '5228.1');</w:t>
      </w:r>
    </w:p>
    <w:p w14:paraId="62162865" w14:textId="77777777" w:rsidR="00EE6FEB" w:rsidRDefault="00EE6FEB"/>
    <w:p w14:paraId="07189877" w14:textId="77777777" w:rsidR="00EE6FEB" w:rsidRDefault="00EE6FEB">
      <w:r>
        <w:t>INSERT INTO  "Customer_social_economic_data" ("Customer_id", "emp_var_rate", "cons_price_idx", "cons_conf_idx", "euribor3m", "nr_employed") VALUES (15568, '1.4', '93.918', '-42.7', '4.962', '5228.1');</w:t>
      </w:r>
    </w:p>
    <w:p w14:paraId="559DC4AD" w14:textId="77777777" w:rsidR="00EE6FEB" w:rsidRDefault="00EE6FEB"/>
    <w:p w14:paraId="208F0A93" w14:textId="77777777" w:rsidR="00EE6FEB" w:rsidRDefault="00EE6FEB">
      <w:r>
        <w:t>INSERT INTO  "Customer_social_economic_data" ("Customer_id", "emp_var_rate", "cons_price_idx", "cons_conf_idx", "euribor3m", "nr_employed") VALUES (15569, '1.4', '93.918', '-42.7', '4.962', '5228.1');</w:t>
      </w:r>
    </w:p>
    <w:p w14:paraId="2A956832" w14:textId="77777777" w:rsidR="00EE6FEB" w:rsidRDefault="00EE6FEB"/>
    <w:p w14:paraId="40CB01E2" w14:textId="77777777" w:rsidR="00EE6FEB" w:rsidRDefault="00EE6FEB">
      <w:r>
        <w:t>INSERT INTO  "Customer_social_economic_data" ("Customer_id", "emp_var_rate", "cons_price_idx", "cons_conf_idx", "euribor3m", "nr_employed") VALUES (15570, '1.4', '93.918', '-42.7', '4.962', '5228.1');</w:t>
      </w:r>
    </w:p>
    <w:p w14:paraId="47140C06" w14:textId="77777777" w:rsidR="00EE6FEB" w:rsidRDefault="00EE6FEB"/>
    <w:p w14:paraId="671E229C" w14:textId="77777777" w:rsidR="00EE6FEB" w:rsidRDefault="00EE6FEB">
      <w:r>
        <w:t>INSERT INTO  "Customer_social_economic_data" ("Customer_id", "emp_var_rate", "cons_price_idx", "cons_conf_idx", "euribor3m", "nr_employed") VALUES (15571, '1.4', '93.918', '-42.7', '4.962', '5228.1');</w:t>
      </w:r>
    </w:p>
    <w:p w14:paraId="0A22B21C" w14:textId="77777777" w:rsidR="00EE6FEB" w:rsidRDefault="00EE6FEB"/>
    <w:p w14:paraId="7017A42D" w14:textId="77777777" w:rsidR="00EE6FEB" w:rsidRDefault="00EE6FEB">
      <w:r>
        <w:t>INSERT INTO  "Customer_social_economic_data" ("Customer_id", "emp_var_rate", "cons_price_idx", "cons_conf_idx", "euribor3m", "nr_employed") VALUES (15572, '1.4', '93.918', '-42.7', '4.962', '5228.1');</w:t>
      </w:r>
    </w:p>
    <w:p w14:paraId="5602418A" w14:textId="77777777" w:rsidR="00EE6FEB" w:rsidRDefault="00EE6FEB"/>
    <w:p w14:paraId="2F993A41" w14:textId="77777777" w:rsidR="00EE6FEB" w:rsidRDefault="00EE6FEB">
      <w:r>
        <w:t>INSERT INTO  "Customer_social_economic_data" ("Customer_id", "emp_var_rate", "cons_price_idx", "cons_conf_idx", "euribor3m", "nr_employed") VALUES (15573, '1.4', '93.918', '-42.7', '4.962', '5228.1');</w:t>
      </w:r>
    </w:p>
    <w:p w14:paraId="245C9167" w14:textId="77777777" w:rsidR="00EE6FEB" w:rsidRDefault="00EE6FEB"/>
    <w:p w14:paraId="0E42E254" w14:textId="77777777" w:rsidR="00EE6FEB" w:rsidRDefault="00EE6FEB">
      <w:r>
        <w:t>INSERT INTO  "Customer_social_economic_data" ("Customer_id", "emp_var_rate", "cons_price_idx", "cons_conf_idx", "euribor3m", "nr_employed") VALUES (15574, '1.4', '93.918', '-42.7', '4.962', '5228.1');</w:t>
      </w:r>
    </w:p>
    <w:p w14:paraId="36F1760D" w14:textId="77777777" w:rsidR="00EE6FEB" w:rsidRDefault="00EE6FEB"/>
    <w:p w14:paraId="684A99C7" w14:textId="77777777" w:rsidR="00EE6FEB" w:rsidRDefault="00EE6FEB">
      <w:r>
        <w:t>INSERT INTO  "Customer_social_economic_data" ("Customer_id", "emp_var_rate", "cons_price_idx", "cons_conf_idx", "euribor3m", "nr_employed") VALUES (15575, '1.4', '93.918', '-42.7', '4.962', '5228.1');</w:t>
      </w:r>
    </w:p>
    <w:p w14:paraId="10FA44F5" w14:textId="77777777" w:rsidR="00EE6FEB" w:rsidRDefault="00EE6FEB"/>
    <w:p w14:paraId="6C34206D" w14:textId="77777777" w:rsidR="00EE6FEB" w:rsidRDefault="00EE6FEB">
      <w:r>
        <w:t>INSERT INTO  "Customer_social_economic_data" ("Customer_id", "emp_var_rate", "cons_price_idx", "cons_conf_idx", "euribor3m", "nr_employed") VALUES (15576, '1.4', '93.918', '-42.7', '4.962', '5228.1');</w:t>
      </w:r>
    </w:p>
    <w:p w14:paraId="26CCE2FF" w14:textId="77777777" w:rsidR="00EE6FEB" w:rsidRDefault="00EE6FEB"/>
    <w:p w14:paraId="1D2D0B9C" w14:textId="77777777" w:rsidR="00EE6FEB" w:rsidRDefault="00EE6FEB">
      <w:r>
        <w:t>INSERT INTO  "Customer_social_economic_data" ("Customer_id", "emp_var_rate", "cons_price_idx", "cons_conf_idx", "euribor3m", "nr_employed") VALUES (15577, '1.4', '93.918', '-42.7', '4.962', '5228.1');</w:t>
      </w:r>
    </w:p>
    <w:p w14:paraId="64231146" w14:textId="77777777" w:rsidR="00EE6FEB" w:rsidRDefault="00EE6FEB"/>
    <w:p w14:paraId="305A8DB6" w14:textId="77777777" w:rsidR="00EE6FEB" w:rsidRDefault="00EE6FEB">
      <w:r>
        <w:t>INSERT INTO  "Customer_social_economic_data" ("Customer_id", "emp_var_rate", "cons_price_idx", "cons_conf_idx", "euribor3m", "nr_employed") VALUES (15578, '1.4', '93.918', '-42.7', '4.962', '5228.1');</w:t>
      </w:r>
    </w:p>
    <w:p w14:paraId="1CFB4C72" w14:textId="77777777" w:rsidR="00EE6FEB" w:rsidRDefault="00EE6FEB"/>
    <w:p w14:paraId="6FB07645" w14:textId="77777777" w:rsidR="00EE6FEB" w:rsidRDefault="00EE6FEB">
      <w:r>
        <w:t>INSERT INTO  "Customer_social_economic_data" ("Customer_id", "emp_var_rate", "cons_price_idx", "cons_conf_idx", "euribor3m", "nr_employed") VALUES (15579, '1.4', '93.918', '-42.7', '4.962', '5228.1');</w:t>
      </w:r>
    </w:p>
    <w:p w14:paraId="5FB6327F" w14:textId="77777777" w:rsidR="00EE6FEB" w:rsidRDefault="00EE6FEB"/>
    <w:p w14:paraId="6BBC0EAC" w14:textId="77777777" w:rsidR="00EE6FEB" w:rsidRDefault="00EE6FEB">
      <w:r>
        <w:t>INSERT INTO  "Customer_social_economic_data" ("Customer_id", "emp_var_rate", "cons_price_idx", "cons_conf_idx", "euribor3m", "nr_employed") VALUES (15580, '1.4', '93.918', '-42.7', '4.962', '5228.1');</w:t>
      </w:r>
    </w:p>
    <w:p w14:paraId="288BC2D7" w14:textId="77777777" w:rsidR="00EE6FEB" w:rsidRDefault="00EE6FEB"/>
    <w:p w14:paraId="14BE6A61" w14:textId="77777777" w:rsidR="00EE6FEB" w:rsidRDefault="00EE6FEB">
      <w:r>
        <w:t>INSERT INTO  "Customer_social_economic_data" ("Customer_id", "emp_var_rate", "cons_price_idx", "cons_conf_idx", "euribor3m", "nr_employed") VALUES (15581, '1.4', '93.918', '-42.7', '4.962', '5228.1');</w:t>
      </w:r>
    </w:p>
    <w:p w14:paraId="6803CE86" w14:textId="77777777" w:rsidR="00EE6FEB" w:rsidRDefault="00EE6FEB"/>
    <w:p w14:paraId="7516C8DD" w14:textId="77777777" w:rsidR="00EE6FEB" w:rsidRDefault="00EE6FEB">
      <w:r>
        <w:t>INSERT INTO  "Customer_social_economic_data" ("Customer_id", "emp_var_rate", "cons_price_idx", "cons_conf_idx", "euribor3m", "nr_employed") VALUES (15582, '1.4', '93.918', '-42.7', '4.962', '5228.1');</w:t>
      </w:r>
    </w:p>
    <w:p w14:paraId="0624AC7E" w14:textId="77777777" w:rsidR="00EE6FEB" w:rsidRDefault="00EE6FEB"/>
    <w:p w14:paraId="47FA07F5" w14:textId="77777777" w:rsidR="00EE6FEB" w:rsidRDefault="00EE6FEB">
      <w:r>
        <w:t>INSERT INTO  "Customer_social_economic_data" ("Customer_id", "emp_var_rate", "cons_price_idx", "cons_conf_idx", "euribor3m", "nr_employed") VALUES (15583, '1.4', '93.918', '-42.7', '4.962', '5228.1');</w:t>
      </w:r>
    </w:p>
    <w:p w14:paraId="5E1025F5" w14:textId="77777777" w:rsidR="00EE6FEB" w:rsidRDefault="00EE6FEB"/>
    <w:p w14:paraId="2C8D0DAF" w14:textId="77777777" w:rsidR="00EE6FEB" w:rsidRDefault="00EE6FEB">
      <w:r>
        <w:t>INSERT INTO  "Customer_social_economic_data" ("Customer_id", "emp_var_rate", "cons_price_idx", "cons_conf_idx", "euribor3m", "nr_employed") VALUES (15584, '1.4', '93.918', '-42.7', '4.962', '5228.1');</w:t>
      </w:r>
    </w:p>
    <w:p w14:paraId="3A52B8B5" w14:textId="77777777" w:rsidR="00EE6FEB" w:rsidRDefault="00EE6FEB"/>
    <w:p w14:paraId="1284D232" w14:textId="77777777" w:rsidR="00EE6FEB" w:rsidRDefault="00EE6FEB">
      <w:r>
        <w:t>INSERT INTO  "Customer_social_economic_data" ("Customer_id", "emp_var_rate", "cons_price_idx", "cons_conf_idx", "euribor3m", "nr_employed") VALUES (15585, '1.4', '93.918', '-42.7', '4.962', '5228.1');</w:t>
      </w:r>
    </w:p>
    <w:p w14:paraId="0C8084DC" w14:textId="77777777" w:rsidR="00EE6FEB" w:rsidRDefault="00EE6FEB"/>
    <w:p w14:paraId="3975A458" w14:textId="77777777" w:rsidR="00EE6FEB" w:rsidRDefault="00EE6FEB">
      <w:r>
        <w:t>INSERT INTO  "Customer_social_economic_data" ("Customer_id", "emp_var_rate", "cons_price_idx", "cons_conf_idx", "euribor3m", "nr_employed") VALUES (15586, '1.4', '93.918', '-42.7', '4.962', '5228.1');</w:t>
      </w:r>
    </w:p>
    <w:p w14:paraId="712E9530" w14:textId="77777777" w:rsidR="00EE6FEB" w:rsidRDefault="00EE6FEB"/>
    <w:p w14:paraId="231E4EBF" w14:textId="77777777" w:rsidR="00EE6FEB" w:rsidRDefault="00EE6FEB">
      <w:r>
        <w:t>INSERT INTO  "Customer_social_economic_data" ("Customer_id", "emp_var_rate", "cons_price_idx", "cons_conf_idx", "euribor3m", "nr_employed") VALUES (15587, '1.4', '93.918', '-42.7', '4.962', '5228.1');</w:t>
      </w:r>
    </w:p>
    <w:p w14:paraId="5CBFB60C" w14:textId="77777777" w:rsidR="00EE6FEB" w:rsidRDefault="00EE6FEB"/>
    <w:p w14:paraId="41B7E132" w14:textId="77777777" w:rsidR="00EE6FEB" w:rsidRDefault="00EE6FEB">
      <w:r>
        <w:t>INSERT INTO  "Customer_social_economic_data" ("Customer_id", "emp_var_rate", "cons_price_idx", "cons_conf_idx", "euribor3m", "nr_employed") VALUES (15588, '1.4', '93.918', '-42.7', '4.962', '5228.1');</w:t>
      </w:r>
    </w:p>
    <w:p w14:paraId="46471826" w14:textId="77777777" w:rsidR="00EE6FEB" w:rsidRDefault="00EE6FEB"/>
    <w:p w14:paraId="3076539B" w14:textId="77777777" w:rsidR="00EE6FEB" w:rsidRDefault="00EE6FEB">
      <w:r>
        <w:t>INSERT INTO  "Customer_social_economic_data" ("Customer_id", "emp_var_rate", "cons_price_idx", "cons_conf_idx", "euribor3m", "nr_employed") VALUES (15589, '1.4', '93.918', '-42.7', '4.962', '5228.1');</w:t>
      </w:r>
    </w:p>
    <w:p w14:paraId="46722711" w14:textId="77777777" w:rsidR="00EE6FEB" w:rsidRDefault="00EE6FEB"/>
    <w:p w14:paraId="24519523" w14:textId="77777777" w:rsidR="00EE6FEB" w:rsidRDefault="00EE6FEB">
      <w:r>
        <w:t>INSERT INTO  "Customer_social_economic_data" ("Customer_id", "emp_var_rate", "cons_price_idx", "cons_conf_idx", "euribor3m", "nr_employed") VALUES (15590, '1.4', '93.918', '-42.7', '4.962', '5228.1');</w:t>
      </w:r>
    </w:p>
    <w:p w14:paraId="68D33103" w14:textId="77777777" w:rsidR="00EE6FEB" w:rsidRDefault="00EE6FEB"/>
    <w:p w14:paraId="090C1D01" w14:textId="77777777" w:rsidR="00EE6FEB" w:rsidRDefault="00EE6FEB">
      <w:r>
        <w:t>INSERT INTO  "Customer_social_economic_data" ("Customer_id", "emp_var_rate", "cons_price_idx", "cons_conf_idx", "euribor3m", "nr_employed") VALUES (15591, '1.4', '93.918', '-42.7', '4.962', '5228.1');</w:t>
      </w:r>
    </w:p>
    <w:p w14:paraId="30C16BD5" w14:textId="77777777" w:rsidR="00EE6FEB" w:rsidRDefault="00EE6FEB"/>
    <w:p w14:paraId="07529443" w14:textId="77777777" w:rsidR="00EE6FEB" w:rsidRDefault="00EE6FEB">
      <w:r>
        <w:t>INSERT INTO  "Customer_social_economic_data" ("Customer_id", "emp_var_rate", "cons_price_idx", "cons_conf_idx", "euribor3m", "nr_employed") VALUES (15592, '1.4', '93.918', '-42.7', '4.962', '5228.1');</w:t>
      </w:r>
    </w:p>
    <w:p w14:paraId="060E8591" w14:textId="77777777" w:rsidR="00EE6FEB" w:rsidRDefault="00EE6FEB"/>
    <w:p w14:paraId="7626BA21" w14:textId="77777777" w:rsidR="00EE6FEB" w:rsidRDefault="00EE6FEB">
      <w:r>
        <w:t>INSERT INTO  "Customer_social_economic_data" ("Customer_id", "emp_var_rate", "cons_price_idx", "cons_conf_idx", "euribor3m", "nr_employed") VALUES (15593, '1.4', '93.918', '-42.7', '4.962', '5228.1');</w:t>
      </w:r>
    </w:p>
    <w:p w14:paraId="46BF7581" w14:textId="77777777" w:rsidR="00EE6FEB" w:rsidRDefault="00EE6FEB"/>
    <w:p w14:paraId="3A0BB6E5" w14:textId="77777777" w:rsidR="00EE6FEB" w:rsidRDefault="00EE6FEB">
      <w:r>
        <w:t>INSERT INTO  "Customer_social_economic_data" ("Customer_id", "emp_var_rate", "cons_price_idx", "cons_conf_idx", "euribor3m", "nr_employed") VALUES (15594, '1.4', '93.918', '-42.7', '4.962', '5228.1');</w:t>
      </w:r>
    </w:p>
    <w:p w14:paraId="6E7451A5" w14:textId="77777777" w:rsidR="00EE6FEB" w:rsidRDefault="00EE6FEB"/>
    <w:p w14:paraId="7F6D1AB4" w14:textId="77777777" w:rsidR="00EE6FEB" w:rsidRDefault="00EE6FEB">
      <w:r>
        <w:t>INSERT INTO  "Customer_social_economic_data" ("Customer_id", "emp_var_rate", "cons_price_idx", "cons_conf_idx", "euribor3m", "nr_employed") VALUES (15595, '1.4', '93.918', '-42.7', '4.962', '5228.1');</w:t>
      </w:r>
    </w:p>
    <w:p w14:paraId="17A65DA9" w14:textId="77777777" w:rsidR="00EE6FEB" w:rsidRDefault="00EE6FEB"/>
    <w:p w14:paraId="6463D005" w14:textId="77777777" w:rsidR="00EE6FEB" w:rsidRDefault="00EE6FEB">
      <w:r>
        <w:t>INSERT INTO  "Customer_social_economic_data" ("Customer_id", "emp_var_rate", "cons_price_idx", "cons_conf_idx", "euribor3m", "nr_employed") VALUES (15596, '1.4', '93.918', '-42.7', '4.962', '5228.1');</w:t>
      </w:r>
    </w:p>
    <w:p w14:paraId="64302F6C" w14:textId="77777777" w:rsidR="00EE6FEB" w:rsidRDefault="00EE6FEB"/>
    <w:p w14:paraId="279839BF" w14:textId="77777777" w:rsidR="00EE6FEB" w:rsidRDefault="00EE6FEB">
      <w:r>
        <w:t>INSERT INTO  "Customer_social_economic_data" ("Customer_id", "emp_var_rate", "cons_price_idx", "cons_conf_idx", "euribor3m", "nr_employed") VALUES (15597, '1.4', '93.918', '-42.7', '4.962', '5228.1');</w:t>
      </w:r>
    </w:p>
    <w:p w14:paraId="15EC235D" w14:textId="77777777" w:rsidR="00EE6FEB" w:rsidRDefault="00EE6FEB"/>
    <w:p w14:paraId="1F156B7F" w14:textId="77777777" w:rsidR="00EE6FEB" w:rsidRDefault="00EE6FEB">
      <w:r>
        <w:t>INSERT INTO  "Customer_social_economic_data" ("Customer_id", "emp_var_rate", "cons_price_idx", "cons_conf_idx", "euribor3m", "nr_employed") VALUES (15598, '1.4', '93.918', '-42.7', '4.962', '5228.1');</w:t>
      </w:r>
    </w:p>
    <w:p w14:paraId="13C9B045" w14:textId="77777777" w:rsidR="00EE6FEB" w:rsidRDefault="00EE6FEB"/>
    <w:p w14:paraId="3B7C0555" w14:textId="77777777" w:rsidR="00EE6FEB" w:rsidRDefault="00EE6FEB">
      <w:r>
        <w:t>INSERT INTO  "Customer_social_economic_data" ("Customer_id", "emp_var_rate", "cons_price_idx", "cons_conf_idx", "euribor3m", "nr_employed") VALUES (15599, '1.4', '93.918', '-42.7', '4.962', '5228.1');</w:t>
      </w:r>
    </w:p>
    <w:p w14:paraId="1FE5658C" w14:textId="77777777" w:rsidR="00EE6FEB" w:rsidRDefault="00EE6FEB"/>
    <w:p w14:paraId="3E757344" w14:textId="77777777" w:rsidR="00EE6FEB" w:rsidRDefault="00EE6FEB">
      <w:r>
        <w:t>INSERT INTO  "Customer_social_economic_data" ("Customer_id", "emp_var_rate", "cons_price_idx", "cons_conf_idx", "euribor3m", "nr_employed") VALUES (15600, '1.4', '93.918', '-42.7', '4.962', '5228.1');</w:t>
      </w:r>
    </w:p>
    <w:p w14:paraId="3AD3D584" w14:textId="77777777" w:rsidR="00EE6FEB" w:rsidRDefault="00EE6FEB"/>
    <w:p w14:paraId="6BB2EC50" w14:textId="77777777" w:rsidR="00EE6FEB" w:rsidRDefault="00EE6FEB">
      <w:r>
        <w:t>INSERT INTO  "Customer_social_economic_data" ("Customer_id", "emp_var_rate", "cons_price_idx", "cons_conf_idx", "euribor3m", "nr_employed") VALUES (15601, '1.4', '93.918', '-42.7', '4.962', '5228.1');</w:t>
      </w:r>
    </w:p>
    <w:p w14:paraId="4A209E37" w14:textId="77777777" w:rsidR="00EE6FEB" w:rsidRDefault="00EE6FEB"/>
    <w:p w14:paraId="60628636" w14:textId="77777777" w:rsidR="00EE6FEB" w:rsidRDefault="00EE6FEB">
      <w:r>
        <w:t>INSERT INTO  "Customer_social_economic_data" ("Customer_id", "emp_var_rate", "cons_price_idx", "cons_conf_idx", "euribor3m", "nr_employed") VALUES (15602, '1.4', '93.918', '-42.7', '4.962', '5228.1');</w:t>
      </w:r>
    </w:p>
    <w:p w14:paraId="3EC3A47A" w14:textId="77777777" w:rsidR="00EE6FEB" w:rsidRDefault="00EE6FEB"/>
    <w:p w14:paraId="7289B482" w14:textId="77777777" w:rsidR="00EE6FEB" w:rsidRDefault="00EE6FEB">
      <w:r>
        <w:t>INSERT INTO  "Customer_social_economic_data" ("Customer_id", "emp_var_rate", "cons_price_idx", "cons_conf_idx", "euribor3m", "nr_employed") VALUES (15603, '1.4', '93.918', '-42.7', '4.962', '5228.1');</w:t>
      </w:r>
    </w:p>
    <w:p w14:paraId="27DED76A" w14:textId="77777777" w:rsidR="00EE6FEB" w:rsidRDefault="00EE6FEB"/>
    <w:p w14:paraId="2AFABE79" w14:textId="77777777" w:rsidR="00EE6FEB" w:rsidRDefault="00EE6FEB">
      <w:r>
        <w:t>INSERT INTO  "Customer_social_economic_data" ("Customer_id", "emp_var_rate", "cons_price_idx", "cons_conf_idx", "euribor3m", "nr_employed") VALUES (15604, '1.4', '93.918', '-42.7', '4.962', '5228.1');</w:t>
      </w:r>
    </w:p>
    <w:p w14:paraId="7069EDF0" w14:textId="77777777" w:rsidR="00EE6FEB" w:rsidRDefault="00EE6FEB"/>
    <w:p w14:paraId="2ADA030E" w14:textId="77777777" w:rsidR="00EE6FEB" w:rsidRDefault="00EE6FEB">
      <w:r>
        <w:t>INSERT INTO  "Customer_social_economic_data" ("Customer_id", "emp_var_rate", "cons_price_idx", "cons_conf_idx", "euribor3m", "nr_employed") VALUES (15605, '1.4', '93.918', '-42.7', '4.962', '5228.1');</w:t>
      </w:r>
    </w:p>
    <w:p w14:paraId="08B3F519" w14:textId="77777777" w:rsidR="00EE6FEB" w:rsidRDefault="00EE6FEB"/>
    <w:p w14:paraId="7ACE7EB8" w14:textId="77777777" w:rsidR="00EE6FEB" w:rsidRDefault="00EE6FEB">
      <w:r>
        <w:t>INSERT INTO  "Customer_social_economic_data" ("Customer_id", "emp_var_rate", "cons_price_idx", "cons_conf_idx", "euribor3m", "nr_employed") VALUES (15606, '1.4', '93.918', '-42.7', '4.962', '5228.1');</w:t>
      </w:r>
    </w:p>
    <w:p w14:paraId="5EE0535A" w14:textId="77777777" w:rsidR="00EE6FEB" w:rsidRDefault="00EE6FEB"/>
    <w:p w14:paraId="5EEA7CEF" w14:textId="77777777" w:rsidR="00EE6FEB" w:rsidRDefault="00EE6FEB">
      <w:r>
        <w:t>INSERT INTO  "Customer_social_economic_data" ("Customer_id", "emp_var_rate", "cons_price_idx", "cons_conf_idx", "euribor3m", "nr_employed") VALUES (15607, '1.4', '93.918', '-42.7', '4.962', '5228.1');</w:t>
      </w:r>
    </w:p>
    <w:p w14:paraId="64C7C379" w14:textId="77777777" w:rsidR="00EE6FEB" w:rsidRDefault="00EE6FEB"/>
    <w:p w14:paraId="5EA2F350" w14:textId="77777777" w:rsidR="00EE6FEB" w:rsidRDefault="00EE6FEB">
      <w:r>
        <w:t>INSERT INTO  "Customer_social_economic_data" ("Customer_id", "emp_var_rate", "cons_price_idx", "cons_conf_idx", "euribor3m", "nr_employed") VALUES (15608, '1.4', '93.918', '-42.7', '4.962', '5228.1');</w:t>
      </w:r>
    </w:p>
    <w:p w14:paraId="2C5D35A8" w14:textId="77777777" w:rsidR="00EE6FEB" w:rsidRDefault="00EE6FEB"/>
    <w:p w14:paraId="0EE02F99" w14:textId="77777777" w:rsidR="00EE6FEB" w:rsidRDefault="00EE6FEB">
      <w:r>
        <w:t>INSERT INTO  "Customer_social_economic_data" ("Customer_id", "emp_var_rate", "cons_price_idx", "cons_conf_idx", "euribor3m", "nr_employed") VALUES (15609, '1.4', '93.918', '-42.7', '4.962', '5228.1');</w:t>
      </w:r>
    </w:p>
    <w:p w14:paraId="498EB196" w14:textId="77777777" w:rsidR="00EE6FEB" w:rsidRDefault="00EE6FEB"/>
    <w:p w14:paraId="023F9965" w14:textId="77777777" w:rsidR="00EE6FEB" w:rsidRDefault="00EE6FEB">
      <w:r>
        <w:t>INSERT INTO  "Customer_social_economic_data" ("Customer_id", "emp_var_rate", "cons_price_idx", "cons_conf_idx", "euribor3m", "nr_employed") VALUES (15610, '1.4', '93.918', '-42.7', '4.962', '5228.1');</w:t>
      </w:r>
    </w:p>
    <w:p w14:paraId="5CEC5942" w14:textId="77777777" w:rsidR="00EE6FEB" w:rsidRDefault="00EE6FEB"/>
    <w:p w14:paraId="72292134" w14:textId="77777777" w:rsidR="00EE6FEB" w:rsidRDefault="00EE6FEB">
      <w:r>
        <w:t>INSERT INTO  "Customer_social_economic_data" ("Customer_id", "emp_var_rate", "cons_price_idx", "cons_conf_idx", "euribor3m", "nr_employed") VALUES (15611, '1.4', '93.918', '-42.7', '4.962', '5228.1');</w:t>
      </w:r>
    </w:p>
    <w:p w14:paraId="2EEBABC5" w14:textId="77777777" w:rsidR="00EE6FEB" w:rsidRDefault="00EE6FEB"/>
    <w:p w14:paraId="2229835A" w14:textId="77777777" w:rsidR="00EE6FEB" w:rsidRDefault="00EE6FEB">
      <w:r>
        <w:t>INSERT INTO  "Customer_social_economic_data" ("Customer_id", "emp_var_rate", "cons_price_idx", "cons_conf_idx", "euribor3m", "nr_employed") VALUES (15612, '1.4', '93.918', '-42.7', '4.962', '5228.1');</w:t>
      </w:r>
    </w:p>
    <w:p w14:paraId="2DA0E4EB" w14:textId="77777777" w:rsidR="00EE6FEB" w:rsidRDefault="00EE6FEB"/>
    <w:p w14:paraId="107AE151" w14:textId="77777777" w:rsidR="00EE6FEB" w:rsidRDefault="00EE6FEB">
      <w:r>
        <w:t>INSERT INTO  "Customer_social_economic_data" ("Customer_id", "emp_var_rate", "cons_price_idx", "cons_conf_idx", "euribor3m", "nr_employed") VALUES (15613, '1.4', '93.918', '-42.7', '4.962', '5228.1');</w:t>
      </w:r>
    </w:p>
    <w:p w14:paraId="5522A103" w14:textId="77777777" w:rsidR="00EE6FEB" w:rsidRDefault="00EE6FEB"/>
    <w:p w14:paraId="2C87DFF6" w14:textId="77777777" w:rsidR="00EE6FEB" w:rsidRDefault="00EE6FEB">
      <w:r>
        <w:t>INSERT INTO  "Customer_social_economic_data" ("Customer_id", "emp_var_rate", "cons_price_idx", "cons_conf_idx", "euribor3m", "nr_employed") VALUES (15614, '1.4', '93.918', '-42.7', '4.962', '5228.1');</w:t>
      </w:r>
    </w:p>
    <w:p w14:paraId="73A79B1C" w14:textId="77777777" w:rsidR="00EE6FEB" w:rsidRDefault="00EE6FEB"/>
    <w:p w14:paraId="7FF66A98" w14:textId="77777777" w:rsidR="00EE6FEB" w:rsidRDefault="00EE6FEB">
      <w:r>
        <w:t>INSERT INTO  "Customer_social_economic_data" ("Customer_id", "emp_var_rate", "cons_price_idx", "cons_conf_idx", "euribor3m", "nr_employed") VALUES (15615, '1.4', '93.918', '-42.7', '4.962', '5228.1');</w:t>
      </w:r>
    </w:p>
    <w:p w14:paraId="2B6438F0" w14:textId="77777777" w:rsidR="00EE6FEB" w:rsidRDefault="00EE6FEB"/>
    <w:p w14:paraId="3EE9226F" w14:textId="77777777" w:rsidR="00EE6FEB" w:rsidRDefault="00EE6FEB">
      <w:r>
        <w:t>INSERT INTO  "Customer_social_economic_data" ("Customer_id", "emp_var_rate", "cons_price_idx", "cons_conf_idx", "euribor3m", "nr_employed") VALUES (15616, '1.4', '93.918', '-42.7', '4.962', '5228.1');</w:t>
      </w:r>
    </w:p>
    <w:p w14:paraId="10DACE99" w14:textId="77777777" w:rsidR="00EE6FEB" w:rsidRDefault="00EE6FEB"/>
    <w:p w14:paraId="353487FE" w14:textId="77777777" w:rsidR="00EE6FEB" w:rsidRDefault="00EE6FEB">
      <w:r>
        <w:t>INSERT INTO  "Customer_social_economic_data" ("Customer_id", "emp_var_rate", "cons_price_idx", "cons_conf_idx", "euribor3m", "nr_employed") VALUES (15617, '1.4', '93.918', '-42.7', '4.962', '5228.1');</w:t>
      </w:r>
    </w:p>
    <w:p w14:paraId="3B51EEE5" w14:textId="77777777" w:rsidR="00EE6FEB" w:rsidRDefault="00EE6FEB"/>
    <w:p w14:paraId="514695F1" w14:textId="77777777" w:rsidR="00EE6FEB" w:rsidRDefault="00EE6FEB">
      <w:r>
        <w:t>INSERT INTO  "Customer_social_economic_data" ("Customer_id", "emp_var_rate", "cons_price_idx", "cons_conf_idx", "euribor3m", "nr_employed") VALUES (15618, '1.4', '93.918', '-42.7', '4.962', '5228.1');</w:t>
      </w:r>
    </w:p>
    <w:p w14:paraId="1BF314B9" w14:textId="77777777" w:rsidR="00EE6FEB" w:rsidRDefault="00EE6FEB"/>
    <w:p w14:paraId="576EAC56" w14:textId="77777777" w:rsidR="00EE6FEB" w:rsidRDefault="00EE6FEB">
      <w:r>
        <w:t>INSERT INTO  "Customer_social_economic_data" ("Customer_id", "emp_var_rate", "cons_price_idx", "cons_conf_idx", "euribor3m", "nr_employed") VALUES (15619, '1.4', '93.918', '-42.7', '4.962', '5228.1');</w:t>
      </w:r>
    </w:p>
    <w:p w14:paraId="4BD642BF" w14:textId="77777777" w:rsidR="00EE6FEB" w:rsidRDefault="00EE6FEB"/>
    <w:p w14:paraId="75CB7B9D" w14:textId="77777777" w:rsidR="00EE6FEB" w:rsidRDefault="00EE6FEB">
      <w:r>
        <w:t>INSERT INTO  "Customer_social_economic_data" ("Customer_id", "emp_var_rate", "cons_price_idx", "cons_conf_idx", "euribor3m", "nr_employed") VALUES (15620, '1.4', '93.918', '-42.7', '4.962', '5228.1');</w:t>
      </w:r>
    </w:p>
    <w:p w14:paraId="1A523B43" w14:textId="77777777" w:rsidR="00EE6FEB" w:rsidRDefault="00EE6FEB"/>
    <w:p w14:paraId="5FB82B51" w14:textId="77777777" w:rsidR="00EE6FEB" w:rsidRDefault="00EE6FEB">
      <w:r>
        <w:t>INSERT INTO  "Customer_social_economic_data" ("Customer_id", "emp_var_rate", "cons_price_idx", "cons_conf_idx", "euribor3m", "nr_employed") VALUES (15621, '1.4', '93.918', '-42.7', '4.962', '5228.1');</w:t>
      </w:r>
    </w:p>
    <w:p w14:paraId="3762A22F" w14:textId="77777777" w:rsidR="00EE6FEB" w:rsidRDefault="00EE6FEB"/>
    <w:p w14:paraId="5DF4C428" w14:textId="77777777" w:rsidR="00EE6FEB" w:rsidRDefault="00EE6FEB">
      <w:r>
        <w:t>INSERT INTO  "Customer_social_economic_data" ("Customer_id", "emp_var_rate", "cons_price_idx", "cons_conf_idx", "euribor3m", "nr_employed") VALUES (15622, '1.4', '93.918', '-42.7', '4.962', '5228.1');</w:t>
      </w:r>
    </w:p>
    <w:p w14:paraId="12161FA1" w14:textId="77777777" w:rsidR="00EE6FEB" w:rsidRDefault="00EE6FEB"/>
    <w:p w14:paraId="75C828F2" w14:textId="77777777" w:rsidR="00EE6FEB" w:rsidRDefault="00EE6FEB">
      <w:r>
        <w:t>INSERT INTO  "Customer_social_economic_data" ("Customer_id", "emp_var_rate", "cons_price_idx", "cons_conf_idx", "euribor3m", "nr_employed") VALUES (15623, '1.4', '93.918', '-42.7', '4.962', '5228.1');</w:t>
      </w:r>
    </w:p>
    <w:p w14:paraId="1AD7B45E" w14:textId="77777777" w:rsidR="00EE6FEB" w:rsidRDefault="00EE6FEB"/>
    <w:p w14:paraId="602F35B7" w14:textId="77777777" w:rsidR="00EE6FEB" w:rsidRDefault="00EE6FEB">
      <w:r>
        <w:t>INSERT INTO  "Customer_social_economic_data" ("Customer_id", "emp_var_rate", "cons_price_idx", "cons_conf_idx", "euribor3m", "nr_employed") VALUES (15624, '1.4', '93.918', '-42.7', '4.962', '5228.1');</w:t>
      </w:r>
    </w:p>
    <w:p w14:paraId="0E2C96D5" w14:textId="77777777" w:rsidR="00EE6FEB" w:rsidRDefault="00EE6FEB"/>
    <w:p w14:paraId="5FA32BB0" w14:textId="77777777" w:rsidR="00EE6FEB" w:rsidRDefault="00EE6FEB">
      <w:r>
        <w:t>INSERT INTO  "Customer_social_economic_data" ("Customer_id", "emp_var_rate", "cons_price_idx", "cons_conf_idx", "euribor3m", "nr_employed") VALUES (15625, '1.4', '93.918', '-42.7', '4.962', '5228.1');</w:t>
      </w:r>
    </w:p>
    <w:p w14:paraId="11CFF5A1" w14:textId="77777777" w:rsidR="00EE6FEB" w:rsidRDefault="00EE6FEB"/>
    <w:p w14:paraId="720ECA2C" w14:textId="77777777" w:rsidR="00EE6FEB" w:rsidRDefault="00EE6FEB">
      <w:r>
        <w:t>INSERT INTO  "Customer_social_economic_data" ("Customer_id", "emp_var_rate", "cons_price_idx", "cons_conf_idx", "euribor3m", "nr_employed") VALUES (15626, '1.4', '93.918', '-42.7', '4.962', '5228.1');</w:t>
      </w:r>
    </w:p>
    <w:p w14:paraId="3C6EEC07" w14:textId="77777777" w:rsidR="00EE6FEB" w:rsidRDefault="00EE6FEB"/>
    <w:p w14:paraId="06618DB5" w14:textId="77777777" w:rsidR="00EE6FEB" w:rsidRDefault="00EE6FEB">
      <w:r>
        <w:t>INSERT INTO  "Customer_social_economic_data" ("Customer_id", "emp_var_rate", "cons_price_idx", "cons_conf_idx", "euribor3m", "nr_employed") VALUES (15627, '1.4', '93.918', '-42.7', '4.962', '5228.1');</w:t>
      </w:r>
    </w:p>
    <w:p w14:paraId="6785FEF7" w14:textId="77777777" w:rsidR="00EE6FEB" w:rsidRDefault="00EE6FEB"/>
    <w:p w14:paraId="1A933C00" w14:textId="77777777" w:rsidR="00EE6FEB" w:rsidRDefault="00EE6FEB">
      <w:r>
        <w:t>INSERT INTO  "Customer_social_economic_data" ("Customer_id", "emp_var_rate", "cons_price_idx", "cons_conf_idx", "euribor3m", "nr_employed") VALUES (15628, '1.4', '93.918', '-42.7', '4.962', '5228.1');</w:t>
      </w:r>
    </w:p>
    <w:p w14:paraId="1D717F8E" w14:textId="77777777" w:rsidR="00EE6FEB" w:rsidRDefault="00EE6FEB"/>
    <w:p w14:paraId="26371CDD" w14:textId="77777777" w:rsidR="00EE6FEB" w:rsidRDefault="00EE6FEB">
      <w:r>
        <w:t>INSERT INTO  "Customer_social_economic_data" ("Customer_id", "emp_var_rate", "cons_price_idx", "cons_conf_idx", "euribor3m", "nr_employed") VALUES (15629, '1.4', '93.918', '-42.7', '4.962', '5228.1');</w:t>
      </w:r>
    </w:p>
    <w:p w14:paraId="2B5B1F8E" w14:textId="77777777" w:rsidR="00EE6FEB" w:rsidRDefault="00EE6FEB"/>
    <w:p w14:paraId="61D6592F" w14:textId="77777777" w:rsidR="00EE6FEB" w:rsidRDefault="00EE6FEB">
      <w:r>
        <w:t>INSERT INTO  "Customer_social_economic_data" ("Customer_id", "emp_var_rate", "cons_price_idx", "cons_conf_idx", "euribor3m", "nr_employed") VALUES (15630, '1.4', '93.918', '-42.7', '4.962', '5228.1');</w:t>
      </w:r>
    </w:p>
    <w:p w14:paraId="77284EAA" w14:textId="77777777" w:rsidR="00EE6FEB" w:rsidRDefault="00EE6FEB"/>
    <w:p w14:paraId="605ED3DB" w14:textId="77777777" w:rsidR="00EE6FEB" w:rsidRDefault="00EE6FEB">
      <w:r>
        <w:t>INSERT INTO  "Customer_social_economic_data" ("Customer_id", "emp_var_rate", "cons_price_idx", "cons_conf_idx", "euribor3m", "nr_employed") VALUES (15631, '1.4', '93.918', '-42.7', '4.962', '5228.1');</w:t>
      </w:r>
    </w:p>
    <w:p w14:paraId="30F25B64" w14:textId="77777777" w:rsidR="00EE6FEB" w:rsidRDefault="00EE6FEB"/>
    <w:p w14:paraId="5CA8D535" w14:textId="77777777" w:rsidR="00EE6FEB" w:rsidRDefault="00EE6FEB">
      <w:r>
        <w:t>INSERT INTO  "Customer_social_economic_data" ("Customer_id", "emp_var_rate", "cons_price_idx", "cons_conf_idx", "euribor3m", "nr_employed") VALUES (15632, '1.4', '93.918', '-42.7', '4.962', '5228.1');</w:t>
      </w:r>
    </w:p>
    <w:p w14:paraId="54082FD7" w14:textId="77777777" w:rsidR="00EE6FEB" w:rsidRDefault="00EE6FEB"/>
    <w:p w14:paraId="59201FEC" w14:textId="77777777" w:rsidR="00EE6FEB" w:rsidRDefault="00EE6FEB">
      <w:r>
        <w:t>INSERT INTO  "Customer_social_economic_data" ("Customer_id", "emp_var_rate", "cons_price_idx", "cons_conf_idx", "euribor3m", "nr_employed") VALUES (15633, '1.4', '93.918', '-42.7', '4.962', '5228.1');</w:t>
      </w:r>
    </w:p>
    <w:p w14:paraId="40759240" w14:textId="77777777" w:rsidR="00EE6FEB" w:rsidRDefault="00EE6FEB"/>
    <w:p w14:paraId="79788234" w14:textId="77777777" w:rsidR="00EE6FEB" w:rsidRDefault="00EE6FEB">
      <w:r>
        <w:t>INSERT INTO  "Customer_social_economic_data" ("Customer_id", "emp_var_rate", "cons_price_idx", "cons_conf_idx", "euribor3m", "nr_employed") VALUES (15634, '1.4', '93.918', '-42.7', '4.962', '5228.1');</w:t>
      </w:r>
    </w:p>
    <w:p w14:paraId="1F2806BE" w14:textId="77777777" w:rsidR="00EE6FEB" w:rsidRDefault="00EE6FEB"/>
    <w:p w14:paraId="5D97789E" w14:textId="77777777" w:rsidR="00EE6FEB" w:rsidRDefault="00EE6FEB">
      <w:r>
        <w:t>INSERT INTO  "Customer_social_economic_data" ("Customer_id", "emp_var_rate", "cons_price_idx", "cons_conf_idx", "euribor3m", "nr_employed") VALUES (15635, '1.4', '93.918', '-42.7', '4.962', '5228.1');</w:t>
      </w:r>
    </w:p>
    <w:p w14:paraId="16FB3E30" w14:textId="77777777" w:rsidR="00EE6FEB" w:rsidRDefault="00EE6FEB"/>
    <w:p w14:paraId="3F8D636C" w14:textId="77777777" w:rsidR="00EE6FEB" w:rsidRDefault="00EE6FEB">
      <w:r>
        <w:t>INSERT INTO  "Customer_social_economic_data" ("Customer_id", "emp_var_rate", "cons_price_idx", "cons_conf_idx", "euribor3m", "nr_employed") VALUES (15636, '1.4', '93.918', '-42.7', '4.962', '5228.1');</w:t>
      </w:r>
    </w:p>
    <w:p w14:paraId="2E2BF19D" w14:textId="77777777" w:rsidR="00EE6FEB" w:rsidRDefault="00EE6FEB"/>
    <w:p w14:paraId="66E0E388" w14:textId="77777777" w:rsidR="00EE6FEB" w:rsidRDefault="00EE6FEB">
      <w:r>
        <w:t>INSERT INTO  "Customer_social_economic_data" ("Customer_id", "emp_var_rate", "cons_price_idx", "cons_conf_idx", "euribor3m", "nr_employed") VALUES (15637, '1.4', '93.918', '-42.7', '4.962', '5228.1');</w:t>
      </w:r>
    </w:p>
    <w:p w14:paraId="5C85CDE4" w14:textId="77777777" w:rsidR="00EE6FEB" w:rsidRDefault="00EE6FEB"/>
    <w:p w14:paraId="14389CD7" w14:textId="77777777" w:rsidR="00EE6FEB" w:rsidRDefault="00EE6FEB">
      <w:r>
        <w:t>INSERT INTO  "Customer_social_economic_data" ("Customer_id", "emp_var_rate", "cons_price_idx", "cons_conf_idx", "euribor3m", "nr_employed") VALUES (15638, '1.4', '93.918', '-42.7', '4.962', '5228.1');</w:t>
      </w:r>
    </w:p>
    <w:p w14:paraId="5AE5A4FE" w14:textId="77777777" w:rsidR="00EE6FEB" w:rsidRDefault="00EE6FEB"/>
    <w:p w14:paraId="36F789A7" w14:textId="77777777" w:rsidR="00EE6FEB" w:rsidRDefault="00EE6FEB">
      <w:r>
        <w:t>INSERT INTO  "Customer_social_economic_data" ("Customer_id", "emp_var_rate", "cons_price_idx", "cons_conf_idx", "euribor3m", "nr_employed") VALUES (15639, '1.4', '93.918', '-42.7', '4.962', '5228.1');</w:t>
      </w:r>
    </w:p>
    <w:p w14:paraId="51689C4A" w14:textId="77777777" w:rsidR="00EE6FEB" w:rsidRDefault="00EE6FEB"/>
    <w:p w14:paraId="3540ADCE" w14:textId="77777777" w:rsidR="00EE6FEB" w:rsidRDefault="00EE6FEB">
      <w:r>
        <w:t>INSERT INTO  "Customer_social_economic_data" ("Customer_id", "emp_var_rate", "cons_price_idx", "cons_conf_idx", "euribor3m", "nr_employed") VALUES (15640, '1.4', '93.918', '-42.7', '4.962', '5228.1');</w:t>
      </w:r>
    </w:p>
    <w:p w14:paraId="0D589965" w14:textId="77777777" w:rsidR="00EE6FEB" w:rsidRDefault="00EE6FEB"/>
    <w:p w14:paraId="1B017E34" w14:textId="77777777" w:rsidR="00EE6FEB" w:rsidRDefault="00EE6FEB">
      <w:r>
        <w:t>INSERT INTO  "Customer_social_economic_data" ("Customer_id", "emp_var_rate", "cons_price_idx", "cons_conf_idx", "euribor3m", "nr_employed") VALUES (15641, '1.4', '93.918', '-42.7', '4.962', '5228.1');</w:t>
      </w:r>
    </w:p>
    <w:p w14:paraId="23534172" w14:textId="77777777" w:rsidR="00EE6FEB" w:rsidRDefault="00EE6FEB"/>
    <w:p w14:paraId="4C0280DD" w14:textId="77777777" w:rsidR="00EE6FEB" w:rsidRDefault="00EE6FEB">
      <w:r>
        <w:t>INSERT INTO  "Customer_social_economic_data" ("Customer_id", "emp_var_rate", "cons_price_idx", "cons_conf_idx", "euribor3m", "nr_employed") VALUES (15642, '1.4', '93.918', '-42.7', '4.962', '5228.1');</w:t>
      </w:r>
    </w:p>
    <w:p w14:paraId="17167EF2" w14:textId="77777777" w:rsidR="00EE6FEB" w:rsidRDefault="00EE6FEB"/>
    <w:p w14:paraId="5510C987" w14:textId="77777777" w:rsidR="00EE6FEB" w:rsidRDefault="00EE6FEB">
      <w:r>
        <w:t>INSERT INTO  "Customer_social_economic_data" ("Customer_id", "emp_var_rate", "cons_price_idx", "cons_conf_idx", "euribor3m", "nr_employed") VALUES (15643, '1.4', '93.918', '-42.7', '4.962', '5228.1');</w:t>
      </w:r>
    </w:p>
    <w:p w14:paraId="0010220E" w14:textId="77777777" w:rsidR="00EE6FEB" w:rsidRDefault="00EE6FEB"/>
    <w:p w14:paraId="05F716AE" w14:textId="77777777" w:rsidR="00EE6FEB" w:rsidRDefault="00EE6FEB">
      <w:r>
        <w:t>INSERT INTO  "Customer_social_economic_data" ("Customer_id", "emp_var_rate", "cons_price_idx", "cons_conf_idx", "euribor3m", "nr_employed") VALUES (15644, '1.4', '93.918', '-42.7', '4.962', '5228.1');</w:t>
      </w:r>
    </w:p>
    <w:p w14:paraId="732DCF66" w14:textId="77777777" w:rsidR="00EE6FEB" w:rsidRDefault="00EE6FEB"/>
    <w:p w14:paraId="3F7A80C6" w14:textId="77777777" w:rsidR="00EE6FEB" w:rsidRDefault="00EE6FEB">
      <w:r>
        <w:t>INSERT INTO  "Customer_social_economic_data" ("Customer_id", "emp_var_rate", "cons_price_idx", "cons_conf_idx", "euribor3m", "nr_employed") VALUES (15645, '1.4', '93.918', '-42.7', '4.962', '5228.1');</w:t>
      </w:r>
    </w:p>
    <w:p w14:paraId="59AAF1FD" w14:textId="77777777" w:rsidR="00EE6FEB" w:rsidRDefault="00EE6FEB"/>
    <w:p w14:paraId="0E124A62" w14:textId="77777777" w:rsidR="00EE6FEB" w:rsidRDefault="00EE6FEB">
      <w:r>
        <w:t>INSERT INTO  "Customer_social_economic_data" ("Customer_id", "emp_var_rate", "cons_price_idx", "cons_conf_idx", "euribor3m", "nr_employed") VALUES (15646, '1.4', '93.918', '-42.7', '4.962', '5228.1');</w:t>
      </w:r>
    </w:p>
    <w:p w14:paraId="6EBC5269" w14:textId="77777777" w:rsidR="00EE6FEB" w:rsidRDefault="00EE6FEB"/>
    <w:p w14:paraId="49B28AEB" w14:textId="77777777" w:rsidR="00EE6FEB" w:rsidRDefault="00EE6FEB">
      <w:r>
        <w:t>INSERT INTO  "Customer_social_economic_data" ("Customer_id", "emp_var_rate", "cons_price_idx", "cons_conf_idx", "euribor3m", "nr_employed") VALUES (15647, '1.4', '93.918', '-42.7', '4.962', '5228.1');</w:t>
      </w:r>
    </w:p>
    <w:p w14:paraId="61882E1D" w14:textId="77777777" w:rsidR="00EE6FEB" w:rsidRDefault="00EE6FEB"/>
    <w:p w14:paraId="405DF915" w14:textId="77777777" w:rsidR="00EE6FEB" w:rsidRDefault="00EE6FEB">
      <w:r>
        <w:t>INSERT INTO  "Customer_social_economic_data" ("Customer_id", "emp_var_rate", "cons_price_idx", "cons_conf_idx", "euribor3m", "nr_employed") VALUES (15648, '1.4', '93.918', '-42.7', '4.962', '5228.1');</w:t>
      </w:r>
    </w:p>
    <w:p w14:paraId="70297FB4" w14:textId="77777777" w:rsidR="00EE6FEB" w:rsidRDefault="00EE6FEB"/>
    <w:p w14:paraId="03151DDF" w14:textId="77777777" w:rsidR="00EE6FEB" w:rsidRDefault="00EE6FEB">
      <w:r>
        <w:t>INSERT INTO  "Customer_social_economic_data" ("Customer_id", "emp_var_rate", "cons_price_idx", "cons_conf_idx", "euribor3m", "nr_employed") VALUES (15649, '1.4', '93.918', '-42.7', '4.962', '5228.1');</w:t>
      </w:r>
    </w:p>
    <w:p w14:paraId="5C27A2B1" w14:textId="77777777" w:rsidR="00EE6FEB" w:rsidRDefault="00EE6FEB"/>
    <w:p w14:paraId="7799405C" w14:textId="77777777" w:rsidR="00EE6FEB" w:rsidRDefault="00EE6FEB">
      <w:r>
        <w:t>INSERT INTO  "Customer_social_economic_data" ("Customer_id", "emp_var_rate", "cons_price_idx", "cons_conf_idx", "euribor3m", "nr_employed") VALUES (15650, '1.4', '93.918', '-42.7', '4.962', '5228.1');</w:t>
      </w:r>
    </w:p>
    <w:p w14:paraId="4D46F505" w14:textId="77777777" w:rsidR="00EE6FEB" w:rsidRDefault="00EE6FEB"/>
    <w:p w14:paraId="3632945D" w14:textId="77777777" w:rsidR="00EE6FEB" w:rsidRDefault="00EE6FEB">
      <w:r>
        <w:t>INSERT INTO  "Customer_social_economic_data" ("Customer_id", "emp_var_rate", "cons_price_idx", "cons_conf_idx", "euribor3m", "nr_employed") VALUES (15651, '1.4', '93.918', '-42.7', '4.962', '5228.1');</w:t>
      </w:r>
    </w:p>
    <w:p w14:paraId="4D727B91" w14:textId="77777777" w:rsidR="00EE6FEB" w:rsidRDefault="00EE6FEB"/>
    <w:p w14:paraId="3BFB43F7" w14:textId="77777777" w:rsidR="00EE6FEB" w:rsidRDefault="00EE6FEB">
      <w:r>
        <w:t>INSERT INTO  "Customer_social_economic_data" ("Customer_id", "emp_var_rate", "cons_price_idx", "cons_conf_idx", "euribor3m", "nr_employed") VALUES (15652, '1.4', '93.918', '-42.7', '4.962', '5228.1');</w:t>
      </w:r>
    </w:p>
    <w:p w14:paraId="316B2FDA" w14:textId="77777777" w:rsidR="00EE6FEB" w:rsidRDefault="00EE6FEB"/>
    <w:p w14:paraId="78177EDB" w14:textId="77777777" w:rsidR="00EE6FEB" w:rsidRDefault="00EE6FEB">
      <w:r>
        <w:t>INSERT INTO  "Customer_social_economic_data" ("Customer_id", "emp_var_rate", "cons_price_idx", "cons_conf_idx", "euribor3m", "nr_employed") VALUES (15653, '1.4', '93.918', '-42.7', '4.962', '5228.1');</w:t>
      </w:r>
    </w:p>
    <w:p w14:paraId="386A8E65" w14:textId="77777777" w:rsidR="00EE6FEB" w:rsidRDefault="00EE6FEB"/>
    <w:p w14:paraId="6AE595D3" w14:textId="77777777" w:rsidR="00EE6FEB" w:rsidRDefault="00EE6FEB">
      <w:r>
        <w:t>INSERT INTO  "Customer_social_economic_data" ("Customer_id", "emp_var_rate", "cons_price_idx", "cons_conf_idx", "euribor3m", "nr_employed") VALUES (15654, '1.4', '93.918', '-42.7', '4.962', '5228.1');</w:t>
      </w:r>
    </w:p>
    <w:p w14:paraId="04B1B764" w14:textId="77777777" w:rsidR="00EE6FEB" w:rsidRDefault="00EE6FEB"/>
    <w:p w14:paraId="30D534FF" w14:textId="77777777" w:rsidR="00EE6FEB" w:rsidRDefault="00EE6FEB">
      <w:r>
        <w:t>INSERT INTO  "Customer_social_economic_data" ("Customer_id", "emp_var_rate", "cons_price_idx", "cons_conf_idx", "euribor3m", "nr_employed") VALUES (15655, '1.4', '93.918', '-42.7', '4.962', '5228.1');</w:t>
      </w:r>
    </w:p>
    <w:p w14:paraId="7E5EE0EA" w14:textId="77777777" w:rsidR="00EE6FEB" w:rsidRDefault="00EE6FEB"/>
    <w:p w14:paraId="18E77FC0" w14:textId="77777777" w:rsidR="00EE6FEB" w:rsidRDefault="00EE6FEB">
      <w:r>
        <w:t>INSERT INTO  "Customer_social_economic_data" ("Customer_id", "emp_var_rate", "cons_price_idx", "cons_conf_idx", "euribor3m", "nr_employed") VALUES (15656, '1.4', '93.918', '-42.7', '4.962', '5228.1');</w:t>
      </w:r>
    </w:p>
    <w:p w14:paraId="041C9D47" w14:textId="77777777" w:rsidR="00EE6FEB" w:rsidRDefault="00EE6FEB"/>
    <w:p w14:paraId="58CA6CEE" w14:textId="77777777" w:rsidR="00EE6FEB" w:rsidRDefault="00EE6FEB">
      <w:r>
        <w:t>INSERT INTO  "Customer_social_economic_data" ("Customer_id", "emp_var_rate", "cons_price_idx", "cons_conf_idx", "euribor3m", "nr_employed") VALUES (15657, '1.4', '93.918', '-42.7', '4.962', '5228.1');</w:t>
      </w:r>
    </w:p>
    <w:p w14:paraId="68C1D2E1" w14:textId="77777777" w:rsidR="00EE6FEB" w:rsidRDefault="00EE6FEB"/>
    <w:p w14:paraId="6EC3FB92" w14:textId="77777777" w:rsidR="00EE6FEB" w:rsidRDefault="00EE6FEB">
      <w:r>
        <w:t>INSERT INTO  "Customer_social_economic_data" ("Customer_id", "emp_var_rate", "cons_price_idx", "cons_conf_idx", "euribor3m", "nr_employed") VALUES (15658, '1.4', '93.918', '-42.7', '4.962', '5228.1');</w:t>
      </w:r>
    </w:p>
    <w:p w14:paraId="6F96F736" w14:textId="77777777" w:rsidR="00EE6FEB" w:rsidRDefault="00EE6FEB"/>
    <w:p w14:paraId="0D96D778" w14:textId="77777777" w:rsidR="00EE6FEB" w:rsidRDefault="00EE6FEB">
      <w:r>
        <w:t>INSERT INTO  "Customer_social_economic_data" ("Customer_id", "emp_var_rate", "cons_price_idx", "cons_conf_idx", "euribor3m", "nr_employed") VALUES (15659, '1.4', '93.918', '-42.7', '4.962', '5228.1');</w:t>
      </w:r>
    </w:p>
    <w:p w14:paraId="6ED4CC04" w14:textId="77777777" w:rsidR="00EE6FEB" w:rsidRDefault="00EE6FEB"/>
    <w:p w14:paraId="74A3A2D8" w14:textId="77777777" w:rsidR="00EE6FEB" w:rsidRDefault="00EE6FEB">
      <w:r>
        <w:t>INSERT INTO  "Customer_social_economic_data" ("Customer_id", "emp_var_rate", "cons_price_idx", "cons_conf_idx", "euribor3m", "nr_employed") VALUES (15660, '1.4', '93.918', '-42.7', '4.962', '5228.1');</w:t>
      </w:r>
    </w:p>
    <w:p w14:paraId="44AB402A" w14:textId="77777777" w:rsidR="00EE6FEB" w:rsidRDefault="00EE6FEB"/>
    <w:p w14:paraId="78C9634C" w14:textId="77777777" w:rsidR="00EE6FEB" w:rsidRDefault="00EE6FEB">
      <w:r>
        <w:t>INSERT INTO  "Customer_social_economic_data" ("Customer_id", "emp_var_rate", "cons_price_idx", "cons_conf_idx", "euribor3m", "nr_employed") VALUES (15661, '1.4', '93.918', '-42.7', '4.962', '5228.1');</w:t>
      </w:r>
    </w:p>
    <w:p w14:paraId="60F344DB" w14:textId="77777777" w:rsidR="00EE6FEB" w:rsidRDefault="00EE6FEB"/>
    <w:p w14:paraId="6FA57546" w14:textId="77777777" w:rsidR="00EE6FEB" w:rsidRDefault="00EE6FEB">
      <w:r>
        <w:t>INSERT INTO  "Customer_social_economic_data" ("Customer_id", "emp_var_rate", "cons_price_idx", "cons_conf_idx", "euribor3m", "nr_employed") VALUES (15662, '1.4', '93.918', '-42.7', '4.962', '5228.1');</w:t>
      </w:r>
    </w:p>
    <w:p w14:paraId="3990F7F7" w14:textId="77777777" w:rsidR="00EE6FEB" w:rsidRDefault="00EE6FEB"/>
    <w:p w14:paraId="09858A30" w14:textId="77777777" w:rsidR="00EE6FEB" w:rsidRDefault="00EE6FEB">
      <w:r>
        <w:t>INSERT INTO  "Customer_social_economic_data" ("Customer_id", "emp_var_rate", "cons_price_idx", "cons_conf_idx", "euribor3m", "nr_employed") VALUES (15663, '1.4', '93.918', '-42.7', '4.962', '5228.1');</w:t>
      </w:r>
    </w:p>
    <w:p w14:paraId="6313038A" w14:textId="77777777" w:rsidR="00EE6FEB" w:rsidRDefault="00EE6FEB"/>
    <w:p w14:paraId="6B7BB67F" w14:textId="77777777" w:rsidR="00EE6FEB" w:rsidRDefault="00EE6FEB">
      <w:r>
        <w:t>INSERT INTO  "Customer_social_economic_data" ("Customer_id", "emp_var_rate", "cons_price_idx", "cons_conf_idx", "euribor3m", "nr_employed") VALUES (15664, '1.4', '93.918', '-42.7', '4.962', '5228.1');</w:t>
      </w:r>
    </w:p>
    <w:p w14:paraId="04151F86" w14:textId="77777777" w:rsidR="00EE6FEB" w:rsidRDefault="00EE6FEB"/>
    <w:p w14:paraId="3967150C" w14:textId="77777777" w:rsidR="00EE6FEB" w:rsidRDefault="00EE6FEB">
      <w:r>
        <w:t>INSERT INTO  "Customer_social_economic_data" ("Customer_id", "emp_var_rate", "cons_price_idx", "cons_conf_idx", "euribor3m", "nr_employed") VALUES (15665, '1.4', '93.918', '-42.7', '4.962', '5228.1');</w:t>
      </w:r>
    </w:p>
    <w:p w14:paraId="429F3E22" w14:textId="77777777" w:rsidR="00EE6FEB" w:rsidRDefault="00EE6FEB"/>
    <w:p w14:paraId="721F70D8" w14:textId="77777777" w:rsidR="00EE6FEB" w:rsidRDefault="00EE6FEB">
      <w:r>
        <w:t>INSERT INTO  "Customer_social_economic_data" ("Customer_id", "emp_var_rate", "cons_price_idx", "cons_conf_idx", "euribor3m", "nr_employed") VALUES (15666, '1.4', '93.918', '-42.7', '4.962', '5228.1');</w:t>
      </w:r>
    </w:p>
    <w:p w14:paraId="3B390E26" w14:textId="77777777" w:rsidR="00EE6FEB" w:rsidRDefault="00EE6FEB"/>
    <w:p w14:paraId="16E08F10" w14:textId="77777777" w:rsidR="00EE6FEB" w:rsidRDefault="00EE6FEB">
      <w:r>
        <w:t>INSERT INTO  "Customer_social_economic_data" ("Customer_id", "emp_var_rate", "cons_price_idx", "cons_conf_idx", "euribor3m", "nr_employed") VALUES (15667, '1.4', '93.918', '-42.7', '4.962', '5228.1');</w:t>
      </w:r>
    </w:p>
    <w:p w14:paraId="3FDD28B0" w14:textId="77777777" w:rsidR="00EE6FEB" w:rsidRDefault="00EE6FEB"/>
    <w:p w14:paraId="226EB38B" w14:textId="77777777" w:rsidR="00EE6FEB" w:rsidRDefault="00EE6FEB">
      <w:r>
        <w:t>INSERT INTO  "Customer_social_economic_data" ("Customer_id", "emp_var_rate", "cons_price_idx", "cons_conf_idx", "euribor3m", "nr_employed") VALUES (15668, '1.4', '93.918', '-42.7', '4.962', '5228.1');</w:t>
      </w:r>
    </w:p>
    <w:p w14:paraId="0BEA998A" w14:textId="77777777" w:rsidR="00EE6FEB" w:rsidRDefault="00EE6FEB"/>
    <w:p w14:paraId="421105E5" w14:textId="77777777" w:rsidR="00EE6FEB" w:rsidRDefault="00EE6FEB">
      <w:r>
        <w:t>INSERT INTO  "Customer_social_economic_data" ("Customer_id", "emp_var_rate", "cons_price_idx", "cons_conf_idx", "euribor3m", "nr_employed") VALUES (15669, '1.4', '93.918', '-42.7', '4.962', '5228.1');</w:t>
      </w:r>
    </w:p>
    <w:p w14:paraId="221BF5F7" w14:textId="77777777" w:rsidR="00EE6FEB" w:rsidRDefault="00EE6FEB"/>
    <w:p w14:paraId="25B7BB0E" w14:textId="77777777" w:rsidR="00EE6FEB" w:rsidRDefault="00EE6FEB">
      <w:r>
        <w:t>INSERT INTO  "Customer_social_economic_data" ("Customer_id", "emp_var_rate", "cons_price_idx", "cons_conf_idx", "euribor3m", "nr_employed") VALUES (15670, '1.4', '93.918', '-42.7', '4.962', '5228.1');</w:t>
      </w:r>
    </w:p>
    <w:p w14:paraId="148FD604" w14:textId="77777777" w:rsidR="00EE6FEB" w:rsidRDefault="00EE6FEB"/>
    <w:p w14:paraId="6D120754" w14:textId="77777777" w:rsidR="00EE6FEB" w:rsidRDefault="00EE6FEB">
      <w:r>
        <w:t>INSERT INTO  "Customer_social_economic_data" ("Customer_id", "emp_var_rate", "cons_price_idx", "cons_conf_idx", "euribor3m", "nr_employed") VALUES (15671, '1.4', '93.918', '-42.7', '4.962', '5228.1');</w:t>
      </w:r>
    </w:p>
    <w:p w14:paraId="67B02457" w14:textId="77777777" w:rsidR="00EE6FEB" w:rsidRDefault="00EE6FEB"/>
    <w:p w14:paraId="6B6EFD23" w14:textId="77777777" w:rsidR="00EE6FEB" w:rsidRDefault="00EE6FEB">
      <w:r>
        <w:t>INSERT INTO  "Customer_social_economic_data" ("Customer_id", "emp_var_rate", "cons_price_idx", "cons_conf_idx", "euribor3m", "nr_employed") VALUES (15672, '1.4', '93.918', '-42.7', '4.962', '5228.1');</w:t>
      </w:r>
    </w:p>
    <w:p w14:paraId="1BF21842" w14:textId="77777777" w:rsidR="00EE6FEB" w:rsidRDefault="00EE6FEB"/>
    <w:p w14:paraId="31996F39" w14:textId="77777777" w:rsidR="00EE6FEB" w:rsidRDefault="00EE6FEB">
      <w:r>
        <w:t>INSERT INTO  "Customer_social_economic_data" ("Customer_id", "emp_var_rate", "cons_price_idx", "cons_conf_idx", "euribor3m", "nr_employed") VALUES (15673, '1.4', '93.918', '-42.7', '4.962', '5228.1');</w:t>
      </w:r>
    </w:p>
    <w:p w14:paraId="664CAFFA" w14:textId="77777777" w:rsidR="00EE6FEB" w:rsidRDefault="00EE6FEB"/>
    <w:p w14:paraId="2707F498" w14:textId="77777777" w:rsidR="00EE6FEB" w:rsidRDefault="00EE6FEB">
      <w:r>
        <w:t>INSERT INTO  "Customer_social_economic_data" ("Customer_id", "emp_var_rate", "cons_price_idx", "cons_conf_idx", "euribor3m", "nr_employed") VALUES (15674, '1.4', '93.918', '-42.7', '4.962', '5228.1');</w:t>
      </w:r>
    </w:p>
    <w:p w14:paraId="773F3ED6" w14:textId="77777777" w:rsidR="00EE6FEB" w:rsidRDefault="00EE6FEB"/>
    <w:p w14:paraId="505A8CDB" w14:textId="77777777" w:rsidR="00EE6FEB" w:rsidRDefault="00EE6FEB">
      <w:r>
        <w:t>INSERT INTO  "Customer_social_economic_data" ("Customer_id", "emp_var_rate", "cons_price_idx", "cons_conf_idx", "euribor3m", "nr_employed") VALUES (15675, '1.4', '93.918', '-42.7', '4.962', '5228.1');</w:t>
      </w:r>
    </w:p>
    <w:p w14:paraId="3CDA83CD" w14:textId="77777777" w:rsidR="00EE6FEB" w:rsidRDefault="00EE6FEB"/>
    <w:p w14:paraId="25FF2BF0" w14:textId="77777777" w:rsidR="00EE6FEB" w:rsidRDefault="00EE6FEB">
      <w:r>
        <w:t>INSERT INTO  "Customer_social_economic_data" ("Customer_id", "emp_var_rate", "cons_price_idx", "cons_conf_idx", "euribor3m", "nr_employed") VALUES (15676, '1.4', '93.918', '-42.7', '4.962', '5228.1');</w:t>
      </w:r>
    </w:p>
    <w:p w14:paraId="49454F35" w14:textId="77777777" w:rsidR="00EE6FEB" w:rsidRDefault="00EE6FEB"/>
    <w:p w14:paraId="02FC86DD" w14:textId="77777777" w:rsidR="00EE6FEB" w:rsidRDefault="00EE6FEB">
      <w:r>
        <w:t>INSERT INTO  "Customer_social_economic_data" ("Customer_id", "emp_var_rate", "cons_price_idx", "cons_conf_idx", "euribor3m", "nr_employed") VALUES (15677, '1.4', '93.918', '-42.7', '4.962', '5228.1');</w:t>
      </w:r>
    </w:p>
    <w:p w14:paraId="2CCE8143" w14:textId="77777777" w:rsidR="00EE6FEB" w:rsidRDefault="00EE6FEB"/>
    <w:p w14:paraId="0941AAEE" w14:textId="77777777" w:rsidR="00EE6FEB" w:rsidRDefault="00EE6FEB">
      <w:r>
        <w:t>INSERT INTO  "Customer_social_economic_data" ("Customer_id", "emp_var_rate", "cons_price_idx", "cons_conf_idx", "euribor3m", "nr_employed") VALUES (15678, '1.4', '93.918', '-42.7', '4.962', '5228.1');</w:t>
      </w:r>
    </w:p>
    <w:p w14:paraId="374730CC" w14:textId="77777777" w:rsidR="00EE6FEB" w:rsidRDefault="00EE6FEB"/>
    <w:p w14:paraId="4127CEC3" w14:textId="77777777" w:rsidR="00EE6FEB" w:rsidRDefault="00EE6FEB">
      <w:r>
        <w:t>INSERT INTO  "Customer_social_economic_data" ("Customer_id", "emp_var_rate", "cons_price_idx", "cons_conf_idx", "euribor3m", "nr_employed") VALUES (15679, '1.4', '93.918', '-42.7', '4.962', '5228.1');</w:t>
      </w:r>
    </w:p>
    <w:p w14:paraId="2F33E1B6" w14:textId="77777777" w:rsidR="00EE6FEB" w:rsidRDefault="00EE6FEB"/>
    <w:p w14:paraId="7466D8E8" w14:textId="77777777" w:rsidR="00EE6FEB" w:rsidRDefault="00EE6FEB">
      <w:r>
        <w:t>INSERT INTO  "Customer_social_economic_data" ("Customer_id", "emp_var_rate", "cons_price_idx", "cons_conf_idx", "euribor3m", "nr_employed") VALUES (15680, '1.4', '93.918', '-42.7', '4.962', '5228.1');</w:t>
      </w:r>
    </w:p>
    <w:p w14:paraId="289C3BA9" w14:textId="77777777" w:rsidR="00EE6FEB" w:rsidRDefault="00EE6FEB"/>
    <w:p w14:paraId="0CA99425" w14:textId="77777777" w:rsidR="00EE6FEB" w:rsidRDefault="00EE6FEB">
      <w:r>
        <w:t>INSERT INTO  "Customer_social_economic_data" ("Customer_id", "emp_var_rate", "cons_price_idx", "cons_conf_idx", "euribor3m", "nr_employed") VALUES (15681, '1.4', '93.918', '-42.7', '4.962', '5228.1');</w:t>
      </w:r>
    </w:p>
    <w:p w14:paraId="60A5096F" w14:textId="77777777" w:rsidR="00EE6FEB" w:rsidRDefault="00EE6FEB"/>
    <w:p w14:paraId="3667D7CB" w14:textId="77777777" w:rsidR="00EE6FEB" w:rsidRDefault="00EE6FEB">
      <w:r>
        <w:t>INSERT INTO  "Customer_social_economic_data" ("Customer_id", "emp_var_rate", "cons_price_idx", "cons_conf_idx", "euribor3m", "nr_employed") VALUES (15682, '1.4', '93.918', '-42.7', '4.962', '5228.1');</w:t>
      </w:r>
    </w:p>
    <w:p w14:paraId="48CE52DF" w14:textId="77777777" w:rsidR="00EE6FEB" w:rsidRDefault="00EE6FEB"/>
    <w:p w14:paraId="2E4E23D5" w14:textId="77777777" w:rsidR="00EE6FEB" w:rsidRDefault="00EE6FEB">
      <w:r>
        <w:t>INSERT INTO  "Customer_social_economic_data" ("Customer_id", "emp_var_rate", "cons_price_idx", "cons_conf_idx", "euribor3m", "nr_employed") VALUES (15683, '1.4', '93.918', '-42.7', '4.962', '5228.1');</w:t>
      </w:r>
    </w:p>
    <w:p w14:paraId="06C16EA9" w14:textId="77777777" w:rsidR="00EE6FEB" w:rsidRDefault="00EE6FEB"/>
    <w:p w14:paraId="45BEF96C" w14:textId="77777777" w:rsidR="00EE6FEB" w:rsidRDefault="00EE6FEB">
      <w:r>
        <w:t>INSERT INTO  "Customer_social_economic_data" ("Customer_id", "emp_var_rate", "cons_price_idx", "cons_conf_idx", "euribor3m", "nr_employed") VALUES (15684, '1.4', '93.918', '-42.7', '4.962', '5228.1');</w:t>
      </w:r>
    </w:p>
    <w:p w14:paraId="4A738EA2" w14:textId="77777777" w:rsidR="00EE6FEB" w:rsidRDefault="00EE6FEB"/>
    <w:p w14:paraId="4E33B3FE" w14:textId="77777777" w:rsidR="00EE6FEB" w:rsidRDefault="00EE6FEB">
      <w:r>
        <w:t>INSERT INTO  "Customer_social_economic_data" ("Customer_id", "emp_var_rate", "cons_price_idx", "cons_conf_idx", "euribor3m", "nr_employed") VALUES (15685, '1.4', '93.918', '-42.7', '4.962', '5228.1');</w:t>
      </w:r>
    </w:p>
    <w:p w14:paraId="308CFAA1" w14:textId="77777777" w:rsidR="00EE6FEB" w:rsidRDefault="00EE6FEB"/>
    <w:p w14:paraId="2B77C6C9" w14:textId="77777777" w:rsidR="00EE6FEB" w:rsidRDefault="00EE6FEB">
      <w:r>
        <w:t>INSERT INTO  "Customer_social_economic_data" ("Customer_id", "emp_var_rate", "cons_price_idx", "cons_conf_idx", "euribor3m", "nr_employed") VALUES (15686, '1.4', '93.918', '-42.7', '4.962', '5228.1');</w:t>
      </w:r>
    </w:p>
    <w:p w14:paraId="2D11CDC2" w14:textId="77777777" w:rsidR="00EE6FEB" w:rsidRDefault="00EE6FEB"/>
    <w:p w14:paraId="1F0F62EC" w14:textId="77777777" w:rsidR="00EE6FEB" w:rsidRDefault="00EE6FEB">
      <w:r>
        <w:t>INSERT INTO  "Customer_social_economic_data" ("Customer_id", "emp_var_rate", "cons_price_idx", "cons_conf_idx", "euribor3m", "nr_employed") VALUES (15687, '1.4', '93.918', '-42.7', '4.962', '5228.1');</w:t>
      </w:r>
    </w:p>
    <w:p w14:paraId="2C52AA3D" w14:textId="77777777" w:rsidR="00EE6FEB" w:rsidRDefault="00EE6FEB"/>
    <w:p w14:paraId="7A59A9F8" w14:textId="77777777" w:rsidR="00EE6FEB" w:rsidRDefault="00EE6FEB">
      <w:r>
        <w:t>INSERT INTO  "Customer_social_economic_data" ("Customer_id", "emp_var_rate", "cons_price_idx", "cons_conf_idx", "euribor3m", "nr_employed") VALUES (15688, '1.4', '93.918', '-42.7', '4.962', '5228.1');</w:t>
      </w:r>
    </w:p>
    <w:p w14:paraId="5CDA77B1" w14:textId="77777777" w:rsidR="00EE6FEB" w:rsidRDefault="00EE6FEB"/>
    <w:p w14:paraId="442EB105" w14:textId="77777777" w:rsidR="00EE6FEB" w:rsidRDefault="00EE6FEB">
      <w:r>
        <w:t>INSERT INTO  "Customer_social_economic_data" ("Customer_id", "emp_var_rate", "cons_price_idx", "cons_conf_idx", "euribor3m", "nr_employed") VALUES (15689, '1.4', '93.918', '-42.7', '4.962', '5228.1');</w:t>
      </w:r>
    </w:p>
    <w:p w14:paraId="4E49DFFC" w14:textId="77777777" w:rsidR="00EE6FEB" w:rsidRDefault="00EE6FEB"/>
    <w:p w14:paraId="0322B838" w14:textId="77777777" w:rsidR="00EE6FEB" w:rsidRDefault="00EE6FEB">
      <w:r>
        <w:t>INSERT INTO  "Customer_social_economic_data" ("Customer_id", "emp_var_rate", "cons_price_idx", "cons_conf_idx", "euribor3m", "nr_employed") VALUES (15690, '1.4', '93.918', '-42.7', '4.962', '5228.1');</w:t>
      </w:r>
    </w:p>
    <w:p w14:paraId="6601DE82" w14:textId="77777777" w:rsidR="00EE6FEB" w:rsidRDefault="00EE6FEB"/>
    <w:p w14:paraId="70C21AD6" w14:textId="77777777" w:rsidR="00EE6FEB" w:rsidRDefault="00EE6FEB">
      <w:r>
        <w:t>INSERT INTO  "Customer_social_economic_data" ("Customer_id", "emp_var_rate", "cons_price_idx", "cons_conf_idx", "euribor3m", "nr_employed") VALUES (15691, '1.4', '93.918', '-42.7', '4.962', '5228.1');</w:t>
      </w:r>
    </w:p>
    <w:p w14:paraId="618C6D04" w14:textId="77777777" w:rsidR="00EE6FEB" w:rsidRDefault="00EE6FEB"/>
    <w:p w14:paraId="633F143C" w14:textId="77777777" w:rsidR="00EE6FEB" w:rsidRDefault="00EE6FEB">
      <w:r>
        <w:t>INSERT INTO  "Customer_social_economic_data" ("Customer_id", "emp_var_rate", "cons_price_idx", "cons_conf_idx", "euribor3m", "nr_employed") VALUES (15692, '1.4', '93.918', '-42.7', '4.962', '5228.1');</w:t>
      </w:r>
    </w:p>
    <w:p w14:paraId="05F81D37" w14:textId="77777777" w:rsidR="00EE6FEB" w:rsidRDefault="00EE6FEB"/>
    <w:p w14:paraId="1A856B2C" w14:textId="77777777" w:rsidR="00EE6FEB" w:rsidRDefault="00EE6FEB">
      <w:r>
        <w:t>INSERT INTO  "Customer_social_economic_data" ("Customer_id", "emp_var_rate", "cons_price_idx", "cons_conf_idx", "euribor3m", "nr_employed") VALUES (15693, '1.4', '93.918', '-42.7', '4.962', '5228.1');</w:t>
      </w:r>
    </w:p>
    <w:p w14:paraId="0B6D4690" w14:textId="77777777" w:rsidR="00EE6FEB" w:rsidRDefault="00EE6FEB"/>
    <w:p w14:paraId="7A38B20A" w14:textId="77777777" w:rsidR="00EE6FEB" w:rsidRDefault="00EE6FEB">
      <w:r>
        <w:t>INSERT INTO  "Customer_social_economic_data" ("Customer_id", "emp_var_rate", "cons_price_idx", "cons_conf_idx", "euribor3m", "nr_employed") VALUES (15694, '1.4', '93.918', '-42.7', '4.962', '5228.1');</w:t>
      </w:r>
    </w:p>
    <w:p w14:paraId="6C131E85" w14:textId="77777777" w:rsidR="00EE6FEB" w:rsidRDefault="00EE6FEB"/>
    <w:p w14:paraId="3486BBF1" w14:textId="77777777" w:rsidR="00EE6FEB" w:rsidRDefault="00EE6FEB">
      <w:r>
        <w:t>INSERT INTO  "Customer_social_economic_data" ("Customer_id", "emp_var_rate", "cons_price_idx", "cons_conf_idx", "euribor3m", "nr_employed") VALUES (15695, '1.4', '93.918', '-42.7', '4.962', '5228.1');</w:t>
      </w:r>
    </w:p>
    <w:p w14:paraId="2FE4EE7C" w14:textId="77777777" w:rsidR="00EE6FEB" w:rsidRDefault="00EE6FEB"/>
    <w:p w14:paraId="7C9DCE08" w14:textId="77777777" w:rsidR="00EE6FEB" w:rsidRDefault="00EE6FEB">
      <w:r>
        <w:t>INSERT INTO  "Customer_social_economic_data" ("Customer_id", "emp_var_rate", "cons_price_idx", "cons_conf_idx", "euribor3m", "nr_employed") VALUES (15696, '1.4', '93.918', '-42.7', '4.962', '5228.1');</w:t>
      </w:r>
    </w:p>
    <w:p w14:paraId="4CF5F195" w14:textId="77777777" w:rsidR="00EE6FEB" w:rsidRDefault="00EE6FEB"/>
    <w:p w14:paraId="1241B188" w14:textId="77777777" w:rsidR="00EE6FEB" w:rsidRDefault="00EE6FEB">
      <w:r>
        <w:t>INSERT INTO  "Customer_social_economic_data" ("Customer_id", "emp_var_rate", "cons_price_idx", "cons_conf_idx", "euribor3m", "nr_employed") VALUES (15697, '1.4', '93.918', '-42.7', '4.962', '5228.1');</w:t>
      </w:r>
    </w:p>
    <w:p w14:paraId="7D445E0F" w14:textId="77777777" w:rsidR="00EE6FEB" w:rsidRDefault="00EE6FEB"/>
    <w:p w14:paraId="42D9535F" w14:textId="77777777" w:rsidR="00EE6FEB" w:rsidRDefault="00EE6FEB">
      <w:r>
        <w:t>INSERT INTO  "Customer_social_economic_data" ("Customer_id", "emp_var_rate", "cons_price_idx", "cons_conf_idx", "euribor3m", "nr_employed") VALUES (15698, '1.4', '93.918', '-42.7', '4.962', '5228.1');</w:t>
      </w:r>
    </w:p>
    <w:p w14:paraId="266028F9" w14:textId="77777777" w:rsidR="00EE6FEB" w:rsidRDefault="00EE6FEB"/>
    <w:p w14:paraId="52109A8B" w14:textId="77777777" w:rsidR="00EE6FEB" w:rsidRDefault="00EE6FEB">
      <w:r>
        <w:t>INSERT INTO  "Customer_social_economic_data" ("Customer_id", "emp_var_rate", "cons_price_idx", "cons_conf_idx", "euribor3m", "nr_employed") VALUES (15699, '1.4', '93.918', '-42.7', '4.962', '5228.1');</w:t>
      </w:r>
    </w:p>
    <w:p w14:paraId="6205A847" w14:textId="77777777" w:rsidR="00EE6FEB" w:rsidRDefault="00EE6FEB"/>
    <w:p w14:paraId="0E158735" w14:textId="77777777" w:rsidR="00EE6FEB" w:rsidRDefault="00EE6FEB">
      <w:r>
        <w:t>INSERT INTO  "Customer_social_economic_data" ("Customer_id", "emp_var_rate", "cons_price_idx", "cons_conf_idx", "euribor3m", "nr_employed") VALUES (15700, '1.4', '93.918', '-42.7', '4.962', '5228.1');</w:t>
      </w:r>
    </w:p>
    <w:p w14:paraId="6AF0C6CE" w14:textId="77777777" w:rsidR="00EE6FEB" w:rsidRDefault="00EE6FEB"/>
    <w:p w14:paraId="3207C2C6" w14:textId="77777777" w:rsidR="00EE6FEB" w:rsidRDefault="00EE6FEB">
      <w:r>
        <w:t>INSERT INTO  "Customer_social_economic_data" ("Customer_id", "emp_var_rate", "cons_price_idx", "cons_conf_idx", "euribor3m", "nr_employed") VALUES (15701, '1.4', '93.918', '-42.7', '4.962', '5228.1');</w:t>
      </w:r>
    </w:p>
    <w:p w14:paraId="6EC7FC2B" w14:textId="77777777" w:rsidR="00EE6FEB" w:rsidRDefault="00EE6FEB"/>
    <w:p w14:paraId="09220073" w14:textId="77777777" w:rsidR="00EE6FEB" w:rsidRDefault="00EE6FEB">
      <w:r>
        <w:t>INSERT INTO  "Customer_social_economic_data" ("Customer_id", "emp_var_rate", "cons_price_idx", "cons_conf_idx", "euribor3m", "nr_employed") VALUES (15702, '1.4', '93.918', '-42.7', '4.962', '5228.1');</w:t>
      </w:r>
    </w:p>
    <w:p w14:paraId="7877F4F2" w14:textId="77777777" w:rsidR="00EE6FEB" w:rsidRDefault="00EE6FEB"/>
    <w:p w14:paraId="2CFCD875" w14:textId="77777777" w:rsidR="00EE6FEB" w:rsidRDefault="00EE6FEB">
      <w:r>
        <w:t>INSERT INTO  "Customer_social_economic_data" ("Customer_id", "emp_var_rate", "cons_price_idx", "cons_conf_idx", "euribor3m", "nr_employed") VALUES (15703, '1.4', '93.918', '-42.7', '4.962', '5228.1');</w:t>
      </w:r>
    </w:p>
    <w:p w14:paraId="7B08D3BF" w14:textId="77777777" w:rsidR="00EE6FEB" w:rsidRDefault="00EE6FEB"/>
    <w:p w14:paraId="1CB03F06" w14:textId="77777777" w:rsidR="00EE6FEB" w:rsidRDefault="00EE6FEB">
      <w:r>
        <w:t>INSERT INTO  "Customer_social_economic_data" ("Customer_id", "emp_var_rate", "cons_price_idx", "cons_conf_idx", "euribor3m", "nr_employed") VALUES (15704, '1.4', '93.918', '-42.7', '4.962', '5228.1');</w:t>
      </w:r>
    </w:p>
    <w:p w14:paraId="306E8DBE" w14:textId="77777777" w:rsidR="00EE6FEB" w:rsidRDefault="00EE6FEB"/>
    <w:p w14:paraId="1C406D38" w14:textId="77777777" w:rsidR="00EE6FEB" w:rsidRDefault="00EE6FEB">
      <w:r>
        <w:t>INSERT INTO  "Customer_social_economic_data" ("Customer_id", "emp_var_rate", "cons_price_idx", "cons_conf_idx", "euribor3m", "nr_employed") VALUES (15705, '1.4', '93.918', '-42.7', '4.962', '5228.1');</w:t>
      </w:r>
    </w:p>
    <w:p w14:paraId="6EAAC3D9" w14:textId="77777777" w:rsidR="00EE6FEB" w:rsidRDefault="00EE6FEB"/>
    <w:p w14:paraId="2828591D" w14:textId="77777777" w:rsidR="00EE6FEB" w:rsidRDefault="00EE6FEB">
      <w:r>
        <w:t>INSERT INTO  "Customer_social_economic_data" ("Customer_id", "emp_var_rate", "cons_price_idx", "cons_conf_idx", "euribor3m", "nr_employed") VALUES (15706, '1.4', '93.918', '-42.7', '4.962', '5228.1');</w:t>
      </w:r>
    </w:p>
    <w:p w14:paraId="2EEF7BFD" w14:textId="77777777" w:rsidR="00EE6FEB" w:rsidRDefault="00EE6FEB"/>
    <w:p w14:paraId="34745335" w14:textId="77777777" w:rsidR="00EE6FEB" w:rsidRDefault="00EE6FEB">
      <w:r>
        <w:t>INSERT INTO  "Customer_social_economic_data" ("Customer_id", "emp_var_rate", "cons_price_idx", "cons_conf_idx", "euribor3m", "nr_employed") VALUES (15707, '1.4', '93.918', '-42.7', '4.962', '5228.1');</w:t>
      </w:r>
    </w:p>
    <w:p w14:paraId="6DA8D7DE" w14:textId="77777777" w:rsidR="00EE6FEB" w:rsidRDefault="00EE6FEB"/>
    <w:p w14:paraId="016E41A9" w14:textId="77777777" w:rsidR="00EE6FEB" w:rsidRDefault="00EE6FEB">
      <w:r>
        <w:t>INSERT INTO  "Customer_social_economic_data" ("Customer_id", "emp_var_rate", "cons_price_idx", "cons_conf_idx", "euribor3m", "nr_employed") VALUES (15708, '1.4', '93.918', '-42.7', '4.962', '5228.1');</w:t>
      </w:r>
    </w:p>
    <w:p w14:paraId="7DD993FB" w14:textId="77777777" w:rsidR="00EE6FEB" w:rsidRDefault="00EE6FEB"/>
    <w:p w14:paraId="1F0F0F1B" w14:textId="77777777" w:rsidR="00EE6FEB" w:rsidRDefault="00EE6FEB">
      <w:r>
        <w:t>INSERT INTO  "Customer_social_economic_data" ("Customer_id", "emp_var_rate", "cons_price_idx", "cons_conf_idx", "euribor3m", "nr_employed") VALUES (15709, '1.4', '93.918', '-42.7', '4.962', '5228.1');</w:t>
      </w:r>
    </w:p>
    <w:p w14:paraId="1FC334AF" w14:textId="77777777" w:rsidR="00EE6FEB" w:rsidRDefault="00EE6FEB"/>
    <w:p w14:paraId="1EC8E80E" w14:textId="77777777" w:rsidR="00EE6FEB" w:rsidRDefault="00EE6FEB">
      <w:r>
        <w:t>INSERT INTO  "Customer_social_economic_data" ("Customer_id", "emp_var_rate", "cons_price_idx", "cons_conf_idx", "euribor3m", "nr_employed") VALUES (15710, '1.4', '93.918', '-42.7', '4.962', '5228.1');</w:t>
      </w:r>
    </w:p>
    <w:p w14:paraId="1C7B29B2" w14:textId="77777777" w:rsidR="00EE6FEB" w:rsidRDefault="00EE6FEB"/>
    <w:p w14:paraId="3BFB4584" w14:textId="77777777" w:rsidR="00EE6FEB" w:rsidRDefault="00EE6FEB">
      <w:r>
        <w:t>INSERT INTO  "Customer_social_economic_data" ("Customer_id", "emp_var_rate", "cons_price_idx", "cons_conf_idx", "euribor3m", "nr_employed") VALUES (15711, '1.4', '93.918', '-42.7', '4.962', '5228.1');</w:t>
      </w:r>
    </w:p>
    <w:p w14:paraId="31A6A71B" w14:textId="77777777" w:rsidR="00EE6FEB" w:rsidRDefault="00EE6FEB"/>
    <w:p w14:paraId="61657B97" w14:textId="77777777" w:rsidR="00EE6FEB" w:rsidRDefault="00EE6FEB">
      <w:r>
        <w:t>INSERT INTO  "Customer_social_economic_data" ("Customer_id", "emp_var_rate", "cons_price_idx", "cons_conf_idx", "euribor3m", "nr_employed") VALUES (15712, '1.4', '93.918', '-42.7', '4.962', '5228.1');</w:t>
      </w:r>
    </w:p>
    <w:p w14:paraId="0D434652" w14:textId="77777777" w:rsidR="00EE6FEB" w:rsidRDefault="00EE6FEB"/>
    <w:p w14:paraId="68ED71EE" w14:textId="77777777" w:rsidR="00EE6FEB" w:rsidRDefault="00EE6FEB">
      <w:r>
        <w:t>INSERT INTO  "Customer_social_economic_data" ("Customer_id", "emp_var_rate", "cons_price_idx", "cons_conf_idx", "euribor3m", "nr_employed") VALUES (15713, '1.4', '93.918', '-42.7', '4.962', '5228.1');</w:t>
      </w:r>
    </w:p>
    <w:p w14:paraId="7838B5DD" w14:textId="77777777" w:rsidR="00EE6FEB" w:rsidRDefault="00EE6FEB"/>
    <w:p w14:paraId="32A5C989" w14:textId="77777777" w:rsidR="00EE6FEB" w:rsidRDefault="00EE6FEB">
      <w:r>
        <w:t>INSERT INTO  "Customer_social_economic_data" ("Customer_id", "emp_var_rate", "cons_price_idx", "cons_conf_idx", "euribor3m", "nr_employed") VALUES (15714, '1.4', '93.918', '-42.7', '4.962', '5228.1');</w:t>
      </w:r>
    </w:p>
    <w:p w14:paraId="1D315620" w14:textId="77777777" w:rsidR="00EE6FEB" w:rsidRDefault="00EE6FEB"/>
    <w:p w14:paraId="08C1DCCD" w14:textId="77777777" w:rsidR="00EE6FEB" w:rsidRDefault="00EE6FEB">
      <w:r>
        <w:t>INSERT INTO  "Customer_social_economic_data" ("Customer_id", "emp_var_rate", "cons_price_idx", "cons_conf_idx", "euribor3m", "nr_employed") VALUES (15715, '1.4', '93.918', '-42.7', '4.962', '5228.1');</w:t>
      </w:r>
    </w:p>
    <w:p w14:paraId="1040496A" w14:textId="77777777" w:rsidR="00EE6FEB" w:rsidRDefault="00EE6FEB"/>
    <w:p w14:paraId="0D4D300B" w14:textId="77777777" w:rsidR="00EE6FEB" w:rsidRDefault="00EE6FEB">
      <w:r>
        <w:t>INSERT INTO  "Customer_social_economic_data" ("Customer_id", "emp_var_rate", "cons_price_idx", "cons_conf_idx", "euribor3m", "nr_employed") VALUES (15716, '1.4', '93.918', '-42.7', '4.962', '5228.1');</w:t>
      </w:r>
    </w:p>
    <w:p w14:paraId="6538C2E0" w14:textId="77777777" w:rsidR="00EE6FEB" w:rsidRDefault="00EE6FEB"/>
    <w:p w14:paraId="4D990402" w14:textId="77777777" w:rsidR="00EE6FEB" w:rsidRDefault="00EE6FEB">
      <w:r>
        <w:t>INSERT INTO  "Customer_social_economic_data" ("Customer_id", "emp_var_rate", "cons_price_idx", "cons_conf_idx", "euribor3m", "nr_employed") VALUES (15717, '1.4', '93.918', '-42.7', '4.962', '5228.1');</w:t>
      </w:r>
    </w:p>
    <w:p w14:paraId="023BAB81" w14:textId="77777777" w:rsidR="00EE6FEB" w:rsidRDefault="00EE6FEB"/>
    <w:p w14:paraId="462F211F" w14:textId="77777777" w:rsidR="00EE6FEB" w:rsidRDefault="00EE6FEB">
      <w:r>
        <w:t>INSERT INTO  "Customer_social_economic_data" ("Customer_id", "emp_var_rate", "cons_price_idx", "cons_conf_idx", "euribor3m", "nr_employed") VALUES (15718, '1.4', '93.918', '-42.7', '4.962', '5228.1');</w:t>
      </w:r>
    </w:p>
    <w:p w14:paraId="19167104" w14:textId="77777777" w:rsidR="00EE6FEB" w:rsidRDefault="00EE6FEB"/>
    <w:p w14:paraId="0CFA6D44" w14:textId="77777777" w:rsidR="00EE6FEB" w:rsidRDefault="00EE6FEB">
      <w:r>
        <w:t>INSERT INTO  "Customer_social_economic_data" ("Customer_id", "emp_var_rate", "cons_price_idx", "cons_conf_idx", "euribor3m", "nr_employed") VALUES (15719, '1.4', '93.918', '-42.7', '4.962', '5228.1');</w:t>
      </w:r>
    </w:p>
    <w:p w14:paraId="7E3E6FC3" w14:textId="77777777" w:rsidR="00EE6FEB" w:rsidRDefault="00EE6FEB"/>
    <w:p w14:paraId="3C529688" w14:textId="77777777" w:rsidR="00EE6FEB" w:rsidRDefault="00EE6FEB">
      <w:r>
        <w:t>INSERT INTO  "Customer_social_economic_data" ("Customer_id", "emp_var_rate", "cons_price_idx", "cons_conf_idx", "euribor3m", "nr_employed") VALUES (15720, '1.4', '93.918', '-42.7', '4.962', '5228.1');</w:t>
      </w:r>
    </w:p>
    <w:p w14:paraId="4765C1A3" w14:textId="77777777" w:rsidR="00EE6FEB" w:rsidRDefault="00EE6FEB"/>
    <w:p w14:paraId="25C26913" w14:textId="77777777" w:rsidR="00EE6FEB" w:rsidRDefault="00EE6FEB">
      <w:r>
        <w:t>INSERT INTO  "Customer_social_economic_data" ("Customer_id", "emp_var_rate", "cons_price_idx", "cons_conf_idx", "euribor3m", "nr_employed") VALUES (15721, '1.4', '93.918', '-42.7', '4.962', '5228.1');</w:t>
      </w:r>
    </w:p>
    <w:p w14:paraId="2E45D618" w14:textId="77777777" w:rsidR="00EE6FEB" w:rsidRDefault="00EE6FEB"/>
    <w:p w14:paraId="4833288A" w14:textId="77777777" w:rsidR="00EE6FEB" w:rsidRDefault="00EE6FEB">
      <w:r>
        <w:t>INSERT INTO  "Customer_social_economic_data" ("Customer_id", "emp_var_rate", "cons_price_idx", "cons_conf_idx", "euribor3m", "nr_employed") VALUES (15722, '1.4', '93.918', '-42.7', '4.962', '5228.1');</w:t>
      </w:r>
    </w:p>
    <w:p w14:paraId="6DA71D75" w14:textId="77777777" w:rsidR="00EE6FEB" w:rsidRDefault="00EE6FEB"/>
    <w:p w14:paraId="3F21FDDA" w14:textId="77777777" w:rsidR="00EE6FEB" w:rsidRDefault="00EE6FEB">
      <w:r>
        <w:t>INSERT INTO  "Customer_social_economic_data" ("Customer_id", "emp_var_rate", "cons_price_idx", "cons_conf_idx", "euribor3m", "nr_employed") VALUES (15723, '1.4', '93.918', '-42.7', '4.962', '5228.1');</w:t>
      </w:r>
    </w:p>
    <w:p w14:paraId="161460DA" w14:textId="77777777" w:rsidR="00EE6FEB" w:rsidRDefault="00EE6FEB"/>
    <w:p w14:paraId="26D437B4" w14:textId="77777777" w:rsidR="00EE6FEB" w:rsidRDefault="00EE6FEB">
      <w:r>
        <w:t>INSERT INTO  "Customer_social_economic_data" ("Customer_id", "emp_var_rate", "cons_price_idx", "cons_conf_idx", "euribor3m", "nr_employed") VALUES (15724, '1.4', '93.918', '-42.7', '4.962', '5228.1');</w:t>
      </w:r>
    </w:p>
    <w:p w14:paraId="3669CA2F" w14:textId="77777777" w:rsidR="00EE6FEB" w:rsidRDefault="00EE6FEB"/>
    <w:p w14:paraId="137E4618" w14:textId="77777777" w:rsidR="00EE6FEB" w:rsidRDefault="00EE6FEB">
      <w:r>
        <w:t>INSERT INTO  "Customer_social_economic_data" ("Customer_id", "emp_var_rate", "cons_price_idx", "cons_conf_idx", "euribor3m", "nr_employed") VALUES (15725, '1.4', '93.918', '-42.7', '4.962', '5228.1');</w:t>
      </w:r>
    </w:p>
    <w:p w14:paraId="6E53B21A" w14:textId="77777777" w:rsidR="00EE6FEB" w:rsidRDefault="00EE6FEB"/>
    <w:p w14:paraId="1BE46FCE" w14:textId="77777777" w:rsidR="00EE6FEB" w:rsidRDefault="00EE6FEB">
      <w:r>
        <w:t>INSERT INTO  "Customer_social_economic_data" ("Customer_id", "emp_var_rate", "cons_price_idx", "cons_conf_idx", "euribor3m", "nr_employed") VALUES (15726, '1.4', '93.918', '-42.7', '4.962', '5228.1');</w:t>
      </w:r>
    </w:p>
    <w:p w14:paraId="25A1FC18" w14:textId="77777777" w:rsidR="00EE6FEB" w:rsidRDefault="00EE6FEB"/>
    <w:p w14:paraId="5250D86B" w14:textId="77777777" w:rsidR="00EE6FEB" w:rsidRDefault="00EE6FEB">
      <w:r>
        <w:t>INSERT INTO  "Customer_social_economic_data" ("Customer_id", "emp_var_rate", "cons_price_idx", "cons_conf_idx", "euribor3m", "nr_employed") VALUES (15727, '1.4', '93.918', '-42.7', '4.962', '5228.1');</w:t>
      </w:r>
    </w:p>
    <w:p w14:paraId="028B6774" w14:textId="77777777" w:rsidR="00EE6FEB" w:rsidRDefault="00EE6FEB"/>
    <w:p w14:paraId="390C73CE" w14:textId="77777777" w:rsidR="00EE6FEB" w:rsidRDefault="00EE6FEB">
      <w:r>
        <w:t>INSERT INTO  "Customer_social_economic_data" ("Customer_id", "emp_var_rate", "cons_price_idx", "cons_conf_idx", "euribor3m", "nr_employed") VALUES (15728, '1.4', '93.918', '-42.7', '4.962', '5228.1');</w:t>
      </w:r>
    </w:p>
    <w:p w14:paraId="2DC37530" w14:textId="77777777" w:rsidR="00EE6FEB" w:rsidRDefault="00EE6FEB"/>
    <w:p w14:paraId="3E738AA1" w14:textId="77777777" w:rsidR="00EE6FEB" w:rsidRDefault="00EE6FEB">
      <w:r>
        <w:t>INSERT INTO  "Customer_social_economic_data" ("Customer_id", "emp_var_rate", "cons_price_idx", "cons_conf_idx", "euribor3m", "nr_employed") VALUES (15729, '1.4', '93.918', '-42.7', '4.962', '5228.1');</w:t>
      </w:r>
    </w:p>
    <w:p w14:paraId="719A144F" w14:textId="77777777" w:rsidR="00EE6FEB" w:rsidRDefault="00EE6FEB"/>
    <w:p w14:paraId="3F0A0207" w14:textId="77777777" w:rsidR="00EE6FEB" w:rsidRDefault="00EE6FEB">
      <w:r>
        <w:t>INSERT INTO  "Customer_social_economic_data" ("Customer_id", "emp_var_rate", "cons_price_idx", "cons_conf_idx", "euribor3m", "nr_employed") VALUES (15730, '1.4', '93.918', '-42.7', '4.962', '5228.1');</w:t>
      </w:r>
    </w:p>
    <w:p w14:paraId="7DFC8C99" w14:textId="77777777" w:rsidR="00EE6FEB" w:rsidRDefault="00EE6FEB"/>
    <w:p w14:paraId="5CAAC36A" w14:textId="77777777" w:rsidR="00EE6FEB" w:rsidRDefault="00EE6FEB">
      <w:r>
        <w:t>INSERT INTO  "Customer_social_economic_data" ("Customer_id", "emp_var_rate", "cons_price_idx", "cons_conf_idx", "euribor3m", "nr_employed") VALUES (15731, '1.4', '93.918', '-42.7', '4.962', '5228.1');</w:t>
      </w:r>
    </w:p>
    <w:p w14:paraId="1E17A0D6" w14:textId="77777777" w:rsidR="00EE6FEB" w:rsidRDefault="00EE6FEB"/>
    <w:p w14:paraId="0B81F7BB" w14:textId="77777777" w:rsidR="00EE6FEB" w:rsidRDefault="00EE6FEB">
      <w:r>
        <w:t>INSERT INTO  "Customer_social_economic_data" ("Customer_id", "emp_var_rate", "cons_price_idx", "cons_conf_idx", "euribor3m", "nr_employed") VALUES (15732, '1.4', '93.918', '-42.7', '4.962', '5228.1');</w:t>
      </w:r>
    </w:p>
    <w:p w14:paraId="14096713" w14:textId="77777777" w:rsidR="00EE6FEB" w:rsidRDefault="00EE6FEB"/>
    <w:p w14:paraId="47C408D6" w14:textId="77777777" w:rsidR="00EE6FEB" w:rsidRDefault="00EE6FEB">
      <w:r>
        <w:t>INSERT INTO  "Customer_social_economic_data" ("Customer_id", "emp_var_rate", "cons_price_idx", "cons_conf_idx", "euribor3m", "nr_employed") VALUES (15733, '1.4', '93.918', '-42.7', '4.962', '5228.1');</w:t>
      </w:r>
    </w:p>
    <w:p w14:paraId="4693D7C7" w14:textId="77777777" w:rsidR="00EE6FEB" w:rsidRDefault="00EE6FEB"/>
    <w:p w14:paraId="30C9C58F" w14:textId="77777777" w:rsidR="00EE6FEB" w:rsidRDefault="00EE6FEB">
      <w:r>
        <w:t>INSERT INTO  "Customer_social_economic_data" ("Customer_id", "emp_var_rate", "cons_price_idx", "cons_conf_idx", "euribor3m", "nr_employed") VALUES (15734, '1.4', '93.918', '-42.7', '4.962', '5228.1');</w:t>
      </w:r>
    </w:p>
    <w:p w14:paraId="47ACD7BD" w14:textId="77777777" w:rsidR="00EE6FEB" w:rsidRDefault="00EE6FEB"/>
    <w:p w14:paraId="4CDD50DD" w14:textId="77777777" w:rsidR="00EE6FEB" w:rsidRDefault="00EE6FEB">
      <w:r>
        <w:t>INSERT INTO  "Customer_social_economic_data" ("Customer_id", "emp_var_rate", "cons_price_idx", "cons_conf_idx", "euribor3m", "nr_employed") VALUES (15735, '1.4', '93.918', '-42.7', '4.962', '5228.1');</w:t>
      </w:r>
    </w:p>
    <w:p w14:paraId="61741B01" w14:textId="77777777" w:rsidR="00EE6FEB" w:rsidRDefault="00EE6FEB"/>
    <w:p w14:paraId="3E3CE4B5" w14:textId="77777777" w:rsidR="00EE6FEB" w:rsidRDefault="00EE6FEB">
      <w:r>
        <w:t>INSERT INTO  "Customer_social_economic_data" ("Customer_id", "emp_var_rate", "cons_price_idx", "cons_conf_idx", "euribor3m", "nr_employed") VALUES (15736, '1.4', '93.918', '-42.7', '4.962', '5228.1');</w:t>
      </w:r>
    </w:p>
    <w:p w14:paraId="411ECA72" w14:textId="77777777" w:rsidR="00EE6FEB" w:rsidRDefault="00EE6FEB"/>
    <w:p w14:paraId="55495752" w14:textId="77777777" w:rsidR="00EE6FEB" w:rsidRDefault="00EE6FEB">
      <w:r>
        <w:t>INSERT INTO  "Customer_social_economic_data" ("Customer_id", "emp_var_rate", "cons_price_idx", "cons_conf_idx", "euribor3m", "nr_employed") VALUES (15737, '1.4', '93.918', '-42.7', '4.962', '5228.1');</w:t>
      </w:r>
    </w:p>
    <w:p w14:paraId="79A7D1CE" w14:textId="77777777" w:rsidR="00EE6FEB" w:rsidRDefault="00EE6FEB"/>
    <w:p w14:paraId="3628D70E" w14:textId="77777777" w:rsidR="00EE6FEB" w:rsidRDefault="00EE6FEB">
      <w:r>
        <w:t>INSERT INTO  "Customer_social_economic_data" ("Customer_id", "emp_var_rate", "cons_price_idx", "cons_conf_idx", "euribor3m", "nr_employed") VALUES (15738, '1.4', '93.918', '-42.7', '4.962', '5228.1');</w:t>
      </w:r>
    </w:p>
    <w:p w14:paraId="57CEFA71" w14:textId="77777777" w:rsidR="00EE6FEB" w:rsidRDefault="00EE6FEB"/>
    <w:p w14:paraId="3A6AB065" w14:textId="77777777" w:rsidR="00EE6FEB" w:rsidRDefault="00EE6FEB">
      <w:r>
        <w:t>INSERT INTO  "Customer_social_economic_data" ("Customer_id", "emp_var_rate", "cons_price_idx", "cons_conf_idx", "euribor3m", "nr_employed") VALUES (15739, '1.4', '93.918', '-42.7', '4.962', '5228.1');</w:t>
      </w:r>
    </w:p>
    <w:p w14:paraId="29FDE963" w14:textId="77777777" w:rsidR="00EE6FEB" w:rsidRDefault="00EE6FEB"/>
    <w:p w14:paraId="0CEF3483" w14:textId="77777777" w:rsidR="00EE6FEB" w:rsidRDefault="00EE6FEB">
      <w:r>
        <w:t>INSERT INTO  "Customer_social_economic_data" ("Customer_id", "emp_var_rate", "cons_price_idx", "cons_conf_idx", "euribor3m", "nr_employed") VALUES (15740, '1.4', '93.918', '-42.7', '4.962', '5228.1');</w:t>
      </w:r>
    </w:p>
    <w:p w14:paraId="4FBE4C3F" w14:textId="77777777" w:rsidR="00EE6FEB" w:rsidRDefault="00EE6FEB"/>
    <w:p w14:paraId="527FF1BD" w14:textId="77777777" w:rsidR="00EE6FEB" w:rsidRDefault="00EE6FEB">
      <w:r>
        <w:t>INSERT INTO  "Customer_social_economic_data" ("Customer_id", "emp_var_rate", "cons_price_idx", "cons_conf_idx", "euribor3m", "nr_employed") VALUES (15741, '1.4', '93.918', '-42.7', '4.962', '5228.1');</w:t>
      </w:r>
    </w:p>
    <w:p w14:paraId="1169CC3C" w14:textId="77777777" w:rsidR="00EE6FEB" w:rsidRDefault="00EE6FEB"/>
    <w:p w14:paraId="22CCD4D8" w14:textId="77777777" w:rsidR="00EE6FEB" w:rsidRDefault="00EE6FEB">
      <w:r>
        <w:t>INSERT INTO  "Customer_social_economic_data" ("Customer_id", "emp_var_rate", "cons_price_idx", "cons_conf_idx", "euribor3m", "nr_employed") VALUES (15742, '1.4', '93.918', '-42.7', '4.962', '5228.1');</w:t>
      </w:r>
    </w:p>
    <w:p w14:paraId="270E1B0B" w14:textId="77777777" w:rsidR="00EE6FEB" w:rsidRDefault="00EE6FEB"/>
    <w:p w14:paraId="63302DCA" w14:textId="77777777" w:rsidR="00EE6FEB" w:rsidRDefault="00EE6FEB">
      <w:r>
        <w:t>INSERT INTO  "Customer_social_economic_data" ("Customer_id", "emp_var_rate", "cons_price_idx", "cons_conf_idx", "euribor3m", "nr_employed") VALUES (15743, '1.4', '93.918', '-42.7', '4.962', '5228.1');</w:t>
      </w:r>
    </w:p>
    <w:p w14:paraId="4A599272" w14:textId="77777777" w:rsidR="00EE6FEB" w:rsidRDefault="00EE6FEB"/>
    <w:p w14:paraId="6954071D" w14:textId="77777777" w:rsidR="00EE6FEB" w:rsidRDefault="00EE6FEB">
      <w:r>
        <w:t>INSERT INTO  "Customer_social_economic_data" ("Customer_id", "emp_var_rate", "cons_price_idx", "cons_conf_idx", "euribor3m", "nr_employed") VALUES (15744, '1.4', '93.918', '-42.7', '4.962', '5228.1');</w:t>
      </w:r>
    </w:p>
    <w:p w14:paraId="57A1CC5C" w14:textId="77777777" w:rsidR="00EE6FEB" w:rsidRDefault="00EE6FEB"/>
    <w:p w14:paraId="7529C3AE" w14:textId="77777777" w:rsidR="00EE6FEB" w:rsidRDefault="00EE6FEB">
      <w:r>
        <w:t>INSERT INTO  "Customer_social_economic_data" ("Customer_id", "emp_var_rate", "cons_price_idx", "cons_conf_idx", "euribor3m", "nr_employed") VALUES (15745, '1.4', '93.918', '-42.7', '4.962', '5228.1');</w:t>
      </w:r>
    </w:p>
    <w:p w14:paraId="5E44D761" w14:textId="77777777" w:rsidR="00EE6FEB" w:rsidRDefault="00EE6FEB"/>
    <w:p w14:paraId="1207971B" w14:textId="77777777" w:rsidR="00EE6FEB" w:rsidRDefault="00EE6FEB">
      <w:r>
        <w:t>INSERT INTO  "Customer_social_economic_data" ("Customer_id", "emp_var_rate", "cons_price_idx", "cons_conf_idx", "euribor3m", "nr_employed") VALUES (15746, '1.4', '93.918', '-42.7', '4.962', '5228.1');</w:t>
      </w:r>
    </w:p>
    <w:p w14:paraId="483CABBE" w14:textId="77777777" w:rsidR="00EE6FEB" w:rsidRDefault="00EE6FEB"/>
    <w:p w14:paraId="5A95760F" w14:textId="77777777" w:rsidR="00EE6FEB" w:rsidRDefault="00EE6FEB">
      <w:r>
        <w:t>INSERT INTO  "Customer_social_economic_data" ("Customer_id", "emp_var_rate", "cons_price_idx", "cons_conf_idx", "euribor3m", "nr_employed") VALUES (15747, '1.4', '93.918', '-42.7', '4.962', '5228.1');</w:t>
      </w:r>
    </w:p>
    <w:p w14:paraId="32DEF5B7" w14:textId="77777777" w:rsidR="00EE6FEB" w:rsidRDefault="00EE6FEB"/>
    <w:p w14:paraId="2E854646" w14:textId="77777777" w:rsidR="00EE6FEB" w:rsidRDefault="00EE6FEB">
      <w:r>
        <w:t>INSERT INTO  "Customer_social_economic_data" ("Customer_id", "emp_var_rate", "cons_price_idx", "cons_conf_idx", "euribor3m", "nr_employed") VALUES (15748, '1.4', '93.918', '-42.7', '4.962', '5228.1');</w:t>
      </w:r>
    </w:p>
    <w:p w14:paraId="49E5A845" w14:textId="77777777" w:rsidR="00EE6FEB" w:rsidRDefault="00EE6FEB"/>
    <w:p w14:paraId="0A754BCA" w14:textId="77777777" w:rsidR="00EE6FEB" w:rsidRDefault="00EE6FEB">
      <w:r>
        <w:t>INSERT INTO  "Customer_social_economic_data" ("Customer_id", "emp_var_rate", "cons_price_idx", "cons_conf_idx", "euribor3m", "nr_employed") VALUES (15749, '1.4', '93.918', '-42.7', '4.962', '5228.1');</w:t>
      </w:r>
    </w:p>
    <w:p w14:paraId="50E94D5D" w14:textId="77777777" w:rsidR="00EE6FEB" w:rsidRDefault="00EE6FEB"/>
    <w:p w14:paraId="2149BF7B" w14:textId="77777777" w:rsidR="00EE6FEB" w:rsidRDefault="00EE6FEB">
      <w:r>
        <w:t>INSERT INTO  "Customer_social_economic_data" ("Customer_id", "emp_var_rate", "cons_price_idx", "cons_conf_idx", "euribor3m", "nr_employed") VALUES (15750, '1.4', '93.918', '-42.7', '4.962', '5228.1');</w:t>
      </w:r>
    </w:p>
    <w:p w14:paraId="25438B3B" w14:textId="77777777" w:rsidR="00EE6FEB" w:rsidRDefault="00EE6FEB"/>
    <w:p w14:paraId="2B411D18" w14:textId="77777777" w:rsidR="00EE6FEB" w:rsidRDefault="00EE6FEB">
      <w:r>
        <w:t>INSERT INTO  "Customer_social_economic_data" ("Customer_id", "emp_var_rate", "cons_price_idx", "cons_conf_idx", "euribor3m", "nr_employed") VALUES (15751, '1.4', '93.918', '-42.7', '4.962', '5228.1');</w:t>
      </w:r>
    </w:p>
    <w:p w14:paraId="7C05E035" w14:textId="77777777" w:rsidR="00EE6FEB" w:rsidRDefault="00EE6FEB"/>
    <w:p w14:paraId="08773DD4" w14:textId="77777777" w:rsidR="00EE6FEB" w:rsidRDefault="00EE6FEB">
      <w:r>
        <w:t>INSERT INTO  "Customer_social_economic_data" ("Customer_id", "emp_var_rate", "cons_price_idx", "cons_conf_idx", "euribor3m", "nr_employed") VALUES (15752, '1.4', '93.918', '-42.7', '4.962', '5228.1');</w:t>
      </w:r>
    </w:p>
    <w:p w14:paraId="618BA922" w14:textId="77777777" w:rsidR="00EE6FEB" w:rsidRDefault="00EE6FEB"/>
    <w:p w14:paraId="45E46341" w14:textId="77777777" w:rsidR="00EE6FEB" w:rsidRDefault="00EE6FEB">
      <w:r>
        <w:t>INSERT INTO  "Customer_social_economic_data" ("Customer_id", "emp_var_rate", "cons_price_idx", "cons_conf_idx", "euribor3m", "nr_employed") VALUES (15753, '1.4', '93.918', '-42.7', '4.962', '5228.1');</w:t>
      </w:r>
    </w:p>
    <w:p w14:paraId="65C08FA6" w14:textId="77777777" w:rsidR="00EE6FEB" w:rsidRDefault="00EE6FEB"/>
    <w:p w14:paraId="2753C7BF" w14:textId="77777777" w:rsidR="00EE6FEB" w:rsidRDefault="00EE6FEB">
      <w:r>
        <w:t>INSERT INTO  "Customer_social_economic_data" ("Customer_id", "emp_var_rate", "cons_price_idx", "cons_conf_idx", "euribor3m", "nr_employed") VALUES (15754, '1.4', '93.918', '-42.7', '4.962', '5228.1');</w:t>
      </w:r>
    </w:p>
    <w:p w14:paraId="5422A834" w14:textId="77777777" w:rsidR="00EE6FEB" w:rsidRDefault="00EE6FEB"/>
    <w:p w14:paraId="509BA71C" w14:textId="77777777" w:rsidR="00EE6FEB" w:rsidRDefault="00EE6FEB">
      <w:r>
        <w:t>INSERT INTO  "Customer_social_economic_data" ("Customer_id", "emp_var_rate", "cons_price_idx", "cons_conf_idx", "euribor3m", "nr_employed") VALUES (15755, '1.4', '93.918', '-42.7', '4.962', '5228.1');</w:t>
      </w:r>
    </w:p>
    <w:p w14:paraId="7E66BD4D" w14:textId="77777777" w:rsidR="00EE6FEB" w:rsidRDefault="00EE6FEB"/>
    <w:p w14:paraId="467934E6" w14:textId="77777777" w:rsidR="00EE6FEB" w:rsidRDefault="00EE6FEB">
      <w:r>
        <w:t>INSERT INTO  "Customer_social_economic_data" ("Customer_id", "emp_var_rate", "cons_price_idx", "cons_conf_idx", "euribor3m", "nr_employed") VALUES (15756, '1.4', '93.918', '-42.7', '4.962', '5228.1');</w:t>
      </w:r>
    </w:p>
    <w:p w14:paraId="32EF3432" w14:textId="77777777" w:rsidR="00EE6FEB" w:rsidRDefault="00EE6FEB"/>
    <w:p w14:paraId="1DB2376F" w14:textId="77777777" w:rsidR="00EE6FEB" w:rsidRDefault="00EE6FEB">
      <w:r>
        <w:t>INSERT INTO  "Customer_social_economic_data" ("Customer_id", "emp_var_rate", "cons_price_idx", "cons_conf_idx", "euribor3m", "nr_employed") VALUES (15757, '1.4', '93.918', '-42.7', '4.962', '5228.1');</w:t>
      </w:r>
    </w:p>
    <w:p w14:paraId="59056BEC" w14:textId="77777777" w:rsidR="00EE6FEB" w:rsidRDefault="00EE6FEB"/>
    <w:p w14:paraId="400A2B54" w14:textId="77777777" w:rsidR="00EE6FEB" w:rsidRDefault="00EE6FEB">
      <w:r>
        <w:t>INSERT INTO  "Customer_social_economic_data" ("Customer_id", "emp_var_rate", "cons_price_idx", "cons_conf_idx", "euribor3m", "nr_employed") VALUES (15758, '1.4', '93.918', '-42.7', '4.962', '5228.1');</w:t>
      </w:r>
    </w:p>
    <w:p w14:paraId="612D1340" w14:textId="77777777" w:rsidR="00EE6FEB" w:rsidRDefault="00EE6FEB"/>
    <w:p w14:paraId="19486102" w14:textId="77777777" w:rsidR="00EE6FEB" w:rsidRDefault="00EE6FEB">
      <w:r>
        <w:t>INSERT INTO  "Customer_social_economic_data" ("Customer_id", "emp_var_rate", "cons_price_idx", "cons_conf_idx", "euribor3m", "nr_employed") VALUES (15759, '1.4', '93.918', '-42.7', '4.962', '5228.1');</w:t>
      </w:r>
    </w:p>
    <w:p w14:paraId="08BE4CA4" w14:textId="77777777" w:rsidR="00EE6FEB" w:rsidRDefault="00EE6FEB"/>
    <w:p w14:paraId="078EEAED" w14:textId="77777777" w:rsidR="00EE6FEB" w:rsidRDefault="00EE6FEB">
      <w:r>
        <w:t>INSERT INTO  "Customer_social_economic_data" ("Customer_id", "emp_var_rate", "cons_price_idx", "cons_conf_idx", "euribor3m", "nr_employed") VALUES (15760, '1.4', '93.918', '-42.7', '4.962', '5228.1');</w:t>
      </w:r>
    </w:p>
    <w:p w14:paraId="10D7342F" w14:textId="77777777" w:rsidR="00EE6FEB" w:rsidRDefault="00EE6FEB"/>
    <w:p w14:paraId="2AF99763" w14:textId="77777777" w:rsidR="00EE6FEB" w:rsidRDefault="00EE6FEB">
      <w:r>
        <w:t>INSERT INTO  "Customer_social_economic_data" ("Customer_id", "emp_var_rate", "cons_price_idx", "cons_conf_idx", "euribor3m", "nr_employed") VALUES (15761, '1.4', '93.918', '-42.7', '4.962', '5228.1');</w:t>
      </w:r>
    </w:p>
    <w:p w14:paraId="4431802A" w14:textId="77777777" w:rsidR="00EE6FEB" w:rsidRDefault="00EE6FEB"/>
    <w:p w14:paraId="3A0EA4DF" w14:textId="77777777" w:rsidR="00EE6FEB" w:rsidRDefault="00EE6FEB">
      <w:r>
        <w:t>INSERT INTO  "Customer_social_economic_data" ("Customer_id", "emp_var_rate", "cons_price_idx", "cons_conf_idx", "euribor3m", "nr_employed") VALUES (15762, '1.4', '93.918', '-42.7', '4.962', '5228.1');</w:t>
      </w:r>
    </w:p>
    <w:p w14:paraId="5ED7E224" w14:textId="77777777" w:rsidR="00EE6FEB" w:rsidRDefault="00EE6FEB"/>
    <w:p w14:paraId="1B0B64D5" w14:textId="77777777" w:rsidR="00EE6FEB" w:rsidRDefault="00EE6FEB">
      <w:r>
        <w:t>INSERT INTO  "Customer_social_economic_data" ("Customer_id", "emp_var_rate", "cons_price_idx", "cons_conf_idx", "euribor3m", "nr_employed") VALUES (15763, '1.4', '93.918', '-42.7', '4.962', '5228.1');</w:t>
      </w:r>
    </w:p>
    <w:p w14:paraId="1F280C7C" w14:textId="77777777" w:rsidR="00EE6FEB" w:rsidRDefault="00EE6FEB"/>
    <w:p w14:paraId="5E73A100" w14:textId="77777777" w:rsidR="00EE6FEB" w:rsidRDefault="00EE6FEB">
      <w:r>
        <w:t>INSERT INTO  "Customer_social_economic_data" ("Customer_id", "emp_var_rate", "cons_price_idx", "cons_conf_idx", "euribor3m", "nr_employed") VALUES (15764, '1.4', '93.918', '-42.7', '4.962', '5228.1');</w:t>
      </w:r>
    </w:p>
    <w:p w14:paraId="14F4606F" w14:textId="77777777" w:rsidR="00EE6FEB" w:rsidRDefault="00EE6FEB"/>
    <w:p w14:paraId="7E243738" w14:textId="77777777" w:rsidR="00EE6FEB" w:rsidRDefault="00EE6FEB">
      <w:r>
        <w:t>INSERT INTO  "Customer_social_economic_data" ("Customer_id", "emp_var_rate", "cons_price_idx", "cons_conf_idx", "euribor3m", "nr_employed") VALUES (15765, '1.4', '93.918', '-42.7', '4.962', '5228.1');</w:t>
      </w:r>
    </w:p>
    <w:p w14:paraId="4E6768B0" w14:textId="77777777" w:rsidR="00EE6FEB" w:rsidRDefault="00EE6FEB"/>
    <w:p w14:paraId="7027FFD3" w14:textId="77777777" w:rsidR="00EE6FEB" w:rsidRDefault="00EE6FEB">
      <w:r>
        <w:t>INSERT INTO  "Customer_social_economic_data" ("Customer_id", "emp_var_rate", "cons_price_idx", "cons_conf_idx", "euribor3m", "nr_employed") VALUES (15766, '1.4', '93.918', '-42.7', '4.962', '5228.1');</w:t>
      </w:r>
    </w:p>
    <w:p w14:paraId="498E4454" w14:textId="77777777" w:rsidR="00EE6FEB" w:rsidRDefault="00EE6FEB"/>
    <w:p w14:paraId="71E01BF6" w14:textId="77777777" w:rsidR="00EE6FEB" w:rsidRDefault="00EE6FEB">
      <w:r>
        <w:t>INSERT INTO  "Customer_social_economic_data" ("Customer_id", "emp_var_rate", "cons_price_idx", "cons_conf_idx", "euribor3m", "nr_employed") VALUES (15767, '1.4', '93.918', '-42.7', '4.962', '5228.1');</w:t>
      </w:r>
    </w:p>
    <w:p w14:paraId="3D9D9737" w14:textId="77777777" w:rsidR="00EE6FEB" w:rsidRDefault="00EE6FEB"/>
    <w:p w14:paraId="61BEF3B8" w14:textId="77777777" w:rsidR="00EE6FEB" w:rsidRDefault="00EE6FEB">
      <w:r>
        <w:t>INSERT INTO  "Customer_social_economic_data" ("Customer_id", "emp_var_rate", "cons_price_idx", "cons_conf_idx", "euribor3m", "nr_employed") VALUES (15768, '1.4', '93.918', '-42.7', '4.962', '5228.1');</w:t>
      </w:r>
    </w:p>
    <w:p w14:paraId="7598B268" w14:textId="77777777" w:rsidR="00EE6FEB" w:rsidRDefault="00EE6FEB"/>
    <w:p w14:paraId="7E013471" w14:textId="77777777" w:rsidR="00EE6FEB" w:rsidRDefault="00EE6FEB">
      <w:r>
        <w:t>INSERT INTO  "Customer_social_economic_data" ("Customer_id", "emp_var_rate", "cons_price_idx", "cons_conf_idx", "euribor3m", "nr_employed") VALUES (15769, '1.4', '93.918', '-42.7', '4.962', '5228.1');</w:t>
      </w:r>
    </w:p>
    <w:p w14:paraId="0F45CC37" w14:textId="77777777" w:rsidR="00EE6FEB" w:rsidRDefault="00EE6FEB"/>
    <w:p w14:paraId="03B80285" w14:textId="77777777" w:rsidR="00EE6FEB" w:rsidRDefault="00EE6FEB">
      <w:r>
        <w:t>INSERT INTO  "Customer_social_economic_data" ("Customer_id", "emp_var_rate", "cons_price_idx", "cons_conf_idx", "euribor3m", "nr_employed") VALUES (15770, '1.4', '93.918', '-42.7', '4.962', '5228.1');</w:t>
      </w:r>
    </w:p>
    <w:p w14:paraId="4545660F" w14:textId="77777777" w:rsidR="00EE6FEB" w:rsidRDefault="00EE6FEB"/>
    <w:p w14:paraId="12691AB4" w14:textId="77777777" w:rsidR="00EE6FEB" w:rsidRDefault="00EE6FEB">
      <w:r>
        <w:t>INSERT INTO  "Customer_social_economic_data" ("Customer_id", "emp_var_rate", "cons_price_idx", "cons_conf_idx", "euribor3m", "nr_employed") VALUES (15771, '1.4', '93.918', '-42.7', '4.962', '5228.1');</w:t>
      </w:r>
    </w:p>
    <w:p w14:paraId="65322948" w14:textId="77777777" w:rsidR="00EE6FEB" w:rsidRDefault="00EE6FEB"/>
    <w:p w14:paraId="50668A58" w14:textId="77777777" w:rsidR="00EE6FEB" w:rsidRDefault="00EE6FEB">
      <w:r>
        <w:t>INSERT INTO  "Customer_social_economic_data" ("Customer_id", "emp_var_rate", "cons_price_idx", "cons_conf_idx", "euribor3m", "nr_employed") VALUES (15772, '1.4', '93.918', '-42.7', '4.962', '5228.1');</w:t>
      </w:r>
    </w:p>
    <w:p w14:paraId="08D62DFC" w14:textId="77777777" w:rsidR="00EE6FEB" w:rsidRDefault="00EE6FEB"/>
    <w:p w14:paraId="1BAED220" w14:textId="77777777" w:rsidR="00EE6FEB" w:rsidRDefault="00EE6FEB">
      <w:r>
        <w:t>INSERT INTO  "Customer_social_economic_data" ("Customer_id", "emp_var_rate", "cons_price_idx", "cons_conf_idx", "euribor3m", "nr_employed") VALUES (15773, '1.4', '93.918', '-42.7', '4.962', '5228.1');</w:t>
      </w:r>
    </w:p>
    <w:p w14:paraId="1CBFC43C" w14:textId="77777777" w:rsidR="00EE6FEB" w:rsidRDefault="00EE6FEB"/>
    <w:p w14:paraId="03D7E487" w14:textId="77777777" w:rsidR="00EE6FEB" w:rsidRDefault="00EE6FEB">
      <w:r>
        <w:t>INSERT INTO  "Customer_social_economic_data" ("Customer_id", "emp_var_rate", "cons_price_idx", "cons_conf_idx", "euribor3m", "nr_employed") VALUES (15774, '1.4', '93.918', '-42.7', '4.962', '5228.1');</w:t>
      </w:r>
    </w:p>
    <w:p w14:paraId="0C66C166" w14:textId="77777777" w:rsidR="00EE6FEB" w:rsidRDefault="00EE6FEB"/>
    <w:p w14:paraId="5D161BED" w14:textId="77777777" w:rsidR="00EE6FEB" w:rsidRDefault="00EE6FEB">
      <w:r>
        <w:t>INSERT INTO  "Customer_social_economic_data" ("Customer_id", "emp_var_rate", "cons_price_idx", "cons_conf_idx", "euribor3m", "nr_employed") VALUES (15775, '1.4', '93.918', '-42.7', '4.962', '5228.1');</w:t>
      </w:r>
    </w:p>
    <w:p w14:paraId="343A43F1" w14:textId="77777777" w:rsidR="00EE6FEB" w:rsidRDefault="00EE6FEB"/>
    <w:p w14:paraId="3A4D3D28" w14:textId="77777777" w:rsidR="00EE6FEB" w:rsidRDefault="00EE6FEB">
      <w:r>
        <w:t>INSERT INTO  "Customer_social_economic_data" ("Customer_id", "emp_var_rate", "cons_price_idx", "cons_conf_idx", "euribor3m", "nr_employed") VALUES (15776, '1.4', '93.918', '-42.7', '4.962', '5228.1');</w:t>
      </w:r>
    </w:p>
    <w:p w14:paraId="403001BF" w14:textId="77777777" w:rsidR="00EE6FEB" w:rsidRDefault="00EE6FEB"/>
    <w:p w14:paraId="0CBFCA8A" w14:textId="77777777" w:rsidR="00EE6FEB" w:rsidRDefault="00EE6FEB">
      <w:r>
        <w:t>INSERT INTO  "Customer_social_economic_data" ("Customer_id", "emp_var_rate", "cons_price_idx", "cons_conf_idx", "euribor3m", "nr_employed") VALUES (15777, '1.4', '93.918', '-42.7', '4.962', '5228.1');</w:t>
      </w:r>
    </w:p>
    <w:p w14:paraId="34C9D4EB" w14:textId="77777777" w:rsidR="00EE6FEB" w:rsidRDefault="00EE6FEB"/>
    <w:p w14:paraId="3DFA0B78" w14:textId="77777777" w:rsidR="00EE6FEB" w:rsidRDefault="00EE6FEB">
      <w:r>
        <w:t>INSERT INTO  "Customer_social_economic_data" ("Customer_id", "emp_var_rate", "cons_price_idx", "cons_conf_idx", "euribor3m", "nr_employed") VALUES (15778, '1.4', '93.918', '-42.7', '4.962', '5228.1');</w:t>
      </w:r>
    </w:p>
    <w:p w14:paraId="3C96DB1A" w14:textId="77777777" w:rsidR="00EE6FEB" w:rsidRDefault="00EE6FEB"/>
    <w:p w14:paraId="02604C7D" w14:textId="77777777" w:rsidR="00EE6FEB" w:rsidRDefault="00EE6FEB">
      <w:r>
        <w:t>INSERT INTO  "Customer_social_economic_data" ("Customer_id", "emp_var_rate", "cons_price_idx", "cons_conf_idx", "euribor3m", "nr_employed") VALUES (15779, '1.4', '93.918', '-42.7', '4.962', '5228.1');</w:t>
      </w:r>
    </w:p>
    <w:p w14:paraId="43631B4C" w14:textId="77777777" w:rsidR="00EE6FEB" w:rsidRDefault="00EE6FEB"/>
    <w:p w14:paraId="4C1AFBD1" w14:textId="77777777" w:rsidR="00EE6FEB" w:rsidRDefault="00EE6FEB">
      <w:r>
        <w:t>INSERT INTO  "Customer_social_economic_data" ("Customer_id", "emp_var_rate", "cons_price_idx", "cons_conf_idx", "euribor3m", "nr_employed") VALUES (15780, '1.4', '93.918', '-42.7', '4.962', '5228.1');</w:t>
      </w:r>
    </w:p>
    <w:p w14:paraId="423B5D2A" w14:textId="77777777" w:rsidR="00EE6FEB" w:rsidRDefault="00EE6FEB"/>
    <w:p w14:paraId="7A71DEBC" w14:textId="77777777" w:rsidR="00EE6FEB" w:rsidRDefault="00EE6FEB">
      <w:r>
        <w:t>INSERT INTO  "Customer_social_economic_data" ("Customer_id", "emp_var_rate", "cons_price_idx", "cons_conf_idx", "euribor3m", "nr_employed") VALUES (15781, '1.4', '93.918', '-42.7', '4.962', '5228.1');</w:t>
      </w:r>
    </w:p>
    <w:p w14:paraId="7D7AC143" w14:textId="77777777" w:rsidR="00EE6FEB" w:rsidRDefault="00EE6FEB"/>
    <w:p w14:paraId="695527FD" w14:textId="77777777" w:rsidR="00EE6FEB" w:rsidRDefault="00EE6FEB">
      <w:r>
        <w:t>INSERT INTO  "Customer_social_economic_data" ("Customer_id", "emp_var_rate", "cons_price_idx", "cons_conf_idx", "euribor3m", "nr_employed") VALUES (15782, '1.4', '93.918', '-42.7', '4.962', '5228.1');</w:t>
      </w:r>
    </w:p>
    <w:p w14:paraId="02EC1079" w14:textId="77777777" w:rsidR="00EE6FEB" w:rsidRDefault="00EE6FEB"/>
    <w:p w14:paraId="3540933A" w14:textId="77777777" w:rsidR="00EE6FEB" w:rsidRDefault="00EE6FEB">
      <w:r>
        <w:t>INSERT INTO  "Customer_social_economic_data" ("Customer_id", "emp_var_rate", "cons_price_idx", "cons_conf_idx", "euribor3m", "nr_employed") VALUES (15783, '1.4', '93.918', '-42.7', '4.962', '5228.1');</w:t>
      </w:r>
    </w:p>
    <w:p w14:paraId="095CE46E" w14:textId="77777777" w:rsidR="00EE6FEB" w:rsidRDefault="00EE6FEB"/>
    <w:p w14:paraId="4BB3F799" w14:textId="77777777" w:rsidR="00EE6FEB" w:rsidRDefault="00EE6FEB">
      <w:r>
        <w:t>INSERT INTO  "Customer_social_economic_data" ("Customer_id", "emp_var_rate", "cons_price_idx", "cons_conf_idx", "euribor3m", "nr_employed") VALUES (15784, '1.4', '93.918', '-42.7', '4.962', '5228.1');</w:t>
      </w:r>
    </w:p>
    <w:p w14:paraId="522E85CB" w14:textId="77777777" w:rsidR="00EE6FEB" w:rsidRDefault="00EE6FEB"/>
    <w:p w14:paraId="5DCF9516" w14:textId="77777777" w:rsidR="00EE6FEB" w:rsidRDefault="00EE6FEB">
      <w:r>
        <w:t>INSERT INTO  "Customer_social_economic_data" ("Customer_id", "emp_var_rate", "cons_price_idx", "cons_conf_idx", "euribor3m", "nr_employed") VALUES (15785, '1.4', '93.918', '-42.7', '4.962', '5228.1');</w:t>
      </w:r>
    </w:p>
    <w:p w14:paraId="7F974CBF" w14:textId="77777777" w:rsidR="00EE6FEB" w:rsidRDefault="00EE6FEB"/>
    <w:p w14:paraId="6A6840D5" w14:textId="77777777" w:rsidR="00EE6FEB" w:rsidRDefault="00EE6FEB">
      <w:r>
        <w:t>INSERT INTO  "Customer_social_economic_data" ("Customer_id", "emp_var_rate", "cons_price_idx", "cons_conf_idx", "euribor3m", "nr_employed") VALUES (15786, '1.4', '93.918', '-42.7', '4.962', '5228.1');</w:t>
      </w:r>
    </w:p>
    <w:p w14:paraId="3C8C188D" w14:textId="77777777" w:rsidR="00EE6FEB" w:rsidRDefault="00EE6FEB"/>
    <w:p w14:paraId="6596A5A6" w14:textId="77777777" w:rsidR="00EE6FEB" w:rsidRDefault="00EE6FEB">
      <w:r>
        <w:t>INSERT INTO  "Customer_social_economic_data" ("Customer_id", "emp_var_rate", "cons_price_idx", "cons_conf_idx", "euribor3m", "nr_employed") VALUES (15787, '1.4', '93.918', '-42.7', '4.962', '5228.1');</w:t>
      </w:r>
    </w:p>
    <w:p w14:paraId="5F5DB5A2" w14:textId="77777777" w:rsidR="00EE6FEB" w:rsidRDefault="00EE6FEB"/>
    <w:p w14:paraId="290DEA02" w14:textId="77777777" w:rsidR="00EE6FEB" w:rsidRDefault="00EE6FEB">
      <w:r>
        <w:t>INSERT INTO  "Customer_social_economic_data" ("Customer_id", "emp_var_rate", "cons_price_idx", "cons_conf_idx", "euribor3m", "nr_employed") VALUES (15788, '1.4', '93.918', '-42.7', '4.962', '5228.1');</w:t>
      </w:r>
    </w:p>
    <w:p w14:paraId="15D7269F" w14:textId="77777777" w:rsidR="00EE6FEB" w:rsidRDefault="00EE6FEB"/>
    <w:p w14:paraId="79F157B5" w14:textId="77777777" w:rsidR="00EE6FEB" w:rsidRDefault="00EE6FEB">
      <w:r>
        <w:t>INSERT INTO  "Customer_social_economic_data" ("Customer_id", "emp_var_rate", "cons_price_idx", "cons_conf_idx", "euribor3m", "nr_employed") VALUES (15789, '1.4', '93.918', '-42.7', '4.962', '5228.1');</w:t>
      </w:r>
    </w:p>
    <w:p w14:paraId="3ABEB291" w14:textId="77777777" w:rsidR="00EE6FEB" w:rsidRDefault="00EE6FEB"/>
    <w:p w14:paraId="40D5293C" w14:textId="77777777" w:rsidR="00EE6FEB" w:rsidRDefault="00EE6FEB">
      <w:r>
        <w:t>INSERT INTO  "Customer_social_economic_data" ("Customer_id", "emp_var_rate", "cons_price_idx", "cons_conf_idx", "euribor3m", "nr_employed") VALUES (15790, '1.4', '93.918', '-42.7', '4.962', '5228.1');</w:t>
      </w:r>
    </w:p>
    <w:p w14:paraId="4C9BC45A" w14:textId="77777777" w:rsidR="00EE6FEB" w:rsidRDefault="00EE6FEB"/>
    <w:p w14:paraId="0EC89D92" w14:textId="77777777" w:rsidR="00EE6FEB" w:rsidRDefault="00EE6FEB">
      <w:r>
        <w:t>INSERT INTO  "Customer_social_economic_data" ("Customer_id", "emp_var_rate", "cons_price_idx", "cons_conf_idx", "euribor3m", "nr_employed") VALUES (15791, '1.4', '93.918', '-42.7', '4.962', '5228.1');</w:t>
      </w:r>
    </w:p>
    <w:p w14:paraId="41519A98" w14:textId="77777777" w:rsidR="00EE6FEB" w:rsidRDefault="00EE6FEB"/>
    <w:p w14:paraId="72A487AA" w14:textId="77777777" w:rsidR="00EE6FEB" w:rsidRDefault="00EE6FEB">
      <w:r>
        <w:t>INSERT INTO  "Customer_social_economic_data" ("Customer_id", "emp_var_rate", "cons_price_idx", "cons_conf_idx", "euribor3m", "nr_employed") VALUES (15792, '1.4', '93.918', '-42.7', '4.962', '5228.1');</w:t>
      </w:r>
    </w:p>
    <w:p w14:paraId="2CF58BC8" w14:textId="77777777" w:rsidR="00EE6FEB" w:rsidRDefault="00EE6FEB"/>
    <w:p w14:paraId="6300376B" w14:textId="77777777" w:rsidR="00EE6FEB" w:rsidRDefault="00EE6FEB">
      <w:r>
        <w:t>INSERT INTO  "Customer_social_economic_data" ("Customer_id", "emp_var_rate", "cons_price_idx", "cons_conf_idx", "euribor3m", "nr_employed") VALUES (15793, '1.4', '93.918', '-42.7', '4.962', '5228.1');</w:t>
      </w:r>
    </w:p>
    <w:p w14:paraId="1A5AF3D1" w14:textId="77777777" w:rsidR="00EE6FEB" w:rsidRDefault="00EE6FEB"/>
    <w:p w14:paraId="2E485AA4" w14:textId="77777777" w:rsidR="00EE6FEB" w:rsidRDefault="00EE6FEB">
      <w:r>
        <w:t>INSERT INTO  "Customer_social_economic_data" ("Customer_id", "emp_var_rate", "cons_price_idx", "cons_conf_idx", "euribor3m", "nr_employed") VALUES (15794, '1.4', '93.918', '-42.7', '4.962', '5228.1');</w:t>
      </w:r>
    </w:p>
    <w:p w14:paraId="28CA0485" w14:textId="77777777" w:rsidR="00EE6FEB" w:rsidRDefault="00EE6FEB"/>
    <w:p w14:paraId="691C2BF8" w14:textId="77777777" w:rsidR="00EE6FEB" w:rsidRDefault="00EE6FEB">
      <w:r>
        <w:t>INSERT INTO  "Customer_social_economic_data" ("Customer_id", "emp_var_rate", "cons_price_idx", "cons_conf_idx", "euribor3m", "nr_employed") VALUES (15795, '1.4', '93.918', '-42.7', '4.962', '5228.1');</w:t>
      </w:r>
    </w:p>
    <w:p w14:paraId="78CFB822" w14:textId="77777777" w:rsidR="00EE6FEB" w:rsidRDefault="00EE6FEB"/>
    <w:p w14:paraId="53D7F7E5" w14:textId="77777777" w:rsidR="00EE6FEB" w:rsidRDefault="00EE6FEB">
      <w:r>
        <w:t>INSERT INTO  "Customer_social_economic_data" ("Customer_id", "emp_var_rate", "cons_price_idx", "cons_conf_idx", "euribor3m", "nr_employed") VALUES (15796, '1.4', '93.918', '-42.7', '4.962', '5228.1');</w:t>
      </w:r>
    </w:p>
    <w:p w14:paraId="1F4DFCA9" w14:textId="77777777" w:rsidR="00EE6FEB" w:rsidRDefault="00EE6FEB"/>
    <w:p w14:paraId="0DE2AB86" w14:textId="77777777" w:rsidR="00EE6FEB" w:rsidRDefault="00EE6FEB">
      <w:r>
        <w:t>INSERT INTO  "Customer_social_economic_data" ("Customer_id", "emp_var_rate", "cons_price_idx", "cons_conf_idx", "euribor3m", "nr_employed") VALUES (15797, '1.4', '93.918', '-42.7', '4.962', '5228.1');</w:t>
      </w:r>
    </w:p>
    <w:p w14:paraId="4BDAFC23" w14:textId="77777777" w:rsidR="00EE6FEB" w:rsidRDefault="00EE6FEB"/>
    <w:p w14:paraId="2B0796FE" w14:textId="77777777" w:rsidR="00EE6FEB" w:rsidRDefault="00EE6FEB">
      <w:r>
        <w:t>INSERT INTO  "Customer_social_economic_data" ("Customer_id", "emp_var_rate", "cons_price_idx", "cons_conf_idx", "euribor3m", "nr_employed") VALUES (15798, '1.4', '93.918', '-42.7', '4.962', '5228.1');</w:t>
      </w:r>
    </w:p>
    <w:p w14:paraId="5D3864AA" w14:textId="77777777" w:rsidR="00EE6FEB" w:rsidRDefault="00EE6FEB"/>
    <w:p w14:paraId="577AB828" w14:textId="77777777" w:rsidR="00EE6FEB" w:rsidRDefault="00EE6FEB">
      <w:r>
        <w:t>INSERT INTO  "Customer_social_economic_data" ("Customer_id", "emp_var_rate", "cons_price_idx", "cons_conf_idx", "euribor3m", "nr_employed") VALUES (15799, '1.4', '93.918', '-42.7', '4.962', '5228.1');</w:t>
      </w:r>
    </w:p>
    <w:p w14:paraId="19F7ADAD" w14:textId="77777777" w:rsidR="00EE6FEB" w:rsidRDefault="00EE6FEB"/>
    <w:p w14:paraId="4DCE82D7" w14:textId="77777777" w:rsidR="00EE6FEB" w:rsidRDefault="00EE6FEB">
      <w:r>
        <w:t>INSERT INTO  "Customer_social_economic_data" ("Customer_id", "emp_var_rate", "cons_price_idx", "cons_conf_idx", "euribor3m", "nr_employed") VALUES (15800, '1.4', '93.918', '-42.7', '4.962', '5228.1');</w:t>
      </w:r>
    </w:p>
    <w:p w14:paraId="067E4667" w14:textId="77777777" w:rsidR="00EE6FEB" w:rsidRDefault="00EE6FEB"/>
    <w:p w14:paraId="355F9E28" w14:textId="77777777" w:rsidR="00EE6FEB" w:rsidRDefault="00EE6FEB">
      <w:r>
        <w:t>INSERT INTO  "Customer_social_economic_data" ("Customer_id", "emp_var_rate", "cons_price_idx", "cons_conf_idx", "euribor3m", "nr_employed") VALUES (15801, '1.4', '93.918', '-42.7', '4.962', '5228.1');</w:t>
      </w:r>
    </w:p>
    <w:p w14:paraId="30433BF9" w14:textId="77777777" w:rsidR="00EE6FEB" w:rsidRDefault="00EE6FEB"/>
    <w:p w14:paraId="1E609853" w14:textId="77777777" w:rsidR="00EE6FEB" w:rsidRDefault="00EE6FEB">
      <w:r>
        <w:t>INSERT INTO  "Customer_social_economic_data" ("Customer_id", "emp_var_rate", "cons_price_idx", "cons_conf_idx", "euribor3m", "nr_employed") VALUES (15802, '1.4', '93.918', '-42.7', '4.962', '5228.1');</w:t>
      </w:r>
    </w:p>
    <w:p w14:paraId="7AC06BF6" w14:textId="77777777" w:rsidR="00EE6FEB" w:rsidRDefault="00EE6FEB"/>
    <w:p w14:paraId="42FAA4F8" w14:textId="77777777" w:rsidR="00EE6FEB" w:rsidRDefault="00EE6FEB">
      <w:r>
        <w:t>INSERT INTO  "Customer_social_economic_data" ("Customer_id", "emp_var_rate", "cons_price_idx", "cons_conf_idx", "euribor3m", "nr_employed") VALUES (15803, '1.4', '93.918', '-42.7', '4.962', '5228.1');</w:t>
      </w:r>
    </w:p>
    <w:p w14:paraId="24978773" w14:textId="77777777" w:rsidR="00EE6FEB" w:rsidRDefault="00EE6FEB"/>
    <w:p w14:paraId="643419F2" w14:textId="77777777" w:rsidR="00EE6FEB" w:rsidRDefault="00EE6FEB">
      <w:r>
        <w:t>INSERT INTO  "Customer_social_economic_data" ("Customer_id", "emp_var_rate", "cons_price_idx", "cons_conf_idx", "euribor3m", "nr_employed") VALUES (15804, '1.4', '93.918', '-42.7', '4.962', '5228.1');</w:t>
      </w:r>
    </w:p>
    <w:p w14:paraId="3DD44A95" w14:textId="77777777" w:rsidR="00EE6FEB" w:rsidRDefault="00EE6FEB"/>
    <w:p w14:paraId="143DFEAA" w14:textId="77777777" w:rsidR="00EE6FEB" w:rsidRDefault="00EE6FEB">
      <w:r>
        <w:t>INSERT INTO  "Customer_social_economic_data" ("Customer_id", "emp_var_rate", "cons_price_idx", "cons_conf_idx", "euribor3m", "nr_employed") VALUES (15805, '1.4', '93.918', '-42.7', '4.962', '5228.1');</w:t>
      </w:r>
    </w:p>
    <w:p w14:paraId="295F6CA4" w14:textId="77777777" w:rsidR="00EE6FEB" w:rsidRDefault="00EE6FEB"/>
    <w:p w14:paraId="4CD7A1D9" w14:textId="77777777" w:rsidR="00EE6FEB" w:rsidRDefault="00EE6FEB">
      <w:r>
        <w:t>INSERT INTO  "Customer_social_economic_data" ("Customer_id", "emp_var_rate", "cons_price_idx", "cons_conf_idx", "euribor3m", "nr_employed") VALUES (15806, '1.4', '93.918', '-42.7', '4.962', '5228.1');</w:t>
      </w:r>
    </w:p>
    <w:p w14:paraId="0768EC9C" w14:textId="77777777" w:rsidR="00EE6FEB" w:rsidRDefault="00EE6FEB"/>
    <w:p w14:paraId="5F49C9ED" w14:textId="77777777" w:rsidR="00EE6FEB" w:rsidRDefault="00EE6FEB">
      <w:r>
        <w:t>INSERT INTO  "Customer_social_economic_data" ("Customer_id", "emp_var_rate", "cons_price_idx", "cons_conf_idx", "euribor3m", "nr_employed") VALUES (15807, '1.4', '93.918', '-42.7', '4.962', '5228.1');</w:t>
      </w:r>
    </w:p>
    <w:p w14:paraId="2CD47E36" w14:textId="77777777" w:rsidR="00EE6FEB" w:rsidRDefault="00EE6FEB"/>
    <w:p w14:paraId="6EFAB3C8" w14:textId="77777777" w:rsidR="00EE6FEB" w:rsidRDefault="00EE6FEB">
      <w:r>
        <w:t>INSERT INTO  "Customer_social_economic_data" ("Customer_id", "emp_var_rate", "cons_price_idx", "cons_conf_idx", "euribor3m", "nr_employed") VALUES (15808, '1.4', '93.918', '-42.7', '4.962', '5228.1');</w:t>
      </w:r>
    </w:p>
    <w:p w14:paraId="22CFFB84" w14:textId="77777777" w:rsidR="00EE6FEB" w:rsidRDefault="00EE6FEB"/>
    <w:p w14:paraId="1FF0B42C" w14:textId="77777777" w:rsidR="00EE6FEB" w:rsidRDefault="00EE6FEB">
      <w:r>
        <w:t>INSERT INTO  "Customer_social_economic_data" ("Customer_id", "emp_var_rate", "cons_price_idx", "cons_conf_idx", "euribor3m", "nr_employed") VALUES (15809, '1.4', '93.918', '-42.7', '4.962', '5228.1');</w:t>
      </w:r>
    </w:p>
    <w:p w14:paraId="703CBED1" w14:textId="77777777" w:rsidR="00EE6FEB" w:rsidRDefault="00EE6FEB"/>
    <w:p w14:paraId="65715906" w14:textId="77777777" w:rsidR="00EE6FEB" w:rsidRDefault="00EE6FEB">
      <w:r>
        <w:t>INSERT INTO  "Customer_social_economic_data" ("Customer_id", "emp_var_rate", "cons_price_idx", "cons_conf_idx", "euribor3m", "nr_employed") VALUES (15810, '1.4', '93.918', '-42.7', '4.962', '5228.1');</w:t>
      </w:r>
    </w:p>
    <w:p w14:paraId="48713A2F" w14:textId="77777777" w:rsidR="00EE6FEB" w:rsidRDefault="00EE6FEB"/>
    <w:p w14:paraId="3AD1F258" w14:textId="77777777" w:rsidR="00EE6FEB" w:rsidRDefault="00EE6FEB">
      <w:r>
        <w:t>INSERT INTO  "Customer_social_economic_data" ("Customer_id", "emp_var_rate", "cons_price_idx", "cons_conf_idx", "euribor3m", "nr_employed") VALUES (15811, '1.4', '93.918', '-42.7', '4.962', '5228.1');</w:t>
      </w:r>
    </w:p>
    <w:p w14:paraId="234AE892" w14:textId="77777777" w:rsidR="00EE6FEB" w:rsidRDefault="00EE6FEB"/>
    <w:p w14:paraId="0BC8F146" w14:textId="77777777" w:rsidR="00EE6FEB" w:rsidRDefault="00EE6FEB">
      <w:r>
        <w:t>INSERT INTO  "Customer_social_economic_data" ("Customer_id", "emp_var_rate", "cons_price_idx", "cons_conf_idx", "euribor3m", "nr_employed") VALUES (15812, '1.4', '93.918', '-42.7', '4.962', '5228.1');</w:t>
      </w:r>
    </w:p>
    <w:p w14:paraId="36DCC1CD" w14:textId="77777777" w:rsidR="00EE6FEB" w:rsidRDefault="00EE6FEB"/>
    <w:p w14:paraId="4E03B83A" w14:textId="77777777" w:rsidR="00EE6FEB" w:rsidRDefault="00EE6FEB">
      <w:r>
        <w:t>INSERT INTO  "Customer_social_economic_data" ("Customer_id", "emp_var_rate", "cons_price_idx", "cons_conf_idx", "euribor3m", "nr_employed") VALUES (15813, '1.4', '93.918', '-42.7', '4.962', '5228.1');</w:t>
      </w:r>
    </w:p>
    <w:p w14:paraId="7FBF7257" w14:textId="77777777" w:rsidR="00EE6FEB" w:rsidRDefault="00EE6FEB"/>
    <w:p w14:paraId="6E927BAC" w14:textId="77777777" w:rsidR="00EE6FEB" w:rsidRDefault="00EE6FEB">
      <w:r>
        <w:t>INSERT INTO  "Customer_social_economic_data" ("Customer_id", "emp_var_rate", "cons_price_idx", "cons_conf_idx", "euribor3m", "nr_employed") VALUES (15814, '1.4', '93.918', '-42.7', '4.962', '5228.1');</w:t>
      </w:r>
    </w:p>
    <w:p w14:paraId="049F704C" w14:textId="77777777" w:rsidR="00EE6FEB" w:rsidRDefault="00EE6FEB"/>
    <w:p w14:paraId="73A3BBFE" w14:textId="77777777" w:rsidR="00EE6FEB" w:rsidRDefault="00EE6FEB">
      <w:r>
        <w:t>INSERT INTO  "Customer_social_economic_data" ("Customer_id", "emp_var_rate", "cons_price_idx", "cons_conf_idx", "euribor3m", "nr_employed") VALUES (15815, '1.4', '93.918', '-42.7', '4.962', '5228.1');</w:t>
      </w:r>
    </w:p>
    <w:p w14:paraId="6B6FFBCD" w14:textId="77777777" w:rsidR="00EE6FEB" w:rsidRDefault="00EE6FEB"/>
    <w:p w14:paraId="421BE37B" w14:textId="77777777" w:rsidR="00EE6FEB" w:rsidRDefault="00EE6FEB">
      <w:r>
        <w:t>INSERT INTO  "Customer_social_economic_data" ("Customer_id", "emp_var_rate", "cons_price_idx", "cons_conf_idx", "euribor3m", "nr_employed") VALUES (15816, '1.4', '93.918', '-42.7', '4.962', '5228.1');</w:t>
      </w:r>
    </w:p>
    <w:p w14:paraId="42F2B0D6" w14:textId="77777777" w:rsidR="00EE6FEB" w:rsidRDefault="00EE6FEB"/>
    <w:p w14:paraId="7376E2B2" w14:textId="77777777" w:rsidR="00EE6FEB" w:rsidRDefault="00EE6FEB">
      <w:r>
        <w:t>INSERT INTO  "Customer_social_economic_data" ("Customer_id", "emp_var_rate", "cons_price_idx", "cons_conf_idx", "euribor3m", "nr_employed") VALUES (15817, '1.4', '93.918', '-42.7', '4.962', '5228.1');</w:t>
      </w:r>
    </w:p>
    <w:p w14:paraId="32E3C884" w14:textId="77777777" w:rsidR="00EE6FEB" w:rsidRDefault="00EE6FEB"/>
    <w:p w14:paraId="6790418C" w14:textId="77777777" w:rsidR="00EE6FEB" w:rsidRDefault="00EE6FEB">
      <w:r>
        <w:t>INSERT INTO  "Customer_social_economic_data" ("Customer_id", "emp_var_rate", "cons_price_idx", "cons_conf_idx", "euribor3m", "nr_employed") VALUES (15818, '1.4', '93.918', '-42.7', '4.962', '5228.1');</w:t>
      </w:r>
    </w:p>
    <w:p w14:paraId="242F90A5" w14:textId="77777777" w:rsidR="00EE6FEB" w:rsidRDefault="00EE6FEB"/>
    <w:p w14:paraId="4FCCDC49" w14:textId="77777777" w:rsidR="00EE6FEB" w:rsidRDefault="00EE6FEB">
      <w:r>
        <w:t>INSERT INTO  "Customer_social_economic_data" ("Customer_id", "emp_var_rate", "cons_price_idx", "cons_conf_idx", "euribor3m", "nr_employed") VALUES (15819, '1.4', '93.918', '-42.7', '4.962', '5228.1');</w:t>
      </w:r>
    </w:p>
    <w:p w14:paraId="012BCE44" w14:textId="77777777" w:rsidR="00EE6FEB" w:rsidRDefault="00EE6FEB"/>
    <w:p w14:paraId="0894AFD8" w14:textId="77777777" w:rsidR="00EE6FEB" w:rsidRDefault="00EE6FEB">
      <w:r>
        <w:t>INSERT INTO  "Customer_social_economic_data" ("Customer_id", "emp_var_rate", "cons_price_idx", "cons_conf_idx", "euribor3m", "nr_employed") VALUES (15820, '1.4', '93.918', '-42.7', '4.962', '5228.1');</w:t>
      </w:r>
    </w:p>
    <w:p w14:paraId="4B2A9A3B" w14:textId="77777777" w:rsidR="00EE6FEB" w:rsidRDefault="00EE6FEB"/>
    <w:p w14:paraId="3C6BA795" w14:textId="77777777" w:rsidR="00EE6FEB" w:rsidRDefault="00EE6FEB">
      <w:r>
        <w:t>INSERT INTO  "Customer_social_economic_data" ("Customer_id", "emp_var_rate", "cons_price_idx", "cons_conf_idx", "euribor3m", "nr_employed") VALUES (15821, '1.4', '93.918', '-42.7', '4.962', '5228.1');</w:t>
      </w:r>
    </w:p>
    <w:p w14:paraId="0908CEB5" w14:textId="77777777" w:rsidR="00EE6FEB" w:rsidRDefault="00EE6FEB"/>
    <w:p w14:paraId="31EEA57C" w14:textId="77777777" w:rsidR="00EE6FEB" w:rsidRDefault="00EE6FEB">
      <w:r>
        <w:t>INSERT INTO  "Customer_social_economic_data" ("Customer_id", "emp_var_rate", "cons_price_idx", "cons_conf_idx", "euribor3m", "nr_employed") VALUES (15822, '1.4', '93.918', '-42.7', '4.962', '5228.1');</w:t>
      </w:r>
    </w:p>
    <w:p w14:paraId="2B4F5493" w14:textId="77777777" w:rsidR="00EE6FEB" w:rsidRDefault="00EE6FEB"/>
    <w:p w14:paraId="1D6C4CAB" w14:textId="77777777" w:rsidR="00EE6FEB" w:rsidRDefault="00EE6FEB">
      <w:r>
        <w:t>INSERT INTO  "Customer_social_economic_data" ("Customer_id", "emp_var_rate", "cons_price_idx", "cons_conf_idx", "euribor3m", "nr_employed") VALUES (15823, '1.4', '93.918', '-42.7', '4.962', '5228.1');</w:t>
      </w:r>
    </w:p>
    <w:p w14:paraId="5EC5F79D" w14:textId="77777777" w:rsidR="00EE6FEB" w:rsidRDefault="00EE6FEB"/>
    <w:p w14:paraId="6BB9246A" w14:textId="77777777" w:rsidR="00EE6FEB" w:rsidRDefault="00EE6FEB">
      <w:r>
        <w:t>INSERT INTO  "Customer_social_economic_data" ("Customer_id", "emp_var_rate", "cons_price_idx", "cons_conf_idx", "euribor3m", "nr_employed") VALUES (15824, '1.4', '93.918', '-42.7', '4.962', '5228.1');</w:t>
      </w:r>
    </w:p>
    <w:p w14:paraId="38B6E34E" w14:textId="77777777" w:rsidR="00EE6FEB" w:rsidRDefault="00EE6FEB"/>
    <w:p w14:paraId="5B3AF748" w14:textId="77777777" w:rsidR="00EE6FEB" w:rsidRDefault="00EE6FEB">
      <w:r>
        <w:t>INSERT INTO  "Customer_social_economic_data" ("Customer_id", "emp_var_rate", "cons_price_idx", "cons_conf_idx", "euribor3m", "nr_employed") VALUES (15825, '1.4', '93.918', '-42.7', '4.962', '5228.1');</w:t>
      </w:r>
    </w:p>
    <w:p w14:paraId="002D7E18" w14:textId="77777777" w:rsidR="00EE6FEB" w:rsidRDefault="00EE6FEB"/>
    <w:p w14:paraId="6C4B18A3" w14:textId="77777777" w:rsidR="00EE6FEB" w:rsidRDefault="00EE6FEB">
      <w:r>
        <w:t>INSERT INTO  "Customer_social_economic_data" ("Customer_id", "emp_var_rate", "cons_price_idx", "cons_conf_idx", "euribor3m", "nr_employed") VALUES (15826, '1.4', '93.918', '-42.7', '4.962', '5228.1');</w:t>
      </w:r>
    </w:p>
    <w:p w14:paraId="17FD0EB8" w14:textId="77777777" w:rsidR="00EE6FEB" w:rsidRDefault="00EE6FEB"/>
    <w:p w14:paraId="622A611D" w14:textId="77777777" w:rsidR="00EE6FEB" w:rsidRDefault="00EE6FEB">
      <w:r>
        <w:t>INSERT INTO  "Customer_social_economic_data" ("Customer_id", "emp_var_rate", "cons_price_idx", "cons_conf_idx", "euribor3m", "nr_employed") VALUES (15827, '1.4', '93.918', '-42.7', '4.962', '5228.1');</w:t>
      </w:r>
    </w:p>
    <w:p w14:paraId="0EDC7F30" w14:textId="77777777" w:rsidR="00EE6FEB" w:rsidRDefault="00EE6FEB"/>
    <w:p w14:paraId="3C080C42" w14:textId="77777777" w:rsidR="00EE6FEB" w:rsidRDefault="00EE6FEB">
      <w:r>
        <w:t>INSERT INTO  "Customer_social_economic_data" ("Customer_id", "emp_var_rate", "cons_price_idx", "cons_conf_idx", "euribor3m", "nr_employed") VALUES (15828, '1.4', '93.918', '-42.7', '4.962', '5228.1');</w:t>
      </w:r>
    </w:p>
    <w:p w14:paraId="1BCB262E" w14:textId="77777777" w:rsidR="00EE6FEB" w:rsidRDefault="00EE6FEB"/>
    <w:p w14:paraId="5B848342" w14:textId="77777777" w:rsidR="00EE6FEB" w:rsidRDefault="00EE6FEB">
      <w:r>
        <w:t>INSERT INTO  "Customer_social_economic_data" ("Customer_id", "emp_var_rate", "cons_price_idx", "cons_conf_idx", "euribor3m", "nr_employed") VALUES (15829, '1.4', '93.918', '-42.7', '4.962', '5228.1');</w:t>
      </w:r>
    </w:p>
    <w:p w14:paraId="05AC5EEF" w14:textId="77777777" w:rsidR="00EE6FEB" w:rsidRDefault="00EE6FEB"/>
    <w:p w14:paraId="40C2B624" w14:textId="77777777" w:rsidR="00EE6FEB" w:rsidRDefault="00EE6FEB">
      <w:r>
        <w:t>INSERT INTO  "Customer_social_economic_data" ("Customer_id", "emp_var_rate", "cons_price_idx", "cons_conf_idx", "euribor3m", "nr_employed") VALUES (15830, '1.4', '93.918', '-42.7', '4.962', '5228.1');</w:t>
      </w:r>
    </w:p>
    <w:p w14:paraId="08D24937" w14:textId="77777777" w:rsidR="00EE6FEB" w:rsidRDefault="00EE6FEB"/>
    <w:p w14:paraId="064F770F" w14:textId="77777777" w:rsidR="00EE6FEB" w:rsidRDefault="00EE6FEB">
      <w:r>
        <w:t>INSERT INTO  "Customer_social_economic_data" ("Customer_id", "emp_var_rate", "cons_price_idx", "cons_conf_idx", "euribor3m", "nr_employed") VALUES (15831, '1.4', '93.918', '-42.7', '4.962', '5228.1');</w:t>
      </w:r>
    </w:p>
    <w:p w14:paraId="31973724" w14:textId="77777777" w:rsidR="00EE6FEB" w:rsidRDefault="00EE6FEB"/>
    <w:p w14:paraId="112B3EDE" w14:textId="77777777" w:rsidR="00EE6FEB" w:rsidRDefault="00EE6FEB">
      <w:r>
        <w:t>INSERT INTO  "Customer_social_economic_data" ("Customer_id", "emp_var_rate", "cons_price_idx", "cons_conf_idx", "euribor3m", "nr_employed") VALUES (15832, '1.4', '93.918', '-42.7', '4.962', '5228.1');</w:t>
      </w:r>
    </w:p>
    <w:p w14:paraId="43177582" w14:textId="77777777" w:rsidR="00EE6FEB" w:rsidRDefault="00EE6FEB"/>
    <w:p w14:paraId="7603D22B" w14:textId="77777777" w:rsidR="00EE6FEB" w:rsidRDefault="00EE6FEB">
      <w:r>
        <w:t>INSERT INTO  "Customer_social_economic_data" ("Customer_id", "emp_var_rate", "cons_price_idx", "cons_conf_idx", "euribor3m", "nr_employed") VALUES (15833, '1.4', '93.918', '-42.7', '4.962', '5228.1');</w:t>
      </w:r>
    </w:p>
    <w:p w14:paraId="0BA2A293" w14:textId="77777777" w:rsidR="00EE6FEB" w:rsidRDefault="00EE6FEB"/>
    <w:p w14:paraId="7943AB0E" w14:textId="77777777" w:rsidR="00EE6FEB" w:rsidRDefault="00EE6FEB">
      <w:r>
        <w:t>INSERT INTO  "Customer_social_economic_data" ("Customer_id", "emp_var_rate", "cons_price_idx", "cons_conf_idx", "euribor3m", "nr_employed") VALUES (15834, '1.4', '93.918', '-42.7', '4.962', '5228.1');</w:t>
      </w:r>
    </w:p>
    <w:p w14:paraId="34062721" w14:textId="77777777" w:rsidR="00EE6FEB" w:rsidRDefault="00EE6FEB"/>
    <w:p w14:paraId="6B17FE51" w14:textId="77777777" w:rsidR="00EE6FEB" w:rsidRDefault="00EE6FEB">
      <w:r>
        <w:t>INSERT INTO  "Customer_social_economic_data" ("Customer_id", "emp_var_rate", "cons_price_idx", "cons_conf_idx", "euribor3m", "nr_employed") VALUES (15835, '1.4', '93.918', '-42.7', '4.962', '5228.1');</w:t>
      </w:r>
    </w:p>
    <w:p w14:paraId="128467C2" w14:textId="77777777" w:rsidR="00EE6FEB" w:rsidRDefault="00EE6FEB"/>
    <w:p w14:paraId="7C8D3A8A" w14:textId="77777777" w:rsidR="00EE6FEB" w:rsidRDefault="00EE6FEB">
      <w:r>
        <w:t>INSERT INTO  "Customer_social_economic_data" ("Customer_id", "emp_var_rate", "cons_price_idx", "cons_conf_idx", "euribor3m", "nr_employed") VALUES (15836, '1.4', '93.918', '-42.7', '4.962', '5228.1');</w:t>
      </w:r>
    </w:p>
    <w:p w14:paraId="510BC1C2" w14:textId="77777777" w:rsidR="00EE6FEB" w:rsidRDefault="00EE6FEB"/>
    <w:p w14:paraId="4B15129B" w14:textId="77777777" w:rsidR="00EE6FEB" w:rsidRDefault="00EE6FEB">
      <w:r>
        <w:t>INSERT INTO  "Customer_social_economic_data" ("Customer_id", "emp_var_rate", "cons_price_idx", "cons_conf_idx", "euribor3m", "nr_employed") VALUES (15837, '1.4', '93.918', '-42.7', '4.962', '5228.1');</w:t>
      </w:r>
    </w:p>
    <w:p w14:paraId="0277AA11" w14:textId="77777777" w:rsidR="00EE6FEB" w:rsidRDefault="00EE6FEB"/>
    <w:p w14:paraId="43C3F4EA" w14:textId="77777777" w:rsidR="00EE6FEB" w:rsidRDefault="00EE6FEB">
      <w:r>
        <w:t>INSERT INTO  "Customer_social_economic_data" ("Customer_id", "emp_var_rate", "cons_price_idx", "cons_conf_idx", "euribor3m", "nr_employed") VALUES (15838, '1.4', '93.918', '-42.7', '4.962', '5228.1');</w:t>
      </w:r>
    </w:p>
    <w:p w14:paraId="4F978B54" w14:textId="77777777" w:rsidR="00EE6FEB" w:rsidRDefault="00EE6FEB"/>
    <w:p w14:paraId="03C8E997" w14:textId="77777777" w:rsidR="00EE6FEB" w:rsidRDefault="00EE6FEB">
      <w:r>
        <w:t>INSERT INTO  "Customer_social_economic_data" ("Customer_id", "emp_var_rate", "cons_price_idx", "cons_conf_idx", "euribor3m", "nr_employed") VALUES (15839, '1.4', '93.918', '-42.7', '4.962', '5228.1');</w:t>
      </w:r>
    </w:p>
    <w:p w14:paraId="4DB5F1B0" w14:textId="77777777" w:rsidR="00EE6FEB" w:rsidRDefault="00EE6FEB"/>
    <w:p w14:paraId="5805D0BE" w14:textId="77777777" w:rsidR="00EE6FEB" w:rsidRDefault="00EE6FEB">
      <w:r>
        <w:t>INSERT INTO  "Customer_social_economic_data" ("Customer_id", "emp_var_rate", "cons_price_idx", "cons_conf_idx", "euribor3m", "nr_employed") VALUES (15840, '1.4', '93.918', '-42.7', '4.962', '5228.1');</w:t>
      </w:r>
    </w:p>
    <w:p w14:paraId="7225E0C3" w14:textId="77777777" w:rsidR="00EE6FEB" w:rsidRDefault="00EE6FEB"/>
    <w:p w14:paraId="322C8D94" w14:textId="77777777" w:rsidR="00EE6FEB" w:rsidRDefault="00EE6FEB">
      <w:r>
        <w:t>INSERT INTO  "Customer_social_economic_data" ("Customer_id", "emp_var_rate", "cons_price_idx", "cons_conf_idx", "euribor3m", "nr_employed") VALUES (15841, '1.4', '93.918', '-42.7', '4.962', '5228.1');</w:t>
      </w:r>
    </w:p>
    <w:p w14:paraId="7240409A" w14:textId="77777777" w:rsidR="00EE6FEB" w:rsidRDefault="00EE6FEB"/>
    <w:p w14:paraId="25FB4BFB" w14:textId="77777777" w:rsidR="00EE6FEB" w:rsidRDefault="00EE6FEB">
      <w:r>
        <w:t>INSERT INTO  "Customer_social_economic_data" ("Customer_id", "emp_var_rate", "cons_price_idx", "cons_conf_idx", "euribor3m", "nr_employed") VALUES (15842, '1.4', '93.918', '-42.7', '4.962', '5228.1');</w:t>
      </w:r>
    </w:p>
    <w:p w14:paraId="349EB5B9" w14:textId="77777777" w:rsidR="00EE6FEB" w:rsidRDefault="00EE6FEB"/>
    <w:p w14:paraId="47AE565E" w14:textId="77777777" w:rsidR="00EE6FEB" w:rsidRDefault="00EE6FEB">
      <w:r>
        <w:t>INSERT INTO  "Customer_social_economic_data" ("Customer_id", "emp_var_rate", "cons_price_idx", "cons_conf_idx", "euribor3m", "nr_employed") VALUES (15843, '1.4', '93.918', '-42.7', '4.962', '5228.1');</w:t>
      </w:r>
    </w:p>
    <w:p w14:paraId="06343E07" w14:textId="77777777" w:rsidR="00EE6FEB" w:rsidRDefault="00EE6FEB"/>
    <w:p w14:paraId="1D3C38E9" w14:textId="77777777" w:rsidR="00EE6FEB" w:rsidRDefault="00EE6FEB">
      <w:r>
        <w:t>INSERT INTO  "Customer_social_economic_data" ("Customer_id", "emp_var_rate", "cons_price_idx", "cons_conf_idx", "euribor3m", "nr_employed") VALUES (15844, '1.4', '93.918', '-42.7', '4.962', '5228.1');</w:t>
      </w:r>
    </w:p>
    <w:p w14:paraId="2A5FF61F" w14:textId="77777777" w:rsidR="00EE6FEB" w:rsidRDefault="00EE6FEB"/>
    <w:p w14:paraId="3E71D4EF" w14:textId="77777777" w:rsidR="00EE6FEB" w:rsidRDefault="00EE6FEB">
      <w:r>
        <w:t>INSERT INTO  "Customer_social_economic_data" ("Customer_id", "emp_var_rate", "cons_price_idx", "cons_conf_idx", "euribor3m", "nr_employed") VALUES (15845, '1.4', '93.918', '-42.7', '4.962', '5228.1');</w:t>
      </w:r>
    </w:p>
    <w:p w14:paraId="3002AE37" w14:textId="77777777" w:rsidR="00EE6FEB" w:rsidRDefault="00EE6FEB"/>
    <w:p w14:paraId="71E24234" w14:textId="77777777" w:rsidR="00EE6FEB" w:rsidRDefault="00EE6FEB">
      <w:r>
        <w:t>INSERT INTO  "Customer_social_economic_data" ("Customer_id", "emp_var_rate", "cons_price_idx", "cons_conf_idx", "euribor3m", "nr_employed") VALUES (15846, '1.4', '93.918', '-42.7', '4.962', '5228.1');</w:t>
      </w:r>
    </w:p>
    <w:p w14:paraId="1012B702" w14:textId="77777777" w:rsidR="00EE6FEB" w:rsidRDefault="00EE6FEB"/>
    <w:p w14:paraId="390393C8" w14:textId="77777777" w:rsidR="00EE6FEB" w:rsidRDefault="00EE6FEB">
      <w:r>
        <w:t>INSERT INTO  "Customer_social_economic_data" ("Customer_id", "emp_var_rate", "cons_price_idx", "cons_conf_idx", "euribor3m", "nr_employed") VALUES (15847, '1.4', '93.918', '-42.7', '4.962', '5228.1');</w:t>
      </w:r>
    </w:p>
    <w:p w14:paraId="59492124" w14:textId="77777777" w:rsidR="00EE6FEB" w:rsidRDefault="00EE6FEB"/>
    <w:p w14:paraId="658958D6" w14:textId="77777777" w:rsidR="00EE6FEB" w:rsidRDefault="00EE6FEB">
      <w:r>
        <w:t>INSERT INTO  "Customer_social_economic_data" ("Customer_id", "emp_var_rate", "cons_price_idx", "cons_conf_idx", "euribor3m", "nr_employed") VALUES (15848, '1.4', '93.918', '-42.7', '4.962', '5228.1');</w:t>
      </w:r>
    </w:p>
    <w:p w14:paraId="6122061F" w14:textId="77777777" w:rsidR="00EE6FEB" w:rsidRDefault="00EE6FEB"/>
    <w:p w14:paraId="7151C12E" w14:textId="77777777" w:rsidR="00EE6FEB" w:rsidRDefault="00EE6FEB">
      <w:r>
        <w:t>INSERT INTO  "Customer_social_economic_data" ("Customer_id", "emp_var_rate", "cons_price_idx", "cons_conf_idx", "euribor3m", "nr_employed") VALUES (15849, '1.4', '93.918', '-42.7', '4.962', '5228.1');</w:t>
      </w:r>
    </w:p>
    <w:p w14:paraId="686CED75" w14:textId="77777777" w:rsidR="00EE6FEB" w:rsidRDefault="00EE6FEB"/>
    <w:p w14:paraId="35DE8323" w14:textId="77777777" w:rsidR="00EE6FEB" w:rsidRDefault="00EE6FEB">
      <w:r>
        <w:t>INSERT INTO  "Customer_social_economic_data" ("Customer_id", "emp_var_rate", "cons_price_idx", "cons_conf_idx", "euribor3m", "nr_employed") VALUES (15850, '1.4', '93.918', '-42.7', '4.962', '5228.1');</w:t>
      </w:r>
    </w:p>
    <w:p w14:paraId="3459A331" w14:textId="77777777" w:rsidR="00EE6FEB" w:rsidRDefault="00EE6FEB"/>
    <w:p w14:paraId="6DD66198" w14:textId="77777777" w:rsidR="00EE6FEB" w:rsidRDefault="00EE6FEB">
      <w:r>
        <w:t>INSERT INTO  "Customer_social_economic_data" ("Customer_id", "emp_var_rate", "cons_price_idx", "cons_conf_idx", "euribor3m", "nr_employed") VALUES (15851, '1.4', '93.918', '-42.7', '4.962', '5228.1');</w:t>
      </w:r>
    </w:p>
    <w:p w14:paraId="546AF968" w14:textId="77777777" w:rsidR="00EE6FEB" w:rsidRDefault="00EE6FEB"/>
    <w:p w14:paraId="26EEE7EB" w14:textId="77777777" w:rsidR="00EE6FEB" w:rsidRDefault="00EE6FEB">
      <w:r>
        <w:t>INSERT INTO  "Customer_social_economic_data" ("Customer_id", "emp_var_rate", "cons_price_idx", "cons_conf_idx", "euribor3m", "nr_employed") VALUES (15852, '1.4', '93.918', '-42.7', '4.962', '5228.1');</w:t>
      </w:r>
    </w:p>
    <w:p w14:paraId="3643F3BE" w14:textId="77777777" w:rsidR="00EE6FEB" w:rsidRDefault="00EE6FEB"/>
    <w:p w14:paraId="67EAA3E7" w14:textId="77777777" w:rsidR="00EE6FEB" w:rsidRDefault="00EE6FEB">
      <w:r>
        <w:t>INSERT INTO  "Customer_social_economic_data" ("Customer_id", "emp_var_rate", "cons_price_idx", "cons_conf_idx", "euribor3m", "nr_employed") VALUES (15853, '1.4', '93.918', '-42.7', '4.962', '5228.1');</w:t>
      </w:r>
    </w:p>
    <w:p w14:paraId="2F9EB3A1" w14:textId="77777777" w:rsidR="00EE6FEB" w:rsidRDefault="00EE6FEB"/>
    <w:p w14:paraId="765DF1BD" w14:textId="77777777" w:rsidR="00EE6FEB" w:rsidRDefault="00EE6FEB">
      <w:r>
        <w:t>INSERT INTO  "Customer_social_economic_data" ("Customer_id", "emp_var_rate", "cons_price_idx", "cons_conf_idx", "euribor3m", "nr_employed") VALUES (15854, '1.4', '93.918', '-42.7', '4.962', '5228.1');</w:t>
      </w:r>
    </w:p>
    <w:p w14:paraId="0D0FE017" w14:textId="77777777" w:rsidR="00EE6FEB" w:rsidRDefault="00EE6FEB"/>
    <w:p w14:paraId="351492B8" w14:textId="77777777" w:rsidR="00EE6FEB" w:rsidRDefault="00EE6FEB">
      <w:r>
        <w:t>INSERT INTO  "Customer_social_economic_data" ("Customer_id", "emp_var_rate", "cons_price_idx", "cons_conf_idx", "euribor3m", "nr_employed") VALUES (15855, '1.4', '93.918', '-42.7', '4.962', '5228.1');</w:t>
      </w:r>
    </w:p>
    <w:p w14:paraId="714D77CE" w14:textId="77777777" w:rsidR="00EE6FEB" w:rsidRDefault="00EE6FEB"/>
    <w:p w14:paraId="43FA074E" w14:textId="77777777" w:rsidR="00EE6FEB" w:rsidRDefault="00EE6FEB">
      <w:r>
        <w:t>INSERT INTO  "Customer_social_economic_data" ("Customer_id", "emp_var_rate", "cons_price_idx", "cons_conf_idx", "euribor3m", "nr_employed") VALUES (15856, '1.4', '93.918', '-42.7', '4.962', '5228.1');</w:t>
      </w:r>
    </w:p>
    <w:p w14:paraId="69F723B5" w14:textId="77777777" w:rsidR="00EE6FEB" w:rsidRDefault="00EE6FEB"/>
    <w:p w14:paraId="4921D7EE" w14:textId="77777777" w:rsidR="00EE6FEB" w:rsidRDefault="00EE6FEB">
      <w:r>
        <w:t>INSERT INTO  "Customer_social_economic_data" ("Customer_id", "emp_var_rate", "cons_price_idx", "cons_conf_idx", "euribor3m", "nr_employed") VALUES (15857, '1.4', '93.918', '-42.7', '4.962', '5228.1');</w:t>
      </w:r>
    </w:p>
    <w:p w14:paraId="3265A4FF" w14:textId="77777777" w:rsidR="00EE6FEB" w:rsidRDefault="00EE6FEB"/>
    <w:p w14:paraId="007794D2" w14:textId="77777777" w:rsidR="00EE6FEB" w:rsidRDefault="00EE6FEB">
      <w:r>
        <w:t>INSERT INTO  "Customer_social_economic_data" ("Customer_id", "emp_var_rate", "cons_price_idx", "cons_conf_idx", "euribor3m", "nr_employed") VALUES (15858, '1.4', '93.918', '-42.7', '4.962', '5228.1');</w:t>
      </w:r>
    </w:p>
    <w:p w14:paraId="0694E906" w14:textId="77777777" w:rsidR="00EE6FEB" w:rsidRDefault="00EE6FEB"/>
    <w:p w14:paraId="19BC4F85" w14:textId="77777777" w:rsidR="00EE6FEB" w:rsidRDefault="00EE6FEB">
      <w:r>
        <w:t>INSERT INTO  "Customer_social_economic_data" ("Customer_id", "emp_var_rate", "cons_price_idx", "cons_conf_idx", "euribor3m", "nr_employed") VALUES (15859, '1.4', '93.918', '-42.7', '4.962', '5228.1');</w:t>
      </w:r>
    </w:p>
    <w:p w14:paraId="68435319" w14:textId="77777777" w:rsidR="00EE6FEB" w:rsidRDefault="00EE6FEB"/>
    <w:p w14:paraId="79D7E656" w14:textId="77777777" w:rsidR="00EE6FEB" w:rsidRDefault="00EE6FEB">
      <w:r>
        <w:t>INSERT INTO  "Customer_social_economic_data" ("Customer_id", "emp_var_rate", "cons_price_idx", "cons_conf_idx", "euribor3m", "nr_employed") VALUES (15860, '1.4', '93.918', '-42.7', '4.962', '5228.1');</w:t>
      </w:r>
    </w:p>
    <w:p w14:paraId="6AAC781C" w14:textId="77777777" w:rsidR="00EE6FEB" w:rsidRDefault="00EE6FEB"/>
    <w:p w14:paraId="7588C893" w14:textId="77777777" w:rsidR="00EE6FEB" w:rsidRDefault="00EE6FEB">
      <w:r>
        <w:t>INSERT INTO  "Customer_social_economic_data" ("Customer_id", "emp_var_rate", "cons_price_idx", "cons_conf_idx", "euribor3m", "nr_employed") VALUES (15861, '1.4', '93.918', '-42.7', '4.962', '5228.1');</w:t>
      </w:r>
    </w:p>
    <w:p w14:paraId="1B8399A7" w14:textId="77777777" w:rsidR="00EE6FEB" w:rsidRDefault="00EE6FEB"/>
    <w:p w14:paraId="22AA6506" w14:textId="77777777" w:rsidR="00EE6FEB" w:rsidRDefault="00EE6FEB">
      <w:r>
        <w:t>INSERT INTO  "Customer_social_economic_data" ("Customer_id", "emp_var_rate", "cons_price_idx", "cons_conf_idx", "euribor3m", "nr_employed") VALUES (15862, '1.4', '93.918', '-42.7', '4.962', '5228.1');</w:t>
      </w:r>
    </w:p>
    <w:p w14:paraId="7DF26A59" w14:textId="77777777" w:rsidR="00EE6FEB" w:rsidRDefault="00EE6FEB"/>
    <w:p w14:paraId="57E6C9FF" w14:textId="77777777" w:rsidR="00EE6FEB" w:rsidRDefault="00EE6FEB">
      <w:r>
        <w:t>INSERT INTO  "Customer_social_economic_data" ("Customer_id", "emp_var_rate", "cons_price_idx", "cons_conf_idx", "euribor3m", "nr_employed") VALUES (15863, '1.4', '93.918', '-42.7', '4.962', '5228.1');</w:t>
      </w:r>
    </w:p>
    <w:p w14:paraId="4BE02A9B" w14:textId="77777777" w:rsidR="00EE6FEB" w:rsidRDefault="00EE6FEB"/>
    <w:p w14:paraId="71CF5685" w14:textId="77777777" w:rsidR="00EE6FEB" w:rsidRDefault="00EE6FEB">
      <w:r>
        <w:t>INSERT INTO  "Customer_social_economic_data" ("Customer_id", "emp_var_rate", "cons_price_idx", "cons_conf_idx", "euribor3m", "nr_employed") VALUES (15864, '1.4', '93.918', '-42.7', '4.962', '5228.1');</w:t>
      </w:r>
    </w:p>
    <w:p w14:paraId="3A3720D5" w14:textId="77777777" w:rsidR="00EE6FEB" w:rsidRDefault="00EE6FEB"/>
    <w:p w14:paraId="6FF3503C" w14:textId="77777777" w:rsidR="00EE6FEB" w:rsidRDefault="00EE6FEB">
      <w:r>
        <w:t>INSERT INTO  "Customer_social_economic_data" ("Customer_id", "emp_var_rate", "cons_price_idx", "cons_conf_idx", "euribor3m", "nr_employed") VALUES (15865, '1.4', '93.918', '-42.7', '4.962', '5228.1');</w:t>
      </w:r>
    </w:p>
    <w:p w14:paraId="645A0B3A" w14:textId="77777777" w:rsidR="00EE6FEB" w:rsidRDefault="00EE6FEB"/>
    <w:p w14:paraId="6D6D8C9B" w14:textId="77777777" w:rsidR="00EE6FEB" w:rsidRDefault="00EE6FEB">
      <w:r>
        <w:t>INSERT INTO  "Customer_social_economic_data" ("Customer_id", "emp_var_rate", "cons_price_idx", "cons_conf_idx", "euribor3m", "nr_employed") VALUES (15866, '1.4', '93.918', '-42.7', '4.962', '5228.1');</w:t>
      </w:r>
    </w:p>
    <w:p w14:paraId="1EB7FCAA" w14:textId="77777777" w:rsidR="00EE6FEB" w:rsidRDefault="00EE6FEB"/>
    <w:p w14:paraId="1364BE08" w14:textId="77777777" w:rsidR="00EE6FEB" w:rsidRDefault="00EE6FEB">
      <w:r>
        <w:t>INSERT INTO  "Customer_social_economic_data" ("Customer_id", "emp_var_rate", "cons_price_idx", "cons_conf_idx", "euribor3m", "nr_employed") VALUES (15867, '1.4', '93.918', '-42.7', '4.962', '5228.1');</w:t>
      </w:r>
    </w:p>
    <w:p w14:paraId="1ADAFC32" w14:textId="77777777" w:rsidR="00EE6FEB" w:rsidRDefault="00EE6FEB"/>
    <w:p w14:paraId="5E09C1FC" w14:textId="77777777" w:rsidR="00EE6FEB" w:rsidRDefault="00EE6FEB">
      <w:r>
        <w:t>INSERT INTO  "Customer_social_economic_data" ("Customer_id", "emp_var_rate", "cons_price_idx", "cons_conf_idx", "euribor3m", "nr_employed") VALUES (15868, '1.4', '93.918', '-42.7', '4.962', '5228.1');</w:t>
      </w:r>
    </w:p>
    <w:p w14:paraId="3763C6C0" w14:textId="77777777" w:rsidR="00EE6FEB" w:rsidRDefault="00EE6FEB"/>
    <w:p w14:paraId="09CC844D" w14:textId="77777777" w:rsidR="00EE6FEB" w:rsidRDefault="00EE6FEB">
      <w:r>
        <w:t>INSERT INTO  "Customer_social_economic_data" ("Customer_id", "emp_var_rate", "cons_price_idx", "cons_conf_idx", "euribor3m", "nr_employed") VALUES (15869, '1.4', '93.918', '-42.7', '4.962', '5228.1');</w:t>
      </w:r>
    </w:p>
    <w:p w14:paraId="05FC3B91" w14:textId="77777777" w:rsidR="00EE6FEB" w:rsidRDefault="00EE6FEB"/>
    <w:p w14:paraId="3885E8FE" w14:textId="77777777" w:rsidR="00EE6FEB" w:rsidRDefault="00EE6FEB">
      <w:r>
        <w:t>INSERT INTO  "Customer_social_economic_data" ("Customer_id", "emp_var_rate", "cons_price_idx", "cons_conf_idx", "euribor3m", "nr_employed") VALUES (15870, '1.4', '93.918', '-42.7', '4.962', '5228.1');</w:t>
      </w:r>
    </w:p>
    <w:p w14:paraId="04481E69" w14:textId="77777777" w:rsidR="00EE6FEB" w:rsidRDefault="00EE6FEB"/>
    <w:p w14:paraId="5DC35638" w14:textId="77777777" w:rsidR="00EE6FEB" w:rsidRDefault="00EE6FEB">
      <w:r>
        <w:t>INSERT INTO  "Customer_social_economic_data" ("Customer_id", "emp_var_rate", "cons_price_idx", "cons_conf_idx", "euribor3m", "nr_employed") VALUES (15871, '1.4', '93.918', '-42.7', '4.962', '5228.1');</w:t>
      </w:r>
    </w:p>
    <w:p w14:paraId="29CF8567" w14:textId="77777777" w:rsidR="00EE6FEB" w:rsidRDefault="00EE6FEB"/>
    <w:p w14:paraId="193D78D7" w14:textId="77777777" w:rsidR="00EE6FEB" w:rsidRDefault="00EE6FEB">
      <w:r>
        <w:t>INSERT INTO  "Customer_social_economic_data" ("Customer_id", "emp_var_rate", "cons_price_idx", "cons_conf_idx", "euribor3m", "nr_employed") VALUES (15872, '1.4', '93.918', '-42.7', '4.962', '5228.1');</w:t>
      </w:r>
    </w:p>
    <w:p w14:paraId="6651A153" w14:textId="77777777" w:rsidR="00EE6FEB" w:rsidRDefault="00EE6FEB"/>
    <w:p w14:paraId="64A6E975" w14:textId="77777777" w:rsidR="00EE6FEB" w:rsidRDefault="00EE6FEB">
      <w:r>
        <w:t>INSERT INTO  "Customer_social_economic_data" ("Customer_id", "emp_var_rate", "cons_price_idx", "cons_conf_idx", "euribor3m", "nr_employed") VALUES (15873, '1.4', '93.918', '-42.7', '4.962', '5228.1');</w:t>
      </w:r>
    </w:p>
    <w:p w14:paraId="72571474" w14:textId="77777777" w:rsidR="00EE6FEB" w:rsidRDefault="00EE6FEB"/>
    <w:p w14:paraId="11B89603" w14:textId="77777777" w:rsidR="00EE6FEB" w:rsidRDefault="00EE6FEB">
      <w:r>
        <w:t>INSERT INTO  "Customer_social_economic_data" ("Customer_id", "emp_var_rate", "cons_price_idx", "cons_conf_idx", "euribor3m", "nr_employed") VALUES (15874, '1.4', '93.918', '-42.7', '4.962', '5228.1');</w:t>
      </w:r>
    </w:p>
    <w:p w14:paraId="715FABE8" w14:textId="77777777" w:rsidR="00EE6FEB" w:rsidRDefault="00EE6FEB"/>
    <w:p w14:paraId="7E52D3AC" w14:textId="77777777" w:rsidR="00EE6FEB" w:rsidRDefault="00EE6FEB">
      <w:r>
        <w:t>INSERT INTO  "Customer_social_economic_data" ("Customer_id", "emp_var_rate", "cons_price_idx", "cons_conf_idx", "euribor3m", "nr_employed") VALUES (15875, '1.4', '93.918', '-42.7', '4.962', '5228.1');</w:t>
      </w:r>
    </w:p>
    <w:p w14:paraId="4A8F5902" w14:textId="77777777" w:rsidR="00EE6FEB" w:rsidRDefault="00EE6FEB"/>
    <w:p w14:paraId="78566E60" w14:textId="77777777" w:rsidR="00EE6FEB" w:rsidRDefault="00EE6FEB">
      <w:r>
        <w:t>INSERT INTO  "Customer_social_economic_data" ("Customer_id", "emp_var_rate", "cons_price_idx", "cons_conf_idx", "euribor3m", "nr_employed") VALUES (15876, '1.4', '93.918', '-42.7', '4.962', '5228.1');</w:t>
      </w:r>
    </w:p>
    <w:p w14:paraId="26D5521C" w14:textId="77777777" w:rsidR="00EE6FEB" w:rsidRDefault="00EE6FEB"/>
    <w:p w14:paraId="60BBD21D" w14:textId="77777777" w:rsidR="00EE6FEB" w:rsidRDefault="00EE6FEB">
      <w:r>
        <w:t>INSERT INTO  "Customer_social_economic_data" ("Customer_id", "emp_var_rate", "cons_price_idx", "cons_conf_idx", "euribor3m", "nr_employed") VALUES (15877, '1.4', '93.918', '-42.7', '4.962', '5228.1');</w:t>
      </w:r>
    </w:p>
    <w:p w14:paraId="2078897D" w14:textId="77777777" w:rsidR="00EE6FEB" w:rsidRDefault="00EE6FEB"/>
    <w:p w14:paraId="4B3F49EA" w14:textId="77777777" w:rsidR="00EE6FEB" w:rsidRDefault="00EE6FEB">
      <w:r>
        <w:t>INSERT INTO  "Customer_social_economic_data" ("Customer_id", "emp_var_rate", "cons_price_idx", "cons_conf_idx", "euribor3m", "nr_employed") VALUES (15878, '1.4', '93.918', '-42.7', '4.962', '5228.1');</w:t>
      </w:r>
    </w:p>
    <w:p w14:paraId="5603771D" w14:textId="77777777" w:rsidR="00EE6FEB" w:rsidRDefault="00EE6FEB"/>
    <w:p w14:paraId="5DFD7CF5" w14:textId="77777777" w:rsidR="00EE6FEB" w:rsidRDefault="00EE6FEB">
      <w:r>
        <w:t>INSERT INTO  "Customer_social_economic_data" ("Customer_id", "emp_var_rate", "cons_price_idx", "cons_conf_idx", "euribor3m", "nr_employed") VALUES (15879, '1.4', '93.918', '-42.7', '4.962', '5228.1');</w:t>
      </w:r>
    </w:p>
    <w:p w14:paraId="60AFB2A5" w14:textId="77777777" w:rsidR="00EE6FEB" w:rsidRDefault="00EE6FEB"/>
    <w:p w14:paraId="4F655682" w14:textId="77777777" w:rsidR="00EE6FEB" w:rsidRDefault="00EE6FEB">
      <w:r>
        <w:t>INSERT INTO  "Customer_social_economic_data" ("Customer_id", "emp_var_rate", "cons_price_idx", "cons_conf_idx", "euribor3m", "nr_employed") VALUES (15880, '1.4', '93.918', '-42.7', '4.962', '5228.1');</w:t>
      </w:r>
    </w:p>
    <w:p w14:paraId="7DB488A6" w14:textId="77777777" w:rsidR="00EE6FEB" w:rsidRDefault="00EE6FEB"/>
    <w:p w14:paraId="11EB36D4" w14:textId="77777777" w:rsidR="00EE6FEB" w:rsidRDefault="00EE6FEB">
      <w:r>
        <w:t>INSERT INTO  "Customer_social_economic_data" ("Customer_id", "emp_var_rate", "cons_price_idx", "cons_conf_idx", "euribor3m", "nr_employed") VALUES (15881, '1.4', '93.918', '-42.7', '4.962', '5228.1');</w:t>
      </w:r>
    </w:p>
    <w:p w14:paraId="07A3137F" w14:textId="77777777" w:rsidR="00EE6FEB" w:rsidRDefault="00EE6FEB"/>
    <w:p w14:paraId="162FB69F" w14:textId="77777777" w:rsidR="00EE6FEB" w:rsidRDefault="00EE6FEB">
      <w:r>
        <w:t>INSERT INTO  "Customer_social_economic_data" ("Customer_id", "emp_var_rate", "cons_price_idx", "cons_conf_idx", "euribor3m", "nr_employed") VALUES (15882, '1.4', '93.918', '-42.7', '4.962', '5228.1');</w:t>
      </w:r>
    </w:p>
    <w:p w14:paraId="3F7DB02D" w14:textId="77777777" w:rsidR="00EE6FEB" w:rsidRDefault="00EE6FEB"/>
    <w:p w14:paraId="53DC93F3" w14:textId="77777777" w:rsidR="00EE6FEB" w:rsidRDefault="00EE6FEB">
      <w:r>
        <w:t>INSERT INTO  "Customer_social_economic_data" ("Customer_id", "emp_var_rate", "cons_price_idx", "cons_conf_idx", "euribor3m", "nr_employed") VALUES (15883, '1.4', '93.918', '-42.7', '4.962', '5228.1');</w:t>
      </w:r>
    </w:p>
    <w:p w14:paraId="5024B6CE" w14:textId="77777777" w:rsidR="00EE6FEB" w:rsidRDefault="00EE6FEB"/>
    <w:p w14:paraId="2B85DB66" w14:textId="77777777" w:rsidR="00EE6FEB" w:rsidRDefault="00EE6FEB">
      <w:r>
        <w:t>INSERT INTO  "Customer_social_economic_data" ("Customer_id", "emp_var_rate", "cons_price_idx", "cons_conf_idx", "euribor3m", "nr_employed") VALUES (15884, '1.4', '93.918', '-42.7', '4.962', '5228.1');</w:t>
      </w:r>
    </w:p>
    <w:p w14:paraId="493E945F" w14:textId="77777777" w:rsidR="00EE6FEB" w:rsidRDefault="00EE6FEB"/>
    <w:p w14:paraId="00CEE2D2" w14:textId="77777777" w:rsidR="00EE6FEB" w:rsidRDefault="00EE6FEB">
      <w:r>
        <w:t>INSERT INTO  "Customer_social_economic_data" ("Customer_id", "emp_var_rate", "cons_price_idx", "cons_conf_idx", "euribor3m", "nr_employed") VALUES (15885, '1.4', '93.918', '-42.7', '4.962', '5228.1');</w:t>
      </w:r>
    </w:p>
    <w:p w14:paraId="1BE051C2" w14:textId="77777777" w:rsidR="00EE6FEB" w:rsidRDefault="00EE6FEB"/>
    <w:p w14:paraId="07AD2D30" w14:textId="77777777" w:rsidR="00EE6FEB" w:rsidRDefault="00EE6FEB">
      <w:r>
        <w:t>INSERT INTO  "Customer_social_economic_data" ("Customer_id", "emp_var_rate", "cons_price_idx", "cons_conf_idx", "euribor3m", "nr_employed") VALUES (15886, '1.4', '93.918', '-42.7', '4.962', '5228.1');</w:t>
      </w:r>
    </w:p>
    <w:p w14:paraId="19AB41C6" w14:textId="77777777" w:rsidR="00EE6FEB" w:rsidRDefault="00EE6FEB"/>
    <w:p w14:paraId="5A071505" w14:textId="77777777" w:rsidR="00EE6FEB" w:rsidRDefault="00EE6FEB">
      <w:r>
        <w:t>INSERT INTO  "Customer_social_economic_data" ("Customer_id", "emp_var_rate", "cons_price_idx", "cons_conf_idx", "euribor3m", "nr_employed") VALUES (15887, '1.4', '93.918', '-42.7', '4.962', '5228.1');</w:t>
      </w:r>
    </w:p>
    <w:p w14:paraId="5CBE38F8" w14:textId="77777777" w:rsidR="00EE6FEB" w:rsidRDefault="00EE6FEB"/>
    <w:p w14:paraId="089C63A7" w14:textId="77777777" w:rsidR="00EE6FEB" w:rsidRDefault="00EE6FEB">
      <w:r>
        <w:t>INSERT INTO  "Customer_social_economic_data" ("Customer_id", "emp_var_rate", "cons_price_idx", "cons_conf_idx", "euribor3m", "nr_employed") VALUES (15888, '1.4', '93.918', '-42.7', '4.962', '5228.1');</w:t>
      </w:r>
    </w:p>
    <w:p w14:paraId="72A7C42C" w14:textId="77777777" w:rsidR="00EE6FEB" w:rsidRDefault="00EE6FEB"/>
    <w:p w14:paraId="291DC944" w14:textId="77777777" w:rsidR="00EE6FEB" w:rsidRDefault="00EE6FEB">
      <w:r>
        <w:t>INSERT INTO  "Customer_social_economic_data" ("Customer_id", "emp_var_rate", "cons_price_idx", "cons_conf_idx", "euribor3m", "nr_employed") VALUES (15889, '1.4', '93.918', '-42.7', '4.962', '5228.1');</w:t>
      </w:r>
    </w:p>
    <w:p w14:paraId="76BF0426" w14:textId="77777777" w:rsidR="00EE6FEB" w:rsidRDefault="00EE6FEB"/>
    <w:p w14:paraId="190F2CD4" w14:textId="77777777" w:rsidR="00EE6FEB" w:rsidRDefault="00EE6FEB">
      <w:r>
        <w:t>INSERT INTO  "Customer_social_economic_data" ("Customer_id", "emp_var_rate", "cons_price_idx", "cons_conf_idx", "euribor3m", "nr_employed") VALUES (15890, '1.4', '93.918', '-42.7', '4.962', '5228.1');</w:t>
      </w:r>
    </w:p>
    <w:p w14:paraId="763780C7" w14:textId="77777777" w:rsidR="00EE6FEB" w:rsidRDefault="00EE6FEB"/>
    <w:p w14:paraId="4A54423C" w14:textId="77777777" w:rsidR="00EE6FEB" w:rsidRDefault="00EE6FEB">
      <w:r>
        <w:t>INSERT INTO  "Customer_social_economic_data" ("Customer_id", "emp_var_rate", "cons_price_idx", "cons_conf_idx", "euribor3m", "nr_employed") VALUES (15891, '1.4', '93.918', '-42.7', '4.962', '5228.1');</w:t>
      </w:r>
    </w:p>
    <w:p w14:paraId="1D7DE006" w14:textId="77777777" w:rsidR="00EE6FEB" w:rsidRDefault="00EE6FEB"/>
    <w:p w14:paraId="0108130F" w14:textId="77777777" w:rsidR="00EE6FEB" w:rsidRDefault="00EE6FEB">
      <w:r>
        <w:t>INSERT INTO  "Customer_social_economic_data" ("Customer_id", "emp_var_rate", "cons_price_idx", "cons_conf_idx", "euribor3m", "nr_employed") VALUES (15892, '1.4', '93.918', '-42.7', '4.962', '5228.1');</w:t>
      </w:r>
    </w:p>
    <w:p w14:paraId="2DCFE7DD" w14:textId="77777777" w:rsidR="00EE6FEB" w:rsidRDefault="00EE6FEB"/>
    <w:p w14:paraId="1BFED2B8" w14:textId="77777777" w:rsidR="00EE6FEB" w:rsidRDefault="00EE6FEB">
      <w:r>
        <w:t>INSERT INTO  "Customer_social_economic_data" ("Customer_id", "emp_var_rate", "cons_price_idx", "cons_conf_idx", "euribor3m", "nr_employed") VALUES (15893, '1.4', '93.918', '-42.7', '4.962', '5228.1');</w:t>
      </w:r>
    </w:p>
    <w:p w14:paraId="19E69C20" w14:textId="77777777" w:rsidR="00EE6FEB" w:rsidRDefault="00EE6FEB"/>
    <w:p w14:paraId="3F002718" w14:textId="77777777" w:rsidR="00EE6FEB" w:rsidRDefault="00EE6FEB">
      <w:r>
        <w:t>INSERT INTO  "Customer_social_economic_data" ("Customer_id", "emp_var_rate", "cons_price_idx", "cons_conf_idx", "euribor3m", "nr_employed") VALUES (15894, '1.4', '93.918', '-42.7', '4.962', '5228.1');</w:t>
      </w:r>
    </w:p>
    <w:p w14:paraId="03E88D0A" w14:textId="77777777" w:rsidR="00EE6FEB" w:rsidRDefault="00EE6FEB"/>
    <w:p w14:paraId="0B77752E" w14:textId="77777777" w:rsidR="00EE6FEB" w:rsidRDefault="00EE6FEB">
      <w:r>
        <w:t>INSERT INTO  "Customer_social_economic_data" ("Customer_id", "emp_var_rate", "cons_price_idx", "cons_conf_idx", "euribor3m", "nr_employed") VALUES (15895, '1.4', '93.918', '-42.7', '4.962', '5228.1');</w:t>
      </w:r>
    </w:p>
    <w:p w14:paraId="00D71033" w14:textId="77777777" w:rsidR="00EE6FEB" w:rsidRDefault="00EE6FEB"/>
    <w:p w14:paraId="559527A1" w14:textId="77777777" w:rsidR="00EE6FEB" w:rsidRDefault="00EE6FEB">
      <w:r>
        <w:t>INSERT INTO  "Customer_social_economic_data" ("Customer_id", "emp_var_rate", "cons_price_idx", "cons_conf_idx", "euribor3m", "nr_employed") VALUES (15896, '1.4', '93.918', '-42.7', '4.962', '5228.1');</w:t>
      </w:r>
    </w:p>
    <w:p w14:paraId="561E20AF" w14:textId="77777777" w:rsidR="00EE6FEB" w:rsidRDefault="00EE6FEB"/>
    <w:p w14:paraId="5CD8ACAB" w14:textId="77777777" w:rsidR="00EE6FEB" w:rsidRDefault="00EE6FEB">
      <w:r>
        <w:t>INSERT INTO  "Customer_social_economic_data" ("Customer_id", "emp_var_rate", "cons_price_idx", "cons_conf_idx", "euribor3m", "nr_employed") VALUES (15897, '1.4', '93.918', '-42.7', '4.962', '5228.1');</w:t>
      </w:r>
    </w:p>
    <w:p w14:paraId="7F6506D1" w14:textId="77777777" w:rsidR="00EE6FEB" w:rsidRDefault="00EE6FEB"/>
    <w:p w14:paraId="61C372F0" w14:textId="77777777" w:rsidR="00EE6FEB" w:rsidRDefault="00EE6FEB">
      <w:r>
        <w:t>INSERT INTO  "Customer_social_economic_data" ("Customer_id", "emp_var_rate", "cons_price_idx", "cons_conf_idx", "euribor3m", "nr_employed") VALUES (15898, '1.4', '93.918', '-42.7', '4.962', '5228.1');</w:t>
      </w:r>
    </w:p>
    <w:p w14:paraId="221D5A80" w14:textId="77777777" w:rsidR="00EE6FEB" w:rsidRDefault="00EE6FEB"/>
    <w:p w14:paraId="5B2596E6" w14:textId="77777777" w:rsidR="00EE6FEB" w:rsidRDefault="00EE6FEB">
      <w:r>
        <w:t>INSERT INTO  "Customer_social_economic_data" ("Customer_id", "emp_var_rate", "cons_price_idx", "cons_conf_idx", "euribor3m", "nr_employed") VALUES (15899, '1.4', '93.918', '-42.7', '4.962', '5228.1');</w:t>
      </w:r>
    </w:p>
    <w:p w14:paraId="4C1ACA73" w14:textId="77777777" w:rsidR="00EE6FEB" w:rsidRDefault="00EE6FEB"/>
    <w:p w14:paraId="3AD56FE6" w14:textId="77777777" w:rsidR="00EE6FEB" w:rsidRDefault="00EE6FEB">
      <w:r>
        <w:t>INSERT INTO  "Customer_social_economic_data" ("Customer_id", "emp_var_rate", "cons_price_idx", "cons_conf_idx", "euribor3m", "nr_employed") VALUES (15900, '1.4', '93.918', '-42.7', '4.962', '5228.1');</w:t>
      </w:r>
    </w:p>
    <w:p w14:paraId="2932A764" w14:textId="77777777" w:rsidR="00EE6FEB" w:rsidRDefault="00EE6FEB"/>
    <w:p w14:paraId="174C8331" w14:textId="77777777" w:rsidR="00EE6FEB" w:rsidRDefault="00EE6FEB">
      <w:r>
        <w:t>INSERT INTO  "Customer_social_economic_data" ("Customer_id", "emp_var_rate", "cons_price_idx", "cons_conf_idx", "euribor3m", "nr_employed") VALUES (15901, '1.4', '93.918', '-42.7', '4.962', '5228.1');</w:t>
      </w:r>
    </w:p>
    <w:p w14:paraId="6D51BCCC" w14:textId="77777777" w:rsidR="00EE6FEB" w:rsidRDefault="00EE6FEB"/>
    <w:p w14:paraId="73C4E1AE" w14:textId="77777777" w:rsidR="00EE6FEB" w:rsidRDefault="00EE6FEB">
      <w:r>
        <w:t>INSERT INTO  "Customer_social_economic_data" ("Customer_id", "emp_var_rate", "cons_price_idx", "cons_conf_idx", "euribor3m", "nr_employed") VALUES (15902, '1.4', '93.918', '-42.7', '4.962', '5228.1');</w:t>
      </w:r>
    </w:p>
    <w:p w14:paraId="6312CEEA" w14:textId="77777777" w:rsidR="00EE6FEB" w:rsidRDefault="00EE6FEB"/>
    <w:p w14:paraId="6398C6D7" w14:textId="77777777" w:rsidR="00EE6FEB" w:rsidRDefault="00EE6FEB">
      <w:r>
        <w:t>INSERT INTO  "Customer_social_economic_data" ("Customer_id", "emp_var_rate", "cons_price_idx", "cons_conf_idx", "euribor3m", "nr_employed") VALUES (15903, '1.4', '93.918', '-42.7', '4.962', '5228.1');</w:t>
      </w:r>
    </w:p>
    <w:p w14:paraId="77110C28" w14:textId="77777777" w:rsidR="00EE6FEB" w:rsidRDefault="00EE6FEB"/>
    <w:p w14:paraId="640C4381" w14:textId="77777777" w:rsidR="00EE6FEB" w:rsidRDefault="00EE6FEB">
      <w:r>
        <w:t>INSERT INTO  "Customer_social_economic_data" ("Customer_id", "emp_var_rate", "cons_price_idx", "cons_conf_idx", "euribor3m", "nr_employed") VALUES (15904, '1.4', '93.918', '-42.7', '4.962', '5228.1');</w:t>
      </w:r>
    </w:p>
    <w:p w14:paraId="45869822" w14:textId="77777777" w:rsidR="00EE6FEB" w:rsidRDefault="00EE6FEB"/>
    <w:p w14:paraId="57873C3F" w14:textId="77777777" w:rsidR="00EE6FEB" w:rsidRDefault="00EE6FEB">
      <w:r>
        <w:t>INSERT INTO  "Customer_social_economic_data" ("Customer_id", "emp_var_rate", "cons_price_idx", "cons_conf_idx", "euribor3m", "nr_employed") VALUES (15905, '1.4', '93.918', '-42.7', '4.961', '5228.1');</w:t>
      </w:r>
    </w:p>
    <w:p w14:paraId="7A1F2C4D" w14:textId="77777777" w:rsidR="00EE6FEB" w:rsidRDefault="00EE6FEB"/>
    <w:p w14:paraId="18F38A00" w14:textId="77777777" w:rsidR="00EE6FEB" w:rsidRDefault="00EE6FEB">
      <w:r>
        <w:t>INSERT INTO  "Customer_social_economic_data" ("Customer_id", "emp_var_rate", "cons_price_idx", "cons_conf_idx", "euribor3m", "nr_employed") VALUES (15906, '1.4', '93.918', '-42.7', '4.961', '5228.1');</w:t>
      </w:r>
    </w:p>
    <w:p w14:paraId="5201D793" w14:textId="77777777" w:rsidR="00EE6FEB" w:rsidRDefault="00EE6FEB"/>
    <w:p w14:paraId="2BB7F75F" w14:textId="77777777" w:rsidR="00EE6FEB" w:rsidRDefault="00EE6FEB">
      <w:r>
        <w:t>INSERT INTO  "Customer_social_economic_data" ("Customer_id", "emp_var_rate", "cons_price_idx", "cons_conf_idx", "euribor3m", "nr_employed") VALUES (15907, '1.4', '93.918', '-42.7', '4.961', '5228.1');</w:t>
      </w:r>
    </w:p>
    <w:p w14:paraId="4B99D09A" w14:textId="77777777" w:rsidR="00EE6FEB" w:rsidRDefault="00EE6FEB"/>
    <w:p w14:paraId="66E47CA9" w14:textId="77777777" w:rsidR="00EE6FEB" w:rsidRDefault="00EE6FEB">
      <w:r>
        <w:t>INSERT INTO  "Customer_social_economic_data" ("Customer_id", "emp_var_rate", "cons_price_idx", "cons_conf_idx", "euribor3m", "nr_employed") VALUES (15908, '1.4', '93.918', '-42.7', '4.961', '5228.1');</w:t>
      </w:r>
    </w:p>
    <w:p w14:paraId="668F3BA1" w14:textId="77777777" w:rsidR="00EE6FEB" w:rsidRDefault="00EE6FEB"/>
    <w:p w14:paraId="1FEF8055" w14:textId="77777777" w:rsidR="00EE6FEB" w:rsidRDefault="00EE6FEB">
      <w:r>
        <w:t>INSERT INTO  "Customer_social_economic_data" ("Customer_id", "emp_var_rate", "cons_price_idx", "cons_conf_idx", "euribor3m", "nr_employed") VALUES (15909, '1.4', '93.918', '-42.7', '4.961', '5228.1');</w:t>
      </w:r>
    </w:p>
    <w:p w14:paraId="421B057C" w14:textId="77777777" w:rsidR="00EE6FEB" w:rsidRDefault="00EE6FEB"/>
    <w:p w14:paraId="21AE4043" w14:textId="77777777" w:rsidR="00EE6FEB" w:rsidRDefault="00EE6FEB">
      <w:r>
        <w:t>INSERT INTO  "Customer_social_economic_data" ("Customer_id", "emp_var_rate", "cons_price_idx", "cons_conf_idx", "euribor3m", "nr_employed") VALUES (15910, '1.4', '93.918', '-42.7', '4.961', '5228.1');</w:t>
      </w:r>
    </w:p>
    <w:p w14:paraId="34E4187E" w14:textId="77777777" w:rsidR="00EE6FEB" w:rsidRDefault="00EE6FEB"/>
    <w:p w14:paraId="2D8C5E8F" w14:textId="77777777" w:rsidR="00EE6FEB" w:rsidRDefault="00EE6FEB">
      <w:r>
        <w:t>INSERT INTO  "Customer_social_economic_data" ("Customer_id", "emp_var_rate", "cons_price_idx", "cons_conf_idx", "euribor3m", "nr_employed") VALUES (15911, '1.4', '93.918', '-42.7', '4.961', '5228.1');</w:t>
      </w:r>
    </w:p>
    <w:p w14:paraId="7D14640B" w14:textId="77777777" w:rsidR="00EE6FEB" w:rsidRDefault="00EE6FEB"/>
    <w:p w14:paraId="124F00DF" w14:textId="77777777" w:rsidR="00EE6FEB" w:rsidRDefault="00EE6FEB">
      <w:r>
        <w:t>INSERT INTO  "Customer_social_economic_data" ("Customer_id", "emp_var_rate", "cons_price_idx", "cons_conf_idx", "euribor3m", "nr_employed") VALUES (15912, '1.4', '93.918', '-42.7', '4.961', '5228.1');</w:t>
      </w:r>
    </w:p>
    <w:p w14:paraId="7BE11CB0" w14:textId="77777777" w:rsidR="00EE6FEB" w:rsidRDefault="00EE6FEB"/>
    <w:p w14:paraId="06167631" w14:textId="77777777" w:rsidR="00EE6FEB" w:rsidRDefault="00EE6FEB">
      <w:r>
        <w:t>INSERT INTO  "Customer_social_economic_data" ("Customer_id", "emp_var_rate", "cons_price_idx", "cons_conf_idx", "euribor3m", "nr_employed") VALUES (15913, '1.4', '93.918', '-42.7', '4.961', '5228.1');</w:t>
      </w:r>
    </w:p>
    <w:p w14:paraId="26C0D8CB" w14:textId="77777777" w:rsidR="00EE6FEB" w:rsidRDefault="00EE6FEB"/>
    <w:p w14:paraId="4F49B6EA" w14:textId="77777777" w:rsidR="00EE6FEB" w:rsidRDefault="00EE6FEB">
      <w:r>
        <w:t>INSERT INTO  "Customer_social_economic_data" ("Customer_id", "emp_var_rate", "cons_price_idx", "cons_conf_idx", "euribor3m", "nr_employed") VALUES (15914, '1.4', '93.918', '-42.7', '4.961', '5228.1');</w:t>
      </w:r>
    </w:p>
    <w:p w14:paraId="59FB20AC" w14:textId="77777777" w:rsidR="00EE6FEB" w:rsidRDefault="00EE6FEB"/>
    <w:p w14:paraId="12215562" w14:textId="77777777" w:rsidR="00EE6FEB" w:rsidRDefault="00EE6FEB">
      <w:r>
        <w:t>INSERT INTO  "Customer_social_economic_data" ("Customer_id", "emp_var_rate", "cons_price_idx", "cons_conf_idx", "euribor3m", "nr_employed") VALUES (15915, '1.4', '93.918', '-42.7', '4.961', '5228.1');</w:t>
      </w:r>
    </w:p>
    <w:p w14:paraId="23D53D7C" w14:textId="77777777" w:rsidR="00EE6FEB" w:rsidRDefault="00EE6FEB"/>
    <w:p w14:paraId="46A49051" w14:textId="77777777" w:rsidR="00EE6FEB" w:rsidRDefault="00EE6FEB">
      <w:r>
        <w:t>INSERT INTO  "Customer_social_economic_data" ("Customer_id", "emp_var_rate", "cons_price_idx", "cons_conf_idx", "euribor3m", "nr_employed") VALUES (15916, '1.4', '93.918', '-42.7', '4.961', '5228.1');</w:t>
      </w:r>
    </w:p>
    <w:p w14:paraId="32415E33" w14:textId="77777777" w:rsidR="00EE6FEB" w:rsidRDefault="00EE6FEB"/>
    <w:p w14:paraId="10C79E27" w14:textId="77777777" w:rsidR="00EE6FEB" w:rsidRDefault="00EE6FEB">
      <w:r>
        <w:t>INSERT INTO  "Customer_social_economic_data" ("Customer_id", "emp_var_rate", "cons_price_idx", "cons_conf_idx", "euribor3m", "nr_employed") VALUES (15917, '1.4', '93.918', '-42.7', '4.961', '5228.1');</w:t>
      </w:r>
    </w:p>
    <w:p w14:paraId="550AE68E" w14:textId="77777777" w:rsidR="00EE6FEB" w:rsidRDefault="00EE6FEB"/>
    <w:p w14:paraId="1E3BABC2" w14:textId="77777777" w:rsidR="00EE6FEB" w:rsidRDefault="00EE6FEB">
      <w:r>
        <w:t>INSERT INTO  "Customer_social_economic_data" ("Customer_id", "emp_var_rate", "cons_price_idx", "cons_conf_idx", "euribor3m", "nr_employed") VALUES (15918, '1.4', '93.918', '-42.7', '4.961', '5228.1');</w:t>
      </w:r>
    </w:p>
    <w:p w14:paraId="7238E09B" w14:textId="77777777" w:rsidR="00EE6FEB" w:rsidRDefault="00EE6FEB"/>
    <w:p w14:paraId="0B0D7DD1" w14:textId="77777777" w:rsidR="00EE6FEB" w:rsidRDefault="00EE6FEB">
      <w:r>
        <w:t>INSERT INTO  "Customer_social_economic_data" ("Customer_id", "emp_var_rate", "cons_price_idx", "cons_conf_idx", "euribor3m", "nr_employed") VALUES (15919, '1.4', '93.918', '-42.7', '4.961', '5228.1');</w:t>
      </w:r>
    </w:p>
    <w:p w14:paraId="1FA076CC" w14:textId="77777777" w:rsidR="00EE6FEB" w:rsidRDefault="00EE6FEB"/>
    <w:p w14:paraId="69FA289A" w14:textId="77777777" w:rsidR="00EE6FEB" w:rsidRDefault="00EE6FEB">
      <w:r>
        <w:t>INSERT INTO  "Customer_social_economic_data" ("Customer_id", "emp_var_rate", "cons_price_idx", "cons_conf_idx", "euribor3m", "nr_employed") VALUES (15920, '1.4', '93.918', '-42.7', '4.961', '5228.1');</w:t>
      </w:r>
    </w:p>
    <w:p w14:paraId="3CF49A80" w14:textId="77777777" w:rsidR="00EE6FEB" w:rsidRDefault="00EE6FEB"/>
    <w:p w14:paraId="0ED7F253" w14:textId="77777777" w:rsidR="00EE6FEB" w:rsidRDefault="00EE6FEB">
      <w:r>
        <w:t>INSERT INTO  "Customer_social_economic_data" ("Customer_id", "emp_var_rate", "cons_price_idx", "cons_conf_idx", "euribor3m", "nr_employed") VALUES (15921, '1.4', '93.918', '-42.7', '4.961', '5228.1');</w:t>
      </w:r>
    </w:p>
    <w:p w14:paraId="0D781B1E" w14:textId="77777777" w:rsidR="00EE6FEB" w:rsidRDefault="00EE6FEB"/>
    <w:p w14:paraId="53B513E1" w14:textId="77777777" w:rsidR="00EE6FEB" w:rsidRDefault="00EE6FEB">
      <w:r>
        <w:t>INSERT INTO  "Customer_social_economic_data" ("Customer_id", "emp_var_rate", "cons_price_idx", "cons_conf_idx", "euribor3m", "nr_employed") VALUES (15922, '1.4', '93.918', '-42.7', '4.961', '5228.1');</w:t>
      </w:r>
    </w:p>
    <w:p w14:paraId="64C8919A" w14:textId="77777777" w:rsidR="00EE6FEB" w:rsidRDefault="00EE6FEB"/>
    <w:p w14:paraId="7D86AC3D" w14:textId="77777777" w:rsidR="00EE6FEB" w:rsidRDefault="00EE6FEB">
      <w:r>
        <w:t>INSERT INTO  "Customer_social_economic_data" ("Customer_id", "emp_var_rate", "cons_price_idx", "cons_conf_idx", "euribor3m", "nr_employed") VALUES (15923, '1.4', '93.918', '-42.7', '4.961', '5228.1');</w:t>
      </w:r>
    </w:p>
    <w:p w14:paraId="328AA48F" w14:textId="77777777" w:rsidR="00EE6FEB" w:rsidRDefault="00EE6FEB"/>
    <w:p w14:paraId="0BD7DA4B" w14:textId="77777777" w:rsidR="00EE6FEB" w:rsidRDefault="00EE6FEB">
      <w:r>
        <w:t>INSERT INTO  "Customer_social_economic_data" ("Customer_id", "emp_var_rate", "cons_price_idx", "cons_conf_idx", "euribor3m", "nr_employed") VALUES (15924, '1.4', '93.918', '-42.7', '4.961', '5228.1');</w:t>
      </w:r>
    </w:p>
    <w:p w14:paraId="72DE28A3" w14:textId="77777777" w:rsidR="00EE6FEB" w:rsidRDefault="00EE6FEB"/>
    <w:p w14:paraId="4FC9FAA9" w14:textId="77777777" w:rsidR="00EE6FEB" w:rsidRDefault="00EE6FEB">
      <w:r>
        <w:t>INSERT INTO  "Customer_social_economic_data" ("Customer_id", "emp_var_rate", "cons_price_idx", "cons_conf_idx", "euribor3m", "nr_employed") VALUES (15925, '1.4', '93.918', '-42.7', '4.961', '5228.1');</w:t>
      </w:r>
    </w:p>
    <w:p w14:paraId="12A21291" w14:textId="77777777" w:rsidR="00EE6FEB" w:rsidRDefault="00EE6FEB"/>
    <w:p w14:paraId="6EAF111A" w14:textId="77777777" w:rsidR="00EE6FEB" w:rsidRDefault="00EE6FEB">
      <w:r>
        <w:t>INSERT INTO  "Customer_social_economic_data" ("Customer_id", "emp_var_rate", "cons_price_idx", "cons_conf_idx", "euribor3m", "nr_employed") VALUES (15926, '1.4', '93.918', '-42.7', '4.961', '5228.1');</w:t>
      </w:r>
    </w:p>
    <w:p w14:paraId="4D2FF6C6" w14:textId="77777777" w:rsidR="00EE6FEB" w:rsidRDefault="00EE6FEB"/>
    <w:p w14:paraId="441AEC29" w14:textId="77777777" w:rsidR="00EE6FEB" w:rsidRDefault="00EE6FEB">
      <w:r>
        <w:t>INSERT INTO  "Customer_social_economic_data" ("Customer_id", "emp_var_rate", "cons_price_idx", "cons_conf_idx", "euribor3m", "nr_employed") VALUES (15927, '1.4', '93.918', '-42.7', '4.961', '5228.1');</w:t>
      </w:r>
    </w:p>
    <w:p w14:paraId="57E2BFC1" w14:textId="77777777" w:rsidR="00EE6FEB" w:rsidRDefault="00EE6FEB"/>
    <w:p w14:paraId="30E3274E" w14:textId="77777777" w:rsidR="00EE6FEB" w:rsidRDefault="00EE6FEB">
      <w:r>
        <w:t>INSERT INTO  "Customer_social_economic_data" ("Customer_id", "emp_var_rate", "cons_price_idx", "cons_conf_idx", "euribor3m", "nr_employed") VALUES (15928, '1.4', '93.918', '-42.7', '4.961', '5228.1');</w:t>
      </w:r>
    </w:p>
    <w:p w14:paraId="1567AD29" w14:textId="77777777" w:rsidR="00EE6FEB" w:rsidRDefault="00EE6FEB"/>
    <w:p w14:paraId="456ABEDB" w14:textId="77777777" w:rsidR="00EE6FEB" w:rsidRDefault="00EE6FEB">
      <w:r>
        <w:t>INSERT INTO  "Customer_social_economic_data" ("Customer_id", "emp_var_rate", "cons_price_idx", "cons_conf_idx", "euribor3m", "nr_employed") VALUES (15929, '1.4', '93.918', '-42.7', '4.961', '5228.1');</w:t>
      </w:r>
    </w:p>
    <w:p w14:paraId="2B28C3E8" w14:textId="77777777" w:rsidR="00EE6FEB" w:rsidRDefault="00EE6FEB"/>
    <w:p w14:paraId="55F067C8" w14:textId="77777777" w:rsidR="00EE6FEB" w:rsidRDefault="00EE6FEB">
      <w:r>
        <w:t>INSERT INTO  "Customer_social_economic_data" ("Customer_id", "emp_var_rate", "cons_price_idx", "cons_conf_idx", "euribor3m", "nr_employed") VALUES (15930, '1.4', '93.918', '-42.7', '4.961', '5228.1');</w:t>
      </w:r>
    </w:p>
    <w:p w14:paraId="02CA4EF5" w14:textId="77777777" w:rsidR="00EE6FEB" w:rsidRDefault="00EE6FEB"/>
    <w:p w14:paraId="2643C4AD" w14:textId="77777777" w:rsidR="00EE6FEB" w:rsidRDefault="00EE6FEB">
      <w:r>
        <w:t>INSERT INTO  "Customer_social_economic_data" ("Customer_id", "emp_var_rate", "cons_price_idx", "cons_conf_idx", "euribor3m", "nr_employed") VALUES (15931, '1.4', '93.918', '-42.7', '4.961', '5228.1');</w:t>
      </w:r>
    </w:p>
    <w:p w14:paraId="10DCF91E" w14:textId="77777777" w:rsidR="00EE6FEB" w:rsidRDefault="00EE6FEB"/>
    <w:p w14:paraId="084DBD55" w14:textId="77777777" w:rsidR="00EE6FEB" w:rsidRDefault="00EE6FEB">
      <w:r>
        <w:t>INSERT INTO  "Customer_social_economic_data" ("Customer_id", "emp_var_rate", "cons_price_idx", "cons_conf_idx", "euribor3m", "nr_employed") VALUES (15932, '1.4', '93.918', '-42.7', '4.961', '5228.1');</w:t>
      </w:r>
    </w:p>
    <w:p w14:paraId="296519A8" w14:textId="77777777" w:rsidR="00EE6FEB" w:rsidRDefault="00EE6FEB"/>
    <w:p w14:paraId="26960937" w14:textId="77777777" w:rsidR="00EE6FEB" w:rsidRDefault="00EE6FEB">
      <w:r>
        <w:t>INSERT INTO  "Customer_social_economic_data" ("Customer_id", "emp_var_rate", "cons_price_idx", "cons_conf_idx", "euribor3m", "nr_employed") VALUES (15933, '1.4', '93.918', '-42.7', '4.961', '5228.1');</w:t>
      </w:r>
    </w:p>
    <w:p w14:paraId="64EC4BE2" w14:textId="77777777" w:rsidR="00EE6FEB" w:rsidRDefault="00EE6FEB"/>
    <w:p w14:paraId="58281330" w14:textId="77777777" w:rsidR="00EE6FEB" w:rsidRDefault="00EE6FEB">
      <w:r>
        <w:t>INSERT INTO  "Customer_social_economic_data" ("Customer_id", "emp_var_rate", "cons_price_idx", "cons_conf_idx", "euribor3m", "nr_employed") VALUES (15934, '1.4', '93.918', '-42.7', '4.961', '5228.1');</w:t>
      </w:r>
    </w:p>
    <w:p w14:paraId="1474FC78" w14:textId="77777777" w:rsidR="00EE6FEB" w:rsidRDefault="00EE6FEB"/>
    <w:p w14:paraId="67064DE0" w14:textId="77777777" w:rsidR="00EE6FEB" w:rsidRDefault="00EE6FEB">
      <w:r>
        <w:t>INSERT INTO  "Customer_social_economic_data" ("Customer_id", "emp_var_rate", "cons_price_idx", "cons_conf_idx", "euribor3m", "nr_employed") VALUES (15935, '1.4', '93.918', '-42.7', '4.961', '5228.1');</w:t>
      </w:r>
    </w:p>
    <w:p w14:paraId="77E672BF" w14:textId="77777777" w:rsidR="00EE6FEB" w:rsidRDefault="00EE6FEB"/>
    <w:p w14:paraId="5ECD0A90" w14:textId="77777777" w:rsidR="00EE6FEB" w:rsidRDefault="00EE6FEB">
      <w:r>
        <w:t>INSERT INTO  "Customer_social_economic_data" ("Customer_id", "emp_var_rate", "cons_price_idx", "cons_conf_idx", "euribor3m", "nr_employed") VALUES (15936, '1.4', '93.918', '-42.7', '4.961', '5228.1');</w:t>
      </w:r>
    </w:p>
    <w:p w14:paraId="7B1B15D8" w14:textId="77777777" w:rsidR="00EE6FEB" w:rsidRDefault="00EE6FEB"/>
    <w:p w14:paraId="5921F003" w14:textId="77777777" w:rsidR="00EE6FEB" w:rsidRDefault="00EE6FEB">
      <w:r>
        <w:t>INSERT INTO  "Customer_social_economic_data" ("Customer_id", "emp_var_rate", "cons_price_idx", "cons_conf_idx", "euribor3m", "nr_employed") VALUES (15937, '1.4', '93.918', '-42.7', '4.961', '5228.1');</w:t>
      </w:r>
    </w:p>
    <w:p w14:paraId="06017657" w14:textId="77777777" w:rsidR="00EE6FEB" w:rsidRDefault="00EE6FEB"/>
    <w:p w14:paraId="01259385" w14:textId="77777777" w:rsidR="00EE6FEB" w:rsidRDefault="00EE6FEB">
      <w:r>
        <w:t>INSERT INTO  "Customer_social_economic_data" ("Customer_id", "emp_var_rate", "cons_price_idx", "cons_conf_idx", "euribor3m", "nr_employed") VALUES (15938, '1.4', '93.918', '-42.7', '4.961', '5228.1');</w:t>
      </w:r>
    </w:p>
    <w:p w14:paraId="1998F35E" w14:textId="77777777" w:rsidR="00EE6FEB" w:rsidRDefault="00EE6FEB"/>
    <w:p w14:paraId="1BBD0A69" w14:textId="77777777" w:rsidR="00EE6FEB" w:rsidRDefault="00EE6FEB">
      <w:r>
        <w:t>INSERT INTO  "Customer_social_economic_data" ("Customer_id", "emp_var_rate", "cons_price_idx", "cons_conf_idx", "euribor3m", "nr_employed") VALUES (15939, '1.4', '93.918', '-42.7', '4.961', '5228.1');</w:t>
      </w:r>
    </w:p>
    <w:p w14:paraId="3E451208" w14:textId="77777777" w:rsidR="00EE6FEB" w:rsidRDefault="00EE6FEB"/>
    <w:p w14:paraId="7AD1A1B8" w14:textId="77777777" w:rsidR="00EE6FEB" w:rsidRDefault="00EE6FEB">
      <w:r>
        <w:t>INSERT INTO  "Customer_social_economic_data" ("Customer_id", "emp_var_rate", "cons_price_idx", "cons_conf_idx", "euribor3m", "nr_employed") VALUES (15940, '1.4', '93.918', '-42.7', '4.961', '5228.1');</w:t>
      </w:r>
    </w:p>
    <w:p w14:paraId="57360C13" w14:textId="77777777" w:rsidR="00EE6FEB" w:rsidRDefault="00EE6FEB"/>
    <w:p w14:paraId="4F7A1509" w14:textId="77777777" w:rsidR="00EE6FEB" w:rsidRDefault="00EE6FEB">
      <w:r>
        <w:t>INSERT INTO  "Customer_social_economic_data" ("Customer_id", "emp_var_rate", "cons_price_idx", "cons_conf_idx", "euribor3m", "nr_employed") VALUES (15941, '1.4', '93.918', '-42.7', '4.961', '5228.1');</w:t>
      </w:r>
    </w:p>
    <w:p w14:paraId="1985D5D6" w14:textId="77777777" w:rsidR="00EE6FEB" w:rsidRDefault="00EE6FEB"/>
    <w:p w14:paraId="3E6924DF" w14:textId="77777777" w:rsidR="00EE6FEB" w:rsidRDefault="00EE6FEB">
      <w:r>
        <w:t>INSERT INTO  "Customer_social_economic_data" ("Customer_id", "emp_var_rate", "cons_price_idx", "cons_conf_idx", "euribor3m", "nr_employed") VALUES (15942, '1.4', '93.918', '-42.7', '4.961', '5228.1');</w:t>
      </w:r>
    </w:p>
    <w:p w14:paraId="62B84657" w14:textId="77777777" w:rsidR="00EE6FEB" w:rsidRDefault="00EE6FEB"/>
    <w:p w14:paraId="526F74CF" w14:textId="77777777" w:rsidR="00EE6FEB" w:rsidRDefault="00EE6FEB">
      <w:r>
        <w:t>INSERT INTO  "Customer_social_economic_data" ("Customer_id", "emp_var_rate", "cons_price_idx", "cons_conf_idx", "euribor3m", "nr_employed") VALUES (15943, '1.4', '93.918', '-42.7', '4.961', '5228.1');</w:t>
      </w:r>
    </w:p>
    <w:p w14:paraId="18E1170C" w14:textId="77777777" w:rsidR="00EE6FEB" w:rsidRDefault="00EE6FEB"/>
    <w:p w14:paraId="0E3DE5C7" w14:textId="77777777" w:rsidR="00EE6FEB" w:rsidRDefault="00EE6FEB">
      <w:r>
        <w:t>INSERT INTO  "Customer_social_economic_data" ("Customer_id", "emp_var_rate", "cons_price_idx", "cons_conf_idx", "euribor3m", "nr_employed") VALUES (15944, '1.4', '93.918', '-42.7', '4.961', '5228.1');</w:t>
      </w:r>
    </w:p>
    <w:p w14:paraId="77A4C288" w14:textId="77777777" w:rsidR="00EE6FEB" w:rsidRDefault="00EE6FEB"/>
    <w:p w14:paraId="06C7C0F0" w14:textId="77777777" w:rsidR="00EE6FEB" w:rsidRDefault="00EE6FEB">
      <w:r>
        <w:t>INSERT INTO  "Customer_social_economic_data" ("Customer_id", "emp_var_rate", "cons_price_idx", "cons_conf_idx", "euribor3m", "nr_employed") VALUES (15945, '1.4', '93.918', '-42.7', '4.961', '5228.1');</w:t>
      </w:r>
    </w:p>
    <w:p w14:paraId="38416F76" w14:textId="77777777" w:rsidR="00EE6FEB" w:rsidRDefault="00EE6FEB"/>
    <w:p w14:paraId="415DC527" w14:textId="77777777" w:rsidR="00EE6FEB" w:rsidRDefault="00EE6FEB">
      <w:r>
        <w:t>INSERT INTO  "Customer_social_economic_data" ("Customer_id", "emp_var_rate", "cons_price_idx", "cons_conf_idx", "euribor3m", "nr_employed") VALUES (15946, '1.4', '93.918', '-42.7', '4.961', '5228.1');</w:t>
      </w:r>
    </w:p>
    <w:p w14:paraId="4561475A" w14:textId="77777777" w:rsidR="00EE6FEB" w:rsidRDefault="00EE6FEB"/>
    <w:p w14:paraId="3FFB2DE6" w14:textId="77777777" w:rsidR="00EE6FEB" w:rsidRDefault="00EE6FEB">
      <w:r>
        <w:t>INSERT INTO  "Customer_social_economic_data" ("Customer_id", "emp_var_rate", "cons_price_idx", "cons_conf_idx", "euribor3m", "nr_employed") VALUES (15947, '1.4', '93.918', '-42.7', '4.961', '5228.1');</w:t>
      </w:r>
    </w:p>
    <w:p w14:paraId="221CA11B" w14:textId="77777777" w:rsidR="00EE6FEB" w:rsidRDefault="00EE6FEB"/>
    <w:p w14:paraId="3F5D4666" w14:textId="77777777" w:rsidR="00EE6FEB" w:rsidRDefault="00EE6FEB">
      <w:r>
        <w:t>INSERT INTO  "Customer_social_economic_data" ("Customer_id", "emp_var_rate", "cons_price_idx", "cons_conf_idx", "euribor3m", "nr_employed") VALUES (15948, '1.4', '93.918', '-42.7', '4.961', '5228.1');</w:t>
      </w:r>
    </w:p>
    <w:p w14:paraId="78629CBB" w14:textId="77777777" w:rsidR="00EE6FEB" w:rsidRDefault="00EE6FEB"/>
    <w:p w14:paraId="7A239E6D" w14:textId="77777777" w:rsidR="00EE6FEB" w:rsidRDefault="00EE6FEB">
      <w:r>
        <w:t>INSERT INTO  "Customer_social_economic_data" ("Customer_id", "emp_var_rate", "cons_price_idx", "cons_conf_idx", "euribor3m", "nr_employed") VALUES (15949, '1.4', '93.918', '-42.7', '4.961', '5228.1');</w:t>
      </w:r>
    </w:p>
    <w:p w14:paraId="4381BC66" w14:textId="77777777" w:rsidR="00EE6FEB" w:rsidRDefault="00EE6FEB"/>
    <w:p w14:paraId="6325782F" w14:textId="77777777" w:rsidR="00EE6FEB" w:rsidRDefault="00EE6FEB">
      <w:r>
        <w:t>INSERT INTO  "Customer_social_economic_data" ("Customer_id", "emp_var_rate", "cons_price_idx", "cons_conf_idx", "euribor3m", "nr_employed") VALUES (15950, '1.4', '93.918', '-42.7', '4.961', '5228.1');</w:t>
      </w:r>
    </w:p>
    <w:p w14:paraId="2F8088D4" w14:textId="77777777" w:rsidR="00EE6FEB" w:rsidRDefault="00EE6FEB"/>
    <w:p w14:paraId="710DFA1D" w14:textId="77777777" w:rsidR="00EE6FEB" w:rsidRDefault="00EE6FEB">
      <w:r>
        <w:t>INSERT INTO  "Customer_social_economic_data" ("Customer_id", "emp_var_rate", "cons_price_idx", "cons_conf_idx", "euribor3m", "nr_employed") VALUES (15951, '1.4', '93.918', '-42.7', '4.961', '5228.1');</w:t>
      </w:r>
    </w:p>
    <w:p w14:paraId="40412737" w14:textId="77777777" w:rsidR="00EE6FEB" w:rsidRDefault="00EE6FEB"/>
    <w:p w14:paraId="1E8A4C6A" w14:textId="77777777" w:rsidR="00EE6FEB" w:rsidRDefault="00EE6FEB">
      <w:r>
        <w:t>INSERT INTO  "Customer_social_economic_data" ("Customer_id", "emp_var_rate", "cons_price_idx", "cons_conf_idx", "euribor3m", "nr_employed") VALUES (15952, '1.4', '93.918', '-42.7', '4.961', '5228.1');</w:t>
      </w:r>
    </w:p>
    <w:p w14:paraId="3AA23368" w14:textId="77777777" w:rsidR="00EE6FEB" w:rsidRDefault="00EE6FEB"/>
    <w:p w14:paraId="7B9AFFC2" w14:textId="77777777" w:rsidR="00EE6FEB" w:rsidRDefault="00EE6FEB">
      <w:r>
        <w:t>INSERT INTO  "Customer_social_economic_data" ("Customer_id", "emp_var_rate", "cons_price_idx", "cons_conf_idx", "euribor3m", "nr_employed") VALUES (15953, '1.4', '93.918', '-42.7', '4.961', '5228.1');</w:t>
      </w:r>
    </w:p>
    <w:p w14:paraId="0452B3A9" w14:textId="77777777" w:rsidR="00EE6FEB" w:rsidRDefault="00EE6FEB"/>
    <w:p w14:paraId="73C3095F" w14:textId="77777777" w:rsidR="00EE6FEB" w:rsidRDefault="00EE6FEB">
      <w:r>
        <w:t>INSERT INTO  "Customer_social_economic_data" ("Customer_id", "emp_var_rate", "cons_price_idx", "cons_conf_idx", "euribor3m", "nr_employed") VALUES (15954, '1.4', '93.918', '-42.7', '4.961', '5228.1');</w:t>
      </w:r>
    </w:p>
    <w:p w14:paraId="1C4B7D72" w14:textId="77777777" w:rsidR="00EE6FEB" w:rsidRDefault="00EE6FEB"/>
    <w:p w14:paraId="171842AD" w14:textId="77777777" w:rsidR="00EE6FEB" w:rsidRDefault="00EE6FEB">
      <w:r>
        <w:t>INSERT INTO  "Customer_social_economic_data" ("Customer_id", "emp_var_rate", "cons_price_idx", "cons_conf_idx", "euribor3m", "nr_employed") VALUES (15955, '1.4', '93.918', '-42.7', '4.961', '5228.1');</w:t>
      </w:r>
    </w:p>
    <w:p w14:paraId="18C2AC89" w14:textId="77777777" w:rsidR="00EE6FEB" w:rsidRDefault="00EE6FEB"/>
    <w:p w14:paraId="7F61B465" w14:textId="77777777" w:rsidR="00EE6FEB" w:rsidRDefault="00EE6FEB">
      <w:r>
        <w:t>INSERT INTO  "Customer_social_economic_data" ("Customer_id", "emp_var_rate", "cons_price_idx", "cons_conf_idx", "euribor3m", "nr_employed") VALUES (15956, '1.4', '93.918', '-42.7', '4.961', '5228.1');</w:t>
      </w:r>
    </w:p>
    <w:p w14:paraId="62528279" w14:textId="77777777" w:rsidR="00EE6FEB" w:rsidRDefault="00EE6FEB"/>
    <w:p w14:paraId="1264387F" w14:textId="77777777" w:rsidR="00EE6FEB" w:rsidRDefault="00EE6FEB">
      <w:r>
        <w:t>INSERT INTO  "Customer_social_economic_data" ("Customer_id", "emp_var_rate", "cons_price_idx", "cons_conf_idx", "euribor3m", "nr_employed") VALUES (15957, '1.4', '93.918', '-42.7', '4.961', '5228.1');</w:t>
      </w:r>
    </w:p>
    <w:p w14:paraId="29D82021" w14:textId="77777777" w:rsidR="00EE6FEB" w:rsidRDefault="00EE6FEB"/>
    <w:p w14:paraId="63554A1C" w14:textId="77777777" w:rsidR="00EE6FEB" w:rsidRDefault="00EE6FEB">
      <w:r>
        <w:t>INSERT INTO  "Customer_social_economic_data" ("Customer_id", "emp_var_rate", "cons_price_idx", "cons_conf_idx", "euribor3m", "nr_employed") VALUES (15958, '1.4', '93.918', '-42.7', '4.961', '5228.1');</w:t>
      </w:r>
    </w:p>
    <w:p w14:paraId="5A08EFE2" w14:textId="77777777" w:rsidR="00EE6FEB" w:rsidRDefault="00EE6FEB"/>
    <w:p w14:paraId="23E79788" w14:textId="77777777" w:rsidR="00EE6FEB" w:rsidRDefault="00EE6FEB">
      <w:r>
        <w:t>INSERT INTO  "Customer_social_economic_data" ("Customer_id", "emp_var_rate", "cons_price_idx", "cons_conf_idx", "euribor3m", "nr_employed") VALUES (15959, '1.4', '93.918', '-42.7', '4.961', '5228.1');</w:t>
      </w:r>
    </w:p>
    <w:p w14:paraId="06ACFB80" w14:textId="77777777" w:rsidR="00EE6FEB" w:rsidRDefault="00EE6FEB"/>
    <w:p w14:paraId="35390EBB" w14:textId="77777777" w:rsidR="00EE6FEB" w:rsidRDefault="00EE6FEB">
      <w:r>
        <w:t>INSERT INTO  "Customer_social_economic_data" ("Customer_id", "emp_var_rate", "cons_price_idx", "cons_conf_idx", "euribor3m", "nr_employed") VALUES (15960, '1.4', '93.918', '-42.7', '4.961', '5228.1');</w:t>
      </w:r>
    </w:p>
    <w:p w14:paraId="68F6DC5F" w14:textId="77777777" w:rsidR="00EE6FEB" w:rsidRDefault="00EE6FEB"/>
    <w:p w14:paraId="61710A71" w14:textId="77777777" w:rsidR="00EE6FEB" w:rsidRDefault="00EE6FEB">
      <w:r>
        <w:t>INSERT INTO  "Customer_social_economic_data" ("Customer_id", "emp_var_rate", "cons_price_idx", "cons_conf_idx", "euribor3m", "nr_employed") VALUES (15961, '1.4', '93.918', '-42.7', '4.961', '5228.1');</w:t>
      </w:r>
    </w:p>
    <w:p w14:paraId="48AA7A66" w14:textId="77777777" w:rsidR="00EE6FEB" w:rsidRDefault="00EE6FEB"/>
    <w:p w14:paraId="4F2683BB" w14:textId="77777777" w:rsidR="00EE6FEB" w:rsidRDefault="00EE6FEB">
      <w:r>
        <w:t>INSERT INTO  "Customer_social_economic_data" ("Customer_id", "emp_var_rate", "cons_price_idx", "cons_conf_idx", "euribor3m", "nr_employed") VALUES (15962, '1.4', '93.918', '-42.7', '4.961', '5228.1');</w:t>
      </w:r>
    </w:p>
    <w:p w14:paraId="13986D42" w14:textId="77777777" w:rsidR="00EE6FEB" w:rsidRDefault="00EE6FEB"/>
    <w:p w14:paraId="59A44C06" w14:textId="77777777" w:rsidR="00EE6FEB" w:rsidRDefault="00EE6FEB">
      <w:r>
        <w:t>INSERT INTO  "Customer_social_economic_data" ("Customer_id", "emp_var_rate", "cons_price_idx", "cons_conf_idx", "euribor3m", "nr_employed") VALUES (15963, '1.4', '93.918', '-42.7', '4.961', '5228.1');</w:t>
      </w:r>
    </w:p>
    <w:p w14:paraId="0F057439" w14:textId="77777777" w:rsidR="00EE6FEB" w:rsidRDefault="00EE6FEB"/>
    <w:p w14:paraId="5F4873B7" w14:textId="77777777" w:rsidR="00EE6FEB" w:rsidRDefault="00EE6FEB">
      <w:r>
        <w:t>INSERT INTO  "Customer_social_economic_data" ("Customer_id", "emp_var_rate", "cons_price_idx", "cons_conf_idx", "euribor3m", "nr_employed") VALUES (15964, '1.4', '93.918', '-42.7', '4.961', '5228.1');</w:t>
      </w:r>
    </w:p>
    <w:p w14:paraId="798C187B" w14:textId="77777777" w:rsidR="00EE6FEB" w:rsidRDefault="00EE6FEB"/>
    <w:p w14:paraId="0E942132" w14:textId="77777777" w:rsidR="00EE6FEB" w:rsidRDefault="00EE6FEB">
      <w:r>
        <w:t>INSERT INTO  "Customer_social_economic_data" ("Customer_id", "emp_var_rate", "cons_price_idx", "cons_conf_idx", "euribor3m", "nr_employed") VALUES (15965, '1.4', '93.918', '-42.7', '4.961', '5228.1');</w:t>
      </w:r>
    </w:p>
    <w:p w14:paraId="63CA2E0A" w14:textId="77777777" w:rsidR="00EE6FEB" w:rsidRDefault="00EE6FEB"/>
    <w:p w14:paraId="5E551C48" w14:textId="77777777" w:rsidR="00EE6FEB" w:rsidRDefault="00EE6FEB">
      <w:r>
        <w:t>INSERT INTO  "Customer_social_economic_data" ("Customer_id", "emp_var_rate", "cons_price_idx", "cons_conf_idx", "euribor3m", "nr_employed") VALUES (15966, '1.4', '93.918', '-42.7', '4.961', '5228.1');</w:t>
      </w:r>
    </w:p>
    <w:p w14:paraId="022AF085" w14:textId="77777777" w:rsidR="00EE6FEB" w:rsidRDefault="00EE6FEB"/>
    <w:p w14:paraId="4459C32E" w14:textId="77777777" w:rsidR="00EE6FEB" w:rsidRDefault="00EE6FEB">
      <w:r>
        <w:t>INSERT INTO  "Customer_social_economic_data" ("Customer_id", "emp_var_rate", "cons_price_idx", "cons_conf_idx", "euribor3m", "nr_employed") VALUES (15967, '1.4', '93.918', '-42.7', '4.961', '5228.1');</w:t>
      </w:r>
    </w:p>
    <w:p w14:paraId="42A1A3A4" w14:textId="77777777" w:rsidR="00EE6FEB" w:rsidRDefault="00EE6FEB"/>
    <w:p w14:paraId="4E0F9295" w14:textId="77777777" w:rsidR="00EE6FEB" w:rsidRDefault="00EE6FEB">
      <w:r>
        <w:t>INSERT INTO  "Customer_social_economic_data" ("Customer_id", "emp_var_rate", "cons_price_idx", "cons_conf_idx", "euribor3m", "nr_employed") VALUES (15968, '1.4', '93.918', '-42.7', '4.961', '5228.1');</w:t>
      </w:r>
    </w:p>
    <w:p w14:paraId="46774D53" w14:textId="77777777" w:rsidR="00EE6FEB" w:rsidRDefault="00EE6FEB"/>
    <w:p w14:paraId="69DE31E8" w14:textId="77777777" w:rsidR="00EE6FEB" w:rsidRDefault="00EE6FEB">
      <w:r>
        <w:t>INSERT INTO  "Customer_social_economic_data" ("Customer_id", "emp_var_rate", "cons_price_idx", "cons_conf_idx", "euribor3m", "nr_employed") VALUES (15969, '1.4', '93.918', '-42.7', '4.961', '5228.1');</w:t>
      </w:r>
    </w:p>
    <w:p w14:paraId="0C2D796F" w14:textId="77777777" w:rsidR="00EE6FEB" w:rsidRDefault="00EE6FEB"/>
    <w:p w14:paraId="47985D3B" w14:textId="77777777" w:rsidR="00EE6FEB" w:rsidRDefault="00EE6FEB">
      <w:r>
        <w:t>INSERT INTO  "Customer_social_economic_data" ("Customer_id", "emp_var_rate", "cons_price_idx", "cons_conf_idx", "euribor3m", "nr_employed") VALUES (15970, '1.4', '93.918', '-42.7', '4.961', '5228.1');</w:t>
      </w:r>
    </w:p>
    <w:p w14:paraId="3B3D8C55" w14:textId="77777777" w:rsidR="00EE6FEB" w:rsidRDefault="00EE6FEB"/>
    <w:p w14:paraId="433D61EF" w14:textId="77777777" w:rsidR="00EE6FEB" w:rsidRDefault="00EE6FEB">
      <w:r>
        <w:t>INSERT INTO  "Customer_social_economic_data" ("Customer_id", "emp_var_rate", "cons_price_idx", "cons_conf_idx", "euribor3m", "nr_employed") VALUES (15971, '1.4', '93.918', '-42.7', '4.961', '5228.1');</w:t>
      </w:r>
    </w:p>
    <w:p w14:paraId="24E2EB7D" w14:textId="77777777" w:rsidR="00EE6FEB" w:rsidRDefault="00EE6FEB"/>
    <w:p w14:paraId="3070CFD6" w14:textId="77777777" w:rsidR="00EE6FEB" w:rsidRDefault="00EE6FEB">
      <w:r>
        <w:t>INSERT INTO  "Customer_social_economic_data" ("Customer_id", "emp_var_rate", "cons_price_idx", "cons_conf_idx", "euribor3m", "nr_employed") VALUES (15972, '1.4', '93.918', '-42.7', '4.961', '5228.1');</w:t>
      </w:r>
    </w:p>
    <w:p w14:paraId="72E20BC5" w14:textId="77777777" w:rsidR="00EE6FEB" w:rsidRDefault="00EE6FEB"/>
    <w:p w14:paraId="64EA8C42" w14:textId="77777777" w:rsidR="00EE6FEB" w:rsidRDefault="00EE6FEB">
      <w:r>
        <w:t>INSERT INTO  "Customer_social_economic_data" ("Customer_id", "emp_var_rate", "cons_price_idx", "cons_conf_idx", "euribor3m", "nr_employed") VALUES (15973, '1.4', '93.918', '-42.7', '4.961', '5228.1');</w:t>
      </w:r>
    </w:p>
    <w:p w14:paraId="1513BE62" w14:textId="77777777" w:rsidR="00EE6FEB" w:rsidRDefault="00EE6FEB"/>
    <w:p w14:paraId="317B797D" w14:textId="77777777" w:rsidR="00EE6FEB" w:rsidRDefault="00EE6FEB">
      <w:r>
        <w:t>INSERT INTO  "Customer_social_economic_data" ("Customer_id", "emp_var_rate", "cons_price_idx", "cons_conf_idx", "euribor3m", "nr_employed") VALUES (15974, '1.4', '93.918', '-42.7', '4.961', '5228.1');</w:t>
      </w:r>
    </w:p>
    <w:p w14:paraId="68F0799D" w14:textId="77777777" w:rsidR="00EE6FEB" w:rsidRDefault="00EE6FEB"/>
    <w:p w14:paraId="6C7667A1" w14:textId="77777777" w:rsidR="00EE6FEB" w:rsidRDefault="00EE6FEB">
      <w:r>
        <w:t>INSERT INTO  "Customer_social_economic_data" ("Customer_id", "emp_var_rate", "cons_price_idx", "cons_conf_idx", "euribor3m", "nr_employed") VALUES (15975, '1.4', '93.918', '-42.7', '4.961', '5228.1');</w:t>
      </w:r>
    </w:p>
    <w:p w14:paraId="15728566" w14:textId="77777777" w:rsidR="00EE6FEB" w:rsidRDefault="00EE6FEB"/>
    <w:p w14:paraId="657461E9" w14:textId="77777777" w:rsidR="00EE6FEB" w:rsidRDefault="00EE6FEB">
      <w:r>
        <w:t>INSERT INTO  "Customer_social_economic_data" ("Customer_id", "emp_var_rate", "cons_price_idx", "cons_conf_idx", "euribor3m", "nr_employed") VALUES (15976, '1.4', '93.918', '-42.7', '4.961', '5228.1');</w:t>
      </w:r>
    </w:p>
    <w:p w14:paraId="3CDD08E7" w14:textId="77777777" w:rsidR="00EE6FEB" w:rsidRDefault="00EE6FEB"/>
    <w:p w14:paraId="06AB56EB" w14:textId="77777777" w:rsidR="00EE6FEB" w:rsidRDefault="00EE6FEB">
      <w:r>
        <w:t>INSERT INTO  "Customer_social_economic_data" ("Customer_id", "emp_var_rate", "cons_price_idx", "cons_conf_idx", "euribor3m", "nr_employed") VALUES (15977, '1.4', '93.918', '-42.7', '4.961', '5228.1');</w:t>
      </w:r>
    </w:p>
    <w:p w14:paraId="76323668" w14:textId="77777777" w:rsidR="00EE6FEB" w:rsidRDefault="00EE6FEB"/>
    <w:p w14:paraId="7F5E2718" w14:textId="77777777" w:rsidR="00EE6FEB" w:rsidRDefault="00EE6FEB">
      <w:r>
        <w:t>INSERT INTO  "Customer_social_economic_data" ("Customer_id", "emp_var_rate", "cons_price_idx", "cons_conf_idx", "euribor3m", "nr_employed") VALUES (15978, '1.4', '93.918', '-42.7', '4.961', '5228.1');</w:t>
      </w:r>
    </w:p>
    <w:p w14:paraId="5A0EB289" w14:textId="77777777" w:rsidR="00EE6FEB" w:rsidRDefault="00EE6FEB"/>
    <w:p w14:paraId="00E4247D" w14:textId="77777777" w:rsidR="00EE6FEB" w:rsidRDefault="00EE6FEB">
      <w:r>
        <w:t>INSERT INTO  "Customer_social_economic_data" ("Customer_id", "emp_var_rate", "cons_price_idx", "cons_conf_idx", "euribor3m", "nr_employed") VALUES (15979, '1.4', '93.918', '-42.7', '4.961', '5228.1');</w:t>
      </w:r>
    </w:p>
    <w:p w14:paraId="4B588668" w14:textId="77777777" w:rsidR="00EE6FEB" w:rsidRDefault="00EE6FEB"/>
    <w:p w14:paraId="1E292A10" w14:textId="77777777" w:rsidR="00EE6FEB" w:rsidRDefault="00EE6FEB">
      <w:r>
        <w:t>INSERT INTO  "Customer_social_economic_data" ("Customer_id", "emp_var_rate", "cons_price_idx", "cons_conf_idx", "euribor3m", "nr_employed") VALUES (15980, '1.4', '93.918', '-42.7', '4.961', '5228.1');</w:t>
      </w:r>
    </w:p>
    <w:p w14:paraId="2C3F646E" w14:textId="77777777" w:rsidR="00EE6FEB" w:rsidRDefault="00EE6FEB"/>
    <w:p w14:paraId="16FCA7C8" w14:textId="77777777" w:rsidR="00EE6FEB" w:rsidRDefault="00EE6FEB">
      <w:r>
        <w:t>INSERT INTO  "Customer_social_economic_data" ("Customer_id", "emp_var_rate", "cons_price_idx", "cons_conf_idx", "euribor3m", "nr_employed") VALUES (15981, '1.4', '93.918', '-42.7', '4.961', '5228.1');</w:t>
      </w:r>
    </w:p>
    <w:p w14:paraId="75BD52A2" w14:textId="77777777" w:rsidR="00EE6FEB" w:rsidRDefault="00EE6FEB"/>
    <w:p w14:paraId="7B180CC8" w14:textId="77777777" w:rsidR="00EE6FEB" w:rsidRDefault="00EE6FEB">
      <w:r>
        <w:t>INSERT INTO  "Customer_social_economic_data" ("Customer_id", "emp_var_rate", "cons_price_idx", "cons_conf_idx", "euribor3m", "nr_employed") VALUES (15982, '1.4', '93.918', '-42.7', '4.961', '5228.1');</w:t>
      </w:r>
    </w:p>
    <w:p w14:paraId="64AF3F47" w14:textId="77777777" w:rsidR="00EE6FEB" w:rsidRDefault="00EE6FEB"/>
    <w:p w14:paraId="321B72EA" w14:textId="77777777" w:rsidR="00EE6FEB" w:rsidRDefault="00EE6FEB">
      <w:r>
        <w:t>INSERT INTO  "Customer_social_economic_data" ("Customer_id", "emp_var_rate", "cons_price_idx", "cons_conf_idx", "euribor3m", "nr_employed") VALUES (15983, '1.4', '93.918', '-42.7', '4.961', '5228.1');</w:t>
      </w:r>
    </w:p>
    <w:p w14:paraId="621458F7" w14:textId="77777777" w:rsidR="00EE6FEB" w:rsidRDefault="00EE6FEB"/>
    <w:p w14:paraId="41A5F364" w14:textId="77777777" w:rsidR="00EE6FEB" w:rsidRDefault="00EE6FEB">
      <w:r>
        <w:t>INSERT INTO  "Customer_social_economic_data" ("Customer_id", "emp_var_rate", "cons_price_idx", "cons_conf_idx", "euribor3m", "nr_employed") VALUES (15984, '1.4', '93.918', '-42.7', '4.961', '5228.1');</w:t>
      </w:r>
    </w:p>
    <w:p w14:paraId="1677203E" w14:textId="77777777" w:rsidR="00EE6FEB" w:rsidRDefault="00EE6FEB"/>
    <w:p w14:paraId="731CA6FD" w14:textId="77777777" w:rsidR="00EE6FEB" w:rsidRDefault="00EE6FEB">
      <w:r>
        <w:t>INSERT INTO  "Customer_social_economic_data" ("Customer_id", "emp_var_rate", "cons_price_idx", "cons_conf_idx", "euribor3m", "nr_employed") VALUES (15985, '1.4', '93.918', '-42.7', '4.961', '5228.1');</w:t>
      </w:r>
    </w:p>
    <w:p w14:paraId="2D3F2827" w14:textId="77777777" w:rsidR="00EE6FEB" w:rsidRDefault="00EE6FEB"/>
    <w:p w14:paraId="6AF43DE7" w14:textId="77777777" w:rsidR="00EE6FEB" w:rsidRDefault="00EE6FEB">
      <w:r>
        <w:t>INSERT INTO  "Customer_social_economic_data" ("Customer_id", "emp_var_rate", "cons_price_idx", "cons_conf_idx", "euribor3m", "nr_employed") VALUES (15986, '1.4', '93.918', '-42.7', '4.961', '5228.1');</w:t>
      </w:r>
    </w:p>
    <w:p w14:paraId="36F7A9AD" w14:textId="77777777" w:rsidR="00EE6FEB" w:rsidRDefault="00EE6FEB"/>
    <w:p w14:paraId="563514E8" w14:textId="77777777" w:rsidR="00EE6FEB" w:rsidRDefault="00EE6FEB">
      <w:r>
        <w:t>INSERT INTO  "Customer_social_economic_data" ("Customer_id", "emp_var_rate", "cons_price_idx", "cons_conf_idx", "euribor3m", "nr_employed") VALUES (15987, '1.4', '93.918', '-42.7', '4.961', '5228.1');</w:t>
      </w:r>
    </w:p>
    <w:p w14:paraId="4D6FF7ED" w14:textId="77777777" w:rsidR="00EE6FEB" w:rsidRDefault="00EE6FEB"/>
    <w:p w14:paraId="5B870B4C" w14:textId="77777777" w:rsidR="00EE6FEB" w:rsidRDefault="00EE6FEB">
      <w:r>
        <w:t>INSERT INTO  "Customer_social_economic_data" ("Customer_id", "emp_var_rate", "cons_price_idx", "cons_conf_idx", "euribor3m", "nr_employed") VALUES (15988, '1.4', '93.918', '-42.7', '4.961', '5228.1');</w:t>
      </w:r>
    </w:p>
    <w:p w14:paraId="66C95865" w14:textId="77777777" w:rsidR="00EE6FEB" w:rsidRDefault="00EE6FEB"/>
    <w:p w14:paraId="55510936" w14:textId="77777777" w:rsidR="00EE6FEB" w:rsidRDefault="00EE6FEB">
      <w:r>
        <w:t>INSERT INTO  "Customer_social_economic_data" ("Customer_id", "emp_var_rate", "cons_price_idx", "cons_conf_idx", "euribor3m", "nr_employed") VALUES (15989, '1.4', '93.918', '-42.7', '4.961', '5228.1');</w:t>
      </w:r>
    </w:p>
    <w:p w14:paraId="20DB3363" w14:textId="77777777" w:rsidR="00EE6FEB" w:rsidRDefault="00EE6FEB"/>
    <w:p w14:paraId="144F1D7B" w14:textId="77777777" w:rsidR="00EE6FEB" w:rsidRDefault="00EE6FEB">
      <w:r>
        <w:t>INSERT INTO  "Customer_social_economic_data" ("Customer_id", "emp_var_rate", "cons_price_idx", "cons_conf_idx", "euribor3m", "nr_employed") VALUES (15990, '1.4', '93.918', '-42.7', '4.961', '5228.1');</w:t>
      </w:r>
    </w:p>
    <w:p w14:paraId="3A2ABA38" w14:textId="77777777" w:rsidR="00EE6FEB" w:rsidRDefault="00EE6FEB"/>
    <w:p w14:paraId="1436DB93" w14:textId="77777777" w:rsidR="00EE6FEB" w:rsidRDefault="00EE6FEB">
      <w:r>
        <w:t>INSERT INTO  "Customer_social_economic_data" ("Customer_id", "emp_var_rate", "cons_price_idx", "cons_conf_idx", "euribor3m", "nr_employed") VALUES (15991, '1.4', '93.918', '-42.7', '4.961', '5228.1');</w:t>
      </w:r>
    </w:p>
    <w:p w14:paraId="17925917" w14:textId="77777777" w:rsidR="00EE6FEB" w:rsidRDefault="00EE6FEB"/>
    <w:p w14:paraId="64709428" w14:textId="77777777" w:rsidR="00EE6FEB" w:rsidRDefault="00EE6FEB">
      <w:r>
        <w:t>INSERT INTO  "Customer_social_economic_data" ("Customer_id", "emp_var_rate", "cons_price_idx", "cons_conf_idx", "euribor3m", "nr_employed") VALUES (15992, '1.4', '93.918', '-42.7', '4.961', '5228.1');</w:t>
      </w:r>
    </w:p>
    <w:p w14:paraId="4DF0A357" w14:textId="77777777" w:rsidR="00EE6FEB" w:rsidRDefault="00EE6FEB"/>
    <w:p w14:paraId="23B70E29" w14:textId="77777777" w:rsidR="00EE6FEB" w:rsidRDefault="00EE6FEB">
      <w:r>
        <w:t>INSERT INTO  "Customer_social_economic_data" ("Customer_id", "emp_var_rate", "cons_price_idx", "cons_conf_idx", "euribor3m", "nr_employed") VALUES (15993, '1.4', '93.918', '-42.7', '4.961', '5228.1');</w:t>
      </w:r>
    </w:p>
    <w:p w14:paraId="40A6EE4C" w14:textId="77777777" w:rsidR="00EE6FEB" w:rsidRDefault="00EE6FEB"/>
    <w:p w14:paraId="5F10A450" w14:textId="77777777" w:rsidR="00EE6FEB" w:rsidRDefault="00EE6FEB">
      <w:r>
        <w:t>INSERT INTO  "Customer_social_economic_data" ("Customer_id", "emp_var_rate", "cons_price_idx", "cons_conf_idx", "euribor3m", "nr_employed") VALUES (15994, '1.4', '93.918', '-42.7', '4.961', '5228.1');</w:t>
      </w:r>
    </w:p>
    <w:p w14:paraId="1C7C6E93" w14:textId="77777777" w:rsidR="00EE6FEB" w:rsidRDefault="00EE6FEB"/>
    <w:p w14:paraId="6CAACB40" w14:textId="77777777" w:rsidR="00EE6FEB" w:rsidRDefault="00EE6FEB">
      <w:r>
        <w:t>INSERT INTO  "Customer_social_economic_data" ("Customer_id", "emp_var_rate", "cons_price_idx", "cons_conf_idx", "euribor3m", "nr_employed") VALUES (15995, '1.4', '93.918', '-42.7', '4.961', '5228.1');</w:t>
      </w:r>
    </w:p>
    <w:p w14:paraId="6F444BE3" w14:textId="77777777" w:rsidR="00EE6FEB" w:rsidRDefault="00EE6FEB"/>
    <w:p w14:paraId="2A202433" w14:textId="77777777" w:rsidR="00EE6FEB" w:rsidRDefault="00EE6FEB">
      <w:r>
        <w:t>INSERT INTO  "Customer_social_economic_data" ("Customer_id", "emp_var_rate", "cons_price_idx", "cons_conf_idx", "euribor3m", "nr_employed") VALUES (15996, '1.4', '93.918', '-42.7', '4.961', '5228.1');</w:t>
      </w:r>
    </w:p>
    <w:p w14:paraId="2E197F30" w14:textId="77777777" w:rsidR="00EE6FEB" w:rsidRDefault="00EE6FEB"/>
    <w:p w14:paraId="233112EE" w14:textId="77777777" w:rsidR="00EE6FEB" w:rsidRDefault="00EE6FEB">
      <w:r>
        <w:t>INSERT INTO  "Customer_social_economic_data" ("Customer_id", "emp_var_rate", "cons_price_idx", "cons_conf_idx", "euribor3m", "nr_employed") VALUES (15997, '1.4', '93.918', '-42.7', '4.961', '5228.1');</w:t>
      </w:r>
    </w:p>
    <w:p w14:paraId="2CAFFAAC" w14:textId="77777777" w:rsidR="00EE6FEB" w:rsidRDefault="00EE6FEB"/>
    <w:p w14:paraId="76305386" w14:textId="77777777" w:rsidR="00EE6FEB" w:rsidRDefault="00EE6FEB">
      <w:r>
        <w:t>INSERT INTO  "Customer_social_economic_data" ("Customer_id", "emp_var_rate", "cons_price_idx", "cons_conf_idx", "euribor3m", "nr_employed") VALUES (15998, '1.4', '93.918', '-42.7', '4.961', '5228.1');</w:t>
      </w:r>
    </w:p>
    <w:p w14:paraId="370140FA" w14:textId="77777777" w:rsidR="00EE6FEB" w:rsidRDefault="00EE6FEB"/>
    <w:p w14:paraId="4626960E" w14:textId="77777777" w:rsidR="00EE6FEB" w:rsidRDefault="00EE6FEB">
      <w:r>
        <w:t>INSERT INTO  "Customer_social_economic_data" ("Customer_id", "emp_var_rate", "cons_price_idx", "cons_conf_idx", "euribor3m", "nr_employed") VALUES (15999, '1.4', '93.918', '-42.7', '4.961', '5228.1');</w:t>
      </w:r>
    </w:p>
    <w:p w14:paraId="51576BC1" w14:textId="77777777" w:rsidR="00EE6FEB" w:rsidRDefault="00EE6FEB"/>
    <w:p w14:paraId="21CDAEB2" w14:textId="77777777" w:rsidR="00EE6FEB" w:rsidRDefault="00EE6FEB">
      <w:r>
        <w:t>INSERT INTO  "Customer_social_economic_data" ("Customer_id", "emp_var_rate", "cons_price_idx", "cons_conf_idx", "euribor3m", "nr_employed") VALUES (16000, '1.4', '93.918', '-42.7', '4.961', '5228.1');</w:t>
      </w:r>
    </w:p>
    <w:p w14:paraId="6AB3A57F" w14:textId="77777777" w:rsidR="00EE6FEB" w:rsidRDefault="00EE6FEB"/>
    <w:p w14:paraId="08E0FA3E" w14:textId="77777777" w:rsidR="00EE6FEB" w:rsidRDefault="00EE6FEB">
      <w:r>
        <w:t>INSERT INTO  "Customer_social_economic_data" ("Customer_id", "emp_var_rate", "cons_price_idx", "cons_conf_idx", "euribor3m", "nr_employed") VALUES (16001, '1.4', '93.918', '-42.7', '4.961', '5228.1');</w:t>
      </w:r>
    </w:p>
    <w:p w14:paraId="39ECCEBA" w14:textId="77777777" w:rsidR="00EE6FEB" w:rsidRDefault="00EE6FEB"/>
    <w:p w14:paraId="4CC383DF" w14:textId="77777777" w:rsidR="00EE6FEB" w:rsidRDefault="00EE6FEB">
      <w:r>
        <w:t>INSERT INTO  "Customer_social_economic_data" ("Customer_id", "emp_var_rate", "cons_price_idx", "cons_conf_idx", "euribor3m", "nr_employed") VALUES (16002, '1.4', '93.918', '-42.7', '4.961', '5228.1');</w:t>
      </w:r>
    </w:p>
    <w:p w14:paraId="03A6D4BD" w14:textId="77777777" w:rsidR="00EE6FEB" w:rsidRDefault="00EE6FEB"/>
    <w:p w14:paraId="323BF827" w14:textId="77777777" w:rsidR="00EE6FEB" w:rsidRDefault="00EE6FEB">
      <w:r>
        <w:t>INSERT INTO  "Customer_social_economic_data" ("Customer_id", "emp_var_rate", "cons_price_idx", "cons_conf_idx", "euribor3m", "nr_employed") VALUES (16003, '1.4', '93.918', '-42.7', '4.961', '5228.1');</w:t>
      </w:r>
    </w:p>
    <w:p w14:paraId="41ABD16D" w14:textId="77777777" w:rsidR="00EE6FEB" w:rsidRDefault="00EE6FEB"/>
    <w:p w14:paraId="778E1398" w14:textId="77777777" w:rsidR="00EE6FEB" w:rsidRDefault="00EE6FEB">
      <w:r>
        <w:t>INSERT INTO  "Customer_social_economic_data" ("Customer_id", "emp_var_rate", "cons_price_idx", "cons_conf_idx", "euribor3m", "nr_employed") VALUES (16004, '1.4', '93.918', '-42.7', '4.961', '5228.1');</w:t>
      </w:r>
    </w:p>
    <w:p w14:paraId="2092959F" w14:textId="77777777" w:rsidR="00EE6FEB" w:rsidRDefault="00EE6FEB"/>
    <w:p w14:paraId="3282C1B7" w14:textId="77777777" w:rsidR="00EE6FEB" w:rsidRDefault="00EE6FEB">
      <w:r>
        <w:t>INSERT INTO  "Customer_social_economic_data" ("Customer_id", "emp_var_rate", "cons_price_idx", "cons_conf_idx", "euribor3m", "nr_employed") VALUES (16005, '1.4', '93.918', '-42.7', '4.961', '5228.1');</w:t>
      </w:r>
    </w:p>
    <w:p w14:paraId="5D4E51DC" w14:textId="77777777" w:rsidR="00EE6FEB" w:rsidRDefault="00EE6FEB"/>
    <w:p w14:paraId="20A75099" w14:textId="77777777" w:rsidR="00EE6FEB" w:rsidRDefault="00EE6FEB">
      <w:r>
        <w:t>INSERT INTO  "Customer_social_economic_data" ("Customer_id", "emp_var_rate", "cons_price_idx", "cons_conf_idx", "euribor3m", "nr_employed") VALUES (16006, '1.4', '93.918', '-42.7', '4.961', '5228.1');</w:t>
      </w:r>
    </w:p>
    <w:p w14:paraId="4DCBB1BB" w14:textId="77777777" w:rsidR="00EE6FEB" w:rsidRDefault="00EE6FEB"/>
    <w:p w14:paraId="1A6E3CF6" w14:textId="77777777" w:rsidR="00EE6FEB" w:rsidRDefault="00EE6FEB">
      <w:r>
        <w:t>INSERT INTO  "Customer_social_economic_data" ("Customer_id", "emp_var_rate", "cons_price_idx", "cons_conf_idx", "euribor3m", "nr_employed") VALUES (16007, '1.4', '93.918', '-42.7', '4.961', '5228.1');</w:t>
      </w:r>
    </w:p>
    <w:p w14:paraId="12255DAC" w14:textId="77777777" w:rsidR="00EE6FEB" w:rsidRDefault="00EE6FEB"/>
    <w:p w14:paraId="3E873AB8" w14:textId="77777777" w:rsidR="00EE6FEB" w:rsidRDefault="00EE6FEB">
      <w:r>
        <w:t>INSERT INTO  "Customer_social_economic_data" ("Customer_id", "emp_var_rate", "cons_price_idx", "cons_conf_idx", "euribor3m", "nr_employed") VALUES (16008, '1.4', '93.918', '-42.7', '4.961', '5228.1');</w:t>
      </w:r>
    </w:p>
    <w:p w14:paraId="64E47743" w14:textId="77777777" w:rsidR="00EE6FEB" w:rsidRDefault="00EE6FEB"/>
    <w:p w14:paraId="2BC03E0D" w14:textId="77777777" w:rsidR="00EE6FEB" w:rsidRDefault="00EE6FEB">
      <w:r>
        <w:t>INSERT INTO  "Customer_social_economic_data" ("Customer_id", "emp_var_rate", "cons_price_idx", "cons_conf_idx", "euribor3m", "nr_employed") VALUES (16009, '1.4', '93.918', '-42.7', '4.961', '5228.1');</w:t>
      </w:r>
    </w:p>
    <w:p w14:paraId="0919441B" w14:textId="77777777" w:rsidR="00EE6FEB" w:rsidRDefault="00EE6FEB"/>
    <w:p w14:paraId="295668F2" w14:textId="77777777" w:rsidR="00EE6FEB" w:rsidRDefault="00EE6FEB">
      <w:r>
        <w:t>INSERT INTO  "Customer_social_economic_data" ("Customer_id", "emp_var_rate", "cons_price_idx", "cons_conf_idx", "euribor3m", "nr_employed") VALUES (16010, '1.4', '93.918', '-42.7', '4.961', '5228.1');</w:t>
      </w:r>
    </w:p>
    <w:p w14:paraId="7304DB09" w14:textId="77777777" w:rsidR="00EE6FEB" w:rsidRDefault="00EE6FEB"/>
    <w:p w14:paraId="1C53E148" w14:textId="77777777" w:rsidR="00EE6FEB" w:rsidRDefault="00EE6FEB">
      <w:r>
        <w:t>INSERT INTO  "Customer_social_economic_data" ("Customer_id", "emp_var_rate", "cons_price_idx", "cons_conf_idx", "euribor3m", "nr_employed") VALUES (16011, '1.4', '93.918', '-42.7', '4.961', '5228.1');</w:t>
      </w:r>
    </w:p>
    <w:p w14:paraId="58F6481E" w14:textId="77777777" w:rsidR="00EE6FEB" w:rsidRDefault="00EE6FEB"/>
    <w:p w14:paraId="7B39933E" w14:textId="77777777" w:rsidR="00EE6FEB" w:rsidRDefault="00EE6FEB">
      <w:r>
        <w:t>INSERT INTO  "Customer_social_economic_data" ("Customer_id", "emp_var_rate", "cons_price_idx", "cons_conf_idx", "euribor3m", "nr_employed") VALUES (16012, '1.4', '93.918', '-42.7', '4.961', '5228.1');</w:t>
      </w:r>
    </w:p>
    <w:p w14:paraId="6AD2A463" w14:textId="77777777" w:rsidR="00EE6FEB" w:rsidRDefault="00EE6FEB"/>
    <w:p w14:paraId="2DF95557" w14:textId="77777777" w:rsidR="00EE6FEB" w:rsidRDefault="00EE6FEB">
      <w:r>
        <w:t>INSERT INTO  "Customer_social_economic_data" ("Customer_id", "emp_var_rate", "cons_price_idx", "cons_conf_idx", "euribor3m", "nr_employed") VALUES (16013, '1.4', '93.918', '-42.7', '4.961', '5228.1');</w:t>
      </w:r>
    </w:p>
    <w:p w14:paraId="514BA952" w14:textId="77777777" w:rsidR="00EE6FEB" w:rsidRDefault="00EE6FEB"/>
    <w:p w14:paraId="5EAB89E6" w14:textId="77777777" w:rsidR="00EE6FEB" w:rsidRDefault="00EE6FEB">
      <w:r>
        <w:t>INSERT INTO  "Customer_social_economic_data" ("Customer_id", "emp_var_rate", "cons_price_idx", "cons_conf_idx", "euribor3m", "nr_employed") VALUES (16014, '1.4', '93.918', '-42.7', '4.961', '5228.1');</w:t>
      </w:r>
    </w:p>
    <w:p w14:paraId="75D637F5" w14:textId="77777777" w:rsidR="00EE6FEB" w:rsidRDefault="00EE6FEB"/>
    <w:p w14:paraId="362DB86D" w14:textId="77777777" w:rsidR="00EE6FEB" w:rsidRDefault="00EE6FEB">
      <w:r>
        <w:t>INSERT INTO  "Customer_social_economic_data" ("Customer_id", "emp_var_rate", "cons_price_idx", "cons_conf_idx", "euribor3m", "nr_employed") VALUES (16015, '1.4', '93.918', '-42.7', '4.961', '5228.1');</w:t>
      </w:r>
    </w:p>
    <w:p w14:paraId="13090258" w14:textId="77777777" w:rsidR="00EE6FEB" w:rsidRDefault="00EE6FEB"/>
    <w:p w14:paraId="5BABAE27" w14:textId="77777777" w:rsidR="00EE6FEB" w:rsidRDefault="00EE6FEB">
      <w:r>
        <w:t>INSERT INTO  "Customer_social_economic_data" ("Customer_id", "emp_var_rate", "cons_price_idx", "cons_conf_idx", "euribor3m", "nr_employed") VALUES (16016, '1.4', '93.918', '-42.7', '4.961', '5228.1');</w:t>
      </w:r>
    </w:p>
    <w:p w14:paraId="6444F33F" w14:textId="77777777" w:rsidR="00EE6FEB" w:rsidRDefault="00EE6FEB"/>
    <w:p w14:paraId="44349300" w14:textId="77777777" w:rsidR="00EE6FEB" w:rsidRDefault="00EE6FEB">
      <w:r>
        <w:t>INSERT INTO  "Customer_social_economic_data" ("Customer_id", "emp_var_rate", "cons_price_idx", "cons_conf_idx", "euribor3m", "nr_employed") VALUES (16017, '1.4', '93.918', '-42.7', '4.961', '5228.1');</w:t>
      </w:r>
    </w:p>
    <w:p w14:paraId="2FF83C0B" w14:textId="77777777" w:rsidR="00EE6FEB" w:rsidRDefault="00EE6FEB"/>
    <w:p w14:paraId="6124520D" w14:textId="77777777" w:rsidR="00EE6FEB" w:rsidRDefault="00EE6FEB">
      <w:r>
        <w:t>INSERT INTO  "Customer_social_economic_data" ("Customer_id", "emp_var_rate", "cons_price_idx", "cons_conf_idx", "euribor3m", "nr_employed") VALUES (16018, '1.4', '93.918', '-42.7', '4.961', '5228.1');</w:t>
      </w:r>
    </w:p>
    <w:p w14:paraId="496CB7AE" w14:textId="77777777" w:rsidR="00EE6FEB" w:rsidRDefault="00EE6FEB"/>
    <w:p w14:paraId="6ACF6AD2" w14:textId="77777777" w:rsidR="00EE6FEB" w:rsidRDefault="00EE6FEB">
      <w:r>
        <w:t>INSERT INTO  "Customer_social_economic_data" ("Customer_id", "emp_var_rate", "cons_price_idx", "cons_conf_idx", "euribor3m", "nr_employed") VALUES (16019, '1.4', '93.918', '-42.7', '4.961', '5228.1');</w:t>
      </w:r>
    </w:p>
    <w:p w14:paraId="3241E79C" w14:textId="77777777" w:rsidR="00EE6FEB" w:rsidRDefault="00EE6FEB"/>
    <w:p w14:paraId="255F261D" w14:textId="77777777" w:rsidR="00EE6FEB" w:rsidRDefault="00EE6FEB">
      <w:r>
        <w:t>INSERT INTO  "Customer_social_economic_data" ("Customer_id", "emp_var_rate", "cons_price_idx", "cons_conf_idx", "euribor3m", "nr_employed") VALUES (16020, '1.4', '93.918', '-42.7', '4.961', '5228.1');</w:t>
      </w:r>
    </w:p>
    <w:p w14:paraId="4E45E33A" w14:textId="77777777" w:rsidR="00EE6FEB" w:rsidRDefault="00EE6FEB"/>
    <w:p w14:paraId="6A2B06DA" w14:textId="77777777" w:rsidR="00EE6FEB" w:rsidRDefault="00EE6FEB">
      <w:r>
        <w:t>INSERT INTO  "Customer_social_economic_data" ("Customer_id", "emp_var_rate", "cons_price_idx", "cons_conf_idx", "euribor3m", "nr_employed") VALUES (16021, '1.4', '93.918', '-42.7', '4.961', '5228.1');</w:t>
      </w:r>
    </w:p>
    <w:p w14:paraId="0FB2D0C9" w14:textId="77777777" w:rsidR="00EE6FEB" w:rsidRDefault="00EE6FEB"/>
    <w:p w14:paraId="5A005E99" w14:textId="77777777" w:rsidR="00EE6FEB" w:rsidRDefault="00EE6FEB">
      <w:r>
        <w:t>INSERT INTO  "Customer_social_economic_data" ("Customer_id", "emp_var_rate", "cons_price_idx", "cons_conf_idx", "euribor3m", "nr_employed") VALUES (16022, '1.4', '93.918', '-42.7', '4.961', '5228.1');</w:t>
      </w:r>
    </w:p>
    <w:p w14:paraId="5B39FA88" w14:textId="77777777" w:rsidR="00EE6FEB" w:rsidRDefault="00EE6FEB"/>
    <w:p w14:paraId="5A4D2346" w14:textId="77777777" w:rsidR="00EE6FEB" w:rsidRDefault="00EE6FEB">
      <w:r>
        <w:t>INSERT INTO  "Customer_social_economic_data" ("Customer_id", "emp_var_rate", "cons_price_idx", "cons_conf_idx", "euribor3m", "nr_employed") VALUES (16023, '1.4', '93.918', '-42.7', '4.961', '5228.1');</w:t>
      </w:r>
    </w:p>
    <w:p w14:paraId="5C4F1589" w14:textId="77777777" w:rsidR="00EE6FEB" w:rsidRDefault="00EE6FEB"/>
    <w:p w14:paraId="60FA1231" w14:textId="77777777" w:rsidR="00EE6FEB" w:rsidRDefault="00EE6FEB">
      <w:r>
        <w:t>INSERT INTO  "Customer_social_economic_data" ("Customer_id", "emp_var_rate", "cons_price_idx", "cons_conf_idx", "euribor3m", "nr_employed") VALUES (16024, '1.4', '93.918', '-42.7', '4.961', '5228.1');</w:t>
      </w:r>
    </w:p>
    <w:p w14:paraId="7498D171" w14:textId="77777777" w:rsidR="00EE6FEB" w:rsidRDefault="00EE6FEB"/>
    <w:p w14:paraId="25A7CE9E" w14:textId="77777777" w:rsidR="00EE6FEB" w:rsidRDefault="00EE6FEB">
      <w:r>
        <w:t>INSERT INTO  "Customer_social_economic_data" ("Customer_id", "emp_var_rate", "cons_price_idx", "cons_conf_idx", "euribor3m", "nr_employed") VALUES (16025, '1.4', '93.918', '-42.7', '4.961', '5228.1');</w:t>
      </w:r>
    </w:p>
    <w:p w14:paraId="31AE52E6" w14:textId="77777777" w:rsidR="00EE6FEB" w:rsidRDefault="00EE6FEB"/>
    <w:p w14:paraId="07AF10AF" w14:textId="77777777" w:rsidR="00EE6FEB" w:rsidRDefault="00EE6FEB">
      <w:r>
        <w:t>INSERT INTO  "Customer_social_economic_data" ("Customer_id", "emp_var_rate", "cons_price_idx", "cons_conf_idx", "euribor3m", "nr_employed") VALUES (16026, '1.4', '93.918', '-42.7', '4.961', '5228.1');</w:t>
      </w:r>
    </w:p>
    <w:p w14:paraId="621FB5DB" w14:textId="77777777" w:rsidR="00EE6FEB" w:rsidRDefault="00EE6FEB"/>
    <w:p w14:paraId="759079CF" w14:textId="77777777" w:rsidR="00EE6FEB" w:rsidRDefault="00EE6FEB">
      <w:r>
        <w:t>INSERT INTO  "Customer_social_economic_data" ("Customer_id", "emp_var_rate", "cons_price_idx", "cons_conf_idx", "euribor3m", "nr_employed") VALUES (16027, '1.4', '93.918', '-42.7', '4.961', '5228.1');</w:t>
      </w:r>
    </w:p>
    <w:p w14:paraId="429DDF94" w14:textId="77777777" w:rsidR="00EE6FEB" w:rsidRDefault="00EE6FEB"/>
    <w:p w14:paraId="3D970177" w14:textId="77777777" w:rsidR="00EE6FEB" w:rsidRDefault="00EE6FEB">
      <w:r>
        <w:t>INSERT INTO  "Customer_social_economic_data" ("Customer_id", "emp_var_rate", "cons_price_idx", "cons_conf_idx", "euribor3m", "nr_employed") VALUES (16028, '1.4', '93.918', '-42.7', '4.961', '5228.1');</w:t>
      </w:r>
    </w:p>
    <w:p w14:paraId="651FFDC2" w14:textId="77777777" w:rsidR="00EE6FEB" w:rsidRDefault="00EE6FEB"/>
    <w:p w14:paraId="1756D8EA" w14:textId="77777777" w:rsidR="00EE6FEB" w:rsidRDefault="00EE6FEB">
      <w:r>
        <w:t>INSERT INTO  "Customer_social_economic_data" ("Customer_id", "emp_var_rate", "cons_price_idx", "cons_conf_idx", "euribor3m", "nr_employed") VALUES (16029, '1.4', '93.918', '-42.7', '4.961', '5228.1');</w:t>
      </w:r>
    </w:p>
    <w:p w14:paraId="79CC4FE3" w14:textId="77777777" w:rsidR="00EE6FEB" w:rsidRDefault="00EE6FEB"/>
    <w:p w14:paraId="2E21B13A" w14:textId="77777777" w:rsidR="00EE6FEB" w:rsidRDefault="00EE6FEB">
      <w:r>
        <w:t>INSERT INTO  "Customer_social_economic_data" ("Customer_id", "emp_var_rate", "cons_price_idx", "cons_conf_idx", "euribor3m", "nr_employed") VALUES (16030, '1.4', '93.918', '-42.7', '4.961', '5228.1');</w:t>
      </w:r>
    </w:p>
    <w:p w14:paraId="5D98B7FD" w14:textId="77777777" w:rsidR="00EE6FEB" w:rsidRDefault="00EE6FEB"/>
    <w:p w14:paraId="46D74E69" w14:textId="77777777" w:rsidR="00EE6FEB" w:rsidRDefault="00EE6FEB">
      <w:r>
        <w:t>INSERT INTO  "Customer_social_economic_data" ("Customer_id", "emp_var_rate", "cons_price_idx", "cons_conf_idx", "euribor3m", "nr_employed") VALUES (16031, '1.4', '93.918', '-42.7', '4.961', '5228.1');</w:t>
      </w:r>
    </w:p>
    <w:p w14:paraId="4CE7E264" w14:textId="77777777" w:rsidR="00EE6FEB" w:rsidRDefault="00EE6FEB"/>
    <w:p w14:paraId="76E504C5" w14:textId="77777777" w:rsidR="00EE6FEB" w:rsidRDefault="00EE6FEB">
      <w:r>
        <w:t>INSERT INTO  "Customer_social_economic_data" ("Customer_id", "emp_var_rate", "cons_price_idx", "cons_conf_idx", "euribor3m", "nr_employed") VALUES (16032, '1.4', '93.918', '-42.7', '4.961', '5228.1');</w:t>
      </w:r>
    </w:p>
    <w:p w14:paraId="4AF4EFBA" w14:textId="77777777" w:rsidR="00EE6FEB" w:rsidRDefault="00EE6FEB"/>
    <w:p w14:paraId="319D9DA5" w14:textId="77777777" w:rsidR="00EE6FEB" w:rsidRDefault="00EE6FEB">
      <w:r>
        <w:t>INSERT INTO  "Customer_social_economic_data" ("Customer_id", "emp_var_rate", "cons_price_idx", "cons_conf_idx", "euribor3m", "nr_employed") VALUES (16033, '1.4', '93.918', '-42.7', '4.961', '5228.1');</w:t>
      </w:r>
    </w:p>
    <w:p w14:paraId="06B58C13" w14:textId="77777777" w:rsidR="00EE6FEB" w:rsidRDefault="00EE6FEB"/>
    <w:p w14:paraId="7DCB732A" w14:textId="77777777" w:rsidR="00EE6FEB" w:rsidRDefault="00EE6FEB">
      <w:r>
        <w:t>INSERT INTO  "Customer_social_economic_data" ("Customer_id", "emp_var_rate", "cons_price_idx", "cons_conf_idx", "euribor3m", "nr_employed") VALUES (16034, '1.4', '93.918', '-42.7', '4.961', '5228.1');</w:t>
      </w:r>
    </w:p>
    <w:p w14:paraId="010E104B" w14:textId="77777777" w:rsidR="00EE6FEB" w:rsidRDefault="00EE6FEB"/>
    <w:p w14:paraId="1393AE71" w14:textId="77777777" w:rsidR="00EE6FEB" w:rsidRDefault="00EE6FEB">
      <w:r>
        <w:t>INSERT INTO  "Customer_social_economic_data" ("Customer_id", "emp_var_rate", "cons_price_idx", "cons_conf_idx", "euribor3m", "nr_employed") VALUES (16035, '1.4', '93.918', '-42.7', '4.961', '5228.1');</w:t>
      </w:r>
    </w:p>
    <w:p w14:paraId="2397EA70" w14:textId="77777777" w:rsidR="00EE6FEB" w:rsidRDefault="00EE6FEB"/>
    <w:p w14:paraId="1609914F" w14:textId="77777777" w:rsidR="00EE6FEB" w:rsidRDefault="00EE6FEB">
      <w:r>
        <w:t>INSERT INTO  "Customer_social_economic_data" ("Customer_id", "emp_var_rate", "cons_price_idx", "cons_conf_idx", "euribor3m", "nr_employed") VALUES (16036, '1.4', '93.918', '-42.7', '4.961', '5228.1');</w:t>
      </w:r>
    </w:p>
    <w:p w14:paraId="081851E4" w14:textId="77777777" w:rsidR="00EE6FEB" w:rsidRDefault="00EE6FEB"/>
    <w:p w14:paraId="280A4CEB" w14:textId="77777777" w:rsidR="00EE6FEB" w:rsidRDefault="00EE6FEB">
      <w:r>
        <w:t>INSERT INTO  "Customer_social_economic_data" ("Customer_id", "emp_var_rate", "cons_price_idx", "cons_conf_idx", "euribor3m", "nr_employed") VALUES (16037, '1.4', '93.918', '-42.7', '4.961', '5228.1');</w:t>
      </w:r>
    </w:p>
    <w:p w14:paraId="2E358E3B" w14:textId="77777777" w:rsidR="00EE6FEB" w:rsidRDefault="00EE6FEB"/>
    <w:p w14:paraId="579E27C4" w14:textId="77777777" w:rsidR="00EE6FEB" w:rsidRDefault="00EE6FEB">
      <w:r>
        <w:t>INSERT INTO  "Customer_social_economic_data" ("Customer_id", "emp_var_rate", "cons_price_idx", "cons_conf_idx", "euribor3m", "nr_employed") VALUES (16038, '1.4', '93.918', '-42.7', '4.961', '5228.1');</w:t>
      </w:r>
    </w:p>
    <w:p w14:paraId="6968607B" w14:textId="77777777" w:rsidR="00EE6FEB" w:rsidRDefault="00EE6FEB"/>
    <w:p w14:paraId="644A41C6" w14:textId="77777777" w:rsidR="00EE6FEB" w:rsidRDefault="00EE6FEB">
      <w:r>
        <w:t>INSERT INTO  "Customer_social_economic_data" ("Customer_id", "emp_var_rate", "cons_price_idx", "cons_conf_idx", "euribor3m", "nr_employed") VALUES (16039, '1.4', '93.918', '-42.7', '4.961', '5228.1');</w:t>
      </w:r>
    </w:p>
    <w:p w14:paraId="0FCA22C6" w14:textId="77777777" w:rsidR="00EE6FEB" w:rsidRDefault="00EE6FEB"/>
    <w:p w14:paraId="58A4B13D" w14:textId="77777777" w:rsidR="00EE6FEB" w:rsidRDefault="00EE6FEB">
      <w:r>
        <w:t>INSERT INTO  "Customer_social_economic_data" ("Customer_id", "emp_var_rate", "cons_price_idx", "cons_conf_idx", "euribor3m", "nr_employed") VALUES (16040, '1.4', '93.918', '-42.7', '4.961', '5228.1');</w:t>
      </w:r>
    </w:p>
    <w:p w14:paraId="41304A8D" w14:textId="77777777" w:rsidR="00EE6FEB" w:rsidRDefault="00EE6FEB"/>
    <w:p w14:paraId="74A8D172" w14:textId="77777777" w:rsidR="00EE6FEB" w:rsidRDefault="00EE6FEB">
      <w:r>
        <w:t>INSERT INTO  "Customer_social_economic_data" ("Customer_id", "emp_var_rate", "cons_price_idx", "cons_conf_idx", "euribor3m", "nr_employed") VALUES (16041, '1.4', '93.918', '-42.7', '4.961', '5228.1');</w:t>
      </w:r>
    </w:p>
    <w:p w14:paraId="0B77F489" w14:textId="77777777" w:rsidR="00EE6FEB" w:rsidRDefault="00EE6FEB"/>
    <w:p w14:paraId="13ECD176" w14:textId="77777777" w:rsidR="00EE6FEB" w:rsidRDefault="00EE6FEB">
      <w:r>
        <w:t>INSERT INTO  "Customer_social_economic_data" ("Customer_id", "emp_var_rate", "cons_price_idx", "cons_conf_idx", "euribor3m", "nr_employed") VALUES (16042, '1.4', '93.918', '-42.7', '4.961', '5228.1');</w:t>
      </w:r>
    </w:p>
    <w:p w14:paraId="7F2C5D5A" w14:textId="77777777" w:rsidR="00EE6FEB" w:rsidRDefault="00EE6FEB"/>
    <w:p w14:paraId="64063C74" w14:textId="77777777" w:rsidR="00EE6FEB" w:rsidRDefault="00EE6FEB">
      <w:r>
        <w:t>INSERT INTO  "Customer_social_economic_data" ("Customer_id", "emp_var_rate", "cons_price_idx", "cons_conf_idx", "euribor3m", "nr_employed") VALUES (16043, '1.4', '93.918', '-42.7', '4.961', '5228.1');</w:t>
      </w:r>
    </w:p>
    <w:p w14:paraId="5E4A2A98" w14:textId="77777777" w:rsidR="00EE6FEB" w:rsidRDefault="00EE6FEB"/>
    <w:p w14:paraId="5E50FE1B" w14:textId="77777777" w:rsidR="00EE6FEB" w:rsidRDefault="00EE6FEB">
      <w:r>
        <w:t>INSERT INTO  "Customer_social_economic_data" ("Customer_id", "emp_var_rate", "cons_price_idx", "cons_conf_idx", "euribor3m", "nr_employed") VALUES (16044, '1.4', '93.918', '-42.7', '4.961', '5228.1');</w:t>
      </w:r>
    </w:p>
    <w:p w14:paraId="6431396F" w14:textId="77777777" w:rsidR="00EE6FEB" w:rsidRDefault="00EE6FEB"/>
    <w:p w14:paraId="4F75392E" w14:textId="77777777" w:rsidR="00EE6FEB" w:rsidRDefault="00EE6FEB">
      <w:r>
        <w:t>INSERT INTO  "Customer_social_economic_data" ("Customer_id", "emp_var_rate", "cons_price_idx", "cons_conf_idx", "euribor3m", "nr_employed") VALUES (16045, '1.4', '93.918', '-42.7', '4.961', '5228.1');</w:t>
      </w:r>
    </w:p>
    <w:p w14:paraId="5F1F7C17" w14:textId="77777777" w:rsidR="00EE6FEB" w:rsidRDefault="00EE6FEB"/>
    <w:p w14:paraId="55E86B26" w14:textId="77777777" w:rsidR="00EE6FEB" w:rsidRDefault="00EE6FEB">
      <w:r>
        <w:t>INSERT INTO  "Customer_social_economic_data" ("Customer_id", "emp_var_rate", "cons_price_idx", "cons_conf_idx", "euribor3m", "nr_employed") VALUES (16046, '1.4', '93.918', '-42.7', '4.961', '5228.1');</w:t>
      </w:r>
    </w:p>
    <w:p w14:paraId="5063871E" w14:textId="77777777" w:rsidR="00EE6FEB" w:rsidRDefault="00EE6FEB"/>
    <w:p w14:paraId="15435C79" w14:textId="77777777" w:rsidR="00EE6FEB" w:rsidRDefault="00EE6FEB">
      <w:r>
        <w:t>INSERT INTO  "Customer_social_economic_data" ("Customer_id", "emp_var_rate", "cons_price_idx", "cons_conf_idx", "euribor3m", "nr_employed") VALUES (16047, '1.4', '93.918', '-42.7', '4.961', '5228.1');</w:t>
      </w:r>
    </w:p>
    <w:p w14:paraId="543F47E0" w14:textId="77777777" w:rsidR="00EE6FEB" w:rsidRDefault="00EE6FEB"/>
    <w:p w14:paraId="1AB545E0" w14:textId="77777777" w:rsidR="00EE6FEB" w:rsidRDefault="00EE6FEB">
      <w:r>
        <w:t>INSERT INTO  "Customer_social_economic_data" ("Customer_id", "emp_var_rate", "cons_price_idx", "cons_conf_idx", "euribor3m", "nr_employed") VALUES (16048, '1.4', '93.918', '-42.7', '4.961', '5228.1');</w:t>
      </w:r>
    </w:p>
    <w:p w14:paraId="374672A0" w14:textId="77777777" w:rsidR="00EE6FEB" w:rsidRDefault="00EE6FEB"/>
    <w:p w14:paraId="24A82C35" w14:textId="77777777" w:rsidR="00EE6FEB" w:rsidRDefault="00EE6FEB">
      <w:r>
        <w:t>INSERT INTO  "Customer_social_economic_data" ("Customer_id", "emp_var_rate", "cons_price_idx", "cons_conf_idx", "euribor3m", "nr_employed") VALUES (16049, '1.4', '93.918', '-42.7', '4.961', '5228.1');</w:t>
      </w:r>
    </w:p>
    <w:p w14:paraId="62B4BD0D" w14:textId="77777777" w:rsidR="00EE6FEB" w:rsidRDefault="00EE6FEB"/>
    <w:p w14:paraId="4AC586B8" w14:textId="77777777" w:rsidR="00EE6FEB" w:rsidRDefault="00EE6FEB">
      <w:r>
        <w:t>INSERT INTO  "Customer_social_economic_data" ("Customer_id", "emp_var_rate", "cons_price_idx", "cons_conf_idx", "euribor3m", "nr_employed") VALUES (16050, '1.4', '93.918', '-42.7', '4.961', '5228.1');</w:t>
      </w:r>
    </w:p>
    <w:p w14:paraId="16CE295F" w14:textId="77777777" w:rsidR="00EE6FEB" w:rsidRDefault="00EE6FEB"/>
    <w:p w14:paraId="7E15E3E5" w14:textId="77777777" w:rsidR="00EE6FEB" w:rsidRDefault="00EE6FEB">
      <w:r>
        <w:t>INSERT INTO  "Customer_social_economic_data" ("Customer_id", "emp_var_rate", "cons_price_idx", "cons_conf_idx", "euribor3m", "nr_employed") VALUES (16051, '1.4', '93.918', '-42.7', '4.961', '5228.1');</w:t>
      </w:r>
    </w:p>
    <w:p w14:paraId="28D4C5D9" w14:textId="77777777" w:rsidR="00EE6FEB" w:rsidRDefault="00EE6FEB"/>
    <w:p w14:paraId="05B6E0D7" w14:textId="77777777" w:rsidR="00EE6FEB" w:rsidRDefault="00EE6FEB">
      <w:r>
        <w:t>INSERT INTO  "Customer_social_economic_data" ("Customer_id", "emp_var_rate", "cons_price_idx", "cons_conf_idx", "euribor3m", "nr_employed") VALUES (16052, '1.4', '93.918', '-42.7', '4.961', '5228.1');</w:t>
      </w:r>
    </w:p>
    <w:p w14:paraId="53DC44C3" w14:textId="77777777" w:rsidR="00EE6FEB" w:rsidRDefault="00EE6FEB"/>
    <w:p w14:paraId="4446D092" w14:textId="77777777" w:rsidR="00EE6FEB" w:rsidRDefault="00EE6FEB">
      <w:r>
        <w:t>INSERT INTO  "Customer_social_economic_data" ("Customer_id", "emp_var_rate", "cons_price_idx", "cons_conf_idx", "euribor3m", "nr_employed") VALUES (16053, '1.4', '93.918', '-42.7', '4.961', '5228.1');</w:t>
      </w:r>
    </w:p>
    <w:p w14:paraId="6BBC41CF" w14:textId="77777777" w:rsidR="00EE6FEB" w:rsidRDefault="00EE6FEB"/>
    <w:p w14:paraId="30359B0F" w14:textId="77777777" w:rsidR="00EE6FEB" w:rsidRDefault="00EE6FEB">
      <w:r>
        <w:t>INSERT INTO  "Customer_social_economic_data" ("Customer_id", "emp_var_rate", "cons_price_idx", "cons_conf_idx", "euribor3m", "nr_employed") VALUES (16054, '1.4', '93.918', '-42.7', '4.961', '5228.1');</w:t>
      </w:r>
    </w:p>
    <w:p w14:paraId="138A67D7" w14:textId="77777777" w:rsidR="00EE6FEB" w:rsidRDefault="00EE6FEB"/>
    <w:p w14:paraId="3FBE7155" w14:textId="77777777" w:rsidR="00EE6FEB" w:rsidRDefault="00EE6FEB">
      <w:r>
        <w:t>INSERT INTO  "Customer_social_economic_data" ("Customer_id", "emp_var_rate", "cons_price_idx", "cons_conf_idx", "euribor3m", "nr_employed") VALUES (16055, '1.4', '93.918', '-42.7', '4.961', '5228.1');</w:t>
      </w:r>
    </w:p>
    <w:p w14:paraId="080E95A3" w14:textId="77777777" w:rsidR="00EE6FEB" w:rsidRDefault="00EE6FEB"/>
    <w:p w14:paraId="328F33D4" w14:textId="77777777" w:rsidR="00EE6FEB" w:rsidRDefault="00EE6FEB">
      <w:r>
        <w:t>INSERT INTO  "Customer_social_economic_data" ("Customer_id", "emp_var_rate", "cons_price_idx", "cons_conf_idx", "euribor3m", "nr_employed") VALUES (16056, '1.4', '93.918', '-42.7', '4.961', '5228.1');</w:t>
      </w:r>
    </w:p>
    <w:p w14:paraId="3AC42CE6" w14:textId="77777777" w:rsidR="00EE6FEB" w:rsidRDefault="00EE6FEB"/>
    <w:p w14:paraId="12FB4814" w14:textId="77777777" w:rsidR="00EE6FEB" w:rsidRDefault="00EE6FEB">
      <w:r>
        <w:t>INSERT INTO  "Customer_social_economic_data" ("Customer_id", "emp_var_rate", "cons_price_idx", "cons_conf_idx", "euribor3m", "nr_employed") VALUES (16057, '1.4', '93.918', '-42.7', '4.961', '5228.1');</w:t>
      </w:r>
    </w:p>
    <w:p w14:paraId="4D08D68B" w14:textId="77777777" w:rsidR="00EE6FEB" w:rsidRDefault="00EE6FEB"/>
    <w:p w14:paraId="671B83EF" w14:textId="77777777" w:rsidR="00EE6FEB" w:rsidRDefault="00EE6FEB">
      <w:r>
        <w:t>INSERT INTO  "Customer_social_economic_data" ("Customer_id", "emp_var_rate", "cons_price_idx", "cons_conf_idx", "euribor3m", "nr_employed") VALUES (16058, '1.4', '93.918', '-42.7', '4.961', '5228.1');</w:t>
      </w:r>
    </w:p>
    <w:p w14:paraId="25A1682E" w14:textId="77777777" w:rsidR="00EE6FEB" w:rsidRDefault="00EE6FEB"/>
    <w:p w14:paraId="3C2665F5" w14:textId="77777777" w:rsidR="00EE6FEB" w:rsidRDefault="00EE6FEB">
      <w:r>
        <w:t>INSERT INTO  "Customer_social_economic_data" ("Customer_id", "emp_var_rate", "cons_price_idx", "cons_conf_idx", "euribor3m", "nr_employed") VALUES (16059, '1.4', '93.918', '-42.7', '4.961', '5228.1');</w:t>
      </w:r>
    </w:p>
    <w:p w14:paraId="28223927" w14:textId="77777777" w:rsidR="00EE6FEB" w:rsidRDefault="00EE6FEB"/>
    <w:p w14:paraId="43F75C24" w14:textId="77777777" w:rsidR="00EE6FEB" w:rsidRDefault="00EE6FEB">
      <w:r>
        <w:t>INSERT INTO  "Customer_social_economic_data" ("Customer_id", "emp_var_rate", "cons_price_idx", "cons_conf_idx", "euribor3m", "nr_employed") VALUES (16060, '1.4', '93.918', '-42.7', '4.961', '5228.1');</w:t>
      </w:r>
    </w:p>
    <w:p w14:paraId="0396BC28" w14:textId="77777777" w:rsidR="00EE6FEB" w:rsidRDefault="00EE6FEB"/>
    <w:p w14:paraId="48BCED4C" w14:textId="77777777" w:rsidR="00EE6FEB" w:rsidRDefault="00EE6FEB">
      <w:r>
        <w:t>INSERT INTO  "Customer_social_economic_data" ("Customer_id", "emp_var_rate", "cons_price_idx", "cons_conf_idx", "euribor3m", "nr_employed") VALUES (16061, '1.4', '93.918', '-42.7', '4.961', '5228.1');</w:t>
      </w:r>
    </w:p>
    <w:p w14:paraId="12E8613E" w14:textId="77777777" w:rsidR="00EE6FEB" w:rsidRDefault="00EE6FEB"/>
    <w:p w14:paraId="77E738D3" w14:textId="77777777" w:rsidR="00EE6FEB" w:rsidRDefault="00EE6FEB">
      <w:r>
        <w:t>INSERT INTO  "Customer_social_economic_data" ("Customer_id", "emp_var_rate", "cons_price_idx", "cons_conf_idx", "euribor3m", "nr_employed") VALUES (16062, '1.4', '93.918', '-42.7', '4.961', '5228.1');</w:t>
      </w:r>
    </w:p>
    <w:p w14:paraId="7C7BE46B" w14:textId="77777777" w:rsidR="00EE6FEB" w:rsidRDefault="00EE6FEB"/>
    <w:p w14:paraId="37F6E11F" w14:textId="77777777" w:rsidR="00EE6FEB" w:rsidRDefault="00EE6FEB">
      <w:r>
        <w:t>INSERT INTO  "Customer_social_economic_data" ("Customer_id", "emp_var_rate", "cons_price_idx", "cons_conf_idx", "euribor3m", "nr_employed") VALUES (16063, '1.4', '93.918', '-42.7', '4.961', '5228.1');</w:t>
      </w:r>
    </w:p>
    <w:p w14:paraId="15272CAB" w14:textId="77777777" w:rsidR="00EE6FEB" w:rsidRDefault="00EE6FEB"/>
    <w:p w14:paraId="1AE95DC3" w14:textId="77777777" w:rsidR="00EE6FEB" w:rsidRDefault="00EE6FEB">
      <w:r>
        <w:t>INSERT INTO  "Customer_social_economic_data" ("Customer_id", "emp_var_rate", "cons_price_idx", "cons_conf_idx", "euribor3m", "nr_employed") VALUES (16064, '1.4', '93.918', '-42.7', '4.961', '5228.1');</w:t>
      </w:r>
    </w:p>
    <w:p w14:paraId="05BEB9D1" w14:textId="77777777" w:rsidR="00EE6FEB" w:rsidRDefault="00EE6FEB"/>
    <w:p w14:paraId="00EB2E58" w14:textId="77777777" w:rsidR="00EE6FEB" w:rsidRDefault="00EE6FEB">
      <w:r>
        <w:t>INSERT INTO  "Customer_social_economic_data" ("Customer_id", "emp_var_rate", "cons_price_idx", "cons_conf_idx", "euribor3m", "nr_employed") VALUES (16065, '1.4', '93.918', '-42.7', '4.961', '5228.1');</w:t>
      </w:r>
    </w:p>
    <w:p w14:paraId="595D87E9" w14:textId="77777777" w:rsidR="00EE6FEB" w:rsidRDefault="00EE6FEB"/>
    <w:p w14:paraId="7433DA59" w14:textId="77777777" w:rsidR="00EE6FEB" w:rsidRDefault="00EE6FEB">
      <w:r>
        <w:t>INSERT INTO  "Customer_social_economic_data" ("Customer_id", "emp_var_rate", "cons_price_idx", "cons_conf_idx", "euribor3m", "nr_employed") VALUES (16066, '1.4', '93.918', '-42.7', '4.961', '5228.1');</w:t>
      </w:r>
    </w:p>
    <w:p w14:paraId="044C726F" w14:textId="77777777" w:rsidR="00EE6FEB" w:rsidRDefault="00EE6FEB"/>
    <w:p w14:paraId="03CEC799" w14:textId="77777777" w:rsidR="00EE6FEB" w:rsidRDefault="00EE6FEB">
      <w:r>
        <w:t>INSERT INTO  "Customer_social_economic_data" ("Customer_id", "emp_var_rate", "cons_price_idx", "cons_conf_idx", "euribor3m", "nr_employed") VALUES (16067, '1.4', '93.918', '-42.7', '4.961', '5228.1');</w:t>
      </w:r>
    </w:p>
    <w:p w14:paraId="2ECBDFB2" w14:textId="77777777" w:rsidR="00EE6FEB" w:rsidRDefault="00EE6FEB"/>
    <w:p w14:paraId="5E518275" w14:textId="77777777" w:rsidR="00EE6FEB" w:rsidRDefault="00EE6FEB">
      <w:r>
        <w:t>INSERT INTO  "Customer_social_economic_data" ("Customer_id", "emp_var_rate", "cons_price_idx", "cons_conf_idx", "euribor3m", "nr_employed") VALUES (16068, '1.4', '93.918', '-42.7', '4.961', '5228.1');</w:t>
      </w:r>
    </w:p>
    <w:p w14:paraId="7806B7B0" w14:textId="77777777" w:rsidR="00EE6FEB" w:rsidRDefault="00EE6FEB"/>
    <w:p w14:paraId="34C1DE70" w14:textId="77777777" w:rsidR="00EE6FEB" w:rsidRDefault="00EE6FEB">
      <w:r>
        <w:t>INSERT INTO  "Customer_social_economic_data" ("Customer_id", "emp_var_rate", "cons_price_idx", "cons_conf_idx", "euribor3m", "nr_employed") VALUES (16069, '1.4', '93.918', '-42.7', '4.961', '5228.1');</w:t>
      </w:r>
    </w:p>
    <w:p w14:paraId="0C7F4023" w14:textId="77777777" w:rsidR="00EE6FEB" w:rsidRDefault="00EE6FEB"/>
    <w:p w14:paraId="08CC4334" w14:textId="77777777" w:rsidR="00EE6FEB" w:rsidRDefault="00EE6FEB">
      <w:r>
        <w:t>INSERT INTO  "Customer_social_economic_data" ("Customer_id", "emp_var_rate", "cons_price_idx", "cons_conf_idx", "euribor3m", "nr_employed") VALUES (16070, '1.4', '93.918', '-42.7', '4.961', '5228.1');</w:t>
      </w:r>
    </w:p>
    <w:p w14:paraId="1F3AD61E" w14:textId="77777777" w:rsidR="00EE6FEB" w:rsidRDefault="00EE6FEB"/>
    <w:p w14:paraId="2F350787" w14:textId="77777777" w:rsidR="00EE6FEB" w:rsidRDefault="00EE6FEB">
      <w:r>
        <w:t>INSERT INTO  "Customer_social_economic_data" ("Customer_id", "emp_var_rate", "cons_price_idx", "cons_conf_idx", "euribor3m", "nr_employed") VALUES (16071, '1.4', '93.918', '-42.7', '4.961', '5228.1');</w:t>
      </w:r>
    </w:p>
    <w:p w14:paraId="206E9C96" w14:textId="77777777" w:rsidR="00EE6FEB" w:rsidRDefault="00EE6FEB"/>
    <w:p w14:paraId="4E79F877" w14:textId="77777777" w:rsidR="00EE6FEB" w:rsidRDefault="00EE6FEB">
      <w:r>
        <w:t>INSERT INTO  "Customer_social_economic_data" ("Customer_id", "emp_var_rate", "cons_price_idx", "cons_conf_idx", "euribor3m", "nr_employed") VALUES (16072, '1.4', '93.918', '-42.7', '4.961', '5228.1');</w:t>
      </w:r>
    </w:p>
    <w:p w14:paraId="383DBC21" w14:textId="77777777" w:rsidR="00EE6FEB" w:rsidRDefault="00EE6FEB"/>
    <w:p w14:paraId="33672218" w14:textId="77777777" w:rsidR="00EE6FEB" w:rsidRDefault="00EE6FEB">
      <w:r>
        <w:t>INSERT INTO  "Customer_social_economic_data" ("Customer_id", "emp_var_rate", "cons_price_idx", "cons_conf_idx", "euribor3m", "nr_employed") VALUES (16073, '1.4', '93.918', '-42.7', '4.961', '5228.1');</w:t>
      </w:r>
    </w:p>
    <w:p w14:paraId="1693BFF9" w14:textId="77777777" w:rsidR="00EE6FEB" w:rsidRDefault="00EE6FEB"/>
    <w:p w14:paraId="3D387159" w14:textId="77777777" w:rsidR="00EE6FEB" w:rsidRDefault="00EE6FEB">
      <w:r>
        <w:t>INSERT INTO  "Customer_social_economic_data" ("Customer_id", "emp_var_rate", "cons_price_idx", "cons_conf_idx", "euribor3m", "nr_employed") VALUES (16074, '1.4', '93.918', '-42.7', '4.961', '5228.1');</w:t>
      </w:r>
    </w:p>
    <w:p w14:paraId="39613E85" w14:textId="77777777" w:rsidR="00EE6FEB" w:rsidRDefault="00EE6FEB"/>
    <w:p w14:paraId="62A85054" w14:textId="77777777" w:rsidR="00EE6FEB" w:rsidRDefault="00EE6FEB">
      <w:r>
        <w:t>INSERT INTO  "Customer_social_economic_data" ("Customer_id", "emp_var_rate", "cons_price_idx", "cons_conf_idx", "euribor3m", "nr_employed") VALUES (16075, '1.4', '93.918', '-42.7', '4.961', '5228.1');</w:t>
      </w:r>
    </w:p>
    <w:p w14:paraId="6E1E8273" w14:textId="77777777" w:rsidR="00EE6FEB" w:rsidRDefault="00EE6FEB"/>
    <w:p w14:paraId="237F711D" w14:textId="77777777" w:rsidR="00EE6FEB" w:rsidRDefault="00EE6FEB">
      <w:r>
        <w:t>INSERT INTO  "Customer_social_economic_data" ("Customer_id", "emp_var_rate", "cons_price_idx", "cons_conf_idx", "euribor3m", "nr_employed") VALUES (16076, '1.4', '93.918', '-42.7', '4.961', '5228.1');</w:t>
      </w:r>
    </w:p>
    <w:p w14:paraId="6B231869" w14:textId="77777777" w:rsidR="00EE6FEB" w:rsidRDefault="00EE6FEB"/>
    <w:p w14:paraId="3C6C5ACC" w14:textId="77777777" w:rsidR="00EE6FEB" w:rsidRDefault="00EE6FEB">
      <w:r>
        <w:t>INSERT INTO  "Customer_social_economic_data" ("Customer_id", "emp_var_rate", "cons_price_idx", "cons_conf_idx", "euribor3m", "nr_employed") VALUES (16077, '1.4', '93.918', '-42.7', '4.961', '5228.1');</w:t>
      </w:r>
    </w:p>
    <w:p w14:paraId="23E41842" w14:textId="77777777" w:rsidR="00EE6FEB" w:rsidRDefault="00EE6FEB"/>
    <w:p w14:paraId="00834EC8" w14:textId="77777777" w:rsidR="00EE6FEB" w:rsidRDefault="00EE6FEB">
      <w:r>
        <w:t>INSERT INTO  "Customer_social_economic_data" ("Customer_id", "emp_var_rate", "cons_price_idx", "cons_conf_idx", "euribor3m", "nr_employed") VALUES (16078, '1.4', '93.918', '-42.7', '4.961', '5228.1');</w:t>
      </w:r>
    </w:p>
    <w:p w14:paraId="487207FA" w14:textId="77777777" w:rsidR="00EE6FEB" w:rsidRDefault="00EE6FEB"/>
    <w:p w14:paraId="59A8D9F0" w14:textId="77777777" w:rsidR="00EE6FEB" w:rsidRDefault="00EE6FEB">
      <w:r>
        <w:t>INSERT INTO  "Customer_social_economic_data" ("Customer_id", "emp_var_rate", "cons_price_idx", "cons_conf_idx", "euribor3m", "nr_employed") VALUES (16079, '1.4', '93.918', '-42.7', '4.961', '5228.1');</w:t>
      </w:r>
    </w:p>
    <w:p w14:paraId="3DBDA281" w14:textId="77777777" w:rsidR="00EE6FEB" w:rsidRDefault="00EE6FEB"/>
    <w:p w14:paraId="2F10124B" w14:textId="77777777" w:rsidR="00EE6FEB" w:rsidRDefault="00EE6FEB">
      <w:r>
        <w:t>INSERT INTO  "Customer_social_economic_data" ("Customer_id", "emp_var_rate", "cons_price_idx", "cons_conf_idx", "euribor3m", "nr_employed") VALUES (16080, '1.4', '93.918', '-42.7', '4.961', '5228.1');</w:t>
      </w:r>
    </w:p>
    <w:p w14:paraId="169AA283" w14:textId="77777777" w:rsidR="00EE6FEB" w:rsidRDefault="00EE6FEB"/>
    <w:p w14:paraId="45593835" w14:textId="77777777" w:rsidR="00EE6FEB" w:rsidRDefault="00EE6FEB">
      <w:r>
        <w:t>INSERT INTO  "Customer_social_economic_data" ("Customer_id", "emp_var_rate", "cons_price_idx", "cons_conf_idx", "euribor3m", "nr_employed") VALUES (16081, '1.4', '93.918', '-42.7', '4.961', '5228.1');</w:t>
      </w:r>
    </w:p>
    <w:p w14:paraId="0ACE2113" w14:textId="77777777" w:rsidR="00EE6FEB" w:rsidRDefault="00EE6FEB"/>
    <w:p w14:paraId="20D784E2" w14:textId="77777777" w:rsidR="00EE6FEB" w:rsidRDefault="00EE6FEB">
      <w:r>
        <w:t>INSERT INTO  "Customer_social_economic_data" ("Customer_id", "emp_var_rate", "cons_price_idx", "cons_conf_idx", "euribor3m", "nr_employed") VALUES (16082, '1.4', '93.918', '-42.7', '4.961', '5228.1');</w:t>
      </w:r>
    </w:p>
    <w:p w14:paraId="0711A7AC" w14:textId="77777777" w:rsidR="00EE6FEB" w:rsidRDefault="00EE6FEB"/>
    <w:p w14:paraId="4B5A3598" w14:textId="77777777" w:rsidR="00EE6FEB" w:rsidRDefault="00EE6FEB">
      <w:r>
        <w:t>INSERT INTO  "Customer_social_economic_data" ("Customer_id", "emp_var_rate", "cons_price_idx", "cons_conf_idx", "euribor3m", "nr_employed") VALUES (16083, '1.4', '93.918', '-42.7', '4.961', '5228.1');</w:t>
      </w:r>
    </w:p>
    <w:p w14:paraId="5EC6E654" w14:textId="77777777" w:rsidR="00EE6FEB" w:rsidRDefault="00EE6FEB"/>
    <w:p w14:paraId="0F7F03C1" w14:textId="77777777" w:rsidR="00EE6FEB" w:rsidRDefault="00EE6FEB">
      <w:r>
        <w:t>INSERT INTO  "Customer_social_economic_data" ("Customer_id", "emp_var_rate", "cons_price_idx", "cons_conf_idx", "euribor3m", "nr_employed") VALUES (16084, '1.4', '93.918', '-42.7', '4.961', '5228.1');</w:t>
      </w:r>
    </w:p>
    <w:p w14:paraId="16BFB16C" w14:textId="77777777" w:rsidR="00EE6FEB" w:rsidRDefault="00EE6FEB"/>
    <w:p w14:paraId="53063973" w14:textId="77777777" w:rsidR="00EE6FEB" w:rsidRDefault="00EE6FEB">
      <w:r>
        <w:t>INSERT INTO  "Customer_social_economic_data" ("Customer_id", "emp_var_rate", "cons_price_idx", "cons_conf_idx", "euribor3m", "nr_employed") VALUES (16085, '1.4', '93.918', '-42.7', '4.961', '5228.1');</w:t>
      </w:r>
    </w:p>
    <w:p w14:paraId="30D6D9FA" w14:textId="77777777" w:rsidR="00EE6FEB" w:rsidRDefault="00EE6FEB"/>
    <w:p w14:paraId="3D75268F" w14:textId="77777777" w:rsidR="00EE6FEB" w:rsidRDefault="00EE6FEB">
      <w:r>
        <w:t>INSERT INTO  "Customer_social_economic_data" ("Customer_id", "emp_var_rate", "cons_price_idx", "cons_conf_idx", "euribor3m", "nr_employed") VALUES (16086, '1.4', '93.918', '-42.7', '4.961', '5228.1');</w:t>
      </w:r>
    </w:p>
    <w:p w14:paraId="52551483" w14:textId="77777777" w:rsidR="00EE6FEB" w:rsidRDefault="00EE6FEB"/>
    <w:p w14:paraId="2500DA41" w14:textId="77777777" w:rsidR="00EE6FEB" w:rsidRDefault="00EE6FEB">
      <w:r>
        <w:t>INSERT INTO  "Customer_social_economic_data" ("Customer_id", "emp_var_rate", "cons_price_idx", "cons_conf_idx", "euribor3m", "nr_employed") VALUES (16087, '1.4', '93.918', '-42.7', '4.961', '5228.1');</w:t>
      </w:r>
    </w:p>
    <w:p w14:paraId="2CC1C256" w14:textId="77777777" w:rsidR="00EE6FEB" w:rsidRDefault="00EE6FEB"/>
    <w:p w14:paraId="2049251A" w14:textId="77777777" w:rsidR="00EE6FEB" w:rsidRDefault="00EE6FEB">
      <w:r>
        <w:t>INSERT INTO  "Customer_social_economic_data" ("Customer_id", "emp_var_rate", "cons_price_idx", "cons_conf_idx", "euribor3m", "nr_employed") VALUES (16088, '1.4', '93.918', '-42.7', '4.961', '5228.1');</w:t>
      </w:r>
    </w:p>
    <w:p w14:paraId="31211157" w14:textId="77777777" w:rsidR="00EE6FEB" w:rsidRDefault="00EE6FEB"/>
    <w:p w14:paraId="5CA3079A" w14:textId="77777777" w:rsidR="00EE6FEB" w:rsidRDefault="00EE6FEB">
      <w:r>
        <w:t>INSERT INTO  "Customer_social_economic_data" ("Customer_id", "emp_var_rate", "cons_price_idx", "cons_conf_idx", "euribor3m", "nr_employed") VALUES (16089, '1.4', '93.918', '-42.7', '4.961', '5228.1');</w:t>
      </w:r>
    </w:p>
    <w:p w14:paraId="75678658" w14:textId="77777777" w:rsidR="00EE6FEB" w:rsidRDefault="00EE6FEB"/>
    <w:p w14:paraId="1F99D149" w14:textId="77777777" w:rsidR="00EE6FEB" w:rsidRDefault="00EE6FEB">
      <w:r>
        <w:t>INSERT INTO  "Customer_social_economic_data" ("Customer_id", "emp_var_rate", "cons_price_idx", "cons_conf_idx", "euribor3m", "nr_employed") VALUES (16090, '1.4', '93.918', '-42.7', '4.961', '5228.1');</w:t>
      </w:r>
    </w:p>
    <w:p w14:paraId="6AFEA5F9" w14:textId="77777777" w:rsidR="00EE6FEB" w:rsidRDefault="00EE6FEB"/>
    <w:p w14:paraId="46323419" w14:textId="77777777" w:rsidR="00EE6FEB" w:rsidRDefault="00EE6FEB">
      <w:r>
        <w:t>INSERT INTO  "Customer_social_economic_data" ("Customer_id", "emp_var_rate", "cons_price_idx", "cons_conf_idx", "euribor3m", "nr_employed") VALUES (16091, '1.4', '93.918', '-42.7', '4.961', '5228.1');</w:t>
      </w:r>
    </w:p>
    <w:p w14:paraId="0F0579A1" w14:textId="77777777" w:rsidR="00EE6FEB" w:rsidRDefault="00EE6FEB"/>
    <w:p w14:paraId="6017C118" w14:textId="77777777" w:rsidR="00EE6FEB" w:rsidRDefault="00EE6FEB">
      <w:r>
        <w:t>INSERT INTO  "Customer_social_economic_data" ("Customer_id", "emp_var_rate", "cons_price_idx", "cons_conf_idx", "euribor3m", "nr_employed") VALUES (16092, '1.4', '93.918', '-42.7', '4.961', '5228.1');</w:t>
      </w:r>
    </w:p>
    <w:p w14:paraId="0A57AAFC" w14:textId="77777777" w:rsidR="00EE6FEB" w:rsidRDefault="00EE6FEB"/>
    <w:p w14:paraId="60474349" w14:textId="77777777" w:rsidR="00EE6FEB" w:rsidRDefault="00EE6FEB">
      <w:r>
        <w:t>INSERT INTO  "Customer_social_economic_data" ("Customer_id", "emp_var_rate", "cons_price_idx", "cons_conf_idx", "euribor3m", "nr_employed") VALUES (16093, '1.4', '93.918', '-42.7', '4.961', '5228.1');</w:t>
      </w:r>
    </w:p>
    <w:p w14:paraId="28ED3B23" w14:textId="77777777" w:rsidR="00EE6FEB" w:rsidRDefault="00EE6FEB"/>
    <w:p w14:paraId="30026B9B" w14:textId="77777777" w:rsidR="00EE6FEB" w:rsidRDefault="00EE6FEB">
      <w:r>
        <w:t>INSERT INTO  "Customer_social_economic_data" ("Customer_id", "emp_var_rate", "cons_price_idx", "cons_conf_idx", "euribor3m", "nr_employed") VALUES (16094, '1.4', '93.918', '-42.7', '4.961', '5228.1');</w:t>
      </w:r>
    </w:p>
    <w:p w14:paraId="67E6F47F" w14:textId="77777777" w:rsidR="00EE6FEB" w:rsidRDefault="00EE6FEB"/>
    <w:p w14:paraId="223E8827" w14:textId="77777777" w:rsidR="00EE6FEB" w:rsidRDefault="00EE6FEB">
      <w:r>
        <w:t>INSERT INTO  "Customer_social_economic_data" ("Customer_id", "emp_var_rate", "cons_price_idx", "cons_conf_idx", "euribor3m", "nr_employed") VALUES (16095, '1.4', '93.918', '-42.7', '4.961', '5228.1');</w:t>
      </w:r>
    </w:p>
    <w:p w14:paraId="53F9F5BE" w14:textId="77777777" w:rsidR="00EE6FEB" w:rsidRDefault="00EE6FEB"/>
    <w:p w14:paraId="37554EFE" w14:textId="77777777" w:rsidR="00EE6FEB" w:rsidRDefault="00EE6FEB">
      <w:r>
        <w:t>INSERT INTO  "Customer_social_economic_data" ("Customer_id", "emp_var_rate", "cons_price_idx", "cons_conf_idx", "euribor3m", "nr_employed") VALUES (16096, '1.4', '93.918', '-42.7', '4.961', '5228.1');</w:t>
      </w:r>
    </w:p>
    <w:p w14:paraId="5EC43F5D" w14:textId="77777777" w:rsidR="00EE6FEB" w:rsidRDefault="00EE6FEB"/>
    <w:p w14:paraId="29BFAB80" w14:textId="77777777" w:rsidR="00EE6FEB" w:rsidRDefault="00EE6FEB">
      <w:r>
        <w:t>INSERT INTO  "Customer_social_economic_data" ("Customer_id", "emp_var_rate", "cons_price_idx", "cons_conf_idx", "euribor3m", "nr_employed") VALUES (16097, '1.4', '93.918', '-42.7', '4.961', '5228.1');</w:t>
      </w:r>
    </w:p>
    <w:p w14:paraId="392329BD" w14:textId="77777777" w:rsidR="00EE6FEB" w:rsidRDefault="00EE6FEB"/>
    <w:p w14:paraId="15050224" w14:textId="77777777" w:rsidR="00EE6FEB" w:rsidRDefault="00EE6FEB">
      <w:r>
        <w:t>INSERT INTO  "Customer_social_economic_data" ("Customer_id", "emp_var_rate", "cons_price_idx", "cons_conf_idx", "euribor3m", "nr_employed") VALUES (16098, '1.4', '93.918', '-42.7', '4.961', '5228.1');</w:t>
      </w:r>
    </w:p>
    <w:p w14:paraId="7C2FE7AE" w14:textId="77777777" w:rsidR="00EE6FEB" w:rsidRDefault="00EE6FEB"/>
    <w:p w14:paraId="54D7FEC9" w14:textId="77777777" w:rsidR="00EE6FEB" w:rsidRDefault="00EE6FEB">
      <w:r>
        <w:t>INSERT INTO  "Customer_social_economic_data" ("Customer_id", "emp_var_rate", "cons_price_idx", "cons_conf_idx", "euribor3m", "nr_employed") VALUES (16099, '1.4', '93.918', '-42.7', '4.961', '5228.1');</w:t>
      </w:r>
    </w:p>
    <w:p w14:paraId="7D565988" w14:textId="77777777" w:rsidR="00EE6FEB" w:rsidRDefault="00EE6FEB"/>
    <w:p w14:paraId="74B5A18D" w14:textId="77777777" w:rsidR="00EE6FEB" w:rsidRDefault="00EE6FEB">
      <w:r>
        <w:t>INSERT INTO  "Customer_social_economic_data" ("Customer_id", "emp_var_rate", "cons_price_idx", "cons_conf_idx", "euribor3m", "nr_employed") VALUES (16100, '1.4', '93.918', '-42.7', '4.961', '5228.1');</w:t>
      </w:r>
    </w:p>
    <w:p w14:paraId="770394D5" w14:textId="77777777" w:rsidR="00EE6FEB" w:rsidRDefault="00EE6FEB"/>
    <w:p w14:paraId="5F719DE6" w14:textId="77777777" w:rsidR="00EE6FEB" w:rsidRDefault="00EE6FEB">
      <w:r>
        <w:t>INSERT INTO  "Customer_social_economic_data" ("Customer_id", "emp_var_rate", "cons_price_idx", "cons_conf_idx", "euribor3m", "nr_employed") VALUES (16101, '1.4', '93.918', '-42.7', '4.961', '5228.1');</w:t>
      </w:r>
    </w:p>
    <w:p w14:paraId="24C35766" w14:textId="77777777" w:rsidR="00EE6FEB" w:rsidRDefault="00EE6FEB"/>
    <w:p w14:paraId="74FCAB89" w14:textId="77777777" w:rsidR="00EE6FEB" w:rsidRDefault="00EE6FEB">
      <w:r>
        <w:t>INSERT INTO  "Customer_social_economic_data" ("Customer_id", "emp_var_rate", "cons_price_idx", "cons_conf_idx", "euribor3m", "nr_employed") VALUES (16102, '1.4', '93.918', '-42.7', '4.961', '5228.1');</w:t>
      </w:r>
    </w:p>
    <w:p w14:paraId="1C4D8B8D" w14:textId="77777777" w:rsidR="00EE6FEB" w:rsidRDefault="00EE6FEB"/>
    <w:p w14:paraId="65EF5F89" w14:textId="77777777" w:rsidR="00EE6FEB" w:rsidRDefault="00EE6FEB">
      <w:r>
        <w:t>INSERT INTO  "Customer_social_economic_data" ("Customer_id", "emp_var_rate", "cons_price_idx", "cons_conf_idx", "euribor3m", "nr_employed") VALUES (16103, '1.4', '93.918', '-42.7', '4.961', '5228.1');</w:t>
      </w:r>
    </w:p>
    <w:p w14:paraId="2B30F744" w14:textId="77777777" w:rsidR="00EE6FEB" w:rsidRDefault="00EE6FEB"/>
    <w:p w14:paraId="108AC625" w14:textId="77777777" w:rsidR="00EE6FEB" w:rsidRDefault="00EE6FEB">
      <w:r>
        <w:t>INSERT INTO  "Customer_social_economic_data" ("Customer_id", "emp_var_rate", "cons_price_idx", "cons_conf_idx", "euribor3m", "nr_employed") VALUES (16104, '1.4', '93.918', '-42.7', '4.961', '5228.1');</w:t>
      </w:r>
    </w:p>
    <w:p w14:paraId="36E03622" w14:textId="77777777" w:rsidR="00EE6FEB" w:rsidRDefault="00EE6FEB"/>
    <w:p w14:paraId="52899523" w14:textId="77777777" w:rsidR="00EE6FEB" w:rsidRDefault="00EE6FEB">
      <w:r>
        <w:t>INSERT INTO  "Customer_social_economic_data" ("Customer_id", "emp_var_rate", "cons_price_idx", "cons_conf_idx", "euribor3m", "nr_employed") VALUES (16105, '1.4', '93.918', '-42.7', '4.961', '5228.1');</w:t>
      </w:r>
    </w:p>
    <w:p w14:paraId="032B30F1" w14:textId="77777777" w:rsidR="00EE6FEB" w:rsidRDefault="00EE6FEB"/>
    <w:p w14:paraId="2B013D22" w14:textId="77777777" w:rsidR="00EE6FEB" w:rsidRDefault="00EE6FEB">
      <w:r>
        <w:t>INSERT INTO  "Customer_social_economic_data" ("Customer_id", "emp_var_rate", "cons_price_idx", "cons_conf_idx", "euribor3m", "nr_employed") VALUES (16106, '1.4', '93.918', '-42.7', '4.961', '5228.1');</w:t>
      </w:r>
    </w:p>
    <w:p w14:paraId="699301F1" w14:textId="77777777" w:rsidR="00EE6FEB" w:rsidRDefault="00EE6FEB"/>
    <w:p w14:paraId="47BE5B0F" w14:textId="77777777" w:rsidR="00EE6FEB" w:rsidRDefault="00EE6FEB">
      <w:r>
        <w:t>INSERT INTO  "Customer_social_economic_data" ("Customer_id", "emp_var_rate", "cons_price_idx", "cons_conf_idx", "euribor3m", "nr_employed") VALUES (16107, '1.4', '93.918', '-42.7', '4.961', '5228.1');</w:t>
      </w:r>
    </w:p>
    <w:p w14:paraId="6CB8267D" w14:textId="77777777" w:rsidR="00EE6FEB" w:rsidRDefault="00EE6FEB"/>
    <w:p w14:paraId="6FA973A8" w14:textId="77777777" w:rsidR="00EE6FEB" w:rsidRDefault="00EE6FEB">
      <w:r>
        <w:t>INSERT INTO  "Customer_social_economic_data" ("Customer_id", "emp_var_rate", "cons_price_idx", "cons_conf_idx", "euribor3m", "nr_employed") VALUES (16108, '1.4', '93.918', '-42.7', '4.961', '5228.1');</w:t>
      </w:r>
    </w:p>
    <w:p w14:paraId="52C6E3C0" w14:textId="77777777" w:rsidR="00EE6FEB" w:rsidRDefault="00EE6FEB"/>
    <w:p w14:paraId="331C0FFF" w14:textId="77777777" w:rsidR="00EE6FEB" w:rsidRDefault="00EE6FEB">
      <w:r>
        <w:t>INSERT INTO  "Customer_social_economic_data" ("Customer_id", "emp_var_rate", "cons_price_idx", "cons_conf_idx", "euribor3m", "nr_employed") VALUES (16109, '1.4', '93.918', '-42.7', '4.961', '5228.1');</w:t>
      </w:r>
    </w:p>
    <w:p w14:paraId="569E7BE8" w14:textId="77777777" w:rsidR="00EE6FEB" w:rsidRDefault="00EE6FEB"/>
    <w:p w14:paraId="19045E0F" w14:textId="77777777" w:rsidR="00EE6FEB" w:rsidRDefault="00EE6FEB">
      <w:r>
        <w:t>INSERT INTO  "Customer_social_economic_data" ("Customer_id", "emp_var_rate", "cons_price_idx", "cons_conf_idx", "euribor3m", "nr_employed") VALUES (16110, '1.4', '93.918', '-42.7', '4.961', '5228.1');</w:t>
      </w:r>
    </w:p>
    <w:p w14:paraId="579912B4" w14:textId="77777777" w:rsidR="00EE6FEB" w:rsidRDefault="00EE6FEB"/>
    <w:p w14:paraId="266F7881" w14:textId="77777777" w:rsidR="00EE6FEB" w:rsidRDefault="00EE6FEB">
      <w:r>
        <w:t>INSERT INTO  "Customer_social_economic_data" ("Customer_id", "emp_var_rate", "cons_price_idx", "cons_conf_idx", "euribor3m", "nr_employed") VALUES (16111, '1.4', '93.918', '-42.7', '4.961', '5228.1');</w:t>
      </w:r>
    </w:p>
    <w:p w14:paraId="1D6EC309" w14:textId="77777777" w:rsidR="00EE6FEB" w:rsidRDefault="00EE6FEB"/>
    <w:p w14:paraId="3D3CDF66" w14:textId="77777777" w:rsidR="00EE6FEB" w:rsidRDefault="00EE6FEB">
      <w:r>
        <w:t>INSERT INTO  "Customer_social_economic_data" ("Customer_id", "emp_var_rate", "cons_price_idx", "cons_conf_idx", "euribor3m", "nr_employed") VALUES (16112, '1.4', '93.918', '-42.7', '4.961', '5228.1');</w:t>
      </w:r>
    </w:p>
    <w:p w14:paraId="63532F8F" w14:textId="77777777" w:rsidR="00EE6FEB" w:rsidRDefault="00EE6FEB"/>
    <w:p w14:paraId="0954632F" w14:textId="77777777" w:rsidR="00EE6FEB" w:rsidRDefault="00EE6FEB">
      <w:r>
        <w:t>INSERT INTO  "Customer_social_economic_data" ("Customer_id", "emp_var_rate", "cons_price_idx", "cons_conf_idx", "euribor3m", "nr_employed") VALUES (16113, '1.4', '93.918', '-42.7', '4.961', '5228.1');</w:t>
      </w:r>
    </w:p>
    <w:p w14:paraId="056DBA93" w14:textId="77777777" w:rsidR="00EE6FEB" w:rsidRDefault="00EE6FEB"/>
    <w:p w14:paraId="5D9B4B3A" w14:textId="77777777" w:rsidR="00EE6FEB" w:rsidRDefault="00EE6FEB">
      <w:r>
        <w:t>INSERT INTO  "Customer_social_economic_data" ("Customer_id", "emp_var_rate", "cons_price_idx", "cons_conf_idx", "euribor3m", "nr_employed") VALUES (16114, '1.4', '93.918', '-42.7', '4.961', '5228.1');</w:t>
      </w:r>
    </w:p>
    <w:p w14:paraId="29A1E842" w14:textId="77777777" w:rsidR="00EE6FEB" w:rsidRDefault="00EE6FEB"/>
    <w:p w14:paraId="4357ECF1" w14:textId="77777777" w:rsidR="00EE6FEB" w:rsidRDefault="00EE6FEB">
      <w:r>
        <w:t>INSERT INTO  "Customer_social_economic_data" ("Customer_id", "emp_var_rate", "cons_price_idx", "cons_conf_idx", "euribor3m", "nr_employed") VALUES (16115, '1.4', '93.918', '-42.7', '4.961', '5228.1');</w:t>
      </w:r>
    </w:p>
    <w:p w14:paraId="1F299F89" w14:textId="77777777" w:rsidR="00EE6FEB" w:rsidRDefault="00EE6FEB"/>
    <w:p w14:paraId="1ADA1746" w14:textId="77777777" w:rsidR="00EE6FEB" w:rsidRDefault="00EE6FEB">
      <w:r>
        <w:t>INSERT INTO  "Customer_social_economic_data" ("Customer_id", "emp_var_rate", "cons_price_idx", "cons_conf_idx", "euribor3m", "nr_employed") VALUES (16116, '1.4', '93.918', '-42.7', '4.961', '5228.1');</w:t>
      </w:r>
    </w:p>
    <w:p w14:paraId="3BBB9D5D" w14:textId="77777777" w:rsidR="00EE6FEB" w:rsidRDefault="00EE6FEB"/>
    <w:p w14:paraId="2790D6D2" w14:textId="77777777" w:rsidR="00EE6FEB" w:rsidRDefault="00EE6FEB">
      <w:r>
        <w:t>INSERT INTO  "Customer_social_economic_data" ("Customer_id", "emp_var_rate", "cons_price_idx", "cons_conf_idx", "euribor3m", "nr_employed") VALUES (16117, '1.4', '93.918', '-42.7', '4.961', '5228.1');</w:t>
      </w:r>
    </w:p>
    <w:p w14:paraId="7A8E0E8D" w14:textId="77777777" w:rsidR="00EE6FEB" w:rsidRDefault="00EE6FEB"/>
    <w:p w14:paraId="36D13660" w14:textId="77777777" w:rsidR="00EE6FEB" w:rsidRDefault="00EE6FEB">
      <w:r>
        <w:t>INSERT INTO  "Customer_social_economic_data" ("Customer_id", "emp_var_rate", "cons_price_idx", "cons_conf_idx", "euribor3m", "nr_employed") VALUES (16118, '1.4', '93.918', '-42.7', '4.961', '5228.1');</w:t>
      </w:r>
    </w:p>
    <w:p w14:paraId="131FE428" w14:textId="77777777" w:rsidR="00EE6FEB" w:rsidRDefault="00EE6FEB"/>
    <w:p w14:paraId="49809FDB" w14:textId="77777777" w:rsidR="00EE6FEB" w:rsidRDefault="00EE6FEB">
      <w:r>
        <w:t>INSERT INTO  "Customer_social_economic_data" ("Customer_id", "emp_var_rate", "cons_price_idx", "cons_conf_idx", "euribor3m", "nr_employed") VALUES (16119, '1.4', '93.918', '-42.7', '4.961', '5228.1');</w:t>
      </w:r>
    </w:p>
    <w:p w14:paraId="66817FC7" w14:textId="77777777" w:rsidR="00EE6FEB" w:rsidRDefault="00EE6FEB"/>
    <w:p w14:paraId="110FF2BA" w14:textId="77777777" w:rsidR="00EE6FEB" w:rsidRDefault="00EE6FEB">
      <w:r>
        <w:t>INSERT INTO  "Customer_social_economic_data" ("Customer_id", "emp_var_rate", "cons_price_idx", "cons_conf_idx", "euribor3m", "nr_employed") VALUES (16120, '1.4', '93.918', '-42.7', '4.961', '5228.1');</w:t>
      </w:r>
    </w:p>
    <w:p w14:paraId="2BDF7F98" w14:textId="77777777" w:rsidR="00EE6FEB" w:rsidRDefault="00EE6FEB"/>
    <w:p w14:paraId="382EC2A3" w14:textId="77777777" w:rsidR="00EE6FEB" w:rsidRDefault="00EE6FEB">
      <w:r>
        <w:t>INSERT INTO  "Customer_social_economic_data" ("Customer_id", "emp_var_rate", "cons_price_idx", "cons_conf_idx", "euribor3m", "nr_employed") VALUES (16121, '1.4', '93.918', '-42.7', '4.961', '5228.1');</w:t>
      </w:r>
    </w:p>
    <w:p w14:paraId="74EDA793" w14:textId="77777777" w:rsidR="00EE6FEB" w:rsidRDefault="00EE6FEB"/>
    <w:p w14:paraId="5C42B3BA" w14:textId="77777777" w:rsidR="00EE6FEB" w:rsidRDefault="00EE6FEB">
      <w:r>
        <w:t>INSERT INTO  "Customer_social_economic_data" ("Customer_id", "emp_var_rate", "cons_price_idx", "cons_conf_idx", "euribor3m", "nr_employed") VALUES (16122, '1.4', '93.918', '-42.7', '4.961', '5228.1');</w:t>
      </w:r>
    </w:p>
    <w:p w14:paraId="05F5D432" w14:textId="77777777" w:rsidR="00EE6FEB" w:rsidRDefault="00EE6FEB"/>
    <w:p w14:paraId="42DA2BAD" w14:textId="77777777" w:rsidR="00EE6FEB" w:rsidRDefault="00EE6FEB">
      <w:r>
        <w:t>INSERT INTO  "Customer_social_economic_data" ("Customer_id", "emp_var_rate", "cons_price_idx", "cons_conf_idx", "euribor3m", "nr_employed") VALUES (16123, '1.4', '93.918', '-42.7', '4.961', '5228.1');</w:t>
      </w:r>
    </w:p>
    <w:p w14:paraId="46CA5773" w14:textId="77777777" w:rsidR="00EE6FEB" w:rsidRDefault="00EE6FEB"/>
    <w:p w14:paraId="5B89BB2E" w14:textId="77777777" w:rsidR="00EE6FEB" w:rsidRDefault="00EE6FEB">
      <w:r>
        <w:t>INSERT INTO  "Customer_social_economic_data" ("Customer_id", "emp_var_rate", "cons_price_idx", "cons_conf_idx", "euribor3m", "nr_employed") VALUES (16124, '1.4', '93.918', '-42.7', '4.961', '5228.1');</w:t>
      </w:r>
    </w:p>
    <w:p w14:paraId="4DDEBCD6" w14:textId="77777777" w:rsidR="00EE6FEB" w:rsidRDefault="00EE6FEB"/>
    <w:p w14:paraId="74FF3182" w14:textId="77777777" w:rsidR="00EE6FEB" w:rsidRDefault="00EE6FEB">
      <w:r>
        <w:t>INSERT INTO  "Customer_social_economic_data" ("Customer_id", "emp_var_rate", "cons_price_idx", "cons_conf_idx", "euribor3m", "nr_employed") VALUES (16125, '1.4', '93.918', '-42.7', '4.961', '5228.1');</w:t>
      </w:r>
    </w:p>
    <w:p w14:paraId="7D1B4B46" w14:textId="77777777" w:rsidR="00EE6FEB" w:rsidRDefault="00EE6FEB"/>
    <w:p w14:paraId="1B23B0CC" w14:textId="77777777" w:rsidR="00EE6FEB" w:rsidRDefault="00EE6FEB">
      <w:r>
        <w:t>INSERT INTO  "Customer_social_economic_data" ("Customer_id", "emp_var_rate", "cons_price_idx", "cons_conf_idx", "euribor3m", "nr_employed") VALUES (16126, '1.4', '93.918', '-42.7', '4.961', '5228.1');</w:t>
      </w:r>
    </w:p>
    <w:p w14:paraId="43423908" w14:textId="77777777" w:rsidR="00EE6FEB" w:rsidRDefault="00EE6FEB"/>
    <w:p w14:paraId="5E92C737" w14:textId="77777777" w:rsidR="00EE6FEB" w:rsidRDefault="00EE6FEB">
      <w:r>
        <w:t>INSERT INTO  "Customer_social_economic_data" ("Customer_id", "emp_var_rate", "cons_price_idx", "cons_conf_idx", "euribor3m", "nr_employed") VALUES (16127, '1.4', '93.918', '-42.7', '4.961', '5228.1');</w:t>
      </w:r>
    </w:p>
    <w:p w14:paraId="3FF1649E" w14:textId="77777777" w:rsidR="00EE6FEB" w:rsidRDefault="00EE6FEB"/>
    <w:p w14:paraId="2AADE0DC" w14:textId="77777777" w:rsidR="00EE6FEB" w:rsidRDefault="00EE6FEB">
      <w:r>
        <w:t>INSERT INTO  "Customer_social_economic_data" ("Customer_id", "emp_var_rate", "cons_price_idx", "cons_conf_idx", "euribor3m", "nr_employed") VALUES (16128, '1.4', '93.918', '-42.7', '4.961', '5228.1');</w:t>
      </w:r>
    </w:p>
    <w:p w14:paraId="6B981B21" w14:textId="77777777" w:rsidR="00EE6FEB" w:rsidRDefault="00EE6FEB"/>
    <w:p w14:paraId="4555BE91" w14:textId="77777777" w:rsidR="00EE6FEB" w:rsidRDefault="00EE6FEB">
      <w:r>
        <w:t>INSERT INTO  "Customer_social_economic_data" ("Customer_id", "emp_var_rate", "cons_price_idx", "cons_conf_idx", "euribor3m", "nr_employed") VALUES (16129, '1.4', '93.918', '-42.7', '4.961', '5228.1');</w:t>
      </w:r>
    </w:p>
    <w:p w14:paraId="057CAB01" w14:textId="77777777" w:rsidR="00EE6FEB" w:rsidRDefault="00EE6FEB"/>
    <w:p w14:paraId="1AB8EF2D" w14:textId="77777777" w:rsidR="00EE6FEB" w:rsidRDefault="00EE6FEB">
      <w:r>
        <w:t>INSERT INTO  "Customer_social_economic_data" ("Customer_id", "emp_var_rate", "cons_price_idx", "cons_conf_idx", "euribor3m", "nr_employed") VALUES (16130, '1.4', '93.918', '-42.7', '4.961', '5228.1');</w:t>
      </w:r>
    </w:p>
    <w:p w14:paraId="43BC5276" w14:textId="77777777" w:rsidR="00EE6FEB" w:rsidRDefault="00EE6FEB"/>
    <w:p w14:paraId="2AB44CCA" w14:textId="77777777" w:rsidR="00EE6FEB" w:rsidRDefault="00EE6FEB">
      <w:r>
        <w:t>INSERT INTO  "Customer_social_economic_data" ("Customer_id", "emp_var_rate", "cons_price_idx", "cons_conf_idx", "euribor3m", "nr_employed") VALUES (16131, '1.4', '93.918', '-42.7', '4.961', '5228.1');</w:t>
      </w:r>
    </w:p>
    <w:p w14:paraId="61F2A5A4" w14:textId="77777777" w:rsidR="00EE6FEB" w:rsidRDefault="00EE6FEB"/>
    <w:p w14:paraId="34C970A0" w14:textId="77777777" w:rsidR="00EE6FEB" w:rsidRDefault="00EE6FEB">
      <w:r>
        <w:t>INSERT INTO  "Customer_social_economic_data" ("Customer_id", "emp_var_rate", "cons_price_idx", "cons_conf_idx", "euribor3m", "nr_employed") VALUES (16132, '1.4', '93.918', '-42.7', '4.961', '5228.1');</w:t>
      </w:r>
    </w:p>
    <w:p w14:paraId="2EF2811E" w14:textId="77777777" w:rsidR="00EE6FEB" w:rsidRDefault="00EE6FEB"/>
    <w:p w14:paraId="28503152" w14:textId="77777777" w:rsidR="00EE6FEB" w:rsidRDefault="00EE6FEB">
      <w:r>
        <w:t>INSERT INTO  "Customer_social_economic_data" ("Customer_id", "emp_var_rate", "cons_price_idx", "cons_conf_idx", "euribor3m", "nr_employed") VALUES (16133, '1.4', '93.918', '-42.7', '4.961', '5228.1');</w:t>
      </w:r>
    </w:p>
    <w:p w14:paraId="2780CCF7" w14:textId="77777777" w:rsidR="00EE6FEB" w:rsidRDefault="00EE6FEB"/>
    <w:p w14:paraId="1343DFB9" w14:textId="77777777" w:rsidR="00EE6FEB" w:rsidRDefault="00EE6FEB">
      <w:r>
        <w:t>INSERT INTO  "Customer_social_economic_data" ("Customer_id", "emp_var_rate", "cons_price_idx", "cons_conf_idx", "euribor3m", "nr_employed") VALUES (16134, '1.4', '93.918', '-42.7', '4.961', '5228.1');</w:t>
      </w:r>
    </w:p>
    <w:p w14:paraId="2DEA7454" w14:textId="77777777" w:rsidR="00EE6FEB" w:rsidRDefault="00EE6FEB"/>
    <w:p w14:paraId="167D963B" w14:textId="77777777" w:rsidR="00EE6FEB" w:rsidRDefault="00EE6FEB">
      <w:r>
        <w:t>INSERT INTO  "Customer_social_economic_data" ("Customer_id", "emp_var_rate", "cons_price_idx", "cons_conf_idx", "euribor3m", "nr_employed") VALUES (16135, '1.4', '93.918', '-42.7', '4.961', '5228.1');</w:t>
      </w:r>
    </w:p>
    <w:p w14:paraId="6AF9157F" w14:textId="77777777" w:rsidR="00EE6FEB" w:rsidRDefault="00EE6FEB"/>
    <w:p w14:paraId="70BA8E96" w14:textId="77777777" w:rsidR="00EE6FEB" w:rsidRDefault="00EE6FEB">
      <w:r>
        <w:t>INSERT INTO  "Customer_social_economic_data" ("Customer_id", "emp_var_rate", "cons_price_idx", "cons_conf_idx", "euribor3m", "nr_employed") VALUES (16136, '1.4', '93.918', '-42.7', '4.961', '5228.1');</w:t>
      </w:r>
    </w:p>
    <w:p w14:paraId="3FFD0E99" w14:textId="77777777" w:rsidR="00EE6FEB" w:rsidRDefault="00EE6FEB"/>
    <w:p w14:paraId="6A25D208" w14:textId="77777777" w:rsidR="00EE6FEB" w:rsidRDefault="00EE6FEB">
      <w:r>
        <w:t>INSERT INTO  "Customer_social_economic_data" ("Customer_id", "emp_var_rate", "cons_price_idx", "cons_conf_idx", "euribor3m", "nr_employed") VALUES (16137, '1.4', '93.918', '-42.7', '4.961', '5228.1');</w:t>
      </w:r>
    </w:p>
    <w:p w14:paraId="47F75D90" w14:textId="77777777" w:rsidR="00EE6FEB" w:rsidRDefault="00EE6FEB"/>
    <w:p w14:paraId="77CD4349" w14:textId="77777777" w:rsidR="00EE6FEB" w:rsidRDefault="00EE6FEB">
      <w:r>
        <w:t>INSERT INTO  "Customer_social_economic_data" ("Customer_id", "emp_var_rate", "cons_price_idx", "cons_conf_idx", "euribor3m", "nr_employed") VALUES (16138, '1.4', '93.918', '-42.7', '4.961', '5228.1');</w:t>
      </w:r>
    </w:p>
    <w:p w14:paraId="189B4FE4" w14:textId="77777777" w:rsidR="00EE6FEB" w:rsidRDefault="00EE6FEB"/>
    <w:p w14:paraId="1954A7C9" w14:textId="77777777" w:rsidR="00EE6FEB" w:rsidRDefault="00EE6FEB">
      <w:r>
        <w:t>INSERT INTO  "Customer_social_economic_data" ("Customer_id", "emp_var_rate", "cons_price_idx", "cons_conf_idx", "euribor3m", "nr_employed") VALUES (16139, '1.4', '93.918', '-42.7', '4.961', '5228.1');</w:t>
      </w:r>
    </w:p>
    <w:p w14:paraId="5FB58835" w14:textId="77777777" w:rsidR="00EE6FEB" w:rsidRDefault="00EE6FEB"/>
    <w:p w14:paraId="52375050" w14:textId="77777777" w:rsidR="00EE6FEB" w:rsidRDefault="00EE6FEB">
      <w:r>
        <w:t>INSERT INTO  "Customer_social_economic_data" ("Customer_id", "emp_var_rate", "cons_price_idx", "cons_conf_idx", "euribor3m", "nr_employed") VALUES (16140, '1.4', '93.918', '-42.7', '4.961', '5228.1');</w:t>
      </w:r>
    </w:p>
    <w:p w14:paraId="2F10FEF4" w14:textId="77777777" w:rsidR="00EE6FEB" w:rsidRDefault="00EE6FEB"/>
    <w:p w14:paraId="3A11B414" w14:textId="77777777" w:rsidR="00EE6FEB" w:rsidRDefault="00EE6FEB">
      <w:r>
        <w:t>INSERT INTO  "Customer_social_economic_data" ("Customer_id", "emp_var_rate", "cons_price_idx", "cons_conf_idx", "euribor3m", "nr_employed") VALUES (16141, '1.4', '93.918', '-42.7', '4.961', '5228.1');</w:t>
      </w:r>
    </w:p>
    <w:p w14:paraId="54362A26" w14:textId="77777777" w:rsidR="00EE6FEB" w:rsidRDefault="00EE6FEB"/>
    <w:p w14:paraId="3CFBC733" w14:textId="77777777" w:rsidR="00EE6FEB" w:rsidRDefault="00EE6FEB">
      <w:r>
        <w:t>INSERT INTO  "Customer_social_economic_data" ("Customer_id", "emp_var_rate", "cons_price_idx", "cons_conf_idx", "euribor3m", "nr_employed") VALUES (16142, '1.4', '93.918', '-42.7', '4.961', '5228.1');</w:t>
      </w:r>
    </w:p>
    <w:p w14:paraId="2215CFBD" w14:textId="77777777" w:rsidR="00EE6FEB" w:rsidRDefault="00EE6FEB"/>
    <w:p w14:paraId="39CF41D4" w14:textId="77777777" w:rsidR="00EE6FEB" w:rsidRDefault="00EE6FEB">
      <w:r>
        <w:t>INSERT INTO  "Customer_social_economic_data" ("Customer_id", "emp_var_rate", "cons_price_idx", "cons_conf_idx", "euribor3m", "nr_employed") VALUES (16143, '1.4', '93.918', '-42.7', '4.961', '5228.1');</w:t>
      </w:r>
    </w:p>
    <w:p w14:paraId="5F1D3662" w14:textId="77777777" w:rsidR="00EE6FEB" w:rsidRDefault="00EE6FEB"/>
    <w:p w14:paraId="7EBC3BAB" w14:textId="77777777" w:rsidR="00EE6FEB" w:rsidRDefault="00EE6FEB">
      <w:r>
        <w:t>INSERT INTO  "Customer_social_economic_data" ("Customer_id", "emp_var_rate", "cons_price_idx", "cons_conf_idx", "euribor3m", "nr_employed") VALUES (16144, '1.4', '93.918', '-42.7', '4.961', '5228.1');</w:t>
      </w:r>
    </w:p>
    <w:p w14:paraId="164A08CF" w14:textId="77777777" w:rsidR="00EE6FEB" w:rsidRDefault="00EE6FEB"/>
    <w:p w14:paraId="3140A014" w14:textId="77777777" w:rsidR="00EE6FEB" w:rsidRDefault="00EE6FEB">
      <w:r>
        <w:t>INSERT INTO  "Customer_social_economic_data" ("Customer_id", "emp_var_rate", "cons_price_idx", "cons_conf_idx", "euribor3m", "nr_employed") VALUES (16145, '1.4', '93.918', '-42.7', '4.961', '5228.1');</w:t>
      </w:r>
    </w:p>
    <w:p w14:paraId="1749DF8F" w14:textId="77777777" w:rsidR="00EE6FEB" w:rsidRDefault="00EE6FEB"/>
    <w:p w14:paraId="08121E96" w14:textId="77777777" w:rsidR="00EE6FEB" w:rsidRDefault="00EE6FEB">
      <w:r>
        <w:t>INSERT INTO  "Customer_social_economic_data" ("Customer_id", "emp_var_rate", "cons_price_idx", "cons_conf_idx", "euribor3m", "nr_employed") VALUES (16146, '1.4', '93.918', '-42.7', '4.961', '5228.1');</w:t>
      </w:r>
    </w:p>
    <w:p w14:paraId="3A2C055C" w14:textId="77777777" w:rsidR="00EE6FEB" w:rsidRDefault="00EE6FEB"/>
    <w:p w14:paraId="45D65BFC" w14:textId="77777777" w:rsidR="00EE6FEB" w:rsidRDefault="00EE6FEB">
      <w:r>
        <w:t>INSERT INTO  "Customer_social_economic_data" ("Customer_id", "emp_var_rate", "cons_price_idx", "cons_conf_idx", "euribor3m", "nr_employed") VALUES (16147, '1.4', '93.918', '-42.7', '4.961', '5228.1');</w:t>
      </w:r>
    </w:p>
    <w:p w14:paraId="4B93A9EA" w14:textId="77777777" w:rsidR="00EE6FEB" w:rsidRDefault="00EE6FEB"/>
    <w:p w14:paraId="7AEA47E7" w14:textId="77777777" w:rsidR="00EE6FEB" w:rsidRDefault="00EE6FEB">
      <w:r>
        <w:t>INSERT INTO  "Customer_social_economic_data" ("Customer_id", "emp_var_rate", "cons_price_idx", "cons_conf_idx", "euribor3m", "nr_employed") VALUES (16148, '1.4', '93.918', '-42.7', '4.961', '5228.1');</w:t>
      </w:r>
    </w:p>
    <w:p w14:paraId="08D55737" w14:textId="77777777" w:rsidR="00EE6FEB" w:rsidRDefault="00EE6FEB"/>
    <w:p w14:paraId="7B7F9AD7" w14:textId="77777777" w:rsidR="00EE6FEB" w:rsidRDefault="00EE6FEB">
      <w:r>
        <w:t>INSERT INTO  "Customer_social_economic_data" ("Customer_id", "emp_var_rate", "cons_price_idx", "cons_conf_idx", "euribor3m", "nr_employed") VALUES (16149, '1.4', '93.918', '-42.7', '4.961', '5228.1');</w:t>
      </w:r>
    </w:p>
    <w:p w14:paraId="69641D58" w14:textId="77777777" w:rsidR="00EE6FEB" w:rsidRDefault="00EE6FEB"/>
    <w:p w14:paraId="40C6A0E5" w14:textId="77777777" w:rsidR="00EE6FEB" w:rsidRDefault="00EE6FEB">
      <w:r>
        <w:t>INSERT INTO  "Customer_social_economic_data" ("Customer_id", "emp_var_rate", "cons_price_idx", "cons_conf_idx", "euribor3m", "nr_employed") VALUES (16150, '1.4', '93.918', '-42.7', '4.961', '5228.1');</w:t>
      </w:r>
    </w:p>
    <w:p w14:paraId="1F17488F" w14:textId="77777777" w:rsidR="00EE6FEB" w:rsidRDefault="00EE6FEB"/>
    <w:p w14:paraId="5B4767D8" w14:textId="77777777" w:rsidR="00EE6FEB" w:rsidRDefault="00EE6FEB">
      <w:r>
        <w:t>INSERT INTO  "Customer_social_economic_data" ("Customer_id", "emp_var_rate", "cons_price_idx", "cons_conf_idx", "euribor3m", "nr_employed") VALUES (16151, '1.4', '93.918', '-42.7', '4.961', '5228.1');</w:t>
      </w:r>
    </w:p>
    <w:p w14:paraId="5D67B7C3" w14:textId="77777777" w:rsidR="00EE6FEB" w:rsidRDefault="00EE6FEB"/>
    <w:p w14:paraId="6F019C10" w14:textId="77777777" w:rsidR="00EE6FEB" w:rsidRDefault="00EE6FEB">
      <w:r>
        <w:t>INSERT INTO  "Customer_social_economic_data" ("Customer_id", "emp_var_rate", "cons_price_idx", "cons_conf_idx", "euribor3m", "nr_employed") VALUES (16152, '1.4', '93.918', '-42.7', '4.961', '5228.1');</w:t>
      </w:r>
    </w:p>
    <w:p w14:paraId="2BCD050E" w14:textId="77777777" w:rsidR="00EE6FEB" w:rsidRDefault="00EE6FEB"/>
    <w:p w14:paraId="7347ABA5" w14:textId="77777777" w:rsidR="00EE6FEB" w:rsidRDefault="00EE6FEB">
      <w:r>
        <w:t>INSERT INTO  "Customer_social_economic_data" ("Customer_id", "emp_var_rate", "cons_price_idx", "cons_conf_idx", "euribor3m", "nr_employed") VALUES (16153, '1.4', '93.918', '-42.7', '4.961', '5228.1');</w:t>
      </w:r>
    </w:p>
    <w:p w14:paraId="1F90D6AC" w14:textId="77777777" w:rsidR="00EE6FEB" w:rsidRDefault="00EE6FEB"/>
    <w:p w14:paraId="12885689" w14:textId="77777777" w:rsidR="00EE6FEB" w:rsidRDefault="00EE6FEB">
      <w:r>
        <w:t>INSERT INTO  "Customer_social_economic_data" ("Customer_id", "emp_var_rate", "cons_price_idx", "cons_conf_idx", "euribor3m", "nr_employed") VALUES (16154, '1.4', '93.918', '-42.7', '4.961', '5228.1');</w:t>
      </w:r>
    </w:p>
    <w:p w14:paraId="136C7547" w14:textId="77777777" w:rsidR="00EE6FEB" w:rsidRDefault="00EE6FEB"/>
    <w:p w14:paraId="42DBDE6A" w14:textId="77777777" w:rsidR="00EE6FEB" w:rsidRDefault="00EE6FEB">
      <w:r>
        <w:t>INSERT INTO  "Customer_social_economic_data" ("Customer_id", "emp_var_rate", "cons_price_idx", "cons_conf_idx", "euribor3m", "nr_employed") VALUES (16155, '1.4', '93.918', '-42.7', '4.961', '5228.1');</w:t>
      </w:r>
    </w:p>
    <w:p w14:paraId="07F05623" w14:textId="77777777" w:rsidR="00EE6FEB" w:rsidRDefault="00EE6FEB"/>
    <w:p w14:paraId="2A253716" w14:textId="77777777" w:rsidR="00EE6FEB" w:rsidRDefault="00EE6FEB">
      <w:r>
        <w:t>INSERT INTO  "Customer_social_economic_data" ("Customer_id", "emp_var_rate", "cons_price_idx", "cons_conf_idx", "euribor3m", "nr_employed") VALUES (16156, '1.4', '93.918', '-42.7', '4.961', '5228.1');</w:t>
      </w:r>
    </w:p>
    <w:p w14:paraId="70BF0D92" w14:textId="77777777" w:rsidR="00EE6FEB" w:rsidRDefault="00EE6FEB"/>
    <w:p w14:paraId="6C789E49" w14:textId="77777777" w:rsidR="00EE6FEB" w:rsidRDefault="00EE6FEB">
      <w:r>
        <w:t>INSERT INTO  "Customer_social_economic_data" ("Customer_id", "emp_var_rate", "cons_price_idx", "cons_conf_idx", "euribor3m", "nr_employed") VALUES (16157, '1.4', '93.918', '-42.7', '4.961', '5228.1');</w:t>
      </w:r>
    </w:p>
    <w:p w14:paraId="6A5D4749" w14:textId="77777777" w:rsidR="00EE6FEB" w:rsidRDefault="00EE6FEB"/>
    <w:p w14:paraId="1784A399" w14:textId="77777777" w:rsidR="00EE6FEB" w:rsidRDefault="00EE6FEB">
      <w:r>
        <w:t>INSERT INTO  "Customer_social_economic_data" ("Customer_id", "emp_var_rate", "cons_price_idx", "cons_conf_idx", "euribor3m", "nr_employed") VALUES (16158, '1.4', '93.918', '-42.7', '4.961', '5228.1');</w:t>
      </w:r>
    </w:p>
    <w:p w14:paraId="5684E385" w14:textId="77777777" w:rsidR="00EE6FEB" w:rsidRDefault="00EE6FEB"/>
    <w:p w14:paraId="43195556" w14:textId="77777777" w:rsidR="00EE6FEB" w:rsidRDefault="00EE6FEB">
      <w:r>
        <w:t>INSERT INTO  "Customer_social_economic_data" ("Customer_id", "emp_var_rate", "cons_price_idx", "cons_conf_idx", "euribor3m", "nr_employed") VALUES (16159, '1.4', '93.918', '-42.7', '4.961', '5228.1');</w:t>
      </w:r>
    </w:p>
    <w:p w14:paraId="3DEB8CEC" w14:textId="77777777" w:rsidR="00EE6FEB" w:rsidRDefault="00EE6FEB"/>
    <w:p w14:paraId="108A1AEB" w14:textId="77777777" w:rsidR="00EE6FEB" w:rsidRDefault="00EE6FEB">
      <w:r>
        <w:t>INSERT INTO  "Customer_social_economic_data" ("Customer_id", "emp_var_rate", "cons_price_idx", "cons_conf_idx", "euribor3m", "nr_employed") VALUES (16160, '1.4', '93.918', '-42.7', '4.961', '5228.1');</w:t>
      </w:r>
    </w:p>
    <w:p w14:paraId="1D377367" w14:textId="77777777" w:rsidR="00EE6FEB" w:rsidRDefault="00EE6FEB"/>
    <w:p w14:paraId="7352FB93" w14:textId="77777777" w:rsidR="00EE6FEB" w:rsidRDefault="00EE6FEB">
      <w:r>
        <w:t>INSERT INTO  "Customer_social_economic_data" ("Customer_id", "emp_var_rate", "cons_price_idx", "cons_conf_idx", "euribor3m", "nr_employed") VALUES (16161, '1.4', '93.918', '-42.7', '4.961', '5228.1');</w:t>
      </w:r>
    </w:p>
    <w:p w14:paraId="518A2957" w14:textId="77777777" w:rsidR="00EE6FEB" w:rsidRDefault="00EE6FEB"/>
    <w:p w14:paraId="3C60E106" w14:textId="77777777" w:rsidR="00EE6FEB" w:rsidRDefault="00EE6FEB">
      <w:r>
        <w:t>INSERT INTO  "Customer_social_economic_data" ("Customer_id", "emp_var_rate", "cons_price_idx", "cons_conf_idx", "euribor3m", "nr_employed") VALUES (16162, '1.4', '93.918', '-42.7', '4.961', '5228.1');</w:t>
      </w:r>
    </w:p>
    <w:p w14:paraId="6BA564AA" w14:textId="77777777" w:rsidR="00EE6FEB" w:rsidRDefault="00EE6FEB"/>
    <w:p w14:paraId="4313C485" w14:textId="77777777" w:rsidR="00EE6FEB" w:rsidRDefault="00EE6FEB">
      <w:r>
        <w:t>INSERT INTO  "Customer_social_economic_data" ("Customer_id", "emp_var_rate", "cons_price_idx", "cons_conf_idx", "euribor3m", "nr_employed") VALUES (16163, '1.4', '93.918', '-42.7', '4.961', '5228.1');</w:t>
      </w:r>
    </w:p>
    <w:p w14:paraId="6866F868" w14:textId="77777777" w:rsidR="00EE6FEB" w:rsidRDefault="00EE6FEB"/>
    <w:p w14:paraId="5154A2AB" w14:textId="77777777" w:rsidR="00EE6FEB" w:rsidRDefault="00EE6FEB">
      <w:r>
        <w:t>INSERT INTO  "Customer_social_economic_data" ("Customer_id", "emp_var_rate", "cons_price_idx", "cons_conf_idx", "euribor3m", "nr_employed") VALUES (16164, '1.4', '93.918', '-42.7', '4.961', '5228.1');</w:t>
      </w:r>
    </w:p>
    <w:p w14:paraId="36F161BF" w14:textId="77777777" w:rsidR="00EE6FEB" w:rsidRDefault="00EE6FEB"/>
    <w:p w14:paraId="653FBE3E" w14:textId="77777777" w:rsidR="00EE6FEB" w:rsidRDefault="00EE6FEB">
      <w:r>
        <w:t>INSERT INTO  "Customer_social_economic_data" ("Customer_id", "emp_var_rate", "cons_price_idx", "cons_conf_idx", "euribor3m", "nr_employed") VALUES (16165, '1.4', '93.918', '-42.7', '4.961', '5228.1');</w:t>
      </w:r>
    </w:p>
    <w:p w14:paraId="597232E7" w14:textId="77777777" w:rsidR="00EE6FEB" w:rsidRDefault="00EE6FEB"/>
    <w:p w14:paraId="0D17B4B8" w14:textId="77777777" w:rsidR="00EE6FEB" w:rsidRDefault="00EE6FEB">
      <w:r>
        <w:t>INSERT INTO  "Customer_social_economic_data" ("Customer_id", "emp_var_rate", "cons_price_idx", "cons_conf_idx", "euribor3m", "nr_employed") VALUES (16166, '1.4', '93.918', '-42.7', '4.961', '5228.1');</w:t>
      </w:r>
    </w:p>
    <w:p w14:paraId="617CA06D" w14:textId="77777777" w:rsidR="00EE6FEB" w:rsidRDefault="00EE6FEB"/>
    <w:p w14:paraId="05236E89" w14:textId="77777777" w:rsidR="00EE6FEB" w:rsidRDefault="00EE6FEB">
      <w:r>
        <w:t>INSERT INTO  "Customer_social_economic_data" ("Customer_id", "emp_var_rate", "cons_price_idx", "cons_conf_idx", "euribor3m", "nr_employed") VALUES (16167, '1.4', '93.918', '-42.7', '4.961', '5228.1');</w:t>
      </w:r>
    </w:p>
    <w:p w14:paraId="3B5437B1" w14:textId="77777777" w:rsidR="00EE6FEB" w:rsidRDefault="00EE6FEB"/>
    <w:p w14:paraId="28E94470" w14:textId="77777777" w:rsidR="00EE6FEB" w:rsidRDefault="00EE6FEB">
      <w:r>
        <w:t>INSERT INTO  "Customer_social_economic_data" ("Customer_id", "emp_var_rate", "cons_price_idx", "cons_conf_idx", "euribor3m", "nr_employed") VALUES (16168, '1.4', '93.918', '-42.7', '4.961', '5228.1');</w:t>
      </w:r>
    </w:p>
    <w:p w14:paraId="17F34CF0" w14:textId="77777777" w:rsidR="00EE6FEB" w:rsidRDefault="00EE6FEB"/>
    <w:p w14:paraId="6BDB5B44" w14:textId="77777777" w:rsidR="00EE6FEB" w:rsidRDefault="00EE6FEB">
      <w:r>
        <w:t>INSERT INTO  "Customer_social_economic_data" ("Customer_id", "emp_var_rate", "cons_price_idx", "cons_conf_idx", "euribor3m", "nr_employed") VALUES (16169, '1.4', '93.918', '-42.7', '4.961', '5228.1');</w:t>
      </w:r>
    </w:p>
    <w:p w14:paraId="594935DD" w14:textId="77777777" w:rsidR="00EE6FEB" w:rsidRDefault="00EE6FEB"/>
    <w:p w14:paraId="68A44A5B" w14:textId="77777777" w:rsidR="00EE6FEB" w:rsidRDefault="00EE6FEB">
      <w:r>
        <w:t>INSERT INTO  "Customer_social_economic_data" ("Customer_id", "emp_var_rate", "cons_price_idx", "cons_conf_idx", "euribor3m", "nr_employed") VALUES (16170, '1.4', '93.918', '-42.7', '4.961', '5228.1');</w:t>
      </w:r>
    </w:p>
    <w:p w14:paraId="01C5748E" w14:textId="77777777" w:rsidR="00EE6FEB" w:rsidRDefault="00EE6FEB"/>
    <w:p w14:paraId="0F1529DB" w14:textId="77777777" w:rsidR="00EE6FEB" w:rsidRDefault="00EE6FEB">
      <w:r>
        <w:t>INSERT INTO  "Customer_social_economic_data" ("Customer_id", "emp_var_rate", "cons_price_idx", "cons_conf_idx", "euribor3m", "nr_employed") VALUES (16171, '1.4', '93.918', '-42.7', '4.961', '5228.1');</w:t>
      </w:r>
    </w:p>
    <w:p w14:paraId="39F367DD" w14:textId="77777777" w:rsidR="00EE6FEB" w:rsidRDefault="00EE6FEB"/>
    <w:p w14:paraId="49E467B2" w14:textId="77777777" w:rsidR="00EE6FEB" w:rsidRDefault="00EE6FEB">
      <w:r>
        <w:t>INSERT INTO  "Customer_social_economic_data" ("Customer_id", "emp_var_rate", "cons_price_idx", "cons_conf_idx", "euribor3m", "nr_employed") VALUES (16172, '1.4', '93.918', '-42.7', '4.961', '5228.1');</w:t>
      </w:r>
    </w:p>
    <w:p w14:paraId="5A6AEC68" w14:textId="77777777" w:rsidR="00EE6FEB" w:rsidRDefault="00EE6FEB"/>
    <w:p w14:paraId="52FC3C54" w14:textId="77777777" w:rsidR="00EE6FEB" w:rsidRDefault="00EE6FEB">
      <w:r>
        <w:t>INSERT INTO  "Customer_social_economic_data" ("Customer_id", "emp_var_rate", "cons_price_idx", "cons_conf_idx", "euribor3m", "nr_employed") VALUES (16173, '1.4', '93.918', '-42.7', '4.961', '5228.1');</w:t>
      </w:r>
    </w:p>
    <w:p w14:paraId="31A34798" w14:textId="77777777" w:rsidR="00EE6FEB" w:rsidRDefault="00EE6FEB"/>
    <w:p w14:paraId="5FFE6D54" w14:textId="77777777" w:rsidR="00EE6FEB" w:rsidRDefault="00EE6FEB">
      <w:r>
        <w:t>INSERT INTO  "Customer_social_economic_data" ("Customer_id", "emp_var_rate", "cons_price_idx", "cons_conf_idx", "euribor3m", "nr_employed") VALUES (16174, '1.4', '93.918', '-42.7', '4.961', '5228.1');</w:t>
      </w:r>
    </w:p>
    <w:p w14:paraId="3EB52AEC" w14:textId="77777777" w:rsidR="00EE6FEB" w:rsidRDefault="00EE6FEB"/>
    <w:p w14:paraId="473C7FCB" w14:textId="77777777" w:rsidR="00EE6FEB" w:rsidRDefault="00EE6FEB">
      <w:r>
        <w:t>INSERT INTO  "Customer_social_economic_data" ("Customer_id", "emp_var_rate", "cons_price_idx", "cons_conf_idx", "euribor3m", "nr_employed") VALUES (16175, '1.4', '93.918', '-42.7', '4.961', '5228.1');</w:t>
      </w:r>
    </w:p>
    <w:p w14:paraId="76FF6356" w14:textId="77777777" w:rsidR="00EE6FEB" w:rsidRDefault="00EE6FEB"/>
    <w:p w14:paraId="3E92DD38" w14:textId="77777777" w:rsidR="00EE6FEB" w:rsidRDefault="00EE6FEB">
      <w:r>
        <w:t>INSERT INTO  "Customer_social_economic_data" ("Customer_id", "emp_var_rate", "cons_price_idx", "cons_conf_idx", "euribor3m", "nr_employed") VALUES (16176, '1.4', '93.918', '-42.7', '4.961', '5228.1');</w:t>
      </w:r>
    </w:p>
    <w:p w14:paraId="233D744E" w14:textId="77777777" w:rsidR="00EE6FEB" w:rsidRDefault="00EE6FEB"/>
    <w:p w14:paraId="07A38857" w14:textId="77777777" w:rsidR="00EE6FEB" w:rsidRDefault="00EE6FEB">
      <w:r>
        <w:t>INSERT INTO  "Customer_social_economic_data" ("Customer_id", "emp_var_rate", "cons_price_idx", "cons_conf_idx", "euribor3m", "nr_employed") VALUES (16177, '1.4', '93.918', '-42.7', '4.961', '5228.1');</w:t>
      </w:r>
    </w:p>
    <w:p w14:paraId="27B22755" w14:textId="77777777" w:rsidR="00EE6FEB" w:rsidRDefault="00EE6FEB"/>
    <w:p w14:paraId="789BA46B" w14:textId="77777777" w:rsidR="00EE6FEB" w:rsidRDefault="00EE6FEB">
      <w:r>
        <w:t>INSERT INTO  "Customer_social_economic_data" ("Customer_id", "emp_var_rate", "cons_price_idx", "cons_conf_idx", "euribor3m", "nr_employed") VALUES (16178, '1.4', '93.918', '-42.7', '4.961', '5228.1');</w:t>
      </w:r>
    </w:p>
    <w:p w14:paraId="05FF9416" w14:textId="77777777" w:rsidR="00EE6FEB" w:rsidRDefault="00EE6FEB"/>
    <w:p w14:paraId="38E0C32B" w14:textId="77777777" w:rsidR="00EE6FEB" w:rsidRDefault="00EE6FEB">
      <w:r>
        <w:t>INSERT INTO  "Customer_social_economic_data" ("Customer_id", "emp_var_rate", "cons_price_idx", "cons_conf_idx", "euribor3m", "nr_employed") VALUES (16179, '1.4', '93.918', '-42.7', '4.961', '5228.1');</w:t>
      </w:r>
    </w:p>
    <w:p w14:paraId="21AC24C9" w14:textId="77777777" w:rsidR="00EE6FEB" w:rsidRDefault="00EE6FEB"/>
    <w:p w14:paraId="640BF687" w14:textId="77777777" w:rsidR="00EE6FEB" w:rsidRDefault="00EE6FEB">
      <w:r>
        <w:t>INSERT INTO  "Customer_social_economic_data" ("Customer_id", "emp_var_rate", "cons_price_idx", "cons_conf_idx", "euribor3m", "nr_employed") VALUES (16180, '1.4', '93.918', '-42.7', '4.961', '5228.1');</w:t>
      </w:r>
    </w:p>
    <w:p w14:paraId="39FD8C22" w14:textId="77777777" w:rsidR="00EE6FEB" w:rsidRDefault="00EE6FEB"/>
    <w:p w14:paraId="4EF5CE31" w14:textId="77777777" w:rsidR="00EE6FEB" w:rsidRDefault="00EE6FEB">
      <w:r>
        <w:t>INSERT INTO  "Customer_social_economic_data" ("Customer_id", "emp_var_rate", "cons_price_idx", "cons_conf_idx", "euribor3m", "nr_employed") VALUES (16181, '1.4', '93.918', '-42.7', '4.961', '5228.1');</w:t>
      </w:r>
    </w:p>
    <w:p w14:paraId="46F3FF79" w14:textId="77777777" w:rsidR="00EE6FEB" w:rsidRDefault="00EE6FEB"/>
    <w:p w14:paraId="199C9E59" w14:textId="77777777" w:rsidR="00EE6FEB" w:rsidRDefault="00EE6FEB">
      <w:r>
        <w:t>INSERT INTO  "Customer_social_economic_data" ("Customer_id", "emp_var_rate", "cons_price_idx", "cons_conf_idx", "euribor3m", "nr_employed") VALUES (16182, '1.4', '93.918', '-42.7', '4.961', '5228.1');</w:t>
      </w:r>
    </w:p>
    <w:p w14:paraId="28738A8F" w14:textId="77777777" w:rsidR="00EE6FEB" w:rsidRDefault="00EE6FEB"/>
    <w:p w14:paraId="73975BB3" w14:textId="77777777" w:rsidR="00EE6FEB" w:rsidRDefault="00EE6FEB">
      <w:r>
        <w:t>INSERT INTO  "Customer_social_economic_data" ("Customer_id", "emp_var_rate", "cons_price_idx", "cons_conf_idx", "euribor3m", "nr_employed") VALUES (16183, '1.4', '93.918', '-42.7', '4.961', '5228.1');</w:t>
      </w:r>
    </w:p>
    <w:p w14:paraId="10A5D45F" w14:textId="77777777" w:rsidR="00EE6FEB" w:rsidRDefault="00EE6FEB"/>
    <w:p w14:paraId="44D0FB2E" w14:textId="77777777" w:rsidR="00EE6FEB" w:rsidRDefault="00EE6FEB">
      <w:r>
        <w:t>INSERT INTO  "Customer_social_economic_data" ("Customer_id", "emp_var_rate", "cons_price_idx", "cons_conf_idx", "euribor3m", "nr_employed") VALUES (16184, '1.4', '93.918', '-42.7', '4.961', '5228.1');</w:t>
      </w:r>
    </w:p>
    <w:p w14:paraId="2040F62B" w14:textId="77777777" w:rsidR="00EE6FEB" w:rsidRDefault="00EE6FEB"/>
    <w:p w14:paraId="77309D05" w14:textId="77777777" w:rsidR="00EE6FEB" w:rsidRDefault="00EE6FEB">
      <w:r>
        <w:t>INSERT INTO  "Customer_social_economic_data" ("Customer_id", "emp_var_rate", "cons_price_idx", "cons_conf_idx", "euribor3m", "nr_employed") VALUES (16185, '1.4', '93.918', '-42.7', '4.961', '5228.1');</w:t>
      </w:r>
    </w:p>
    <w:p w14:paraId="1F04BB02" w14:textId="77777777" w:rsidR="00EE6FEB" w:rsidRDefault="00EE6FEB"/>
    <w:p w14:paraId="13870EAD" w14:textId="77777777" w:rsidR="00EE6FEB" w:rsidRDefault="00EE6FEB">
      <w:r>
        <w:t>INSERT INTO  "Customer_social_economic_data" ("Customer_id", "emp_var_rate", "cons_price_idx", "cons_conf_idx", "euribor3m", "nr_employed") VALUES (16186, '1.4', '93.918', '-42.7', '4.961', '5228.1');</w:t>
      </w:r>
    </w:p>
    <w:p w14:paraId="3F4AB93F" w14:textId="77777777" w:rsidR="00EE6FEB" w:rsidRDefault="00EE6FEB"/>
    <w:p w14:paraId="30B17AC8" w14:textId="77777777" w:rsidR="00EE6FEB" w:rsidRDefault="00EE6FEB">
      <w:r>
        <w:t>INSERT INTO  "Customer_social_economic_data" ("Customer_id", "emp_var_rate", "cons_price_idx", "cons_conf_idx", "euribor3m", "nr_employed") VALUES (16187, '1.4', '93.918', '-42.7', '4.963', '5228.1');</w:t>
      </w:r>
    </w:p>
    <w:p w14:paraId="23C01CC8" w14:textId="77777777" w:rsidR="00EE6FEB" w:rsidRDefault="00EE6FEB"/>
    <w:p w14:paraId="1C1CDB22" w14:textId="77777777" w:rsidR="00EE6FEB" w:rsidRDefault="00EE6FEB">
      <w:r>
        <w:t>INSERT INTO  "Customer_social_economic_data" ("Customer_id", "emp_var_rate", "cons_price_idx", "cons_conf_idx", "euribor3m", "nr_employed") VALUES (16188, '1.4', '93.918', '-42.7', '4.963', '5228.1');</w:t>
      </w:r>
    </w:p>
    <w:p w14:paraId="1A0F5CDA" w14:textId="77777777" w:rsidR="00EE6FEB" w:rsidRDefault="00EE6FEB"/>
    <w:p w14:paraId="5A69E532" w14:textId="77777777" w:rsidR="00EE6FEB" w:rsidRDefault="00EE6FEB">
      <w:r>
        <w:t>INSERT INTO  "Customer_social_economic_data" ("Customer_id", "emp_var_rate", "cons_price_idx", "cons_conf_idx", "euribor3m", "nr_employed") VALUES (16189, '1.4', '93.918', '-42.7', '4.963', '5228.1');</w:t>
      </w:r>
    </w:p>
    <w:p w14:paraId="2B8A8C60" w14:textId="77777777" w:rsidR="00EE6FEB" w:rsidRDefault="00EE6FEB"/>
    <w:p w14:paraId="7D381736" w14:textId="77777777" w:rsidR="00EE6FEB" w:rsidRDefault="00EE6FEB">
      <w:r>
        <w:t>INSERT INTO  "Customer_social_economic_data" ("Customer_id", "emp_var_rate", "cons_price_idx", "cons_conf_idx", "euribor3m", "nr_employed") VALUES (16190, '1.4', '93.918', '-42.7', '4.963', '5228.1');</w:t>
      </w:r>
    </w:p>
    <w:p w14:paraId="6BDF78BD" w14:textId="77777777" w:rsidR="00EE6FEB" w:rsidRDefault="00EE6FEB"/>
    <w:p w14:paraId="7727C9E4" w14:textId="77777777" w:rsidR="00EE6FEB" w:rsidRDefault="00EE6FEB">
      <w:r>
        <w:t>INSERT INTO  "Customer_social_economic_data" ("Customer_id", "emp_var_rate", "cons_price_idx", "cons_conf_idx", "euribor3m", "nr_employed") VALUES (16191, '1.4', '93.918', '-42.7', '4.963', '5228.1');</w:t>
      </w:r>
    </w:p>
    <w:p w14:paraId="4C792AEF" w14:textId="77777777" w:rsidR="00EE6FEB" w:rsidRDefault="00EE6FEB"/>
    <w:p w14:paraId="5F70FD72" w14:textId="77777777" w:rsidR="00EE6FEB" w:rsidRDefault="00EE6FEB">
      <w:r>
        <w:t>INSERT INTO  "Customer_social_economic_data" ("Customer_id", "emp_var_rate", "cons_price_idx", "cons_conf_idx", "euribor3m", "nr_employed") VALUES (16192, '1.4', '93.918', '-42.7', '4.963', '5228.1');</w:t>
      </w:r>
    </w:p>
    <w:p w14:paraId="0CB7EA77" w14:textId="77777777" w:rsidR="00EE6FEB" w:rsidRDefault="00EE6FEB"/>
    <w:p w14:paraId="06AA87DD" w14:textId="77777777" w:rsidR="00EE6FEB" w:rsidRDefault="00EE6FEB">
      <w:r>
        <w:t>INSERT INTO  "Customer_social_economic_data" ("Customer_id", "emp_var_rate", "cons_price_idx", "cons_conf_idx", "euribor3m", "nr_employed") VALUES (16193, '1.4', '93.918', '-42.7', '4.963', '5228.1');</w:t>
      </w:r>
    </w:p>
    <w:p w14:paraId="572AD857" w14:textId="77777777" w:rsidR="00EE6FEB" w:rsidRDefault="00EE6FEB"/>
    <w:p w14:paraId="21BA5E25" w14:textId="77777777" w:rsidR="00EE6FEB" w:rsidRDefault="00EE6FEB">
      <w:r>
        <w:t>INSERT INTO  "Customer_social_economic_data" ("Customer_id", "emp_var_rate", "cons_price_idx", "cons_conf_idx", "euribor3m", "nr_employed") VALUES (16194, '1.4', '93.918', '-42.7', '4.963', '5228.1');</w:t>
      </w:r>
    </w:p>
    <w:p w14:paraId="05BA716F" w14:textId="77777777" w:rsidR="00EE6FEB" w:rsidRDefault="00EE6FEB"/>
    <w:p w14:paraId="5C9E6772" w14:textId="77777777" w:rsidR="00EE6FEB" w:rsidRDefault="00EE6FEB">
      <w:r>
        <w:t>INSERT INTO  "Customer_social_economic_data" ("Customer_id", "emp_var_rate", "cons_price_idx", "cons_conf_idx", "euribor3m", "nr_employed") VALUES (16195, '1.4', '93.918', '-42.7', '4.963', '5228.1');</w:t>
      </w:r>
    </w:p>
    <w:p w14:paraId="43F35C20" w14:textId="77777777" w:rsidR="00EE6FEB" w:rsidRDefault="00EE6FEB"/>
    <w:p w14:paraId="6A221E0D" w14:textId="77777777" w:rsidR="00EE6FEB" w:rsidRDefault="00EE6FEB">
      <w:r>
        <w:t>INSERT INTO  "Customer_social_economic_data" ("Customer_id", "emp_var_rate", "cons_price_idx", "cons_conf_idx", "euribor3m", "nr_employed") VALUES (16196, '1.4', '93.918', '-42.7', '4.963', '5228.1');</w:t>
      </w:r>
    </w:p>
    <w:p w14:paraId="39E7BE2D" w14:textId="77777777" w:rsidR="00EE6FEB" w:rsidRDefault="00EE6FEB"/>
    <w:p w14:paraId="0A779BF1" w14:textId="77777777" w:rsidR="00EE6FEB" w:rsidRDefault="00EE6FEB">
      <w:r>
        <w:t>INSERT INTO  "Customer_social_economic_data" ("Customer_id", "emp_var_rate", "cons_price_idx", "cons_conf_idx", "euribor3m", "nr_employed") VALUES (16197, '1.4', '93.918', '-42.7', '4.963', '5228.1');</w:t>
      </w:r>
    </w:p>
    <w:p w14:paraId="29A62CFE" w14:textId="77777777" w:rsidR="00EE6FEB" w:rsidRDefault="00EE6FEB"/>
    <w:p w14:paraId="6718C7D7" w14:textId="77777777" w:rsidR="00EE6FEB" w:rsidRDefault="00EE6FEB">
      <w:r>
        <w:t>INSERT INTO  "Customer_social_economic_data" ("Customer_id", "emp_var_rate", "cons_price_idx", "cons_conf_idx", "euribor3m", "nr_employed") VALUES (16198, '1.4', '93.918', '-42.7', '4.963', '5228.1');</w:t>
      </w:r>
    </w:p>
    <w:p w14:paraId="3CB76C75" w14:textId="77777777" w:rsidR="00EE6FEB" w:rsidRDefault="00EE6FEB"/>
    <w:p w14:paraId="63C886D0" w14:textId="77777777" w:rsidR="00EE6FEB" w:rsidRDefault="00EE6FEB">
      <w:r>
        <w:t>INSERT INTO  "Customer_social_economic_data" ("Customer_id", "emp_var_rate", "cons_price_idx", "cons_conf_idx", "euribor3m", "nr_employed") VALUES (16199, '1.4', '93.918', '-42.7', '4.963', '5228.1');</w:t>
      </w:r>
    </w:p>
    <w:p w14:paraId="1EE8D040" w14:textId="77777777" w:rsidR="00EE6FEB" w:rsidRDefault="00EE6FEB"/>
    <w:p w14:paraId="6489F64C" w14:textId="77777777" w:rsidR="00EE6FEB" w:rsidRDefault="00EE6FEB">
      <w:r>
        <w:t>INSERT INTO  "Customer_social_economic_data" ("Customer_id", "emp_var_rate", "cons_price_idx", "cons_conf_idx", "euribor3m", "nr_employed") VALUES (16200, '1.4', '93.918', '-42.7', '4.963', '5228.1');</w:t>
      </w:r>
    </w:p>
    <w:p w14:paraId="1BBAB3A7" w14:textId="77777777" w:rsidR="00EE6FEB" w:rsidRDefault="00EE6FEB"/>
    <w:p w14:paraId="648AD2AD" w14:textId="77777777" w:rsidR="00EE6FEB" w:rsidRDefault="00EE6FEB">
      <w:r>
        <w:t>INSERT INTO  "Customer_social_economic_data" ("Customer_id", "emp_var_rate", "cons_price_idx", "cons_conf_idx", "euribor3m", "nr_employed") VALUES (16201, '1.4', '93.918', '-42.7', '4.963', '5228.1');</w:t>
      </w:r>
    </w:p>
    <w:p w14:paraId="3CC11BDA" w14:textId="77777777" w:rsidR="00EE6FEB" w:rsidRDefault="00EE6FEB"/>
    <w:p w14:paraId="57564E57" w14:textId="77777777" w:rsidR="00EE6FEB" w:rsidRDefault="00EE6FEB">
      <w:r>
        <w:t>INSERT INTO  "Customer_social_economic_data" ("Customer_id", "emp_var_rate", "cons_price_idx", "cons_conf_idx", "euribor3m", "nr_employed") VALUES (16202, '1.4', '93.918', '-42.7', '4.963', '5228.1');</w:t>
      </w:r>
    </w:p>
    <w:p w14:paraId="250838C6" w14:textId="77777777" w:rsidR="00EE6FEB" w:rsidRDefault="00EE6FEB"/>
    <w:p w14:paraId="4776BD40" w14:textId="77777777" w:rsidR="00EE6FEB" w:rsidRDefault="00EE6FEB">
      <w:r>
        <w:t>INSERT INTO  "Customer_social_economic_data" ("Customer_id", "emp_var_rate", "cons_price_idx", "cons_conf_idx", "euribor3m", "nr_employed") VALUES (16203, '1.4', '93.918', '-42.7', '4.963', '5228.1');</w:t>
      </w:r>
    </w:p>
    <w:p w14:paraId="3147185E" w14:textId="77777777" w:rsidR="00EE6FEB" w:rsidRDefault="00EE6FEB"/>
    <w:p w14:paraId="0F7E9901" w14:textId="77777777" w:rsidR="00EE6FEB" w:rsidRDefault="00EE6FEB">
      <w:r>
        <w:t>INSERT INTO  "Customer_social_economic_data" ("Customer_id", "emp_var_rate", "cons_price_idx", "cons_conf_idx", "euribor3m", "nr_employed") VALUES (16204, '1.4', '93.918', '-42.7', '4.963', '5228.1');</w:t>
      </w:r>
    </w:p>
    <w:p w14:paraId="06C08073" w14:textId="77777777" w:rsidR="00EE6FEB" w:rsidRDefault="00EE6FEB"/>
    <w:p w14:paraId="220C8163" w14:textId="77777777" w:rsidR="00EE6FEB" w:rsidRDefault="00EE6FEB">
      <w:r>
        <w:t>INSERT INTO  "Customer_social_economic_data" ("Customer_id", "emp_var_rate", "cons_price_idx", "cons_conf_idx", "euribor3m", "nr_employed") VALUES (16205, '1.4', '93.918', '-42.7', '4.963', '5228.1');</w:t>
      </w:r>
    </w:p>
    <w:p w14:paraId="54CC82FD" w14:textId="77777777" w:rsidR="00EE6FEB" w:rsidRDefault="00EE6FEB"/>
    <w:p w14:paraId="44C9FD73" w14:textId="77777777" w:rsidR="00EE6FEB" w:rsidRDefault="00EE6FEB">
      <w:r>
        <w:t>INSERT INTO  "Customer_social_economic_data" ("Customer_id", "emp_var_rate", "cons_price_idx", "cons_conf_idx", "euribor3m", "nr_employed") VALUES (16206, '1.4', '93.918', '-42.7', '4.963', '5228.1');</w:t>
      </w:r>
    </w:p>
    <w:p w14:paraId="140D00F1" w14:textId="77777777" w:rsidR="00EE6FEB" w:rsidRDefault="00EE6FEB"/>
    <w:p w14:paraId="51E9E10F" w14:textId="77777777" w:rsidR="00EE6FEB" w:rsidRDefault="00EE6FEB">
      <w:r>
        <w:t>INSERT INTO  "Customer_social_economic_data" ("Customer_id", "emp_var_rate", "cons_price_idx", "cons_conf_idx", "euribor3m", "nr_employed") VALUES (16207, '1.4', '93.918', '-42.7', '4.963', '5228.1');</w:t>
      </w:r>
    </w:p>
    <w:p w14:paraId="146BEF8B" w14:textId="77777777" w:rsidR="00EE6FEB" w:rsidRDefault="00EE6FEB"/>
    <w:p w14:paraId="0BD15AFA" w14:textId="77777777" w:rsidR="00EE6FEB" w:rsidRDefault="00EE6FEB">
      <w:r>
        <w:t>INSERT INTO  "Customer_social_economic_data" ("Customer_id", "emp_var_rate", "cons_price_idx", "cons_conf_idx", "euribor3m", "nr_employed") VALUES (16208, '1.4', '93.918', '-42.7', '4.963', '5228.1');</w:t>
      </w:r>
    </w:p>
    <w:p w14:paraId="799BD420" w14:textId="77777777" w:rsidR="00EE6FEB" w:rsidRDefault="00EE6FEB"/>
    <w:p w14:paraId="6A25CF60" w14:textId="77777777" w:rsidR="00EE6FEB" w:rsidRDefault="00EE6FEB">
      <w:r>
        <w:t>INSERT INTO  "Customer_social_economic_data" ("Customer_id", "emp_var_rate", "cons_price_idx", "cons_conf_idx", "euribor3m", "nr_employed") VALUES (16209, '1.4', '93.918', '-42.7', '4.963', '5228.1');</w:t>
      </w:r>
    </w:p>
    <w:p w14:paraId="47918A8A" w14:textId="77777777" w:rsidR="00EE6FEB" w:rsidRDefault="00EE6FEB"/>
    <w:p w14:paraId="357CA2DB" w14:textId="77777777" w:rsidR="00EE6FEB" w:rsidRDefault="00EE6FEB">
      <w:r>
        <w:t>INSERT INTO  "Customer_social_economic_data" ("Customer_id", "emp_var_rate", "cons_price_idx", "cons_conf_idx", "euribor3m", "nr_employed") VALUES (16210, '1.4', '93.918', '-42.7', '4.963', '5228.1');</w:t>
      </w:r>
    </w:p>
    <w:p w14:paraId="0980736B" w14:textId="77777777" w:rsidR="00EE6FEB" w:rsidRDefault="00EE6FEB"/>
    <w:p w14:paraId="1FD88AC4" w14:textId="77777777" w:rsidR="00EE6FEB" w:rsidRDefault="00EE6FEB">
      <w:r>
        <w:t>INSERT INTO  "Customer_social_economic_data" ("Customer_id", "emp_var_rate", "cons_price_idx", "cons_conf_idx", "euribor3m", "nr_employed") VALUES (16211, '1.4', '93.918', '-42.7', '4.963', '5228.1');</w:t>
      </w:r>
    </w:p>
    <w:p w14:paraId="51505233" w14:textId="77777777" w:rsidR="00EE6FEB" w:rsidRDefault="00EE6FEB"/>
    <w:p w14:paraId="116E55EE" w14:textId="77777777" w:rsidR="00EE6FEB" w:rsidRDefault="00EE6FEB">
      <w:r>
        <w:t>INSERT INTO  "Customer_social_economic_data" ("Customer_id", "emp_var_rate", "cons_price_idx", "cons_conf_idx", "euribor3m", "nr_employed") VALUES (16212, '1.4', '93.918', '-42.7', '4.963', '5228.1');</w:t>
      </w:r>
    </w:p>
    <w:p w14:paraId="50E35869" w14:textId="77777777" w:rsidR="00EE6FEB" w:rsidRDefault="00EE6FEB"/>
    <w:p w14:paraId="3CC3A2E4" w14:textId="77777777" w:rsidR="00EE6FEB" w:rsidRDefault="00EE6FEB">
      <w:r>
        <w:t>INSERT INTO  "Customer_social_economic_data" ("Customer_id", "emp_var_rate", "cons_price_idx", "cons_conf_idx", "euribor3m", "nr_employed") VALUES (16213, '1.4', '93.918', '-42.7', '4.963', '5228.1');</w:t>
      </w:r>
    </w:p>
    <w:p w14:paraId="384CCA23" w14:textId="77777777" w:rsidR="00EE6FEB" w:rsidRDefault="00EE6FEB"/>
    <w:p w14:paraId="74F37B3A" w14:textId="77777777" w:rsidR="00EE6FEB" w:rsidRDefault="00EE6FEB">
      <w:r>
        <w:t>INSERT INTO  "Customer_social_economic_data" ("Customer_id", "emp_var_rate", "cons_price_idx", "cons_conf_idx", "euribor3m", "nr_employed") VALUES (16214, '1.4', '93.918', '-42.7', '4.963', '5228.1');</w:t>
      </w:r>
    </w:p>
    <w:p w14:paraId="3BCB4A18" w14:textId="77777777" w:rsidR="00EE6FEB" w:rsidRDefault="00EE6FEB"/>
    <w:p w14:paraId="00E65576" w14:textId="77777777" w:rsidR="00EE6FEB" w:rsidRDefault="00EE6FEB">
      <w:r>
        <w:t>INSERT INTO  "Customer_social_economic_data" ("Customer_id", "emp_var_rate", "cons_price_idx", "cons_conf_idx", "euribor3m", "nr_employed") VALUES (16215, '1.4', '93.918', '-42.7', '4.963', '5228.1');</w:t>
      </w:r>
    </w:p>
    <w:p w14:paraId="1F694212" w14:textId="77777777" w:rsidR="00EE6FEB" w:rsidRDefault="00EE6FEB"/>
    <w:p w14:paraId="24187AD8" w14:textId="77777777" w:rsidR="00EE6FEB" w:rsidRDefault="00EE6FEB">
      <w:r>
        <w:t>INSERT INTO  "Customer_social_economic_data" ("Customer_id", "emp_var_rate", "cons_price_idx", "cons_conf_idx", "euribor3m", "nr_employed") VALUES (16216, '1.4', '93.918', '-42.7', '4.963', '5228.1');</w:t>
      </w:r>
    </w:p>
    <w:p w14:paraId="5A2D6854" w14:textId="77777777" w:rsidR="00EE6FEB" w:rsidRDefault="00EE6FEB"/>
    <w:p w14:paraId="1B083506" w14:textId="77777777" w:rsidR="00EE6FEB" w:rsidRDefault="00EE6FEB">
      <w:r>
        <w:t>INSERT INTO  "Customer_social_economic_data" ("Customer_id", "emp_var_rate", "cons_price_idx", "cons_conf_idx", "euribor3m", "nr_employed") VALUES (16217, '1.4', '93.918', '-42.7', '4.963', '5228.1');</w:t>
      </w:r>
    </w:p>
    <w:p w14:paraId="24E6E286" w14:textId="77777777" w:rsidR="00EE6FEB" w:rsidRDefault="00EE6FEB"/>
    <w:p w14:paraId="488D0320" w14:textId="77777777" w:rsidR="00EE6FEB" w:rsidRDefault="00EE6FEB">
      <w:r>
        <w:t>INSERT INTO  "Customer_social_economic_data" ("Customer_id", "emp_var_rate", "cons_price_idx", "cons_conf_idx", "euribor3m", "nr_employed") VALUES (16218, '1.4', '93.918', '-42.7', '4.963', '5228.1');</w:t>
      </w:r>
    </w:p>
    <w:p w14:paraId="64BDB14C" w14:textId="77777777" w:rsidR="00EE6FEB" w:rsidRDefault="00EE6FEB"/>
    <w:p w14:paraId="5C47A62C" w14:textId="77777777" w:rsidR="00EE6FEB" w:rsidRDefault="00EE6FEB">
      <w:r>
        <w:t>INSERT INTO  "Customer_social_economic_data" ("Customer_id", "emp_var_rate", "cons_price_idx", "cons_conf_idx", "euribor3m", "nr_employed") VALUES (16219, '1.4', '93.918', '-42.7', '4.963', '5228.1');</w:t>
      </w:r>
    </w:p>
    <w:p w14:paraId="43BEBF99" w14:textId="77777777" w:rsidR="00EE6FEB" w:rsidRDefault="00EE6FEB"/>
    <w:p w14:paraId="07C933B7" w14:textId="77777777" w:rsidR="00EE6FEB" w:rsidRDefault="00EE6FEB">
      <w:r>
        <w:t>INSERT INTO  "Customer_social_economic_data" ("Customer_id", "emp_var_rate", "cons_price_idx", "cons_conf_idx", "euribor3m", "nr_employed") VALUES (16220, '1.4', '93.918', '-42.7', '4.963', '5228.1');</w:t>
      </w:r>
    </w:p>
    <w:p w14:paraId="4CD1B2DF" w14:textId="77777777" w:rsidR="00EE6FEB" w:rsidRDefault="00EE6FEB"/>
    <w:p w14:paraId="23C7E21D" w14:textId="77777777" w:rsidR="00EE6FEB" w:rsidRDefault="00EE6FEB">
      <w:r>
        <w:t>INSERT INTO  "Customer_social_economic_data" ("Customer_id", "emp_var_rate", "cons_price_idx", "cons_conf_idx", "euribor3m", "nr_employed") VALUES (16221, '1.4', '93.918', '-42.7', '4.963', '5228.1');</w:t>
      </w:r>
    </w:p>
    <w:p w14:paraId="463A48DA" w14:textId="77777777" w:rsidR="00EE6FEB" w:rsidRDefault="00EE6FEB"/>
    <w:p w14:paraId="4509B6A0" w14:textId="77777777" w:rsidR="00EE6FEB" w:rsidRDefault="00EE6FEB">
      <w:r>
        <w:t>INSERT INTO  "Customer_social_economic_data" ("Customer_id", "emp_var_rate", "cons_price_idx", "cons_conf_idx", "euribor3m", "nr_employed") VALUES (16222, '1.4', '93.918', '-42.7', '4.963', '5228.1');</w:t>
      </w:r>
    </w:p>
    <w:p w14:paraId="20AFF364" w14:textId="77777777" w:rsidR="00EE6FEB" w:rsidRDefault="00EE6FEB"/>
    <w:p w14:paraId="1918FFF3" w14:textId="77777777" w:rsidR="00EE6FEB" w:rsidRDefault="00EE6FEB">
      <w:r>
        <w:t>INSERT INTO  "Customer_social_economic_data" ("Customer_id", "emp_var_rate", "cons_price_idx", "cons_conf_idx", "euribor3m", "nr_employed") VALUES (16223, '1.4', '93.918', '-42.7', '4.963', '5228.1');</w:t>
      </w:r>
    </w:p>
    <w:p w14:paraId="6F1FBEBA" w14:textId="77777777" w:rsidR="00EE6FEB" w:rsidRDefault="00EE6FEB"/>
    <w:p w14:paraId="2FE4E147" w14:textId="77777777" w:rsidR="00EE6FEB" w:rsidRDefault="00EE6FEB">
      <w:r>
        <w:t>INSERT INTO  "Customer_social_economic_data" ("Customer_id", "emp_var_rate", "cons_price_idx", "cons_conf_idx", "euribor3m", "nr_employed") VALUES (16224, '1.4', '93.918', '-42.7', '4.963', '5228.1');</w:t>
      </w:r>
    </w:p>
    <w:p w14:paraId="7AA3366F" w14:textId="77777777" w:rsidR="00EE6FEB" w:rsidRDefault="00EE6FEB"/>
    <w:p w14:paraId="626C31C4" w14:textId="77777777" w:rsidR="00EE6FEB" w:rsidRDefault="00EE6FEB">
      <w:r>
        <w:t>INSERT INTO  "Customer_social_economic_data" ("Customer_id", "emp_var_rate", "cons_price_idx", "cons_conf_idx", "euribor3m", "nr_employed") VALUES (16225, '1.4', '93.918', '-42.7', '4.963', '5228.1');</w:t>
      </w:r>
    </w:p>
    <w:p w14:paraId="6BBE0657" w14:textId="77777777" w:rsidR="00EE6FEB" w:rsidRDefault="00EE6FEB"/>
    <w:p w14:paraId="74062526" w14:textId="77777777" w:rsidR="00EE6FEB" w:rsidRDefault="00EE6FEB">
      <w:r>
        <w:t>INSERT INTO  "Customer_social_economic_data" ("Customer_id", "emp_var_rate", "cons_price_idx", "cons_conf_idx", "euribor3m", "nr_employed") VALUES (16226, '1.4', '93.918', '-42.7', '4.963', '5228.1');</w:t>
      </w:r>
    </w:p>
    <w:p w14:paraId="2ACC123A" w14:textId="77777777" w:rsidR="00EE6FEB" w:rsidRDefault="00EE6FEB"/>
    <w:p w14:paraId="71E3F271" w14:textId="77777777" w:rsidR="00EE6FEB" w:rsidRDefault="00EE6FEB">
      <w:r>
        <w:t>INSERT INTO  "Customer_social_economic_data" ("Customer_id", "emp_var_rate", "cons_price_idx", "cons_conf_idx", "euribor3m", "nr_employed") VALUES (16227, '1.4', '93.918', '-42.7', '4.963', '5228.1');</w:t>
      </w:r>
    </w:p>
    <w:p w14:paraId="50D8BBCE" w14:textId="77777777" w:rsidR="00EE6FEB" w:rsidRDefault="00EE6FEB"/>
    <w:p w14:paraId="25A9B743" w14:textId="77777777" w:rsidR="00EE6FEB" w:rsidRDefault="00EE6FEB">
      <w:r>
        <w:t>INSERT INTO  "Customer_social_economic_data" ("Customer_id", "emp_var_rate", "cons_price_idx", "cons_conf_idx", "euribor3m", "nr_employed") VALUES (16228, '1.4', '93.918', '-42.7', '4.963', '5228.1');</w:t>
      </w:r>
    </w:p>
    <w:p w14:paraId="7AE84E9E" w14:textId="77777777" w:rsidR="00EE6FEB" w:rsidRDefault="00EE6FEB"/>
    <w:p w14:paraId="3D1CF5F7" w14:textId="77777777" w:rsidR="00EE6FEB" w:rsidRDefault="00EE6FEB">
      <w:r>
        <w:t>INSERT INTO  "Customer_social_economic_data" ("Customer_id", "emp_var_rate", "cons_price_idx", "cons_conf_idx", "euribor3m", "nr_employed") VALUES (16229, '1.4', '93.918', '-42.7', '4.963', '5228.1');</w:t>
      </w:r>
    </w:p>
    <w:p w14:paraId="1B14D43B" w14:textId="77777777" w:rsidR="00EE6FEB" w:rsidRDefault="00EE6FEB"/>
    <w:p w14:paraId="091EAA90" w14:textId="77777777" w:rsidR="00EE6FEB" w:rsidRDefault="00EE6FEB">
      <w:r>
        <w:t>INSERT INTO  "Customer_social_economic_data" ("Customer_id", "emp_var_rate", "cons_price_idx", "cons_conf_idx", "euribor3m", "nr_employed") VALUES (16230, '1.4', '93.918', '-42.7', '4.963', '5228.1');</w:t>
      </w:r>
    </w:p>
    <w:p w14:paraId="78820298" w14:textId="77777777" w:rsidR="00EE6FEB" w:rsidRDefault="00EE6FEB"/>
    <w:p w14:paraId="2EAA6879" w14:textId="77777777" w:rsidR="00EE6FEB" w:rsidRDefault="00EE6FEB">
      <w:r>
        <w:t>INSERT INTO  "Customer_social_economic_data" ("Customer_id", "emp_var_rate", "cons_price_idx", "cons_conf_idx", "euribor3m", "nr_employed") VALUES (16231, '1.4', '93.918', '-42.7', '4.963', '5228.1');</w:t>
      </w:r>
    </w:p>
    <w:p w14:paraId="5A76A91F" w14:textId="77777777" w:rsidR="00EE6FEB" w:rsidRDefault="00EE6FEB"/>
    <w:p w14:paraId="1542E8D3" w14:textId="77777777" w:rsidR="00EE6FEB" w:rsidRDefault="00EE6FEB">
      <w:r>
        <w:t>INSERT INTO  "Customer_social_economic_data" ("Customer_id", "emp_var_rate", "cons_price_idx", "cons_conf_idx", "euribor3m", "nr_employed") VALUES (16232, '1.4', '93.918', '-42.7', '4.963', '5228.1');</w:t>
      </w:r>
    </w:p>
    <w:p w14:paraId="42EAA2F8" w14:textId="77777777" w:rsidR="00EE6FEB" w:rsidRDefault="00EE6FEB"/>
    <w:p w14:paraId="3E7AE666" w14:textId="77777777" w:rsidR="00EE6FEB" w:rsidRDefault="00EE6FEB">
      <w:r>
        <w:t>INSERT INTO  "Customer_social_economic_data" ("Customer_id", "emp_var_rate", "cons_price_idx", "cons_conf_idx", "euribor3m", "nr_employed") VALUES (16233, '1.4', '93.918', '-42.7', '4.963', '5228.1');</w:t>
      </w:r>
    </w:p>
    <w:p w14:paraId="0BE5BCE3" w14:textId="77777777" w:rsidR="00EE6FEB" w:rsidRDefault="00EE6FEB"/>
    <w:p w14:paraId="078BFE2D" w14:textId="77777777" w:rsidR="00EE6FEB" w:rsidRDefault="00EE6FEB">
      <w:r>
        <w:t>INSERT INTO  "Customer_social_economic_data" ("Customer_id", "emp_var_rate", "cons_price_idx", "cons_conf_idx", "euribor3m", "nr_employed") VALUES (16234, '1.4', '93.918', '-42.7', '4.963', '5228.1');</w:t>
      </w:r>
    </w:p>
    <w:p w14:paraId="20A2B02F" w14:textId="77777777" w:rsidR="00EE6FEB" w:rsidRDefault="00EE6FEB"/>
    <w:p w14:paraId="1C4DB885" w14:textId="77777777" w:rsidR="00EE6FEB" w:rsidRDefault="00EE6FEB">
      <w:r>
        <w:t>INSERT INTO  "Customer_social_economic_data" ("Customer_id", "emp_var_rate", "cons_price_idx", "cons_conf_idx", "euribor3m", "nr_employed") VALUES (16235, '1.4', '93.918', '-42.7', '4.963', '5228.1');</w:t>
      </w:r>
    </w:p>
    <w:p w14:paraId="6CAC77B1" w14:textId="77777777" w:rsidR="00EE6FEB" w:rsidRDefault="00EE6FEB"/>
    <w:p w14:paraId="2F78B60A" w14:textId="77777777" w:rsidR="00EE6FEB" w:rsidRDefault="00EE6FEB">
      <w:r>
        <w:t>INSERT INTO  "Customer_social_economic_data" ("Customer_id", "emp_var_rate", "cons_price_idx", "cons_conf_idx", "euribor3m", "nr_employed") VALUES (16236, '1.4', '93.918', '-42.7', '4.963', '5228.1');</w:t>
      </w:r>
    </w:p>
    <w:p w14:paraId="44EC7779" w14:textId="77777777" w:rsidR="00EE6FEB" w:rsidRDefault="00EE6FEB"/>
    <w:p w14:paraId="3EB02EA1" w14:textId="77777777" w:rsidR="00EE6FEB" w:rsidRDefault="00EE6FEB">
      <w:r>
        <w:t>INSERT INTO  "Customer_social_economic_data" ("Customer_id", "emp_var_rate", "cons_price_idx", "cons_conf_idx", "euribor3m", "nr_employed") VALUES (16237, '1.4', '93.918', '-42.7', '4.963', '5228.1');</w:t>
      </w:r>
    </w:p>
    <w:p w14:paraId="07F9AFE2" w14:textId="77777777" w:rsidR="00EE6FEB" w:rsidRDefault="00EE6FEB"/>
    <w:p w14:paraId="10DD18F7" w14:textId="77777777" w:rsidR="00EE6FEB" w:rsidRDefault="00EE6FEB">
      <w:r>
        <w:t>INSERT INTO  "Customer_social_economic_data" ("Customer_id", "emp_var_rate", "cons_price_idx", "cons_conf_idx", "euribor3m", "nr_employed") VALUES (16238, '1.4', '93.918', '-42.7', '4.963', '5228.1');</w:t>
      </w:r>
    </w:p>
    <w:p w14:paraId="0D13877D" w14:textId="77777777" w:rsidR="00EE6FEB" w:rsidRDefault="00EE6FEB"/>
    <w:p w14:paraId="41416C06" w14:textId="77777777" w:rsidR="00EE6FEB" w:rsidRDefault="00EE6FEB">
      <w:r>
        <w:t>INSERT INTO  "Customer_social_economic_data" ("Customer_id", "emp_var_rate", "cons_price_idx", "cons_conf_idx", "euribor3m", "nr_employed") VALUES (16239, '1.4', '93.918', '-42.7', '4.963', '5228.1');</w:t>
      </w:r>
    </w:p>
    <w:p w14:paraId="05DA0311" w14:textId="77777777" w:rsidR="00EE6FEB" w:rsidRDefault="00EE6FEB"/>
    <w:p w14:paraId="17B45156" w14:textId="77777777" w:rsidR="00EE6FEB" w:rsidRDefault="00EE6FEB">
      <w:r>
        <w:t>INSERT INTO  "Customer_social_economic_data" ("Customer_id", "emp_var_rate", "cons_price_idx", "cons_conf_idx", "euribor3m", "nr_employed") VALUES (16240, '1.4', '93.918', '-42.7', '4.963', '5228.1');</w:t>
      </w:r>
    </w:p>
    <w:p w14:paraId="7BA0FF85" w14:textId="77777777" w:rsidR="00EE6FEB" w:rsidRDefault="00EE6FEB"/>
    <w:p w14:paraId="6A7782C1" w14:textId="77777777" w:rsidR="00EE6FEB" w:rsidRDefault="00EE6FEB">
      <w:r>
        <w:t>INSERT INTO  "Customer_social_economic_data" ("Customer_id", "emp_var_rate", "cons_price_idx", "cons_conf_idx", "euribor3m", "nr_employed") VALUES (16241, '1.4', '93.918', '-42.7', '4.963', '5228.1');</w:t>
      </w:r>
    </w:p>
    <w:p w14:paraId="05E0269F" w14:textId="77777777" w:rsidR="00EE6FEB" w:rsidRDefault="00EE6FEB"/>
    <w:p w14:paraId="03364296" w14:textId="77777777" w:rsidR="00EE6FEB" w:rsidRDefault="00EE6FEB">
      <w:r>
        <w:t>INSERT INTO  "Customer_social_economic_data" ("Customer_id", "emp_var_rate", "cons_price_idx", "cons_conf_idx", "euribor3m", "nr_employed") VALUES (16242, '1.4', '93.918', '-42.7', '4.963', '5228.1');</w:t>
      </w:r>
    </w:p>
    <w:p w14:paraId="53A51709" w14:textId="77777777" w:rsidR="00EE6FEB" w:rsidRDefault="00EE6FEB"/>
    <w:p w14:paraId="7F7183FE" w14:textId="77777777" w:rsidR="00EE6FEB" w:rsidRDefault="00EE6FEB">
      <w:r>
        <w:t>INSERT INTO  "Customer_social_economic_data" ("Customer_id", "emp_var_rate", "cons_price_idx", "cons_conf_idx", "euribor3m", "nr_employed") VALUES (16243, '1.4', '93.918', '-42.7', '4.963', '5228.1');</w:t>
      </w:r>
    </w:p>
    <w:p w14:paraId="40E1A24E" w14:textId="77777777" w:rsidR="00EE6FEB" w:rsidRDefault="00EE6FEB"/>
    <w:p w14:paraId="2B1C6E11" w14:textId="77777777" w:rsidR="00EE6FEB" w:rsidRDefault="00EE6FEB">
      <w:r>
        <w:t>INSERT INTO  "Customer_social_economic_data" ("Customer_id", "emp_var_rate", "cons_price_idx", "cons_conf_idx", "euribor3m", "nr_employed") VALUES (16244, '1.4', '93.918', '-42.7', '4.963', '5228.1');</w:t>
      </w:r>
    </w:p>
    <w:p w14:paraId="7CB752F2" w14:textId="77777777" w:rsidR="00EE6FEB" w:rsidRDefault="00EE6FEB"/>
    <w:p w14:paraId="1FF606C7" w14:textId="77777777" w:rsidR="00EE6FEB" w:rsidRDefault="00EE6FEB">
      <w:r>
        <w:t>INSERT INTO  "Customer_social_economic_data" ("Customer_id", "emp_var_rate", "cons_price_idx", "cons_conf_idx", "euribor3m", "nr_employed") VALUES (16245, '1.4', '93.918', '-42.7', '4.963', '5228.1');</w:t>
      </w:r>
    </w:p>
    <w:p w14:paraId="3C6EB352" w14:textId="77777777" w:rsidR="00EE6FEB" w:rsidRDefault="00EE6FEB"/>
    <w:p w14:paraId="7DE21F03" w14:textId="77777777" w:rsidR="00EE6FEB" w:rsidRDefault="00EE6FEB">
      <w:r>
        <w:t>INSERT INTO  "Customer_social_economic_data" ("Customer_id", "emp_var_rate", "cons_price_idx", "cons_conf_idx", "euribor3m", "nr_employed") VALUES (16246, '1.4', '93.918', '-42.7', '4.963', '5228.1');</w:t>
      </w:r>
    </w:p>
    <w:p w14:paraId="66CCA834" w14:textId="77777777" w:rsidR="00EE6FEB" w:rsidRDefault="00EE6FEB"/>
    <w:p w14:paraId="545DC54E" w14:textId="77777777" w:rsidR="00EE6FEB" w:rsidRDefault="00EE6FEB">
      <w:r>
        <w:t>INSERT INTO  "Customer_social_economic_data" ("Customer_id", "emp_var_rate", "cons_price_idx", "cons_conf_idx", "euribor3m", "nr_employed") VALUES (16247, '1.4', '93.918', '-42.7', '4.963', '5228.1');</w:t>
      </w:r>
    </w:p>
    <w:p w14:paraId="2C672930" w14:textId="77777777" w:rsidR="00EE6FEB" w:rsidRDefault="00EE6FEB"/>
    <w:p w14:paraId="0CA3E6D7" w14:textId="77777777" w:rsidR="00EE6FEB" w:rsidRDefault="00EE6FEB">
      <w:r>
        <w:t>INSERT INTO  "Customer_social_economic_data" ("Customer_id", "emp_var_rate", "cons_price_idx", "cons_conf_idx", "euribor3m", "nr_employed") VALUES (16248, '1.4', '93.918', '-42.7', '4.963', '5228.1');</w:t>
      </w:r>
    </w:p>
    <w:p w14:paraId="06DB75C4" w14:textId="77777777" w:rsidR="00EE6FEB" w:rsidRDefault="00EE6FEB"/>
    <w:p w14:paraId="2C418166" w14:textId="77777777" w:rsidR="00EE6FEB" w:rsidRDefault="00EE6FEB">
      <w:r>
        <w:t>INSERT INTO  "Customer_social_economic_data" ("Customer_id", "emp_var_rate", "cons_price_idx", "cons_conf_idx", "euribor3m", "nr_employed") VALUES (16249, '1.4', '93.918', '-42.7', '4.963', '5228.1');</w:t>
      </w:r>
    </w:p>
    <w:p w14:paraId="680DEB70" w14:textId="77777777" w:rsidR="00EE6FEB" w:rsidRDefault="00EE6FEB"/>
    <w:p w14:paraId="790E092B" w14:textId="77777777" w:rsidR="00EE6FEB" w:rsidRDefault="00EE6FEB">
      <w:r>
        <w:t>INSERT INTO  "Customer_social_economic_data" ("Customer_id", "emp_var_rate", "cons_price_idx", "cons_conf_idx", "euribor3m", "nr_employed") VALUES (16250, '1.4', '93.918', '-42.7', '4.963', '5228.1');</w:t>
      </w:r>
    </w:p>
    <w:p w14:paraId="2A829C86" w14:textId="77777777" w:rsidR="00EE6FEB" w:rsidRDefault="00EE6FEB"/>
    <w:p w14:paraId="6FBB9BB7" w14:textId="77777777" w:rsidR="00EE6FEB" w:rsidRDefault="00EE6FEB">
      <w:r>
        <w:t>INSERT INTO  "Customer_social_economic_data" ("Customer_id", "emp_var_rate", "cons_price_idx", "cons_conf_idx", "euribor3m", "nr_employed") VALUES (16251, '1.4', '93.918', '-42.7', '4.963', '5228.1');</w:t>
      </w:r>
    </w:p>
    <w:p w14:paraId="0B51AFEC" w14:textId="77777777" w:rsidR="00EE6FEB" w:rsidRDefault="00EE6FEB"/>
    <w:p w14:paraId="57D6AEB3" w14:textId="77777777" w:rsidR="00EE6FEB" w:rsidRDefault="00EE6FEB">
      <w:r>
        <w:t>INSERT INTO  "Customer_social_economic_data" ("Customer_id", "emp_var_rate", "cons_price_idx", "cons_conf_idx", "euribor3m", "nr_employed") VALUES (16252, '1.4', '93.918', '-42.7', '4.963', '5228.1');</w:t>
      </w:r>
    </w:p>
    <w:p w14:paraId="61F8EB2F" w14:textId="77777777" w:rsidR="00EE6FEB" w:rsidRDefault="00EE6FEB"/>
    <w:p w14:paraId="256341F8" w14:textId="77777777" w:rsidR="00EE6FEB" w:rsidRDefault="00EE6FEB">
      <w:r>
        <w:t>INSERT INTO  "Customer_social_economic_data" ("Customer_id", "emp_var_rate", "cons_price_idx", "cons_conf_idx", "euribor3m", "nr_employed") VALUES (16253, '1.4', '93.918', '-42.7', '4.963', '5228.1');</w:t>
      </w:r>
    </w:p>
    <w:p w14:paraId="6BE67D0A" w14:textId="77777777" w:rsidR="00EE6FEB" w:rsidRDefault="00EE6FEB"/>
    <w:p w14:paraId="0457E072" w14:textId="77777777" w:rsidR="00EE6FEB" w:rsidRDefault="00EE6FEB">
      <w:r>
        <w:t>INSERT INTO  "Customer_social_economic_data" ("Customer_id", "emp_var_rate", "cons_price_idx", "cons_conf_idx", "euribor3m", "nr_employed") VALUES (16254, '1.4', '93.918', '-42.7', '4.963', '5228.1');</w:t>
      </w:r>
    </w:p>
    <w:p w14:paraId="3A4A39F9" w14:textId="77777777" w:rsidR="00EE6FEB" w:rsidRDefault="00EE6FEB"/>
    <w:p w14:paraId="4C9EE703" w14:textId="77777777" w:rsidR="00EE6FEB" w:rsidRDefault="00EE6FEB">
      <w:r>
        <w:t>INSERT INTO  "Customer_social_economic_data" ("Customer_id", "emp_var_rate", "cons_price_idx", "cons_conf_idx", "euribor3m", "nr_employed") VALUES (16255, '1.4', '93.918', '-42.7', '4.963', '5228.1');</w:t>
      </w:r>
    </w:p>
    <w:p w14:paraId="07114AF7" w14:textId="77777777" w:rsidR="00EE6FEB" w:rsidRDefault="00EE6FEB"/>
    <w:p w14:paraId="3D759649" w14:textId="77777777" w:rsidR="00EE6FEB" w:rsidRDefault="00EE6FEB">
      <w:r>
        <w:t>INSERT INTO  "Customer_social_economic_data" ("Customer_id", "emp_var_rate", "cons_price_idx", "cons_conf_idx", "euribor3m", "nr_employed") VALUES (16256, '1.4', '93.918', '-42.7', '4.963', '5228.1');</w:t>
      </w:r>
    </w:p>
    <w:p w14:paraId="63133CF8" w14:textId="77777777" w:rsidR="00EE6FEB" w:rsidRDefault="00EE6FEB"/>
    <w:p w14:paraId="7416D6C0" w14:textId="77777777" w:rsidR="00EE6FEB" w:rsidRDefault="00EE6FEB">
      <w:r>
        <w:t>INSERT INTO  "Customer_social_economic_data" ("Customer_id", "emp_var_rate", "cons_price_idx", "cons_conf_idx", "euribor3m", "nr_employed") VALUES (16257, '1.4', '93.918', '-42.7', '4.963', '5228.1');</w:t>
      </w:r>
    </w:p>
    <w:p w14:paraId="2B3969BB" w14:textId="77777777" w:rsidR="00EE6FEB" w:rsidRDefault="00EE6FEB"/>
    <w:p w14:paraId="5499E6A7" w14:textId="77777777" w:rsidR="00EE6FEB" w:rsidRDefault="00EE6FEB">
      <w:r>
        <w:t>INSERT INTO  "Customer_social_economic_data" ("Customer_id", "emp_var_rate", "cons_price_idx", "cons_conf_idx", "euribor3m", "nr_employed") VALUES (16258, '1.4', '93.918', '-42.7', '4.963', '5228.1');</w:t>
      </w:r>
    </w:p>
    <w:p w14:paraId="2F326598" w14:textId="77777777" w:rsidR="00EE6FEB" w:rsidRDefault="00EE6FEB"/>
    <w:p w14:paraId="3B70324A" w14:textId="77777777" w:rsidR="00EE6FEB" w:rsidRDefault="00EE6FEB">
      <w:r>
        <w:t>INSERT INTO  "Customer_social_economic_data" ("Customer_id", "emp_var_rate", "cons_price_idx", "cons_conf_idx", "euribor3m", "nr_employed") VALUES (16259, '1.4', '93.918', '-42.7', '4.963', '5228.1');</w:t>
      </w:r>
    </w:p>
    <w:p w14:paraId="5A4611F4" w14:textId="77777777" w:rsidR="00EE6FEB" w:rsidRDefault="00EE6FEB"/>
    <w:p w14:paraId="4D2BAC02" w14:textId="77777777" w:rsidR="00EE6FEB" w:rsidRDefault="00EE6FEB">
      <w:r>
        <w:t>INSERT INTO  "Customer_social_economic_data" ("Customer_id", "emp_var_rate", "cons_price_idx", "cons_conf_idx", "euribor3m", "nr_employed") VALUES (16260, '1.4', '93.918', '-42.7', '4.963', '5228.1');</w:t>
      </w:r>
    </w:p>
    <w:p w14:paraId="1F72B7EC" w14:textId="77777777" w:rsidR="00EE6FEB" w:rsidRDefault="00EE6FEB"/>
    <w:p w14:paraId="0F06A17E" w14:textId="77777777" w:rsidR="00EE6FEB" w:rsidRDefault="00EE6FEB">
      <w:r>
        <w:t>INSERT INTO  "Customer_social_economic_data" ("Customer_id", "emp_var_rate", "cons_price_idx", "cons_conf_idx", "euribor3m", "nr_employed") VALUES (16261, '1.4', '93.918', '-42.7', '4.963', '5228.1');</w:t>
      </w:r>
    </w:p>
    <w:p w14:paraId="0C6E2090" w14:textId="77777777" w:rsidR="00EE6FEB" w:rsidRDefault="00EE6FEB"/>
    <w:p w14:paraId="77E3FA38" w14:textId="77777777" w:rsidR="00EE6FEB" w:rsidRDefault="00EE6FEB">
      <w:r>
        <w:t>INSERT INTO  "Customer_social_economic_data" ("Customer_id", "emp_var_rate", "cons_price_idx", "cons_conf_idx", "euribor3m", "nr_employed") VALUES (16262, '1.4', '93.918', '-42.7', '4.963', '5228.1');</w:t>
      </w:r>
    </w:p>
    <w:p w14:paraId="0003223F" w14:textId="77777777" w:rsidR="00EE6FEB" w:rsidRDefault="00EE6FEB"/>
    <w:p w14:paraId="13456D95" w14:textId="77777777" w:rsidR="00EE6FEB" w:rsidRDefault="00EE6FEB">
      <w:r>
        <w:t>INSERT INTO  "Customer_social_economic_data" ("Customer_id", "emp_var_rate", "cons_price_idx", "cons_conf_idx", "euribor3m", "nr_employed") VALUES (16263, '1.4', '93.918', '-42.7', '4.963', '5228.1');</w:t>
      </w:r>
    </w:p>
    <w:p w14:paraId="6989A46D" w14:textId="77777777" w:rsidR="00EE6FEB" w:rsidRDefault="00EE6FEB"/>
    <w:p w14:paraId="6075D335" w14:textId="77777777" w:rsidR="00EE6FEB" w:rsidRDefault="00EE6FEB">
      <w:r>
        <w:t>INSERT INTO  "Customer_social_economic_data" ("Customer_id", "emp_var_rate", "cons_price_idx", "cons_conf_idx", "euribor3m", "nr_employed") VALUES (16264, '1.4', '93.918', '-42.7', '4.963', '5228.1');</w:t>
      </w:r>
    </w:p>
    <w:p w14:paraId="2334861A" w14:textId="77777777" w:rsidR="00EE6FEB" w:rsidRDefault="00EE6FEB"/>
    <w:p w14:paraId="310951DD" w14:textId="77777777" w:rsidR="00EE6FEB" w:rsidRDefault="00EE6FEB">
      <w:r>
        <w:t>INSERT INTO  "Customer_social_economic_data" ("Customer_id", "emp_var_rate", "cons_price_idx", "cons_conf_idx", "euribor3m", "nr_employed") VALUES (16265, '1.4', '93.918', '-42.7', '4.963', '5228.1');</w:t>
      </w:r>
    </w:p>
    <w:p w14:paraId="4D964A86" w14:textId="77777777" w:rsidR="00EE6FEB" w:rsidRDefault="00EE6FEB"/>
    <w:p w14:paraId="19B5DC36" w14:textId="77777777" w:rsidR="00EE6FEB" w:rsidRDefault="00EE6FEB">
      <w:r>
        <w:t>INSERT INTO  "Customer_social_economic_data" ("Customer_id", "emp_var_rate", "cons_price_idx", "cons_conf_idx", "euribor3m", "nr_employed") VALUES (16266, '1.4', '93.918', '-42.7', '4.963', '5228.1');</w:t>
      </w:r>
    </w:p>
    <w:p w14:paraId="70CDBBD0" w14:textId="77777777" w:rsidR="00EE6FEB" w:rsidRDefault="00EE6FEB"/>
    <w:p w14:paraId="1FAAFD3F" w14:textId="77777777" w:rsidR="00EE6FEB" w:rsidRDefault="00EE6FEB">
      <w:r>
        <w:t>INSERT INTO  "Customer_social_economic_data" ("Customer_id", "emp_var_rate", "cons_price_idx", "cons_conf_idx", "euribor3m", "nr_employed") VALUES (16267, '1.4', '93.918', '-42.7', '4.963', '5228.1');</w:t>
      </w:r>
    </w:p>
    <w:p w14:paraId="7DC215E7" w14:textId="77777777" w:rsidR="00EE6FEB" w:rsidRDefault="00EE6FEB"/>
    <w:p w14:paraId="19CF2BB7" w14:textId="77777777" w:rsidR="00EE6FEB" w:rsidRDefault="00EE6FEB">
      <w:r>
        <w:t>INSERT INTO  "Customer_social_economic_data" ("Customer_id", "emp_var_rate", "cons_price_idx", "cons_conf_idx", "euribor3m", "nr_employed") VALUES (16268, '1.4', '93.918', '-42.7', '4.963', '5228.1');</w:t>
      </w:r>
    </w:p>
    <w:p w14:paraId="3BCCDB6E" w14:textId="77777777" w:rsidR="00EE6FEB" w:rsidRDefault="00EE6FEB"/>
    <w:p w14:paraId="3D0ADD88" w14:textId="77777777" w:rsidR="00EE6FEB" w:rsidRDefault="00EE6FEB">
      <w:r>
        <w:t>INSERT INTO  "Customer_social_economic_data" ("Customer_id", "emp_var_rate", "cons_price_idx", "cons_conf_idx", "euribor3m", "nr_employed") VALUES (16269, '1.4', '93.918', '-42.7', '4.963', '5228.1');</w:t>
      </w:r>
    </w:p>
    <w:p w14:paraId="64E18AB0" w14:textId="77777777" w:rsidR="00EE6FEB" w:rsidRDefault="00EE6FEB"/>
    <w:p w14:paraId="3B926B70" w14:textId="77777777" w:rsidR="00EE6FEB" w:rsidRDefault="00EE6FEB">
      <w:r>
        <w:t>INSERT INTO  "Customer_social_economic_data" ("Customer_id", "emp_var_rate", "cons_price_idx", "cons_conf_idx", "euribor3m", "nr_employed") VALUES (16270, '1.4', '93.918', '-42.7', '4.963', '5228.1');</w:t>
      </w:r>
    </w:p>
    <w:p w14:paraId="7B3077EF" w14:textId="77777777" w:rsidR="00EE6FEB" w:rsidRDefault="00EE6FEB"/>
    <w:p w14:paraId="0D75FA46" w14:textId="77777777" w:rsidR="00EE6FEB" w:rsidRDefault="00EE6FEB">
      <w:r>
        <w:t>INSERT INTO  "Customer_social_economic_data" ("Customer_id", "emp_var_rate", "cons_price_idx", "cons_conf_idx", "euribor3m", "nr_employed") VALUES (16271, '1.4', '93.918', '-42.7', '4.963', '5228.1');</w:t>
      </w:r>
    </w:p>
    <w:p w14:paraId="020EF905" w14:textId="77777777" w:rsidR="00EE6FEB" w:rsidRDefault="00EE6FEB"/>
    <w:p w14:paraId="1373E107" w14:textId="77777777" w:rsidR="00EE6FEB" w:rsidRDefault="00EE6FEB">
      <w:r>
        <w:t>INSERT INTO  "Customer_social_economic_data" ("Customer_id", "emp_var_rate", "cons_price_idx", "cons_conf_idx", "euribor3m", "nr_employed") VALUES (16272, '1.4', '93.918', '-42.7', '4.963', '5228.1');</w:t>
      </w:r>
    </w:p>
    <w:p w14:paraId="5F8C8377" w14:textId="77777777" w:rsidR="00EE6FEB" w:rsidRDefault="00EE6FEB"/>
    <w:p w14:paraId="2C9C465F" w14:textId="77777777" w:rsidR="00EE6FEB" w:rsidRDefault="00EE6FEB">
      <w:r>
        <w:t>INSERT INTO  "Customer_social_economic_data" ("Customer_id", "emp_var_rate", "cons_price_idx", "cons_conf_idx", "euribor3m", "nr_employed") VALUES (16273, '1.4', '93.918', '-42.7', '4.963', '5228.1');</w:t>
      </w:r>
    </w:p>
    <w:p w14:paraId="024471B3" w14:textId="77777777" w:rsidR="00EE6FEB" w:rsidRDefault="00EE6FEB"/>
    <w:p w14:paraId="16CA8292" w14:textId="77777777" w:rsidR="00EE6FEB" w:rsidRDefault="00EE6FEB">
      <w:r>
        <w:t>INSERT INTO  "Customer_social_economic_data" ("Customer_id", "emp_var_rate", "cons_price_idx", "cons_conf_idx", "euribor3m", "nr_employed") VALUES (16274, '1.4', '93.918', '-42.7', '4.963', '5228.1');</w:t>
      </w:r>
    </w:p>
    <w:p w14:paraId="71FFEAC3" w14:textId="77777777" w:rsidR="00EE6FEB" w:rsidRDefault="00EE6FEB"/>
    <w:p w14:paraId="01DE35E0" w14:textId="77777777" w:rsidR="00EE6FEB" w:rsidRDefault="00EE6FEB">
      <w:r>
        <w:t>INSERT INTO  "Customer_social_economic_data" ("Customer_id", "emp_var_rate", "cons_price_idx", "cons_conf_idx", "euribor3m", "nr_employed") VALUES (16275, '1.4', '93.918', '-42.7', '4.963', '5228.1');</w:t>
      </w:r>
    </w:p>
    <w:p w14:paraId="44C58FBE" w14:textId="77777777" w:rsidR="00EE6FEB" w:rsidRDefault="00EE6FEB"/>
    <w:p w14:paraId="6A283CCC" w14:textId="77777777" w:rsidR="00EE6FEB" w:rsidRDefault="00EE6FEB">
      <w:r>
        <w:t>INSERT INTO  "Customer_social_economic_data" ("Customer_id", "emp_var_rate", "cons_price_idx", "cons_conf_idx", "euribor3m", "nr_employed") VALUES (16276, '1.4', '93.918', '-42.7', '4.963', '5228.1');</w:t>
      </w:r>
    </w:p>
    <w:p w14:paraId="24B1479C" w14:textId="77777777" w:rsidR="00EE6FEB" w:rsidRDefault="00EE6FEB"/>
    <w:p w14:paraId="4014FBEC" w14:textId="77777777" w:rsidR="00EE6FEB" w:rsidRDefault="00EE6FEB">
      <w:r>
        <w:t>INSERT INTO  "Customer_social_economic_data" ("Customer_id", "emp_var_rate", "cons_price_idx", "cons_conf_idx", "euribor3m", "nr_employed") VALUES (16277, '1.4', '93.918', '-42.7', '4.963', '5228.1');</w:t>
      </w:r>
    </w:p>
    <w:p w14:paraId="001154D2" w14:textId="77777777" w:rsidR="00EE6FEB" w:rsidRDefault="00EE6FEB"/>
    <w:p w14:paraId="33EFA5BA" w14:textId="77777777" w:rsidR="00EE6FEB" w:rsidRDefault="00EE6FEB">
      <w:r>
        <w:t>INSERT INTO  "Customer_social_economic_data" ("Customer_id", "emp_var_rate", "cons_price_idx", "cons_conf_idx", "euribor3m", "nr_employed") VALUES (16278, '1.4', '93.918', '-42.7', '4.963', '5228.1');</w:t>
      </w:r>
    </w:p>
    <w:p w14:paraId="0BB59536" w14:textId="77777777" w:rsidR="00EE6FEB" w:rsidRDefault="00EE6FEB"/>
    <w:p w14:paraId="5029E20D" w14:textId="77777777" w:rsidR="00EE6FEB" w:rsidRDefault="00EE6FEB">
      <w:r>
        <w:t>INSERT INTO  "Customer_social_economic_data" ("Customer_id", "emp_var_rate", "cons_price_idx", "cons_conf_idx", "euribor3m", "nr_employed") VALUES (16279, '1.4', '93.918', '-42.7', '4.963', '5228.1');</w:t>
      </w:r>
    </w:p>
    <w:p w14:paraId="71D1F7B8" w14:textId="77777777" w:rsidR="00EE6FEB" w:rsidRDefault="00EE6FEB"/>
    <w:p w14:paraId="1F19365F" w14:textId="77777777" w:rsidR="00EE6FEB" w:rsidRDefault="00EE6FEB">
      <w:r>
        <w:t>INSERT INTO  "Customer_social_economic_data" ("Customer_id", "emp_var_rate", "cons_price_idx", "cons_conf_idx", "euribor3m", "nr_employed") VALUES (16280, '1.4', '93.918', '-42.7', '4.963', '5228.1');</w:t>
      </w:r>
    </w:p>
    <w:p w14:paraId="25479CFA" w14:textId="77777777" w:rsidR="00EE6FEB" w:rsidRDefault="00EE6FEB"/>
    <w:p w14:paraId="475DDAB7" w14:textId="77777777" w:rsidR="00EE6FEB" w:rsidRDefault="00EE6FEB">
      <w:r>
        <w:t>INSERT INTO  "Customer_social_economic_data" ("Customer_id", "emp_var_rate", "cons_price_idx", "cons_conf_idx", "euribor3m", "nr_employed") VALUES (16281, '1.4', '93.918', '-42.7', '4.963', '5228.1');</w:t>
      </w:r>
    </w:p>
    <w:p w14:paraId="769C8BA6" w14:textId="77777777" w:rsidR="00EE6FEB" w:rsidRDefault="00EE6FEB"/>
    <w:p w14:paraId="6EA65218" w14:textId="77777777" w:rsidR="00EE6FEB" w:rsidRDefault="00EE6FEB">
      <w:r>
        <w:t>INSERT INTO  "Customer_social_economic_data" ("Customer_id", "emp_var_rate", "cons_price_idx", "cons_conf_idx", "euribor3m", "nr_employed") VALUES (16282, '1.4', '93.918', '-42.7', '4.963', '5228.1');</w:t>
      </w:r>
    </w:p>
    <w:p w14:paraId="7DA8470B" w14:textId="77777777" w:rsidR="00EE6FEB" w:rsidRDefault="00EE6FEB"/>
    <w:p w14:paraId="3BBA7997" w14:textId="77777777" w:rsidR="00EE6FEB" w:rsidRDefault="00EE6FEB">
      <w:r>
        <w:t>INSERT INTO  "Customer_social_economic_data" ("Customer_id", "emp_var_rate", "cons_price_idx", "cons_conf_idx", "euribor3m", "nr_employed") VALUES (16283, '1.4', '93.918', '-42.7', '4.963', '5228.1');</w:t>
      </w:r>
    </w:p>
    <w:p w14:paraId="7BD774C9" w14:textId="77777777" w:rsidR="00EE6FEB" w:rsidRDefault="00EE6FEB"/>
    <w:p w14:paraId="13A8488B" w14:textId="77777777" w:rsidR="00EE6FEB" w:rsidRDefault="00EE6FEB">
      <w:r>
        <w:t>INSERT INTO  "Customer_social_economic_data" ("Customer_id", "emp_var_rate", "cons_price_idx", "cons_conf_idx", "euribor3m", "nr_employed") VALUES (16284, '1.4', '93.918', '-42.7', '4.963', '5228.1');</w:t>
      </w:r>
    </w:p>
    <w:p w14:paraId="39F3CA59" w14:textId="77777777" w:rsidR="00EE6FEB" w:rsidRDefault="00EE6FEB"/>
    <w:p w14:paraId="58A6879B" w14:textId="77777777" w:rsidR="00EE6FEB" w:rsidRDefault="00EE6FEB">
      <w:r>
        <w:t>INSERT INTO  "Customer_social_economic_data" ("Customer_id", "emp_var_rate", "cons_price_idx", "cons_conf_idx", "euribor3m", "nr_employed") VALUES (16285, '1.4', '93.918', '-42.7', '4.963', '5228.1');</w:t>
      </w:r>
    </w:p>
    <w:p w14:paraId="07AD25E5" w14:textId="77777777" w:rsidR="00EE6FEB" w:rsidRDefault="00EE6FEB"/>
    <w:p w14:paraId="18937AD7" w14:textId="77777777" w:rsidR="00EE6FEB" w:rsidRDefault="00EE6FEB">
      <w:r>
        <w:t>INSERT INTO  "Customer_social_economic_data" ("Customer_id", "emp_var_rate", "cons_price_idx", "cons_conf_idx", "euribor3m", "nr_employed") VALUES (16286, '1.4', '93.918', '-42.7', '4.963', '5228.1');</w:t>
      </w:r>
    </w:p>
    <w:p w14:paraId="6CDC49DE" w14:textId="77777777" w:rsidR="00EE6FEB" w:rsidRDefault="00EE6FEB"/>
    <w:p w14:paraId="5A0AB997" w14:textId="77777777" w:rsidR="00EE6FEB" w:rsidRDefault="00EE6FEB">
      <w:r>
        <w:t>INSERT INTO  "Customer_social_economic_data" ("Customer_id", "emp_var_rate", "cons_price_idx", "cons_conf_idx", "euribor3m", "nr_employed") VALUES (16287, '1.4', '93.918', '-42.7', '4.963', '5228.1');</w:t>
      </w:r>
    </w:p>
    <w:p w14:paraId="687EBE14" w14:textId="77777777" w:rsidR="00EE6FEB" w:rsidRDefault="00EE6FEB"/>
    <w:p w14:paraId="614EF881" w14:textId="77777777" w:rsidR="00EE6FEB" w:rsidRDefault="00EE6FEB">
      <w:r>
        <w:t>INSERT INTO  "Customer_social_economic_data" ("Customer_id", "emp_var_rate", "cons_price_idx", "cons_conf_idx", "euribor3m", "nr_employed") VALUES (16288, '1.4', '93.918', '-42.7', '4.963', '5228.1');</w:t>
      </w:r>
    </w:p>
    <w:p w14:paraId="2DA054A4" w14:textId="77777777" w:rsidR="00EE6FEB" w:rsidRDefault="00EE6FEB"/>
    <w:p w14:paraId="7ADBE101" w14:textId="77777777" w:rsidR="00EE6FEB" w:rsidRDefault="00EE6FEB">
      <w:r>
        <w:t>INSERT INTO  "Customer_social_economic_data" ("Customer_id", "emp_var_rate", "cons_price_idx", "cons_conf_idx", "euribor3m", "nr_employed") VALUES (16289, '1.4', '93.918', '-42.7', '4.963', '5228.1');</w:t>
      </w:r>
    </w:p>
    <w:p w14:paraId="6053E3DD" w14:textId="77777777" w:rsidR="00EE6FEB" w:rsidRDefault="00EE6FEB"/>
    <w:p w14:paraId="0D5982E9" w14:textId="77777777" w:rsidR="00EE6FEB" w:rsidRDefault="00EE6FEB">
      <w:r>
        <w:t>INSERT INTO  "Customer_social_economic_data" ("Customer_id", "emp_var_rate", "cons_price_idx", "cons_conf_idx", "euribor3m", "nr_employed") VALUES (16290, '1.4', '93.918', '-42.7', '4.963', '5228.1');</w:t>
      </w:r>
    </w:p>
    <w:p w14:paraId="3DFFCE28" w14:textId="77777777" w:rsidR="00EE6FEB" w:rsidRDefault="00EE6FEB"/>
    <w:p w14:paraId="1994A023" w14:textId="77777777" w:rsidR="00EE6FEB" w:rsidRDefault="00EE6FEB">
      <w:r>
        <w:t>INSERT INTO  "Customer_social_economic_data" ("Customer_id", "emp_var_rate", "cons_price_idx", "cons_conf_idx", "euribor3m", "nr_employed") VALUES (16291, '1.4', '93.918', '-42.7', '4.963', '5228.1');</w:t>
      </w:r>
    </w:p>
    <w:p w14:paraId="75D01CC1" w14:textId="77777777" w:rsidR="00EE6FEB" w:rsidRDefault="00EE6FEB"/>
    <w:p w14:paraId="4BEC013D" w14:textId="77777777" w:rsidR="00EE6FEB" w:rsidRDefault="00EE6FEB">
      <w:r>
        <w:t>INSERT INTO  "Customer_social_economic_data" ("Customer_id", "emp_var_rate", "cons_price_idx", "cons_conf_idx", "euribor3m", "nr_employed") VALUES (16292, '1.4', '93.918', '-42.7', '4.963', '5228.1');</w:t>
      </w:r>
    </w:p>
    <w:p w14:paraId="37F85501" w14:textId="77777777" w:rsidR="00EE6FEB" w:rsidRDefault="00EE6FEB"/>
    <w:p w14:paraId="4CE1EB04" w14:textId="77777777" w:rsidR="00EE6FEB" w:rsidRDefault="00EE6FEB">
      <w:r>
        <w:t>INSERT INTO  "Customer_social_economic_data" ("Customer_id", "emp_var_rate", "cons_price_idx", "cons_conf_idx", "euribor3m", "nr_employed") VALUES (16293, '1.4', '93.918', '-42.7', '4.963', '5228.1');</w:t>
      </w:r>
    </w:p>
    <w:p w14:paraId="1201E8A0" w14:textId="77777777" w:rsidR="00EE6FEB" w:rsidRDefault="00EE6FEB"/>
    <w:p w14:paraId="6E45F260" w14:textId="77777777" w:rsidR="00EE6FEB" w:rsidRDefault="00EE6FEB">
      <w:r>
        <w:t>INSERT INTO  "Customer_social_economic_data" ("Customer_id", "emp_var_rate", "cons_price_idx", "cons_conf_idx", "euribor3m", "nr_employed") VALUES (16294, '1.4', '93.918', '-42.7', '4.963', '5228.1');</w:t>
      </w:r>
    </w:p>
    <w:p w14:paraId="0C704C2F" w14:textId="77777777" w:rsidR="00EE6FEB" w:rsidRDefault="00EE6FEB"/>
    <w:p w14:paraId="4B274B90" w14:textId="77777777" w:rsidR="00EE6FEB" w:rsidRDefault="00EE6FEB">
      <w:r>
        <w:t>INSERT INTO  "Customer_social_economic_data" ("Customer_id", "emp_var_rate", "cons_price_idx", "cons_conf_idx", "euribor3m", "nr_employed") VALUES (16295, '1.4', '93.918', '-42.7', '4.963', '5228.1');</w:t>
      </w:r>
    </w:p>
    <w:p w14:paraId="3D8ABEC3" w14:textId="77777777" w:rsidR="00EE6FEB" w:rsidRDefault="00EE6FEB"/>
    <w:p w14:paraId="0EC50474" w14:textId="77777777" w:rsidR="00EE6FEB" w:rsidRDefault="00EE6FEB">
      <w:r>
        <w:t>INSERT INTO  "Customer_social_economic_data" ("Customer_id", "emp_var_rate", "cons_price_idx", "cons_conf_idx", "euribor3m", "nr_employed") VALUES (16296, '1.4', '93.918', '-42.7', '4.963', '5228.1');</w:t>
      </w:r>
    </w:p>
    <w:p w14:paraId="37487FCD" w14:textId="77777777" w:rsidR="00EE6FEB" w:rsidRDefault="00EE6FEB"/>
    <w:p w14:paraId="735BB502" w14:textId="77777777" w:rsidR="00EE6FEB" w:rsidRDefault="00EE6FEB">
      <w:r>
        <w:t>INSERT INTO  "Customer_social_economic_data" ("Customer_id", "emp_var_rate", "cons_price_idx", "cons_conf_idx", "euribor3m", "nr_employed") VALUES (16297, '1.4', '93.918', '-42.7', '4.963', '5228.1');</w:t>
      </w:r>
    </w:p>
    <w:p w14:paraId="203C1041" w14:textId="77777777" w:rsidR="00EE6FEB" w:rsidRDefault="00EE6FEB"/>
    <w:p w14:paraId="3B485146" w14:textId="77777777" w:rsidR="00EE6FEB" w:rsidRDefault="00EE6FEB">
      <w:r>
        <w:t>INSERT INTO  "Customer_social_economic_data" ("Customer_id", "emp_var_rate", "cons_price_idx", "cons_conf_idx", "euribor3m", "nr_employed") VALUES (16298, '1.4', '93.918', '-42.7', '4.963', '5228.1');</w:t>
      </w:r>
    </w:p>
    <w:p w14:paraId="6062C517" w14:textId="77777777" w:rsidR="00EE6FEB" w:rsidRDefault="00EE6FEB"/>
    <w:p w14:paraId="482FFB51" w14:textId="77777777" w:rsidR="00EE6FEB" w:rsidRDefault="00EE6FEB">
      <w:r>
        <w:t>INSERT INTO  "Customer_social_economic_data" ("Customer_id", "emp_var_rate", "cons_price_idx", "cons_conf_idx", "euribor3m", "nr_employed") VALUES (16299, '1.4', '93.918', '-42.7', '4.963', '5228.1');</w:t>
      </w:r>
    </w:p>
    <w:p w14:paraId="73C924D8" w14:textId="77777777" w:rsidR="00EE6FEB" w:rsidRDefault="00EE6FEB"/>
    <w:p w14:paraId="06976B2F" w14:textId="77777777" w:rsidR="00EE6FEB" w:rsidRDefault="00EE6FEB">
      <w:r>
        <w:t>INSERT INTO  "Customer_social_economic_data" ("Customer_id", "emp_var_rate", "cons_price_idx", "cons_conf_idx", "euribor3m", "nr_employed") VALUES (16300, '1.4', '93.918', '-42.7', '4.963', '5228.1');</w:t>
      </w:r>
    </w:p>
    <w:p w14:paraId="79F78F29" w14:textId="77777777" w:rsidR="00EE6FEB" w:rsidRDefault="00EE6FEB"/>
    <w:p w14:paraId="293C14BA" w14:textId="77777777" w:rsidR="00EE6FEB" w:rsidRDefault="00EE6FEB">
      <w:r>
        <w:t>INSERT INTO  "Customer_social_economic_data" ("Customer_id", "emp_var_rate", "cons_price_idx", "cons_conf_idx", "euribor3m", "nr_employed") VALUES (16301, '1.4', '93.918', '-42.7', '4.963', '5228.1');</w:t>
      </w:r>
    </w:p>
    <w:p w14:paraId="00F3EEBA" w14:textId="77777777" w:rsidR="00EE6FEB" w:rsidRDefault="00EE6FEB"/>
    <w:p w14:paraId="291A102A" w14:textId="77777777" w:rsidR="00EE6FEB" w:rsidRDefault="00EE6FEB">
      <w:r>
        <w:t>INSERT INTO  "Customer_social_economic_data" ("Customer_id", "emp_var_rate", "cons_price_idx", "cons_conf_idx", "euribor3m", "nr_employed") VALUES (16302, '1.4', '93.918', '-42.7', '4.963', '5228.1');</w:t>
      </w:r>
    </w:p>
    <w:p w14:paraId="67EAF6BF" w14:textId="77777777" w:rsidR="00EE6FEB" w:rsidRDefault="00EE6FEB"/>
    <w:p w14:paraId="3C08DA69" w14:textId="77777777" w:rsidR="00EE6FEB" w:rsidRDefault="00EE6FEB">
      <w:r>
        <w:t>INSERT INTO  "Customer_social_economic_data" ("Customer_id", "emp_var_rate", "cons_price_idx", "cons_conf_idx", "euribor3m", "nr_employed") VALUES (16303, '1.4', '93.918', '-42.7', '4.963', '5228.1');</w:t>
      </w:r>
    </w:p>
    <w:p w14:paraId="3AAFC836" w14:textId="77777777" w:rsidR="00EE6FEB" w:rsidRDefault="00EE6FEB"/>
    <w:p w14:paraId="04A07FD6" w14:textId="77777777" w:rsidR="00EE6FEB" w:rsidRDefault="00EE6FEB">
      <w:r>
        <w:t>INSERT INTO  "Customer_social_economic_data" ("Customer_id", "emp_var_rate", "cons_price_idx", "cons_conf_idx", "euribor3m", "nr_employed") VALUES (16304, '1.4', '93.918', '-42.7', '4.963', '5228.1');</w:t>
      </w:r>
    </w:p>
    <w:p w14:paraId="1C54DB68" w14:textId="77777777" w:rsidR="00EE6FEB" w:rsidRDefault="00EE6FEB"/>
    <w:p w14:paraId="7E71F420" w14:textId="77777777" w:rsidR="00EE6FEB" w:rsidRDefault="00EE6FEB">
      <w:r>
        <w:t>INSERT INTO  "Customer_social_economic_data" ("Customer_id", "emp_var_rate", "cons_price_idx", "cons_conf_idx", "euribor3m", "nr_employed") VALUES (16305, '1.4', '93.918', '-42.7', '4.963', '5228.1');</w:t>
      </w:r>
    </w:p>
    <w:p w14:paraId="74AF7D89" w14:textId="77777777" w:rsidR="00EE6FEB" w:rsidRDefault="00EE6FEB"/>
    <w:p w14:paraId="0B6FF22D" w14:textId="77777777" w:rsidR="00EE6FEB" w:rsidRDefault="00EE6FEB">
      <w:r>
        <w:t>INSERT INTO  "Customer_social_economic_data" ("Customer_id", "emp_var_rate", "cons_price_idx", "cons_conf_idx", "euribor3m", "nr_employed") VALUES (16306, '1.4', '93.918', '-42.7', '4.963', '5228.1');</w:t>
      </w:r>
    </w:p>
    <w:p w14:paraId="60AA5022" w14:textId="77777777" w:rsidR="00EE6FEB" w:rsidRDefault="00EE6FEB"/>
    <w:p w14:paraId="00D11381" w14:textId="77777777" w:rsidR="00EE6FEB" w:rsidRDefault="00EE6FEB">
      <w:r>
        <w:t>INSERT INTO  "Customer_social_economic_data" ("Customer_id", "emp_var_rate", "cons_price_idx", "cons_conf_idx", "euribor3m", "nr_employed") VALUES (16307, '1.4', '93.918', '-42.7', '4.963', '5228.1');</w:t>
      </w:r>
    </w:p>
    <w:p w14:paraId="6FE5E599" w14:textId="77777777" w:rsidR="00EE6FEB" w:rsidRDefault="00EE6FEB"/>
    <w:p w14:paraId="61A5FF17" w14:textId="77777777" w:rsidR="00EE6FEB" w:rsidRDefault="00EE6FEB">
      <w:r>
        <w:t>INSERT INTO  "Customer_social_economic_data" ("Customer_id", "emp_var_rate", "cons_price_idx", "cons_conf_idx", "euribor3m", "nr_employed") VALUES (16308, '1.4', '93.918', '-42.7', '4.963', '5228.1');</w:t>
      </w:r>
    </w:p>
    <w:p w14:paraId="3837F8F0" w14:textId="77777777" w:rsidR="00EE6FEB" w:rsidRDefault="00EE6FEB"/>
    <w:p w14:paraId="5655D206" w14:textId="77777777" w:rsidR="00EE6FEB" w:rsidRDefault="00EE6FEB">
      <w:r>
        <w:t>INSERT INTO  "Customer_social_economic_data" ("Customer_id", "emp_var_rate", "cons_price_idx", "cons_conf_idx", "euribor3m", "nr_employed") VALUES (16309, '1.4', '93.918', '-42.7', '4.963', '5228.1');</w:t>
      </w:r>
    </w:p>
    <w:p w14:paraId="35670AEB" w14:textId="77777777" w:rsidR="00EE6FEB" w:rsidRDefault="00EE6FEB"/>
    <w:p w14:paraId="4D1AB1F0" w14:textId="77777777" w:rsidR="00EE6FEB" w:rsidRDefault="00EE6FEB">
      <w:r>
        <w:t>INSERT INTO  "Customer_social_economic_data" ("Customer_id", "emp_var_rate", "cons_price_idx", "cons_conf_idx", "euribor3m", "nr_employed") VALUES (16310, '1.4', '93.918', '-42.7', '4.963', '5228.1');</w:t>
      </w:r>
    </w:p>
    <w:p w14:paraId="1429127E" w14:textId="77777777" w:rsidR="00EE6FEB" w:rsidRDefault="00EE6FEB"/>
    <w:p w14:paraId="06B71823" w14:textId="77777777" w:rsidR="00EE6FEB" w:rsidRDefault="00EE6FEB">
      <w:r>
        <w:t>INSERT INTO  "Customer_social_economic_data" ("Customer_id", "emp_var_rate", "cons_price_idx", "cons_conf_idx", "euribor3m", "nr_employed") VALUES (16311, '1.4', '93.918', '-42.7', '4.963', '5228.1');</w:t>
      </w:r>
    </w:p>
    <w:p w14:paraId="39259835" w14:textId="77777777" w:rsidR="00EE6FEB" w:rsidRDefault="00EE6FEB"/>
    <w:p w14:paraId="724D0A82" w14:textId="77777777" w:rsidR="00EE6FEB" w:rsidRDefault="00EE6FEB">
      <w:r>
        <w:t>INSERT INTO  "Customer_social_economic_data" ("Customer_id", "emp_var_rate", "cons_price_idx", "cons_conf_idx", "euribor3m", "nr_employed") VALUES (16312, '1.4', '93.918', '-42.7', '4.963', '5228.1');</w:t>
      </w:r>
    </w:p>
    <w:p w14:paraId="10991497" w14:textId="77777777" w:rsidR="00EE6FEB" w:rsidRDefault="00EE6FEB"/>
    <w:p w14:paraId="5BB7A5F7" w14:textId="77777777" w:rsidR="00EE6FEB" w:rsidRDefault="00EE6FEB">
      <w:r>
        <w:t>INSERT INTO  "Customer_social_economic_data" ("Customer_id", "emp_var_rate", "cons_price_idx", "cons_conf_idx", "euribor3m", "nr_employed") VALUES (16313, '1.4', '93.918', '-42.7', '4.963', '5228.1');</w:t>
      </w:r>
    </w:p>
    <w:p w14:paraId="2F66EF04" w14:textId="77777777" w:rsidR="00EE6FEB" w:rsidRDefault="00EE6FEB"/>
    <w:p w14:paraId="1AEC30B7" w14:textId="77777777" w:rsidR="00EE6FEB" w:rsidRDefault="00EE6FEB">
      <w:r>
        <w:t>INSERT INTO  "Customer_social_economic_data" ("Customer_id", "emp_var_rate", "cons_price_idx", "cons_conf_idx", "euribor3m", "nr_employed") VALUES (16314, '1.4', '93.918', '-42.7', '4.963', '5228.1');</w:t>
      </w:r>
    </w:p>
    <w:p w14:paraId="7215A229" w14:textId="77777777" w:rsidR="00EE6FEB" w:rsidRDefault="00EE6FEB"/>
    <w:p w14:paraId="42FAFC40" w14:textId="77777777" w:rsidR="00EE6FEB" w:rsidRDefault="00EE6FEB">
      <w:r>
        <w:t>INSERT INTO  "Customer_social_economic_data" ("Customer_id", "emp_var_rate", "cons_price_idx", "cons_conf_idx", "euribor3m", "nr_employed") VALUES (16315, '1.4', '93.918', '-42.7', '4.963', '5228.1');</w:t>
      </w:r>
    </w:p>
    <w:p w14:paraId="31ABF8BF" w14:textId="77777777" w:rsidR="00EE6FEB" w:rsidRDefault="00EE6FEB"/>
    <w:p w14:paraId="2D727488" w14:textId="77777777" w:rsidR="00EE6FEB" w:rsidRDefault="00EE6FEB">
      <w:r>
        <w:t>INSERT INTO  "Customer_social_economic_data" ("Customer_id", "emp_var_rate", "cons_price_idx", "cons_conf_idx", "euribor3m", "nr_employed") VALUES (16316, '1.4', '93.918', '-42.7', '4.963', '5228.1');</w:t>
      </w:r>
    </w:p>
    <w:p w14:paraId="1AED4147" w14:textId="77777777" w:rsidR="00EE6FEB" w:rsidRDefault="00EE6FEB"/>
    <w:p w14:paraId="1AEDF94B" w14:textId="77777777" w:rsidR="00EE6FEB" w:rsidRDefault="00EE6FEB">
      <w:r>
        <w:t>INSERT INTO  "Customer_social_economic_data" ("Customer_id", "emp_var_rate", "cons_price_idx", "cons_conf_idx", "euribor3m", "nr_employed") VALUES (16317, '1.4', '93.918', '-42.7', '4.963', '5228.1');</w:t>
      </w:r>
    </w:p>
    <w:p w14:paraId="36816413" w14:textId="77777777" w:rsidR="00EE6FEB" w:rsidRDefault="00EE6FEB"/>
    <w:p w14:paraId="1CE8FEBA" w14:textId="77777777" w:rsidR="00EE6FEB" w:rsidRDefault="00EE6FEB">
      <w:r>
        <w:t>INSERT INTO  "Customer_social_economic_data" ("Customer_id", "emp_var_rate", "cons_price_idx", "cons_conf_idx", "euribor3m", "nr_employed") VALUES (16318, '1.4', '93.918', '-42.7', '4.963', '5228.1');</w:t>
      </w:r>
    </w:p>
    <w:p w14:paraId="3180E689" w14:textId="77777777" w:rsidR="00EE6FEB" w:rsidRDefault="00EE6FEB"/>
    <w:p w14:paraId="3918DBC1" w14:textId="77777777" w:rsidR="00EE6FEB" w:rsidRDefault="00EE6FEB">
      <w:r>
        <w:t>INSERT INTO  "Customer_social_economic_data" ("Customer_id", "emp_var_rate", "cons_price_idx", "cons_conf_idx", "euribor3m", "nr_employed") VALUES (16319, '1.4', '93.918', '-42.7', '4.963', '5228.1');</w:t>
      </w:r>
    </w:p>
    <w:p w14:paraId="09B3479E" w14:textId="77777777" w:rsidR="00EE6FEB" w:rsidRDefault="00EE6FEB"/>
    <w:p w14:paraId="3DCF3D55" w14:textId="77777777" w:rsidR="00EE6FEB" w:rsidRDefault="00EE6FEB">
      <w:r>
        <w:t>INSERT INTO  "Customer_social_economic_data" ("Customer_id", "emp_var_rate", "cons_price_idx", "cons_conf_idx", "euribor3m", "nr_employed") VALUES (16320, '1.4', '93.918', '-42.7', '4.963', '5228.1');</w:t>
      </w:r>
    </w:p>
    <w:p w14:paraId="5270C3EA" w14:textId="77777777" w:rsidR="00EE6FEB" w:rsidRDefault="00EE6FEB"/>
    <w:p w14:paraId="4B18C046" w14:textId="77777777" w:rsidR="00EE6FEB" w:rsidRDefault="00EE6FEB">
      <w:r>
        <w:t>INSERT INTO  "Customer_social_economic_data" ("Customer_id", "emp_var_rate", "cons_price_idx", "cons_conf_idx", "euribor3m", "nr_employed") VALUES (16321, '1.4', '93.918', '-42.7', '4.963', '5228.1');</w:t>
      </w:r>
    </w:p>
    <w:p w14:paraId="0F951639" w14:textId="77777777" w:rsidR="00EE6FEB" w:rsidRDefault="00EE6FEB"/>
    <w:p w14:paraId="6582458C" w14:textId="77777777" w:rsidR="00EE6FEB" w:rsidRDefault="00EE6FEB">
      <w:r>
        <w:t>INSERT INTO  "Customer_social_economic_data" ("Customer_id", "emp_var_rate", "cons_price_idx", "cons_conf_idx", "euribor3m", "nr_employed") VALUES (16322, '1.4', '93.918', '-42.7', '4.963', '5228.1');</w:t>
      </w:r>
    </w:p>
    <w:p w14:paraId="51B2F894" w14:textId="77777777" w:rsidR="00EE6FEB" w:rsidRDefault="00EE6FEB"/>
    <w:p w14:paraId="59F7351C" w14:textId="77777777" w:rsidR="00EE6FEB" w:rsidRDefault="00EE6FEB">
      <w:r>
        <w:t>INSERT INTO  "Customer_social_economic_data" ("Customer_id", "emp_var_rate", "cons_price_idx", "cons_conf_idx", "euribor3m", "nr_employed") VALUES (16323, '1.4', '93.918', '-42.7', '4.963', '5228.1');</w:t>
      </w:r>
    </w:p>
    <w:p w14:paraId="7BBD49DC" w14:textId="77777777" w:rsidR="00EE6FEB" w:rsidRDefault="00EE6FEB"/>
    <w:p w14:paraId="27C78332" w14:textId="77777777" w:rsidR="00EE6FEB" w:rsidRDefault="00EE6FEB">
      <w:r>
        <w:t>INSERT INTO  "Customer_social_economic_data" ("Customer_id", "emp_var_rate", "cons_price_idx", "cons_conf_idx", "euribor3m", "nr_employed") VALUES (16324, '1.4', '93.918', '-42.7', '4.963', '5228.1');</w:t>
      </w:r>
    </w:p>
    <w:p w14:paraId="2C00DBD3" w14:textId="77777777" w:rsidR="00EE6FEB" w:rsidRDefault="00EE6FEB"/>
    <w:p w14:paraId="37FDEC25" w14:textId="77777777" w:rsidR="00EE6FEB" w:rsidRDefault="00EE6FEB">
      <w:r>
        <w:t>INSERT INTO  "Customer_social_economic_data" ("Customer_id", "emp_var_rate", "cons_price_idx", "cons_conf_idx", "euribor3m", "nr_employed") VALUES (16325, '1.4', '93.918', '-42.7', '4.963', '5228.1');</w:t>
      </w:r>
    </w:p>
    <w:p w14:paraId="23590DA7" w14:textId="77777777" w:rsidR="00EE6FEB" w:rsidRDefault="00EE6FEB"/>
    <w:p w14:paraId="2A6D7AB7" w14:textId="77777777" w:rsidR="00EE6FEB" w:rsidRDefault="00EE6FEB">
      <w:r>
        <w:t>INSERT INTO  "Customer_social_economic_data" ("Customer_id", "emp_var_rate", "cons_price_idx", "cons_conf_idx", "euribor3m", "nr_employed") VALUES (16326, '1.4', '93.918', '-42.7', '4.963', '5228.1');</w:t>
      </w:r>
    </w:p>
    <w:p w14:paraId="4509770D" w14:textId="77777777" w:rsidR="00EE6FEB" w:rsidRDefault="00EE6FEB"/>
    <w:p w14:paraId="17290CE2" w14:textId="77777777" w:rsidR="00EE6FEB" w:rsidRDefault="00EE6FEB">
      <w:r>
        <w:t>INSERT INTO  "Customer_social_economic_data" ("Customer_id", "emp_var_rate", "cons_price_idx", "cons_conf_idx", "euribor3m", "nr_employed") VALUES (16327, '1.4', '93.918', '-42.7', '4.963', '5228.1');</w:t>
      </w:r>
    </w:p>
    <w:p w14:paraId="1CE007CE" w14:textId="77777777" w:rsidR="00EE6FEB" w:rsidRDefault="00EE6FEB"/>
    <w:p w14:paraId="59982B2C" w14:textId="77777777" w:rsidR="00EE6FEB" w:rsidRDefault="00EE6FEB">
      <w:r>
        <w:t>INSERT INTO  "Customer_social_economic_data" ("Customer_id", "emp_var_rate", "cons_price_idx", "cons_conf_idx", "euribor3m", "nr_employed") VALUES (16328, '1.4', '93.918', '-42.7', '4.963', '5228.1');</w:t>
      </w:r>
    </w:p>
    <w:p w14:paraId="3DBD1FCF" w14:textId="77777777" w:rsidR="00EE6FEB" w:rsidRDefault="00EE6FEB"/>
    <w:p w14:paraId="1B7A2676" w14:textId="77777777" w:rsidR="00EE6FEB" w:rsidRDefault="00EE6FEB">
      <w:r>
        <w:t>INSERT INTO  "Customer_social_economic_data" ("Customer_id", "emp_var_rate", "cons_price_idx", "cons_conf_idx", "euribor3m", "nr_employed") VALUES (16329, '1.4', '93.918', '-42.7', '4.963', '5228.1');</w:t>
      </w:r>
    </w:p>
    <w:p w14:paraId="382243AD" w14:textId="77777777" w:rsidR="00EE6FEB" w:rsidRDefault="00EE6FEB"/>
    <w:p w14:paraId="158B1047" w14:textId="77777777" w:rsidR="00EE6FEB" w:rsidRDefault="00EE6FEB">
      <w:r>
        <w:t>INSERT INTO  "Customer_social_economic_data" ("Customer_id", "emp_var_rate", "cons_price_idx", "cons_conf_idx", "euribor3m", "nr_employed") VALUES (16330, '1.4', '93.918', '-42.7', '4.963', '5228.1');</w:t>
      </w:r>
    </w:p>
    <w:p w14:paraId="12FC31C3" w14:textId="77777777" w:rsidR="00EE6FEB" w:rsidRDefault="00EE6FEB"/>
    <w:p w14:paraId="700DC1A1" w14:textId="77777777" w:rsidR="00EE6FEB" w:rsidRDefault="00EE6FEB">
      <w:r>
        <w:t>INSERT INTO  "Customer_social_economic_data" ("Customer_id", "emp_var_rate", "cons_price_idx", "cons_conf_idx", "euribor3m", "nr_employed") VALUES (16331, '1.4', '93.918', '-42.7', '4.963', '5228.1');</w:t>
      </w:r>
    </w:p>
    <w:p w14:paraId="5ACA3BBE" w14:textId="77777777" w:rsidR="00EE6FEB" w:rsidRDefault="00EE6FEB"/>
    <w:p w14:paraId="1B62C46A" w14:textId="77777777" w:rsidR="00EE6FEB" w:rsidRDefault="00EE6FEB">
      <w:r>
        <w:t>INSERT INTO  "Customer_social_economic_data" ("Customer_id", "emp_var_rate", "cons_price_idx", "cons_conf_idx", "euribor3m", "nr_employed") VALUES (16332, '1.4', '93.918', '-42.7', '4.963', '5228.1');</w:t>
      </w:r>
    </w:p>
    <w:p w14:paraId="3715C890" w14:textId="77777777" w:rsidR="00EE6FEB" w:rsidRDefault="00EE6FEB"/>
    <w:p w14:paraId="59BBFCAD" w14:textId="77777777" w:rsidR="00EE6FEB" w:rsidRDefault="00EE6FEB">
      <w:r>
        <w:t>INSERT INTO  "Customer_social_economic_data" ("Customer_id", "emp_var_rate", "cons_price_idx", "cons_conf_idx", "euribor3m", "nr_employed") VALUES (16333, '1.4', '93.918', '-42.7', '4.963', '5228.1');</w:t>
      </w:r>
    </w:p>
    <w:p w14:paraId="1BD953D0" w14:textId="77777777" w:rsidR="00EE6FEB" w:rsidRDefault="00EE6FEB"/>
    <w:p w14:paraId="7B7119AB" w14:textId="77777777" w:rsidR="00EE6FEB" w:rsidRDefault="00EE6FEB">
      <w:r>
        <w:t>INSERT INTO  "Customer_social_economic_data" ("Customer_id", "emp_var_rate", "cons_price_idx", "cons_conf_idx", "euribor3m", "nr_employed") VALUES (16334, '1.4', '93.918', '-42.7', '4.963', '5228.1');</w:t>
      </w:r>
    </w:p>
    <w:p w14:paraId="3CF29D6C" w14:textId="77777777" w:rsidR="00EE6FEB" w:rsidRDefault="00EE6FEB"/>
    <w:p w14:paraId="428E0C14" w14:textId="77777777" w:rsidR="00EE6FEB" w:rsidRDefault="00EE6FEB">
      <w:r>
        <w:t>INSERT INTO  "Customer_social_economic_data" ("Customer_id", "emp_var_rate", "cons_price_idx", "cons_conf_idx", "euribor3m", "nr_employed") VALUES (16335, '1.4', '93.918', '-42.7', '4.963', '5228.1');</w:t>
      </w:r>
    </w:p>
    <w:p w14:paraId="5E723EEB" w14:textId="77777777" w:rsidR="00EE6FEB" w:rsidRDefault="00EE6FEB"/>
    <w:p w14:paraId="5FE4AD8A" w14:textId="77777777" w:rsidR="00EE6FEB" w:rsidRDefault="00EE6FEB">
      <w:r>
        <w:t>INSERT INTO  "Customer_social_economic_data" ("Customer_id", "emp_var_rate", "cons_price_idx", "cons_conf_idx", "euribor3m", "nr_employed") VALUES (16336, '1.4', '93.918', '-42.7', '4.963', '5228.1');</w:t>
      </w:r>
    </w:p>
    <w:p w14:paraId="62E25DC0" w14:textId="77777777" w:rsidR="00EE6FEB" w:rsidRDefault="00EE6FEB"/>
    <w:p w14:paraId="213367B1" w14:textId="77777777" w:rsidR="00EE6FEB" w:rsidRDefault="00EE6FEB">
      <w:r>
        <w:t>INSERT INTO  "Customer_social_economic_data" ("Customer_id", "emp_var_rate", "cons_price_idx", "cons_conf_idx", "euribor3m", "nr_employed") VALUES (16337, '1.4', '93.918', '-42.7', '4.963', '5228.1');</w:t>
      </w:r>
    </w:p>
    <w:p w14:paraId="4C1DBC14" w14:textId="77777777" w:rsidR="00EE6FEB" w:rsidRDefault="00EE6FEB"/>
    <w:p w14:paraId="2BC52FBF" w14:textId="77777777" w:rsidR="00EE6FEB" w:rsidRDefault="00EE6FEB">
      <w:r>
        <w:t>INSERT INTO  "Customer_social_economic_data" ("Customer_id", "emp_var_rate", "cons_price_idx", "cons_conf_idx", "euribor3m", "nr_employed") VALUES (16338, '1.4', '93.918', '-42.7', '4.963', '5228.1');</w:t>
      </w:r>
    </w:p>
    <w:p w14:paraId="46C57C1E" w14:textId="77777777" w:rsidR="00EE6FEB" w:rsidRDefault="00EE6FEB"/>
    <w:p w14:paraId="21375A8D" w14:textId="77777777" w:rsidR="00EE6FEB" w:rsidRDefault="00EE6FEB">
      <w:r>
        <w:t>INSERT INTO  "Customer_social_economic_data" ("Customer_id", "emp_var_rate", "cons_price_idx", "cons_conf_idx", "euribor3m", "nr_employed") VALUES (16339, '1.4', '93.918', '-42.7', '4.963', '5228.1');</w:t>
      </w:r>
    </w:p>
    <w:p w14:paraId="639989EB" w14:textId="77777777" w:rsidR="00EE6FEB" w:rsidRDefault="00EE6FEB"/>
    <w:p w14:paraId="144CED24" w14:textId="77777777" w:rsidR="00EE6FEB" w:rsidRDefault="00EE6FEB">
      <w:r>
        <w:t>INSERT INTO  "Customer_social_economic_data" ("Customer_id", "emp_var_rate", "cons_price_idx", "cons_conf_idx", "euribor3m", "nr_employed") VALUES (16340, '1.4', '93.918', '-42.7', '4.963', '5228.1');</w:t>
      </w:r>
    </w:p>
    <w:p w14:paraId="66323FB7" w14:textId="77777777" w:rsidR="00EE6FEB" w:rsidRDefault="00EE6FEB"/>
    <w:p w14:paraId="30C32DD1" w14:textId="77777777" w:rsidR="00EE6FEB" w:rsidRDefault="00EE6FEB">
      <w:r>
        <w:t>INSERT INTO  "Customer_social_economic_data" ("Customer_id", "emp_var_rate", "cons_price_idx", "cons_conf_idx", "euribor3m", "nr_employed") VALUES (16341, '1.4', '93.918', '-42.7', '4.963', '5228.1');</w:t>
      </w:r>
    </w:p>
    <w:p w14:paraId="4AC178B3" w14:textId="77777777" w:rsidR="00EE6FEB" w:rsidRDefault="00EE6FEB"/>
    <w:p w14:paraId="7B4059B1" w14:textId="77777777" w:rsidR="00EE6FEB" w:rsidRDefault="00EE6FEB">
      <w:r>
        <w:t>INSERT INTO  "Customer_social_economic_data" ("Customer_id", "emp_var_rate", "cons_price_idx", "cons_conf_idx", "euribor3m", "nr_employed") VALUES (16342, '1.4', '93.918', '-42.7', '4.963', '5228.1');</w:t>
      </w:r>
    </w:p>
    <w:p w14:paraId="6EBDE65D" w14:textId="77777777" w:rsidR="00EE6FEB" w:rsidRDefault="00EE6FEB"/>
    <w:p w14:paraId="063B82C9" w14:textId="77777777" w:rsidR="00EE6FEB" w:rsidRDefault="00EE6FEB">
      <w:r>
        <w:t>INSERT INTO  "Customer_social_economic_data" ("Customer_id", "emp_var_rate", "cons_price_idx", "cons_conf_idx", "euribor3m", "nr_employed") VALUES (16343, '1.4', '93.918', '-42.7', '4.963', '5228.1');</w:t>
      </w:r>
    </w:p>
    <w:p w14:paraId="34151C62" w14:textId="77777777" w:rsidR="00EE6FEB" w:rsidRDefault="00EE6FEB"/>
    <w:p w14:paraId="28EE9A65" w14:textId="77777777" w:rsidR="00EE6FEB" w:rsidRDefault="00EE6FEB">
      <w:r>
        <w:t>INSERT INTO  "Customer_social_economic_data" ("Customer_id", "emp_var_rate", "cons_price_idx", "cons_conf_idx", "euribor3m", "nr_employed") VALUES (16344, '1.4', '93.918', '-42.7', '4.963', '5228.1');</w:t>
      </w:r>
    </w:p>
    <w:p w14:paraId="64A5D068" w14:textId="77777777" w:rsidR="00EE6FEB" w:rsidRDefault="00EE6FEB"/>
    <w:p w14:paraId="48391D11" w14:textId="77777777" w:rsidR="00EE6FEB" w:rsidRDefault="00EE6FEB">
      <w:r>
        <w:t>INSERT INTO  "Customer_social_economic_data" ("Customer_id", "emp_var_rate", "cons_price_idx", "cons_conf_idx", "euribor3m", "nr_employed") VALUES (16345, '1.4', '93.918', '-42.7', '4.963', '5228.1');</w:t>
      </w:r>
    </w:p>
    <w:p w14:paraId="521CF59C" w14:textId="77777777" w:rsidR="00EE6FEB" w:rsidRDefault="00EE6FEB"/>
    <w:p w14:paraId="3C0732BF" w14:textId="77777777" w:rsidR="00EE6FEB" w:rsidRDefault="00EE6FEB">
      <w:r>
        <w:t>INSERT INTO  "Customer_social_economic_data" ("Customer_id", "emp_var_rate", "cons_price_idx", "cons_conf_idx", "euribor3m", "nr_employed") VALUES (16346, '1.4', '93.918', '-42.7', '4.963', '5228.1');</w:t>
      </w:r>
    </w:p>
    <w:p w14:paraId="7B329164" w14:textId="77777777" w:rsidR="00EE6FEB" w:rsidRDefault="00EE6FEB"/>
    <w:p w14:paraId="5E009885" w14:textId="77777777" w:rsidR="00EE6FEB" w:rsidRDefault="00EE6FEB">
      <w:r>
        <w:t>INSERT INTO  "Customer_social_economic_data" ("Customer_id", "emp_var_rate", "cons_price_idx", "cons_conf_idx", "euribor3m", "nr_employed") VALUES (16347, '1.4', '93.918', '-42.7', '4.963', '5228.1');</w:t>
      </w:r>
    </w:p>
    <w:p w14:paraId="57E8156F" w14:textId="77777777" w:rsidR="00EE6FEB" w:rsidRDefault="00EE6FEB"/>
    <w:p w14:paraId="7D8B2B79" w14:textId="77777777" w:rsidR="00EE6FEB" w:rsidRDefault="00EE6FEB">
      <w:r>
        <w:t>INSERT INTO  "Customer_social_economic_data" ("Customer_id", "emp_var_rate", "cons_price_idx", "cons_conf_idx", "euribor3m", "nr_employed") VALUES (16348, '1.4', '93.918', '-42.7', '4.963', '5228.1');</w:t>
      </w:r>
    </w:p>
    <w:p w14:paraId="5F0FAD3A" w14:textId="77777777" w:rsidR="00EE6FEB" w:rsidRDefault="00EE6FEB"/>
    <w:p w14:paraId="7775760A" w14:textId="77777777" w:rsidR="00EE6FEB" w:rsidRDefault="00EE6FEB">
      <w:r>
        <w:t>INSERT INTO  "Customer_social_economic_data" ("Customer_id", "emp_var_rate", "cons_price_idx", "cons_conf_idx", "euribor3m", "nr_employed") VALUES (16349, '1.4', '93.918', '-42.7', '4.963', '5228.1');</w:t>
      </w:r>
    </w:p>
    <w:p w14:paraId="703E5404" w14:textId="77777777" w:rsidR="00EE6FEB" w:rsidRDefault="00EE6FEB"/>
    <w:p w14:paraId="222A1D5C" w14:textId="77777777" w:rsidR="00EE6FEB" w:rsidRDefault="00EE6FEB">
      <w:r>
        <w:t>INSERT INTO  "Customer_social_economic_data" ("Customer_id", "emp_var_rate", "cons_price_idx", "cons_conf_idx", "euribor3m", "nr_employed") VALUES (16350, '1.4', '93.918', '-42.7', '4.963', '5228.1');</w:t>
      </w:r>
    </w:p>
    <w:p w14:paraId="44B5084C" w14:textId="77777777" w:rsidR="00EE6FEB" w:rsidRDefault="00EE6FEB"/>
    <w:p w14:paraId="700C1616" w14:textId="77777777" w:rsidR="00EE6FEB" w:rsidRDefault="00EE6FEB">
      <w:r>
        <w:t>INSERT INTO  "Customer_social_economic_data" ("Customer_id", "emp_var_rate", "cons_price_idx", "cons_conf_idx", "euribor3m", "nr_employed") VALUES (16351, '1.4', '93.918', '-42.7', '4.963', '5228.1');</w:t>
      </w:r>
    </w:p>
    <w:p w14:paraId="1AB838F7" w14:textId="77777777" w:rsidR="00EE6FEB" w:rsidRDefault="00EE6FEB"/>
    <w:p w14:paraId="286E0FA8" w14:textId="77777777" w:rsidR="00EE6FEB" w:rsidRDefault="00EE6FEB">
      <w:r>
        <w:t>INSERT INTO  "Customer_social_economic_data" ("Customer_id", "emp_var_rate", "cons_price_idx", "cons_conf_idx", "euribor3m", "nr_employed") VALUES (16352, '1.4', '93.918', '-42.7', '4.963', '5228.1');</w:t>
      </w:r>
    </w:p>
    <w:p w14:paraId="215B7527" w14:textId="77777777" w:rsidR="00EE6FEB" w:rsidRDefault="00EE6FEB"/>
    <w:p w14:paraId="4CAA19D5" w14:textId="77777777" w:rsidR="00EE6FEB" w:rsidRDefault="00EE6FEB">
      <w:r>
        <w:t>INSERT INTO  "Customer_social_economic_data" ("Customer_id", "emp_var_rate", "cons_price_idx", "cons_conf_idx", "euribor3m", "nr_employed") VALUES (16353, '1.4', '93.918', '-42.7', '4.963', '5228.1');</w:t>
      </w:r>
    </w:p>
    <w:p w14:paraId="34ADD0DA" w14:textId="77777777" w:rsidR="00EE6FEB" w:rsidRDefault="00EE6FEB"/>
    <w:p w14:paraId="0B32182F" w14:textId="77777777" w:rsidR="00EE6FEB" w:rsidRDefault="00EE6FEB">
      <w:r>
        <w:t>INSERT INTO  "Customer_social_economic_data" ("Customer_id", "emp_var_rate", "cons_price_idx", "cons_conf_idx", "euribor3m", "nr_employed") VALUES (16354, '1.4', '93.918', '-42.7', '4.963', '5228.1');</w:t>
      </w:r>
    </w:p>
    <w:p w14:paraId="1BD68683" w14:textId="77777777" w:rsidR="00EE6FEB" w:rsidRDefault="00EE6FEB"/>
    <w:p w14:paraId="0FF3155A" w14:textId="77777777" w:rsidR="00EE6FEB" w:rsidRDefault="00EE6FEB">
      <w:r>
        <w:t>INSERT INTO  "Customer_social_economic_data" ("Customer_id", "emp_var_rate", "cons_price_idx", "cons_conf_idx", "euribor3m", "nr_employed") VALUES (16355, '1.4', '93.918', '-42.7', '4.963', '5228.1');</w:t>
      </w:r>
    </w:p>
    <w:p w14:paraId="7B86D54A" w14:textId="77777777" w:rsidR="00EE6FEB" w:rsidRDefault="00EE6FEB"/>
    <w:p w14:paraId="7EB16F8A" w14:textId="77777777" w:rsidR="00EE6FEB" w:rsidRDefault="00EE6FEB">
      <w:r>
        <w:t>INSERT INTO  "Customer_social_economic_data" ("Customer_id", "emp_var_rate", "cons_price_idx", "cons_conf_idx", "euribor3m", "nr_employed") VALUES (16356, '1.4', '93.918', '-42.7', '4.963', '5228.1');</w:t>
      </w:r>
    </w:p>
    <w:p w14:paraId="7811047B" w14:textId="77777777" w:rsidR="00EE6FEB" w:rsidRDefault="00EE6FEB"/>
    <w:p w14:paraId="3FE5CC8F" w14:textId="77777777" w:rsidR="00EE6FEB" w:rsidRDefault="00EE6FEB">
      <w:r>
        <w:t>INSERT INTO  "Customer_social_economic_data" ("Customer_id", "emp_var_rate", "cons_price_idx", "cons_conf_idx", "euribor3m", "nr_employed") VALUES (16357, '1.4', '93.918', '-42.7', '4.963', '5228.1');</w:t>
      </w:r>
    </w:p>
    <w:p w14:paraId="6DE556C0" w14:textId="77777777" w:rsidR="00EE6FEB" w:rsidRDefault="00EE6FEB"/>
    <w:p w14:paraId="123DE48F" w14:textId="77777777" w:rsidR="00EE6FEB" w:rsidRDefault="00EE6FEB">
      <w:r>
        <w:t>INSERT INTO  "Customer_social_economic_data" ("Customer_id", "emp_var_rate", "cons_price_idx", "cons_conf_idx", "euribor3m", "nr_employed") VALUES (16358, '1.4', '93.918', '-42.7', '4.963', '5228.1');</w:t>
      </w:r>
    </w:p>
    <w:p w14:paraId="6B760F7F" w14:textId="77777777" w:rsidR="00EE6FEB" w:rsidRDefault="00EE6FEB"/>
    <w:p w14:paraId="2B3D7B44" w14:textId="77777777" w:rsidR="00EE6FEB" w:rsidRDefault="00EE6FEB">
      <w:r>
        <w:t>INSERT INTO  "Customer_social_economic_data" ("Customer_id", "emp_var_rate", "cons_price_idx", "cons_conf_idx", "euribor3m", "nr_employed") VALUES (16359, '1.4', '93.918', '-42.7', '4.963', '5228.1');</w:t>
      </w:r>
    </w:p>
    <w:p w14:paraId="70AEAA8E" w14:textId="77777777" w:rsidR="00EE6FEB" w:rsidRDefault="00EE6FEB"/>
    <w:p w14:paraId="77D1F508" w14:textId="77777777" w:rsidR="00EE6FEB" w:rsidRDefault="00EE6FEB">
      <w:r>
        <w:t>INSERT INTO  "Customer_social_economic_data" ("Customer_id", "emp_var_rate", "cons_price_idx", "cons_conf_idx", "euribor3m", "nr_employed") VALUES (16360, '1.4', '93.918', '-42.7', '4.963', '5228.1');</w:t>
      </w:r>
    </w:p>
    <w:p w14:paraId="4CB22007" w14:textId="77777777" w:rsidR="00EE6FEB" w:rsidRDefault="00EE6FEB"/>
    <w:p w14:paraId="68838A93" w14:textId="77777777" w:rsidR="00EE6FEB" w:rsidRDefault="00EE6FEB">
      <w:r>
        <w:t>INSERT INTO  "Customer_social_economic_data" ("Customer_id", "emp_var_rate", "cons_price_idx", "cons_conf_idx", "euribor3m", "nr_employed") VALUES (16361, '1.4', '93.918', '-42.7', '4.963', '5228.1');</w:t>
      </w:r>
    </w:p>
    <w:p w14:paraId="19682809" w14:textId="77777777" w:rsidR="00EE6FEB" w:rsidRDefault="00EE6FEB"/>
    <w:p w14:paraId="4BD493B2" w14:textId="77777777" w:rsidR="00EE6FEB" w:rsidRDefault="00EE6FEB">
      <w:r>
        <w:t>INSERT INTO  "Customer_social_economic_data" ("Customer_id", "emp_var_rate", "cons_price_idx", "cons_conf_idx", "euribor3m", "nr_employed") VALUES (16362, '1.4', '93.918', '-42.7', '4.963', '5228.1');</w:t>
      </w:r>
    </w:p>
    <w:p w14:paraId="3532F6DF" w14:textId="77777777" w:rsidR="00EE6FEB" w:rsidRDefault="00EE6FEB"/>
    <w:p w14:paraId="7F358F5E" w14:textId="77777777" w:rsidR="00EE6FEB" w:rsidRDefault="00EE6FEB">
      <w:r>
        <w:t>INSERT INTO  "Customer_social_economic_data" ("Customer_id", "emp_var_rate", "cons_price_idx", "cons_conf_idx", "euribor3m", "nr_employed") VALUES (16363, '1.4', '93.918', '-42.7', '4.963', '5228.1');</w:t>
      </w:r>
    </w:p>
    <w:p w14:paraId="44C9F87E" w14:textId="77777777" w:rsidR="00EE6FEB" w:rsidRDefault="00EE6FEB"/>
    <w:p w14:paraId="134ED09E" w14:textId="77777777" w:rsidR="00EE6FEB" w:rsidRDefault="00EE6FEB">
      <w:r>
        <w:t>INSERT INTO  "Customer_social_economic_data" ("Customer_id", "emp_var_rate", "cons_price_idx", "cons_conf_idx", "euribor3m", "nr_employed") VALUES (16364, '1.4', '93.918', '-42.7', '4.963', '5228.1');</w:t>
      </w:r>
    </w:p>
    <w:p w14:paraId="51A604E1" w14:textId="77777777" w:rsidR="00EE6FEB" w:rsidRDefault="00EE6FEB"/>
    <w:p w14:paraId="69161084" w14:textId="77777777" w:rsidR="00EE6FEB" w:rsidRDefault="00EE6FEB">
      <w:r>
        <w:t>INSERT INTO  "Customer_social_economic_data" ("Customer_id", "emp_var_rate", "cons_price_idx", "cons_conf_idx", "euribor3m", "nr_employed") VALUES (16365, '1.4', '93.918', '-42.7', '4.963', '5228.1');</w:t>
      </w:r>
    </w:p>
    <w:p w14:paraId="0E847D8F" w14:textId="77777777" w:rsidR="00EE6FEB" w:rsidRDefault="00EE6FEB"/>
    <w:p w14:paraId="0BD1961E" w14:textId="77777777" w:rsidR="00EE6FEB" w:rsidRDefault="00EE6FEB">
      <w:r>
        <w:t>INSERT INTO  "Customer_social_economic_data" ("Customer_id", "emp_var_rate", "cons_price_idx", "cons_conf_idx", "euribor3m", "nr_employed") VALUES (16366, '1.4', '93.918', '-42.7', '4.963', '5228.1');</w:t>
      </w:r>
    </w:p>
    <w:p w14:paraId="0278B519" w14:textId="77777777" w:rsidR="00EE6FEB" w:rsidRDefault="00EE6FEB"/>
    <w:p w14:paraId="6BC83C66" w14:textId="77777777" w:rsidR="00EE6FEB" w:rsidRDefault="00EE6FEB">
      <w:r>
        <w:t>INSERT INTO  "Customer_social_economic_data" ("Customer_id", "emp_var_rate", "cons_price_idx", "cons_conf_idx", "euribor3m", "nr_employed") VALUES (16367, '1.4', '93.918', '-42.7', '4.963', '5228.1');</w:t>
      </w:r>
    </w:p>
    <w:p w14:paraId="7BC1F75C" w14:textId="77777777" w:rsidR="00EE6FEB" w:rsidRDefault="00EE6FEB"/>
    <w:p w14:paraId="5B3B8153" w14:textId="77777777" w:rsidR="00EE6FEB" w:rsidRDefault="00EE6FEB">
      <w:r>
        <w:t>INSERT INTO  "Customer_social_economic_data" ("Customer_id", "emp_var_rate", "cons_price_idx", "cons_conf_idx", "euribor3m", "nr_employed") VALUES (16368, '1.4', '93.918', '-42.7', '4.963', '5228.1');</w:t>
      </w:r>
    </w:p>
    <w:p w14:paraId="14DD4591" w14:textId="77777777" w:rsidR="00EE6FEB" w:rsidRDefault="00EE6FEB"/>
    <w:p w14:paraId="07C27B2F" w14:textId="77777777" w:rsidR="00EE6FEB" w:rsidRDefault="00EE6FEB">
      <w:r>
        <w:t>INSERT INTO  "Customer_social_economic_data" ("Customer_id", "emp_var_rate", "cons_price_idx", "cons_conf_idx", "euribor3m", "nr_employed") VALUES (16369, '1.4', '93.918', '-42.7', '4.963', '5228.1');</w:t>
      </w:r>
    </w:p>
    <w:p w14:paraId="4AFC73B2" w14:textId="77777777" w:rsidR="00EE6FEB" w:rsidRDefault="00EE6FEB"/>
    <w:p w14:paraId="51EF414A" w14:textId="77777777" w:rsidR="00EE6FEB" w:rsidRDefault="00EE6FEB">
      <w:r>
        <w:t>INSERT INTO  "Customer_social_economic_data" ("Customer_id", "emp_var_rate", "cons_price_idx", "cons_conf_idx", "euribor3m", "nr_employed") VALUES (16370, '1.4', '93.918', '-42.7', '4.963', '5228.1');</w:t>
      </w:r>
    </w:p>
    <w:p w14:paraId="62A8949D" w14:textId="77777777" w:rsidR="00EE6FEB" w:rsidRDefault="00EE6FEB"/>
    <w:p w14:paraId="785A37FA" w14:textId="77777777" w:rsidR="00EE6FEB" w:rsidRDefault="00EE6FEB">
      <w:r>
        <w:t>INSERT INTO  "Customer_social_economic_data" ("Customer_id", "emp_var_rate", "cons_price_idx", "cons_conf_idx", "euribor3m", "nr_employed") VALUES (16371, '1.4', '93.918', '-42.7', '4.963', '5228.1');</w:t>
      </w:r>
    </w:p>
    <w:p w14:paraId="38227612" w14:textId="77777777" w:rsidR="00EE6FEB" w:rsidRDefault="00EE6FEB"/>
    <w:p w14:paraId="1D185AF2" w14:textId="77777777" w:rsidR="00EE6FEB" w:rsidRDefault="00EE6FEB">
      <w:r>
        <w:t>INSERT INTO  "Customer_social_economic_data" ("Customer_id", "emp_var_rate", "cons_price_idx", "cons_conf_idx", "euribor3m", "nr_employed") VALUES (16372, '1.4', '93.918', '-42.7', '4.963', '5228.1');</w:t>
      </w:r>
    </w:p>
    <w:p w14:paraId="4A65B78D" w14:textId="77777777" w:rsidR="00EE6FEB" w:rsidRDefault="00EE6FEB"/>
    <w:p w14:paraId="3B3F7A8F" w14:textId="77777777" w:rsidR="00EE6FEB" w:rsidRDefault="00EE6FEB">
      <w:r>
        <w:t>INSERT INTO  "Customer_social_economic_data" ("Customer_id", "emp_var_rate", "cons_price_idx", "cons_conf_idx", "euribor3m", "nr_employed") VALUES (16373, '1.4', '93.918', '-42.7', '4.963', '5228.1');</w:t>
      </w:r>
    </w:p>
    <w:p w14:paraId="0D4D8DBA" w14:textId="77777777" w:rsidR="00EE6FEB" w:rsidRDefault="00EE6FEB"/>
    <w:p w14:paraId="7342E0E0" w14:textId="77777777" w:rsidR="00EE6FEB" w:rsidRDefault="00EE6FEB">
      <w:r>
        <w:t>INSERT INTO  "Customer_social_economic_data" ("Customer_id", "emp_var_rate", "cons_price_idx", "cons_conf_idx", "euribor3m", "nr_employed") VALUES (16374, '1.4', '93.918', '-42.7', '4.963', '5228.1');</w:t>
      </w:r>
    </w:p>
    <w:p w14:paraId="67B9D614" w14:textId="77777777" w:rsidR="00EE6FEB" w:rsidRDefault="00EE6FEB"/>
    <w:p w14:paraId="5F569BE6" w14:textId="77777777" w:rsidR="00EE6FEB" w:rsidRDefault="00EE6FEB">
      <w:r>
        <w:t>INSERT INTO  "Customer_social_economic_data" ("Customer_id", "emp_var_rate", "cons_price_idx", "cons_conf_idx", "euribor3m", "nr_employed") VALUES (16375, '1.4', '93.918', '-42.7', '4.963', '5228.1');</w:t>
      </w:r>
    </w:p>
    <w:p w14:paraId="18A7B035" w14:textId="77777777" w:rsidR="00EE6FEB" w:rsidRDefault="00EE6FEB"/>
    <w:p w14:paraId="741F9913" w14:textId="77777777" w:rsidR="00EE6FEB" w:rsidRDefault="00EE6FEB">
      <w:r>
        <w:t>INSERT INTO  "Customer_social_economic_data" ("Customer_id", "emp_var_rate", "cons_price_idx", "cons_conf_idx", "euribor3m", "nr_employed") VALUES (16376, '1.4', '93.918', '-42.7', '4.963', '5228.1');</w:t>
      </w:r>
    </w:p>
    <w:p w14:paraId="7B40541A" w14:textId="77777777" w:rsidR="00EE6FEB" w:rsidRDefault="00EE6FEB"/>
    <w:p w14:paraId="6DE7605B" w14:textId="77777777" w:rsidR="00EE6FEB" w:rsidRDefault="00EE6FEB">
      <w:r>
        <w:t>INSERT INTO  "Customer_social_economic_data" ("Customer_id", "emp_var_rate", "cons_price_idx", "cons_conf_idx", "euribor3m", "nr_employed") VALUES (16377, '1.4', '93.918', '-42.7', '4.963', '5228.1');</w:t>
      </w:r>
    </w:p>
    <w:p w14:paraId="60686716" w14:textId="77777777" w:rsidR="00EE6FEB" w:rsidRDefault="00EE6FEB"/>
    <w:p w14:paraId="2047A3B7" w14:textId="77777777" w:rsidR="00EE6FEB" w:rsidRDefault="00EE6FEB">
      <w:r>
        <w:t>INSERT INTO  "Customer_social_economic_data" ("Customer_id", "emp_var_rate", "cons_price_idx", "cons_conf_idx", "euribor3m", "nr_employed") VALUES (16378, '1.4', '93.918', '-42.7', '4.963', '5228.1');</w:t>
      </w:r>
    </w:p>
    <w:p w14:paraId="77606C75" w14:textId="77777777" w:rsidR="00EE6FEB" w:rsidRDefault="00EE6FEB"/>
    <w:p w14:paraId="492DC18F" w14:textId="77777777" w:rsidR="00EE6FEB" w:rsidRDefault="00EE6FEB">
      <w:r>
        <w:t>INSERT INTO  "Customer_social_economic_data" ("Customer_id", "emp_var_rate", "cons_price_idx", "cons_conf_idx", "euribor3m", "nr_employed") VALUES (16379, '1.4', '93.918', '-42.7', '4.963', '5228.1');</w:t>
      </w:r>
    </w:p>
    <w:p w14:paraId="7B676AEE" w14:textId="77777777" w:rsidR="00EE6FEB" w:rsidRDefault="00EE6FEB"/>
    <w:p w14:paraId="497E2073" w14:textId="77777777" w:rsidR="00EE6FEB" w:rsidRDefault="00EE6FEB">
      <w:r>
        <w:t>INSERT INTO  "Customer_social_economic_data" ("Customer_id", "emp_var_rate", "cons_price_idx", "cons_conf_idx", "euribor3m", "nr_employed") VALUES (16380, '1.4', '93.918', '-42.7', '4.963', '5228.1');</w:t>
      </w:r>
    </w:p>
    <w:p w14:paraId="06AFBC83" w14:textId="77777777" w:rsidR="00EE6FEB" w:rsidRDefault="00EE6FEB"/>
    <w:p w14:paraId="1EDFB42D" w14:textId="77777777" w:rsidR="00EE6FEB" w:rsidRDefault="00EE6FEB">
      <w:r>
        <w:t>INSERT INTO  "Customer_social_economic_data" ("Customer_id", "emp_var_rate", "cons_price_idx", "cons_conf_idx", "euribor3m", "nr_employed") VALUES (16381, '1.4', '93.918', '-42.7', '4.963', '5228.1');</w:t>
      </w:r>
    </w:p>
    <w:p w14:paraId="070FD9E0" w14:textId="77777777" w:rsidR="00EE6FEB" w:rsidRDefault="00EE6FEB"/>
    <w:p w14:paraId="06260A58" w14:textId="77777777" w:rsidR="00EE6FEB" w:rsidRDefault="00EE6FEB">
      <w:r>
        <w:t>INSERT INTO  "Customer_social_economic_data" ("Customer_id", "emp_var_rate", "cons_price_idx", "cons_conf_idx", "euribor3m", "nr_employed") VALUES (16382, '1.4', '93.918', '-42.7', '4.963', '5228.1');</w:t>
      </w:r>
    </w:p>
    <w:p w14:paraId="7C678CA2" w14:textId="77777777" w:rsidR="00EE6FEB" w:rsidRDefault="00EE6FEB"/>
    <w:p w14:paraId="2B8B2BAC" w14:textId="77777777" w:rsidR="00EE6FEB" w:rsidRDefault="00EE6FEB">
      <w:r>
        <w:t>INSERT INTO  "Customer_social_economic_data" ("Customer_id", "emp_var_rate", "cons_price_idx", "cons_conf_idx", "euribor3m", "nr_employed") VALUES (16383, '1.4', '93.918', '-42.7', '4.963', '5228.1');</w:t>
      </w:r>
    </w:p>
    <w:p w14:paraId="1517330A" w14:textId="77777777" w:rsidR="00EE6FEB" w:rsidRDefault="00EE6FEB"/>
    <w:p w14:paraId="360DBA09" w14:textId="77777777" w:rsidR="00EE6FEB" w:rsidRDefault="00EE6FEB">
      <w:r>
        <w:t>INSERT INTO  "Customer_social_economic_data" ("Customer_id", "emp_var_rate", "cons_price_idx", "cons_conf_idx", "euribor3m", "nr_employed") VALUES (16384, '1.4', '93.918', '-42.7', '4.963', '5228.1');</w:t>
      </w:r>
    </w:p>
    <w:p w14:paraId="47A6B5F9" w14:textId="77777777" w:rsidR="00EE6FEB" w:rsidRDefault="00EE6FEB"/>
    <w:p w14:paraId="619FEEF7" w14:textId="77777777" w:rsidR="00EE6FEB" w:rsidRDefault="00EE6FEB">
      <w:r>
        <w:t>INSERT INTO  "Customer_social_economic_data" ("Customer_id", "emp_var_rate", "cons_price_idx", "cons_conf_idx", "euribor3m", "nr_employed") VALUES (16385, '1.4', '93.918', '-42.7', '4.963', '5228.1');</w:t>
      </w:r>
    </w:p>
    <w:p w14:paraId="4F9F6DF2" w14:textId="77777777" w:rsidR="00EE6FEB" w:rsidRDefault="00EE6FEB"/>
    <w:p w14:paraId="3249AC30" w14:textId="77777777" w:rsidR="00EE6FEB" w:rsidRDefault="00EE6FEB">
      <w:r>
        <w:t>INSERT INTO  "Customer_social_economic_data" ("Customer_id", "emp_var_rate", "cons_price_idx", "cons_conf_idx", "euribor3m", "nr_employed") VALUES (16386, '1.4', '93.918', '-42.7', '4.963', '5228.1');</w:t>
      </w:r>
    </w:p>
    <w:p w14:paraId="4F5F8E05" w14:textId="77777777" w:rsidR="00EE6FEB" w:rsidRDefault="00EE6FEB"/>
    <w:p w14:paraId="1FD834D4" w14:textId="77777777" w:rsidR="00EE6FEB" w:rsidRDefault="00EE6FEB">
      <w:r>
        <w:t>INSERT INTO  "Customer_social_economic_data" ("Customer_id", "emp_var_rate", "cons_price_idx", "cons_conf_idx", "euribor3m", "nr_employed") VALUES (16387, '1.4', '93.918', '-42.7', '4.963', '5228.1');</w:t>
      </w:r>
    </w:p>
    <w:p w14:paraId="446F68C8" w14:textId="77777777" w:rsidR="00EE6FEB" w:rsidRDefault="00EE6FEB"/>
    <w:p w14:paraId="01138A3D" w14:textId="77777777" w:rsidR="00EE6FEB" w:rsidRDefault="00EE6FEB">
      <w:r>
        <w:t>INSERT INTO  "Customer_social_economic_data" ("Customer_id", "emp_var_rate", "cons_price_idx", "cons_conf_idx", "euribor3m", "nr_employed") VALUES (16388, '1.4', '93.918', '-42.7', '4.963', '5228.1');</w:t>
      </w:r>
    </w:p>
    <w:p w14:paraId="65AB07DF" w14:textId="77777777" w:rsidR="00EE6FEB" w:rsidRDefault="00EE6FEB"/>
    <w:p w14:paraId="6D59DB50" w14:textId="77777777" w:rsidR="00EE6FEB" w:rsidRDefault="00EE6FEB">
      <w:r>
        <w:t>INSERT INTO  "Customer_social_economic_data" ("Customer_id", "emp_var_rate", "cons_price_idx", "cons_conf_idx", "euribor3m", "nr_employed") VALUES (16389, '1.4', '93.918', '-42.7', '4.963', '5228.1');</w:t>
      </w:r>
    </w:p>
    <w:p w14:paraId="2B3F878C" w14:textId="77777777" w:rsidR="00EE6FEB" w:rsidRDefault="00EE6FEB"/>
    <w:p w14:paraId="3F3FC686" w14:textId="77777777" w:rsidR="00EE6FEB" w:rsidRDefault="00EE6FEB">
      <w:r>
        <w:t>INSERT INTO  "Customer_social_economic_data" ("Customer_id", "emp_var_rate", "cons_price_idx", "cons_conf_idx", "euribor3m", "nr_employed") VALUES (16390, '1.4', '93.918', '-42.7', '4.963', '5228.1');</w:t>
      </w:r>
    </w:p>
    <w:p w14:paraId="0CAFD328" w14:textId="77777777" w:rsidR="00EE6FEB" w:rsidRDefault="00EE6FEB"/>
    <w:p w14:paraId="50445C27" w14:textId="77777777" w:rsidR="00EE6FEB" w:rsidRDefault="00EE6FEB">
      <w:r>
        <w:t>INSERT INTO  "Customer_social_economic_data" ("Customer_id", "emp_var_rate", "cons_price_idx", "cons_conf_idx", "euribor3m", "nr_employed") VALUES (16391, '1.4', '93.918', '-42.7', '4.963', '5228.1');</w:t>
      </w:r>
    </w:p>
    <w:p w14:paraId="69902DF7" w14:textId="77777777" w:rsidR="00EE6FEB" w:rsidRDefault="00EE6FEB"/>
    <w:p w14:paraId="5B4048DA" w14:textId="77777777" w:rsidR="00EE6FEB" w:rsidRDefault="00EE6FEB">
      <w:r>
        <w:t>INSERT INTO  "Customer_social_economic_data" ("Customer_id", "emp_var_rate", "cons_price_idx", "cons_conf_idx", "euribor3m", "nr_employed") VALUES (16392, '1.4', '93.918', '-42.7', '4.963', '5228.1');</w:t>
      </w:r>
    </w:p>
    <w:p w14:paraId="4C37B128" w14:textId="77777777" w:rsidR="00EE6FEB" w:rsidRDefault="00EE6FEB"/>
    <w:p w14:paraId="0F941CD5" w14:textId="77777777" w:rsidR="00EE6FEB" w:rsidRDefault="00EE6FEB">
      <w:r>
        <w:t>INSERT INTO  "Customer_social_economic_data" ("Customer_id", "emp_var_rate", "cons_price_idx", "cons_conf_idx", "euribor3m", "nr_employed") VALUES (16393, '1.4', '93.918', '-42.7', '4.963', '5228.1');</w:t>
      </w:r>
    </w:p>
    <w:p w14:paraId="4022CDED" w14:textId="77777777" w:rsidR="00EE6FEB" w:rsidRDefault="00EE6FEB"/>
    <w:p w14:paraId="1242DFEE" w14:textId="77777777" w:rsidR="00EE6FEB" w:rsidRDefault="00EE6FEB">
      <w:r>
        <w:t>INSERT INTO  "Customer_social_economic_data" ("Customer_id", "emp_var_rate", "cons_price_idx", "cons_conf_idx", "euribor3m", "nr_employed") VALUES (16394, '1.4', '93.918', '-42.7', '4.963', '5228.1');</w:t>
      </w:r>
    </w:p>
    <w:p w14:paraId="2A957758" w14:textId="77777777" w:rsidR="00EE6FEB" w:rsidRDefault="00EE6FEB"/>
    <w:p w14:paraId="43102231" w14:textId="77777777" w:rsidR="00EE6FEB" w:rsidRDefault="00EE6FEB">
      <w:r>
        <w:t>INSERT INTO  "Customer_social_economic_data" ("Customer_id", "emp_var_rate", "cons_price_idx", "cons_conf_idx", "euribor3m", "nr_employed") VALUES (16395, '1.4', '93.918', '-42.7', '4.963', '5228.1');</w:t>
      </w:r>
    </w:p>
    <w:p w14:paraId="5CFC869E" w14:textId="77777777" w:rsidR="00EE6FEB" w:rsidRDefault="00EE6FEB"/>
    <w:p w14:paraId="5EC54CEA" w14:textId="77777777" w:rsidR="00EE6FEB" w:rsidRDefault="00EE6FEB">
      <w:r>
        <w:t>INSERT INTO  "Customer_social_economic_data" ("Customer_id", "emp_var_rate", "cons_price_idx", "cons_conf_idx", "euribor3m", "nr_employed") VALUES (16396, '1.4', '93.918', '-42.7', '4.963', '5228.1');</w:t>
      </w:r>
    </w:p>
    <w:p w14:paraId="52248DF7" w14:textId="77777777" w:rsidR="00EE6FEB" w:rsidRDefault="00EE6FEB"/>
    <w:p w14:paraId="5F671837" w14:textId="77777777" w:rsidR="00EE6FEB" w:rsidRDefault="00EE6FEB">
      <w:r>
        <w:t>INSERT INTO  "Customer_social_economic_data" ("Customer_id", "emp_var_rate", "cons_price_idx", "cons_conf_idx", "euribor3m", "nr_employed") VALUES (16397, '1.4', '93.918', '-42.7', '4.963', '5228.1');</w:t>
      </w:r>
    </w:p>
    <w:p w14:paraId="1118EDDE" w14:textId="77777777" w:rsidR="00EE6FEB" w:rsidRDefault="00EE6FEB"/>
    <w:p w14:paraId="046A291B" w14:textId="77777777" w:rsidR="00EE6FEB" w:rsidRDefault="00EE6FEB">
      <w:r>
        <w:t>INSERT INTO  "Customer_social_economic_data" ("Customer_id", "emp_var_rate", "cons_price_idx", "cons_conf_idx", "euribor3m", "nr_employed") VALUES (16398, '1.4', '93.918', '-42.7', '4.963', '5228.1');</w:t>
      </w:r>
    </w:p>
    <w:p w14:paraId="77B7A0E9" w14:textId="77777777" w:rsidR="00EE6FEB" w:rsidRDefault="00EE6FEB"/>
    <w:p w14:paraId="5AA4FC02" w14:textId="77777777" w:rsidR="00EE6FEB" w:rsidRDefault="00EE6FEB">
      <w:r>
        <w:t>INSERT INTO  "Customer_social_economic_data" ("Customer_id", "emp_var_rate", "cons_price_idx", "cons_conf_idx", "euribor3m", "nr_employed") VALUES (16399, '1.4', '93.918', '-42.7', '4.963', '5228.1');</w:t>
      </w:r>
    </w:p>
    <w:p w14:paraId="0664D230" w14:textId="77777777" w:rsidR="00EE6FEB" w:rsidRDefault="00EE6FEB"/>
    <w:p w14:paraId="64E03FC5" w14:textId="77777777" w:rsidR="00EE6FEB" w:rsidRDefault="00EE6FEB">
      <w:r>
        <w:t>INSERT INTO  "Customer_social_economic_data" ("Customer_id", "emp_var_rate", "cons_price_idx", "cons_conf_idx", "euribor3m", "nr_employed") VALUES (16400, '1.4', '93.918', '-42.7', '4.963', '5228.1');</w:t>
      </w:r>
    </w:p>
    <w:p w14:paraId="09FB5B96" w14:textId="77777777" w:rsidR="00EE6FEB" w:rsidRDefault="00EE6FEB"/>
    <w:p w14:paraId="0AF53601" w14:textId="77777777" w:rsidR="00EE6FEB" w:rsidRDefault="00EE6FEB">
      <w:r>
        <w:t>INSERT INTO  "Customer_social_economic_data" ("Customer_id", "emp_var_rate", "cons_price_idx", "cons_conf_idx", "euribor3m", "nr_employed") VALUES (16401, '1.4', '93.918', '-42.7', '4.963', '5228.1');</w:t>
      </w:r>
    </w:p>
    <w:p w14:paraId="7C2573CA" w14:textId="77777777" w:rsidR="00EE6FEB" w:rsidRDefault="00EE6FEB"/>
    <w:p w14:paraId="43D80BC3" w14:textId="77777777" w:rsidR="00EE6FEB" w:rsidRDefault="00EE6FEB">
      <w:r>
        <w:t>INSERT INTO  "Customer_social_economic_data" ("Customer_id", "emp_var_rate", "cons_price_idx", "cons_conf_idx", "euribor3m", "nr_employed") VALUES (16402, '1.4', '93.918', '-42.7', '4.963', '5228.1');</w:t>
      </w:r>
    </w:p>
    <w:p w14:paraId="52480996" w14:textId="77777777" w:rsidR="00EE6FEB" w:rsidRDefault="00EE6FEB"/>
    <w:p w14:paraId="30A49FDA" w14:textId="77777777" w:rsidR="00EE6FEB" w:rsidRDefault="00EE6FEB">
      <w:r>
        <w:t>INSERT INTO  "Customer_social_economic_data" ("Customer_id", "emp_var_rate", "cons_price_idx", "cons_conf_idx", "euribor3m", "nr_employed") VALUES (16403, '1.4', '93.918', '-42.7', '4.963', '5228.1');</w:t>
      </w:r>
    </w:p>
    <w:p w14:paraId="3695384D" w14:textId="77777777" w:rsidR="00EE6FEB" w:rsidRDefault="00EE6FEB"/>
    <w:p w14:paraId="159DAE1A" w14:textId="77777777" w:rsidR="00EE6FEB" w:rsidRDefault="00EE6FEB">
      <w:r>
        <w:t>INSERT INTO  "Customer_social_economic_data" ("Customer_id", "emp_var_rate", "cons_price_idx", "cons_conf_idx", "euribor3m", "nr_employed") VALUES (16404, '1.4', '93.918', '-42.7', '4.963', '5228.1');</w:t>
      </w:r>
    </w:p>
    <w:p w14:paraId="5D2CE3E6" w14:textId="77777777" w:rsidR="00EE6FEB" w:rsidRDefault="00EE6FEB"/>
    <w:p w14:paraId="1E2FE133" w14:textId="77777777" w:rsidR="00EE6FEB" w:rsidRDefault="00EE6FEB">
      <w:r>
        <w:t>INSERT INTO  "Customer_social_economic_data" ("Customer_id", "emp_var_rate", "cons_price_idx", "cons_conf_idx", "euribor3m", "nr_employed") VALUES (16405, '1.4', '93.918', '-42.7', '4.963', '5228.1');</w:t>
      </w:r>
    </w:p>
    <w:p w14:paraId="2DDF118F" w14:textId="77777777" w:rsidR="00EE6FEB" w:rsidRDefault="00EE6FEB"/>
    <w:p w14:paraId="61B15EFB" w14:textId="77777777" w:rsidR="00EE6FEB" w:rsidRDefault="00EE6FEB">
      <w:r>
        <w:t>INSERT INTO  "Customer_social_economic_data" ("Customer_id", "emp_var_rate", "cons_price_idx", "cons_conf_idx", "euribor3m", "nr_employed") VALUES (16406, '1.4', '93.918', '-42.7', '4.963', '5228.1');</w:t>
      </w:r>
    </w:p>
    <w:p w14:paraId="6C95C0B0" w14:textId="77777777" w:rsidR="00EE6FEB" w:rsidRDefault="00EE6FEB"/>
    <w:p w14:paraId="480E034B" w14:textId="77777777" w:rsidR="00EE6FEB" w:rsidRDefault="00EE6FEB">
      <w:r>
        <w:t>INSERT INTO  "Customer_social_economic_data" ("Customer_id", "emp_var_rate", "cons_price_idx", "cons_conf_idx", "euribor3m", "nr_employed") VALUES (16407, '1.4', '93.918', '-42.7', '4.963', '5228.1');</w:t>
      </w:r>
    </w:p>
    <w:p w14:paraId="5CA128B0" w14:textId="77777777" w:rsidR="00EE6FEB" w:rsidRDefault="00EE6FEB"/>
    <w:p w14:paraId="2DA2DCFA" w14:textId="77777777" w:rsidR="00EE6FEB" w:rsidRDefault="00EE6FEB">
      <w:r>
        <w:t>INSERT INTO  "Customer_social_economic_data" ("Customer_id", "emp_var_rate", "cons_price_idx", "cons_conf_idx", "euribor3m", "nr_employed") VALUES (16408, '1.4', '93.918', '-42.7', '4.963', '5228.1');</w:t>
      </w:r>
    </w:p>
    <w:p w14:paraId="5C043205" w14:textId="77777777" w:rsidR="00EE6FEB" w:rsidRDefault="00EE6FEB"/>
    <w:p w14:paraId="27FFC36F" w14:textId="77777777" w:rsidR="00EE6FEB" w:rsidRDefault="00EE6FEB">
      <w:r>
        <w:t>INSERT INTO  "Customer_social_economic_data" ("Customer_id", "emp_var_rate", "cons_price_idx", "cons_conf_idx", "euribor3m", "nr_employed") VALUES (16409, '1.4', '93.918', '-42.7', '4.963', '5228.1');</w:t>
      </w:r>
    </w:p>
    <w:p w14:paraId="19F93618" w14:textId="77777777" w:rsidR="00EE6FEB" w:rsidRDefault="00EE6FEB"/>
    <w:p w14:paraId="089CF61D" w14:textId="77777777" w:rsidR="00EE6FEB" w:rsidRDefault="00EE6FEB">
      <w:r>
        <w:t>INSERT INTO  "Customer_social_economic_data" ("Customer_id", "emp_var_rate", "cons_price_idx", "cons_conf_idx", "euribor3m", "nr_employed") VALUES (16410, '1.4', '93.918', '-42.7', '4.963', '5228.1');</w:t>
      </w:r>
    </w:p>
    <w:p w14:paraId="089A5D47" w14:textId="77777777" w:rsidR="00EE6FEB" w:rsidRDefault="00EE6FEB"/>
    <w:p w14:paraId="24F91CC0" w14:textId="77777777" w:rsidR="00EE6FEB" w:rsidRDefault="00EE6FEB">
      <w:r>
        <w:t>INSERT INTO  "Customer_social_economic_data" ("Customer_id", "emp_var_rate", "cons_price_idx", "cons_conf_idx", "euribor3m", "nr_employed") VALUES (16411, '1.4', '93.918', '-42.7', '4.963', '5228.1');</w:t>
      </w:r>
    </w:p>
    <w:p w14:paraId="03D0AED2" w14:textId="77777777" w:rsidR="00EE6FEB" w:rsidRDefault="00EE6FEB"/>
    <w:p w14:paraId="77CF632F" w14:textId="77777777" w:rsidR="00EE6FEB" w:rsidRDefault="00EE6FEB">
      <w:r>
        <w:t>INSERT INTO  "Customer_social_economic_data" ("Customer_id", "emp_var_rate", "cons_price_idx", "cons_conf_idx", "euribor3m", "nr_employed") VALUES (16412, '1.4', '93.918', '-42.7', '4.963', '5228.1');</w:t>
      </w:r>
    </w:p>
    <w:p w14:paraId="6A1D0B6A" w14:textId="77777777" w:rsidR="00EE6FEB" w:rsidRDefault="00EE6FEB"/>
    <w:p w14:paraId="774BDFC2" w14:textId="77777777" w:rsidR="00EE6FEB" w:rsidRDefault="00EE6FEB">
      <w:r>
        <w:t>INSERT INTO  "Customer_social_economic_data" ("Customer_id", "emp_var_rate", "cons_price_idx", "cons_conf_idx", "euribor3m", "nr_employed") VALUES (16413, '1.4', '93.918', '-42.7', '4.963', '5228.1');</w:t>
      </w:r>
    </w:p>
    <w:p w14:paraId="34D41827" w14:textId="77777777" w:rsidR="00EE6FEB" w:rsidRDefault="00EE6FEB"/>
    <w:p w14:paraId="47AF619D" w14:textId="77777777" w:rsidR="00EE6FEB" w:rsidRDefault="00EE6FEB">
      <w:r>
        <w:t>INSERT INTO  "Customer_social_economic_data" ("Customer_id", "emp_var_rate", "cons_price_idx", "cons_conf_idx", "euribor3m", "nr_employed") VALUES (16414, '1.4', '93.918', '-42.7', '4.963', '5228.1');</w:t>
      </w:r>
    </w:p>
    <w:p w14:paraId="2E40AEE2" w14:textId="77777777" w:rsidR="00EE6FEB" w:rsidRDefault="00EE6FEB"/>
    <w:p w14:paraId="0281EEB2" w14:textId="77777777" w:rsidR="00EE6FEB" w:rsidRDefault="00EE6FEB">
      <w:r>
        <w:t>INSERT INTO  "Customer_social_economic_data" ("Customer_id", "emp_var_rate", "cons_price_idx", "cons_conf_idx", "euribor3m", "nr_employed") VALUES (16415, '1.4', '93.918', '-42.7', '4.963', '5228.1');</w:t>
      </w:r>
    </w:p>
    <w:p w14:paraId="4DAEC6EE" w14:textId="77777777" w:rsidR="00EE6FEB" w:rsidRDefault="00EE6FEB"/>
    <w:p w14:paraId="45126F01" w14:textId="77777777" w:rsidR="00EE6FEB" w:rsidRDefault="00EE6FEB">
      <w:r>
        <w:t>INSERT INTO  "Customer_social_economic_data" ("Customer_id", "emp_var_rate", "cons_price_idx", "cons_conf_idx", "euribor3m", "nr_employed") VALUES (16416, '1.4', '93.918', '-42.7', '4.963', '5228.1');</w:t>
      </w:r>
    </w:p>
    <w:p w14:paraId="6F396256" w14:textId="77777777" w:rsidR="00EE6FEB" w:rsidRDefault="00EE6FEB"/>
    <w:p w14:paraId="077E6971" w14:textId="77777777" w:rsidR="00EE6FEB" w:rsidRDefault="00EE6FEB">
      <w:r>
        <w:t>INSERT INTO  "Customer_social_economic_data" ("Customer_id", "emp_var_rate", "cons_price_idx", "cons_conf_idx", "euribor3m", "nr_employed") VALUES (16417, '1.4', '93.918', '-42.7', '4.963', '5228.1');</w:t>
      </w:r>
    </w:p>
    <w:p w14:paraId="179FD29E" w14:textId="77777777" w:rsidR="00EE6FEB" w:rsidRDefault="00EE6FEB"/>
    <w:p w14:paraId="695FC493" w14:textId="77777777" w:rsidR="00EE6FEB" w:rsidRDefault="00EE6FEB">
      <w:r>
        <w:t>INSERT INTO  "Customer_social_economic_data" ("Customer_id", "emp_var_rate", "cons_price_idx", "cons_conf_idx", "euribor3m", "nr_employed") VALUES (16418, '1.4', '93.918', '-42.7', '4.963', '5228.1');</w:t>
      </w:r>
    </w:p>
    <w:p w14:paraId="1A0518B1" w14:textId="77777777" w:rsidR="00EE6FEB" w:rsidRDefault="00EE6FEB"/>
    <w:p w14:paraId="5090F73F" w14:textId="77777777" w:rsidR="00EE6FEB" w:rsidRDefault="00EE6FEB">
      <w:r>
        <w:t>INSERT INTO  "Customer_social_economic_data" ("Customer_id", "emp_var_rate", "cons_price_idx", "cons_conf_idx", "euribor3m", "nr_employed") VALUES (16419, '1.4', '93.918', '-42.7', '4.963', '5228.1');</w:t>
      </w:r>
    </w:p>
    <w:p w14:paraId="646A0786" w14:textId="77777777" w:rsidR="00EE6FEB" w:rsidRDefault="00EE6FEB"/>
    <w:p w14:paraId="52AF7F23" w14:textId="77777777" w:rsidR="00EE6FEB" w:rsidRDefault="00EE6FEB">
      <w:r>
        <w:t>INSERT INTO  "Customer_social_economic_data" ("Customer_id", "emp_var_rate", "cons_price_idx", "cons_conf_idx", "euribor3m", "nr_employed") VALUES (16420, '1.4', '93.918', '-42.7', '4.963', '5228.1');</w:t>
      </w:r>
    </w:p>
    <w:p w14:paraId="31AD4B4A" w14:textId="77777777" w:rsidR="00EE6FEB" w:rsidRDefault="00EE6FEB"/>
    <w:p w14:paraId="602E2D19" w14:textId="77777777" w:rsidR="00EE6FEB" w:rsidRDefault="00EE6FEB">
      <w:r>
        <w:t>INSERT INTO  "Customer_social_economic_data" ("Customer_id", "emp_var_rate", "cons_price_idx", "cons_conf_idx", "euribor3m", "nr_employed") VALUES (16421, '1.4', '93.918', '-42.7', '4.963', '5228.1');</w:t>
      </w:r>
    </w:p>
    <w:p w14:paraId="66850267" w14:textId="77777777" w:rsidR="00EE6FEB" w:rsidRDefault="00EE6FEB"/>
    <w:p w14:paraId="17BA1FF5" w14:textId="77777777" w:rsidR="00EE6FEB" w:rsidRDefault="00EE6FEB">
      <w:r>
        <w:t>INSERT INTO  "Customer_social_economic_data" ("Customer_id", "emp_var_rate", "cons_price_idx", "cons_conf_idx", "euribor3m", "nr_employed") VALUES (16422, '1.4', '93.918', '-42.7', '4.963', '5228.1');</w:t>
      </w:r>
    </w:p>
    <w:p w14:paraId="5A68BB1E" w14:textId="77777777" w:rsidR="00EE6FEB" w:rsidRDefault="00EE6FEB"/>
    <w:p w14:paraId="7EDF41D1" w14:textId="77777777" w:rsidR="00EE6FEB" w:rsidRDefault="00EE6FEB">
      <w:r>
        <w:t>INSERT INTO  "Customer_social_economic_data" ("Customer_id", "emp_var_rate", "cons_price_idx", "cons_conf_idx", "euribor3m", "nr_employed") VALUES (16423, '1.4', '93.918', '-42.7', '4.963', '5228.1');</w:t>
      </w:r>
    </w:p>
    <w:p w14:paraId="55ECD98C" w14:textId="77777777" w:rsidR="00EE6FEB" w:rsidRDefault="00EE6FEB"/>
    <w:p w14:paraId="7A62BBFA" w14:textId="77777777" w:rsidR="00EE6FEB" w:rsidRDefault="00EE6FEB">
      <w:r>
        <w:t>INSERT INTO  "Customer_social_economic_data" ("Customer_id", "emp_var_rate", "cons_price_idx", "cons_conf_idx", "euribor3m", "nr_employed") VALUES (16424, '1.4', '93.918', '-42.7', '4.963', '5228.1');</w:t>
      </w:r>
    </w:p>
    <w:p w14:paraId="38D26A25" w14:textId="77777777" w:rsidR="00EE6FEB" w:rsidRDefault="00EE6FEB"/>
    <w:p w14:paraId="7B3EDEE3" w14:textId="77777777" w:rsidR="00EE6FEB" w:rsidRDefault="00EE6FEB">
      <w:r>
        <w:t>INSERT INTO  "Customer_social_economic_data" ("Customer_id", "emp_var_rate", "cons_price_idx", "cons_conf_idx", "euribor3m", "nr_employed") VALUES (16425, '1.4', '93.918', '-42.7', '4.963', '5228.1');</w:t>
      </w:r>
    </w:p>
    <w:p w14:paraId="35F99550" w14:textId="77777777" w:rsidR="00EE6FEB" w:rsidRDefault="00EE6FEB"/>
    <w:p w14:paraId="42E1F8CD" w14:textId="77777777" w:rsidR="00EE6FEB" w:rsidRDefault="00EE6FEB">
      <w:r>
        <w:t>INSERT INTO  "Customer_social_economic_data" ("Customer_id", "emp_var_rate", "cons_price_idx", "cons_conf_idx", "euribor3m", "nr_employed") VALUES (16426, '1.4', '93.918', '-42.7', '4.963', '5228.1');</w:t>
      </w:r>
    </w:p>
    <w:p w14:paraId="7212A909" w14:textId="77777777" w:rsidR="00EE6FEB" w:rsidRDefault="00EE6FEB"/>
    <w:p w14:paraId="50EBB2EF" w14:textId="77777777" w:rsidR="00EE6FEB" w:rsidRDefault="00EE6FEB">
      <w:r>
        <w:t>INSERT INTO  "Customer_social_economic_data" ("Customer_id", "emp_var_rate", "cons_price_idx", "cons_conf_idx", "euribor3m", "nr_employed") VALUES (16427, '1.4', '93.918', '-42.7', '4.963', '5228.1');</w:t>
      </w:r>
    </w:p>
    <w:p w14:paraId="7D3C4D9E" w14:textId="77777777" w:rsidR="00EE6FEB" w:rsidRDefault="00EE6FEB"/>
    <w:p w14:paraId="0D7A9B97" w14:textId="77777777" w:rsidR="00EE6FEB" w:rsidRDefault="00EE6FEB">
      <w:r>
        <w:t>INSERT INTO  "Customer_social_economic_data" ("Customer_id", "emp_var_rate", "cons_price_idx", "cons_conf_idx", "euribor3m", "nr_employed") VALUES (16428, '1.4', '93.918', '-42.7', '4.963', '5228.1');</w:t>
      </w:r>
    </w:p>
    <w:p w14:paraId="33AFA6A1" w14:textId="77777777" w:rsidR="00EE6FEB" w:rsidRDefault="00EE6FEB"/>
    <w:p w14:paraId="74983FDC" w14:textId="77777777" w:rsidR="00EE6FEB" w:rsidRDefault="00EE6FEB">
      <w:r>
        <w:t>INSERT INTO  "Customer_social_economic_data" ("Customer_id", "emp_var_rate", "cons_price_idx", "cons_conf_idx", "euribor3m", "nr_employed") VALUES (16429, '1.4', '93.918', '-42.7', '4.963', '5228.1');</w:t>
      </w:r>
    </w:p>
    <w:p w14:paraId="0FD6BECE" w14:textId="77777777" w:rsidR="00EE6FEB" w:rsidRDefault="00EE6FEB"/>
    <w:p w14:paraId="3C629D42" w14:textId="77777777" w:rsidR="00EE6FEB" w:rsidRDefault="00EE6FEB">
      <w:r>
        <w:t>INSERT INTO  "Customer_social_economic_data" ("Customer_id", "emp_var_rate", "cons_price_idx", "cons_conf_idx", "euribor3m", "nr_employed") VALUES (16430, '1.4', '93.918', '-42.7', '4.963', '5228.1');</w:t>
      </w:r>
    </w:p>
    <w:p w14:paraId="2E37BE33" w14:textId="77777777" w:rsidR="00EE6FEB" w:rsidRDefault="00EE6FEB"/>
    <w:p w14:paraId="2B888079" w14:textId="77777777" w:rsidR="00EE6FEB" w:rsidRDefault="00EE6FEB">
      <w:r>
        <w:t>INSERT INTO  "Customer_social_economic_data" ("Customer_id", "emp_var_rate", "cons_price_idx", "cons_conf_idx", "euribor3m", "nr_employed") VALUES (16431, '1.4', '93.918', '-42.7', '4.963', '5228.1');</w:t>
      </w:r>
    </w:p>
    <w:p w14:paraId="2EB5628C" w14:textId="77777777" w:rsidR="00EE6FEB" w:rsidRDefault="00EE6FEB"/>
    <w:p w14:paraId="7F925E5C" w14:textId="77777777" w:rsidR="00EE6FEB" w:rsidRDefault="00EE6FEB">
      <w:r>
        <w:t>INSERT INTO  "Customer_social_economic_data" ("Customer_id", "emp_var_rate", "cons_price_idx", "cons_conf_idx", "euribor3m", "nr_employed") VALUES (16432, '1.4', '93.918', '-42.7', '4.963', '5228.1');</w:t>
      </w:r>
    </w:p>
    <w:p w14:paraId="2D3AF6E5" w14:textId="77777777" w:rsidR="00EE6FEB" w:rsidRDefault="00EE6FEB"/>
    <w:p w14:paraId="4A1E7240" w14:textId="77777777" w:rsidR="00EE6FEB" w:rsidRDefault="00EE6FEB">
      <w:r>
        <w:t>INSERT INTO  "Customer_social_economic_data" ("Customer_id", "emp_var_rate", "cons_price_idx", "cons_conf_idx", "euribor3m", "nr_employed") VALUES (16433, '1.4', '93.918', '-42.7', '4.963', '5228.1');</w:t>
      </w:r>
    </w:p>
    <w:p w14:paraId="0D11F0E6" w14:textId="77777777" w:rsidR="00EE6FEB" w:rsidRDefault="00EE6FEB"/>
    <w:p w14:paraId="04534D66" w14:textId="77777777" w:rsidR="00EE6FEB" w:rsidRDefault="00EE6FEB">
      <w:r>
        <w:t>INSERT INTO  "Customer_social_economic_data" ("Customer_id", "emp_var_rate", "cons_price_idx", "cons_conf_idx", "euribor3m", "nr_employed") VALUES (16434, '1.4', '93.918', '-42.7', '4.963', '5228.1');</w:t>
      </w:r>
    </w:p>
    <w:p w14:paraId="0ACCEB1E" w14:textId="77777777" w:rsidR="00EE6FEB" w:rsidRDefault="00EE6FEB"/>
    <w:p w14:paraId="7264A60D" w14:textId="77777777" w:rsidR="00EE6FEB" w:rsidRDefault="00EE6FEB">
      <w:r>
        <w:t>INSERT INTO  "Customer_social_economic_data" ("Customer_id", "emp_var_rate", "cons_price_idx", "cons_conf_idx", "euribor3m", "nr_employed") VALUES (16435, '1.4', '93.918', '-42.7', '4.963', '5228.1');</w:t>
      </w:r>
    </w:p>
    <w:p w14:paraId="1A433DDB" w14:textId="77777777" w:rsidR="00EE6FEB" w:rsidRDefault="00EE6FEB"/>
    <w:p w14:paraId="20A8BB39" w14:textId="77777777" w:rsidR="00EE6FEB" w:rsidRDefault="00EE6FEB">
      <w:r>
        <w:t>INSERT INTO  "Customer_social_economic_data" ("Customer_id", "emp_var_rate", "cons_price_idx", "cons_conf_idx", "euribor3m", "nr_employed") VALUES (16436, '1.4', '93.918', '-42.7', '4.963', '5228.1');</w:t>
      </w:r>
    </w:p>
    <w:p w14:paraId="04234A2F" w14:textId="77777777" w:rsidR="00EE6FEB" w:rsidRDefault="00EE6FEB"/>
    <w:p w14:paraId="58E1A3B2" w14:textId="77777777" w:rsidR="00EE6FEB" w:rsidRDefault="00EE6FEB">
      <w:r>
        <w:t>INSERT INTO  "Customer_social_economic_data" ("Customer_id", "emp_var_rate", "cons_price_idx", "cons_conf_idx", "euribor3m", "nr_employed") VALUES (16437, '1.4', '93.918', '-42.7', '4.963', '5228.1');</w:t>
      </w:r>
    </w:p>
    <w:p w14:paraId="6351CD76" w14:textId="77777777" w:rsidR="00EE6FEB" w:rsidRDefault="00EE6FEB"/>
    <w:p w14:paraId="544413FD" w14:textId="77777777" w:rsidR="00EE6FEB" w:rsidRDefault="00EE6FEB">
      <w:r>
        <w:t>INSERT INTO  "Customer_social_economic_data" ("Customer_id", "emp_var_rate", "cons_price_idx", "cons_conf_idx", "euribor3m", "nr_employed") VALUES (16438, '1.4', '93.918', '-42.7', '4.963', '5228.1');</w:t>
      </w:r>
    </w:p>
    <w:p w14:paraId="52BFAEDF" w14:textId="77777777" w:rsidR="00EE6FEB" w:rsidRDefault="00EE6FEB"/>
    <w:p w14:paraId="1EA47250" w14:textId="77777777" w:rsidR="00EE6FEB" w:rsidRDefault="00EE6FEB">
      <w:r>
        <w:t>INSERT INTO  "Customer_social_economic_data" ("Customer_id", "emp_var_rate", "cons_price_idx", "cons_conf_idx", "euribor3m", "nr_employed") VALUES (16439, '1.4', '93.918', '-42.7', '4.963', '5228.1');</w:t>
      </w:r>
    </w:p>
    <w:p w14:paraId="25C21D9D" w14:textId="77777777" w:rsidR="00EE6FEB" w:rsidRDefault="00EE6FEB"/>
    <w:p w14:paraId="22F6CC81" w14:textId="77777777" w:rsidR="00EE6FEB" w:rsidRDefault="00EE6FEB">
      <w:r>
        <w:t>INSERT INTO  "Customer_social_economic_data" ("Customer_id", "emp_var_rate", "cons_price_idx", "cons_conf_idx", "euribor3m", "nr_employed") VALUES (16440, '1.4', '93.918', '-42.7', '4.963', '5228.1');</w:t>
      </w:r>
    </w:p>
    <w:p w14:paraId="71103ABD" w14:textId="77777777" w:rsidR="00EE6FEB" w:rsidRDefault="00EE6FEB"/>
    <w:p w14:paraId="16AA689D" w14:textId="77777777" w:rsidR="00EE6FEB" w:rsidRDefault="00EE6FEB">
      <w:r>
        <w:t>INSERT INTO  "Customer_social_economic_data" ("Customer_id", "emp_var_rate", "cons_price_idx", "cons_conf_idx", "euribor3m", "nr_employed") VALUES (16441, '1.4', '93.918', '-42.7', '4.963', '5228.1');</w:t>
      </w:r>
    </w:p>
    <w:p w14:paraId="227BFD91" w14:textId="77777777" w:rsidR="00EE6FEB" w:rsidRDefault="00EE6FEB"/>
    <w:p w14:paraId="09BB75CD" w14:textId="77777777" w:rsidR="00EE6FEB" w:rsidRDefault="00EE6FEB">
      <w:r>
        <w:t>INSERT INTO  "Customer_social_economic_data" ("Customer_id", "emp_var_rate", "cons_price_idx", "cons_conf_idx", "euribor3m", "nr_employed") VALUES (16442, '1.4', '93.918', '-42.7', '4.963', '5228.1');</w:t>
      </w:r>
    </w:p>
    <w:p w14:paraId="77A2EFF1" w14:textId="77777777" w:rsidR="00EE6FEB" w:rsidRDefault="00EE6FEB"/>
    <w:p w14:paraId="40DBF2C7" w14:textId="77777777" w:rsidR="00EE6FEB" w:rsidRDefault="00EE6FEB">
      <w:r>
        <w:t>INSERT INTO  "Customer_social_economic_data" ("Customer_id", "emp_var_rate", "cons_price_idx", "cons_conf_idx", "euribor3m", "nr_employed") VALUES (16443, '1.4', '93.918', '-42.7', '4.963', '5228.1');</w:t>
      </w:r>
    </w:p>
    <w:p w14:paraId="50FD8A71" w14:textId="77777777" w:rsidR="00EE6FEB" w:rsidRDefault="00EE6FEB"/>
    <w:p w14:paraId="29B4FC33" w14:textId="77777777" w:rsidR="00EE6FEB" w:rsidRDefault="00EE6FEB">
      <w:r>
        <w:t>INSERT INTO  "Customer_social_economic_data" ("Customer_id", "emp_var_rate", "cons_price_idx", "cons_conf_idx", "euribor3m", "nr_employed") VALUES (16444, '1.4', '93.918', '-42.7', '4.963', '5228.1');</w:t>
      </w:r>
    </w:p>
    <w:p w14:paraId="1F3C00A1" w14:textId="77777777" w:rsidR="00EE6FEB" w:rsidRDefault="00EE6FEB"/>
    <w:p w14:paraId="5BF0DAA2" w14:textId="77777777" w:rsidR="00EE6FEB" w:rsidRDefault="00EE6FEB">
      <w:r>
        <w:t>INSERT INTO  "Customer_social_economic_data" ("Customer_id", "emp_var_rate", "cons_price_idx", "cons_conf_idx", "euribor3m", "nr_employed") VALUES (16445, '1.4', '93.918', '-42.7', '4.963', '5228.1');</w:t>
      </w:r>
    </w:p>
    <w:p w14:paraId="420050E4" w14:textId="77777777" w:rsidR="00EE6FEB" w:rsidRDefault="00EE6FEB"/>
    <w:p w14:paraId="212C2514" w14:textId="77777777" w:rsidR="00EE6FEB" w:rsidRDefault="00EE6FEB">
      <w:r>
        <w:t>INSERT INTO  "Customer_social_economic_data" ("Customer_id", "emp_var_rate", "cons_price_idx", "cons_conf_idx", "euribor3m", "nr_employed") VALUES (16446, '1.4', '93.918', '-42.7', '4.963', '5228.1');</w:t>
      </w:r>
    </w:p>
    <w:p w14:paraId="35973979" w14:textId="77777777" w:rsidR="00EE6FEB" w:rsidRDefault="00EE6FEB"/>
    <w:p w14:paraId="05849C32" w14:textId="77777777" w:rsidR="00EE6FEB" w:rsidRDefault="00EE6FEB">
      <w:r>
        <w:t>INSERT INTO  "Customer_social_economic_data" ("Customer_id", "emp_var_rate", "cons_price_idx", "cons_conf_idx", "euribor3m", "nr_employed") VALUES (16447, '1.4', '93.918', '-42.7', '4.963', '5228.1');</w:t>
      </w:r>
    </w:p>
    <w:p w14:paraId="4B68D758" w14:textId="77777777" w:rsidR="00EE6FEB" w:rsidRDefault="00EE6FEB"/>
    <w:p w14:paraId="101A391E" w14:textId="77777777" w:rsidR="00EE6FEB" w:rsidRDefault="00EE6FEB">
      <w:r>
        <w:t>INSERT INTO  "Customer_social_economic_data" ("Customer_id", "emp_var_rate", "cons_price_idx", "cons_conf_idx", "euribor3m", "nr_employed") VALUES (16448, '1.4', '93.918', '-42.7', '4.963', '5228.1');</w:t>
      </w:r>
    </w:p>
    <w:p w14:paraId="590DE7D3" w14:textId="77777777" w:rsidR="00EE6FEB" w:rsidRDefault="00EE6FEB"/>
    <w:p w14:paraId="05835EC6" w14:textId="77777777" w:rsidR="00EE6FEB" w:rsidRDefault="00EE6FEB">
      <w:r>
        <w:t>INSERT INTO  "Customer_social_economic_data" ("Customer_id", "emp_var_rate", "cons_price_idx", "cons_conf_idx", "euribor3m", "nr_employed") VALUES (16449, '1.4', '93.918', '-42.7', '4.963', '5228.1');</w:t>
      </w:r>
    </w:p>
    <w:p w14:paraId="1BD79298" w14:textId="77777777" w:rsidR="00EE6FEB" w:rsidRDefault="00EE6FEB"/>
    <w:p w14:paraId="381FA1B1" w14:textId="77777777" w:rsidR="00EE6FEB" w:rsidRDefault="00EE6FEB">
      <w:r>
        <w:t>INSERT INTO  "Customer_social_economic_data" ("Customer_id", "emp_var_rate", "cons_price_idx", "cons_conf_idx", "euribor3m", "nr_employed") VALUES (16450, '1.4', '93.918', '-42.7', '4.963', '5228.1');</w:t>
      </w:r>
    </w:p>
    <w:p w14:paraId="308AE04A" w14:textId="77777777" w:rsidR="00EE6FEB" w:rsidRDefault="00EE6FEB"/>
    <w:p w14:paraId="5ACB3A51" w14:textId="77777777" w:rsidR="00EE6FEB" w:rsidRDefault="00EE6FEB">
      <w:r>
        <w:t>INSERT INTO  "Customer_social_economic_data" ("Customer_id", "emp_var_rate", "cons_price_idx", "cons_conf_idx", "euribor3m", "nr_employed") VALUES (16451, '1.4', '93.918', '-42.7', '4.963', '5228.1');</w:t>
      </w:r>
    </w:p>
    <w:p w14:paraId="4189218C" w14:textId="77777777" w:rsidR="00EE6FEB" w:rsidRDefault="00EE6FEB"/>
    <w:p w14:paraId="44D8D5D2" w14:textId="77777777" w:rsidR="00EE6FEB" w:rsidRDefault="00EE6FEB">
      <w:r>
        <w:t>INSERT INTO  "Customer_social_economic_data" ("Customer_id", "emp_var_rate", "cons_price_idx", "cons_conf_idx", "euribor3m", "nr_employed") VALUES (16452, '1.4', '93.918', '-42.7', '4.963', '5228.1');</w:t>
      </w:r>
    </w:p>
    <w:p w14:paraId="4D8FAA96" w14:textId="77777777" w:rsidR="00EE6FEB" w:rsidRDefault="00EE6FEB"/>
    <w:p w14:paraId="1B901968" w14:textId="77777777" w:rsidR="00EE6FEB" w:rsidRDefault="00EE6FEB">
      <w:r>
        <w:t>INSERT INTO  "Customer_social_economic_data" ("Customer_id", "emp_var_rate", "cons_price_idx", "cons_conf_idx", "euribor3m", "nr_employed") VALUES (16453, '1.4', '93.918', '-42.7', '4.963', '5228.1');</w:t>
      </w:r>
    </w:p>
    <w:p w14:paraId="022B6741" w14:textId="77777777" w:rsidR="00EE6FEB" w:rsidRDefault="00EE6FEB"/>
    <w:p w14:paraId="5624CC21" w14:textId="77777777" w:rsidR="00EE6FEB" w:rsidRDefault="00EE6FEB">
      <w:r>
        <w:t>INSERT INTO  "Customer_social_economic_data" ("Customer_id", "emp_var_rate", "cons_price_idx", "cons_conf_idx", "euribor3m", "nr_employed") VALUES (16454, '1.4', '93.918', '-42.7', '4.963', '5228.1');</w:t>
      </w:r>
    </w:p>
    <w:p w14:paraId="5CB7EB93" w14:textId="77777777" w:rsidR="00EE6FEB" w:rsidRDefault="00EE6FEB"/>
    <w:p w14:paraId="16D5523A" w14:textId="77777777" w:rsidR="00EE6FEB" w:rsidRDefault="00EE6FEB">
      <w:r>
        <w:t>INSERT INTO  "Customer_social_economic_data" ("Customer_id", "emp_var_rate", "cons_price_idx", "cons_conf_idx", "euribor3m", "nr_employed") VALUES (16455, '1.4', '93.918', '-42.7', '4.963', '5228.1');</w:t>
      </w:r>
    </w:p>
    <w:p w14:paraId="10C03D29" w14:textId="77777777" w:rsidR="00EE6FEB" w:rsidRDefault="00EE6FEB"/>
    <w:p w14:paraId="39F70950" w14:textId="77777777" w:rsidR="00EE6FEB" w:rsidRDefault="00EE6FEB">
      <w:r>
        <w:t>INSERT INTO  "Customer_social_economic_data" ("Customer_id", "emp_var_rate", "cons_price_idx", "cons_conf_idx", "euribor3m", "nr_employed") VALUES (16456, '1.4', '93.918', '-42.7', '4.963', '5228.1');</w:t>
      </w:r>
    </w:p>
    <w:p w14:paraId="552D1D79" w14:textId="77777777" w:rsidR="00EE6FEB" w:rsidRDefault="00EE6FEB"/>
    <w:p w14:paraId="3ED09BE0" w14:textId="77777777" w:rsidR="00EE6FEB" w:rsidRDefault="00EE6FEB">
      <w:r>
        <w:t>INSERT INTO  "Customer_social_economic_data" ("Customer_id", "emp_var_rate", "cons_price_idx", "cons_conf_idx", "euribor3m", "nr_employed") VALUES (16457, '1.4', '93.918', '-42.7', '4.963', '5228.1');</w:t>
      </w:r>
    </w:p>
    <w:p w14:paraId="63F8AFF2" w14:textId="77777777" w:rsidR="00EE6FEB" w:rsidRDefault="00EE6FEB"/>
    <w:p w14:paraId="5682D35E" w14:textId="77777777" w:rsidR="00EE6FEB" w:rsidRDefault="00EE6FEB">
      <w:r>
        <w:t>INSERT INTO  "Customer_social_economic_data" ("Customer_id", "emp_var_rate", "cons_price_idx", "cons_conf_idx", "euribor3m", "nr_employed") VALUES (16458, '1.4', '93.918', '-42.7', '4.963', '5228.1');</w:t>
      </w:r>
    </w:p>
    <w:p w14:paraId="73F3B209" w14:textId="77777777" w:rsidR="00EE6FEB" w:rsidRDefault="00EE6FEB"/>
    <w:p w14:paraId="6701EAE5" w14:textId="77777777" w:rsidR="00EE6FEB" w:rsidRDefault="00EE6FEB">
      <w:r>
        <w:t>INSERT INTO  "Customer_social_economic_data" ("Customer_id", "emp_var_rate", "cons_price_idx", "cons_conf_idx", "euribor3m", "nr_employed") VALUES (16459, '1.4', '93.918', '-42.7', '4.963', '5228.1');</w:t>
      </w:r>
    </w:p>
    <w:p w14:paraId="4F9D351F" w14:textId="77777777" w:rsidR="00EE6FEB" w:rsidRDefault="00EE6FEB"/>
    <w:p w14:paraId="5D0BCF9C" w14:textId="77777777" w:rsidR="00EE6FEB" w:rsidRDefault="00EE6FEB">
      <w:r>
        <w:t>INSERT INTO  "Customer_social_economic_data" ("Customer_id", "emp_var_rate", "cons_price_idx", "cons_conf_idx", "euribor3m", "nr_employed") VALUES (16460, '1.4', '93.918', '-42.7', '4.963', '5228.1');</w:t>
      </w:r>
    </w:p>
    <w:p w14:paraId="29287C59" w14:textId="77777777" w:rsidR="00EE6FEB" w:rsidRDefault="00EE6FEB"/>
    <w:p w14:paraId="113732A9" w14:textId="77777777" w:rsidR="00EE6FEB" w:rsidRDefault="00EE6FEB">
      <w:r>
        <w:t>INSERT INTO  "Customer_social_economic_data" ("Customer_id", "emp_var_rate", "cons_price_idx", "cons_conf_idx", "euribor3m", "nr_employed") VALUES (16461, '1.4', '93.918', '-42.7', '4.963', '5228.1');</w:t>
      </w:r>
    </w:p>
    <w:p w14:paraId="0D9F2616" w14:textId="77777777" w:rsidR="00EE6FEB" w:rsidRDefault="00EE6FEB"/>
    <w:p w14:paraId="2D84BF4F" w14:textId="77777777" w:rsidR="00EE6FEB" w:rsidRDefault="00EE6FEB">
      <w:r>
        <w:t>INSERT INTO  "Customer_social_economic_data" ("Customer_id", "emp_var_rate", "cons_price_idx", "cons_conf_idx", "euribor3m", "nr_employed") VALUES (16462, '1.4', '93.918', '-42.7', '4.963', '5228.1');</w:t>
      </w:r>
    </w:p>
    <w:p w14:paraId="58ABFEB5" w14:textId="77777777" w:rsidR="00EE6FEB" w:rsidRDefault="00EE6FEB"/>
    <w:p w14:paraId="59574AC2" w14:textId="77777777" w:rsidR="00EE6FEB" w:rsidRDefault="00EE6FEB">
      <w:r>
        <w:t>INSERT INTO  "Customer_social_economic_data" ("Customer_id", "emp_var_rate", "cons_price_idx", "cons_conf_idx", "euribor3m", "nr_employed") VALUES (16463, '1.4', '93.918', '-42.7', '4.963', '5228.1');</w:t>
      </w:r>
    </w:p>
    <w:p w14:paraId="04DBC8A0" w14:textId="77777777" w:rsidR="00EE6FEB" w:rsidRDefault="00EE6FEB"/>
    <w:p w14:paraId="7EAC54EC" w14:textId="77777777" w:rsidR="00EE6FEB" w:rsidRDefault="00EE6FEB">
      <w:r>
        <w:t>INSERT INTO  "Customer_social_economic_data" ("Customer_id", "emp_var_rate", "cons_price_idx", "cons_conf_idx", "euribor3m", "nr_employed") VALUES (16464, '1.4', '93.918', '-42.7', '4.963', '5228.1');</w:t>
      </w:r>
    </w:p>
    <w:p w14:paraId="3442E7C8" w14:textId="77777777" w:rsidR="00EE6FEB" w:rsidRDefault="00EE6FEB"/>
    <w:p w14:paraId="05C2BBDA" w14:textId="77777777" w:rsidR="00EE6FEB" w:rsidRDefault="00EE6FEB">
      <w:r>
        <w:t>INSERT INTO  "Customer_social_economic_data" ("Customer_id", "emp_var_rate", "cons_price_idx", "cons_conf_idx", "euribor3m", "nr_employed") VALUES (16465, '1.4', '93.918', '-42.7', '4.963', '5228.1');</w:t>
      </w:r>
    </w:p>
    <w:p w14:paraId="1AAD45A8" w14:textId="77777777" w:rsidR="00EE6FEB" w:rsidRDefault="00EE6FEB"/>
    <w:p w14:paraId="0455FF00" w14:textId="77777777" w:rsidR="00EE6FEB" w:rsidRDefault="00EE6FEB">
      <w:r>
        <w:t>INSERT INTO  "Customer_social_economic_data" ("Customer_id", "emp_var_rate", "cons_price_idx", "cons_conf_idx", "euribor3m", "nr_employed") VALUES (16466, '1.4', '93.918', '-42.7', '4.963', '5228.1');</w:t>
      </w:r>
    </w:p>
    <w:p w14:paraId="7224429E" w14:textId="77777777" w:rsidR="00EE6FEB" w:rsidRDefault="00EE6FEB"/>
    <w:p w14:paraId="741C9A43" w14:textId="77777777" w:rsidR="00EE6FEB" w:rsidRDefault="00EE6FEB">
      <w:r>
        <w:t>INSERT INTO  "Customer_social_economic_data" ("Customer_id", "emp_var_rate", "cons_price_idx", "cons_conf_idx", "euribor3m", "nr_employed") VALUES (16467, '1.4', '93.918', '-42.7', '4.963', '5228.1');</w:t>
      </w:r>
    </w:p>
    <w:p w14:paraId="0856E7B7" w14:textId="77777777" w:rsidR="00EE6FEB" w:rsidRDefault="00EE6FEB"/>
    <w:p w14:paraId="09041633" w14:textId="77777777" w:rsidR="00EE6FEB" w:rsidRDefault="00EE6FEB">
      <w:r>
        <w:t>INSERT INTO  "Customer_social_economic_data" ("Customer_id", "emp_var_rate", "cons_price_idx", "cons_conf_idx", "euribor3m", "nr_employed") VALUES (16468, '1.4', '93.918', '-42.7', '4.963', '5228.1');</w:t>
      </w:r>
    </w:p>
    <w:p w14:paraId="7CD45746" w14:textId="77777777" w:rsidR="00EE6FEB" w:rsidRDefault="00EE6FEB"/>
    <w:p w14:paraId="792513D5" w14:textId="77777777" w:rsidR="00EE6FEB" w:rsidRDefault="00EE6FEB">
      <w:r>
        <w:t>INSERT INTO  "Customer_social_economic_data" ("Customer_id", "emp_var_rate", "cons_price_idx", "cons_conf_idx", "euribor3m", "nr_employed") VALUES (16469, '1.4', '93.918', '-42.7', '4.963', '5228.1');</w:t>
      </w:r>
    </w:p>
    <w:p w14:paraId="1E76D8E1" w14:textId="77777777" w:rsidR="00EE6FEB" w:rsidRDefault="00EE6FEB"/>
    <w:p w14:paraId="506AE503" w14:textId="77777777" w:rsidR="00EE6FEB" w:rsidRDefault="00EE6FEB">
      <w:r>
        <w:t>INSERT INTO  "Customer_social_economic_data" ("Customer_id", "emp_var_rate", "cons_price_idx", "cons_conf_idx", "euribor3m", "nr_employed") VALUES (16470, '1.4', '93.918', '-42.7', '4.963', '5228.1');</w:t>
      </w:r>
    </w:p>
    <w:p w14:paraId="2FE0838D" w14:textId="77777777" w:rsidR="00EE6FEB" w:rsidRDefault="00EE6FEB"/>
    <w:p w14:paraId="53237B6F" w14:textId="77777777" w:rsidR="00EE6FEB" w:rsidRDefault="00EE6FEB">
      <w:r>
        <w:t>INSERT INTO  "Customer_social_economic_data" ("Customer_id", "emp_var_rate", "cons_price_idx", "cons_conf_idx", "euribor3m", "nr_employed") VALUES (16471, '1.4', '93.918', '-42.7', '4.963', '5228.1');</w:t>
      </w:r>
    </w:p>
    <w:p w14:paraId="1343288B" w14:textId="77777777" w:rsidR="00EE6FEB" w:rsidRDefault="00EE6FEB"/>
    <w:p w14:paraId="12772076" w14:textId="77777777" w:rsidR="00EE6FEB" w:rsidRDefault="00EE6FEB">
      <w:r>
        <w:t>INSERT INTO  "Customer_social_economic_data" ("Customer_id", "emp_var_rate", "cons_price_idx", "cons_conf_idx", "euribor3m", "nr_employed") VALUES (16472, '1.4', '93.918', '-42.7', '4.963', '5228.1');</w:t>
      </w:r>
    </w:p>
    <w:p w14:paraId="7F24F8AC" w14:textId="77777777" w:rsidR="00EE6FEB" w:rsidRDefault="00EE6FEB"/>
    <w:p w14:paraId="4864EC53" w14:textId="77777777" w:rsidR="00EE6FEB" w:rsidRDefault="00EE6FEB">
      <w:r>
        <w:t>INSERT INTO  "Customer_social_economic_data" ("Customer_id", "emp_var_rate", "cons_price_idx", "cons_conf_idx", "euribor3m", "nr_employed") VALUES (16473, '1.4', '93.918', '-42.7', '4.963', '5228.1');</w:t>
      </w:r>
    </w:p>
    <w:p w14:paraId="62CB0025" w14:textId="77777777" w:rsidR="00EE6FEB" w:rsidRDefault="00EE6FEB"/>
    <w:p w14:paraId="20D17D09" w14:textId="77777777" w:rsidR="00EE6FEB" w:rsidRDefault="00EE6FEB">
      <w:r>
        <w:t>INSERT INTO  "Customer_social_economic_data" ("Customer_id", "emp_var_rate", "cons_price_idx", "cons_conf_idx", "euribor3m", "nr_employed") VALUES (16474, '1.4', '93.918', '-42.7', '4.963', '5228.1');</w:t>
      </w:r>
    </w:p>
    <w:p w14:paraId="1FB683D6" w14:textId="77777777" w:rsidR="00EE6FEB" w:rsidRDefault="00EE6FEB"/>
    <w:p w14:paraId="37EC59BF" w14:textId="77777777" w:rsidR="00EE6FEB" w:rsidRDefault="00EE6FEB">
      <w:r>
        <w:t>INSERT INTO  "Customer_social_economic_data" ("Customer_id", "emp_var_rate", "cons_price_idx", "cons_conf_idx", "euribor3m", "nr_employed") VALUES (16475, '1.4', '93.918', '-42.7', '4.963', '5228.1');</w:t>
      </w:r>
    </w:p>
    <w:p w14:paraId="013BC64A" w14:textId="77777777" w:rsidR="00EE6FEB" w:rsidRDefault="00EE6FEB"/>
    <w:p w14:paraId="6D32A673" w14:textId="77777777" w:rsidR="00EE6FEB" w:rsidRDefault="00EE6FEB">
      <w:r>
        <w:t>INSERT INTO  "Customer_social_economic_data" ("Customer_id", "emp_var_rate", "cons_price_idx", "cons_conf_idx", "euribor3m", "nr_employed") VALUES (16476, '1.4', '93.918', '-42.7', '4.963', '5228.1');</w:t>
      </w:r>
    </w:p>
    <w:p w14:paraId="4B287201" w14:textId="77777777" w:rsidR="00EE6FEB" w:rsidRDefault="00EE6FEB"/>
    <w:p w14:paraId="69AA68DA" w14:textId="77777777" w:rsidR="00EE6FEB" w:rsidRDefault="00EE6FEB">
      <w:r>
        <w:t>INSERT INTO  "Customer_social_economic_data" ("Customer_id", "emp_var_rate", "cons_price_idx", "cons_conf_idx", "euribor3m", "nr_employed") VALUES (16477, '1.4', '93.918', '-42.7', '4.963', '5228.1');</w:t>
      </w:r>
    </w:p>
    <w:p w14:paraId="498560E4" w14:textId="77777777" w:rsidR="00EE6FEB" w:rsidRDefault="00EE6FEB"/>
    <w:p w14:paraId="1CE2E1AC" w14:textId="77777777" w:rsidR="00EE6FEB" w:rsidRDefault="00EE6FEB">
      <w:r>
        <w:t>INSERT INTO  "Customer_social_economic_data" ("Customer_id", "emp_var_rate", "cons_price_idx", "cons_conf_idx", "euribor3m", "nr_employed") VALUES (16478, '1.4', '93.918', '-42.7', '4.963', '5228.1');</w:t>
      </w:r>
    </w:p>
    <w:p w14:paraId="46F84AF7" w14:textId="77777777" w:rsidR="00EE6FEB" w:rsidRDefault="00EE6FEB"/>
    <w:p w14:paraId="3E60CA82" w14:textId="77777777" w:rsidR="00EE6FEB" w:rsidRDefault="00EE6FEB">
      <w:r>
        <w:t>INSERT INTO  "Customer_social_economic_data" ("Customer_id", "emp_var_rate", "cons_price_idx", "cons_conf_idx", "euribor3m", "nr_employed") VALUES (16479, '1.4', '93.918', '-42.7', '4.963', '5228.1');</w:t>
      </w:r>
    </w:p>
    <w:p w14:paraId="2245C2D5" w14:textId="77777777" w:rsidR="00EE6FEB" w:rsidRDefault="00EE6FEB"/>
    <w:p w14:paraId="6950248B" w14:textId="77777777" w:rsidR="00EE6FEB" w:rsidRDefault="00EE6FEB">
      <w:r>
        <w:t>INSERT INTO  "Customer_social_economic_data" ("Customer_id", "emp_var_rate", "cons_price_idx", "cons_conf_idx", "euribor3m", "nr_employed") VALUES (16480, '1.4', '93.918', '-42.7', '4.963', '5228.1');</w:t>
      </w:r>
    </w:p>
    <w:p w14:paraId="4296C70E" w14:textId="77777777" w:rsidR="00EE6FEB" w:rsidRDefault="00EE6FEB"/>
    <w:p w14:paraId="2D5F46C5" w14:textId="77777777" w:rsidR="00EE6FEB" w:rsidRDefault="00EE6FEB">
      <w:r>
        <w:t>INSERT INTO  "Customer_social_economic_data" ("Customer_id", "emp_var_rate", "cons_price_idx", "cons_conf_idx", "euribor3m", "nr_employed") VALUES (16481, '1.4', '93.918', '-42.7', '4.963', '5228.1');</w:t>
      </w:r>
    </w:p>
    <w:p w14:paraId="3B2AAF82" w14:textId="77777777" w:rsidR="00EE6FEB" w:rsidRDefault="00EE6FEB"/>
    <w:p w14:paraId="6F9BF40D" w14:textId="77777777" w:rsidR="00EE6FEB" w:rsidRDefault="00EE6FEB">
      <w:r>
        <w:t>INSERT INTO  "Customer_social_economic_data" ("Customer_id", "emp_var_rate", "cons_price_idx", "cons_conf_idx", "euribor3m", "nr_employed") VALUES (16482, '1.4', '93.918', '-42.7', '4.963', '5228.1');</w:t>
      </w:r>
    </w:p>
    <w:p w14:paraId="4CEE9128" w14:textId="77777777" w:rsidR="00EE6FEB" w:rsidRDefault="00EE6FEB"/>
    <w:p w14:paraId="77437DE0" w14:textId="77777777" w:rsidR="00EE6FEB" w:rsidRDefault="00EE6FEB">
      <w:r>
        <w:t>INSERT INTO  "Customer_social_economic_data" ("Customer_id", "emp_var_rate", "cons_price_idx", "cons_conf_idx", "euribor3m", "nr_employed") VALUES (16483, '1.4', '93.918', '-42.7', '4.963', '5228.1');</w:t>
      </w:r>
    </w:p>
    <w:p w14:paraId="7340EC1D" w14:textId="77777777" w:rsidR="00EE6FEB" w:rsidRDefault="00EE6FEB"/>
    <w:p w14:paraId="1CAF0A8D" w14:textId="77777777" w:rsidR="00EE6FEB" w:rsidRDefault="00EE6FEB">
      <w:r>
        <w:t>INSERT INTO  "Customer_social_economic_data" ("Customer_id", "emp_var_rate", "cons_price_idx", "cons_conf_idx", "euribor3m", "nr_employed") VALUES (16484, '1.4', '93.918', '-42.7', '4.963', '5228.1');</w:t>
      </w:r>
    </w:p>
    <w:p w14:paraId="02347A00" w14:textId="77777777" w:rsidR="00EE6FEB" w:rsidRDefault="00EE6FEB"/>
    <w:p w14:paraId="3238FD03" w14:textId="77777777" w:rsidR="00EE6FEB" w:rsidRDefault="00EE6FEB">
      <w:r>
        <w:t>INSERT INTO  "Customer_social_economic_data" ("Customer_id", "emp_var_rate", "cons_price_idx", "cons_conf_idx", "euribor3m", "nr_employed") VALUES (16485, '1.4', '93.918', '-42.7', '4.963', '5228.1');</w:t>
      </w:r>
    </w:p>
    <w:p w14:paraId="4F4F199C" w14:textId="77777777" w:rsidR="00EE6FEB" w:rsidRDefault="00EE6FEB"/>
    <w:p w14:paraId="28964506" w14:textId="77777777" w:rsidR="00EE6FEB" w:rsidRDefault="00EE6FEB">
      <w:r>
        <w:t>INSERT INTO  "Customer_social_economic_data" ("Customer_id", "emp_var_rate", "cons_price_idx", "cons_conf_idx", "euribor3m", "nr_employed") VALUES (16486, '1.4', '93.918', '-42.7', '4.963', '5228.1');</w:t>
      </w:r>
    </w:p>
    <w:p w14:paraId="27E2B85E" w14:textId="77777777" w:rsidR="00EE6FEB" w:rsidRDefault="00EE6FEB"/>
    <w:p w14:paraId="3FC7C909" w14:textId="77777777" w:rsidR="00EE6FEB" w:rsidRDefault="00EE6FEB">
      <w:r>
        <w:t>INSERT INTO  "Customer_social_economic_data" ("Customer_id", "emp_var_rate", "cons_price_idx", "cons_conf_idx", "euribor3m", "nr_employed") VALUES (16487, '1.4', '93.918', '-42.7', '4.963', '5228.1');</w:t>
      </w:r>
    </w:p>
    <w:p w14:paraId="6E7844C5" w14:textId="77777777" w:rsidR="00EE6FEB" w:rsidRDefault="00EE6FEB"/>
    <w:p w14:paraId="16F325FE" w14:textId="77777777" w:rsidR="00EE6FEB" w:rsidRDefault="00EE6FEB">
      <w:r>
        <w:t>INSERT INTO  "Customer_social_economic_data" ("Customer_id", "emp_var_rate", "cons_price_idx", "cons_conf_idx", "euribor3m", "nr_employed") VALUES (16488, '1.4', '93.918', '-42.7', '4.963', '5228.1');</w:t>
      </w:r>
    </w:p>
    <w:p w14:paraId="09052E75" w14:textId="77777777" w:rsidR="00EE6FEB" w:rsidRDefault="00EE6FEB"/>
    <w:p w14:paraId="26D40649" w14:textId="77777777" w:rsidR="00EE6FEB" w:rsidRDefault="00EE6FEB">
      <w:r>
        <w:t>INSERT INTO  "Customer_social_economic_data" ("Customer_id", "emp_var_rate", "cons_price_idx", "cons_conf_idx", "euribor3m", "nr_employed") VALUES (16489, '1.4', '93.918', '-42.7', '4.963', '5228.1');</w:t>
      </w:r>
    </w:p>
    <w:p w14:paraId="2F01F8CF" w14:textId="77777777" w:rsidR="00EE6FEB" w:rsidRDefault="00EE6FEB"/>
    <w:p w14:paraId="79B2F251" w14:textId="77777777" w:rsidR="00EE6FEB" w:rsidRDefault="00EE6FEB">
      <w:r>
        <w:t>INSERT INTO  "Customer_social_economic_data" ("Customer_id", "emp_var_rate", "cons_price_idx", "cons_conf_idx", "euribor3m", "nr_employed") VALUES (16490, '1.4', '93.918', '-42.7', '4.963', '5228.1');</w:t>
      </w:r>
    </w:p>
    <w:p w14:paraId="6106F473" w14:textId="77777777" w:rsidR="00EE6FEB" w:rsidRDefault="00EE6FEB"/>
    <w:p w14:paraId="62DCD6B0" w14:textId="77777777" w:rsidR="00EE6FEB" w:rsidRDefault="00EE6FEB">
      <w:r>
        <w:t>INSERT INTO  "Customer_social_economic_data" ("Customer_id", "emp_var_rate", "cons_price_idx", "cons_conf_idx", "euribor3m", "nr_employed") VALUES (16491, '1.4', '93.918', '-42.7', '4.963', '5228.1');</w:t>
      </w:r>
    </w:p>
    <w:p w14:paraId="4D2501E4" w14:textId="77777777" w:rsidR="00EE6FEB" w:rsidRDefault="00EE6FEB"/>
    <w:p w14:paraId="1FC66D82" w14:textId="77777777" w:rsidR="00EE6FEB" w:rsidRDefault="00EE6FEB">
      <w:r>
        <w:t>INSERT INTO  "Customer_social_economic_data" ("Customer_id", "emp_var_rate", "cons_price_idx", "cons_conf_idx", "euribor3m", "nr_employed") VALUES (16492, '1.4', '93.918', '-42.7', '4.968', '5228.1');</w:t>
      </w:r>
    </w:p>
    <w:p w14:paraId="1A63DA5D" w14:textId="77777777" w:rsidR="00EE6FEB" w:rsidRDefault="00EE6FEB"/>
    <w:p w14:paraId="03BCD5DD" w14:textId="77777777" w:rsidR="00EE6FEB" w:rsidRDefault="00EE6FEB">
      <w:r>
        <w:t>INSERT INTO  "Customer_social_economic_data" ("Customer_id", "emp_var_rate", "cons_price_idx", "cons_conf_idx", "euribor3m", "nr_employed") VALUES (16493, '1.4', '93.918', '-42.7', '4.968', '5228.1');</w:t>
      </w:r>
    </w:p>
    <w:p w14:paraId="7E653BF9" w14:textId="77777777" w:rsidR="00EE6FEB" w:rsidRDefault="00EE6FEB"/>
    <w:p w14:paraId="0CBAC49C" w14:textId="77777777" w:rsidR="00EE6FEB" w:rsidRDefault="00EE6FEB">
      <w:r>
        <w:t>INSERT INTO  "Customer_social_economic_data" ("Customer_id", "emp_var_rate", "cons_price_idx", "cons_conf_idx", "euribor3m", "nr_employed") VALUES (16494, '1.4', '93.918', '-42.7', '4.968', '5228.1');</w:t>
      </w:r>
    </w:p>
    <w:p w14:paraId="74153F9A" w14:textId="77777777" w:rsidR="00EE6FEB" w:rsidRDefault="00EE6FEB"/>
    <w:p w14:paraId="6E35FA38" w14:textId="77777777" w:rsidR="00EE6FEB" w:rsidRDefault="00EE6FEB">
      <w:r>
        <w:t>INSERT INTO  "Customer_social_economic_data" ("Customer_id", "emp_var_rate", "cons_price_idx", "cons_conf_idx", "euribor3m", "nr_employed") VALUES (16495, '1.4', '93.918', '-42.7', '4.968', '5228.1');</w:t>
      </w:r>
    </w:p>
    <w:p w14:paraId="27CD192D" w14:textId="77777777" w:rsidR="00EE6FEB" w:rsidRDefault="00EE6FEB"/>
    <w:p w14:paraId="024B9D4E" w14:textId="77777777" w:rsidR="00EE6FEB" w:rsidRDefault="00EE6FEB">
      <w:r>
        <w:t>INSERT INTO  "Customer_social_economic_data" ("Customer_id", "emp_var_rate", "cons_price_idx", "cons_conf_idx", "euribor3m", "nr_employed") VALUES (16496, '1.4', '93.918', '-42.7', '4.968', '5228.1');</w:t>
      </w:r>
    </w:p>
    <w:p w14:paraId="29DE7787" w14:textId="77777777" w:rsidR="00EE6FEB" w:rsidRDefault="00EE6FEB"/>
    <w:p w14:paraId="569C46BE" w14:textId="77777777" w:rsidR="00EE6FEB" w:rsidRDefault="00EE6FEB">
      <w:r>
        <w:t>INSERT INTO  "Customer_social_economic_data" ("Customer_id", "emp_var_rate", "cons_price_idx", "cons_conf_idx", "euribor3m", "nr_employed") VALUES (16497, '1.4', '93.918', '-42.7', '4.968', '5228.1');</w:t>
      </w:r>
    </w:p>
    <w:p w14:paraId="4452C98E" w14:textId="77777777" w:rsidR="00EE6FEB" w:rsidRDefault="00EE6FEB"/>
    <w:p w14:paraId="370B20F5" w14:textId="77777777" w:rsidR="00EE6FEB" w:rsidRDefault="00EE6FEB">
      <w:r>
        <w:t>INSERT INTO  "Customer_social_economic_data" ("Customer_id", "emp_var_rate", "cons_price_idx", "cons_conf_idx", "euribor3m", "nr_employed") VALUES (16498, '1.4', '93.918', '-42.7', '4.968', '5228.1');</w:t>
      </w:r>
    </w:p>
    <w:p w14:paraId="40FC1EB6" w14:textId="77777777" w:rsidR="00EE6FEB" w:rsidRDefault="00EE6FEB"/>
    <w:p w14:paraId="2332FF71" w14:textId="77777777" w:rsidR="00EE6FEB" w:rsidRDefault="00EE6FEB">
      <w:r>
        <w:t>INSERT INTO  "Customer_social_economic_data" ("Customer_id", "emp_var_rate", "cons_price_idx", "cons_conf_idx", "euribor3m", "nr_employed") VALUES (16499, '1.4', '93.918', '-42.7', '4.968', '5228.1');</w:t>
      </w:r>
    </w:p>
    <w:p w14:paraId="767E44ED" w14:textId="77777777" w:rsidR="00EE6FEB" w:rsidRDefault="00EE6FEB"/>
    <w:p w14:paraId="65271EBF" w14:textId="77777777" w:rsidR="00EE6FEB" w:rsidRDefault="00EE6FEB">
      <w:r>
        <w:t>INSERT INTO  "Customer_social_economic_data" ("Customer_id", "emp_var_rate", "cons_price_idx", "cons_conf_idx", "euribor3m", "nr_employed") VALUES (16500, '1.4', '93.918', '-42.7', '4.968', '5228.1');</w:t>
      </w:r>
    </w:p>
    <w:p w14:paraId="28D37FE5" w14:textId="77777777" w:rsidR="00EE6FEB" w:rsidRDefault="00EE6FEB"/>
    <w:p w14:paraId="54DE4D5B" w14:textId="77777777" w:rsidR="00EE6FEB" w:rsidRDefault="00EE6FEB">
      <w:r>
        <w:t>INSERT INTO  "Customer_social_economic_data" ("Customer_id", "emp_var_rate", "cons_price_idx", "cons_conf_idx", "euribor3m", "nr_employed") VALUES (16501, '1.4', '93.918', '-42.7', '4.968', '5228.1');</w:t>
      </w:r>
    </w:p>
    <w:p w14:paraId="6F4A7BBD" w14:textId="77777777" w:rsidR="00EE6FEB" w:rsidRDefault="00EE6FEB"/>
    <w:p w14:paraId="177A0024" w14:textId="77777777" w:rsidR="00EE6FEB" w:rsidRDefault="00EE6FEB">
      <w:r>
        <w:t>INSERT INTO  "Customer_social_economic_data" ("Customer_id", "emp_var_rate", "cons_price_idx", "cons_conf_idx", "euribor3m", "nr_employed") VALUES (16502, '1.4', '93.918', '-42.7', '4.968', '5228.1');</w:t>
      </w:r>
    </w:p>
    <w:p w14:paraId="3E642FEF" w14:textId="77777777" w:rsidR="00EE6FEB" w:rsidRDefault="00EE6FEB"/>
    <w:p w14:paraId="248FA8E9" w14:textId="77777777" w:rsidR="00EE6FEB" w:rsidRDefault="00EE6FEB">
      <w:r>
        <w:t>INSERT INTO  "Customer_social_economic_data" ("Customer_id", "emp_var_rate", "cons_price_idx", "cons_conf_idx", "euribor3m", "nr_employed") VALUES (16503, '1.4', '93.918', '-42.7', '4.968', '5228.1');</w:t>
      </w:r>
    </w:p>
    <w:p w14:paraId="364FB841" w14:textId="77777777" w:rsidR="00EE6FEB" w:rsidRDefault="00EE6FEB"/>
    <w:p w14:paraId="2B5C65A3" w14:textId="77777777" w:rsidR="00EE6FEB" w:rsidRDefault="00EE6FEB">
      <w:r>
        <w:t>INSERT INTO  "Customer_social_economic_data" ("Customer_id", "emp_var_rate", "cons_price_idx", "cons_conf_idx", "euribor3m", "nr_employed") VALUES (16504, '1.4', '93.918', '-42.7', '4.968', '5228.1');</w:t>
      </w:r>
    </w:p>
    <w:p w14:paraId="12B3F7C2" w14:textId="77777777" w:rsidR="00EE6FEB" w:rsidRDefault="00EE6FEB"/>
    <w:p w14:paraId="1D348347" w14:textId="77777777" w:rsidR="00EE6FEB" w:rsidRDefault="00EE6FEB">
      <w:r>
        <w:t>INSERT INTO  "Customer_social_economic_data" ("Customer_id", "emp_var_rate", "cons_price_idx", "cons_conf_idx", "euribor3m", "nr_employed") VALUES (16505, '1.4', '93.918', '-42.7', '4.968', '5228.1');</w:t>
      </w:r>
    </w:p>
    <w:p w14:paraId="029CFE4F" w14:textId="77777777" w:rsidR="00EE6FEB" w:rsidRDefault="00EE6FEB"/>
    <w:p w14:paraId="5BD4C310" w14:textId="77777777" w:rsidR="00EE6FEB" w:rsidRDefault="00EE6FEB">
      <w:r>
        <w:t>INSERT INTO  "Customer_social_economic_data" ("Customer_id", "emp_var_rate", "cons_price_idx", "cons_conf_idx", "euribor3m", "nr_employed") VALUES (16506, '1.4', '93.918', '-42.7', '4.968', '5228.1');</w:t>
      </w:r>
    </w:p>
    <w:p w14:paraId="0C4C16A8" w14:textId="77777777" w:rsidR="00EE6FEB" w:rsidRDefault="00EE6FEB"/>
    <w:p w14:paraId="5E0DED57" w14:textId="77777777" w:rsidR="00EE6FEB" w:rsidRDefault="00EE6FEB">
      <w:r>
        <w:t>INSERT INTO  "Customer_social_economic_data" ("Customer_id", "emp_var_rate", "cons_price_idx", "cons_conf_idx", "euribor3m", "nr_employed") VALUES (16507, '1.4', '93.918', '-42.7', '4.968', '5228.1');</w:t>
      </w:r>
    </w:p>
    <w:p w14:paraId="5757194A" w14:textId="77777777" w:rsidR="00EE6FEB" w:rsidRDefault="00EE6FEB"/>
    <w:p w14:paraId="4372214C" w14:textId="77777777" w:rsidR="00EE6FEB" w:rsidRDefault="00EE6FEB">
      <w:r>
        <w:t>INSERT INTO  "Customer_social_economic_data" ("Customer_id", "emp_var_rate", "cons_price_idx", "cons_conf_idx", "euribor3m", "nr_employed") VALUES (16508, '1.4', '93.918', '-42.7', '4.968', '5228.1');</w:t>
      </w:r>
    </w:p>
    <w:p w14:paraId="0C742C4A" w14:textId="77777777" w:rsidR="00EE6FEB" w:rsidRDefault="00EE6FEB"/>
    <w:p w14:paraId="5FD3D7E4" w14:textId="77777777" w:rsidR="00EE6FEB" w:rsidRDefault="00EE6FEB">
      <w:r>
        <w:t>INSERT INTO  "Customer_social_economic_data" ("Customer_id", "emp_var_rate", "cons_price_idx", "cons_conf_idx", "euribor3m", "nr_employed") VALUES (16509, '1.4', '93.918', '-42.7', '4.968', '5228.1');</w:t>
      </w:r>
    </w:p>
    <w:p w14:paraId="5D0E2AD4" w14:textId="77777777" w:rsidR="00EE6FEB" w:rsidRDefault="00EE6FEB"/>
    <w:p w14:paraId="038E0187" w14:textId="77777777" w:rsidR="00EE6FEB" w:rsidRDefault="00EE6FEB">
      <w:r>
        <w:t>INSERT INTO  "Customer_social_economic_data" ("Customer_id", "emp_var_rate", "cons_price_idx", "cons_conf_idx", "euribor3m", "nr_employed") VALUES (16510, '1.4', '93.918', '-42.7', '4.968', '5228.1');</w:t>
      </w:r>
    </w:p>
    <w:p w14:paraId="79DD4AD7" w14:textId="77777777" w:rsidR="00EE6FEB" w:rsidRDefault="00EE6FEB"/>
    <w:p w14:paraId="398D2027" w14:textId="77777777" w:rsidR="00EE6FEB" w:rsidRDefault="00EE6FEB">
      <w:r>
        <w:t>INSERT INTO  "Customer_social_economic_data" ("Customer_id", "emp_var_rate", "cons_price_idx", "cons_conf_idx", "euribor3m", "nr_employed") VALUES (16511, '1.4', '93.918', '-42.7', '4.968', '5228.1');</w:t>
      </w:r>
    </w:p>
    <w:p w14:paraId="7617505B" w14:textId="77777777" w:rsidR="00EE6FEB" w:rsidRDefault="00EE6FEB"/>
    <w:p w14:paraId="7772AB3E" w14:textId="77777777" w:rsidR="00EE6FEB" w:rsidRDefault="00EE6FEB">
      <w:r>
        <w:t>INSERT INTO  "Customer_social_economic_data" ("Customer_id", "emp_var_rate", "cons_price_idx", "cons_conf_idx", "euribor3m", "nr_employed") VALUES (16512, '1.4', '93.918', '-42.7', '4.968', '5228.1');</w:t>
      </w:r>
    </w:p>
    <w:p w14:paraId="052050DA" w14:textId="77777777" w:rsidR="00EE6FEB" w:rsidRDefault="00EE6FEB"/>
    <w:p w14:paraId="43CA8141" w14:textId="77777777" w:rsidR="00EE6FEB" w:rsidRDefault="00EE6FEB">
      <w:r>
        <w:t>INSERT INTO  "Customer_social_economic_data" ("Customer_id", "emp_var_rate", "cons_price_idx", "cons_conf_idx", "euribor3m", "nr_employed") VALUES (16513, '1.4', '93.918', '-42.7', '4.968', '5228.1');</w:t>
      </w:r>
    </w:p>
    <w:p w14:paraId="4ACD6E15" w14:textId="77777777" w:rsidR="00EE6FEB" w:rsidRDefault="00EE6FEB"/>
    <w:p w14:paraId="460502CE" w14:textId="77777777" w:rsidR="00EE6FEB" w:rsidRDefault="00EE6FEB">
      <w:r>
        <w:t>INSERT INTO  "Customer_social_economic_data" ("Customer_id", "emp_var_rate", "cons_price_idx", "cons_conf_idx", "euribor3m", "nr_employed") VALUES (16514, '1.4', '93.918', '-42.7', '4.968', '5228.1');</w:t>
      </w:r>
    </w:p>
    <w:p w14:paraId="4949773F" w14:textId="77777777" w:rsidR="00EE6FEB" w:rsidRDefault="00EE6FEB"/>
    <w:p w14:paraId="227080A2" w14:textId="77777777" w:rsidR="00EE6FEB" w:rsidRDefault="00EE6FEB">
      <w:r>
        <w:t>INSERT INTO  "Customer_social_economic_data" ("Customer_id", "emp_var_rate", "cons_price_idx", "cons_conf_idx", "euribor3m", "nr_employed") VALUES (16515, '1.4', '93.918', '-42.7', '4.968', '5228.1');</w:t>
      </w:r>
    </w:p>
    <w:p w14:paraId="51038B09" w14:textId="77777777" w:rsidR="00EE6FEB" w:rsidRDefault="00EE6FEB"/>
    <w:p w14:paraId="0FF9BD5A" w14:textId="77777777" w:rsidR="00EE6FEB" w:rsidRDefault="00EE6FEB">
      <w:r>
        <w:t>INSERT INTO  "Customer_social_economic_data" ("Customer_id", "emp_var_rate", "cons_price_idx", "cons_conf_idx", "euribor3m", "nr_employed") VALUES (16516, '1.4', '93.918', '-42.7', '4.968', '5228.1');</w:t>
      </w:r>
    </w:p>
    <w:p w14:paraId="7AE1DA71" w14:textId="77777777" w:rsidR="00EE6FEB" w:rsidRDefault="00EE6FEB"/>
    <w:p w14:paraId="45861C75" w14:textId="77777777" w:rsidR="00EE6FEB" w:rsidRDefault="00EE6FEB">
      <w:r>
        <w:t>INSERT INTO  "Customer_social_economic_data" ("Customer_id", "emp_var_rate", "cons_price_idx", "cons_conf_idx", "euribor3m", "nr_employed") VALUES (16517, '1.4', '93.918', '-42.7', '4.968', '5228.1');</w:t>
      </w:r>
    </w:p>
    <w:p w14:paraId="44FE94A3" w14:textId="77777777" w:rsidR="00EE6FEB" w:rsidRDefault="00EE6FEB"/>
    <w:p w14:paraId="75990CC6" w14:textId="77777777" w:rsidR="00EE6FEB" w:rsidRDefault="00EE6FEB">
      <w:r>
        <w:t>INSERT INTO  "Customer_social_economic_data" ("Customer_id", "emp_var_rate", "cons_price_idx", "cons_conf_idx", "euribor3m", "nr_employed") VALUES (16518, '1.4', '93.918', '-42.7', '4.968', '5228.1');</w:t>
      </w:r>
    </w:p>
    <w:p w14:paraId="0B8C06C9" w14:textId="77777777" w:rsidR="00EE6FEB" w:rsidRDefault="00EE6FEB"/>
    <w:p w14:paraId="15ED146E" w14:textId="77777777" w:rsidR="00EE6FEB" w:rsidRDefault="00EE6FEB">
      <w:r>
        <w:t>INSERT INTO  "Customer_social_economic_data" ("Customer_id", "emp_var_rate", "cons_price_idx", "cons_conf_idx", "euribor3m", "nr_employed") VALUES (16519, '1.4', '93.918', '-42.7', '4.968', '5228.1');</w:t>
      </w:r>
    </w:p>
    <w:p w14:paraId="43357768" w14:textId="77777777" w:rsidR="00EE6FEB" w:rsidRDefault="00EE6FEB"/>
    <w:p w14:paraId="7532BA81" w14:textId="77777777" w:rsidR="00EE6FEB" w:rsidRDefault="00EE6FEB">
      <w:r>
        <w:t>INSERT INTO  "Customer_social_economic_data" ("Customer_id", "emp_var_rate", "cons_price_idx", "cons_conf_idx", "euribor3m", "nr_employed") VALUES (16520, '1.4', '93.918', '-42.7', '4.968', '5228.1');</w:t>
      </w:r>
    </w:p>
    <w:p w14:paraId="3629CC04" w14:textId="77777777" w:rsidR="00EE6FEB" w:rsidRDefault="00EE6FEB"/>
    <w:p w14:paraId="7C8497AE" w14:textId="77777777" w:rsidR="00EE6FEB" w:rsidRDefault="00EE6FEB">
      <w:r>
        <w:t>INSERT INTO  "Customer_social_economic_data" ("Customer_id", "emp_var_rate", "cons_price_idx", "cons_conf_idx", "euribor3m", "nr_employed") VALUES (16521, '1.4', '93.918', '-42.7', '4.968', '5228.1');</w:t>
      </w:r>
    </w:p>
    <w:p w14:paraId="05BBF370" w14:textId="77777777" w:rsidR="00EE6FEB" w:rsidRDefault="00EE6FEB"/>
    <w:p w14:paraId="1676C1AB" w14:textId="77777777" w:rsidR="00EE6FEB" w:rsidRDefault="00EE6FEB">
      <w:r>
        <w:t>INSERT INTO  "Customer_social_economic_data" ("Customer_id", "emp_var_rate", "cons_price_idx", "cons_conf_idx", "euribor3m", "nr_employed") VALUES (16522, '1.4', '93.918', '-42.7', '4.968', '5228.1');</w:t>
      </w:r>
    </w:p>
    <w:p w14:paraId="64F07684" w14:textId="77777777" w:rsidR="00EE6FEB" w:rsidRDefault="00EE6FEB"/>
    <w:p w14:paraId="77FF8509" w14:textId="77777777" w:rsidR="00EE6FEB" w:rsidRDefault="00EE6FEB">
      <w:r>
        <w:t>INSERT INTO  "Customer_social_economic_data" ("Customer_id", "emp_var_rate", "cons_price_idx", "cons_conf_idx", "euribor3m", "nr_employed") VALUES (16523, '1.4', '93.918', '-42.7', '4.968', '5228.1');</w:t>
      </w:r>
    </w:p>
    <w:p w14:paraId="209F975E" w14:textId="77777777" w:rsidR="00EE6FEB" w:rsidRDefault="00EE6FEB"/>
    <w:p w14:paraId="257EB69C" w14:textId="77777777" w:rsidR="00EE6FEB" w:rsidRDefault="00EE6FEB">
      <w:r>
        <w:t>INSERT INTO  "Customer_social_economic_data" ("Customer_id", "emp_var_rate", "cons_price_idx", "cons_conf_idx", "euribor3m", "nr_employed") VALUES (16524, '1.4', '93.918', '-42.7', '4.968', '5228.1');</w:t>
      </w:r>
    </w:p>
    <w:p w14:paraId="093040C3" w14:textId="77777777" w:rsidR="00EE6FEB" w:rsidRDefault="00EE6FEB"/>
    <w:p w14:paraId="1B313443" w14:textId="77777777" w:rsidR="00EE6FEB" w:rsidRDefault="00EE6FEB">
      <w:r>
        <w:t>INSERT INTO  "Customer_social_economic_data" ("Customer_id", "emp_var_rate", "cons_price_idx", "cons_conf_idx", "euribor3m", "nr_employed") VALUES (16525, '1.4', '93.918', '-42.7', '4.968', '5228.1');</w:t>
      </w:r>
    </w:p>
    <w:p w14:paraId="49AEA364" w14:textId="77777777" w:rsidR="00EE6FEB" w:rsidRDefault="00EE6FEB"/>
    <w:p w14:paraId="4BBEFDE2" w14:textId="77777777" w:rsidR="00EE6FEB" w:rsidRDefault="00EE6FEB">
      <w:r>
        <w:t>INSERT INTO  "Customer_social_economic_data" ("Customer_id", "emp_var_rate", "cons_price_idx", "cons_conf_idx", "euribor3m", "nr_employed") VALUES (16526, '1.4', '93.918', '-42.7', '4.968', '5228.1');</w:t>
      </w:r>
    </w:p>
    <w:p w14:paraId="791E96AC" w14:textId="77777777" w:rsidR="00EE6FEB" w:rsidRDefault="00EE6FEB"/>
    <w:p w14:paraId="258740F1" w14:textId="77777777" w:rsidR="00EE6FEB" w:rsidRDefault="00EE6FEB">
      <w:r>
        <w:t>INSERT INTO  "Customer_social_economic_data" ("Customer_id", "emp_var_rate", "cons_price_idx", "cons_conf_idx", "euribor3m", "nr_employed") VALUES (16527, '1.4', '93.918', '-42.7', '4.968', '5228.1');</w:t>
      </w:r>
    </w:p>
    <w:p w14:paraId="50D32C26" w14:textId="77777777" w:rsidR="00EE6FEB" w:rsidRDefault="00EE6FEB"/>
    <w:p w14:paraId="50519C66" w14:textId="77777777" w:rsidR="00EE6FEB" w:rsidRDefault="00EE6FEB">
      <w:r>
        <w:t>INSERT INTO  "Customer_social_economic_data" ("Customer_id", "emp_var_rate", "cons_price_idx", "cons_conf_idx", "euribor3m", "nr_employed") VALUES (16528, '1.4', '93.918', '-42.7', '4.968', '5228.1');</w:t>
      </w:r>
    </w:p>
    <w:p w14:paraId="65E9D2CA" w14:textId="77777777" w:rsidR="00EE6FEB" w:rsidRDefault="00EE6FEB"/>
    <w:p w14:paraId="56487223" w14:textId="77777777" w:rsidR="00EE6FEB" w:rsidRDefault="00EE6FEB">
      <w:r>
        <w:t>INSERT INTO  "Customer_social_economic_data" ("Customer_id", "emp_var_rate", "cons_price_idx", "cons_conf_idx", "euribor3m", "nr_employed") VALUES (16529, '1.4', '93.918', '-42.7', '4.968', '5228.1');</w:t>
      </w:r>
    </w:p>
    <w:p w14:paraId="344F91FD" w14:textId="77777777" w:rsidR="00EE6FEB" w:rsidRDefault="00EE6FEB"/>
    <w:p w14:paraId="6BA0789D" w14:textId="77777777" w:rsidR="00EE6FEB" w:rsidRDefault="00EE6FEB">
      <w:r>
        <w:t>INSERT INTO  "Customer_social_economic_data" ("Customer_id", "emp_var_rate", "cons_price_idx", "cons_conf_idx", "euribor3m", "nr_employed") VALUES (16530, '1.4', '93.918', '-42.7', '4.968', '5228.1');</w:t>
      </w:r>
    </w:p>
    <w:p w14:paraId="064019D9" w14:textId="77777777" w:rsidR="00EE6FEB" w:rsidRDefault="00EE6FEB"/>
    <w:p w14:paraId="642C4237" w14:textId="77777777" w:rsidR="00EE6FEB" w:rsidRDefault="00EE6FEB">
      <w:r>
        <w:t>INSERT INTO  "Customer_social_economic_data" ("Customer_id", "emp_var_rate", "cons_price_idx", "cons_conf_idx", "euribor3m", "nr_employed") VALUES (16531, '1.4', '93.918', '-42.7', '4.968', '5228.1');</w:t>
      </w:r>
    </w:p>
    <w:p w14:paraId="10F53484" w14:textId="77777777" w:rsidR="00EE6FEB" w:rsidRDefault="00EE6FEB"/>
    <w:p w14:paraId="29EC5B16" w14:textId="77777777" w:rsidR="00EE6FEB" w:rsidRDefault="00EE6FEB">
      <w:r>
        <w:t>INSERT INTO  "Customer_social_economic_data" ("Customer_id", "emp_var_rate", "cons_price_idx", "cons_conf_idx", "euribor3m", "nr_employed") VALUES (16532, '1.4', '93.918', '-42.7', '4.968', '5228.1');</w:t>
      </w:r>
    </w:p>
    <w:p w14:paraId="6B6F1822" w14:textId="77777777" w:rsidR="00EE6FEB" w:rsidRDefault="00EE6FEB"/>
    <w:p w14:paraId="1FFDB296" w14:textId="77777777" w:rsidR="00EE6FEB" w:rsidRDefault="00EE6FEB">
      <w:r>
        <w:t>INSERT INTO  "Customer_social_economic_data" ("Customer_id", "emp_var_rate", "cons_price_idx", "cons_conf_idx", "euribor3m", "nr_employed") VALUES (16533, '1.4', '93.918', '-42.7', '4.968', '5228.1');</w:t>
      </w:r>
    </w:p>
    <w:p w14:paraId="62B8DD10" w14:textId="77777777" w:rsidR="00EE6FEB" w:rsidRDefault="00EE6FEB"/>
    <w:p w14:paraId="69058DF8" w14:textId="77777777" w:rsidR="00EE6FEB" w:rsidRDefault="00EE6FEB">
      <w:r>
        <w:t>INSERT INTO  "Customer_social_economic_data" ("Customer_id", "emp_var_rate", "cons_price_idx", "cons_conf_idx", "euribor3m", "nr_employed") VALUES (16534, '1.4', '93.918', '-42.7', '4.968', '5228.1');</w:t>
      </w:r>
    </w:p>
    <w:p w14:paraId="15245729" w14:textId="77777777" w:rsidR="00EE6FEB" w:rsidRDefault="00EE6FEB"/>
    <w:p w14:paraId="2E30813C" w14:textId="77777777" w:rsidR="00EE6FEB" w:rsidRDefault="00EE6FEB">
      <w:r>
        <w:t>INSERT INTO  "Customer_social_economic_data" ("Customer_id", "emp_var_rate", "cons_price_idx", "cons_conf_idx", "euribor3m", "nr_employed") VALUES (16535, '1.4', '93.918', '-42.7', '4.968', '5228.1');</w:t>
      </w:r>
    </w:p>
    <w:p w14:paraId="15DA9D43" w14:textId="77777777" w:rsidR="00EE6FEB" w:rsidRDefault="00EE6FEB"/>
    <w:p w14:paraId="7ECFCB3C" w14:textId="77777777" w:rsidR="00EE6FEB" w:rsidRDefault="00EE6FEB">
      <w:r>
        <w:t>INSERT INTO  "Customer_social_economic_data" ("Customer_id", "emp_var_rate", "cons_price_idx", "cons_conf_idx", "euribor3m", "nr_employed") VALUES (16536, '1.4', '93.918', '-42.7', '4.968', '5228.1');</w:t>
      </w:r>
    </w:p>
    <w:p w14:paraId="04B4A9F9" w14:textId="77777777" w:rsidR="00EE6FEB" w:rsidRDefault="00EE6FEB"/>
    <w:p w14:paraId="21E95B99" w14:textId="77777777" w:rsidR="00EE6FEB" w:rsidRDefault="00EE6FEB">
      <w:r>
        <w:t>INSERT INTO  "Customer_social_economic_data" ("Customer_id", "emp_var_rate", "cons_price_idx", "cons_conf_idx", "euribor3m", "nr_employed") VALUES (16537, '1.4', '93.918', '-42.7', '4.968', '5228.1');</w:t>
      </w:r>
    </w:p>
    <w:p w14:paraId="106BC185" w14:textId="77777777" w:rsidR="00EE6FEB" w:rsidRDefault="00EE6FEB"/>
    <w:p w14:paraId="10EBC2FE" w14:textId="77777777" w:rsidR="00EE6FEB" w:rsidRDefault="00EE6FEB">
      <w:r>
        <w:t>INSERT INTO  "Customer_social_economic_data" ("Customer_id", "emp_var_rate", "cons_price_idx", "cons_conf_idx", "euribor3m", "nr_employed") VALUES (16538, '1.4', '93.918', '-42.7', '4.968', '5228.1');</w:t>
      </w:r>
    </w:p>
    <w:p w14:paraId="3FA43C2D" w14:textId="77777777" w:rsidR="00EE6FEB" w:rsidRDefault="00EE6FEB"/>
    <w:p w14:paraId="1AA56324" w14:textId="77777777" w:rsidR="00EE6FEB" w:rsidRDefault="00EE6FEB">
      <w:r>
        <w:t>INSERT INTO  "Customer_social_economic_data" ("Customer_id", "emp_var_rate", "cons_price_idx", "cons_conf_idx", "euribor3m", "nr_employed") VALUES (16539, '1.4', '93.918', '-42.7', '4.968', '5228.1');</w:t>
      </w:r>
    </w:p>
    <w:p w14:paraId="55D918EB" w14:textId="77777777" w:rsidR="00EE6FEB" w:rsidRDefault="00EE6FEB"/>
    <w:p w14:paraId="049DDC19" w14:textId="77777777" w:rsidR="00EE6FEB" w:rsidRDefault="00EE6FEB">
      <w:r>
        <w:t>INSERT INTO  "Customer_social_economic_data" ("Customer_id", "emp_var_rate", "cons_price_idx", "cons_conf_idx", "euribor3m", "nr_employed") VALUES (16540, '1.4', '93.918', '-42.7', '4.968', '5228.1');</w:t>
      </w:r>
    </w:p>
    <w:p w14:paraId="37114DB3" w14:textId="77777777" w:rsidR="00EE6FEB" w:rsidRDefault="00EE6FEB"/>
    <w:p w14:paraId="2DDEA2B9" w14:textId="77777777" w:rsidR="00EE6FEB" w:rsidRDefault="00EE6FEB">
      <w:r>
        <w:t>INSERT INTO  "Customer_social_economic_data" ("Customer_id", "emp_var_rate", "cons_price_idx", "cons_conf_idx", "euribor3m", "nr_employed") VALUES (16541, '1.4', '93.918', '-42.7', '4.968', '5228.1');</w:t>
      </w:r>
    </w:p>
    <w:p w14:paraId="51154CC0" w14:textId="77777777" w:rsidR="00EE6FEB" w:rsidRDefault="00EE6FEB"/>
    <w:p w14:paraId="392E4EC5" w14:textId="77777777" w:rsidR="00EE6FEB" w:rsidRDefault="00EE6FEB">
      <w:r>
        <w:t>INSERT INTO  "Customer_social_economic_data" ("Customer_id", "emp_var_rate", "cons_price_idx", "cons_conf_idx", "euribor3m", "nr_employed") VALUES (16542, '1.4', '93.918', '-42.7', '4.968', '5228.1');</w:t>
      </w:r>
    </w:p>
    <w:p w14:paraId="4090C06C" w14:textId="77777777" w:rsidR="00EE6FEB" w:rsidRDefault="00EE6FEB"/>
    <w:p w14:paraId="0C32B572" w14:textId="77777777" w:rsidR="00EE6FEB" w:rsidRDefault="00EE6FEB">
      <w:r>
        <w:t>INSERT INTO  "Customer_social_economic_data" ("Customer_id", "emp_var_rate", "cons_price_idx", "cons_conf_idx", "euribor3m", "nr_employed") VALUES (16543, '1.4', '93.918', '-42.7', '4.968', '5228.1');</w:t>
      </w:r>
    </w:p>
    <w:p w14:paraId="10679176" w14:textId="77777777" w:rsidR="00EE6FEB" w:rsidRDefault="00EE6FEB"/>
    <w:p w14:paraId="7044146F" w14:textId="77777777" w:rsidR="00EE6FEB" w:rsidRDefault="00EE6FEB">
      <w:r>
        <w:t>INSERT INTO  "Customer_social_economic_data" ("Customer_id", "emp_var_rate", "cons_price_idx", "cons_conf_idx", "euribor3m", "nr_employed") VALUES (16544, '1.4', '93.918', '-42.7', '4.968', '5228.1');</w:t>
      </w:r>
    </w:p>
    <w:p w14:paraId="7ED0EBD8" w14:textId="77777777" w:rsidR="00EE6FEB" w:rsidRDefault="00EE6FEB"/>
    <w:p w14:paraId="2FF4B1AF" w14:textId="77777777" w:rsidR="00EE6FEB" w:rsidRDefault="00EE6FEB">
      <w:r>
        <w:t>INSERT INTO  "Customer_social_economic_data" ("Customer_id", "emp_var_rate", "cons_price_idx", "cons_conf_idx", "euribor3m", "nr_employed") VALUES (16545, '1.4', '93.918', '-42.7', '4.968', '5228.1');</w:t>
      </w:r>
    </w:p>
    <w:p w14:paraId="595155EC" w14:textId="77777777" w:rsidR="00EE6FEB" w:rsidRDefault="00EE6FEB"/>
    <w:p w14:paraId="205A264A" w14:textId="77777777" w:rsidR="00EE6FEB" w:rsidRDefault="00EE6FEB">
      <w:r>
        <w:t>INSERT INTO  "Customer_social_economic_data" ("Customer_id", "emp_var_rate", "cons_price_idx", "cons_conf_idx", "euribor3m", "nr_employed") VALUES (16546, '1.4', '93.918', '-42.7', '4.968', '5228.1');</w:t>
      </w:r>
    </w:p>
    <w:p w14:paraId="3D7B9968" w14:textId="77777777" w:rsidR="00EE6FEB" w:rsidRDefault="00EE6FEB"/>
    <w:p w14:paraId="49B91148" w14:textId="77777777" w:rsidR="00EE6FEB" w:rsidRDefault="00EE6FEB">
      <w:r>
        <w:t>INSERT INTO  "Customer_social_economic_data" ("Customer_id", "emp_var_rate", "cons_price_idx", "cons_conf_idx", "euribor3m", "nr_employed") VALUES (16547, '1.4', '93.918', '-42.7', '4.968', '5228.1');</w:t>
      </w:r>
    </w:p>
    <w:p w14:paraId="5BD8E393" w14:textId="77777777" w:rsidR="00EE6FEB" w:rsidRDefault="00EE6FEB"/>
    <w:p w14:paraId="2A9F783D" w14:textId="77777777" w:rsidR="00EE6FEB" w:rsidRDefault="00EE6FEB">
      <w:r>
        <w:t>INSERT INTO  "Customer_social_economic_data" ("Customer_id", "emp_var_rate", "cons_price_idx", "cons_conf_idx", "euribor3m", "nr_employed") VALUES (16548, '1.4', '93.918', '-42.7', '4.968', '5228.1');</w:t>
      </w:r>
    </w:p>
    <w:p w14:paraId="42D47CF9" w14:textId="77777777" w:rsidR="00EE6FEB" w:rsidRDefault="00EE6FEB"/>
    <w:p w14:paraId="6CCB3ADD" w14:textId="77777777" w:rsidR="00EE6FEB" w:rsidRDefault="00EE6FEB">
      <w:r>
        <w:t>INSERT INTO  "Customer_social_economic_data" ("Customer_id", "emp_var_rate", "cons_price_idx", "cons_conf_idx", "euribor3m", "nr_employed") VALUES (16549, '1.4', '93.918', '-42.7', '4.968', '5228.1');</w:t>
      </w:r>
    </w:p>
    <w:p w14:paraId="4B9E2B64" w14:textId="77777777" w:rsidR="00EE6FEB" w:rsidRDefault="00EE6FEB"/>
    <w:p w14:paraId="0DF385F4" w14:textId="77777777" w:rsidR="00EE6FEB" w:rsidRDefault="00EE6FEB">
      <w:r>
        <w:t>INSERT INTO  "Customer_social_economic_data" ("Customer_id", "emp_var_rate", "cons_price_idx", "cons_conf_idx", "euribor3m", "nr_employed") VALUES (16550, '1.4', '93.918', '-42.7', '4.968', '5228.1');</w:t>
      </w:r>
    </w:p>
    <w:p w14:paraId="5266A753" w14:textId="77777777" w:rsidR="00EE6FEB" w:rsidRDefault="00EE6FEB"/>
    <w:p w14:paraId="472DF225" w14:textId="77777777" w:rsidR="00EE6FEB" w:rsidRDefault="00EE6FEB">
      <w:r>
        <w:t>INSERT INTO  "Customer_social_economic_data" ("Customer_id", "emp_var_rate", "cons_price_idx", "cons_conf_idx", "euribor3m", "nr_employed") VALUES (16551, '1.4', '93.918', '-42.7', '4.968', '5228.1');</w:t>
      </w:r>
    </w:p>
    <w:p w14:paraId="48AF4ADC" w14:textId="77777777" w:rsidR="00EE6FEB" w:rsidRDefault="00EE6FEB"/>
    <w:p w14:paraId="07D7B676" w14:textId="77777777" w:rsidR="00EE6FEB" w:rsidRDefault="00EE6FEB">
      <w:r>
        <w:t>INSERT INTO  "Customer_social_economic_data" ("Customer_id", "emp_var_rate", "cons_price_idx", "cons_conf_idx", "euribor3m", "nr_employed") VALUES (16552, '1.4', '93.918', '-42.7', '4.968', '5228.1');</w:t>
      </w:r>
    </w:p>
    <w:p w14:paraId="797F8CDA" w14:textId="77777777" w:rsidR="00EE6FEB" w:rsidRDefault="00EE6FEB"/>
    <w:p w14:paraId="2D4B8C0B" w14:textId="77777777" w:rsidR="00EE6FEB" w:rsidRDefault="00EE6FEB">
      <w:r>
        <w:t>INSERT INTO  "Customer_social_economic_data" ("Customer_id", "emp_var_rate", "cons_price_idx", "cons_conf_idx", "euribor3m", "nr_employed") VALUES (16553, '1.4', '93.918', '-42.7', '4.968', '5228.1');</w:t>
      </w:r>
    </w:p>
    <w:p w14:paraId="46485DC8" w14:textId="77777777" w:rsidR="00EE6FEB" w:rsidRDefault="00EE6FEB"/>
    <w:p w14:paraId="6142AF0D" w14:textId="77777777" w:rsidR="00EE6FEB" w:rsidRDefault="00EE6FEB">
      <w:r>
        <w:t>INSERT INTO  "Customer_social_economic_data" ("Customer_id", "emp_var_rate", "cons_price_idx", "cons_conf_idx", "euribor3m", "nr_employed") VALUES (16554, '1.4', '93.918', '-42.7', '4.968', '5228.1');</w:t>
      </w:r>
    </w:p>
    <w:p w14:paraId="5642670E" w14:textId="77777777" w:rsidR="00EE6FEB" w:rsidRDefault="00EE6FEB"/>
    <w:p w14:paraId="4C785C0D" w14:textId="77777777" w:rsidR="00EE6FEB" w:rsidRDefault="00EE6FEB">
      <w:r>
        <w:t>INSERT INTO  "Customer_social_economic_data" ("Customer_id", "emp_var_rate", "cons_price_idx", "cons_conf_idx", "euribor3m", "nr_employed") VALUES (16555, '1.4', '93.918', '-42.7', '4.968', '5228.1');</w:t>
      </w:r>
    </w:p>
    <w:p w14:paraId="40704201" w14:textId="77777777" w:rsidR="00EE6FEB" w:rsidRDefault="00EE6FEB"/>
    <w:p w14:paraId="2DA0EDB1" w14:textId="77777777" w:rsidR="00EE6FEB" w:rsidRDefault="00EE6FEB">
      <w:r>
        <w:t>INSERT INTO  "Customer_social_economic_data" ("Customer_id", "emp_var_rate", "cons_price_idx", "cons_conf_idx", "euribor3m", "nr_employed") VALUES (16556, '1.4', '93.918', '-42.7', '4.968', '5228.1');</w:t>
      </w:r>
    </w:p>
    <w:p w14:paraId="11CB642A" w14:textId="77777777" w:rsidR="00EE6FEB" w:rsidRDefault="00EE6FEB"/>
    <w:p w14:paraId="42CE4FF6" w14:textId="77777777" w:rsidR="00EE6FEB" w:rsidRDefault="00EE6FEB">
      <w:r>
        <w:t>INSERT INTO  "Customer_social_economic_data" ("Customer_id", "emp_var_rate", "cons_price_idx", "cons_conf_idx", "euribor3m", "nr_employed") VALUES (16557, '1.4', '93.918', '-42.7', '4.968', '5228.1');</w:t>
      </w:r>
    </w:p>
    <w:p w14:paraId="7FDE6CC0" w14:textId="77777777" w:rsidR="00EE6FEB" w:rsidRDefault="00EE6FEB"/>
    <w:p w14:paraId="12FF0088" w14:textId="77777777" w:rsidR="00EE6FEB" w:rsidRDefault="00EE6FEB">
      <w:r>
        <w:t>INSERT INTO  "Customer_social_economic_data" ("Customer_id", "emp_var_rate", "cons_price_idx", "cons_conf_idx", "euribor3m", "nr_employed") VALUES (16558, '1.4', '93.918', '-42.7', '4.968', '5228.1');</w:t>
      </w:r>
    </w:p>
    <w:p w14:paraId="5BC421C5" w14:textId="77777777" w:rsidR="00EE6FEB" w:rsidRDefault="00EE6FEB"/>
    <w:p w14:paraId="0E505D88" w14:textId="77777777" w:rsidR="00EE6FEB" w:rsidRDefault="00EE6FEB">
      <w:r>
        <w:t>INSERT INTO  "Customer_social_economic_data" ("Customer_id", "emp_var_rate", "cons_price_idx", "cons_conf_idx", "euribor3m", "nr_employed") VALUES (16559, '1.4', '93.918', '-42.7', '4.968', '5228.1');</w:t>
      </w:r>
    </w:p>
    <w:p w14:paraId="3C20F184" w14:textId="77777777" w:rsidR="00EE6FEB" w:rsidRDefault="00EE6FEB"/>
    <w:p w14:paraId="56DE16E4" w14:textId="77777777" w:rsidR="00EE6FEB" w:rsidRDefault="00EE6FEB">
      <w:r>
        <w:t>INSERT INTO  "Customer_social_economic_data" ("Customer_id", "emp_var_rate", "cons_price_idx", "cons_conf_idx", "euribor3m", "nr_employed") VALUES (16560, '1.4', '93.918', '-42.7', '4.968', '5228.1');</w:t>
      </w:r>
    </w:p>
    <w:p w14:paraId="2120FCAD" w14:textId="77777777" w:rsidR="00EE6FEB" w:rsidRDefault="00EE6FEB"/>
    <w:p w14:paraId="098A3625" w14:textId="77777777" w:rsidR="00EE6FEB" w:rsidRDefault="00EE6FEB">
      <w:r>
        <w:t>INSERT INTO  "Customer_social_economic_data" ("Customer_id", "emp_var_rate", "cons_price_idx", "cons_conf_idx", "euribor3m", "nr_employed") VALUES (16561, '1.4', '93.918', '-42.7', '4.968', '5228.1');</w:t>
      </w:r>
    </w:p>
    <w:p w14:paraId="164BCCE3" w14:textId="77777777" w:rsidR="00EE6FEB" w:rsidRDefault="00EE6FEB"/>
    <w:p w14:paraId="74FFD0B7" w14:textId="77777777" w:rsidR="00EE6FEB" w:rsidRDefault="00EE6FEB">
      <w:r>
        <w:t>INSERT INTO  "Customer_social_economic_data" ("Customer_id", "emp_var_rate", "cons_price_idx", "cons_conf_idx", "euribor3m", "nr_employed") VALUES (16562, '1.4', '93.918', '-42.7', '4.968', '5228.1');</w:t>
      </w:r>
    </w:p>
    <w:p w14:paraId="14F6FBC9" w14:textId="77777777" w:rsidR="00EE6FEB" w:rsidRDefault="00EE6FEB"/>
    <w:p w14:paraId="622618DF" w14:textId="77777777" w:rsidR="00EE6FEB" w:rsidRDefault="00EE6FEB">
      <w:r>
        <w:t>INSERT INTO  "Customer_social_economic_data" ("Customer_id", "emp_var_rate", "cons_price_idx", "cons_conf_idx", "euribor3m", "nr_employed") VALUES (16563, '1.4', '93.918', '-42.7', '4.968', '5228.1');</w:t>
      </w:r>
    </w:p>
    <w:p w14:paraId="6A950E75" w14:textId="77777777" w:rsidR="00EE6FEB" w:rsidRDefault="00EE6FEB"/>
    <w:p w14:paraId="73588A79" w14:textId="77777777" w:rsidR="00EE6FEB" w:rsidRDefault="00EE6FEB">
      <w:r>
        <w:t>INSERT INTO  "Customer_social_economic_data" ("Customer_id", "emp_var_rate", "cons_price_idx", "cons_conf_idx", "euribor3m", "nr_employed") VALUES (16564, '1.4', '93.918', '-42.7', '4.968', '5228.1');</w:t>
      </w:r>
    </w:p>
    <w:p w14:paraId="26C53A58" w14:textId="77777777" w:rsidR="00EE6FEB" w:rsidRDefault="00EE6FEB"/>
    <w:p w14:paraId="775C1B81" w14:textId="77777777" w:rsidR="00EE6FEB" w:rsidRDefault="00EE6FEB">
      <w:r>
        <w:t>INSERT INTO  "Customer_social_economic_data" ("Customer_id", "emp_var_rate", "cons_price_idx", "cons_conf_idx", "euribor3m", "nr_employed") VALUES (16565, '1.4', '93.918', '-42.7', '4.968', '5228.1');</w:t>
      </w:r>
    </w:p>
    <w:p w14:paraId="23982664" w14:textId="77777777" w:rsidR="00EE6FEB" w:rsidRDefault="00EE6FEB"/>
    <w:p w14:paraId="1F058DFE" w14:textId="77777777" w:rsidR="00EE6FEB" w:rsidRDefault="00EE6FEB">
      <w:r>
        <w:t>INSERT INTO  "Customer_social_economic_data" ("Customer_id", "emp_var_rate", "cons_price_idx", "cons_conf_idx", "euribor3m", "nr_employed") VALUES (16566, '1.4', '93.918', '-42.7', '4.968', '5228.1');</w:t>
      </w:r>
    </w:p>
    <w:p w14:paraId="3324FD93" w14:textId="77777777" w:rsidR="00EE6FEB" w:rsidRDefault="00EE6FEB"/>
    <w:p w14:paraId="2D20C200" w14:textId="77777777" w:rsidR="00EE6FEB" w:rsidRDefault="00EE6FEB">
      <w:r>
        <w:t>INSERT INTO  "Customer_social_economic_data" ("Customer_id", "emp_var_rate", "cons_price_idx", "cons_conf_idx", "euribor3m", "nr_employed") VALUES (16567, '1.4', '93.918', '-42.7', '4.968', '5228.1');</w:t>
      </w:r>
    </w:p>
    <w:p w14:paraId="5CBF4C6B" w14:textId="77777777" w:rsidR="00EE6FEB" w:rsidRDefault="00EE6FEB"/>
    <w:p w14:paraId="31E39D95" w14:textId="77777777" w:rsidR="00EE6FEB" w:rsidRDefault="00EE6FEB">
      <w:r>
        <w:t>INSERT INTO  "Customer_social_economic_data" ("Customer_id", "emp_var_rate", "cons_price_idx", "cons_conf_idx", "euribor3m", "nr_employed") VALUES (16568, '1.4', '93.918', '-42.7', '4.968', '5228.1');</w:t>
      </w:r>
    </w:p>
    <w:p w14:paraId="04212883" w14:textId="77777777" w:rsidR="00EE6FEB" w:rsidRDefault="00EE6FEB"/>
    <w:p w14:paraId="071BD2BB" w14:textId="77777777" w:rsidR="00EE6FEB" w:rsidRDefault="00EE6FEB">
      <w:r>
        <w:t>INSERT INTO  "Customer_social_economic_data" ("Customer_id", "emp_var_rate", "cons_price_idx", "cons_conf_idx", "euribor3m", "nr_employed") VALUES (16569, '1.4', '93.918', '-42.7', '4.968', '5228.1');</w:t>
      </w:r>
    </w:p>
    <w:p w14:paraId="516FF8B2" w14:textId="77777777" w:rsidR="00EE6FEB" w:rsidRDefault="00EE6FEB"/>
    <w:p w14:paraId="4FA4974F" w14:textId="77777777" w:rsidR="00EE6FEB" w:rsidRDefault="00EE6FEB">
      <w:r>
        <w:t>INSERT INTO  "Customer_social_economic_data" ("Customer_id", "emp_var_rate", "cons_price_idx", "cons_conf_idx", "euribor3m", "nr_employed") VALUES (16570, '1.4', '93.918', '-42.7', '4.968', '5228.1');</w:t>
      </w:r>
    </w:p>
    <w:p w14:paraId="784D98F3" w14:textId="77777777" w:rsidR="00EE6FEB" w:rsidRDefault="00EE6FEB"/>
    <w:p w14:paraId="53F187A8" w14:textId="77777777" w:rsidR="00EE6FEB" w:rsidRDefault="00EE6FEB">
      <w:r>
        <w:t>INSERT INTO  "Customer_social_economic_data" ("Customer_id", "emp_var_rate", "cons_price_idx", "cons_conf_idx", "euribor3m", "nr_employed") VALUES (16571, '1.4', '93.918', '-42.7', '4.968', '5228.1');</w:t>
      </w:r>
    </w:p>
    <w:p w14:paraId="73EE08BA" w14:textId="77777777" w:rsidR="00EE6FEB" w:rsidRDefault="00EE6FEB"/>
    <w:p w14:paraId="0DD1B977" w14:textId="77777777" w:rsidR="00EE6FEB" w:rsidRDefault="00EE6FEB">
      <w:r>
        <w:t>INSERT INTO  "Customer_social_economic_data" ("Customer_id", "emp_var_rate", "cons_price_idx", "cons_conf_idx", "euribor3m", "nr_employed") VALUES (16572, '1.4', '93.918', '-42.7', '4.968', '5228.1');</w:t>
      </w:r>
    </w:p>
    <w:p w14:paraId="41C4C14E" w14:textId="77777777" w:rsidR="00EE6FEB" w:rsidRDefault="00EE6FEB"/>
    <w:p w14:paraId="34389438" w14:textId="77777777" w:rsidR="00EE6FEB" w:rsidRDefault="00EE6FEB">
      <w:r>
        <w:t>INSERT INTO  "Customer_social_economic_data" ("Customer_id", "emp_var_rate", "cons_price_idx", "cons_conf_idx", "euribor3m", "nr_employed") VALUES (16573, '1.4', '93.918', '-42.7', '4.968', '5228.1');</w:t>
      </w:r>
    </w:p>
    <w:p w14:paraId="799AFBBC" w14:textId="77777777" w:rsidR="00EE6FEB" w:rsidRDefault="00EE6FEB"/>
    <w:p w14:paraId="49B861DE" w14:textId="77777777" w:rsidR="00EE6FEB" w:rsidRDefault="00EE6FEB">
      <w:r>
        <w:t>INSERT INTO  "Customer_social_economic_data" ("Customer_id", "emp_var_rate", "cons_price_idx", "cons_conf_idx", "euribor3m", "nr_employed") VALUES (16574, '1.4', '93.918', '-42.7', '4.968', '5228.1');</w:t>
      </w:r>
    </w:p>
    <w:p w14:paraId="418F642E" w14:textId="77777777" w:rsidR="00EE6FEB" w:rsidRDefault="00EE6FEB"/>
    <w:p w14:paraId="35030D15" w14:textId="77777777" w:rsidR="00EE6FEB" w:rsidRDefault="00EE6FEB">
      <w:r>
        <w:t>INSERT INTO  "Customer_social_economic_data" ("Customer_id", "emp_var_rate", "cons_price_idx", "cons_conf_idx", "euribor3m", "nr_employed") VALUES (16575, '1.4', '93.918', '-42.7', '4.968', '5228.1');</w:t>
      </w:r>
    </w:p>
    <w:p w14:paraId="5119A656" w14:textId="77777777" w:rsidR="00EE6FEB" w:rsidRDefault="00EE6FEB"/>
    <w:p w14:paraId="600F0490" w14:textId="77777777" w:rsidR="00EE6FEB" w:rsidRDefault="00EE6FEB">
      <w:r>
        <w:t>INSERT INTO  "Customer_social_economic_data" ("Customer_id", "emp_var_rate", "cons_price_idx", "cons_conf_idx", "euribor3m", "nr_employed") VALUES (16576, '1.4', '93.918', '-42.7', '4.968', '5228.1');</w:t>
      </w:r>
    </w:p>
    <w:p w14:paraId="3B2EE18D" w14:textId="77777777" w:rsidR="00EE6FEB" w:rsidRDefault="00EE6FEB"/>
    <w:p w14:paraId="108FC4E1" w14:textId="77777777" w:rsidR="00EE6FEB" w:rsidRDefault="00EE6FEB">
      <w:r>
        <w:t>INSERT INTO  "Customer_social_economic_data" ("Customer_id", "emp_var_rate", "cons_price_idx", "cons_conf_idx", "euribor3m", "nr_employed") VALUES (16577, '1.4', '93.918', '-42.7', '4.968', '5228.1');</w:t>
      </w:r>
    </w:p>
    <w:p w14:paraId="7680995E" w14:textId="77777777" w:rsidR="00EE6FEB" w:rsidRDefault="00EE6FEB"/>
    <w:p w14:paraId="3E889CBD" w14:textId="77777777" w:rsidR="00EE6FEB" w:rsidRDefault="00EE6FEB">
      <w:r>
        <w:t>INSERT INTO  "Customer_social_economic_data" ("Customer_id", "emp_var_rate", "cons_price_idx", "cons_conf_idx", "euribor3m", "nr_employed") VALUES (16578, '1.4', '93.918', '-42.7', '4.968', '5228.1');</w:t>
      </w:r>
    </w:p>
    <w:p w14:paraId="19F1E697" w14:textId="77777777" w:rsidR="00EE6FEB" w:rsidRDefault="00EE6FEB"/>
    <w:p w14:paraId="7027DFDB" w14:textId="77777777" w:rsidR="00EE6FEB" w:rsidRDefault="00EE6FEB">
      <w:r>
        <w:t>INSERT INTO  "Customer_social_economic_data" ("Customer_id", "emp_var_rate", "cons_price_idx", "cons_conf_idx", "euribor3m", "nr_employed") VALUES (16579, '1.4', '93.918', '-42.7', '4.968', '5228.1');</w:t>
      </w:r>
    </w:p>
    <w:p w14:paraId="44C3CCD2" w14:textId="77777777" w:rsidR="00EE6FEB" w:rsidRDefault="00EE6FEB"/>
    <w:p w14:paraId="26955C4C" w14:textId="77777777" w:rsidR="00EE6FEB" w:rsidRDefault="00EE6FEB">
      <w:r>
        <w:t>INSERT INTO  "Customer_social_economic_data" ("Customer_id", "emp_var_rate", "cons_price_idx", "cons_conf_idx", "euribor3m", "nr_employed") VALUES (16580, '1.4', '93.918', '-42.7', '4.968', '5228.1');</w:t>
      </w:r>
    </w:p>
    <w:p w14:paraId="4B029870" w14:textId="77777777" w:rsidR="00EE6FEB" w:rsidRDefault="00EE6FEB"/>
    <w:p w14:paraId="3D9EEFCE" w14:textId="77777777" w:rsidR="00EE6FEB" w:rsidRDefault="00EE6FEB">
      <w:r>
        <w:t>INSERT INTO  "Customer_social_economic_data" ("Customer_id", "emp_var_rate", "cons_price_idx", "cons_conf_idx", "euribor3m", "nr_employed") VALUES (16581, '1.4', '93.918', '-42.7', '4.968', '5228.1');</w:t>
      </w:r>
    </w:p>
    <w:p w14:paraId="156299FD" w14:textId="77777777" w:rsidR="00EE6FEB" w:rsidRDefault="00EE6FEB"/>
    <w:p w14:paraId="02BA44D3" w14:textId="77777777" w:rsidR="00EE6FEB" w:rsidRDefault="00EE6FEB">
      <w:r>
        <w:t>INSERT INTO  "Customer_social_economic_data" ("Customer_id", "emp_var_rate", "cons_price_idx", "cons_conf_idx", "euribor3m", "nr_employed") VALUES (16582, '1.4', '93.918', '-42.7', '4.968', '5228.1');</w:t>
      </w:r>
    </w:p>
    <w:p w14:paraId="3EEEF1D3" w14:textId="77777777" w:rsidR="00EE6FEB" w:rsidRDefault="00EE6FEB"/>
    <w:p w14:paraId="6FBFF4B5" w14:textId="77777777" w:rsidR="00EE6FEB" w:rsidRDefault="00EE6FEB">
      <w:r>
        <w:t>INSERT INTO  "Customer_social_economic_data" ("Customer_id", "emp_var_rate", "cons_price_idx", "cons_conf_idx", "euribor3m", "nr_employed") VALUES (16583, '1.4', '93.918', '-42.7', '4.968', '5228.1');</w:t>
      </w:r>
    </w:p>
    <w:p w14:paraId="321BB86B" w14:textId="77777777" w:rsidR="00EE6FEB" w:rsidRDefault="00EE6FEB"/>
    <w:p w14:paraId="6C7EB3AA" w14:textId="77777777" w:rsidR="00EE6FEB" w:rsidRDefault="00EE6FEB">
      <w:r>
        <w:t>INSERT INTO  "Customer_social_economic_data" ("Customer_id", "emp_var_rate", "cons_price_idx", "cons_conf_idx", "euribor3m", "nr_employed") VALUES (16584, '1.4', '93.918', '-42.7', '4.968', '5228.1');</w:t>
      </w:r>
    </w:p>
    <w:p w14:paraId="53BF75F2" w14:textId="77777777" w:rsidR="00EE6FEB" w:rsidRDefault="00EE6FEB"/>
    <w:p w14:paraId="731CA20C" w14:textId="77777777" w:rsidR="00EE6FEB" w:rsidRDefault="00EE6FEB">
      <w:r>
        <w:t>INSERT INTO  "Customer_social_economic_data" ("Customer_id", "emp_var_rate", "cons_price_idx", "cons_conf_idx", "euribor3m", "nr_employed") VALUES (16585, '1.4', '93.918', '-42.7', '4.968', '5228.1');</w:t>
      </w:r>
    </w:p>
    <w:p w14:paraId="2C819E19" w14:textId="77777777" w:rsidR="00EE6FEB" w:rsidRDefault="00EE6FEB"/>
    <w:p w14:paraId="039AE2C1" w14:textId="77777777" w:rsidR="00EE6FEB" w:rsidRDefault="00EE6FEB">
      <w:r>
        <w:t>INSERT INTO  "Customer_social_economic_data" ("Customer_id", "emp_var_rate", "cons_price_idx", "cons_conf_idx", "euribor3m", "nr_employed") VALUES (16586, '1.4', '93.918', '-42.7', '4.968', '5228.1');</w:t>
      </w:r>
    </w:p>
    <w:p w14:paraId="67F9A608" w14:textId="77777777" w:rsidR="00EE6FEB" w:rsidRDefault="00EE6FEB"/>
    <w:p w14:paraId="6F636947" w14:textId="77777777" w:rsidR="00EE6FEB" w:rsidRDefault="00EE6FEB">
      <w:r>
        <w:t>INSERT INTO  "Customer_social_economic_data" ("Customer_id", "emp_var_rate", "cons_price_idx", "cons_conf_idx", "euribor3m", "nr_employed") VALUES (16587, '1.4', '93.918', '-42.7', '4.968', '5228.1');</w:t>
      </w:r>
    </w:p>
    <w:p w14:paraId="53CAC9F8" w14:textId="77777777" w:rsidR="00EE6FEB" w:rsidRDefault="00EE6FEB"/>
    <w:p w14:paraId="25B30EA1" w14:textId="77777777" w:rsidR="00EE6FEB" w:rsidRDefault="00EE6FEB">
      <w:r>
        <w:t>INSERT INTO  "Customer_social_economic_data" ("Customer_id", "emp_var_rate", "cons_price_idx", "cons_conf_idx", "euribor3m", "nr_employed") VALUES (16588, '1.4', '93.918', '-42.7', '4.968', '5228.1');</w:t>
      </w:r>
    </w:p>
    <w:p w14:paraId="614500AA" w14:textId="77777777" w:rsidR="00EE6FEB" w:rsidRDefault="00EE6FEB"/>
    <w:p w14:paraId="2F377338" w14:textId="77777777" w:rsidR="00EE6FEB" w:rsidRDefault="00EE6FEB">
      <w:r>
        <w:t>INSERT INTO  "Customer_social_economic_data" ("Customer_id", "emp_var_rate", "cons_price_idx", "cons_conf_idx", "euribor3m", "nr_employed") VALUES (16589, '1.4', '93.918', '-42.7', '4.968', '5228.1');</w:t>
      </w:r>
    </w:p>
    <w:p w14:paraId="7D4BEFAD" w14:textId="77777777" w:rsidR="00EE6FEB" w:rsidRDefault="00EE6FEB"/>
    <w:p w14:paraId="6536B2DC" w14:textId="77777777" w:rsidR="00EE6FEB" w:rsidRDefault="00EE6FEB">
      <w:r>
        <w:t>INSERT INTO  "Customer_social_economic_data" ("Customer_id", "emp_var_rate", "cons_price_idx", "cons_conf_idx", "euribor3m", "nr_employed") VALUES (16590, '1.4', '93.918', '-42.7', '4.968', '5228.1');</w:t>
      </w:r>
    </w:p>
    <w:p w14:paraId="7E789B3A" w14:textId="77777777" w:rsidR="00EE6FEB" w:rsidRDefault="00EE6FEB"/>
    <w:p w14:paraId="73E80331" w14:textId="77777777" w:rsidR="00EE6FEB" w:rsidRDefault="00EE6FEB">
      <w:r>
        <w:t>INSERT INTO  "Customer_social_economic_data" ("Customer_id", "emp_var_rate", "cons_price_idx", "cons_conf_idx", "euribor3m", "nr_employed") VALUES (16591, '1.4', '93.918', '-42.7', '4.968', '5228.1');</w:t>
      </w:r>
    </w:p>
    <w:p w14:paraId="26CF6A36" w14:textId="77777777" w:rsidR="00EE6FEB" w:rsidRDefault="00EE6FEB"/>
    <w:p w14:paraId="7E2A5362" w14:textId="77777777" w:rsidR="00EE6FEB" w:rsidRDefault="00EE6FEB">
      <w:r>
        <w:t>INSERT INTO  "Customer_social_economic_data" ("Customer_id", "emp_var_rate", "cons_price_idx", "cons_conf_idx", "euribor3m", "nr_employed") VALUES (16592, '1.4', '93.918', '-42.7', '4.968', '5228.1');</w:t>
      </w:r>
    </w:p>
    <w:p w14:paraId="38CDD887" w14:textId="77777777" w:rsidR="00EE6FEB" w:rsidRDefault="00EE6FEB"/>
    <w:p w14:paraId="4BF88BAF" w14:textId="77777777" w:rsidR="00EE6FEB" w:rsidRDefault="00EE6FEB">
      <w:r>
        <w:t>INSERT INTO  "Customer_social_economic_data" ("Customer_id", "emp_var_rate", "cons_price_idx", "cons_conf_idx", "euribor3m", "nr_employed") VALUES (16593, '1.4', '93.918', '-42.7', '4.968', '5228.1');</w:t>
      </w:r>
    </w:p>
    <w:p w14:paraId="19138DD8" w14:textId="77777777" w:rsidR="00EE6FEB" w:rsidRDefault="00EE6FEB"/>
    <w:p w14:paraId="1E356612" w14:textId="77777777" w:rsidR="00EE6FEB" w:rsidRDefault="00EE6FEB">
      <w:r>
        <w:t>INSERT INTO  "Customer_social_economic_data" ("Customer_id", "emp_var_rate", "cons_price_idx", "cons_conf_idx", "euribor3m", "nr_employed") VALUES (16594, '1.4', '93.918', '-42.7', '4.968', '5228.1');</w:t>
      </w:r>
    </w:p>
    <w:p w14:paraId="019988C6" w14:textId="77777777" w:rsidR="00EE6FEB" w:rsidRDefault="00EE6FEB"/>
    <w:p w14:paraId="7A20CB4C" w14:textId="77777777" w:rsidR="00EE6FEB" w:rsidRDefault="00EE6FEB">
      <w:r>
        <w:t>INSERT INTO  "Customer_social_economic_data" ("Customer_id", "emp_var_rate", "cons_price_idx", "cons_conf_idx", "euribor3m", "nr_employed") VALUES (16595, '1.4', '93.918', '-42.7', '4.968', '5228.1');</w:t>
      </w:r>
    </w:p>
    <w:p w14:paraId="57242BBA" w14:textId="77777777" w:rsidR="00EE6FEB" w:rsidRDefault="00EE6FEB"/>
    <w:p w14:paraId="21AE7363" w14:textId="77777777" w:rsidR="00EE6FEB" w:rsidRDefault="00EE6FEB">
      <w:r>
        <w:t>INSERT INTO  "Customer_social_economic_data" ("Customer_id", "emp_var_rate", "cons_price_idx", "cons_conf_idx", "euribor3m", "nr_employed") VALUES (16596, '1.4', '93.918', '-42.7', '4.968', '5228.1');</w:t>
      </w:r>
    </w:p>
    <w:p w14:paraId="3C8D5742" w14:textId="77777777" w:rsidR="00EE6FEB" w:rsidRDefault="00EE6FEB"/>
    <w:p w14:paraId="155964F5" w14:textId="77777777" w:rsidR="00EE6FEB" w:rsidRDefault="00EE6FEB">
      <w:r>
        <w:t>INSERT INTO  "Customer_social_economic_data" ("Customer_id", "emp_var_rate", "cons_price_idx", "cons_conf_idx", "euribor3m", "nr_employed") VALUES (16597, '1.4', '93.918', '-42.7', '4.968', '5228.1');</w:t>
      </w:r>
    </w:p>
    <w:p w14:paraId="2182C6A6" w14:textId="77777777" w:rsidR="00EE6FEB" w:rsidRDefault="00EE6FEB"/>
    <w:p w14:paraId="310B9843" w14:textId="77777777" w:rsidR="00EE6FEB" w:rsidRDefault="00EE6FEB">
      <w:r>
        <w:t>INSERT INTO  "Customer_social_economic_data" ("Customer_id", "emp_var_rate", "cons_price_idx", "cons_conf_idx", "euribor3m", "nr_employed") VALUES (16598, '1.4', '93.918', '-42.7', '4.968', '5228.1');</w:t>
      </w:r>
    </w:p>
    <w:p w14:paraId="24DD0088" w14:textId="77777777" w:rsidR="00EE6FEB" w:rsidRDefault="00EE6FEB"/>
    <w:p w14:paraId="4D6A321B" w14:textId="77777777" w:rsidR="00EE6FEB" w:rsidRDefault="00EE6FEB">
      <w:r>
        <w:t>INSERT INTO  "Customer_social_economic_data" ("Customer_id", "emp_var_rate", "cons_price_idx", "cons_conf_idx", "euribor3m", "nr_employed") VALUES (16599, '1.4', '93.918', '-42.7', '4.968', '5228.1');</w:t>
      </w:r>
    </w:p>
    <w:p w14:paraId="7E110155" w14:textId="77777777" w:rsidR="00EE6FEB" w:rsidRDefault="00EE6FEB"/>
    <w:p w14:paraId="6D6D1DAD" w14:textId="77777777" w:rsidR="00EE6FEB" w:rsidRDefault="00EE6FEB">
      <w:r>
        <w:t>INSERT INTO  "Customer_social_economic_data" ("Customer_id", "emp_var_rate", "cons_price_idx", "cons_conf_idx", "euribor3m", "nr_employed") VALUES (16600, '1.4', '93.918', '-42.7', '4.968', '5228.1');</w:t>
      </w:r>
    </w:p>
    <w:p w14:paraId="0E18632C" w14:textId="77777777" w:rsidR="00EE6FEB" w:rsidRDefault="00EE6FEB"/>
    <w:p w14:paraId="58A1430F" w14:textId="77777777" w:rsidR="00EE6FEB" w:rsidRDefault="00EE6FEB">
      <w:r>
        <w:t>INSERT INTO  "Customer_social_economic_data" ("Customer_id", "emp_var_rate", "cons_price_idx", "cons_conf_idx", "euribor3m", "nr_employed") VALUES (16601, '1.4', '93.918', '-42.7', '4.968', '5228.1');</w:t>
      </w:r>
    </w:p>
    <w:p w14:paraId="3D967981" w14:textId="77777777" w:rsidR="00EE6FEB" w:rsidRDefault="00EE6FEB"/>
    <w:p w14:paraId="50C028A6" w14:textId="77777777" w:rsidR="00EE6FEB" w:rsidRDefault="00EE6FEB">
      <w:r>
        <w:t>INSERT INTO  "Customer_social_economic_data" ("Customer_id", "emp_var_rate", "cons_price_idx", "cons_conf_idx", "euribor3m", "nr_employed") VALUES (16602, '1.4', '93.918', '-42.7', '4.968', '5228.1');</w:t>
      </w:r>
    </w:p>
    <w:p w14:paraId="76E43986" w14:textId="77777777" w:rsidR="00EE6FEB" w:rsidRDefault="00EE6FEB"/>
    <w:p w14:paraId="2C7FC5FD" w14:textId="77777777" w:rsidR="00EE6FEB" w:rsidRDefault="00EE6FEB">
      <w:r>
        <w:t>INSERT INTO  "Customer_social_economic_data" ("Customer_id", "emp_var_rate", "cons_price_idx", "cons_conf_idx", "euribor3m", "nr_employed") VALUES (16603, '1.4', '93.918', '-42.7', '4.968', '5228.1');</w:t>
      </w:r>
    </w:p>
    <w:p w14:paraId="3CDB3B93" w14:textId="77777777" w:rsidR="00EE6FEB" w:rsidRDefault="00EE6FEB"/>
    <w:p w14:paraId="418946E0" w14:textId="77777777" w:rsidR="00EE6FEB" w:rsidRDefault="00EE6FEB">
      <w:r>
        <w:t>INSERT INTO  "Customer_social_economic_data" ("Customer_id", "emp_var_rate", "cons_price_idx", "cons_conf_idx", "euribor3m", "nr_employed") VALUES (16604, '1.4', '93.918', '-42.7', '4.968', '5228.1');</w:t>
      </w:r>
    </w:p>
    <w:p w14:paraId="4A70DC5C" w14:textId="77777777" w:rsidR="00EE6FEB" w:rsidRDefault="00EE6FEB"/>
    <w:p w14:paraId="66C29F38" w14:textId="77777777" w:rsidR="00EE6FEB" w:rsidRDefault="00EE6FEB">
      <w:r>
        <w:t>INSERT INTO  "Customer_social_economic_data" ("Customer_id", "emp_var_rate", "cons_price_idx", "cons_conf_idx", "euribor3m", "nr_employed") VALUES (16605, '1.4', '93.918', '-42.7', '4.968', '5228.1');</w:t>
      </w:r>
    </w:p>
    <w:p w14:paraId="53631377" w14:textId="77777777" w:rsidR="00EE6FEB" w:rsidRDefault="00EE6FEB"/>
    <w:p w14:paraId="1AEE9A31" w14:textId="77777777" w:rsidR="00EE6FEB" w:rsidRDefault="00EE6FEB">
      <w:r>
        <w:t>INSERT INTO  "Customer_social_economic_data" ("Customer_id", "emp_var_rate", "cons_price_idx", "cons_conf_idx", "euribor3m", "nr_employed") VALUES (16606, '1.4', '93.918', '-42.7', '4.968', '5228.1');</w:t>
      </w:r>
    </w:p>
    <w:p w14:paraId="4E9E1B19" w14:textId="77777777" w:rsidR="00EE6FEB" w:rsidRDefault="00EE6FEB"/>
    <w:p w14:paraId="22826AFF" w14:textId="77777777" w:rsidR="00EE6FEB" w:rsidRDefault="00EE6FEB">
      <w:r>
        <w:t>INSERT INTO  "Customer_social_economic_data" ("Customer_id", "emp_var_rate", "cons_price_idx", "cons_conf_idx", "euribor3m", "nr_employed") VALUES (16607, '1.4', '93.918', '-42.7', '4.968', '5228.1');</w:t>
      </w:r>
    </w:p>
    <w:p w14:paraId="004F751C" w14:textId="77777777" w:rsidR="00EE6FEB" w:rsidRDefault="00EE6FEB"/>
    <w:p w14:paraId="034C56B1" w14:textId="77777777" w:rsidR="00EE6FEB" w:rsidRDefault="00EE6FEB">
      <w:r>
        <w:t>INSERT INTO  "Customer_social_economic_data" ("Customer_id", "emp_var_rate", "cons_price_idx", "cons_conf_idx", "euribor3m", "nr_employed") VALUES (16608, '1.4', '93.918', '-42.7', '4.968', '5228.1');</w:t>
      </w:r>
    </w:p>
    <w:p w14:paraId="22A67B87" w14:textId="77777777" w:rsidR="00EE6FEB" w:rsidRDefault="00EE6FEB"/>
    <w:p w14:paraId="67DDA6DF" w14:textId="77777777" w:rsidR="00EE6FEB" w:rsidRDefault="00EE6FEB">
      <w:r>
        <w:t>INSERT INTO  "Customer_social_economic_data" ("Customer_id", "emp_var_rate", "cons_price_idx", "cons_conf_idx", "euribor3m", "nr_employed") VALUES (16609, '1.4', '93.918', '-42.7', '4.968', '5228.1');</w:t>
      </w:r>
    </w:p>
    <w:p w14:paraId="3D57A5D8" w14:textId="77777777" w:rsidR="00EE6FEB" w:rsidRDefault="00EE6FEB"/>
    <w:p w14:paraId="6682361E" w14:textId="77777777" w:rsidR="00EE6FEB" w:rsidRDefault="00EE6FEB">
      <w:r>
        <w:t>INSERT INTO  "Customer_social_economic_data" ("Customer_id", "emp_var_rate", "cons_price_idx", "cons_conf_idx", "euribor3m", "nr_employed") VALUES (16610, '1.4', '93.918', '-42.7', '4.968', '5228.1');</w:t>
      </w:r>
    </w:p>
    <w:p w14:paraId="2C631742" w14:textId="77777777" w:rsidR="00EE6FEB" w:rsidRDefault="00EE6FEB"/>
    <w:p w14:paraId="70800A34" w14:textId="77777777" w:rsidR="00EE6FEB" w:rsidRDefault="00EE6FEB">
      <w:r>
        <w:t>INSERT INTO  "Customer_social_economic_data" ("Customer_id", "emp_var_rate", "cons_price_idx", "cons_conf_idx", "euribor3m", "nr_employed") VALUES (16611, '1.4', '93.918', '-42.7', '4.968', '5228.1');</w:t>
      </w:r>
    </w:p>
    <w:p w14:paraId="7B1454D0" w14:textId="77777777" w:rsidR="00EE6FEB" w:rsidRDefault="00EE6FEB"/>
    <w:p w14:paraId="5606AD5E" w14:textId="77777777" w:rsidR="00EE6FEB" w:rsidRDefault="00EE6FEB">
      <w:r>
        <w:t>INSERT INTO  "Customer_social_economic_data" ("Customer_id", "emp_var_rate", "cons_price_idx", "cons_conf_idx", "euribor3m", "nr_employed") VALUES (16612, '1.4', '93.918', '-42.7', '4.968', '5228.1');</w:t>
      </w:r>
    </w:p>
    <w:p w14:paraId="5935C816" w14:textId="77777777" w:rsidR="00EE6FEB" w:rsidRDefault="00EE6FEB"/>
    <w:p w14:paraId="7F49E521" w14:textId="77777777" w:rsidR="00EE6FEB" w:rsidRDefault="00EE6FEB">
      <w:r>
        <w:t>INSERT INTO  "Customer_social_economic_data" ("Customer_id", "emp_var_rate", "cons_price_idx", "cons_conf_idx", "euribor3m", "nr_employed") VALUES (16613, '1.4', '93.918', '-42.7', '4.968', '5228.1');</w:t>
      </w:r>
    </w:p>
    <w:p w14:paraId="50E82DD4" w14:textId="77777777" w:rsidR="00EE6FEB" w:rsidRDefault="00EE6FEB"/>
    <w:p w14:paraId="76330E2E" w14:textId="77777777" w:rsidR="00EE6FEB" w:rsidRDefault="00EE6FEB">
      <w:r>
        <w:t>INSERT INTO  "Customer_social_economic_data" ("Customer_id", "emp_var_rate", "cons_price_idx", "cons_conf_idx", "euribor3m", "nr_employed") VALUES (16614, '1.4', '93.918', '-42.7', '4.968', '5228.1');</w:t>
      </w:r>
    </w:p>
    <w:p w14:paraId="1FB3F7B2" w14:textId="77777777" w:rsidR="00EE6FEB" w:rsidRDefault="00EE6FEB"/>
    <w:p w14:paraId="56321A3D" w14:textId="77777777" w:rsidR="00EE6FEB" w:rsidRDefault="00EE6FEB">
      <w:r>
        <w:t>INSERT INTO  "Customer_social_economic_data" ("Customer_id", "emp_var_rate", "cons_price_idx", "cons_conf_idx", "euribor3m", "nr_employed") VALUES (16615, '1.4', '93.918', '-42.7', '4.968', '5228.1');</w:t>
      </w:r>
    </w:p>
    <w:p w14:paraId="5B25874D" w14:textId="77777777" w:rsidR="00EE6FEB" w:rsidRDefault="00EE6FEB"/>
    <w:p w14:paraId="49C47974" w14:textId="77777777" w:rsidR="00EE6FEB" w:rsidRDefault="00EE6FEB">
      <w:r>
        <w:t>INSERT INTO  "Customer_social_economic_data" ("Customer_id", "emp_var_rate", "cons_price_idx", "cons_conf_idx", "euribor3m", "nr_employed") VALUES (16616, '1.4', '93.918', '-42.7', '4.968', '5228.1');</w:t>
      </w:r>
    </w:p>
    <w:p w14:paraId="117420E0" w14:textId="77777777" w:rsidR="00EE6FEB" w:rsidRDefault="00EE6FEB"/>
    <w:p w14:paraId="2F1DDAA9" w14:textId="77777777" w:rsidR="00EE6FEB" w:rsidRDefault="00EE6FEB">
      <w:r>
        <w:t>INSERT INTO  "Customer_social_economic_data" ("Customer_id", "emp_var_rate", "cons_price_idx", "cons_conf_idx", "euribor3m", "nr_employed") VALUES (16617, '1.4', '93.918', '-42.7', '4.968', '5228.1');</w:t>
      </w:r>
    </w:p>
    <w:p w14:paraId="275A6275" w14:textId="77777777" w:rsidR="00EE6FEB" w:rsidRDefault="00EE6FEB"/>
    <w:p w14:paraId="517FECE8" w14:textId="77777777" w:rsidR="00EE6FEB" w:rsidRDefault="00EE6FEB">
      <w:r>
        <w:t>INSERT INTO  "Customer_social_economic_data" ("Customer_id", "emp_var_rate", "cons_price_idx", "cons_conf_idx", "euribor3m", "nr_employed") VALUES (16618, '1.4', '93.918', '-42.7', '4.968', '5228.1');</w:t>
      </w:r>
    </w:p>
    <w:p w14:paraId="33B06848" w14:textId="77777777" w:rsidR="00EE6FEB" w:rsidRDefault="00EE6FEB"/>
    <w:p w14:paraId="119D707E" w14:textId="77777777" w:rsidR="00EE6FEB" w:rsidRDefault="00EE6FEB">
      <w:r>
        <w:t>INSERT INTO  "Customer_social_economic_data" ("Customer_id", "emp_var_rate", "cons_price_idx", "cons_conf_idx", "euribor3m", "nr_employed") VALUES (16619, '1.4', '93.918', '-42.7', '4.968', '5228.1');</w:t>
      </w:r>
    </w:p>
    <w:p w14:paraId="5FF15F8C" w14:textId="77777777" w:rsidR="00EE6FEB" w:rsidRDefault="00EE6FEB"/>
    <w:p w14:paraId="49EB6C87" w14:textId="77777777" w:rsidR="00EE6FEB" w:rsidRDefault="00EE6FEB">
      <w:r>
        <w:t>INSERT INTO  "Customer_social_economic_data" ("Customer_id", "emp_var_rate", "cons_price_idx", "cons_conf_idx", "euribor3m", "nr_employed") VALUES (16620, '1.4', '93.918', '-42.7', '4.968', '5228.1');</w:t>
      </w:r>
    </w:p>
    <w:p w14:paraId="67AF5BBF" w14:textId="77777777" w:rsidR="00EE6FEB" w:rsidRDefault="00EE6FEB"/>
    <w:p w14:paraId="4D5F8D05" w14:textId="77777777" w:rsidR="00EE6FEB" w:rsidRDefault="00EE6FEB">
      <w:r>
        <w:t>INSERT INTO  "Customer_social_economic_data" ("Customer_id", "emp_var_rate", "cons_price_idx", "cons_conf_idx", "euribor3m", "nr_employed") VALUES (16621, '1.4', '93.918', '-42.7', '4.968', '5228.1');</w:t>
      </w:r>
    </w:p>
    <w:p w14:paraId="65B1E277" w14:textId="77777777" w:rsidR="00EE6FEB" w:rsidRDefault="00EE6FEB"/>
    <w:p w14:paraId="7449CD6A" w14:textId="77777777" w:rsidR="00EE6FEB" w:rsidRDefault="00EE6FEB">
      <w:r>
        <w:t>INSERT INTO  "Customer_social_economic_data" ("Customer_id", "emp_var_rate", "cons_price_idx", "cons_conf_idx", "euribor3m", "nr_employed") VALUES (16622, '1.4', '93.918', '-42.7', '4.968', '5228.1');</w:t>
      </w:r>
    </w:p>
    <w:p w14:paraId="4E5A41B6" w14:textId="77777777" w:rsidR="00EE6FEB" w:rsidRDefault="00EE6FEB"/>
    <w:p w14:paraId="7797B3A9" w14:textId="77777777" w:rsidR="00EE6FEB" w:rsidRDefault="00EE6FEB">
      <w:r>
        <w:t>INSERT INTO  "Customer_social_economic_data" ("Customer_id", "emp_var_rate", "cons_price_idx", "cons_conf_idx", "euribor3m", "nr_employed") VALUES (16623, '1.4', '93.918', '-42.7', '4.968', '5228.1');</w:t>
      </w:r>
    </w:p>
    <w:p w14:paraId="11D464B7" w14:textId="77777777" w:rsidR="00EE6FEB" w:rsidRDefault="00EE6FEB"/>
    <w:p w14:paraId="1C287FF2" w14:textId="77777777" w:rsidR="00EE6FEB" w:rsidRDefault="00EE6FEB">
      <w:r>
        <w:t>INSERT INTO  "Customer_social_economic_data" ("Customer_id", "emp_var_rate", "cons_price_idx", "cons_conf_idx", "euribor3m", "nr_employed") VALUES (16624, '1.4', '93.918', '-42.7', '4.968', '5228.1');</w:t>
      </w:r>
    </w:p>
    <w:p w14:paraId="58C13AFB" w14:textId="77777777" w:rsidR="00EE6FEB" w:rsidRDefault="00EE6FEB"/>
    <w:p w14:paraId="0800A7BF" w14:textId="77777777" w:rsidR="00EE6FEB" w:rsidRDefault="00EE6FEB">
      <w:r>
        <w:t>INSERT INTO  "Customer_social_economic_data" ("Customer_id", "emp_var_rate", "cons_price_idx", "cons_conf_idx", "euribor3m", "nr_employed") VALUES (16625, '1.4', '93.918', '-42.7', '4.968', '5228.1');</w:t>
      </w:r>
    </w:p>
    <w:p w14:paraId="1C3007D5" w14:textId="77777777" w:rsidR="00EE6FEB" w:rsidRDefault="00EE6FEB"/>
    <w:p w14:paraId="79A927C1" w14:textId="77777777" w:rsidR="00EE6FEB" w:rsidRDefault="00EE6FEB">
      <w:r>
        <w:t>INSERT INTO  "Customer_social_economic_data" ("Customer_id", "emp_var_rate", "cons_price_idx", "cons_conf_idx", "euribor3m", "nr_employed") VALUES (16626, '1.4', '93.918', '-42.7', '4.968', '5228.1');</w:t>
      </w:r>
    </w:p>
    <w:p w14:paraId="69670BD9" w14:textId="77777777" w:rsidR="00EE6FEB" w:rsidRDefault="00EE6FEB"/>
    <w:p w14:paraId="313E8409" w14:textId="77777777" w:rsidR="00EE6FEB" w:rsidRDefault="00EE6FEB">
      <w:r>
        <w:t>INSERT INTO  "Customer_social_economic_data" ("Customer_id", "emp_var_rate", "cons_price_idx", "cons_conf_idx", "euribor3m", "nr_employed") VALUES (16627, '1.4', '93.918', '-42.7', '4.968', '5228.1');</w:t>
      </w:r>
    </w:p>
    <w:p w14:paraId="465C1EF1" w14:textId="77777777" w:rsidR="00EE6FEB" w:rsidRDefault="00EE6FEB"/>
    <w:p w14:paraId="571BDCF0" w14:textId="77777777" w:rsidR="00EE6FEB" w:rsidRDefault="00EE6FEB">
      <w:r>
        <w:t>INSERT INTO  "Customer_social_economic_data" ("Customer_id", "emp_var_rate", "cons_price_idx", "cons_conf_idx", "euribor3m", "nr_employed") VALUES (16628, '1.4', '93.918', '-42.7', '4.968', '5228.1');</w:t>
      </w:r>
    </w:p>
    <w:p w14:paraId="62F7D7C6" w14:textId="77777777" w:rsidR="00EE6FEB" w:rsidRDefault="00EE6FEB"/>
    <w:p w14:paraId="591DB90B" w14:textId="77777777" w:rsidR="00EE6FEB" w:rsidRDefault="00EE6FEB">
      <w:r>
        <w:t>INSERT INTO  "Customer_social_economic_data" ("Customer_id", "emp_var_rate", "cons_price_idx", "cons_conf_idx", "euribor3m", "nr_employed") VALUES (16629, '1.4', '93.918', '-42.7', '4.968', '5228.1');</w:t>
      </w:r>
    </w:p>
    <w:p w14:paraId="6450CD56" w14:textId="77777777" w:rsidR="00EE6FEB" w:rsidRDefault="00EE6FEB"/>
    <w:p w14:paraId="0AE23D21" w14:textId="77777777" w:rsidR="00EE6FEB" w:rsidRDefault="00EE6FEB">
      <w:r>
        <w:t>INSERT INTO  "Customer_social_economic_data" ("Customer_id", "emp_var_rate", "cons_price_idx", "cons_conf_idx", "euribor3m", "nr_employed") VALUES (16630, '1.4', '93.918', '-42.7', '4.968', '5228.1');</w:t>
      </w:r>
    </w:p>
    <w:p w14:paraId="244FC925" w14:textId="77777777" w:rsidR="00EE6FEB" w:rsidRDefault="00EE6FEB"/>
    <w:p w14:paraId="23E46616" w14:textId="77777777" w:rsidR="00EE6FEB" w:rsidRDefault="00EE6FEB">
      <w:r>
        <w:t>INSERT INTO  "Customer_social_economic_data" ("Customer_id", "emp_var_rate", "cons_price_idx", "cons_conf_idx", "euribor3m", "nr_employed") VALUES (16631, '1.4', '93.918', '-42.7', '4.968', '5228.1');</w:t>
      </w:r>
    </w:p>
    <w:p w14:paraId="0C2D2513" w14:textId="77777777" w:rsidR="00EE6FEB" w:rsidRDefault="00EE6FEB"/>
    <w:p w14:paraId="3AF3FD87" w14:textId="77777777" w:rsidR="00EE6FEB" w:rsidRDefault="00EE6FEB">
      <w:r>
        <w:t>INSERT INTO  "Customer_social_economic_data" ("Customer_id", "emp_var_rate", "cons_price_idx", "cons_conf_idx", "euribor3m", "nr_employed") VALUES (16632, '1.4', '93.918', '-42.7', '4.968', '5228.1');</w:t>
      </w:r>
    </w:p>
    <w:p w14:paraId="3D5203A7" w14:textId="77777777" w:rsidR="00EE6FEB" w:rsidRDefault="00EE6FEB"/>
    <w:p w14:paraId="0E62EED2" w14:textId="77777777" w:rsidR="00EE6FEB" w:rsidRDefault="00EE6FEB">
      <w:r>
        <w:t>INSERT INTO  "Customer_social_economic_data" ("Customer_id", "emp_var_rate", "cons_price_idx", "cons_conf_idx", "euribor3m", "nr_employed") VALUES (16633, '1.4', '93.918', '-42.7', '4.968', '5228.1');</w:t>
      </w:r>
    </w:p>
    <w:p w14:paraId="047096E7" w14:textId="77777777" w:rsidR="00EE6FEB" w:rsidRDefault="00EE6FEB"/>
    <w:p w14:paraId="6E59E0A0" w14:textId="77777777" w:rsidR="00EE6FEB" w:rsidRDefault="00EE6FEB">
      <w:r>
        <w:t>INSERT INTO  "Customer_social_economic_data" ("Customer_id", "emp_var_rate", "cons_price_idx", "cons_conf_idx", "euribor3m", "nr_employed") VALUES (16634, '1.4', '93.918', '-42.7', '4.968', '5228.1');</w:t>
      </w:r>
    </w:p>
    <w:p w14:paraId="090B499F" w14:textId="77777777" w:rsidR="00EE6FEB" w:rsidRDefault="00EE6FEB"/>
    <w:p w14:paraId="11141708" w14:textId="77777777" w:rsidR="00EE6FEB" w:rsidRDefault="00EE6FEB">
      <w:r>
        <w:t>INSERT INTO  "Customer_social_economic_data" ("Customer_id", "emp_var_rate", "cons_price_idx", "cons_conf_idx", "euribor3m", "nr_employed") VALUES (16635, '1.4', '93.918', '-42.7', '4.968', '5228.1');</w:t>
      </w:r>
    </w:p>
    <w:p w14:paraId="4AC43F35" w14:textId="77777777" w:rsidR="00EE6FEB" w:rsidRDefault="00EE6FEB"/>
    <w:p w14:paraId="65B9C206" w14:textId="77777777" w:rsidR="00EE6FEB" w:rsidRDefault="00EE6FEB">
      <w:r>
        <w:t>INSERT INTO  "Customer_social_economic_data" ("Customer_id", "emp_var_rate", "cons_price_idx", "cons_conf_idx", "euribor3m", "nr_employed") VALUES (16636, '1.4', '93.918', '-42.7', '4.968', '5228.1');</w:t>
      </w:r>
    </w:p>
    <w:p w14:paraId="22553DFE" w14:textId="77777777" w:rsidR="00EE6FEB" w:rsidRDefault="00EE6FEB"/>
    <w:p w14:paraId="3B37FCA2" w14:textId="77777777" w:rsidR="00EE6FEB" w:rsidRDefault="00EE6FEB">
      <w:r>
        <w:t>INSERT INTO  "Customer_social_economic_data" ("Customer_id", "emp_var_rate", "cons_price_idx", "cons_conf_idx", "euribor3m", "nr_employed") VALUES (16637, '1.4', '93.918', '-42.7', '4.968', '5228.1');</w:t>
      </w:r>
    </w:p>
    <w:p w14:paraId="6DE3B801" w14:textId="77777777" w:rsidR="00EE6FEB" w:rsidRDefault="00EE6FEB"/>
    <w:p w14:paraId="5416E072" w14:textId="77777777" w:rsidR="00EE6FEB" w:rsidRDefault="00EE6FEB">
      <w:r>
        <w:t>INSERT INTO  "Customer_social_economic_data" ("Customer_id", "emp_var_rate", "cons_price_idx", "cons_conf_idx", "euribor3m", "nr_employed") VALUES (16638, '1.4', '93.918', '-42.7', '4.968', '5228.1');</w:t>
      </w:r>
    </w:p>
    <w:p w14:paraId="0CAD466A" w14:textId="77777777" w:rsidR="00EE6FEB" w:rsidRDefault="00EE6FEB"/>
    <w:p w14:paraId="6E73118B" w14:textId="77777777" w:rsidR="00EE6FEB" w:rsidRDefault="00EE6FEB">
      <w:r>
        <w:t>INSERT INTO  "Customer_social_economic_data" ("Customer_id", "emp_var_rate", "cons_price_idx", "cons_conf_idx", "euribor3m", "nr_employed") VALUES (16639, '1.4', '93.918', '-42.7', '4.968', '5228.1');</w:t>
      </w:r>
    </w:p>
    <w:p w14:paraId="4F74F4CF" w14:textId="77777777" w:rsidR="00EE6FEB" w:rsidRDefault="00EE6FEB"/>
    <w:p w14:paraId="54E09804" w14:textId="77777777" w:rsidR="00EE6FEB" w:rsidRDefault="00EE6FEB">
      <w:r>
        <w:t>INSERT INTO  "Customer_social_economic_data" ("Customer_id", "emp_var_rate", "cons_price_idx", "cons_conf_idx", "euribor3m", "nr_employed") VALUES (16640, '1.4', '93.918', '-42.7', '4.968', '5228.1');</w:t>
      </w:r>
    </w:p>
    <w:p w14:paraId="4734C418" w14:textId="77777777" w:rsidR="00EE6FEB" w:rsidRDefault="00EE6FEB"/>
    <w:p w14:paraId="4E53A31C" w14:textId="77777777" w:rsidR="00EE6FEB" w:rsidRDefault="00EE6FEB">
      <w:r>
        <w:t>INSERT INTO  "Customer_social_economic_data" ("Customer_id", "emp_var_rate", "cons_price_idx", "cons_conf_idx", "euribor3m", "nr_employed") VALUES (16641, '1.4', '93.918', '-42.7', '4.968', '5228.1');</w:t>
      </w:r>
    </w:p>
    <w:p w14:paraId="79A55391" w14:textId="77777777" w:rsidR="00EE6FEB" w:rsidRDefault="00EE6FEB"/>
    <w:p w14:paraId="5683DF2E" w14:textId="77777777" w:rsidR="00EE6FEB" w:rsidRDefault="00EE6FEB">
      <w:r>
        <w:t>INSERT INTO  "Customer_social_economic_data" ("Customer_id", "emp_var_rate", "cons_price_idx", "cons_conf_idx", "euribor3m", "nr_employed") VALUES (16642, '1.4', '93.918', '-42.7', '4.968', '5228.1');</w:t>
      </w:r>
    </w:p>
    <w:p w14:paraId="1C15CB25" w14:textId="77777777" w:rsidR="00EE6FEB" w:rsidRDefault="00EE6FEB"/>
    <w:p w14:paraId="0B1EFF58" w14:textId="77777777" w:rsidR="00EE6FEB" w:rsidRDefault="00EE6FEB">
      <w:r>
        <w:t>INSERT INTO  "Customer_social_economic_data" ("Customer_id", "emp_var_rate", "cons_price_idx", "cons_conf_idx", "euribor3m", "nr_employed") VALUES (16643, '1.4', '93.918', '-42.7', '4.968', '5228.1');</w:t>
      </w:r>
    </w:p>
    <w:p w14:paraId="3F368F96" w14:textId="77777777" w:rsidR="00EE6FEB" w:rsidRDefault="00EE6FEB"/>
    <w:p w14:paraId="2B2F454F" w14:textId="77777777" w:rsidR="00EE6FEB" w:rsidRDefault="00EE6FEB">
      <w:r>
        <w:t>INSERT INTO  "Customer_social_economic_data" ("Customer_id", "emp_var_rate", "cons_price_idx", "cons_conf_idx", "euribor3m", "nr_employed") VALUES (16644, '1.4', '93.918', '-42.7', '4.968', '5228.1');</w:t>
      </w:r>
    </w:p>
    <w:p w14:paraId="4F82BD0B" w14:textId="77777777" w:rsidR="00EE6FEB" w:rsidRDefault="00EE6FEB"/>
    <w:p w14:paraId="659B2490" w14:textId="77777777" w:rsidR="00EE6FEB" w:rsidRDefault="00EE6FEB">
      <w:r>
        <w:t>INSERT INTO  "Customer_social_economic_data" ("Customer_id", "emp_var_rate", "cons_price_idx", "cons_conf_idx", "euribor3m", "nr_employed") VALUES (16645, '1.4', '93.918', '-42.7', '4.968', '5228.1');</w:t>
      </w:r>
    </w:p>
    <w:p w14:paraId="0BD692CA" w14:textId="77777777" w:rsidR="00EE6FEB" w:rsidRDefault="00EE6FEB"/>
    <w:p w14:paraId="41CA0721" w14:textId="77777777" w:rsidR="00EE6FEB" w:rsidRDefault="00EE6FEB">
      <w:r>
        <w:t>INSERT INTO  "Customer_social_economic_data" ("Customer_id", "emp_var_rate", "cons_price_idx", "cons_conf_idx", "euribor3m", "nr_employed") VALUES (16646, '1.4', '93.918', '-42.7', '4.968', '5228.1');</w:t>
      </w:r>
    </w:p>
    <w:p w14:paraId="7E805C38" w14:textId="77777777" w:rsidR="00EE6FEB" w:rsidRDefault="00EE6FEB"/>
    <w:p w14:paraId="1D5ECB61" w14:textId="77777777" w:rsidR="00EE6FEB" w:rsidRDefault="00EE6FEB">
      <w:r>
        <w:t>INSERT INTO  "Customer_social_economic_data" ("Customer_id", "emp_var_rate", "cons_price_idx", "cons_conf_idx", "euribor3m", "nr_employed") VALUES (16647, '1.4', '93.918', '-42.7', '4.968', '5228.1');</w:t>
      </w:r>
    </w:p>
    <w:p w14:paraId="58AD059A" w14:textId="77777777" w:rsidR="00EE6FEB" w:rsidRDefault="00EE6FEB"/>
    <w:p w14:paraId="00BCDC16" w14:textId="77777777" w:rsidR="00EE6FEB" w:rsidRDefault="00EE6FEB">
      <w:r>
        <w:t>INSERT INTO  "Customer_social_economic_data" ("Customer_id", "emp_var_rate", "cons_price_idx", "cons_conf_idx", "euribor3m", "nr_employed") VALUES (16648, '1.4', '93.918', '-42.7', '4.968', '5228.1');</w:t>
      </w:r>
    </w:p>
    <w:p w14:paraId="6853E41F" w14:textId="77777777" w:rsidR="00EE6FEB" w:rsidRDefault="00EE6FEB"/>
    <w:p w14:paraId="756378F0" w14:textId="77777777" w:rsidR="00EE6FEB" w:rsidRDefault="00EE6FEB">
      <w:r>
        <w:t>INSERT INTO  "Customer_social_economic_data" ("Customer_id", "emp_var_rate", "cons_price_idx", "cons_conf_idx", "euribor3m", "nr_employed") VALUES (16649, '1.4', '93.918', '-42.7', '4.968', '5228.1');</w:t>
      </w:r>
    </w:p>
    <w:p w14:paraId="04238847" w14:textId="77777777" w:rsidR="00EE6FEB" w:rsidRDefault="00EE6FEB"/>
    <w:p w14:paraId="622FAD49" w14:textId="77777777" w:rsidR="00EE6FEB" w:rsidRDefault="00EE6FEB">
      <w:r>
        <w:t>INSERT INTO  "Customer_social_economic_data" ("Customer_id", "emp_var_rate", "cons_price_idx", "cons_conf_idx", "euribor3m", "nr_employed") VALUES (16650, '1.4', '93.918', '-42.7', '4.968', '5228.1');</w:t>
      </w:r>
    </w:p>
    <w:p w14:paraId="5A17AAC6" w14:textId="77777777" w:rsidR="00EE6FEB" w:rsidRDefault="00EE6FEB"/>
    <w:p w14:paraId="58FF654A" w14:textId="77777777" w:rsidR="00EE6FEB" w:rsidRDefault="00EE6FEB">
      <w:r>
        <w:t>INSERT INTO  "Customer_social_economic_data" ("Customer_id", "emp_var_rate", "cons_price_idx", "cons_conf_idx", "euribor3m", "nr_employed") VALUES (16651, '1.4', '93.918', '-42.7', '4.968', '5228.1');</w:t>
      </w:r>
    </w:p>
    <w:p w14:paraId="58DDAF48" w14:textId="77777777" w:rsidR="00EE6FEB" w:rsidRDefault="00EE6FEB"/>
    <w:p w14:paraId="4B9A5078" w14:textId="77777777" w:rsidR="00EE6FEB" w:rsidRDefault="00EE6FEB">
      <w:r>
        <w:t>INSERT INTO  "Customer_social_economic_data" ("Customer_id", "emp_var_rate", "cons_price_idx", "cons_conf_idx", "euribor3m", "nr_employed") VALUES (16652, '1.4', '93.918', '-42.7', '4.968', '5228.1');</w:t>
      </w:r>
    </w:p>
    <w:p w14:paraId="7A0DFA56" w14:textId="77777777" w:rsidR="00EE6FEB" w:rsidRDefault="00EE6FEB"/>
    <w:p w14:paraId="0549A0EB" w14:textId="77777777" w:rsidR="00EE6FEB" w:rsidRDefault="00EE6FEB">
      <w:r>
        <w:t>INSERT INTO  "Customer_social_economic_data" ("Customer_id", "emp_var_rate", "cons_price_idx", "cons_conf_idx", "euribor3m", "nr_employed") VALUES (16653, '1.4', '93.918', '-42.7', '4.968', '5228.1');</w:t>
      </w:r>
    </w:p>
    <w:p w14:paraId="74AF0B98" w14:textId="77777777" w:rsidR="00EE6FEB" w:rsidRDefault="00EE6FEB"/>
    <w:p w14:paraId="7A5CB735" w14:textId="77777777" w:rsidR="00EE6FEB" w:rsidRDefault="00EE6FEB">
      <w:r>
        <w:t>INSERT INTO  "Customer_social_economic_data" ("Customer_id", "emp_var_rate", "cons_price_idx", "cons_conf_idx", "euribor3m", "nr_employed") VALUES (16654, '1.4', '93.918', '-42.7', '4.968', '5228.1');</w:t>
      </w:r>
    </w:p>
    <w:p w14:paraId="51ED6929" w14:textId="77777777" w:rsidR="00EE6FEB" w:rsidRDefault="00EE6FEB"/>
    <w:p w14:paraId="1BE81BF2" w14:textId="77777777" w:rsidR="00EE6FEB" w:rsidRDefault="00EE6FEB">
      <w:r>
        <w:t>INSERT INTO  "Customer_social_economic_data" ("Customer_id", "emp_var_rate", "cons_price_idx", "cons_conf_idx", "euribor3m", "nr_employed") VALUES (16655, '1.4', '93.918', '-42.7', '4.968', '5228.1');</w:t>
      </w:r>
    </w:p>
    <w:p w14:paraId="3284C26B" w14:textId="77777777" w:rsidR="00EE6FEB" w:rsidRDefault="00EE6FEB"/>
    <w:p w14:paraId="2A2362DB" w14:textId="77777777" w:rsidR="00EE6FEB" w:rsidRDefault="00EE6FEB">
      <w:r>
        <w:t>INSERT INTO  "Customer_social_economic_data" ("Customer_id", "emp_var_rate", "cons_price_idx", "cons_conf_idx", "euribor3m", "nr_employed") VALUES (16656, '1.4', '93.918', '-42.7', '4.968', '5228.1');</w:t>
      </w:r>
    </w:p>
    <w:p w14:paraId="2A943930" w14:textId="77777777" w:rsidR="00EE6FEB" w:rsidRDefault="00EE6FEB"/>
    <w:p w14:paraId="1362A0CF" w14:textId="77777777" w:rsidR="00EE6FEB" w:rsidRDefault="00EE6FEB">
      <w:r>
        <w:t>INSERT INTO  "Customer_social_economic_data" ("Customer_id", "emp_var_rate", "cons_price_idx", "cons_conf_idx", "euribor3m", "nr_employed") VALUES (16657, '1.4', '93.918', '-42.7', '4.968', '5228.1');</w:t>
      </w:r>
    </w:p>
    <w:p w14:paraId="49BFEBC8" w14:textId="77777777" w:rsidR="00EE6FEB" w:rsidRDefault="00EE6FEB"/>
    <w:p w14:paraId="62C5358A" w14:textId="77777777" w:rsidR="00EE6FEB" w:rsidRDefault="00EE6FEB">
      <w:r>
        <w:t>INSERT INTO  "Customer_social_economic_data" ("Customer_id", "emp_var_rate", "cons_price_idx", "cons_conf_idx", "euribor3m", "nr_employed") VALUES (16658, '1.4', '93.918', '-42.7', '4.968', '5228.1');</w:t>
      </w:r>
    </w:p>
    <w:p w14:paraId="42A3DFD3" w14:textId="77777777" w:rsidR="00EE6FEB" w:rsidRDefault="00EE6FEB"/>
    <w:p w14:paraId="23CE82B0" w14:textId="77777777" w:rsidR="00EE6FEB" w:rsidRDefault="00EE6FEB">
      <w:r>
        <w:t>INSERT INTO  "Customer_social_economic_data" ("Customer_id", "emp_var_rate", "cons_price_idx", "cons_conf_idx", "euribor3m", "nr_employed") VALUES (16659, '1.4', '93.918', '-42.7', '4.968', '5228.1');</w:t>
      </w:r>
    </w:p>
    <w:p w14:paraId="44785608" w14:textId="77777777" w:rsidR="00EE6FEB" w:rsidRDefault="00EE6FEB"/>
    <w:p w14:paraId="57893E4E" w14:textId="77777777" w:rsidR="00EE6FEB" w:rsidRDefault="00EE6FEB">
      <w:r>
        <w:t>INSERT INTO  "Customer_social_economic_data" ("Customer_id", "emp_var_rate", "cons_price_idx", "cons_conf_idx", "euribor3m", "nr_employed") VALUES (16660, '1.4', '93.918', '-42.7', '4.968', '5228.1');</w:t>
      </w:r>
    </w:p>
    <w:p w14:paraId="47282887" w14:textId="77777777" w:rsidR="00EE6FEB" w:rsidRDefault="00EE6FEB"/>
    <w:p w14:paraId="6AA795FC" w14:textId="77777777" w:rsidR="00EE6FEB" w:rsidRDefault="00EE6FEB">
      <w:r>
        <w:t>INSERT INTO  "Customer_social_economic_data" ("Customer_id", "emp_var_rate", "cons_price_idx", "cons_conf_idx", "euribor3m", "nr_employed") VALUES (16661, '1.4', '93.918', '-42.7', '4.968', '5228.1');</w:t>
      </w:r>
    </w:p>
    <w:p w14:paraId="3A31E7AC" w14:textId="77777777" w:rsidR="00EE6FEB" w:rsidRDefault="00EE6FEB"/>
    <w:p w14:paraId="27918661" w14:textId="77777777" w:rsidR="00EE6FEB" w:rsidRDefault="00EE6FEB">
      <w:r>
        <w:t>INSERT INTO  "Customer_social_economic_data" ("Customer_id", "emp_var_rate", "cons_price_idx", "cons_conf_idx", "euribor3m", "nr_employed") VALUES (16662, '1.4', '93.918', '-42.7', '4.968', '5228.1');</w:t>
      </w:r>
    </w:p>
    <w:p w14:paraId="14DD095D" w14:textId="77777777" w:rsidR="00EE6FEB" w:rsidRDefault="00EE6FEB"/>
    <w:p w14:paraId="7EBCEB41" w14:textId="77777777" w:rsidR="00EE6FEB" w:rsidRDefault="00EE6FEB">
      <w:r>
        <w:t>INSERT INTO  "Customer_social_economic_data" ("Customer_id", "emp_var_rate", "cons_price_idx", "cons_conf_idx", "euribor3m", "nr_employed") VALUES (16663, '1.4', '93.918', '-42.7', '4.968', '5228.1');</w:t>
      </w:r>
    </w:p>
    <w:p w14:paraId="309A1ED7" w14:textId="77777777" w:rsidR="00EE6FEB" w:rsidRDefault="00EE6FEB"/>
    <w:p w14:paraId="239DEC42" w14:textId="77777777" w:rsidR="00EE6FEB" w:rsidRDefault="00EE6FEB">
      <w:r>
        <w:t>INSERT INTO  "Customer_social_economic_data" ("Customer_id", "emp_var_rate", "cons_price_idx", "cons_conf_idx", "euribor3m", "nr_employed") VALUES (16664, '1.4', '93.918', '-42.7', '4.968', '5228.1');</w:t>
      </w:r>
    </w:p>
    <w:p w14:paraId="7C7D64C2" w14:textId="77777777" w:rsidR="00EE6FEB" w:rsidRDefault="00EE6FEB"/>
    <w:p w14:paraId="718F5CEF" w14:textId="77777777" w:rsidR="00EE6FEB" w:rsidRDefault="00EE6FEB">
      <w:r>
        <w:t>INSERT INTO  "Customer_social_economic_data" ("Customer_id", "emp_var_rate", "cons_price_idx", "cons_conf_idx", "euribor3m", "nr_employed") VALUES (16665, '1.4', '93.918', '-42.7', '4.968', '5228.1');</w:t>
      </w:r>
    </w:p>
    <w:p w14:paraId="23ED43C6" w14:textId="77777777" w:rsidR="00EE6FEB" w:rsidRDefault="00EE6FEB"/>
    <w:p w14:paraId="604DBBA6" w14:textId="77777777" w:rsidR="00EE6FEB" w:rsidRDefault="00EE6FEB">
      <w:r>
        <w:t>INSERT INTO  "Customer_social_economic_data" ("Customer_id", "emp_var_rate", "cons_price_idx", "cons_conf_idx", "euribor3m", "nr_employed") VALUES (16666, '1.4', '93.918', '-42.7', '4.968', '5228.1');</w:t>
      </w:r>
    </w:p>
    <w:p w14:paraId="2124BC67" w14:textId="77777777" w:rsidR="00EE6FEB" w:rsidRDefault="00EE6FEB"/>
    <w:p w14:paraId="195C80E1" w14:textId="77777777" w:rsidR="00EE6FEB" w:rsidRDefault="00EE6FEB">
      <w:r>
        <w:t>INSERT INTO  "Customer_social_economic_data" ("Customer_id", "emp_var_rate", "cons_price_idx", "cons_conf_idx", "euribor3m", "nr_employed") VALUES (16667, '1.4', '93.918', '-42.7', '4.968', '5228.1');</w:t>
      </w:r>
    </w:p>
    <w:p w14:paraId="0CC8F9D4" w14:textId="77777777" w:rsidR="00EE6FEB" w:rsidRDefault="00EE6FEB"/>
    <w:p w14:paraId="1524F570" w14:textId="77777777" w:rsidR="00EE6FEB" w:rsidRDefault="00EE6FEB">
      <w:r>
        <w:t>INSERT INTO  "Customer_social_economic_data" ("Customer_id", "emp_var_rate", "cons_price_idx", "cons_conf_idx", "euribor3m", "nr_employed") VALUES (16668, '1.4', '93.918', '-42.7', '4.968', '5228.1');</w:t>
      </w:r>
    </w:p>
    <w:p w14:paraId="45E87EBD" w14:textId="77777777" w:rsidR="00EE6FEB" w:rsidRDefault="00EE6FEB"/>
    <w:p w14:paraId="0352E338" w14:textId="77777777" w:rsidR="00EE6FEB" w:rsidRDefault="00EE6FEB">
      <w:r>
        <w:t>INSERT INTO  "Customer_social_economic_data" ("Customer_id", "emp_var_rate", "cons_price_idx", "cons_conf_idx", "euribor3m", "nr_employed") VALUES (16669, '1.4', '93.918', '-42.7', '4.968', '5228.1');</w:t>
      </w:r>
    </w:p>
    <w:p w14:paraId="1DE3848F" w14:textId="77777777" w:rsidR="00EE6FEB" w:rsidRDefault="00EE6FEB"/>
    <w:p w14:paraId="3C6111AE" w14:textId="77777777" w:rsidR="00EE6FEB" w:rsidRDefault="00EE6FEB">
      <w:r>
        <w:t>INSERT INTO  "Customer_social_economic_data" ("Customer_id", "emp_var_rate", "cons_price_idx", "cons_conf_idx", "euribor3m", "nr_employed") VALUES (16670, '1.4', '93.918', '-42.7', '4.968', '5228.1');</w:t>
      </w:r>
    </w:p>
    <w:p w14:paraId="72F025BC" w14:textId="77777777" w:rsidR="00EE6FEB" w:rsidRDefault="00EE6FEB"/>
    <w:p w14:paraId="01E4A239" w14:textId="77777777" w:rsidR="00EE6FEB" w:rsidRDefault="00EE6FEB">
      <w:r>
        <w:t>INSERT INTO  "Customer_social_economic_data" ("Customer_id", "emp_var_rate", "cons_price_idx", "cons_conf_idx", "euribor3m", "nr_employed") VALUES (16671, '1.4', '93.918', '-42.7', '4.968', '5228.1');</w:t>
      </w:r>
    </w:p>
    <w:p w14:paraId="3B30212D" w14:textId="77777777" w:rsidR="00EE6FEB" w:rsidRDefault="00EE6FEB"/>
    <w:p w14:paraId="4075853B" w14:textId="77777777" w:rsidR="00EE6FEB" w:rsidRDefault="00EE6FEB">
      <w:r>
        <w:t>INSERT INTO  "Customer_social_economic_data" ("Customer_id", "emp_var_rate", "cons_price_idx", "cons_conf_idx", "euribor3m", "nr_employed") VALUES (16672, '1.4', '93.918', '-42.7', '4.968', '5228.1');</w:t>
      </w:r>
    </w:p>
    <w:p w14:paraId="7784F6A8" w14:textId="77777777" w:rsidR="00EE6FEB" w:rsidRDefault="00EE6FEB"/>
    <w:p w14:paraId="42F77D26" w14:textId="77777777" w:rsidR="00EE6FEB" w:rsidRDefault="00EE6FEB">
      <w:r>
        <w:t>INSERT INTO  "Customer_social_economic_data" ("Customer_id", "emp_var_rate", "cons_price_idx", "cons_conf_idx", "euribor3m", "nr_employed") VALUES (16673, '1.4', '93.918', '-42.7', '4.968', '5228.1');</w:t>
      </w:r>
    </w:p>
    <w:p w14:paraId="2B88E6DC" w14:textId="77777777" w:rsidR="00EE6FEB" w:rsidRDefault="00EE6FEB"/>
    <w:p w14:paraId="3E0D4769" w14:textId="77777777" w:rsidR="00EE6FEB" w:rsidRDefault="00EE6FEB">
      <w:r>
        <w:t>INSERT INTO  "Customer_social_economic_data" ("Customer_id", "emp_var_rate", "cons_price_idx", "cons_conf_idx", "euribor3m", "nr_employed") VALUES (16674, '1.4', '93.918', '-42.7', '4.968', '5228.1');</w:t>
      </w:r>
    </w:p>
    <w:p w14:paraId="1E79578C" w14:textId="77777777" w:rsidR="00EE6FEB" w:rsidRDefault="00EE6FEB"/>
    <w:p w14:paraId="30204584" w14:textId="77777777" w:rsidR="00EE6FEB" w:rsidRDefault="00EE6FEB">
      <w:r>
        <w:t>INSERT INTO  "Customer_social_economic_data" ("Customer_id", "emp_var_rate", "cons_price_idx", "cons_conf_idx", "euribor3m", "nr_employed") VALUES (16675, '1.4', '93.918', '-42.7', '4.968', '5228.1');</w:t>
      </w:r>
    </w:p>
    <w:p w14:paraId="6117A082" w14:textId="77777777" w:rsidR="00EE6FEB" w:rsidRDefault="00EE6FEB"/>
    <w:p w14:paraId="627586F9" w14:textId="77777777" w:rsidR="00EE6FEB" w:rsidRDefault="00EE6FEB">
      <w:r>
        <w:t>INSERT INTO  "Customer_social_economic_data" ("Customer_id", "emp_var_rate", "cons_price_idx", "cons_conf_idx", "euribor3m", "nr_employed") VALUES (16676, '1.4', '93.918', '-42.7', '4.968', '5228.1');</w:t>
      </w:r>
    </w:p>
    <w:p w14:paraId="51C7DFF0" w14:textId="77777777" w:rsidR="00EE6FEB" w:rsidRDefault="00EE6FEB"/>
    <w:p w14:paraId="7BE6E016" w14:textId="77777777" w:rsidR="00EE6FEB" w:rsidRDefault="00EE6FEB">
      <w:r>
        <w:t>INSERT INTO  "Customer_social_economic_data" ("Customer_id", "emp_var_rate", "cons_price_idx", "cons_conf_idx", "euribor3m", "nr_employed") VALUES (16677, '1.4', '93.918', '-42.7', '4.968', '5228.1');</w:t>
      </w:r>
    </w:p>
    <w:p w14:paraId="632FAD64" w14:textId="77777777" w:rsidR="00EE6FEB" w:rsidRDefault="00EE6FEB"/>
    <w:p w14:paraId="371BC9D8" w14:textId="77777777" w:rsidR="00EE6FEB" w:rsidRDefault="00EE6FEB">
      <w:r>
        <w:t>INSERT INTO  "Customer_social_economic_data" ("Customer_id", "emp_var_rate", "cons_price_idx", "cons_conf_idx", "euribor3m", "nr_employed") VALUES (16678, '1.4', '93.918', '-42.7', '4.968', '5228.1');</w:t>
      </w:r>
    </w:p>
    <w:p w14:paraId="401B2841" w14:textId="77777777" w:rsidR="00EE6FEB" w:rsidRDefault="00EE6FEB"/>
    <w:p w14:paraId="6CE415B6" w14:textId="77777777" w:rsidR="00EE6FEB" w:rsidRDefault="00EE6FEB">
      <w:r>
        <w:t>INSERT INTO  "Customer_social_economic_data" ("Customer_id", "emp_var_rate", "cons_price_idx", "cons_conf_idx", "euribor3m", "nr_employed") VALUES (16679, '1.4', '93.918', '-42.7', '4.968', '5228.1');</w:t>
      </w:r>
    </w:p>
    <w:p w14:paraId="0521C7A1" w14:textId="77777777" w:rsidR="00EE6FEB" w:rsidRDefault="00EE6FEB"/>
    <w:p w14:paraId="7BF41D2A" w14:textId="77777777" w:rsidR="00EE6FEB" w:rsidRDefault="00EE6FEB">
      <w:r>
        <w:t>INSERT INTO  "Customer_social_economic_data" ("Customer_id", "emp_var_rate", "cons_price_idx", "cons_conf_idx", "euribor3m", "nr_employed") VALUES (16680, '1.4', '93.918', '-42.7', '4.968', '5228.1');</w:t>
      </w:r>
    </w:p>
    <w:p w14:paraId="5F0FBE81" w14:textId="77777777" w:rsidR="00EE6FEB" w:rsidRDefault="00EE6FEB"/>
    <w:p w14:paraId="7A0C4A94" w14:textId="77777777" w:rsidR="00EE6FEB" w:rsidRDefault="00EE6FEB">
      <w:r>
        <w:t>INSERT INTO  "Customer_social_economic_data" ("Customer_id", "emp_var_rate", "cons_price_idx", "cons_conf_idx", "euribor3m", "nr_employed") VALUES (16681, '1.4', '93.918', '-42.7', '4.968', '5228.1');</w:t>
      </w:r>
    </w:p>
    <w:p w14:paraId="4496094D" w14:textId="77777777" w:rsidR="00EE6FEB" w:rsidRDefault="00EE6FEB"/>
    <w:p w14:paraId="4AEF9A6D" w14:textId="77777777" w:rsidR="00EE6FEB" w:rsidRDefault="00EE6FEB">
      <w:r>
        <w:t>INSERT INTO  "Customer_social_economic_data" ("Customer_id", "emp_var_rate", "cons_price_idx", "cons_conf_idx", "euribor3m", "nr_employed") VALUES (16682, '1.4', '93.918', '-42.7', '4.968', '5228.1');</w:t>
      </w:r>
    </w:p>
    <w:p w14:paraId="65041E10" w14:textId="77777777" w:rsidR="00EE6FEB" w:rsidRDefault="00EE6FEB"/>
    <w:p w14:paraId="6A023D2D" w14:textId="77777777" w:rsidR="00EE6FEB" w:rsidRDefault="00EE6FEB">
      <w:r>
        <w:t>INSERT INTO  "Customer_social_economic_data" ("Customer_id", "emp_var_rate", "cons_price_idx", "cons_conf_idx", "euribor3m", "nr_employed") VALUES (16683, '1.4', '93.918', '-42.7', '4.968', '5228.1');</w:t>
      </w:r>
    </w:p>
    <w:p w14:paraId="72F1E0BB" w14:textId="77777777" w:rsidR="00EE6FEB" w:rsidRDefault="00EE6FEB"/>
    <w:p w14:paraId="444749AA" w14:textId="77777777" w:rsidR="00EE6FEB" w:rsidRDefault="00EE6FEB">
      <w:r>
        <w:t>INSERT INTO  "Customer_social_economic_data" ("Customer_id", "emp_var_rate", "cons_price_idx", "cons_conf_idx", "euribor3m", "nr_employed") VALUES (16684, '1.4', '93.918', '-42.7', '4.968', '5228.1');</w:t>
      </w:r>
    </w:p>
    <w:p w14:paraId="7DE1CF9A" w14:textId="77777777" w:rsidR="00EE6FEB" w:rsidRDefault="00EE6FEB"/>
    <w:p w14:paraId="5AE646C6" w14:textId="77777777" w:rsidR="00EE6FEB" w:rsidRDefault="00EE6FEB">
      <w:r>
        <w:t>INSERT INTO  "Customer_social_economic_data" ("Customer_id", "emp_var_rate", "cons_price_idx", "cons_conf_idx", "euribor3m", "nr_employed") VALUES (16685, '1.4', '93.918', '-42.7', '4.968', '5228.1');</w:t>
      </w:r>
    </w:p>
    <w:p w14:paraId="4F35EF46" w14:textId="77777777" w:rsidR="00EE6FEB" w:rsidRDefault="00EE6FEB"/>
    <w:p w14:paraId="632925FF" w14:textId="77777777" w:rsidR="00EE6FEB" w:rsidRDefault="00EE6FEB">
      <w:r>
        <w:t>INSERT INTO  "Customer_social_economic_data" ("Customer_id", "emp_var_rate", "cons_price_idx", "cons_conf_idx", "euribor3m", "nr_employed") VALUES (16686, '1.4', '93.918', '-42.7', '4.968', '5228.1');</w:t>
      </w:r>
    </w:p>
    <w:p w14:paraId="3CA3921C" w14:textId="77777777" w:rsidR="00EE6FEB" w:rsidRDefault="00EE6FEB"/>
    <w:p w14:paraId="6A291A48" w14:textId="77777777" w:rsidR="00EE6FEB" w:rsidRDefault="00EE6FEB">
      <w:r>
        <w:t>INSERT INTO  "Customer_social_economic_data" ("Customer_id", "emp_var_rate", "cons_price_idx", "cons_conf_idx", "euribor3m", "nr_employed") VALUES (16687, '1.4', '93.918', '-42.7', '4.968', '5228.1');</w:t>
      </w:r>
    </w:p>
    <w:p w14:paraId="45E21B64" w14:textId="77777777" w:rsidR="00EE6FEB" w:rsidRDefault="00EE6FEB"/>
    <w:p w14:paraId="0E41A000" w14:textId="77777777" w:rsidR="00EE6FEB" w:rsidRDefault="00EE6FEB">
      <w:r>
        <w:t>INSERT INTO  "Customer_social_economic_data" ("Customer_id", "emp_var_rate", "cons_price_idx", "cons_conf_idx", "euribor3m", "nr_employed") VALUES (16688, '1.4', '93.918', '-42.7', '4.968', '5228.1');</w:t>
      </w:r>
    </w:p>
    <w:p w14:paraId="06A3DD38" w14:textId="77777777" w:rsidR="00EE6FEB" w:rsidRDefault="00EE6FEB"/>
    <w:p w14:paraId="576A702E" w14:textId="77777777" w:rsidR="00EE6FEB" w:rsidRDefault="00EE6FEB">
      <w:r>
        <w:t>INSERT INTO  "Customer_social_economic_data" ("Customer_id", "emp_var_rate", "cons_price_idx", "cons_conf_idx", "euribor3m", "nr_employed") VALUES (16689, '1.4', '93.918', '-42.7', '4.968', '5228.1');</w:t>
      </w:r>
    </w:p>
    <w:p w14:paraId="295E6F73" w14:textId="77777777" w:rsidR="00EE6FEB" w:rsidRDefault="00EE6FEB"/>
    <w:p w14:paraId="26E66758" w14:textId="77777777" w:rsidR="00EE6FEB" w:rsidRDefault="00EE6FEB">
      <w:r>
        <w:t>INSERT INTO  "Customer_social_economic_data" ("Customer_id", "emp_var_rate", "cons_price_idx", "cons_conf_idx", "euribor3m", "nr_employed") VALUES (16690, '1.4', '93.918', '-42.7', '4.968', '5228.1');</w:t>
      </w:r>
    </w:p>
    <w:p w14:paraId="70176944" w14:textId="77777777" w:rsidR="00EE6FEB" w:rsidRDefault="00EE6FEB"/>
    <w:p w14:paraId="4D2E4EC9" w14:textId="77777777" w:rsidR="00EE6FEB" w:rsidRDefault="00EE6FEB">
      <w:r>
        <w:t>INSERT INTO  "Customer_social_economic_data" ("Customer_id", "emp_var_rate", "cons_price_idx", "cons_conf_idx", "euribor3m", "nr_employed") VALUES (16691, '1.4', '93.918', '-42.7', '4.968', '5228.1');</w:t>
      </w:r>
    </w:p>
    <w:p w14:paraId="0491633E" w14:textId="77777777" w:rsidR="00EE6FEB" w:rsidRDefault="00EE6FEB"/>
    <w:p w14:paraId="5898FC6A" w14:textId="77777777" w:rsidR="00EE6FEB" w:rsidRDefault="00EE6FEB">
      <w:r>
        <w:t>INSERT INTO  "Customer_social_economic_data" ("Customer_id", "emp_var_rate", "cons_price_idx", "cons_conf_idx", "euribor3m", "nr_employed") VALUES (16692, '1.4', '93.918', '-42.7', '4.968', '5228.1');</w:t>
      </w:r>
    </w:p>
    <w:p w14:paraId="001865DF" w14:textId="77777777" w:rsidR="00EE6FEB" w:rsidRDefault="00EE6FEB"/>
    <w:p w14:paraId="4308DD0D" w14:textId="77777777" w:rsidR="00EE6FEB" w:rsidRDefault="00EE6FEB">
      <w:r>
        <w:t>INSERT INTO  "Customer_social_economic_data" ("Customer_id", "emp_var_rate", "cons_price_idx", "cons_conf_idx", "euribor3m", "nr_employed") VALUES (16693, '1.4', '93.918', '-42.7', '4.968', '5228.1');</w:t>
      </w:r>
    </w:p>
    <w:p w14:paraId="461508AD" w14:textId="77777777" w:rsidR="00EE6FEB" w:rsidRDefault="00EE6FEB"/>
    <w:p w14:paraId="2FFAAADE" w14:textId="77777777" w:rsidR="00EE6FEB" w:rsidRDefault="00EE6FEB">
      <w:r>
        <w:t>INSERT INTO  "Customer_social_economic_data" ("Customer_id", "emp_var_rate", "cons_price_idx", "cons_conf_idx", "euribor3m", "nr_employed") VALUES (16694, '1.4', '93.918', '-42.7', '4.968', '5228.1');</w:t>
      </w:r>
    </w:p>
    <w:p w14:paraId="3E79CE35" w14:textId="77777777" w:rsidR="00EE6FEB" w:rsidRDefault="00EE6FEB"/>
    <w:p w14:paraId="61E88CA3" w14:textId="77777777" w:rsidR="00EE6FEB" w:rsidRDefault="00EE6FEB">
      <w:r>
        <w:t>INSERT INTO  "Customer_social_economic_data" ("Customer_id", "emp_var_rate", "cons_price_idx", "cons_conf_idx", "euribor3m", "nr_employed") VALUES (16695, '1.4', '93.918', '-42.7', '4.968', '5228.1');</w:t>
      </w:r>
    </w:p>
    <w:p w14:paraId="31682AB3" w14:textId="77777777" w:rsidR="00EE6FEB" w:rsidRDefault="00EE6FEB"/>
    <w:p w14:paraId="043AD492" w14:textId="77777777" w:rsidR="00EE6FEB" w:rsidRDefault="00EE6FEB">
      <w:r>
        <w:t>INSERT INTO  "Customer_social_economic_data" ("Customer_id", "emp_var_rate", "cons_price_idx", "cons_conf_idx", "euribor3m", "nr_employed") VALUES (16696, '1.4', '93.918', '-42.7', '4.968', '5228.1');</w:t>
      </w:r>
    </w:p>
    <w:p w14:paraId="5FF999B6" w14:textId="77777777" w:rsidR="00EE6FEB" w:rsidRDefault="00EE6FEB"/>
    <w:p w14:paraId="058ACF8F" w14:textId="77777777" w:rsidR="00EE6FEB" w:rsidRDefault="00EE6FEB">
      <w:r>
        <w:t>INSERT INTO  "Customer_social_economic_data" ("Customer_id", "emp_var_rate", "cons_price_idx", "cons_conf_idx", "euribor3m", "nr_employed") VALUES (16697, '1.4', '93.918', '-42.7', '4.968', '5228.1');</w:t>
      </w:r>
    </w:p>
    <w:p w14:paraId="39495EC4" w14:textId="77777777" w:rsidR="00EE6FEB" w:rsidRDefault="00EE6FEB"/>
    <w:p w14:paraId="4EC5596C" w14:textId="77777777" w:rsidR="00EE6FEB" w:rsidRDefault="00EE6FEB">
      <w:r>
        <w:t>INSERT INTO  "Customer_social_economic_data" ("Customer_id", "emp_var_rate", "cons_price_idx", "cons_conf_idx", "euribor3m", "nr_employed") VALUES (16698, '1.4', '93.918', '-42.7', '4.968', '5228.1');</w:t>
      </w:r>
    </w:p>
    <w:p w14:paraId="0404645F" w14:textId="77777777" w:rsidR="00EE6FEB" w:rsidRDefault="00EE6FEB"/>
    <w:p w14:paraId="378B45B6" w14:textId="77777777" w:rsidR="00EE6FEB" w:rsidRDefault="00EE6FEB">
      <w:r>
        <w:t>INSERT INTO  "Customer_social_economic_data" ("Customer_id", "emp_var_rate", "cons_price_idx", "cons_conf_idx", "euribor3m", "nr_employed") VALUES (16699, '1.4', '93.918', '-42.7', '4.968', '5228.1');</w:t>
      </w:r>
    </w:p>
    <w:p w14:paraId="74FE2F9B" w14:textId="77777777" w:rsidR="00EE6FEB" w:rsidRDefault="00EE6FEB"/>
    <w:p w14:paraId="56753B01" w14:textId="77777777" w:rsidR="00EE6FEB" w:rsidRDefault="00EE6FEB">
      <w:r>
        <w:t>INSERT INTO  "Customer_social_economic_data" ("Customer_id", "emp_var_rate", "cons_price_idx", "cons_conf_idx", "euribor3m", "nr_employed") VALUES (16700, '1.4', '93.918', '-42.7', '4.968', '5228.1');</w:t>
      </w:r>
    </w:p>
    <w:p w14:paraId="6A656C34" w14:textId="77777777" w:rsidR="00EE6FEB" w:rsidRDefault="00EE6FEB"/>
    <w:p w14:paraId="4FF4F4BC" w14:textId="77777777" w:rsidR="00EE6FEB" w:rsidRDefault="00EE6FEB">
      <w:r>
        <w:t>INSERT INTO  "Customer_social_economic_data" ("Customer_id", "emp_var_rate", "cons_price_idx", "cons_conf_idx", "euribor3m", "nr_employed") VALUES (16701, '1.4', '93.918', '-42.7', '4.968', '5228.1');</w:t>
      </w:r>
    </w:p>
    <w:p w14:paraId="035DB514" w14:textId="77777777" w:rsidR="00EE6FEB" w:rsidRDefault="00EE6FEB"/>
    <w:p w14:paraId="3CF87F81" w14:textId="77777777" w:rsidR="00EE6FEB" w:rsidRDefault="00EE6FEB">
      <w:r>
        <w:t>INSERT INTO  "Customer_social_economic_data" ("Customer_id", "emp_var_rate", "cons_price_idx", "cons_conf_idx", "euribor3m", "nr_employed") VALUES (16702, '1.4', '93.918', '-42.7', '4.968', '5228.1');</w:t>
      </w:r>
    </w:p>
    <w:p w14:paraId="24405D65" w14:textId="77777777" w:rsidR="00EE6FEB" w:rsidRDefault="00EE6FEB"/>
    <w:p w14:paraId="544BA3E3" w14:textId="77777777" w:rsidR="00EE6FEB" w:rsidRDefault="00EE6FEB">
      <w:r>
        <w:t>INSERT INTO  "Customer_social_economic_data" ("Customer_id", "emp_var_rate", "cons_price_idx", "cons_conf_idx", "euribor3m", "nr_employed") VALUES (16703, '1.4', '93.918', '-42.7', '4.968', '5228.1');</w:t>
      </w:r>
    </w:p>
    <w:p w14:paraId="74DB1E24" w14:textId="77777777" w:rsidR="00EE6FEB" w:rsidRDefault="00EE6FEB"/>
    <w:p w14:paraId="152053C0" w14:textId="77777777" w:rsidR="00EE6FEB" w:rsidRDefault="00EE6FEB">
      <w:r>
        <w:t>INSERT INTO  "Customer_social_economic_data" ("Customer_id", "emp_var_rate", "cons_price_idx", "cons_conf_idx", "euribor3m", "nr_employed") VALUES (16704, '1.4', '93.918', '-42.7', '4.968', '5228.1');</w:t>
      </w:r>
    </w:p>
    <w:p w14:paraId="1439AC38" w14:textId="77777777" w:rsidR="00EE6FEB" w:rsidRDefault="00EE6FEB"/>
    <w:p w14:paraId="03908E0E" w14:textId="77777777" w:rsidR="00EE6FEB" w:rsidRDefault="00EE6FEB">
      <w:r>
        <w:t>INSERT INTO  "Customer_social_economic_data" ("Customer_id", "emp_var_rate", "cons_price_idx", "cons_conf_idx", "euribor3m", "nr_employed") VALUES (16705, '1.4', '93.918', '-42.7', '4.968', '5228.1');</w:t>
      </w:r>
    </w:p>
    <w:p w14:paraId="5BA65AEB" w14:textId="77777777" w:rsidR="00EE6FEB" w:rsidRDefault="00EE6FEB"/>
    <w:p w14:paraId="17FACD2E" w14:textId="77777777" w:rsidR="00EE6FEB" w:rsidRDefault="00EE6FEB">
      <w:r>
        <w:t>INSERT INTO  "Customer_social_economic_data" ("Customer_id", "emp_var_rate", "cons_price_idx", "cons_conf_idx", "euribor3m", "nr_employed") VALUES (16706, '1.4', '93.918', '-42.7', '4.968', '5228.1');</w:t>
      </w:r>
    </w:p>
    <w:p w14:paraId="0B9E0F18" w14:textId="77777777" w:rsidR="00EE6FEB" w:rsidRDefault="00EE6FEB"/>
    <w:p w14:paraId="49B5B3BB" w14:textId="77777777" w:rsidR="00EE6FEB" w:rsidRDefault="00EE6FEB">
      <w:r>
        <w:t>INSERT INTO  "Customer_social_economic_data" ("Customer_id", "emp_var_rate", "cons_price_idx", "cons_conf_idx", "euribor3m", "nr_employed") VALUES (16707, '1.4', '93.918', '-42.7', '4.968', '5228.1');</w:t>
      </w:r>
    </w:p>
    <w:p w14:paraId="5ABCE69F" w14:textId="77777777" w:rsidR="00EE6FEB" w:rsidRDefault="00EE6FEB"/>
    <w:p w14:paraId="1BE84BDD" w14:textId="77777777" w:rsidR="00EE6FEB" w:rsidRDefault="00EE6FEB">
      <w:r>
        <w:t>INSERT INTO  "Customer_social_economic_data" ("Customer_id", "emp_var_rate", "cons_price_idx", "cons_conf_idx", "euribor3m", "nr_employed") VALUES (16708, '1.4', '93.918', '-42.7', '4.968', '5228.1');</w:t>
      </w:r>
    </w:p>
    <w:p w14:paraId="39B3188E" w14:textId="77777777" w:rsidR="00EE6FEB" w:rsidRDefault="00EE6FEB"/>
    <w:p w14:paraId="26C1CD10" w14:textId="77777777" w:rsidR="00EE6FEB" w:rsidRDefault="00EE6FEB">
      <w:r>
        <w:t>INSERT INTO  "Customer_social_economic_data" ("Customer_id", "emp_var_rate", "cons_price_idx", "cons_conf_idx", "euribor3m", "nr_employed") VALUES (16709, '1.4', '93.918', '-42.7', '4.968', '5228.1');</w:t>
      </w:r>
    </w:p>
    <w:p w14:paraId="73E4B19B" w14:textId="77777777" w:rsidR="00EE6FEB" w:rsidRDefault="00EE6FEB"/>
    <w:p w14:paraId="277E7C80" w14:textId="77777777" w:rsidR="00EE6FEB" w:rsidRDefault="00EE6FEB">
      <w:r>
        <w:t>INSERT INTO  "Customer_social_economic_data" ("Customer_id", "emp_var_rate", "cons_price_idx", "cons_conf_idx", "euribor3m", "nr_employed") VALUES (16710, '1.4', '93.918', '-42.7', '4.968', '5228.1');</w:t>
      </w:r>
    </w:p>
    <w:p w14:paraId="3A7AF146" w14:textId="77777777" w:rsidR="00EE6FEB" w:rsidRDefault="00EE6FEB"/>
    <w:p w14:paraId="1986DBCE" w14:textId="77777777" w:rsidR="00EE6FEB" w:rsidRDefault="00EE6FEB">
      <w:r>
        <w:t>INSERT INTO  "Customer_social_economic_data" ("Customer_id", "emp_var_rate", "cons_price_idx", "cons_conf_idx", "euribor3m", "nr_employed") VALUES (16711, '1.4', '93.918', '-42.7', '4.968', '5228.1');</w:t>
      </w:r>
    </w:p>
    <w:p w14:paraId="65AB2B5A" w14:textId="77777777" w:rsidR="00EE6FEB" w:rsidRDefault="00EE6FEB"/>
    <w:p w14:paraId="72AAFA67" w14:textId="77777777" w:rsidR="00EE6FEB" w:rsidRDefault="00EE6FEB">
      <w:r>
        <w:t>INSERT INTO  "Customer_social_economic_data" ("Customer_id", "emp_var_rate", "cons_price_idx", "cons_conf_idx", "euribor3m", "nr_employed") VALUES (16712, '1.4', '93.918', '-42.7', '4.968', '5228.1');</w:t>
      </w:r>
    </w:p>
    <w:p w14:paraId="2455320A" w14:textId="77777777" w:rsidR="00EE6FEB" w:rsidRDefault="00EE6FEB"/>
    <w:p w14:paraId="736D5D68" w14:textId="77777777" w:rsidR="00EE6FEB" w:rsidRDefault="00EE6FEB">
      <w:r>
        <w:t>INSERT INTO  "Customer_social_economic_data" ("Customer_id", "emp_var_rate", "cons_price_idx", "cons_conf_idx", "euribor3m", "nr_employed") VALUES (16713, '1.4', '93.918', '-42.7', '4.968', '5228.1');</w:t>
      </w:r>
    </w:p>
    <w:p w14:paraId="45A54C54" w14:textId="77777777" w:rsidR="00EE6FEB" w:rsidRDefault="00EE6FEB"/>
    <w:p w14:paraId="716DFB91" w14:textId="77777777" w:rsidR="00EE6FEB" w:rsidRDefault="00EE6FEB">
      <w:r>
        <w:t>INSERT INTO  "Customer_social_economic_data" ("Customer_id", "emp_var_rate", "cons_price_idx", "cons_conf_idx", "euribor3m", "nr_employed") VALUES (16714, '1.4', '93.918', '-42.7', '4.968', '5228.1');</w:t>
      </w:r>
    </w:p>
    <w:p w14:paraId="2358EDB4" w14:textId="77777777" w:rsidR="00EE6FEB" w:rsidRDefault="00EE6FEB"/>
    <w:p w14:paraId="25A3C7F7" w14:textId="77777777" w:rsidR="00EE6FEB" w:rsidRDefault="00EE6FEB">
      <w:r>
        <w:t>INSERT INTO  "Customer_social_economic_data" ("Customer_id", "emp_var_rate", "cons_price_idx", "cons_conf_idx", "euribor3m", "nr_employed") VALUES (16715, '1.4', '93.918', '-42.7', '4.968', '5228.1');</w:t>
      </w:r>
    </w:p>
    <w:p w14:paraId="173B23B4" w14:textId="77777777" w:rsidR="00EE6FEB" w:rsidRDefault="00EE6FEB"/>
    <w:p w14:paraId="52D5631E" w14:textId="77777777" w:rsidR="00EE6FEB" w:rsidRDefault="00EE6FEB">
      <w:r>
        <w:t>INSERT INTO  "Customer_social_economic_data" ("Customer_id", "emp_var_rate", "cons_price_idx", "cons_conf_idx", "euribor3m", "nr_employed") VALUES (16716, '1.4', '93.918', '-42.7', '4.968', '5228.1');</w:t>
      </w:r>
    </w:p>
    <w:p w14:paraId="5F484E9D" w14:textId="77777777" w:rsidR="00EE6FEB" w:rsidRDefault="00EE6FEB"/>
    <w:p w14:paraId="73FCB945" w14:textId="77777777" w:rsidR="00EE6FEB" w:rsidRDefault="00EE6FEB">
      <w:r>
        <w:t>INSERT INTO  "Customer_social_economic_data" ("Customer_id", "emp_var_rate", "cons_price_idx", "cons_conf_idx", "euribor3m", "nr_employed") VALUES (16717, '1.4', '93.918', '-42.7', '4.968', '5228.1');</w:t>
      </w:r>
    </w:p>
    <w:p w14:paraId="415C7CE9" w14:textId="77777777" w:rsidR="00EE6FEB" w:rsidRDefault="00EE6FEB"/>
    <w:p w14:paraId="1430BF67" w14:textId="77777777" w:rsidR="00EE6FEB" w:rsidRDefault="00EE6FEB">
      <w:r>
        <w:t>INSERT INTO  "Customer_social_economic_data" ("Customer_id", "emp_var_rate", "cons_price_idx", "cons_conf_idx", "euribor3m", "nr_employed") VALUES (16718, '1.4', '93.918', '-42.7', '4.968', '5228.1');</w:t>
      </w:r>
    </w:p>
    <w:p w14:paraId="2D2B9435" w14:textId="77777777" w:rsidR="00EE6FEB" w:rsidRDefault="00EE6FEB"/>
    <w:p w14:paraId="7BE17B29" w14:textId="77777777" w:rsidR="00EE6FEB" w:rsidRDefault="00EE6FEB">
      <w:r>
        <w:t>INSERT INTO  "Customer_social_economic_data" ("Customer_id", "emp_var_rate", "cons_price_idx", "cons_conf_idx", "euribor3m", "nr_employed") VALUES (16719, '1.4', '93.918', '-42.7', '4.968', '5228.1');</w:t>
      </w:r>
    </w:p>
    <w:p w14:paraId="143EBFCB" w14:textId="77777777" w:rsidR="00EE6FEB" w:rsidRDefault="00EE6FEB"/>
    <w:p w14:paraId="465097CD" w14:textId="77777777" w:rsidR="00EE6FEB" w:rsidRDefault="00EE6FEB">
      <w:r>
        <w:t>INSERT INTO  "Customer_social_economic_data" ("Customer_id", "emp_var_rate", "cons_price_idx", "cons_conf_idx", "euribor3m", "nr_employed") VALUES (16720, '1.4', '93.918', '-42.7', '4.968', '5228.1');</w:t>
      </w:r>
    </w:p>
    <w:p w14:paraId="1CDC7123" w14:textId="77777777" w:rsidR="00EE6FEB" w:rsidRDefault="00EE6FEB"/>
    <w:p w14:paraId="4FED0123" w14:textId="77777777" w:rsidR="00EE6FEB" w:rsidRDefault="00EE6FEB">
      <w:r>
        <w:t>INSERT INTO  "Customer_social_economic_data" ("Customer_id", "emp_var_rate", "cons_price_idx", "cons_conf_idx", "euribor3m", "nr_employed") VALUES (16721, '1.4', '93.918', '-42.7', '4.968', '5228.1');</w:t>
      </w:r>
    </w:p>
    <w:p w14:paraId="5251891C" w14:textId="77777777" w:rsidR="00EE6FEB" w:rsidRDefault="00EE6FEB"/>
    <w:p w14:paraId="1D05D882" w14:textId="77777777" w:rsidR="00EE6FEB" w:rsidRDefault="00EE6FEB">
      <w:r>
        <w:t>INSERT INTO  "Customer_social_economic_data" ("Customer_id", "emp_var_rate", "cons_price_idx", "cons_conf_idx", "euribor3m", "nr_employed") VALUES (16722, '1.4', '93.918', '-42.7', '4.968', '5228.1');</w:t>
      </w:r>
    </w:p>
    <w:p w14:paraId="044FA4D5" w14:textId="77777777" w:rsidR="00EE6FEB" w:rsidRDefault="00EE6FEB"/>
    <w:p w14:paraId="7E733C4B" w14:textId="77777777" w:rsidR="00EE6FEB" w:rsidRDefault="00EE6FEB">
      <w:r>
        <w:t>INSERT INTO  "Customer_social_economic_data" ("Customer_id", "emp_var_rate", "cons_price_idx", "cons_conf_idx", "euribor3m", "nr_employed") VALUES (16723, '1.4', '93.918', '-42.7', '4.968', '5228.1');</w:t>
      </w:r>
    </w:p>
    <w:p w14:paraId="25DCFCF0" w14:textId="77777777" w:rsidR="00EE6FEB" w:rsidRDefault="00EE6FEB"/>
    <w:p w14:paraId="29E0480C" w14:textId="77777777" w:rsidR="00EE6FEB" w:rsidRDefault="00EE6FEB">
      <w:r>
        <w:t>INSERT INTO  "Customer_social_economic_data" ("Customer_id", "emp_var_rate", "cons_price_idx", "cons_conf_idx", "euribor3m", "nr_employed") VALUES (16724, '1.4', '93.918', '-42.7', '4.968', '5228.1');</w:t>
      </w:r>
    </w:p>
    <w:p w14:paraId="1C38CB6E" w14:textId="77777777" w:rsidR="00EE6FEB" w:rsidRDefault="00EE6FEB"/>
    <w:p w14:paraId="49E0F0FC" w14:textId="77777777" w:rsidR="00EE6FEB" w:rsidRDefault="00EE6FEB">
      <w:r>
        <w:t>INSERT INTO  "Customer_social_economic_data" ("Customer_id", "emp_var_rate", "cons_price_idx", "cons_conf_idx", "euribor3m", "nr_employed") VALUES (16725, '1.4', '93.918', '-42.7', '4.968', '5228.1');</w:t>
      </w:r>
    </w:p>
    <w:p w14:paraId="5589CBF6" w14:textId="77777777" w:rsidR="00EE6FEB" w:rsidRDefault="00EE6FEB"/>
    <w:p w14:paraId="22628319" w14:textId="77777777" w:rsidR="00EE6FEB" w:rsidRDefault="00EE6FEB">
      <w:r>
        <w:t>INSERT INTO  "Customer_social_economic_data" ("Customer_id", "emp_var_rate", "cons_price_idx", "cons_conf_idx", "euribor3m", "nr_employed") VALUES (16726, '1.4', '93.918', '-42.7', '4.968', '5228.1');</w:t>
      </w:r>
    </w:p>
    <w:p w14:paraId="384C0AAF" w14:textId="77777777" w:rsidR="00EE6FEB" w:rsidRDefault="00EE6FEB"/>
    <w:p w14:paraId="5842A2AE" w14:textId="77777777" w:rsidR="00EE6FEB" w:rsidRDefault="00EE6FEB">
      <w:r>
        <w:t>INSERT INTO  "Customer_social_economic_data" ("Customer_id", "emp_var_rate", "cons_price_idx", "cons_conf_idx", "euribor3m", "nr_employed") VALUES (16727, '1.4', '93.918', '-42.7', '4.968', '5228.1');</w:t>
      </w:r>
    </w:p>
    <w:p w14:paraId="0F67D584" w14:textId="77777777" w:rsidR="00EE6FEB" w:rsidRDefault="00EE6FEB"/>
    <w:p w14:paraId="1D76D670" w14:textId="77777777" w:rsidR="00EE6FEB" w:rsidRDefault="00EE6FEB">
      <w:r>
        <w:t>INSERT INTO  "Customer_social_economic_data" ("Customer_id", "emp_var_rate", "cons_price_idx", "cons_conf_idx", "euribor3m", "nr_employed") VALUES (16728, '1.4', '93.918', '-42.7', '4.968', '5228.1');</w:t>
      </w:r>
    </w:p>
    <w:p w14:paraId="730D43FA" w14:textId="77777777" w:rsidR="00EE6FEB" w:rsidRDefault="00EE6FEB"/>
    <w:p w14:paraId="5EF5BDFD" w14:textId="77777777" w:rsidR="00EE6FEB" w:rsidRDefault="00EE6FEB">
      <w:r>
        <w:t>INSERT INTO  "Customer_social_economic_data" ("Customer_id", "emp_var_rate", "cons_price_idx", "cons_conf_idx", "euribor3m", "nr_employed") VALUES (16729, '1.4', '93.918', '-42.7', '4.968', '5228.1');</w:t>
      </w:r>
    </w:p>
    <w:p w14:paraId="1486699B" w14:textId="77777777" w:rsidR="00EE6FEB" w:rsidRDefault="00EE6FEB"/>
    <w:p w14:paraId="038E18DC" w14:textId="77777777" w:rsidR="00EE6FEB" w:rsidRDefault="00EE6FEB">
      <w:r>
        <w:t>INSERT INTO  "Customer_social_economic_data" ("Customer_id", "emp_var_rate", "cons_price_idx", "cons_conf_idx", "euribor3m", "nr_employed") VALUES (16730, '1.4', '93.918', '-42.7', '4.968', '5228.1');</w:t>
      </w:r>
    </w:p>
    <w:p w14:paraId="7D5C5036" w14:textId="77777777" w:rsidR="00EE6FEB" w:rsidRDefault="00EE6FEB"/>
    <w:p w14:paraId="597E32D5" w14:textId="77777777" w:rsidR="00EE6FEB" w:rsidRDefault="00EE6FEB">
      <w:r>
        <w:t>INSERT INTO  "Customer_social_economic_data" ("Customer_id", "emp_var_rate", "cons_price_idx", "cons_conf_idx", "euribor3m", "nr_employed") VALUES (16731, '1.4', '93.918', '-42.7', '4.968', '5228.1');</w:t>
      </w:r>
    </w:p>
    <w:p w14:paraId="59710219" w14:textId="77777777" w:rsidR="00EE6FEB" w:rsidRDefault="00EE6FEB"/>
    <w:p w14:paraId="5F6A686D" w14:textId="77777777" w:rsidR="00EE6FEB" w:rsidRDefault="00EE6FEB">
      <w:r>
        <w:t>INSERT INTO  "Customer_social_economic_data" ("Customer_id", "emp_var_rate", "cons_price_idx", "cons_conf_idx", "euribor3m", "nr_employed") VALUES (16732, '1.4', '93.918', '-42.7', '4.968', '5228.1');</w:t>
      </w:r>
    </w:p>
    <w:p w14:paraId="1034F44B" w14:textId="77777777" w:rsidR="00EE6FEB" w:rsidRDefault="00EE6FEB"/>
    <w:p w14:paraId="5A8C9ACA" w14:textId="77777777" w:rsidR="00EE6FEB" w:rsidRDefault="00EE6FEB">
      <w:r>
        <w:t>INSERT INTO  "Customer_social_economic_data" ("Customer_id", "emp_var_rate", "cons_price_idx", "cons_conf_idx", "euribor3m", "nr_employed") VALUES (16733, '1.4', '93.918', '-42.7', '4.968', '5228.1');</w:t>
      </w:r>
    </w:p>
    <w:p w14:paraId="5F1B2467" w14:textId="77777777" w:rsidR="00EE6FEB" w:rsidRDefault="00EE6FEB"/>
    <w:p w14:paraId="2F506846" w14:textId="77777777" w:rsidR="00EE6FEB" w:rsidRDefault="00EE6FEB">
      <w:r>
        <w:t>INSERT INTO  "Customer_social_economic_data" ("Customer_id", "emp_var_rate", "cons_price_idx", "cons_conf_idx", "euribor3m", "nr_employed") VALUES (16734, '1.4', '93.918', '-42.7', '4.968', '5228.1');</w:t>
      </w:r>
    </w:p>
    <w:p w14:paraId="3ABD0BA3" w14:textId="77777777" w:rsidR="00EE6FEB" w:rsidRDefault="00EE6FEB"/>
    <w:p w14:paraId="01744DA0" w14:textId="77777777" w:rsidR="00EE6FEB" w:rsidRDefault="00EE6FEB">
      <w:r>
        <w:t>INSERT INTO  "Customer_social_economic_data" ("Customer_id", "emp_var_rate", "cons_price_idx", "cons_conf_idx", "euribor3m", "nr_employed") VALUES (16735, '1.4', '93.918', '-42.7', '4.968', '5228.1');</w:t>
      </w:r>
    </w:p>
    <w:p w14:paraId="65D2ABB2" w14:textId="77777777" w:rsidR="00EE6FEB" w:rsidRDefault="00EE6FEB"/>
    <w:p w14:paraId="5E11AAD3" w14:textId="77777777" w:rsidR="00EE6FEB" w:rsidRDefault="00EE6FEB">
      <w:r>
        <w:t>INSERT INTO  "Customer_social_economic_data" ("Customer_id", "emp_var_rate", "cons_price_idx", "cons_conf_idx", "euribor3m", "nr_employed") VALUES (16736, '1.4', '93.918', '-42.7', '4.968', '5228.1');</w:t>
      </w:r>
    </w:p>
    <w:p w14:paraId="66D339D1" w14:textId="77777777" w:rsidR="00EE6FEB" w:rsidRDefault="00EE6FEB"/>
    <w:p w14:paraId="505DE69C" w14:textId="77777777" w:rsidR="00EE6FEB" w:rsidRDefault="00EE6FEB">
      <w:r>
        <w:t>INSERT INTO  "Customer_social_economic_data" ("Customer_id", "emp_var_rate", "cons_price_idx", "cons_conf_idx", "euribor3m", "nr_employed") VALUES (16737, '1.4', '93.918', '-42.7', '4.968', '5228.1');</w:t>
      </w:r>
    </w:p>
    <w:p w14:paraId="3D64C6CA" w14:textId="77777777" w:rsidR="00EE6FEB" w:rsidRDefault="00EE6FEB"/>
    <w:p w14:paraId="5E2AFE3C" w14:textId="77777777" w:rsidR="00EE6FEB" w:rsidRDefault="00EE6FEB">
      <w:r>
        <w:t>INSERT INTO  "Customer_social_economic_data" ("Customer_id", "emp_var_rate", "cons_price_idx", "cons_conf_idx", "euribor3m", "nr_employed") VALUES (16738, '1.4', '93.918', '-42.7', '4.968', '5228.1');</w:t>
      </w:r>
    </w:p>
    <w:p w14:paraId="32682F3F" w14:textId="77777777" w:rsidR="00EE6FEB" w:rsidRDefault="00EE6FEB"/>
    <w:p w14:paraId="61E9497E" w14:textId="77777777" w:rsidR="00EE6FEB" w:rsidRDefault="00EE6FEB">
      <w:r>
        <w:t>INSERT INTO  "Customer_social_economic_data" ("Customer_id", "emp_var_rate", "cons_price_idx", "cons_conf_idx", "euribor3m", "nr_employed") VALUES (16739, '1.4', '93.918', '-42.7', '4.968', '5228.1');</w:t>
      </w:r>
    </w:p>
    <w:p w14:paraId="4DB55D29" w14:textId="77777777" w:rsidR="00EE6FEB" w:rsidRDefault="00EE6FEB"/>
    <w:p w14:paraId="41C3C76F" w14:textId="77777777" w:rsidR="00EE6FEB" w:rsidRDefault="00EE6FEB">
      <w:r>
        <w:t>INSERT INTO  "Customer_social_economic_data" ("Customer_id", "emp_var_rate", "cons_price_idx", "cons_conf_idx", "euribor3m", "nr_employed") VALUES (16740, '1.4', '93.918', '-42.7', '4.968', '5228.1');</w:t>
      </w:r>
    </w:p>
    <w:p w14:paraId="0EC6C97D" w14:textId="77777777" w:rsidR="00EE6FEB" w:rsidRDefault="00EE6FEB"/>
    <w:p w14:paraId="7B2C83EB" w14:textId="77777777" w:rsidR="00EE6FEB" w:rsidRDefault="00EE6FEB">
      <w:r>
        <w:t>INSERT INTO  "Customer_social_economic_data" ("Customer_id", "emp_var_rate", "cons_price_idx", "cons_conf_idx", "euribor3m", "nr_employed") VALUES (16741, '1.4', '93.918', '-42.7', '4.968', '5228.1');</w:t>
      </w:r>
    </w:p>
    <w:p w14:paraId="75CDC175" w14:textId="77777777" w:rsidR="00EE6FEB" w:rsidRDefault="00EE6FEB"/>
    <w:p w14:paraId="7183A5B4" w14:textId="77777777" w:rsidR="00EE6FEB" w:rsidRDefault="00EE6FEB">
      <w:r>
        <w:t>INSERT INTO  "Customer_social_economic_data" ("Customer_id", "emp_var_rate", "cons_price_idx", "cons_conf_idx", "euribor3m", "nr_employed") VALUES (16742, '1.4', '93.918', '-42.7', '4.968', '5228.1');</w:t>
      </w:r>
    </w:p>
    <w:p w14:paraId="6278E280" w14:textId="77777777" w:rsidR="00EE6FEB" w:rsidRDefault="00EE6FEB"/>
    <w:p w14:paraId="529628EF" w14:textId="77777777" w:rsidR="00EE6FEB" w:rsidRDefault="00EE6FEB">
      <w:r>
        <w:t>INSERT INTO  "Customer_social_economic_data" ("Customer_id", "emp_var_rate", "cons_price_idx", "cons_conf_idx", "euribor3m", "nr_employed") VALUES (16743, '1.4', '93.918', '-42.7', '4.968', '5228.1');</w:t>
      </w:r>
    </w:p>
    <w:p w14:paraId="65AD29E5" w14:textId="77777777" w:rsidR="00EE6FEB" w:rsidRDefault="00EE6FEB"/>
    <w:p w14:paraId="3F2D2490" w14:textId="77777777" w:rsidR="00EE6FEB" w:rsidRDefault="00EE6FEB">
      <w:r>
        <w:t>INSERT INTO  "Customer_social_economic_data" ("Customer_id", "emp_var_rate", "cons_price_idx", "cons_conf_idx", "euribor3m", "nr_employed") VALUES (16744, '1.4', '93.918', '-42.7', '4.968', '5228.1');</w:t>
      </w:r>
    </w:p>
    <w:p w14:paraId="41E07125" w14:textId="77777777" w:rsidR="00EE6FEB" w:rsidRDefault="00EE6FEB"/>
    <w:p w14:paraId="5A616132" w14:textId="77777777" w:rsidR="00EE6FEB" w:rsidRDefault="00EE6FEB">
      <w:r>
        <w:t>INSERT INTO  "Customer_social_economic_data" ("Customer_id", "emp_var_rate", "cons_price_idx", "cons_conf_idx", "euribor3m", "nr_employed") VALUES (16745, '1.4', '93.918', '-42.7', '4.968', '5228.1');</w:t>
      </w:r>
    </w:p>
    <w:p w14:paraId="64DAA350" w14:textId="77777777" w:rsidR="00EE6FEB" w:rsidRDefault="00EE6FEB"/>
    <w:p w14:paraId="32B82056" w14:textId="77777777" w:rsidR="00EE6FEB" w:rsidRDefault="00EE6FEB">
      <w:r>
        <w:t>INSERT INTO  "Customer_social_economic_data" ("Customer_id", "emp_var_rate", "cons_price_idx", "cons_conf_idx", "euribor3m", "nr_employed") VALUES (16746, '1.4', '93.918', '-42.7', '4.968', '5228.1');</w:t>
      </w:r>
    </w:p>
    <w:p w14:paraId="5CBD48C6" w14:textId="77777777" w:rsidR="00EE6FEB" w:rsidRDefault="00EE6FEB"/>
    <w:p w14:paraId="649DC359" w14:textId="77777777" w:rsidR="00EE6FEB" w:rsidRDefault="00EE6FEB">
      <w:r>
        <w:t>INSERT INTO  "Customer_social_economic_data" ("Customer_id", "emp_var_rate", "cons_price_idx", "cons_conf_idx", "euribor3m", "nr_employed") VALUES (16747, '1.4', '93.918', '-42.7', '4.968', '5228.1');</w:t>
      </w:r>
    </w:p>
    <w:p w14:paraId="135C0AFF" w14:textId="77777777" w:rsidR="00EE6FEB" w:rsidRDefault="00EE6FEB"/>
    <w:p w14:paraId="4D1E8E0F" w14:textId="77777777" w:rsidR="00EE6FEB" w:rsidRDefault="00EE6FEB">
      <w:r>
        <w:t>INSERT INTO  "Customer_social_economic_data" ("Customer_id", "emp_var_rate", "cons_price_idx", "cons_conf_idx", "euribor3m", "nr_employed") VALUES (16748, '1.4', '93.918', '-42.7', '4.968', '5228.1');</w:t>
      </w:r>
    </w:p>
    <w:p w14:paraId="283CC2D9" w14:textId="77777777" w:rsidR="00EE6FEB" w:rsidRDefault="00EE6FEB"/>
    <w:p w14:paraId="3E0BB9CD" w14:textId="77777777" w:rsidR="00EE6FEB" w:rsidRDefault="00EE6FEB">
      <w:r>
        <w:t>INSERT INTO  "Customer_social_economic_data" ("Customer_id", "emp_var_rate", "cons_price_idx", "cons_conf_idx", "euribor3m", "nr_employed") VALUES (16749, '1.4', '93.918', '-42.7', '4.968', '5228.1');</w:t>
      </w:r>
    </w:p>
    <w:p w14:paraId="62E3C570" w14:textId="77777777" w:rsidR="00EE6FEB" w:rsidRDefault="00EE6FEB"/>
    <w:p w14:paraId="571A3CF7" w14:textId="77777777" w:rsidR="00EE6FEB" w:rsidRDefault="00EE6FEB">
      <w:r>
        <w:t>INSERT INTO  "Customer_social_economic_data" ("Customer_id", "emp_var_rate", "cons_price_idx", "cons_conf_idx", "euribor3m", "nr_employed") VALUES (16750, '1.4', '93.918', '-42.7', '4.968', '5228.1');</w:t>
      </w:r>
    </w:p>
    <w:p w14:paraId="24A1C36C" w14:textId="77777777" w:rsidR="00EE6FEB" w:rsidRDefault="00EE6FEB"/>
    <w:p w14:paraId="6CD2CB17" w14:textId="77777777" w:rsidR="00EE6FEB" w:rsidRDefault="00EE6FEB">
      <w:r>
        <w:t>INSERT INTO  "Customer_social_economic_data" ("Customer_id", "emp_var_rate", "cons_price_idx", "cons_conf_idx", "euribor3m", "nr_employed") VALUES (16751, '1.4', '93.918', '-42.7', '4.968', '5228.1');</w:t>
      </w:r>
    </w:p>
    <w:p w14:paraId="6DC62EC8" w14:textId="77777777" w:rsidR="00EE6FEB" w:rsidRDefault="00EE6FEB"/>
    <w:p w14:paraId="66FDB18E" w14:textId="77777777" w:rsidR="00EE6FEB" w:rsidRDefault="00EE6FEB">
      <w:r>
        <w:t>INSERT INTO  "Customer_social_economic_data" ("Customer_id", "emp_var_rate", "cons_price_idx", "cons_conf_idx", "euribor3m", "nr_employed") VALUES (16752, '1.4', '93.918', '-42.7', '4.968', '5228.1');</w:t>
      </w:r>
    </w:p>
    <w:p w14:paraId="2D917B04" w14:textId="77777777" w:rsidR="00EE6FEB" w:rsidRDefault="00EE6FEB"/>
    <w:p w14:paraId="4129078B" w14:textId="77777777" w:rsidR="00EE6FEB" w:rsidRDefault="00EE6FEB">
      <w:r>
        <w:t>INSERT INTO  "Customer_social_economic_data" ("Customer_id", "emp_var_rate", "cons_price_idx", "cons_conf_idx", "euribor3m", "nr_employed") VALUES (16753, '1.4', '93.918', '-42.7', '4.968', '5228.1');</w:t>
      </w:r>
    </w:p>
    <w:p w14:paraId="5E133716" w14:textId="77777777" w:rsidR="00EE6FEB" w:rsidRDefault="00EE6FEB"/>
    <w:p w14:paraId="22352DCC" w14:textId="77777777" w:rsidR="00EE6FEB" w:rsidRDefault="00EE6FEB">
      <w:r>
        <w:t>INSERT INTO  "Customer_social_economic_data" ("Customer_id", "emp_var_rate", "cons_price_idx", "cons_conf_idx", "euribor3m", "nr_employed") VALUES (16754, '1.4', '93.918', '-42.7', '4.968', '5228.1');</w:t>
      </w:r>
    </w:p>
    <w:p w14:paraId="6D2AA6AD" w14:textId="77777777" w:rsidR="00EE6FEB" w:rsidRDefault="00EE6FEB"/>
    <w:p w14:paraId="18492433" w14:textId="77777777" w:rsidR="00EE6FEB" w:rsidRDefault="00EE6FEB">
      <w:r>
        <w:t>INSERT INTO  "Customer_social_economic_data" ("Customer_id", "emp_var_rate", "cons_price_idx", "cons_conf_idx", "euribor3m", "nr_employed") VALUES (16755, '1.4', '93.918', '-42.7', '4.968', '5228.1');</w:t>
      </w:r>
    </w:p>
    <w:p w14:paraId="48FE7AFD" w14:textId="77777777" w:rsidR="00EE6FEB" w:rsidRDefault="00EE6FEB"/>
    <w:p w14:paraId="65C11A2B" w14:textId="77777777" w:rsidR="00EE6FEB" w:rsidRDefault="00EE6FEB">
      <w:r>
        <w:t>INSERT INTO  "Customer_social_economic_data" ("Customer_id", "emp_var_rate", "cons_price_idx", "cons_conf_idx", "euribor3m", "nr_employed") VALUES (16756, '1.4', '93.918', '-42.7', '4.968', '5228.1');</w:t>
      </w:r>
    </w:p>
    <w:p w14:paraId="3C15D0CB" w14:textId="77777777" w:rsidR="00EE6FEB" w:rsidRDefault="00EE6FEB"/>
    <w:p w14:paraId="2BF7C82D" w14:textId="77777777" w:rsidR="00EE6FEB" w:rsidRDefault="00EE6FEB">
      <w:r>
        <w:t>INSERT INTO  "Customer_social_economic_data" ("Customer_id", "emp_var_rate", "cons_price_idx", "cons_conf_idx", "euribor3m", "nr_employed") VALUES (16757, '1.4', '93.918', '-42.7', '4.968', '5228.1');</w:t>
      </w:r>
    </w:p>
    <w:p w14:paraId="5BC72450" w14:textId="77777777" w:rsidR="00EE6FEB" w:rsidRDefault="00EE6FEB"/>
    <w:p w14:paraId="01C8F339" w14:textId="77777777" w:rsidR="00EE6FEB" w:rsidRDefault="00EE6FEB">
      <w:r>
        <w:t>INSERT INTO  "Customer_social_economic_data" ("Customer_id", "emp_var_rate", "cons_price_idx", "cons_conf_idx", "euribor3m", "nr_employed") VALUES (16758, '1.4', '93.918', '-42.7', '4.968', '5228.1');</w:t>
      </w:r>
    </w:p>
    <w:p w14:paraId="1527833D" w14:textId="77777777" w:rsidR="00EE6FEB" w:rsidRDefault="00EE6FEB"/>
    <w:p w14:paraId="27E2711D" w14:textId="77777777" w:rsidR="00EE6FEB" w:rsidRDefault="00EE6FEB">
      <w:r>
        <w:t>INSERT INTO  "Customer_social_economic_data" ("Customer_id", "emp_var_rate", "cons_price_idx", "cons_conf_idx", "euribor3m", "nr_employed") VALUES (16759, '1.4', '93.918', '-42.7', '4.968', '5228.1');</w:t>
      </w:r>
    </w:p>
    <w:p w14:paraId="351A279F" w14:textId="77777777" w:rsidR="00EE6FEB" w:rsidRDefault="00EE6FEB"/>
    <w:p w14:paraId="476EE08B" w14:textId="77777777" w:rsidR="00EE6FEB" w:rsidRDefault="00EE6FEB">
      <w:r>
        <w:t>INSERT INTO  "Customer_social_economic_data" ("Customer_id", "emp_var_rate", "cons_price_idx", "cons_conf_idx", "euribor3m", "nr_employed") VALUES (16760, '1.4', '93.918', '-42.7', '4.968', '5228.1');</w:t>
      </w:r>
    </w:p>
    <w:p w14:paraId="03A90FEA" w14:textId="77777777" w:rsidR="00EE6FEB" w:rsidRDefault="00EE6FEB"/>
    <w:p w14:paraId="07D42834" w14:textId="77777777" w:rsidR="00EE6FEB" w:rsidRDefault="00EE6FEB">
      <w:r>
        <w:t>INSERT INTO  "Customer_social_economic_data" ("Customer_id", "emp_var_rate", "cons_price_idx", "cons_conf_idx", "euribor3m", "nr_employed") VALUES (16761, '1.4', '93.918', '-42.7', '4.968', '5228.1');</w:t>
      </w:r>
    </w:p>
    <w:p w14:paraId="7116FC19" w14:textId="77777777" w:rsidR="00EE6FEB" w:rsidRDefault="00EE6FEB"/>
    <w:p w14:paraId="19D2478A" w14:textId="77777777" w:rsidR="00EE6FEB" w:rsidRDefault="00EE6FEB">
      <w:r>
        <w:t>INSERT INTO  "Customer_social_economic_data" ("Customer_id", "emp_var_rate", "cons_price_idx", "cons_conf_idx", "euribor3m", "nr_employed") VALUES (16762, '1.4', '93.918', '-42.7', '4.968', '5228.1');</w:t>
      </w:r>
    </w:p>
    <w:p w14:paraId="330F47BC" w14:textId="77777777" w:rsidR="00EE6FEB" w:rsidRDefault="00EE6FEB"/>
    <w:p w14:paraId="6C3FBF86" w14:textId="77777777" w:rsidR="00EE6FEB" w:rsidRDefault="00EE6FEB">
      <w:r>
        <w:t>INSERT INTO  "Customer_social_economic_data" ("Customer_id", "emp_var_rate", "cons_price_idx", "cons_conf_idx", "euribor3m", "nr_employed") VALUES (16763, '1.4', '93.918', '-42.7', '4.968', '5228.1');</w:t>
      </w:r>
    </w:p>
    <w:p w14:paraId="64A37BC7" w14:textId="77777777" w:rsidR="00EE6FEB" w:rsidRDefault="00EE6FEB"/>
    <w:p w14:paraId="6ED0641F" w14:textId="77777777" w:rsidR="00EE6FEB" w:rsidRDefault="00EE6FEB">
      <w:r>
        <w:t>INSERT INTO  "Customer_social_economic_data" ("Customer_id", "emp_var_rate", "cons_price_idx", "cons_conf_idx", "euribor3m", "nr_employed") VALUES (16764, '1.4', '93.918', '-42.7', '4.968', '5228.1');</w:t>
      </w:r>
    </w:p>
    <w:p w14:paraId="4B9DE981" w14:textId="77777777" w:rsidR="00EE6FEB" w:rsidRDefault="00EE6FEB"/>
    <w:p w14:paraId="0413D79A" w14:textId="77777777" w:rsidR="00EE6FEB" w:rsidRDefault="00EE6FEB">
      <w:r>
        <w:t>INSERT INTO  "Customer_social_economic_data" ("Customer_id", "emp_var_rate", "cons_price_idx", "cons_conf_idx", "euribor3m", "nr_employed") VALUES (16765, '1.4', '93.918', '-42.7', '4.968', '5228.1');</w:t>
      </w:r>
    </w:p>
    <w:p w14:paraId="0842EB57" w14:textId="77777777" w:rsidR="00EE6FEB" w:rsidRDefault="00EE6FEB"/>
    <w:p w14:paraId="0A4B2B85" w14:textId="77777777" w:rsidR="00EE6FEB" w:rsidRDefault="00EE6FEB">
      <w:r>
        <w:t>INSERT INTO  "Customer_social_economic_data" ("Customer_id", "emp_var_rate", "cons_price_idx", "cons_conf_idx", "euribor3m", "nr_employed") VALUES (16766, '1.4', '93.918', '-42.7', '4.968', '5228.1');</w:t>
      </w:r>
    </w:p>
    <w:p w14:paraId="00D148AA" w14:textId="77777777" w:rsidR="00EE6FEB" w:rsidRDefault="00EE6FEB"/>
    <w:p w14:paraId="77DD4FD6" w14:textId="77777777" w:rsidR="00EE6FEB" w:rsidRDefault="00EE6FEB">
      <w:r>
        <w:t>INSERT INTO  "Customer_social_economic_data" ("Customer_id", "emp_var_rate", "cons_price_idx", "cons_conf_idx", "euribor3m", "nr_employed") VALUES (16767, '1.4', '93.918', '-42.7', '4.968', '5228.1');</w:t>
      </w:r>
    </w:p>
    <w:p w14:paraId="004CB9C9" w14:textId="77777777" w:rsidR="00EE6FEB" w:rsidRDefault="00EE6FEB"/>
    <w:p w14:paraId="1A800866" w14:textId="77777777" w:rsidR="00EE6FEB" w:rsidRDefault="00EE6FEB">
      <w:r>
        <w:t>INSERT INTO  "Customer_social_economic_data" ("Customer_id", "emp_var_rate", "cons_price_idx", "cons_conf_idx", "euribor3m", "nr_employed") VALUES (16768, '1.4', '93.918', '-42.7', '4.968', '5228.1');</w:t>
      </w:r>
    </w:p>
    <w:p w14:paraId="3CCEE342" w14:textId="77777777" w:rsidR="00EE6FEB" w:rsidRDefault="00EE6FEB"/>
    <w:p w14:paraId="67F137A4" w14:textId="77777777" w:rsidR="00EE6FEB" w:rsidRDefault="00EE6FEB">
      <w:r>
        <w:t>INSERT INTO  "Customer_social_economic_data" ("Customer_id", "emp_var_rate", "cons_price_idx", "cons_conf_idx", "euribor3m", "nr_employed") VALUES (16769, '1.4', '93.918', '-42.7', '4.968', '5228.1');</w:t>
      </w:r>
    </w:p>
    <w:p w14:paraId="2BF08ABC" w14:textId="77777777" w:rsidR="00EE6FEB" w:rsidRDefault="00EE6FEB"/>
    <w:p w14:paraId="46072750" w14:textId="77777777" w:rsidR="00EE6FEB" w:rsidRDefault="00EE6FEB">
      <w:r>
        <w:t>INSERT INTO  "Customer_social_economic_data" ("Customer_id", "emp_var_rate", "cons_price_idx", "cons_conf_idx", "euribor3m", "nr_employed") VALUES (16770, '1.4', '93.918', '-42.7', '4.968', '5228.1');</w:t>
      </w:r>
    </w:p>
    <w:p w14:paraId="1B7BF9D0" w14:textId="77777777" w:rsidR="00EE6FEB" w:rsidRDefault="00EE6FEB"/>
    <w:p w14:paraId="7E2B5A8E" w14:textId="77777777" w:rsidR="00EE6FEB" w:rsidRDefault="00EE6FEB">
      <w:r>
        <w:t>INSERT INTO  "Customer_social_economic_data" ("Customer_id", "emp_var_rate", "cons_price_idx", "cons_conf_idx", "euribor3m", "nr_employed") VALUES (16771, '1.4', '93.918', '-42.7', '4.968', '5228.1');</w:t>
      </w:r>
    </w:p>
    <w:p w14:paraId="603DEA0D" w14:textId="77777777" w:rsidR="00EE6FEB" w:rsidRDefault="00EE6FEB"/>
    <w:p w14:paraId="4248E74A" w14:textId="77777777" w:rsidR="00EE6FEB" w:rsidRDefault="00EE6FEB">
      <w:r>
        <w:t>INSERT INTO  "Customer_social_economic_data" ("Customer_id", "emp_var_rate", "cons_price_idx", "cons_conf_idx", "euribor3m", "nr_employed") VALUES (16772, '1.4', '93.918', '-42.7', '4.968', '5228.1');</w:t>
      </w:r>
    </w:p>
    <w:p w14:paraId="01DDD150" w14:textId="77777777" w:rsidR="00EE6FEB" w:rsidRDefault="00EE6FEB"/>
    <w:p w14:paraId="35B38BDB" w14:textId="77777777" w:rsidR="00EE6FEB" w:rsidRDefault="00EE6FEB">
      <w:r>
        <w:t>INSERT INTO  "Customer_social_economic_data" ("Customer_id", "emp_var_rate", "cons_price_idx", "cons_conf_idx", "euribor3m", "nr_employed") VALUES (16773, '1.4', '93.918', '-42.7', '4.968', '5228.1');</w:t>
      </w:r>
    </w:p>
    <w:p w14:paraId="44092754" w14:textId="77777777" w:rsidR="00EE6FEB" w:rsidRDefault="00EE6FEB"/>
    <w:p w14:paraId="2E369909" w14:textId="77777777" w:rsidR="00EE6FEB" w:rsidRDefault="00EE6FEB">
      <w:r>
        <w:t>INSERT INTO  "Customer_social_economic_data" ("Customer_id", "emp_var_rate", "cons_price_idx", "cons_conf_idx", "euribor3m", "nr_employed") VALUES (16774, '1.4', '93.918', '-42.7', '4.968', '5228.1');</w:t>
      </w:r>
    </w:p>
    <w:p w14:paraId="7F99A7BC" w14:textId="77777777" w:rsidR="00EE6FEB" w:rsidRDefault="00EE6FEB"/>
    <w:p w14:paraId="44C4E3B6" w14:textId="77777777" w:rsidR="00EE6FEB" w:rsidRDefault="00EE6FEB">
      <w:r>
        <w:t>INSERT INTO  "Customer_social_economic_data" ("Customer_id", "emp_var_rate", "cons_price_idx", "cons_conf_idx", "euribor3m", "nr_employed") VALUES (16775, '1.4', '93.918', '-42.7', '4.968', '5228.1');</w:t>
      </w:r>
    </w:p>
    <w:p w14:paraId="5060A63E" w14:textId="77777777" w:rsidR="00EE6FEB" w:rsidRDefault="00EE6FEB"/>
    <w:p w14:paraId="26D66C4C" w14:textId="77777777" w:rsidR="00EE6FEB" w:rsidRDefault="00EE6FEB">
      <w:r>
        <w:t>INSERT INTO  "Customer_social_economic_data" ("Customer_id", "emp_var_rate", "cons_price_idx", "cons_conf_idx", "euribor3m", "nr_employed") VALUES (16776, '1.4', '93.918', '-42.7', '4.968', '5228.1');</w:t>
      </w:r>
    </w:p>
    <w:p w14:paraId="0B0555F0" w14:textId="77777777" w:rsidR="00EE6FEB" w:rsidRDefault="00EE6FEB"/>
    <w:p w14:paraId="66BE7FBF" w14:textId="77777777" w:rsidR="00EE6FEB" w:rsidRDefault="00EE6FEB">
      <w:r>
        <w:t>INSERT INTO  "Customer_social_economic_data" ("Customer_id", "emp_var_rate", "cons_price_idx", "cons_conf_idx", "euribor3m", "nr_employed") VALUES (16777, '1.4', '93.918', '-42.7', '4.968', '5228.1');</w:t>
      </w:r>
    </w:p>
    <w:p w14:paraId="3537BEFE" w14:textId="77777777" w:rsidR="00EE6FEB" w:rsidRDefault="00EE6FEB"/>
    <w:p w14:paraId="36A6F2BC" w14:textId="77777777" w:rsidR="00EE6FEB" w:rsidRDefault="00EE6FEB">
      <w:r>
        <w:t>INSERT INTO  "Customer_social_economic_data" ("Customer_id", "emp_var_rate", "cons_price_idx", "cons_conf_idx", "euribor3m", "nr_employed") VALUES (16778, '1.4', '93.918', '-42.7', '4.968', '5228.1');</w:t>
      </w:r>
    </w:p>
    <w:p w14:paraId="3DBAF5AE" w14:textId="77777777" w:rsidR="00EE6FEB" w:rsidRDefault="00EE6FEB"/>
    <w:p w14:paraId="486FF6D1" w14:textId="77777777" w:rsidR="00EE6FEB" w:rsidRDefault="00EE6FEB">
      <w:r>
        <w:t>INSERT INTO  "Customer_social_economic_data" ("Customer_id", "emp_var_rate", "cons_price_idx", "cons_conf_idx", "euribor3m", "nr_employed") VALUES (16779, '1.4', '93.918', '-42.7', '4.968', '5228.1');</w:t>
      </w:r>
    </w:p>
    <w:p w14:paraId="0A5C8B44" w14:textId="77777777" w:rsidR="00EE6FEB" w:rsidRDefault="00EE6FEB"/>
    <w:p w14:paraId="1B57734A" w14:textId="77777777" w:rsidR="00EE6FEB" w:rsidRDefault="00EE6FEB">
      <w:r>
        <w:t>INSERT INTO  "Customer_social_economic_data" ("Customer_id", "emp_var_rate", "cons_price_idx", "cons_conf_idx", "euribor3m", "nr_employed") VALUES (16780, '1.4', '93.918', '-42.7', '4.968', '5228.1');</w:t>
      </w:r>
    </w:p>
    <w:p w14:paraId="04EEB195" w14:textId="77777777" w:rsidR="00EE6FEB" w:rsidRDefault="00EE6FEB"/>
    <w:p w14:paraId="541F507C" w14:textId="77777777" w:rsidR="00EE6FEB" w:rsidRDefault="00EE6FEB">
      <w:r>
        <w:t>INSERT INTO  "Customer_social_economic_data" ("Customer_id", "emp_var_rate", "cons_price_idx", "cons_conf_idx", "euribor3m", "nr_employed") VALUES (16781, '1.4', '93.918', '-42.7', '4.968', '5228.1');</w:t>
      </w:r>
    </w:p>
    <w:p w14:paraId="505F7718" w14:textId="77777777" w:rsidR="00EE6FEB" w:rsidRDefault="00EE6FEB"/>
    <w:p w14:paraId="7968A995" w14:textId="77777777" w:rsidR="00EE6FEB" w:rsidRDefault="00EE6FEB">
      <w:r>
        <w:t>INSERT INTO  "Customer_social_economic_data" ("Customer_id", "emp_var_rate", "cons_price_idx", "cons_conf_idx", "euribor3m", "nr_employed") VALUES (16782, '1.4', '93.918', '-42.7', '4.968', '5228.1');</w:t>
      </w:r>
    </w:p>
    <w:p w14:paraId="3F3EBF7A" w14:textId="77777777" w:rsidR="00EE6FEB" w:rsidRDefault="00EE6FEB"/>
    <w:p w14:paraId="65447905" w14:textId="77777777" w:rsidR="00EE6FEB" w:rsidRDefault="00EE6FEB">
      <w:r>
        <w:t>INSERT INTO  "Customer_social_economic_data" ("Customer_id", "emp_var_rate", "cons_price_idx", "cons_conf_idx", "euribor3m", "nr_employed") VALUES (16783, '1.4', '93.918', '-42.7', '4.968', '5228.1');</w:t>
      </w:r>
    </w:p>
    <w:p w14:paraId="0EE39C85" w14:textId="77777777" w:rsidR="00EE6FEB" w:rsidRDefault="00EE6FEB"/>
    <w:p w14:paraId="4CF85CC7" w14:textId="77777777" w:rsidR="00EE6FEB" w:rsidRDefault="00EE6FEB">
      <w:r>
        <w:t>INSERT INTO  "Customer_social_economic_data" ("Customer_id", "emp_var_rate", "cons_price_idx", "cons_conf_idx", "euribor3m", "nr_employed") VALUES (16784, '1.4', '93.918', '-42.7', '4.968', '5228.1');</w:t>
      </w:r>
    </w:p>
    <w:p w14:paraId="6F0C1C8D" w14:textId="77777777" w:rsidR="00EE6FEB" w:rsidRDefault="00EE6FEB"/>
    <w:p w14:paraId="3EB03A65" w14:textId="77777777" w:rsidR="00EE6FEB" w:rsidRDefault="00EE6FEB">
      <w:r>
        <w:t>INSERT INTO  "Customer_social_economic_data" ("Customer_id", "emp_var_rate", "cons_price_idx", "cons_conf_idx", "euribor3m", "nr_employed") VALUES (16785, '1.4', '93.918', '-42.7', '4.968', '5228.1');</w:t>
      </w:r>
    </w:p>
    <w:p w14:paraId="09BD0132" w14:textId="77777777" w:rsidR="00EE6FEB" w:rsidRDefault="00EE6FEB"/>
    <w:p w14:paraId="32E3A019" w14:textId="77777777" w:rsidR="00EE6FEB" w:rsidRDefault="00EE6FEB">
      <w:r>
        <w:t>INSERT INTO  "Customer_social_economic_data" ("Customer_id", "emp_var_rate", "cons_price_idx", "cons_conf_idx", "euribor3m", "nr_employed") VALUES (16786, '1.4', '93.918', '-42.7', '4.968', '5228.1');</w:t>
      </w:r>
    </w:p>
    <w:p w14:paraId="6181BD1E" w14:textId="77777777" w:rsidR="00EE6FEB" w:rsidRDefault="00EE6FEB"/>
    <w:p w14:paraId="4941002A" w14:textId="77777777" w:rsidR="00EE6FEB" w:rsidRDefault="00EE6FEB">
      <w:r>
        <w:t>INSERT INTO  "Customer_social_economic_data" ("Customer_id", "emp_var_rate", "cons_price_idx", "cons_conf_idx", "euribor3m", "nr_employed") VALUES (16787, '1.4', '93.918', '-42.7', '4.968', '5228.1');</w:t>
      </w:r>
    </w:p>
    <w:p w14:paraId="5DB0240C" w14:textId="77777777" w:rsidR="00EE6FEB" w:rsidRDefault="00EE6FEB"/>
    <w:p w14:paraId="4963C390" w14:textId="77777777" w:rsidR="00EE6FEB" w:rsidRDefault="00EE6FEB">
      <w:r>
        <w:t>INSERT INTO  "Customer_social_economic_data" ("Customer_id", "emp_var_rate", "cons_price_idx", "cons_conf_idx", "euribor3m", "nr_employed") VALUES (16788, '1.4', '93.918', '-42.7', '4.968', '5228.1');</w:t>
      </w:r>
    </w:p>
    <w:p w14:paraId="13525809" w14:textId="77777777" w:rsidR="00EE6FEB" w:rsidRDefault="00EE6FEB"/>
    <w:p w14:paraId="59081A40" w14:textId="77777777" w:rsidR="00EE6FEB" w:rsidRDefault="00EE6FEB">
      <w:r>
        <w:t>INSERT INTO  "Customer_social_economic_data" ("Customer_id", "emp_var_rate", "cons_price_idx", "cons_conf_idx", "euribor3m", "nr_employed") VALUES (16789, '1.4', '93.918', '-42.7', '4.968', '5228.1');</w:t>
      </w:r>
    </w:p>
    <w:p w14:paraId="26E3DFF2" w14:textId="77777777" w:rsidR="00EE6FEB" w:rsidRDefault="00EE6FEB"/>
    <w:p w14:paraId="0F130076" w14:textId="77777777" w:rsidR="00EE6FEB" w:rsidRDefault="00EE6FEB">
      <w:r>
        <w:t>INSERT INTO  "Customer_social_economic_data" ("Customer_id", "emp_var_rate", "cons_price_idx", "cons_conf_idx", "euribor3m", "nr_employed") VALUES (16790, '1.4', '93.918', '-42.7', '4.968', '5228.1');</w:t>
      </w:r>
    </w:p>
    <w:p w14:paraId="67057586" w14:textId="77777777" w:rsidR="00EE6FEB" w:rsidRDefault="00EE6FEB"/>
    <w:p w14:paraId="577A7A88" w14:textId="77777777" w:rsidR="00EE6FEB" w:rsidRDefault="00EE6FEB">
      <w:r>
        <w:t>INSERT INTO  "Customer_social_economic_data" ("Customer_id", "emp_var_rate", "cons_price_idx", "cons_conf_idx", "euribor3m", "nr_employed") VALUES (16791, '1.4', '93.918', '-42.7', '4.968', '5228.1');</w:t>
      </w:r>
    </w:p>
    <w:p w14:paraId="10BB9FFB" w14:textId="77777777" w:rsidR="00EE6FEB" w:rsidRDefault="00EE6FEB"/>
    <w:p w14:paraId="08F51B3B" w14:textId="77777777" w:rsidR="00EE6FEB" w:rsidRDefault="00EE6FEB">
      <w:r>
        <w:t>INSERT INTO  "Customer_social_economic_data" ("Customer_id", "emp_var_rate", "cons_price_idx", "cons_conf_idx", "euribor3m", "nr_employed") VALUES (16792, '1.4', '93.918', '-42.7', '4.968', '5228.1');</w:t>
      </w:r>
    </w:p>
    <w:p w14:paraId="3E225F01" w14:textId="77777777" w:rsidR="00EE6FEB" w:rsidRDefault="00EE6FEB"/>
    <w:p w14:paraId="47A38886" w14:textId="77777777" w:rsidR="00EE6FEB" w:rsidRDefault="00EE6FEB">
      <w:r>
        <w:t>INSERT INTO  "Customer_social_economic_data" ("Customer_id", "emp_var_rate", "cons_price_idx", "cons_conf_idx", "euribor3m", "nr_employed") VALUES (16793, '1.4', '93.918', '-42.7', '4.968', '5228.1');</w:t>
      </w:r>
    </w:p>
    <w:p w14:paraId="67B94A61" w14:textId="77777777" w:rsidR="00EE6FEB" w:rsidRDefault="00EE6FEB"/>
    <w:p w14:paraId="4A6752F0" w14:textId="77777777" w:rsidR="00EE6FEB" w:rsidRDefault="00EE6FEB">
      <w:r>
        <w:t>INSERT INTO  "Customer_social_economic_data" ("Customer_id", "emp_var_rate", "cons_price_idx", "cons_conf_idx", "euribor3m", "nr_employed") VALUES (16794, '1.4', '93.918', '-42.7', '4.968', '5228.1');</w:t>
      </w:r>
    </w:p>
    <w:p w14:paraId="78E5AA02" w14:textId="77777777" w:rsidR="00EE6FEB" w:rsidRDefault="00EE6FEB"/>
    <w:p w14:paraId="1DB8135A" w14:textId="77777777" w:rsidR="00EE6FEB" w:rsidRDefault="00EE6FEB">
      <w:r>
        <w:t>INSERT INTO  "Customer_social_economic_data" ("Customer_id", "emp_var_rate", "cons_price_idx", "cons_conf_idx", "euribor3m", "nr_employed") VALUES (16795, '1.4', '93.918', '-42.7', '4.968', '5228.1');</w:t>
      </w:r>
    </w:p>
    <w:p w14:paraId="39CB2AA7" w14:textId="77777777" w:rsidR="00EE6FEB" w:rsidRDefault="00EE6FEB"/>
    <w:p w14:paraId="42302308" w14:textId="77777777" w:rsidR="00EE6FEB" w:rsidRDefault="00EE6FEB">
      <w:r>
        <w:t>INSERT INTO  "Customer_social_economic_data" ("Customer_id", "emp_var_rate", "cons_price_idx", "cons_conf_idx", "euribor3m", "nr_employed") VALUES (16796, '1.4', '93.918', '-42.7', '4.968', '5228.1');</w:t>
      </w:r>
    </w:p>
    <w:p w14:paraId="4BBCC5FE" w14:textId="77777777" w:rsidR="00EE6FEB" w:rsidRDefault="00EE6FEB"/>
    <w:p w14:paraId="2404842E" w14:textId="77777777" w:rsidR="00EE6FEB" w:rsidRDefault="00EE6FEB">
      <w:r>
        <w:t>INSERT INTO  "Customer_social_economic_data" ("Customer_id", "emp_var_rate", "cons_price_idx", "cons_conf_idx", "euribor3m", "nr_employed") VALUES (16797, '1.4', '93.918', '-42.7', '4.968', '5228.1');</w:t>
      </w:r>
    </w:p>
    <w:p w14:paraId="5C4FA98F" w14:textId="77777777" w:rsidR="00EE6FEB" w:rsidRDefault="00EE6FEB"/>
    <w:p w14:paraId="7728AC69" w14:textId="77777777" w:rsidR="00EE6FEB" w:rsidRDefault="00EE6FEB">
      <w:r>
        <w:t>INSERT INTO  "Customer_social_economic_data" ("Customer_id", "emp_var_rate", "cons_price_idx", "cons_conf_idx", "euribor3m", "nr_employed") VALUES (16798, '1.4', '93.918', '-42.7', '4.968', '5228.1');</w:t>
      </w:r>
    </w:p>
    <w:p w14:paraId="6E6B33B3" w14:textId="77777777" w:rsidR="00EE6FEB" w:rsidRDefault="00EE6FEB"/>
    <w:p w14:paraId="21AB4819" w14:textId="77777777" w:rsidR="00EE6FEB" w:rsidRDefault="00EE6FEB">
      <w:r>
        <w:t>INSERT INTO  "Customer_social_economic_data" ("Customer_id", "emp_var_rate", "cons_price_idx", "cons_conf_idx", "euribor3m", "nr_employed") VALUES (16799, '1.4', '93.918', '-42.7', '4.968', '5228.1');</w:t>
      </w:r>
    </w:p>
    <w:p w14:paraId="42F9BA7A" w14:textId="77777777" w:rsidR="00EE6FEB" w:rsidRDefault="00EE6FEB"/>
    <w:p w14:paraId="0173BA88" w14:textId="77777777" w:rsidR="00EE6FEB" w:rsidRDefault="00EE6FEB">
      <w:r>
        <w:t>INSERT INTO  "Customer_social_economic_data" ("Customer_id", "emp_var_rate", "cons_price_idx", "cons_conf_idx", "euribor3m", "nr_employed") VALUES (16800, '1.4', '93.918', '-42.7', '4.968', '5228.1');</w:t>
      </w:r>
    </w:p>
    <w:p w14:paraId="4FC7AF93" w14:textId="77777777" w:rsidR="00EE6FEB" w:rsidRDefault="00EE6FEB"/>
    <w:p w14:paraId="3AA76EC6" w14:textId="77777777" w:rsidR="00EE6FEB" w:rsidRDefault="00EE6FEB">
      <w:r>
        <w:t>INSERT INTO  "Customer_social_economic_data" ("Customer_id", "emp_var_rate", "cons_price_idx", "cons_conf_idx", "euribor3m", "nr_employed") VALUES (16801, '1.4', '93.918', '-42.7', '4.968', '5228.1');</w:t>
      </w:r>
    </w:p>
    <w:p w14:paraId="4451751A" w14:textId="77777777" w:rsidR="00EE6FEB" w:rsidRDefault="00EE6FEB"/>
    <w:p w14:paraId="040631C1" w14:textId="77777777" w:rsidR="00EE6FEB" w:rsidRDefault="00EE6FEB">
      <w:r>
        <w:t>INSERT INTO  "Customer_social_economic_data" ("Customer_id", "emp_var_rate", "cons_price_idx", "cons_conf_idx", "euribor3m", "nr_employed") VALUES (16802, '1.4', '93.918', '-42.7', '4.968', '5228.1');</w:t>
      </w:r>
    </w:p>
    <w:p w14:paraId="7CAF5B47" w14:textId="77777777" w:rsidR="00EE6FEB" w:rsidRDefault="00EE6FEB"/>
    <w:p w14:paraId="6E4DAC66" w14:textId="77777777" w:rsidR="00EE6FEB" w:rsidRDefault="00EE6FEB">
      <w:r>
        <w:t>INSERT INTO  "Customer_social_economic_data" ("Customer_id", "emp_var_rate", "cons_price_idx", "cons_conf_idx", "euribor3m", "nr_employed") VALUES (16803, '1.4', '93.918', '-42.7', '4.968', '5228.1');</w:t>
      </w:r>
    </w:p>
    <w:p w14:paraId="34DBBDC4" w14:textId="77777777" w:rsidR="00EE6FEB" w:rsidRDefault="00EE6FEB"/>
    <w:p w14:paraId="6D0BD3A7" w14:textId="77777777" w:rsidR="00EE6FEB" w:rsidRDefault="00EE6FEB">
      <w:r>
        <w:t>INSERT INTO  "Customer_social_economic_data" ("Customer_id", "emp_var_rate", "cons_price_idx", "cons_conf_idx", "euribor3m", "nr_employed") VALUES (16804, '1.4', '93.918', '-42.7', '4.968', '5228.1');</w:t>
      </w:r>
    </w:p>
    <w:p w14:paraId="79C3AA7F" w14:textId="77777777" w:rsidR="00EE6FEB" w:rsidRDefault="00EE6FEB"/>
    <w:p w14:paraId="6270BBA7" w14:textId="77777777" w:rsidR="00EE6FEB" w:rsidRDefault="00EE6FEB">
      <w:r>
        <w:t>INSERT INTO  "Customer_social_economic_data" ("Customer_id", "emp_var_rate", "cons_price_idx", "cons_conf_idx", "euribor3m", "nr_employed") VALUES (16805, '1.4', '93.918', '-42.7', '4.968', '5228.1');</w:t>
      </w:r>
    </w:p>
    <w:p w14:paraId="19DBD6B4" w14:textId="77777777" w:rsidR="00EE6FEB" w:rsidRDefault="00EE6FEB"/>
    <w:p w14:paraId="21C8737C" w14:textId="77777777" w:rsidR="00EE6FEB" w:rsidRDefault="00EE6FEB">
      <w:r>
        <w:t>INSERT INTO  "Customer_social_economic_data" ("Customer_id", "emp_var_rate", "cons_price_idx", "cons_conf_idx", "euribor3m", "nr_employed") VALUES (16806, '1.4', '93.918', '-42.7', '4.968', '5228.1');</w:t>
      </w:r>
    </w:p>
    <w:p w14:paraId="22032973" w14:textId="77777777" w:rsidR="00EE6FEB" w:rsidRDefault="00EE6FEB"/>
    <w:p w14:paraId="6E59EC9A" w14:textId="77777777" w:rsidR="00EE6FEB" w:rsidRDefault="00EE6FEB">
      <w:r>
        <w:t>INSERT INTO  "Customer_social_economic_data" ("Customer_id", "emp_var_rate", "cons_price_idx", "cons_conf_idx", "euribor3m", "nr_employed") VALUES (16807, '1.4', '93.918', '-42.7', '4.968', '5228.1');</w:t>
      </w:r>
    </w:p>
    <w:p w14:paraId="0AD6C942" w14:textId="77777777" w:rsidR="00EE6FEB" w:rsidRDefault="00EE6FEB"/>
    <w:p w14:paraId="6CF39F72" w14:textId="77777777" w:rsidR="00EE6FEB" w:rsidRDefault="00EE6FEB">
      <w:r>
        <w:t>INSERT INTO  "Customer_social_economic_data" ("Customer_id", "emp_var_rate", "cons_price_idx", "cons_conf_idx", "euribor3m", "nr_employed") VALUES (16808, '1.4', '93.918', '-42.7', '4.968', '5228.1');</w:t>
      </w:r>
    </w:p>
    <w:p w14:paraId="5938DAA3" w14:textId="77777777" w:rsidR="00EE6FEB" w:rsidRDefault="00EE6FEB"/>
    <w:p w14:paraId="752893BA" w14:textId="77777777" w:rsidR="00EE6FEB" w:rsidRDefault="00EE6FEB">
      <w:r>
        <w:t>INSERT INTO  "Customer_social_economic_data" ("Customer_id", "emp_var_rate", "cons_price_idx", "cons_conf_idx", "euribor3m", "nr_employed") VALUES (16809, '1.4', '93.918', '-42.7', '4.968', '5228.1');</w:t>
      </w:r>
    </w:p>
    <w:p w14:paraId="30B831B8" w14:textId="77777777" w:rsidR="00EE6FEB" w:rsidRDefault="00EE6FEB"/>
    <w:p w14:paraId="25583018" w14:textId="77777777" w:rsidR="00EE6FEB" w:rsidRDefault="00EE6FEB">
      <w:r>
        <w:t>INSERT INTO  "Customer_social_economic_data" ("Customer_id", "emp_var_rate", "cons_price_idx", "cons_conf_idx", "euribor3m", "nr_employed") VALUES (16810, '1.4', '93.918', '-42.7', '4.968', '5228.1');</w:t>
      </w:r>
    </w:p>
    <w:p w14:paraId="4339D0CD" w14:textId="77777777" w:rsidR="00EE6FEB" w:rsidRDefault="00EE6FEB"/>
    <w:p w14:paraId="1C0C1846" w14:textId="77777777" w:rsidR="00EE6FEB" w:rsidRDefault="00EE6FEB">
      <w:r>
        <w:t>INSERT INTO  "Customer_social_economic_data" ("Customer_id", "emp_var_rate", "cons_price_idx", "cons_conf_idx", "euribor3m", "nr_employed") VALUES (16811, '1.4', '93.918', '-42.7', '4.968', '5228.1');</w:t>
      </w:r>
    </w:p>
    <w:p w14:paraId="170BFA11" w14:textId="77777777" w:rsidR="00EE6FEB" w:rsidRDefault="00EE6FEB"/>
    <w:p w14:paraId="41852056" w14:textId="77777777" w:rsidR="00EE6FEB" w:rsidRDefault="00EE6FEB">
      <w:r>
        <w:t>INSERT INTO  "Customer_social_economic_data" ("Customer_id", "emp_var_rate", "cons_price_idx", "cons_conf_idx", "euribor3m", "nr_employed") VALUES (16812, '1.4', '93.918', '-42.7', '4.968', '5228.1');</w:t>
      </w:r>
    </w:p>
    <w:p w14:paraId="2B366BFE" w14:textId="77777777" w:rsidR="00EE6FEB" w:rsidRDefault="00EE6FEB"/>
    <w:p w14:paraId="61D9C690" w14:textId="77777777" w:rsidR="00EE6FEB" w:rsidRDefault="00EE6FEB">
      <w:r>
        <w:t>INSERT INTO  "Customer_social_economic_data" ("Customer_id", "emp_var_rate", "cons_price_idx", "cons_conf_idx", "euribor3m", "nr_employed") VALUES (16813, '1.4', '93.918', '-42.7', '4.968', '5228.1');</w:t>
      </w:r>
    </w:p>
    <w:p w14:paraId="7AA3739A" w14:textId="77777777" w:rsidR="00EE6FEB" w:rsidRDefault="00EE6FEB"/>
    <w:p w14:paraId="6B96CD5C" w14:textId="77777777" w:rsidR="00EE6FEB" w:rsidRDefault="00EE6FEB">
      <w:r>
        <w:t>INSERT INTO  "Customer_social_economic_data" ("Customer_id", "emp_var_rate", "cons_price_idx", "cons_conf_idx", "euribor3m", "nr_employed") VALUES (16814, '1.4', '93.918', '-42.7', '4.968', '5228.1');</w:t>
      </w:r>
    </w:p>
    <w:p w14:paraId="13512A5A" w14:textId="77777777" w:rsidR="00EE6FEB" w:rsidRDefault="00EE6FEB"/>
    <w:p w14:paraId="2BD26FC6" w14:textId="77777777" w:rsidR="00EE6FEB" w:rsidRDefault="00EE6FEB">
      <w:r>
        <w:t>INSERT INTO  "Customer_social_economic_data" ("Customer_id", "emp_var_rate", "cons_price_idx", "cons_conf_idx", "euribor3m", "nr_employed") VALUES (16815, '1.4', '93.918', '-42.7', '4.968', '5228.1');</w:t>
      </w:r>
    </w:p>
    <w:p w14:paraId="4316D7CB" w14:textId="77777777" w:rsidR="00EE6FEB" w:rsidRDefault="00EE6FEB"/>
    <w:p w14:paraId="5E6170EB" w14:textId="77777777" w:rsidR="00EE6FEB" w:rsidRDefault="00EE6FEB">
      <w:r>
        <w:t>INSERT INTO  "Customer_social_economic_data" ("Customer_id", "emp_var_rate", "cons_price_idx", "cons_conf_idx", "euribor3m", "nr_employed") VALUES (16816, '1.4', '93.918', '-42.7', '4.968', '5228.1');</w:t>
      </w:r>
    </w:p>
    <w:p w14:paraId="5B35CFF8" w14:textId="77777777" w:rsidR="00EE6FEB" w:rsidRDefault="00EE6FEB"/>
    <w:p w14:paraId="3A784CD0" w14:textId="77777777" w:rsidR="00EE6FEB" w:rsidRDefault="00EE6FEB">
      <w:r>
        <w:t>INSERT INTO  "Customer_social_economic_data" ("Customer_id", "emp_var_rate", "cons_price_idx", "cons_conf_idx", "euribor3m", "nr_employed") VALUES (16817, '1.4', '93.918', '-42.7', '4.968', '5228.1');</w:t>
      </w:r>
    </w:p>
    <w:p w14:paraId="34279ABC" w14:textId="77777777" w:rsidR="00EE6FEB" w:rsidRDefault="00EE6FEB"/>
    <w:p w14:paraId="6E67E999" w14:textId="77777777" w:rsidR="00EE6FEB" w:rsidRDefault="00EE6FEB">
      <w:r>
        <w:t>INSERT INTO  "Customer_social_economic_data" ("Customer_id", "emp_var_rate", "cons_price_idx", "cons_conf_idx", "euribor3m", "nr_employed") VALUES (16818, '1.4', '93.918', '-42.7', '4.968', '5228.1');</w:t>
      </w:r>
    </w:p>
    <w:p w14:paraId="2379817A" w14:textId="77777777" w:rsidR="00EE6FEB" w:rsidRDefault="00EE6FEB"/>
    <w:p w14:paraId="0768F892" w14:textId="77777777" w:rsidR="00EE6FEB" w:rsidRDefault="00EE6FEB">
      <w:r>
        <w:t>INSERT INTO  "Customer_social_economic_data" ("Customer_id", "emp_var_rate", "cons_price_idx", "cons_conf_idx", "euribor3m", "nr_employed") VALUES (16819, '1.4', '93.918', '-42.7', '4.968', '5228.1');</w:t>
      </w:r>
    </w:p>
    <w:p w14:paraId="6114A4F2" w14:textId="77777777" w:rsidR="00EE6FEB" w:rsidRDefault="00EE6FEB"/>
    <w:p w14:paraId="7008C2AF" w14:textId="77777777" w:rsidR="00EE6FEB" w:rsidRDefault="00EE6FEB">
      <w:r>
        <w:t>INSERT INTO  "Customer_social_economic_data" ("Customer_id", "emp_var_rate", "cons_price_idx", "cons_conf_idx", "euribor3m", "nr_employed") VALUES (16820, '1.4', '93.918', '-42.7', '4.968', '5228.1');</w:t>
      </w:r>
    </w:p>
    <w:p w14:paraId="1B21AD8F" w14:textId="77777777" w:rsidR="00EE6FEB" w:rsidRDefault="00EE6FEB"/>
    <w:p w14:paraId="760C15B2" w14:textId="77777777" w:rsidR="00EE6FEB" w:rsidRDefault="00EE6FEB">
      <w:r>
        <w:t>INSERT INTO  "Customer_social_economic_data" ("Customer_id", "emp_var_rate", "cons_price_idx", "cons_conf_idx", "euribor3m", "nr_employed") VALUES (16821, '1.4', '93.918', '-42.7', '4.968', '5228.1');</w:t>
      </w:r>
    </w:p>
    <w:p w14:paraId="48A94A32" w14:textId="77777777" w:rsidR="00EE6FEB" w:rsidRDefault="00EE6FEB"/>
    <w:p w14:paraId="219035CF" w14:textId="77777777" w:rsidR="00EE6FEB" w:rsidRDefault="00EE6FEB">
      <w:r>
        <w:t>INSERT INTO  "Customer_social_economic_data" ("Customer_id", "emp_var_rate", "cons_price_idx", "cons_conf_idx", "euribor3m", "nr_employed") VALUES (16822, '1.4', '93.918', '-42.7', '4.968', '5228.1');</w:t>
      </w:r>
    </w:p>
    <w:p w14:paraId="346D1147" w14:textId="77777777" w:rsidR="00EE6FEB" w:rsidRDefault="00EE6FEB"/>
    <w:p w14:paraId="573CAAC8" w14:textId="77777777" w:rsidR="00EE6FEB" w:rsidRDefault="00EE6FEB">
      <w:r>
        <w:t>INSERT INTO  "Customer_social_economic_data" ("Customer_id", "emp_var_rate", "cons_price_idx", "cons_conf_idx", "euribor3m", "nr_employed") VALUES (16823, '1.4', '93.918', '-42.7', '4.968', '5228.1');</w:t>
      </w:r>
    </w:p>
    <w:p w14:paraId="4D709A44" w14:textId="77777777" w:rsidR="00EE6FEB" w:rsidRDefault="00EE6FEB"/>
    <w:p w14:paraId="73DAF3D9" w14:textId="77777777" w:rsidR="00EE6FEB" w:rsidRDefault="00EE6FEB">
      <w:r>
        <w:t>INSERT INTO  "Customer_social_economic_data" ("Customer_id", "emp_var_rate", "cons_price_idx", "cons_conf_idx", "euribor3m", "nr_employed") VALUES (16824, '1.4', '93.918', '-42.7', '4.968', '5228.1');</w:t>
      </w:r>
    </w:p>
    <w:p w14:paraId="31C9C12C" w14:textId="77777777" w:rsidR="00EE6FEB" w:rsidRDefault="00EE6FEB"/>
    <w:p w14:paraId="240479D8" w14:textId="77777777" w:rsidR="00EE6FEB" w:rsidRDefault="00EE6FEB">
      <w:r>
        <w:t>INSERT INTO  "Customer_social_economic_data" ("Customer_id", "emp_var_rate", "cons_price_idx", "cons_conf_idx", "euribor3m", "nr_employed") VALUES (16825, '1.4', '93.918', '-42.7', '4.968', '5228.1');</w:t>
      </w:r>
    </w:p>
    <w:p w14:paraId="5AC32A89" w14:textId="77777777" w:rsidR="00EE6FEB" w:rsidRDefault="00EE6FEB"/>
    <w:p w14:paraId="0C43A629" w14:textId="77777777" w:rsidR="00EE6FEB" w:rsidRDefault="00EE6FEB">
      <w:r>
        <w:t>INSERT INTO  "Customer_social_economic_data" ("Customer_id", "emp_var_rate", "cons_price_idx", "cons_conf_idx", "euribor3m", "nr_employed") VALUES (16826, '1.4', '93.918', '-42.7', '4.968', '5228.1');</w:t>
      </w:r>
    </w:p>
    <w:p w14:paraId="1A4A24F3" w14:textId="77777777" w:rsidR="00EE6FEB" w:rsidRDefault="00EE6FEB"/>
    <w:p w14:paraId="29783EA4" w14:textId="77777777" w:rsidR="00EE6FEB" w:rsidRDefault="00EE6FEB">
      <w:r>
        <w:t>INSERT INTO  "Customer_social_economic_data" ("Customer_id", "emp_var_rate", "cons_price_idx", "cons_conf_idx", "euribor3m", "nr_employed") VALUES (16827, '1.4', '93.918', '-42.7', '4.968', '5228.1');</w:t>
      </w:r>
    </w:p>
    <w:p w14:paraId="0507F48C" w14:textId="77777777" w:rsidR="00EE6FEB" w:rsidRDefault="00EE6FEB"/>
    <w:p w14:paraId="1D3D3F9B" w14:textId="77777777" w:rsidR="00EE6FEB" w:rsidRDefault="00EE6FEB">
      <w:r>
        <w:t>INSERT INTO  "Customer_social_economic_data" ("Customer_id", "emp_var_rate", "cons_price_idx", "cons_conf_idx", "euribor3m", "nr_employed") VALUES (16828, '1.4', '93.918', '-42.7', '4.968', '5228.1');</w:t>
      </w:r>
    </w:p>
    <w:p w14:paraId="51BDDF3F" w14:textId="77777777" w:rsidR="00EE6FEB" w:rsidRDefault="00EE6FEB"/>
    <w:p w14:paraId="7C2A47BA" w14:textId="77777777" w:rsidR="00EE6FEB" w:rsidRDefault="00EE6FEB">
      <w:r>
        <w:t>INSERT INTO  "Customer_social_economic_data" ("Customer_id", "emp_var_rate", "cons_price_idx", "cons_conf_idx", "euribor3m", "nr_employed") VALUES (16829, '1.4', '93.918', '-42.7', '4.968', '5228.1');</w:t>
      </w:r>
    </w:p>
    <w:p w14:paraId="7D0EB496" w14:textId="77777777" w:rsidR="00EE6FEB" w:rsidRDefault="00EE6FEB"/>
    <w:p w14:paraId="3832CECF" w14:textId="77777777" w:rsidR="00EE6FEB" w:rsidRDefault="00EE6FEB">
      <w:r>
        <w:t>INSERT INTO  "Customer_social_economic_data" ("Customer_id", "emp_var_rate", "cons_price_idx", "cons_conf_idx", "euribor3m", "nr_employed") VALUES (16830, '1.4', '93.918', '-42.7', '4.968', '5228.1');</w:t>
      </w:r>
    </w:p>
    <w:p w14:paraId="1034BFD5" w14:textId="77777777" w:rsidR="00EE6FEB" w:rsidRDefault="00EE6FEB"/>
    <w:p w14:paraId="52AFFFAE" w14:textId="77777777" w:rsidR="00EE6FEB" w:rsidRDefault="00EE6FEB">
      <w:r>
        <w:t>INSERT INTO  "Customer_social_economic_data" ("Customer_id", "emp_var_rate", "cons_price_idx", "cons_conf_idx", "euribor3m", "nr_employed") VALUES (16831, '1.4', '93.918', '-42.7', '4.968', '5228.1');</w:t>
      </w:r>
    </w:p>
    <w:p w14:paraId="44F0A3FB" w14:textId="77777777" w:rsidR="00EE6FEB" w:rsidRDefault="00EE6FEB"/>
    <w:p w14:paraId="5ECFB1FE" w14:textId="77777777" w:rsidR="00EE6FEB" w:rsidRDefault="00EE6FEB">
      <w:r>
        <w:t>INSERT INTO  "Customer_social_economic_data" ("Customer_id", "emp_var_rate", "cons_price_idx", "cons_conf_idx", "euribor3m", "nr_employed") VALUES (16832, '1.4', '93.918', '-42.7', '4.968', '5228.1');</w:t>
      </w:r>
    </w:p>
    <w:p w14:paraId="60EC46FF" w14:textId="77777777" w:rsidR="00EE6FEB" w:rsidRDefault="00EE6FEB"/>
    <w:p w14:paraId="636C89CA" w14:textId="77777777" w:rsidR="00EE6FEB" w:rsidRDefault="00EE6FEB">
      <w:r>
        <w:t>INSERT INTO  "Customer_social_economic_data" ("Customer_id", "emp_var_rate", "cons_price_idx", "cons_conf_idx", "euribor3m", "nr_employed") VALUES (16833, '1.4', '93.918', '-42.7', '4.968', '5228.1');</w:t>
      </w:r>
    </w:p>
    <w:p w14:paraId="55EEEC77" w14:textId="77777777" w:rsidR="00EE6FEB" w:rsidRDefault="00EE6FEB"/>
    <w:p w14:paraId="49F26227" w14:textId="77777777" w:rsidR="00EE6FEB" w:rsidRDefault="00EE6FEB">
      <w:r>
        <w:t>INSERT INTO  "Customer_social_economic_data" ("Customer_id", "emp_var_rate", "cons_price_idx", "cons_conf_idx", "euribor3m", "nr_employed") VALUES (16834, '1.4', '93.918', '-42.7', '4.968', '5228.1');</w:t>
      </w:r>
    </w:p>
    <w:p w14:paraId="72AC5299" w14:textId="77777777" w:rsidR="00EE6FEB" w:rsidRDefault="00EE6FEB"/>
    <w:p w14:paraId="57E9AF04" w14:textId="77777777" w:rsidR="00EE6FEB" w:rsidRDefault="00EE6FEB">
      <w:r>
        <w:t>INSERT INTO  "Customer_social_economic_data" ("Customer_id", "emp_var_rate", "cons_price_idx", "cons_conf_idx", "euribor3m", "nr_employed") VALUES (16835, '1.4', '93.918', '-42.7', '4.968', '5228.1');</w:t>
      </w:r>
    </w:p>
    <w:p w14:paraId="3AEC1AF9" w14:textId="77777777" w:rsidR="00EE6FEB" w:rsidRDefault="00EE6FEB"/>
    <w:p w14:paraId="0ED3993A" w14:textId="77777777" w:rsidR="00EE6FEB" w:rsidRDefault="00EE6FEB">
      <w:r>
        <w:t>INSERT INTO  "Customer_social_economic_data" ("Customer_id", "emp_var_rate", "cons_price_idx", "cons_conf_idx", "euribor3m", "nr_employed") VALUES (16836, '1.4', '93.918', '-42.7', '4.968', '5228.1');</w:t>
      </w:r>
    </w:p>
    <w:p w14:paraId="66AA0695" w14:textId="77777777" w:rsidR="00EE6FEB" w:rsidRDefault="00EE6FEB"/>
    <w:p w14:paraId="23CB6B08" w14:textId="77777777" w:rsidR="00EE6FEB" w:rsidRDefault="00EE6FEB">
      <w:r>
        <w:t>INSERT INTO  "Customer_social_economic_data" ("Customer_id", "emp_var_rate", "cons_price_idx", "cons_conf_idx", "euribor3m", "nr_employed") VALUES (16837, '1.4', '93.918', '-42.7', '4.968', '5228.1');</w:t>
      </w:r>
    </w:p>
    <w:p w14:paraId="4DD5D0C5" w14:textId="77777777" w:rsidR="00EE6FEB" w:rsidRDefault="00EE6FEB"/>
    <w:p w14:paraId="1EB6FE9E" w14:textId="77777777" w:rsidR="00EE6FEB" w:rsidRDefault="00EE6FEB">
      <w:r>
        <w:t>INSERT INTO  "Customer_social_economic_data" ("Customer_id", "emp_var_rate", "cons_price_idx", "cons_conf_idx", "euribor3m", "nr_employed") VALUES (16838, '1.4', '93.918', '-42.7', '4.968', '5228.1');</w:t>
      </w:r>
    </w:p>
    <w:p w14:paraId="6D52C033" w14:textId="77777777" w:rsidR="00EE6FEB" w:rsidRDefault="00EE6FEB"/>
    <w:p w14:paraId="1AA44556" w14:textId="77777777" w:rsidR="00EE6FEB" w:rsidRDefault="00EE6FEB">
      <w:r>
        <w:t>INSERT INTO  "Customer_social_economic_data" ("Customer_id", "emp_var_rate", "cons_price_idx", "cons_conf_idx", "euribor3m", "nr_employed") VALUES (16839, '1.4', '93.918', '-42.7', '4.968', '5228.1');</w:t>
      </w:r>
    </w:p>
    <w:p w14:paraId="2B04C1CB" w14:textId="77777777" w:rsidR="00EE6FEB" w:rsidRDefault="00EE6FEB"/>
    <w:p w14:paraId="708B6282" w14:textId="77777777" w:rsidR="00EE6FEB" w:rsidRDefault="00EE6FEB">
      <w:r>
        <w:t>INSERT INTO  "Customer_social_economic_data" ("Customer_id", "emp_var_rate", "cons_price_idx", "cons_conf_idx", "euribor3m", "nr_employed") VALUES (16840, '1.4', '93.918', '-42.7', '4.968', '5228.1');</w:t>
      </w:r>
    </w:p>
    <w:p w14:paraId="2E4F064B" w14:textId="77777777" w:rsidR="00EE6FEB" w:rsidRDefault="00EE6FEB"/>
    <w:p w14:paraId="28B148D5" w14:textId="77777777" w:rsidR="00EE6FEB" w:rsidRDefault="00EE6FEB">
      <w:r>
        <w:t>INSERT INTO  "Customer_social_economic_data" ("Customer_id", "emp_var_rate", "cons_price_idx", "cons_conf_idx", "euribor3m", "nr_employed") VALUES (16841, '1.4', '93.918', '-42.7', '4.968', '5228.1');</w:t>
      </w:r>
    </w:p>
    <w:p w14:paraId="3443E833" w14:textId="77777777" w:rsidR="00EE6FEB" w:rsidRDefault="00EE6FEB"/>
    <w:p w14:paraId="2C2FB7AF" w14:textId="77777777" w:rsidR="00EE6FEB" w:rsidRDefault="00EE6FEB">
      <w:r>
        <w:t>INSERT INTO  "Customer_social_economic_data" ("Customer_id", "emp_var_rate", "cons_price_idx", "cons_conf_idx", "euribor3m", "nr_employed") VALUES (16842, '1.4', '93.918', '-42.7', '4.968', '5228.1');</w:t>
      </w:r>
    </w:p>
    <w:p w14:paraId="3DA66F2B" w14:textId="77777777" w:rsidR="00EE6FEB" w:rsidRDefault="00EE6FEB"/>
    <w:p w14:paraId="3503A01C" w14:textId="77777777" w:rsidR="00EE6FEB" w:rsidRDefault="00EE6FEB">
      <w:r>
        <w:t>INSERT INTO  "Customer_social_economic_data" ("Customer_id", "emp_var_rate", "cons_price_idx", "cons_conf_idx", "euribor3m", "nr_employed") VALUES (16843, '1.4', '93.918', '-42.7', '4.968', '5228.1');</w:t>
      </w:r>
    </w:p>
    <w:p w14:paraId="672223B1" w14:textId="77777777" w:rsidR="00EE6FEB" w:rsidRDefault="00EE6FEB"/>
    <w:p w14:paraId="23C02F1E" w14:textId="77777777" w:rsidR="00EE6FEB" w:rsidRDefault="00EE6FEB">
      <w:r>
        <w:t>INSERT INTO  "Customer_social_economic_data" ("Customer_id", "emp_var_rate", "cons_price_idx", "cons_conf_idx", "euribor3m", "nr_employed") VALUES (16844, '1.4', '93.918', '-42.7', '4.968', '5228.1');</w:t>
      </w:r>
    </w:p>
    <w:p w14:paraId="1EDC685E" w14:textId="77777777" w:rsidR="00EE6FEB" w:rsidRDefault="00EE6FEB"/>
    <w:p w14:paraId="089CA928" w14:textId="77777777" w:rsidR="00EE6FEB" w:rsidRDefault="00EE6FEB">
      <w:r>
        <w:t>INSERT INTO  "Customer_social_economic_data" ("Customer_id", "emp_var_rate", "cons_price_idx", "cons_conf_idx", "euribor3m", "nr_employed") VALUES (16845, '1.4', '93.918', '-42.7', '4.968', '5228.1');</w:t>
      </w:r>
    </w:p>
    <w:p w14:paraId="7D12102F" w14:textId="77777777" w:rsidR="00EE6FEB" w:rsidRDefault="00EE6FEB"/>
    <w:p w14:paraId="3903E52B" w14:textId="77777777" w:rsidR="00EE6FEB" w:rsidRDefault="00EE6FEB">
      <w:r>
        <w:t>INSERT INTO  "Customer_social_economic_data" ("Customer_id", "emp_var_rate", "cons_price_idx", "cons_conf_idx", "euribor3m", "nr_employed") VALUES (16846, '1.4', '93.918', '-42.7', '4.968', '5228.1');</w:t>
      </w:r>
    </w:p>
    <w:p w14:paraId="657B7377" w14:textId="77777777" w:rsidR="00EE6FEB" w:rsidRDefault="00EE6FEB"/>
    <w:p w14:paraId="4C099C0F" w14:textId="77777777" w:rsidR="00EE6FEB" w:rsidRDefault="00EE6FEB">
      <w:r>
        <w:t>INSERT INTO  "Customer_social_economic_data" ("Customer_id", "emp_var_rate", "cons_price_idx", "cons_conf_idx", "euribor3m", "nr_employed") VALUES (16847, '1.4', '93.918', '-42.7', '4.968', '5228.1');</w:t>
      </w:r>
    </w:p>
    <w:p w14:paraId="27B4C0A5" w14:textId="77777777" w:rsidR="00EE6FEB" w:rsidRDefault="00EE6FEB"/>
    <w:p w14:paraId="5C4F4192" w14:textId="77777777" w:rsidR="00EE6FEB" w:rsidRDefault="00EE6FEB">
      <w:r>
        <w:t>INSERT INTO  "Customer_social_economic_data" ("Customer_id", "emp_var_rate", "cons_price_idx", "cons_conf_idx", "euribor3m", "nr_employed") VALUES (16848, '1.4', '93.918', '-42.7', '4.968', '5228.1');</w:t>
      </w:r>
    </w:p>
    <w:p w14:paraId="679370C1" w14:textId="77777777" w:rsidR="00EE6FEB" w:rsidRDefault="00EE6FEB"/>
    <w:p w14:paraId="1E59797A" w14:textId="77777777" w:rsidR="00EE6FEB" w:rsidRDefault="00EE6FEB">
      <w:r>
        <w:t>INSERT INTO  "Customer_social_economic_data" ("Customer_id", "emp_var_rate", "cons_price_idx", "cons_conf_idx", "euribor3m", "nr_employed") VALUES (16849, '1.4', '93.918', '-42.7', '4.968', '5228.1');</w:t>
      </w:r>
    </w:p>
    <w:p w14:paraId="6995FD3B" w14:textId="77777777" w:rsidR="00EE6FEB" w:rsidRDefault="00EE6FEB"/>
    <w:p w14:paraId="3A20BE50" w14:textId="77777777" w:rsidR="00EE6FEB" w:rsidRDefault="00EE6FEB">
      <w:r>
        <w:t>INSERT INTO  "Customer_social_economic_data" ("Customer_id", "emp_var_rate", "cons_price_idx", "cons_conf_idx", "euribor3m", "nr_employed") VALUES (16850, '1.4', '93.918', '-42.7', '4.968', '5228.1');</w:t>
      </w:r>
    </w:p>
    <w:p w14:paraId="1531E2E6" w14:textId="77777777" w:rsidR="00EE6FEB" w:rsidRDefault="00EE6FEB"/>
    <w:p w14:paraId="35DA513F" w14:textId="77777777" w:rsidR="00EE6FEB" w:rsidRDefault="00EE6FEB">
      <w:r>
        <w:t>INSERT INTO  "Customer_social_economic_data" ("Customer_id", "emp_var_rate", "cons_price_idx", "cons_conf_idx", "euribor3m", "nr_employed") VALUES (16851, '1.4', '93.918', '-42.7', '4.968', '5228.1');</w:t>
      </w:r>
    </w:p>
    <w:p w14:paraId="136BA080" w14:textId="77777777" w:rsidR="00EE6FEB" w:rsidRDefault="00EE6FEB"/>
    <w:p w14:paraId="22F91456" w14:textId="77777777" w:rsidR="00EE6FEB" w:rsidRDefault="00EE6FEB">
      <w:r>
        <w:t>INSERT INTO  "Customer_social_economic_data" ("Customer_id", "emp_var_rate", "cons_price_idx", "cons_conf_idx", "euribor3m", "nr_employed") VALUES (16852, '1.4', '93.918', '-42.7', '4.968', '5228.1');</w:t>
      </w:r>
    </w:p>
    <w:p w14:paraId="488DE5CF" w14:textId="77777777" w:rsidR="00EE6FEB" w:rsidRDefault="00EE6FEB"/>
    <w:p w14:paraId="06B60361" w14:textId="77777777" w:rsidR="00EE6FEB" w:rsidRDefault="00EE6FEB">
      <w:r>
        <w:t>INSERT INTO  "Customer_social_economic_data" ("Customer_id", "emp_var_rate", "cons_price_idx", "cons_conf_idx", "euribor3m", "nr_employed") VALUES (16853, '1.4', '93.918', '-42.7', '4.968', '5228.1');</w:t>
      </w:r>
    </w:p>
    <w:p w14:paraId="0FAC572A" w14:textId="77777777" w:rsidR="00EE6FEB" w:rsidRDefault="00EE6FEB"/>
    <w:p w14:paraId="61989F34" w14:textId="77777777" w:rsidR="00EE6FEB" w:rsidRDefault="00EE6FEB">
      <w:r>
        <w:t>INSERT INTO  "Customer_social_economic_data" ("Customer_id", "emp_var_rate", "cons_price_idx", "cons_conf_idx", "euribor3m", "nr_employed") VALUES (16854, '1.4', '93.918', '-42.7', '4.968', '5228.1');</w:t>
      </w:r>
    </w:p>
    <w:p w14:paraId="37206987" w14:textId="77777777" w:rsidR="00EE6FEB" w:rsidRDefault="00EE6FEB"/>
    <w:p w14:paraId="717D3F80" w14:textId="77777777" w:rsidR="00EE6FEB" w:rsidRDefault="00EE6FEB">
      <w:r>
        <w:t>INSERT INTO  "Customer_social_economic_data" ("Customer_id", "emp_var_rate", "cons_price_idx", "cons_conf_idx", "euribor3m", "nr_employed") VALUES (16855, '1.4', '93.918', '-42.7', '4.968', '5228.1');</w:t>
      </w:r>
    </w:p>
    <w:p w14:paraId="6CF9FB12" w14:textId="77777777" w:rsidR="00EE6FEB" w:rsidRDefault="00EE6FEB"/>
    <w:p w14:paraId="4D21DF31" w14:textId="77777777" w:rsidR="00EE6FEB" w:rsidRDefault="00EE6FEB">
      <w:r>
        <w:t>INSERT INTO  "Customer_social_economic_data" ("Customer_id", "emp_var_rate", "cons_price_idx", "cons_conf_idx", "euribor3m", "nr_employed") VALUES (16856, '1.4', '93.918', '-42.7', '4.968', '5228.1');</w:t>
      </w:r>
    </w:p>
    <w:p w14:paraId="277C4C2B" w14:textId="77777777" w:rsidR="00EE6FEB" w:rsidRDefault="00EE6FEB"/>
    <w:p w14:paraId="6682E0A4" w14:textId="77777777" w:rsidR="00EE6FEB" w:rsidRDefault="00EE6FEB">
      <w:r>
        <w:t>INSERT INTO  "Customer_social_economic_data" ("Customer_id", "emp_var_rate", "cons_price_idx", "cons_conf_idx", "euribor3m", "nr_employed") VALUES (16857, '1.4', '93.918', '-42.7', '4.968', '5228.1');</w:t>
      </w:r>
    </w:p>
    <w:p w14:paraId="45F0D74F" w14:textId="77777777" w:rsidR="00EE6FEB" w:rsidRDefault="00EE6FEB"/>
    <w:p w14:paraId="4380C279" w14:textId="77777777" w:rsidR="00EE6FEB" w:rsidRDefault="00EE6FEB">
      <w:r>
        <w:t>INSERT INTO  "Customer_social_economic_data" ("Customer_id", "emp_var_rate", "cons_price_idx", "cons_conf_idx", "euribor3m", "nr_employed") VALUES (16858, '1.4', '93.918', '-42.7', '4.968', '5228.1');</w:t>
      </w:r>
    </w:p>
    <w:p w14:paraId="3DB16E74" w14:textId="77777777" w:rsidR="00EE6FEB" w:rsidRDefault="00EE6FEB"/>
    <w:p w14:paraId="5AE73174" w14:textId="77777777" w:rsidR="00EE6FEB" w:rsidRDefault="00EE6FEB">
      <w:r>
        <w:t>INSERT INTO  "Customer_social_economic_data" ("Customer_id", "emp_var_rate", "cons_price_idx", "cons_conf_idx", "euribor3m", "nr_employed") VALUES (16859, '1.4', '93.918', '-42.7', '4.968', '5228.1');</w:t>
      </w:r>
    </w:p>
    <w:p w14:paraId="72611CC2" w14:textId="77777777" w:rsidR="00EE6FEB" w:rsidRDefault="00EE6FEB"/>
    <w:p w14:paraId="129934B7" w14:textId="77777777" w:rsidR="00EE6FEB" w:rsidRDefault="00EE6FEB">
      <w:r>
        <w:t>INSERT INTO  "Customer_social_economic_data" ("Customer_id", "emp_var_rate", "cons_price_idx", "cons_conf_idx", "euribor3m", "nr_employed") VALUES (16860, '1.4', '93.918', '-42.7', '4.968', '5228.1');</w:t>
      </w:r>
    </w:p>
    <w:p w14:paraId="1A881C3C" w14:textId="77777777" w:rsidR="00EE6FEB" w:rsidRDefault="00EE6FEB"/>
    <w:p w14:paraId="72AFF5C5" w14:textId="77777777" w:rsidR="00EE6FEB" w:rsidRDefault="00EE6FEB">
      <w:r>
        <w:t>INSERT INTO  "Customer_social_economic_data" ("Customer_id", "emp_var_rate", "cons_price_idx", "cons_conf_idx", "euribor3m", "nr_employed") VALUES (16861, '1.4', '93.918', '-42.7', '4.968', '5228.1');</w:t>
      </w:r>
    </w:p>
    <w:p w14:paraId="63748DCF" w14:textId="77777777" w:rsidR="00EE6FEB" w:rsidRDefault="00EE6FEB"/>
    <w:p w14:paraId="09713929" w14:textId="77777777" w:rsidR="00EE6FEB" w:rsidRDefault="00EE6FEB">
      <w:r>
        <w:t>INSERT INTO  "Customer_social_economic_data" ("Customer_id", "emp_var_rate", "cons_price_idx", "cons_conf_idx", "euribor3m", "nr_employed") VALUES (16862, '1.4', '93.918', '-42.7', '4.968', '5228.1');</w:t>
      </w:r>
    </w:p>
    <w:p w14:paraId="57AA9024" w14:textId="77777777" w:rsidR="00EE6FEB" w:rsidRDefault="00EE6FEB"/>
    <w:p w14:paraId="4568A266" w14:textId="77777777" w:rsidR="00EE6FEB" w:rsidRDefault="00EE6FEB">
      <w:r>
        <w:t>INSERT INTO  "Customer_social_economic_data" ("Customer_id", "emp_var_rate", "cons_price_idx", "cons_conf_idx", "euribor3m", "nr_employed") VALUES (16863, '1.4', '93.918', '-42.7', '4.968', '5228.1');</w:t>
      </w:r>
    </w:p>
    <w:p w14:paraId="5A2AFD6B" w14:textId="77777777" w:rsidR="00EE6FEB" w:rsidRDefault="00EE6FEB"/>
    <w:p w14:paraId="3E48CDF5" w14:textId="77777777" w:rsidR="00EE6FEB" w:rsidRDefault="00EE6FEB">
      <w:r>
        <w:t>INSERT INTO  "Customer_social_economic_data" ("Customer_id", "emp_var_rate", "cons_price_idx", "cons_conf_idx", "euribor3m", "nr_employed") VALUES (16864, '1.4', '93.918', '-42.7', '4.968', '5228.1');</w:t>
      </w:r>
    </w:p>
    <w:p w14:paraId="0A1212EA" w14:textId="77777777" w:rsidR="00EE6FEB" w:rsidRDefault="00EE6FEB"/>
    <w:p w14:paraId="726C457D" w14:textId="77777777" w:rsidR="00EE6FEB" w:rsidRDefault="00EE6FEB">
      <w:r>
        <w:t>INSERT INTO  "Customer_social_economic_data" ("Customer_id", "emp_var_rate", "cons_price_idx", "cons_conf_idx", "euribor3m", "nr_employed") VALUES (16865, '1.4', '93.918', '-42.7', '4.968', '5228.1');</w:t>
      </w:r>
    </w:p>
    <w:p w14:paraId="3EB2CC3D" w14:textId="77777777" w:rsidR="00EE6FEB" w:rsidRDefault="00EE6FEB"/>
    <w:p w14:paraId="6C521580" w14:textId="77777777" w:rsidR="00EE6FEB" w:rsidRDefault="00EE6FEB">
      <w:r>
        <w:t>INSERT INTO  "Customer_social_economic_data" ("Customer_id", "emp_var_rate", "cons_price_idx", "cons_conf_idx", "euribor3m", "nr_employed") VALUES (16866, '1.4', '93.918', '-42.7', '4.968', '5228.1');</w:t>
      </w:r>
    </w:p>
    <w:p w14:paraId="240FCB6F" w14:textId="77777777" w:rsidR="00EE6FEB" w:rsidRDefault="00EE6FEB"/>
    <w:p w14:paraId="0CFC2596" w14:textId="77777777" w:rsidR="00EE6FEB" w:rsidRDefault="00EE6FEB">
      <w:r>
        <w:t>INSERT INTO  "Customer_social_economic_data" ("Customer_id", "emp_var_rate", "cons_price_idx", "cons_conf_idx", "euribor3m", "nr_employed") VALUES (16867, '1.4', '93.918', '-42.7', '4.968', '5228.1');</w:t>
      </w:r>
    </w:p>
    <w:p w14:paraId="403AB12D" w14:textId="77777777" w:rsidR="00EE6FEB" w:rsidRDefault="00EE6FEB"/>
    <w:p w14:paraId="26ABE257" w14:textId="77777777" w:rsidR="00EE6FEB" w:rsidRDefault="00EE6FEB">
      <w:r>
        <w:t>INSERT INTO  "Customer_social_economic_data" ("Customer_id", "emp_var_rate", "cons_price_idx", "cons_conf_idx", "euribor3m", "nr_employed") VALUES (16868, '1.4', '93.918', '-42.7', '4.968', '5228.1');</w:t>
      </w:r>
    </w:p>
    <w:p w14:paraId="2B16F906" w14:textId="77777777" w:rsidR="00EE6FEB" w:rsidRDefault="00EE6FEB"/>
    <w:p w14:paraId="2B5C37B8" w14:textId="77777777" w:rsidR="00EE6FEB" w:rsidRDefault="00EE6FEB">
      <w:r>
        <w:t>INSERT INTO  "Customer_social_economic_data" ("Customer_id", "emp_var_rate", "cons_price_idx", "cons_conf_idx", "euribor3m", "nr_employed") VALUES (16869, '1.4', '93.918', '-42.7', '4.968', '5228.1');</w:t>
      </w:r>
    </w:p>
    <w:p w14:paraId="0BD24DD6" w14:textId="77777777" w:rsidR="00EE6FEB" w:rsidRDefault="00EE6FEB"/>
    <w:p w14:paraId="1E00C2DE" w14:textId="77777777" w:rsidR="00EE6FEB" w:rsidRDefault="00EE6FEB">
      <w:r>
        <w:t>INSERT INTO  "Customer_social_economic_data" ("Customer_id", "emp_var_rate", "cons_price_idx", "cons_conf_idx", "euribor3m", "nr_employed") VALUES (16870, '1.4', '93.918', '-42.7', '4.968', '5228.1');</w:t>
      </w:r>
    </w:p>
    <w:p w14:paraId="1E407400" w14:textId="77777777" w:rsidR="00EE6FEB" w:rsidRDefault="00EE6FEB"/>
    <w:p w14:paraId="29AEE411" w14:textId="77777777" w:rsidR="00EE6FEB" w:rsidRDefault="00EE6FEB">
      <w:r>
        <w:t>INSERT INTO  "Customer_social_economic_data" ("Customer_id", "emp_var_rate", "cons_price_idx", "cons_conf_idx", "euribor3m", "nr_employed") VALUES (16871, '1.4', '93.918', '-42.7', '4.968', '5228.1');</w:t>
      </w:r>
    </w:p>
    <w:p w14:paraId="35701F44" w14:textId="77777777" w:rsidR="00EE6FEB" w:rsidRDefault="00EE6FEB"/>
    <w:p w14:paraId="296C4B4C" w14:textId="77777777" w:rsidR="00EE6FEB" w:rsidRDefault="00EE6FEB">
      <w:r>
        <w:t>INSERT INTO  "Customer_social_economic_data" ("Customer_id", "emp_var_rate", "cons_price_idx", "cons_conf_idx", "euribor3m", "nr_employed") VALUES (16872, '1.4', '93.918', '-42.7', '4.968', '5228.1');</w:t>
      </w:r>
    </w:p>
    <w:p w14:paraId="3A91630C" w14:textId="77777777" w:rsidR="00EE6FEB" w:rsidRDefault="00EE6FEB"/>
    <w:p w14:paraId="7691A54A" w14:textId="77777777" w:rsidR="00EE6FEB" w:rsidRDefault="00EE6FEB">
      <w:r>
        <w:t>INSERT INTO  "Customer_social_economic_data" ("Customer_id", "emp_var_rate", "cons_price_idx", "cons_conf_idx", "euribor3m", "nr_employed") VALUES (16873, '1.4', '93.918', '-42.7', '4.968', '5228.1');</w:t>
      </w:r>
    </w:p>
    <w:p w14:paraId="4C7EF13B" w14:textId="77777777" w:rsidR="00EE6FEB" w:rsidRDefault="00EE6FEB"/>
    <w:p w14:paraId="3CF94D42" w14:textId="77777777" w:rsidR="00EE6FEB" w:rsidRDefault="00EE6FEB">
      <w:r>
        <w:t>INSERT INTO  "Customer_social_economic_data" ("Customer_id", "emp_var_rate", "cons_price_idx", "cons_conf_idx", "euribor3m", "nr_employed") VALUES (16874, '1.4', '93.918', '-42.7', '4.968', '5228.1');</w:t>
      </w:r>
    </w:p>
    <w:p w14:paraId="4315BB3D" w14:textId="77777777" w:rsidR="00EE6FEB" w:rsidRDefault="00EE6FEB"/>
    <w:p w14:paraId="33BCD9F8" w14:textId="77777777" w:rsidR="00EE6FEB" w:rsidRDefault="00EE6FEB">
      <w:r>
        <w:t>INSERT INTO  "Customer_social_economic_data" ("Customer_id", "emp_var_rate", "cons_price_idx", "cons_conf_idx", "euribor3m", "nr_employed") VALUES (16875, '1.4', '93.918', '-42.7', '4.968', '5228.1');</w:t>
      </w:r>
    </w:p>
    <w:p w14:paraId="6F02CB85" w14:textId="77777777" w:rsidR="00EE6FEB" w:rsidRDefault="00EE6FEB"/>
    <w:p w14:paraId="594691A5" w14:textId="77777777" w:rsidR="00EE6FEB" w:rsidRDefault="00EE6FEB">
      <w:r>
        <w:t>INSERT INTO  "Customer_social_economic_data" ("Customer_id", "emp_var_rate", "cons_price_idx", "cons_conf_idx", "euribor3m", "nr_employed") VALUES (16876, '1.4', '93.918', '-42.7', '4.968', '5228.1');</w:t>
      </w:r>
    </w:p>
    <w:p w14:paraId="034E492D" w14:textId="77777777" w:rsidR="00EE6FEB" w:rsidRDefault="00EE6FEB"/>
    <w:p w14:paraId="6D59FBD7" w14:textId="77777777" w:rsidR="00EE6FEB" w:rsidRDefault="00EE6FEB">
      <w:r>
        <w:t>INSERT INTO  "Customer_social_economic_data" ("Customer_id", "emp_var_rate", "cons_price_idx", "cons_conf_idx", "euribor3m", "nr_employed") VALUES (16877, '1.4', '93.918', '-42.7', '4.968', '5228.1');</w:t>
      </w:r>
    </w:p>
    <w:p w14:paraId="301F65AA" w14:textId="77777777" w:rsidR="00EE6FEB" w:rsidRDefault="00EE6FEB"/>
    <w:p w14:paraId="3F8BED38" w14:textId="77777777" w:rsidR="00EE6FEB" w:rsidRDefault="00EE6FEB">
      <w:r>
        <w:t>INSERT INTO  "Customer_social_economic_data" ("Customer_id", "emp_var_rate", "cons_price_idx", "cons_conf_idx", "euribor3m", "nr_employed") VALUES (16878, '1.4', '93.918', '-42.7', '4.968', '5228.1');</w:t>
      </w:r>
    </w:p>
    <w:p w14:paraId="76185B9A" w14:textId="77777777" w:rsidR="00EE6FEB" w:rsidRDefault="00EE6FEB"/>
    <w:p w14:paraId="1F7F101E" w14:textId="77777777" w:rsidR="00EE6FEB" w:rsidRDefault="00EE6FEB">
      <w:r>
        <w:t>INSERT INTO  "Customer_social_economic_data" ("Customer_id", "emp_var_rate", "cons_price_idx", "cons_conf_idx", "euribor3m", "nr_employed") VALUES (16879, '1.4', '93.918', '-42.7', '4.968', '5228.1');</w:t>
      </w:r>
    </w:p>
    <w:p w14:paraId="689A1B66" w14:textId="77777777" w:rsidR="00EE6FEB" w:rsidRDefault="00EE6FEB"/>
    <w:p w14:paraId="7B1A0359" w14:textId="77777777" w:rsidR="00EE6FEB" w:rsidRDefault="00EE6FEB">
      <w:r>
        <w:t>INSERT INTO  "Customer_social_economic_data" ("Customer_id", "emp_var_rate", "cons_price_idx", "cons_conf_idx", "euribor3m", "nr_employed") VALUES (16880, '1.4', '93.918', '-42.7', '4.968', '5228.1');</w:t>
      </w:r>
    </w:p>
    <w:p w14:paraId="2FFF71BB" w14:textId="77777777" w:rsidR="00EE6FEB" w:rsidRDefault="00EE6FEB"/>
    <w:p w14:paraId="75BAEB45" w14:textId="77777777" w:rsidR="00EE6FEB" w:rsidRDefault="00EE6FEB">
      <w:r>
        <w:t>INSERT INTO  "Customer_social_economic_data" ("Customer_id", "emp_var_rate", "cons_price_idx", "cons_conf_idx", "euribor3m", "nr_employed") VALUES (16881, '1.4', '93.918', '-42.7', '4.968', '5228.1');</w:t>
      </w:r>
    </w:p>
    <w:p w14:paraId="1EE0BC31" w14:textId="77777777" w:rsidR="00EE6FEB" w:rsidRDefault="00EE6FEB"/>
    <w:p w14:paraId="2EA05CAC" w14:textId="77777777" w:rsidR="00EE6FEB" w:rsidRDefault="00EE6FEB">
      <w:r>
        <w:t>INSERT INTO  "Customer_social_economic_data" ("Customer_id", "emp_var_rate", "cons_price_idx", "cons_conf_idx", "euribor3m", "nr_employed") VALUES (16882, '1.4', '93.918', '-42.7', '4.968', '5228.1');</w:t>
      </w:r>
    </w:p>
    <w:p w14:paraId="59100727" w14:textId="77777777" w:rsidR="00EE6FEB" w:rsidRDefault="00EE6FEB"/>
    <w:p w14:paraId="56EF46BF" w14:textId="77777777" w:rsidR="00EE6FEB" w:rsidRDefault="00EE6FEB">
      <w:r>
        <w:t>INSERT INTO  "Customer_social_economic_data" ("Customer_id", "emp_var_rate", "cons_price_idx", "cons_conf_idx", "euribor3m", "nr_employed") VALUES (16883, '1.4', '93.918', '-42.7', '4.968', '5228.1');</w:t>
      </w:r>
    </w:p>
    <w:p w14:paraId="3479F696" w14:textId="77777777" w:rsidR="00EE6FEB" w:rsidRDefault="00EE6FEB"/>
    <w:p w14:paraId="45F5B33B" w14:textId="77777777" w:rsidR="00EE6FEB" w:rsidRDefault="00EE6FEB">
      <w:r>
        <w:t>INSERT INTO  "Customer_social_economic_data" ("Customer_id", "emp_var_rate", "cons_price_idx", "cons_conf_idx", "euribor3m", "nr_employed") VALUES (16884, '1.4', '93.918', '-42.7', '4.968', '5228.1');</w:t>
      </w:r>
    </w:p>
    <w:p w14:paraId="7DE9B6FF" w14:textId="77777777" w:rsidR="00EE6FEB" w:rsidRDefault="00EE6FEB"/>
    <w:p w14:paraId="0A1E494E" w14:textId="77777777" w:rsidR="00EE6FEB" w:rsidRDefault="00EE6FEB">
      <w:r>
        <w:t>INSERT INTO  "Customer_social_economic_data" ("Customer_id", "emp_var_rate", "cons_price_idx", "cons_conf_idx", "euribor3m", "nr_employed") VALUES (16885, '1.4', '93.918', '-42.7', '4.968', '5228.1');</w:t>
      </w:r>
    </w:p>
    <w:p w14:paraId="46EEE1C5" w14:textId="77777777" w:rsidR="00EE6FEB" w:rsidRDefault="00EE6FEB"/>
    <w:p w14:paraId="55581164" w14:textId="77777777" w:rsidR="00EE6FEB" w:rsidRDefault="00EE6FEB">
      <w:r>
        <w:t>INSERT INTO  "Customer_social_economic_data" ("Customer_id", "emp_var_rate", "cons_price_idx", "cons_conf_idx", "euribor3m", "nr_employed") VALUES (16886, '1.4', '93.918', '-42.7', '4.968', '5228.1');</w:t>
      </w:r>
    </w:p>
    <w:p w14:paraId="2EA00677" w14:textId="77777777" w:rsidR="00EE6FEB" w:rsidRDefault="00EE6FEB"/>
    <w:p w14:paraId="4C24D49A" w14:textId="77777777" w:rsidR="00EE6FEB" w:rsidRDefault="00EE6FEB">
      <w:r>
        <w:t>INSERT INTO  "Customer_social_economic_data" ("Customer_id", "emp_var_rate", "cons_price_idx", "cons_conf_idx", "euribor3m", "nr_employed") VALUES (16887, '1.4', '93.918', '-42.7', '4.968', '5228.1');</w:t>
      </w:r>
    </w:p>
    <w:p w14:paraId="3BFCFBD3" w14:textId="77777777" w:rsidR="00EE6FEB" w:rsidRDefault="00EE6FEB"/>
    <w:p w14:paraId="7355AC5C" w14:textId="77777777" w:rsidR="00EE6FEB" w:rsidRDefault="00EE6FEB">
      <w:r>
        <w:t>INSERT INTO  "Customer_social_economic_data" ("Customer_id", "emp_var_rate", "cons_price_idx", "cons_conf_idx", "euribor3m", "nr_employed") VALUES (16888, '1.4', '93.918', '-42.7', '4.968', '5228.1');</w:t>
      </w:r>
    </w:p>
    <w:p w14:paraId="38C2360A" w14:textId="77777777" w:rsidR="00EE6FEB" w:rsidRDefault="00EE6FEB"/>
    <w:p w14:paraId="0D9FF7C6" w14:textId="77777777" w:rsidR="00EE6FEB" w:rsidRDefault="00EE6FEB">
      <w:r>
        <w:t>INSERT INTO  "Customer_social_economic_data" ("Customer_id", "emp_var_rate", "cons_price_idx", "cons_conf_idx", "euribor3m", "nr_employed") VALUES (16889, '1.4', '93.918', '-42.7', '4.968', '5228.1');</w:t>
      </w:r>
    </w:p>
    <w:p w14:paraId="4CF12E1C" w14:textId="77777777" w:rsidR="00EE6FEB" w:rsidRDefault="00EE6FEB"/>
    <w:p w14:paraId="5B82D770" w14:textId="77777777" w:rsidR="00EE6FEB" w:rsidRDefault="00EE6FEB">
      <w:r>
        <w:t>INSERT INTO  "Customer_social_economic_data" ("Customer_id", "emp_var_rate", "cons_price_idx", "cons_conf_idx", "euribor3m", "nr_employed") VALUES (16890, '1.4', '93.918', '-42.7', '4.968', '5228.1');</w:t>
      </w:r>
    </w:p>
    <w:p w14:paraId="458FD9C6" w14:textId="77777777" w:rsidR="00EE6FEB" w:rsidRDefault="00EE6FEB"/>
    <w:p w14:paraId="3AA264F6" w14:textId="77777777" w:rsidR="00EE6FEB" w:rsidRDefault="00EE6FEB">
      <w:r>
        <w:t>INSERT INTO  "Customer_social_economic_data" ("Customer_id", "emp_var_rate", "cons_price_idx", "cons_conf_idx", "euribor3m", "nr_employed") VALUES (16891, '1.4', '93.918', '-42.7', '4.968', '5228.1');</w:t>
      </w:r>
    </w:p>
    <w:p w14:paraId="0307F7A7" w14:textId="77777777" w:rsidR="00EE6FEB" w:rsidRDefault="00EE6FEB"/>
    <w:p w14:paraId="63B483AE" w14:textId="77777777" w:rsidR="00EE6FEB" w:rsidRDefault="00EE6FEB">
      <w:r>
        <w:t>INSERT INTO  "Customer_social_economic_data" ("Customer_id", "emp_var_rate", "cons_price_idx", "cons_conf_idx", "euribor3m", "nr_employed") VALUES (16892, '1.4', '93.918', '-42.7', '4.968', '5228.1');</w:t>
      </w:r>
    </w:p>
    <w:p w14:paraId="1F2C8507" w14:textId="77777777" w:rsidR="00EE6FEB" w:rsidRDefault="00EE6FEB"/>
    <w:p w14:paraId="09F82DB8" w14:textId="77777777" w:rsidR="00EE6FEB" w:rsidRDefault="00EE6FEB">
      <w:r>
        <w:t>INSERT INTO  "Customer_social_economic_data" ("Customer_id", "emp_var_rate", "cons_price_idx", "cons_conf_idx", "euribor3m", "nr_employed") VALUES (16893, '1.4', '93.918', '-42.7', '4.968', '5228.1');</w:t>
      </w:r>
    </w:p>
    <w:p w14:paraId="10FEACF6" w14:textId="77777777" w:rsidR="00EE6FEB" w:rsidRDefault="00EE6FEB"/>
    <w:p w14:paraId="153E06ED" w14:textId="77777777" w:rsidR="00EE6FEB" w:rsidRDefault="00EE6FEB">
      <w:r>
        <w:t>INSERT INTO  "Customer_social_economic_data" ("Customer_id", "emp_var_rate", "cons_price_idx", "cons_conf_idx", "euribor3m", "nr_employed") VALUES (16894, '1.4', '93.918', '-42.7', '4.968', '5228.1');</w:t>
      </w:r>
    </w:p>
    <w:p w14:paraId="079C765C" w14:textId="77777777" w:rsidR="00EE6FEB" w:rsidRDefault="00EE6FEB"/>
    <w:p w14:paraId="18756D1C" w14:textId="77777777" w:rsidR="00EE6FEB" w:rsidRDefault="00EE6FEB">
      <w:r>
        <w:t>INSERT INTO  "Customer_social_economic_data" ("Customer_id", "emp_var_rate", "cons_price_idx", "cons_conf_idx", "euribor3m", "nr_employed") VALUES (16895, '1.4', '93.918', '-42.7', '4.968', '5228.1');</w:t>
      </w:r>
    </w:p>
    <w:p w14:paraId="6BE77BCC" w14:textId="77777777" w:rsidR="00EE6FEB" w:rsidRDefault="00EE6FEB"/>
    <w:p w14:paraId="2A853CE4" w14:textId="77777777" w:rsidR="00EE6FEB" w:rsidRDefault="00EE6FEB">
      <w:r>
        <w:t>INSERT INTO  "Customer_social_economic_data" ("Customer_id", "emp_var_rate", "cons_price_idx", "cons_conf_idx", "euribor3m", "nr_employed") VALUES (16896, '1.4', '93.918', '-42.7', '4.968', '5228.1');</w:t>
      </w:r>
    </w:p>
    <w:p w14:paraId="547DD35D" w14:textId="77777777" w:rsidR="00EE6FEB" w:rsidRDefault="00EE6FEB"/>
    <w:p w14:paraId="7A227D22" w14:textId="77777777" w:rsidR="00EE6FEB" w:rsidRDefault="00EE6FEB">
      <w:r>
        <w:t>INSERT INTO  "Customer_social_economic_data" ("Customer_id", "emp_var_rate", "cons_price_idx", "cons_conf_idx", "euribor3m", "nr_employed") VALUES (16897, '1.4', '93.918', '-42.7', '4.968', '5228.1');</w:t>
      </w:r>
    </w:p>
    <w:p w14:paraId="18278634" w14:textId="77777777" w:rsidR="00EE6FEB" w:rsidRDefault="00EE6FEB"/>
    <w:p w14:paraId="3F542E51" w14:textId="77777777" w:rsidR="00EE6FEB" w:rsidRDefault="00EE6FEB">
      <w:r>
        <w:t>INSERT INTO  "Customer_social_economic_data" ("Customer_id", "emp_var_rate", "cons_price_idx", "cons_conf_idx", "euribor3m", "nr_employed") VALUES (16898, '1.4', '93.918', '-42.7', '4.968', '5228.1');</w:t>
      </w:r>
    </w:p>
    <w:p w14:paraId="1B81A076" w14:textId="77777777" w:rsidR="00EE6FEB" w:rsidRDefault="00EE6FEB"/>
    <w:p w14:paraId="56F589D6" w14:textId="77777777" w:rsidR="00EE6FEB" w:rsidRDefault="00EE6FEB">
      <w:r>
        <w:t>INSERT INTO  "Customer_social_economic_data" ("Customer_id", "emp_var_rate", "cons_price_idx", "cons_conf_idx", "euribor3m", "nr_employed") VALUES (16899, '1.4', '93.918', '-42.7', '4.968', '5228.1');</w:t>
      </w:r>
    </w:p>
    <w:p w14:paraId="24B5AEB6" w14:textId="77777777" w:rsidR="00EE6FEB" w:rsidRDefault="00EE6FEB"/>
    <w:p w14:paraId="68FC3908" w14:textId="77777777" w:rsidR="00EE6FEB" w:rsidRDefault="00EE6FEB">
      <w:r>
        <w:t>INSERT INTO  "Customer_social_economic_data" ("Customer_id", "emp_var_rate", "cons_price_idx", "cons_conf_idx", "euribor3m", "nr_employed") VALUES (16900, '1.4', '93.918', '-42.7', '4.968', '5228.1');</w:t>
      </w:r>
    </w:p>
    <w:p w14:paraId="2F24DB99" w14:textId="77777777" w:rsidR="00EE6FEB" w:rsidRDefault="00EE6FEB"/>
    <w:p w14:paraId="34094171" w14:textId="77777777" w:rsidR="00EE6FEB" w:rsidRDefault="00EE6FEB">
      <w:r>
        <w:t>INSERT INTO  "Customer_social_economic_data" ("Customer_id", "emp_var_rate", "cons_price_idx", "cons_conf_idx", "euribor3m", "nr_employed") VALUES (16901, '1.4', '93.918', '-42.7', '4.968', '5228.1');</w:t>
      </w:r>
    </w:p>
    <w:p w14:paraId="6220631E" w14:textId="77777777" w:rsidR="00EE6FEB" w:rsidRDefault="00EE6FEB"/>
    <w:p w14:paraId="0F87524A" w14:textId="77777777" w:rsidR="00EE6FEB" w:rsidRDefault="00EE6FEB">
      <w:r>
        <w:t>INSERT INTO  "Customer_social_economic_data" ("Customer_id", "emp_var_rate", "cons_price_idx", "cons_conf_idx", "euribor3m", "nr_employed") VALUES (16902, '1.4', '93.918', '-42.7', '4.968', '5228.1');</w:t>
      </w:r>
    </w:p>
    <w:p w14:paraId="556C92EF" w14:textId="77777777" w:rsidR="00EE6FEB" w:rsidRDefault="00EE6FEB"/>
    <w:p w14:paraId="414DC18D" w14:textId="77777777" w:rsidR="00EE6FEB" w:rsidRDefault="00EE6FEB">
      <w:r>
        <w:t>INSERT INTO  "Customer_social_economic_data" ("Customer_id", "emp_var_rate", "cons_price_idx", "cons_conf_idx", "euribor3m", "nr_employed") VALUES (16903, '1.4', '93.918', '-42.7', '4.968', '5228.1');</w:t>
      </w:r>
    </w:p>
    <w:p w14:paraId="5F07192F" w14:textId="77777777" w:rsidR="00EE6FEB" w:rsidRDefault="00EE6FEB"/>
    <w:p w14:paraId="2E5E0D8C" w14:textId="77777777" w:rsidR="00EE6FEB" w:rsidRDefault="00EE6FEB">
      <w:r>
        <w:t>INSERT INTO  "Customer_social_economic_data" ("Customer_id", "emp_var_rate", "cons_price_idx", "cons_conf_idx", "euribor3m", "nr_employed") VALUES (16904, '1.4', '93.918', '-42.7', '4.968', '5228.1');</w:t>
      </w:r>
    </w:p>
    <w:p w14:paraId="693A75CB" w14:textId="77777777" w:rsidR="00EE6FEB" w:rsidRDefault="00EE6FEB"/>
    <w:p w14:paraId="02C5E6F5" w14:textId="77777777" w:rsidR="00EE6FEB" w:rsidRDefault="00EE6FEB">
      <w:r>
        <w:t>INSERT INTO  "Customer_social_economic_data" ("Customer_id", "emp_var_rate", "cons_price_idx", "cons_conf_idx", "euribor3m", "nr_employed") VALUES (16905, '1.4', '93.918', '-42.7', '4.968', '5228.1');</w:t>
      </w:r>
    </w:p>
    <w:p w14:paraId="7D3A024B" w14:textId="77777777" w:rsidR="00EE6FEB" w:rsidRDefault="00EE6FEB"/>
    <w:p w14:paraId="3576E76B" w14:textId="77777777" w:rsidR="00EE6FEB" w:rsidRDefault="00EE6FEB">
      <w:r>
        <w:t>INSERT INTO  "Customer_social_economic_data" ("Customer_id", "emp_var_rate", "cons_price_idx", "cons_conf_idx", "euribor3m", "nr_employed") VALUES (16906, '1.4', '93.918', '-42.7', '4.968', '5228.1');</w:t>
      </w:r>
    </w:p>
    <w:p w14:paraId="2D98BB21" w14:textId="77777777" w:rsidR="00EE6FEB" w:rsidRDefault="00EE6FEB"/>
    <w:p w14:paraId="574FB0DC" w14:textId="77777777" w:rsidR="00EE6FEB" w:rsidRDefault="00EE6FEB">
      <w:r>
        <w:t>INSERT INTO  "Customer_social_economic_data" ("Customer_id", "emp_var_rate", "cons_price_idx", "cons_conf_idx", "euribor3m", "nr_employed") VALUES (16907, '1.4', '93.918', '-42.7', '4.968', '5228.1');</w:t>
      </w:r>
    </w:p>
    <w:p w14:paraId="2740D9E4" w14:textId="77777777" w:rsidR="00EE6FEB" w:rsidRDefault="00EE6FEB"/>
    <w:p w14:paraId="7DF3BDDE" w14:textId="77777777" w:rsidR="00EE6FEB" w:rsidRDefault="00EE6FEB">
      <w:r>
        <w:t>INSERT INTO  "Customer_social_economic_data" ("Customer_id", "emp_var_rate", "cons_price_idx", "cons_conf_idx", "euribor3m", "nr_employed") VALUES (16908, '1.4', '93.918', '-42.7', '4.968', '5228.1');</w:t>
      </w:r>
    </w:p>
    <w:p w14:paraId="0AC7D6C7" w14:textId="77777777" w:rsidR="00EE6FEB" w:rsidRDefault="00EE6FEB"/>
    <w:p w14:paraId="2F873DC7" w14:textId="77777777" w:rsidR="00EE6FEB" w:rsidRDefault="00EE6FEB">
      <w:r>
        <w:t>INSERT INTO  "Customer_social_economic_data" ("Customer_id", "emp_var_rate", "cons_price_idx", "cons_conf_idx", "euribor3m", "nr_employed") VALUES (16909, '1.4', '93.918', '-42.7', '4.968', '5228.1');</w:t>
      </w:r>
    </w:p>
    <w:p w14:paraId="7259B895" w14:textId="77777777" w:rsidR="00EE6FEB" w:rsidRDefault="00EE6FEB"/>
    <w:p w14:paraId="770B1C4B" w14:textId="77777777" w:rsidR="00EE6FEB" w:rsidRDefault="00EE6FEB">
      <w:r>
        <w:t>INSERT INTO  "Customer_social_economic_data" ("Customer_id", "emp_var_rate", "cons_price_idx", "cons_conf_idx", "euribor3m", "nr_employed") VALUES (16910, '1.4', '93.918', '-42.7', '4.968', '5228.1');</w:t>
      </w:r>
    </w:p>
    <w:p w14:paraId="0049664E" w14:textId="77777777" w:rsidR="00EE6FEB" w:rsidRDefault="00EE6FEB"/>
    <w:p w14:paraId="1AE677F5" w14:textId="77777777" w:rsidR="00EE6FEB" w:rsidRDefault="00EE6FEB">
      <w:r>
        <w:t>INSERT INTO  "Customer_social_economic_data" ("Customer_id", "emp_var_rate", "cons_price_idx", "cons_conf_idx", "euribor3m", "nr_employed") VALUES (16911, '1.4', '93.918', '-42.7', '4.968', '5228.1');</w:t>
      </w:r>
    </w:p>
    <w:p w14:paraId="1694BFA2" w14:textId="77777777" w:rsidR="00EE6FEB" w:rsidRDefault="00EE6FEB"/>
    <w:p w14:paraId="6388729B" w14:textId="77777777" w:rsidR="00EE6FEB" w:rsidRDefault="00EE6FEB">
      <w:r>
        <w:t>INSERT INTO  "Customer_social_economic_data" ("Customer_id", "emp_var_rate", "cons_price_idx", "cons_conf_idx", "euribor3m", "nr_employed") VALUES (16912, '1.4', '93.918', '-42.7', '4.968', '5228.1');</w:t>
      </w:r>
    </w:p>
    <w:p w14:paraId="04A18C76" w14:textId="77777777" w:rsidR="00EE6FEB" w:rsidRDefault="00EE6FEB"/>
    <w:p w14:paraId="449650C6" w14:textId="77777777" w:rsidR="00EE6FEB" w:rsidRDefault="00EE6FEB">
      <w:r>
        <w:t>INSERT INTO  "Customer_social_economic_data" ("Customer_id", "emp_var_rate", "cons_price_idx", "cons_conf_idx", "euribor3m", "nr_employed") VALUES (16913, '1.4', '93.918', '-42.7', '4.968', '5228.1');</w:t>
      </w:r>
    </w:p>
    <w:p w14:paraId="55A5A7D3" w14:textId="77777777" w:rsidR="00EE6FEB" w:rsidRDefault="00EE6FEB"/>
    <w:p w14:paraId="4F243912" w14:textId="77777777" w:rsidR="00EE6FEB" w:rsidRDefault="00EE6FEB">
      <w:r>
        <w:t>INSERT INTO  "Customer_social_economic_data" ("Customer_id", "emp_var_rate", "cons_price_idx", "cons_conf_idx", "euribor3m", "nr_employed") VALUES (16914, '1.4', '93.918', '-42.7', '4.968', '5228.1');</w:t>
      </w:r>
    </w:p>
    <w:p w14:paraId="3BAE4533" w14:textId="77777777" w:rsidR="00EE6FEB" w:rsidRDefault="00EE6FEB"/>
    <w:p w14:paraId="27A19151" w14:textId="77777777" w:rsidR="00EE6FEB" w:rsidRDefault="00EE6FEB">
      <w:r>
        <w:t>INSERT INTO  "Customer_social_economic_data" ("Customer_id", "emp_var_rate", "cons_price_idx", "cons_conf_idx", "euribor3m", "nr_employed") VALUES (16915, '1.4', '93.918', '-42.7', '4.968', '5228.1');</w:t>
      </w:r>
    </w:p>
    <w:p w14:paraId="7C509774" w14:textId="77777777" w:rsidR="00EE6FEB" w:rsidRDefault="00EE6FEB"/>
    <w:p w14:paraId="3ACF44D6" w14:textId="77777777" w:rsidR="00EE6FEB" w:rsidRDefault="00EE6FEB">
      <w:r>
        <w:t>INSERT INTO  "Customer_social_economic_data" ("Customer_id", "emp_var_rate", "cons_price_idx", "cons_conf_idx", "euribor3m", "nr_employed") VALUES (16916, '1.4', '93.918', '-42.7', '4.968', '5228.1');</w:t>
      </w:r>
    </w:p>
    <w:p w14:paraId="3C909DC9" w14:textId="77777777" w:rsidR="00EE6FEB" w:rsidRDefault="00EE6FEB"/>
    <w:p w14:paraId="1301EBE8" w14:textId="77777777" w:rsidR="00EE6FEB" w:rsidRDefault="00EE6FEB">
      <w:r>
        <w:t>INSERT INTO  "Customer_social_economic_data" ("Customer_id", "emp_var_rate", "cons_price_idx", "cons_conf_idx", "euribor3m", "nr_employed") VALUES (16917, '1.4', '93.918', '-42.7', '4.968', '5228.1');</w:t>
      </w:r>
    </w:p>
    <w:p w14:paraId="4BC3EC7C" w14:textId="77777777" w:rsidR="00EE6FEB" w:rsidRDefault="00EE6FEB"/>
    <w:p w14:paraId="36543CA5" w14:textId="77777777" w:rsidR="00EE6FEB" w:rsidRDefault="00EE6FEB">
      <w:r>
        <w:t>INSERT INTO  "Customer_social_economic_data" ("Customer_id", "emp_var_rate", "cons_price_idx", "cons_conf_idx", "euribor3m", "nr_employed") VALUES (16918, '1.4', '93.918', '-42.7', '4.968', '5228.1');</w:t>
      </w:r>
    </w:p>
    <w:p w14:paraId="58A7597C" w14:textId="77777777" w:rsidR="00EE6FEB" w:rsidRDefault="00EE6FEB"/>
    <w:p w14:paraId="2720D831" w14:textId="77777777" w:rsidR="00EE6FEB" w:rsidRDefault="00EE6FEB">
      <w:r>
        <w:t>INSERT INTO  "Customer_social_economic_data" ("Customer_id", "emp_var_rate", "cons_price_idx", "cons_conf_idx", "euribor3m", "nr_employed") VALUES (16919, '1.4', '93.918', '-42.7', '4.968', '5228.1');</w:t>
      </w:r>
    </w:p>
    <w:p w14:paraId="3212AA17" w14:textId="77777777" w:rsidR="00EE6FEB" w:rsidRDefault="00EE6FEB"/>
    <w:p w14:paraId="1114097A" w14:textId="77777777" w:rsidR="00EE6FEB" w:rsidRDefault="00EE6FEB">
      <w:r>
        <w:t>INSERT INTO  "Customer_social_economic_data" ("Customer_id", "emp_var_rate", "cons_price_idx", "cons_conf_idx", "euribor3m", "nr_employed") VALUES (16920, '1.4', '93.918', '-42.7', '4.968', '5228.1');</w:t>
      </w:r>
    </w:p>
    <w:p w14:paraId="48BC4DFC" w14:textId="77777777" w:rsidR="00EE6FEB" w:rsidRDefault="00EE6FEB"/>
    <w:p w14:paraId="7B088D04" w14:textId="77777777" w:rsidR="00EE6FEB" w:rsidRDefault="00EE6FEB">
      <w:r>
        <w:t>INSERT INTO  "Customer_social_economic_data" ("Customer_id", "emp_var_rate", "cons_price_idx", "cons_conf_idx", "euribor3m", "nr_employed") VALUES (16921, '1.4', '93.918', '-42.7', '4.968', '5228.1');</w:t>
      </w:r>
    </w:p>
    <w:p w14:paraId="1216D5CE" w14:textId="77777777" w:rsidR="00EE6FEB" w:rsidRDefault="00EE6FEB"/>
    <w:p w14:paraId="11150359" w14:textId="77777777" w:rsidR="00EE6FEB" w:rsidRDefault="00EE6FEB">
      <w:r>
        <w:t>INSERT INTO  "Customer_social_economic_data" ("Customer_id", "emp_var_rate", "cons_price_idx", "cons_conf_idx", "euribor3m", "nr_employed") VALUES (16922, '1.4', '93.918', '-42.7', '4.968', '5228.1');</w:t>
      </w:r>
    </w:p>
    <w:p w14:paraId="6E2E3A0E" w14:textId="77777777" w:rsidR="00EE6FEB" w:rsidRDefault="00EE6FEB"/>
    <w:p w14:paraId="7E762B49" w14:textId="77777777" w:rsidR="00EE6FEB" w:rsidRDefault="00EE6FEB">
      <w:r>
        <w:t>INSERT INTO  "Customer_social_economic_data" ("Customer_id", "emp_var_rate", "cons_price_idx", "cons_conf_idx", "euribor3m", "nr_employed") VALUES (16923, '1.4', '93.918', '-42.7', '4.968', '5228.1');</w:t>
      </w:r>
    </w:p>
    <w:p w14:paraId="166787A2" w14:textId="77777777" w:rsidR="00EE6FEB" w:rsidRDefault="00EE6FEB"/>
    <w:p w14:paraId="1CCB0BEC" w14:textId="77777777" w:rsidR="00EE6FEB" w:rsidRDefault="00EE6FEB">
      <w:r>
        <w:t>INSERT INTO  "Customer_social_economic_data" ("Customer_id", "emp_var_rate", "cons_price_idx", "cons_conf_idx", "euribor3m", "nr_employed") VALUES (16924, '1.4', '93.918', '-42.7', '4.968', '5228.1');</w:t>
      </w:r>
    </w:p>
    <w:p w14:paraId="34952DCF" w14:textId="77777777" w:rsidR="00EE6FEB" w:rsidRDefault="00EE6FEB"/>
    <w:p w14:paraId="5A0B2634" w14:textId="77777777" w:rsidR="00EE6FEB" w:rsidRDefault="00EE6FEB">
      <w:r>
        <w:t>INSERT INTO  "Customer_social_economic_data" ("Customer_id", "emp_var_rate", "cons_price_idx", "cons_conf_idx", "euribor3m", "nr_employed") VALUES (16925, '1.4', '93.918', '-42.7', '4.968', '5228.1');</w:t>
      </w:r>
    </w:p>
    <w:p w14:paraId="78C58815" w14:textId="77777777" w:rsidR="00EE6FEB" w:rsidRDefault="00EE6FEB"/>
    <w:p w14:paraId="4D027CBF" w14:textId="77777777" w:rsidR="00EE6FEB" w:rsidRDefault="00EE6FEB">
      <w:r>
        <w:t>INSERT INTO  "Customer_social_economic_data" ("Customer_id", "emp_var_rate", "cons_price_idx", "cons_conf_idx", "euribor3m", "nr_employed") VALUES (16926, '1.4', '93.918', '-42.7', '4.968', '5228.1');</w:t>
      </w:r>
    </w:p>
    <w:p w14:paraId="7378939C" w14:textId="77777777" w:rsidR="00EE6FEB" w:rsidRDefault="00EE6FEB"/>
    <w:p w14:paraId="73C3BAE9" w14:textId="77777777" w:rsidR="00EE6FEB" w:rsidRDefault="00EE6FEB">
      <w:r>
        <w:t>INSERT INTO  "Customer_social_economic_data" ("Customer_id", "emp_var_rate", "cons_price_idx", "cons_conf_idx", "euribor3m", "nr_employed") VALUES (16927, '1.4', '93.918', '-42.7', '4.968', '5228.1');</w:t>
      </w:r>
    </w:p>
    <w:p w14:paraId="36E66492" w14:textId="77777777" w:rsidR="00EE6FEB" w:rsidRDefault="00EE6FEB"/>
    <w:p w14:paraId="3FAD0C7B" w14:textId="77777777" w:rsidR="00EE6FEB" w:rsidRDefault="00EE6FEB">
      <w:r>
        <w:t>INSERT INTO  "Customer_social_economic_data" ("Customer_id", "emp_var_rate", "cons_price_idx", "cons_conf_idx", "euribor3m", "nr_employed") VALUES (16928, '1.4', '93.918', '-42.7', '4.968', '5228.1');</w:t>
      </w:r>
    </w:p>
    <w:p w14:paraId="6CC4A38C" w14:textId="77777777" w:rsidR="00EE6FEB" w:rsidRDefault="00EE6FEB"/>
    <w:p w14:paraId="4EC31C08" w14:textId="77777777" w:rsidR="00EE6FEB" w:rsidRDefault="00EE6FEB">
      <w:r>
        <w:t>INSERT INTO  "Customer_social_economic_data" ("Customer_id", "emp_var_rate", "cons_price_idx", "cons_conf_idx", "euribor3m", "nr_employed") VALUES (16929, '1.4', '93.918', '-42.7', '4.968', '5228.1');</w:t>
      </w:r>
    </w:p>
    <w:p w14:paraId="2E174795" w14:textId="77777777" w:rsidR="00EE6FEB" w:rsidRDefault="00EE6FEB"/>
    <w:p w14:paraId="4E21EF74" w14:textId="77777777" w:rsidR="00EE6FEB" w:rsidRDefault="00EE6FEB">
      <w:r>
        <w:t>INSERT INTO  "Customer_social_economic_data" ("Customer_id", "emp_var_rate", "cons_price_idx", "cons_conf_idx", "euribor3m", "nr_employed") VALUES (16930, '1.4', '93.918', '-42.7', '4.968', '5228.1');</w:t>
      </w:r>
    </w:p>
    <w:p w14:paraId="06EC0432" w14:textId="77777777" w:rsidR="00EE6FEB" w:rsidRDefault="00EE6FEB"/>
    <w:p w14:paraId="2769977B" w14:textId="77777777" w:rsidR="00EE6FEB" w:rsidRDefault="00EE6FEB">
      <w:r>
        <w:t>INSERT INTO  "Customer_social_economic_data" ("Customer_id", "emp_var_rate", "cons_price_idx", "cons_conf_idx", "euribor3m", "nr_employed") VALUES (16931, '1.4', '93.918', '-42.7', '4.968', '5228.1');</w:t>
      </w:r>
    </w:p>
    <w:p w14:paraId="18E50EB2" w14:textId="77777777" w:rsidR="00EE6FEB" w:rsidRDefault="00EE6FEB"/>
    <w:p w14:paraId="2671814E" w14:textId="77777777" w:rsidR="00EE6FEB" w:rsidRDefault="00EE6FEB">
      <w:r>
        <w:t>INSERT INTO  "Customer_social_economic_data" ("Customer_id", "emp_var_rate", "cons_price_idx", "cons_conf_idx", "euribor3m", "nr_employed") VALUES (16932, '1.4', '93.918', '-42.7', '4.968', '5228.1');</w:t>
      </w:r>
    </w:p>
    <w:p w14:paraId="6B7A617A" w14:textId="77777777" w:rsidR="00EE6FEB" w:rsidRDefault="00EE6FEB"/>
    <w:p w14:paraId="50FA84D9" w14:textId="77777777" w:rsidR="00EE6FEB" w:rsidRDefault="00EE6FEB">
      <w:r>
        <w:t>INSERT INTO  "Customer_social_economic_data" ("Customer_id", "emp_var_rate", "cons_price_idx", "cons_conf_idx", "euribor3m", "nr_employed") VALUES (16933, '1.4', '93.918', '-42.7', '4.968', '5228.1');</w:t>
      </w:r>
    </w:p>
    <w:p w14:paraId="35C758AB" w14:textId="77777777" w:rsidR="00EE6FEB" w:rsidRDefault="00EE6FEB"/>
    <w:p w14:paraId="3BA157D0" w14:textId="77777777" w:rsidR="00EE6FEB" w:rsidRDefault="00EE6FEB">
      <w:r>
        <w:t>INSERT INTO  "Customer_social_economic_data" ("Customer_id", "emp_var_rate", "cons_price_idx", "cons_conf_idx", "euribor3m", "nr_employed") VALUES (16934, '1.4', '93.918', '-42.7', '4.968', '5228.1');</w:t>
      </w:r>
    </w:p>
    <w:p w14:paraId="37B2892D" w14:textId="77777777" w:rsidR="00EE6FEB" w:rsidRDefault="00EE6FEB"/>
    <w:p w14:paraId="5745492E" w14:textId="77777777" w:rsidR="00EE6FEB" w:rsidRDefault="00EE6FEB">
      <w:r>
        <w:t>INSERT INTO  "Customer_social_economic_data" ("Customer_id", "emp_var_rate", "cons_price_idx", "cons_conf_idx", "euribor3m", "nr_employed") VALUES (16935, '1.4', '93.444', '-36.1', '4.97', '5228.1');</w:t>
      </w:r>
    </w:p>
    <w:p w14:paraId="18154EA4" w14:textId="77777777" w:rsidR="00EE6FEB" w:rsidRDefault="00EE6FEB"/>
    <w:p w14:paraId="0476B6C2" w14:textId="77777777" w:rsidR="00EE6FEB" w:rsidRDefault="00EE6FEB">
      <w:r>
        <w:t>INSERT INTO  "Customer_social_economic_data" ("Customer_id", "emp_var_rate", "cons_price_idx", "cons_conf_idx", "euribor3m", "nr_employed") VALUES (16936, '1.4', '93.444', '-36.1', '4.97', '5228.1');</w:t>
      </w:r>
    </w:p>
    <w:p w14:paraId="594DE766" w14:textId="77777777" w:rsidR="00EE6FEB" w:rsidRDefault="00EE6FEB"/>
    <w:p w14:paraId="1CB3135E" w14:textId="77777777" w:rsidR="00EE6FEB" w:rsidRDefault="00EE6FEB">
      <w:r>
        <w:t>INSERT INTO  "Customer_social_economic_data" ("Customer_id", "emp_var_rate", "cons_price_idx", "cons_conf_idx", "euribor3m", "nr_employed") VALUES (16937, '1.4', '93.444', '-36.1', '4.97', '5228.1');</w:t>
      </w:r>
    </w:p>
    <w:p w14:paraId="1CFAB26D" w14:textId="77777777" w:rsidR="00EE6FEB" w:rsidRDefault="00EE6FEB"/>
    <w:p w14:paraId="589BB8B1" w14:textId="77777777" w:rsidR="00EE6FEB" w:rsidRDefault="00EE6FEB">
      <w:r>
        <w:t>INSERT INTO  "Customer_social_economic_data" ("Customer_id", "emp_var_rate", "cons_price_idx", "cons_conf_idx", "euribor3m", "nr_employed") VALUES (16938, '1.4', '93.444', '-36.1', '4.97', '5228.1');</w:t>
      </w:r>
    </w:p>
    <w:p w14:paraId="690947DF" w14:textId="77777777" w:rsidR="00EE6FEB" w:rsidRDefault="00EE6FEB"/>
    <w:p w14:paraId="24173398" w14:textId="77777777" w:rsidR="00EE6FEB" w:rsidRDefault="00EE6FEB">
      <w:r>
        <w:t>INSERT INTO  "Customer_social_economic_data" ("Customer_id", "emp_var_rate", "cons_price_idx", "cons_conf_idx", "euribor3m", "nr_employed") VALUES (16939, '1.4', '93.444', '-36.1', '4.97', '5228.1');</w:t>
      </w:r>
    </w:p>
    <w:p w14:paraId="2923122E" w14:textId="77777777" w:rsidR="00EE6FEB" w:rsidRDefault="00EE6FEB"/>
    <w:p w14:paraId="417D3EE2" w14:textId="77777777" w:rsidR="00EE6FEB" w:rsidRDefault="00EE6FEB">
      <w:r>
        <w:t>INSERT INTO  "Customer_social_economic_data" ("Customer_id", "emp_var_rate", "cons_price_idx", "cons_conf_idx", "euribor3m", "nr_employed") VALUES (16940, '1.4', '93.444', '-36.1', '4.97', '5228.1');</w:t>
      </w:r>
    </w:p>
    <w:p w14:paraId="7CE24B93" w14:textId="77777777" w:rsidR="00EE6FEB" w:rsidRDefault="00EE6FEB"/>
    <w:p w14:paraId="107A40B0" w14:textId="77777777" w:rsidR="00EE6FEB" w:rsidRDefault="00EE6FEB">
      <w:r>
        <w:t>INSERT INTO  "Customer_social_economic_data" ("Customer_id", "emp_var_rate", "cons_price_idx", "cons_conf_idx", "euribor3m", "nr_employed") VALUES (16941, '1.4', '93.444', '-36.1', '4.97', '5228.1');</w:t>
      </w:r>
    </w:p>
    <w:p w14:paraId="3D106433" w14:textId="77777777" w:rsidR="00EE6FEB" w:rsidRDefault="00EE6FEB"/>
    <w:p w14:paraId="38E0BE36" w14:textId="77777777" w:rsidR="00EE6FEB" w:rsidRDefault="00EE6FEB">
      <w:r>
        <w:t>INSERT INTO  "Customer_social_economic_data" ("Customer_id", "emp_var_rate", "cons_price_idx", "cons_conf_idx", "euribor3m", "nr_employed") VALUES (16942, '1.4', '93.444', '-36.1', '4.97', '5228.1');</w:t>
      </w:r>
    </w:p>
    <w:p w14:paraId="20EDF49C" w14:textId="77777777" w:rsidR="00EE6FEB" w:rsidRDefault="00EE6FEB"/>
    <w:p w14:paraId="63CDDA17" w14:textId="77777777" w:rsidR="00EE6FEB" w:rsidRDefault="00EE6FEB">
      <w:r>
        <w:t>INSERT INTO  "Customer_social_economic_data" ("Customer_id", "emp_var_rate", "cons_price_idx", "cons_conf_idx", "euribor3m", "nr_employed") VALUES (16943, '1.4', '93.444', '-36.1', '4.97', '5228.1');</w:t>
      </w:r>
    </w:p>
    <w:p w14:paraId="6B3480E4" w14:textId="77777777" w:rsidR="00EE6FEB" w:rsidRDefault="00EE6FEB"/>
    <w:p w14:paraId="5841912E" w14:textId="77777777" w:rsidR="00EE6FEB" w:rsidRDefault="00EE6FEB">
      <w:r>
        <w:t>INSERT INTO  "Customer_social_economic_data" ("Customer_id", "emp_var_rate", "cons_price_idx", "cons_conf_idx", "euribor3m", "nr_employed") VALUES (16944, '1.4', '93.444', '-36.1', '4.97', '5228.1');</w:t>
      </w:r>
    </w:p>
    <w:p w14:paraId="666B7058" w14:textId="77777777" w:rsidR="00EE6FEB" w:rsidRDefault="00EE6FEB"/>
    <w:p w14:paraId="42C1C99E" w14:textId="77777777" w:rsidR="00EE6FEB" w:rsidRDefault="00EE6FEB">
      <w:r>
        <w:t>INSERT INTO  "Customer_social_economic_data" ("Customer_id", "emp_var_rate", "cons_price_idx", "cons_conf_idx", "euribor3m", "nr_employed") VALUES (16945, '1.4', '93.444', '-36.1', '4.97', '5228.1');</w:t>
      </w:r>
    </w:p>
    <w:p w14:paraId="1F609096" w14:textId="77777777" w:rsidR="00EE6FEB" w:rsidRDefault="00EE6FEB"/>
    <w:p w14:paraId="56978A54" w14:textId="77777777" w:rsidR="00EE6FEB" w:rsidRDefault="00EE6FEB">
      <w:r>
        <w:t>INSERT INTO  "Customer_social_economic_data" ("Customer_id", "emp_var_rate", "cons_price_idx", "cons_conf_idx", "euribor3m", "nr_employed") VALUES (16946, '1.4', '93.444', '-36.1', '4.97', '5228.1');</w:t>
      </w:r>
    </w:p>
    <w:p w14:paraId="0EA2AF6E" w14:textId="77777777" w:rsidR="00EE6FEB" w:rsidRDefault="00EE6FEB"/>
    <w:p w14:paraId="1230CC8E" w14:textId="77777777" w:rsidR="00EE6FEB" w:rsidRDefault="00EE6FEB">
      <w:r>
        <w:t>INSERT INTO  "Customer_social_economic_data" ("Customer_id", "emp_var_rate", "cons_price_idx", "cons_conf_idx", "euribor3m", "nr_employed") VALUES (16947, '1.4', '93.444', '-36.1', '4.97', '5228.1');</w:t>
      </w:r>
    </w:p>
    <w:p w14:paraId="752422E6" w14:textId="77777777" w:rsidR="00EE6FEB" w:rsidRDefault="00EE6FEB"/>
    <w:p w14:paraId="065BBE0E" w14:textId="77777777" w:rsidR="00EE6FEB" w:rsidRDefault="00EE6FEB">
      <w:r>
        <w:t>INSERT INTO  "Customer_social_economic_data" ("Customer_id", "emp_var_rate", "cons_price_idx", "cons_conf_idx", "euribor3m", "nr_employed") VALUES (16948, '1.4', '93.444', '-36.1', '4.97', '5228.1');</w:t>
      </w:r>
    </w:p>
    <w:p w14:paraId="0896D32A" w14:textId="77777777" w:rsidR="00EE6FEB" w:rsidRDefault="00EE6FEB"/>
    <w:p w14:paraId="1D2FAEF4" w14:textId="77777777" w:rsidR="00EE6FEB" w:rsidRDefault="00EE6FEB">
      <w:r>
        <w:t>INSERT INTO  "Customer_social_economic_data" ("Customer_id", "emp_var_rate", "cons_price_idx", "cons_conf_idx", "euribor3m", "nr_employed") VALUES (16949, '1.4', '93.444', '-36.1', '4.97', '5228.1');</w:t>
      </w:r>
    </w:p>
    <w:p w14:paraId="49577F10" w14:textId="77777777" w:rsidR="00EE6FEB" w:rsidRDefault="00EE6FEB"/>
    <w:p w14:paraId="3CB25A09" w14:textId="77777777" w:rsidR="00EE6FEB" w:rsidRDefault="00EE6FEB">
      <w:r>
        <w:t>INSERT INTO  "Customer_social_economic_data" ("Customer_id", "emp_var_rate", "cons_price_idx", "cons_conf_idx", "euribor3m", "nr_employed") VALUES (16950, '1.4', '93.444', '-36.1', '4.97', '5228.1');</w:t>
      </w:r>
    </w:p>
    <w:p w14:paraId="2134E137" w14:textId="77777777" w:rsidR="00EE6FEB" w:rsidRDefault="00EE6FEB"/>
    <w:p w14:paraId="04B0BB93" w14:textId="77777777" w:rsidR="00EE6FEB" w:rsidRDefault="00EE6FEB">
      <w:r>
        <w:t>INSERT INTO  "Customer_social_economic_data" ("Customer_id", "emp_var_rate", "cons_price_idx", "cons_conf_idx", "euribor3m", "nr_employed") VALUES (16951, '1.4', '93.444', '-36.1', '4.97', '5228.1');</w:t>
      </w:r>
    </w:p>
    <w:p w14:paraId="0B18998C" w14:textId="77777777" w:rsidR="00EE6FEB" w:rsidRDefault="00EE6FEB"/>
    <w:p w14:paraId="49C74A9A" w14:textId="77777777" w:rsidR="00EE6FEB" w:rsidRDefault="00EE6FEB">
      <w:r>
        <w:t>INSERT INTO  "Customer_social_economic_data" ("Customer_id", "emp_var_rate", "cons_price_idx", "cons_conf_idx", "euribor3m", "nr_employed") VALUES (16952, '1.4', '93.444', '-36.1', '4.97', '5228.1');</w:t>
      </w:r>
    </w:p>
    <w:p w14:paraId="7D85DF5E" w14:textId="77777777" w:rsidR="00EE6FEB" w:rsidRDefault="00EE6FEB"/>
    <w:p w14:paraId="13D708CB" w14:textId="77777777" w:rsidR="00EE6FEB" w:rsidRDefault="00EE6FEB">
      <w:r>
        <w:t>INSERT INTO  "Customer_social_economic_data" ("Customer_id", "emp_var_rate", "cons_price_idx", "cons_conf_idx", "euribor3m", "nr_employed") VALUES (16953, '1.4', '93.444', '-36.1', '4.97', '5228.1');</w:t>
      </w:r>
    </w:p>
    <w:p w14:paraId="3B792019" w14:textId="77777777" w:rsidR="00EE6FEB" w:rsidRDefault="00EE6FEB"/>
    <w:p w14:paraId="30D13C72" w14:textId="77777777" w:rsidR="00EE6FEB" w:rsidRDefault="00EE6FEB">
      <w:r>
        <w:t>INSERT INTO  "Customer_social_economic_data" ("Customer_id", "emp_var_rate", "cons_price_idx", "cons_conf_idx", "euribor3m", "nr_employed") VALUES (16954, '1.4', '93.444', '-36.1', '4.97', '5228.1');</w:t>
      </w:r>
    </w:p>
    <w:p w14:paraId="6608A153" w14:textId="77777777" w:rsidR="00EE6FEB" w:rsidRDefault="00EE6FEB"/>
    <w:p w14:paraId="7421EB07" w14:textId="77777777" w:rsidR="00EE6FEB" w:rsidRDefault="00EE6FEB">
      <w:r>
        <w:t>INSERT INTO  "Customer_social_economic_data" ("Customer_id", "emp_var_rate", "cons_price_idx", "cons_conf_idx", "euribor3m", "nr_employed") VALUES (16955, '1.4', '93.444', '-36.1', '4.97', '5228.1');</w:t>
      </w:r>
    </w:p>
    <w:p w14:paraId="544271BD" w14:textId="77777777" w:rsidR="00EE6FEB" w:rsidRDefault="00EE6FEB"/>
    <w:p w14:paraId="141245CA" w14:textId="77777777" w:rsidR="00EE6FEB" w:rsidRDefault="00EE6FEB">
      <w:r>
        <w:t>INSERT INTO  "Customer_social_economic_data" ("Customer_id", "emp_var_rate", "cons_price_idx", "cons_conf_idx", "euribor3m", "nr_employed") VALUES (16956, '1.4', '93.444', '-36.1', '4.97', '5228.1');</w:t>
      </w:r>
    </w:p>
    <w:p w14:paraId="1C0C1FF7" w14:textId="77777777" w:rsidR="00EE6FEB" w:rsidRDefault="00EE6FEB"/>
    <w:p w14:paraId="18330872" w14:textId="77777777" w:rsidR="00EE6FEB" w:rsidRDefault="00EE6FEB">
      <w:r>
        <w:t>INSERT INTO  "Customer_social_economic_data" ("Customer_id", "emp_var_rate", "cons_price_idx", "cons_conf_idx", "euribor3m", "nr_employed") VALUES (16957, '1.4', '93.444', '-36.1', '4.97', '5228.1');</w:t>
      </w:r>
    </w:p>
    <w:p w14:paraId="78D7BC5A" w14:textId="77777777" w:rsidR="00EE6FEB" w:rsidRDefault="00EE6FEB"/>
    <w:p w14:paraId="0761B8B8" w14:textId="77777777" w:rsidR="00EE6FEB" w:rsidRDefault="00EE6FEB">
      <w:r>
        <w:t>INSERT INTO  "Customer_social_economic_data" ("Customer_id", "emp_var_rate", "cons_price_idx", "cons_conf_idx", "euribor3m", "nr_employed") VALUES (16958, '1.4', '93.444', '-36.1', '4.97', '5228.1');</w:t>
      </w:r>
    </w:p>
    <w:p w14:paraId="4AF80D3C" w14:textId="77777777" w:rsidR="00EE6FEB" w:rsidRDefault="00EE6FEB"/>
    <w:p w14:paraId="29209EF3" w14:textId="77777777" w:rsidR="00EE6FEB" w:rsidRDefault="00EE6FEB">
      <w:r>
        <w:t>INSERT INTO  "Customer_social_economic_data" ("Customer_id", "emp_var_rate", "cons_price_idx", "cons_conf_idx", "euribor3m", "nr_employed") VALUES (16959, '1.4', '93.444', '-36.1', '4.97', '5228.1');</w:t>
      </w:r>
    </w:p>
    <w:p w14:paraId="637E962F" w14:textId="77777777" w:rsidR="00EE6FEB" w:rsidRDefault="00EE6FEB"/>
    <w:p w14:paraId="0A5474F9" w14:textId="77777777" w:rsidR="00EE6FEB" w:rsidRDefault="00EE6FEB">
      <w:r>
        <w:t>INSERT INTO  "Customer_social_economic_data" ("Customer_id", "emp_var_rate", "cons_price_idx", "cons_conf_idx", "euribor3m", "nr_employed") VALUES (16960, '1.4', '93.444', '-36.1', '4.97', '5228.1');</w:t>
      </w:r>
    </w:p>
    <w:p w14:paraId="65183D83" w14:textId="77777777" w:rsidR="00EE6FEB" w:rsidRDefault="00EE6FEB"/>
    <w:p w14:paraId="6DFCA83F" w14:textId="77777777" w:rsidR="00EE6FEB" w:rsidRDefault="00EE6FEB">
      <w:r>
        <w:t>INSERT INTO  "Customer_social_economic_data" ("Customer_id", "emp_var_rate", "cons_price_idx", "cons_conf_idx", "euribor3m", "nr_employed") VALUES (16961, '1.4', '93.444', '-36.1', '4.97', '5228.1');</w:t>
      </w:r>
    </w:p>
    <w:p w14:paraId="10CF7B0A" w14:textId="77777777" w:rsidR="00EE6FEB" w:rsidRDefault="00EE6FEB"/>
    <w:p w14:paraId="02AFF5BE" w14:textId="77777777" w:rsidR="00EE6FEB" w:rsidRDefault="00EE6FEB">
      <w:r>
        <w:t>INSERT INTO  "Customer_social_economic_data" ("Customer_id", "emp_var_rate", "cons_price_idx", "cons_conf_idx", "euribor3m", "nr_employed") VALUES (16962, '1.4', '93.444', '-36.1', '4.97', '5228.1');</w:t>
      </w:r>
    </w:p>
    <w:p w14:paraId="33733BF6" w14:textId="77777777" w:rsidR="00EE6FEB" w:rsidRDefault="00EE6FEB"/>
    <w:p w14:paraId="66D02036" w14:textId="77777777" w:rsidR="00EE6FEB" w:rsidRDefault="00EE6FEB">
      <w:r>
        <w:t>INSERT INTO  "Customer_social_economic_data" ("Customer_id", "emp_var_rate", "cons_price_idx", "cons_conf_idx", "euribor3m", "nr_employed") VALUES (16963, '1.4', '93.444', '-36.1', '4.97', '5228.1');</w:t>
      </w:r>
    </w:p>
    <w:p w14:paraId="5970B246" w14:textId="77777777" w:rsidR="00EE6FEB" w:rsidRDefault="00EE6FEB"/>
    <w:p w14:paraId="53740E88" w14:textId="77777777" w:rsidR="00EE6FEB" w:rsidRDefault="00EE6FEB">
      <w:r>
        <w:t>INSERT INTO  "Customer_social_economic_data" ("Customer_id", "emp_var_rate", "cons_price_idx", "cons_conf_idx", "euribor3m", "nr_employed") VALUES (16964, '1.4', '93.444', '-36.1', '4.97', '5228.1');</w:t>
      </w:r>
    </w:p>
    <w:p w14:paraId="265E4ED9" w14:textId="77777777" w:rsidR="00EE6FEB" w:rsidRDefault="00EE6FEB"/>
    <w:p w14:paraId="0B03B3B3" w14:textId="77777777" w:rsidR="00EE6FEB" w:rsidRDefault="00EE6FEB">
      <w:r>
        <w:t>INSERT INTO  "Customer_social_economic_data" ("Customer_id", "emp_var_rate", "cons_price_idx", "cons_conf_idx", "euribor3m", "nr_employed") VALUES (16965, '1.4', '93.444', '-36.1', '4.97', '5228.1');</w:t>
      </w:r>
    </w:p>
    <w:p w14:paraId="28119DD7" w14:textId="77777777" w:rsidR="00EE6FEB" w:rsidRDefault="00EE6FEB"/>
    <w:p w14:paraId="46E10358" w14:textId="77777777" w:rsidR="00EE6FEB" w:rsidRDefault="00EE6FEB">
      <w:r>
        <w:t>INSERT INTO  "Customer_social_economic_data" ("Customer_id", "emp_var_rate", "cons_price_idx", "cons_conf_idx", "euribor3m", "nr_employed") VALUES (16966, '1.4', '93.444', '-36.1', '4.97', '5228.1');</w:t>
      </w:r>
    </w:p>
    <w:p w14:paraId="414A1053" w14:textId="77777777" w:rsidR="00EE6FEB" w:rsidRDefault="00EE6FEB"/>
    <w:p w14:paraId="51611352" w14:textId="77777777" w:rsidR="00EE6FEB" w:rsidRDefault="00EE6FEB">
      <w:r>
        <w:t>INSERT INTO  "Customer_social_economic_data" ("Customer_id", "emp_var_rate", "cons_price_idx", "cons_conf_idx", "euribor3m", "nr_employed") VALUES (16967, '1.4', '93.444', '-36.1', '4.97', '5228.1');</w:t>
      </w:r>
    </w:p>
    <w:p w14:paraId="142F2275" w14:textId="77777777" w:rsidR="00EE6FEB" w:rsidRDefault="00EE6FEB"/>
    <w:p w14:paraId="6F49AB08" w14:textId="77777777" w:rsidR="00EE6FEB" w:rsidRDefault="00EE6FEB">
      <w:r>
        <w:t>INSERT INTO  "Customer_social_economic_data" ("Customer_id", "emp_var_rate", "cons_price_idx", "cons_conf_idx", "euribor3m", "nr_employed") VALUES (16968, '1.4', '93.444', '-36.1', '4.97', '5228.1');</w:t>
      </w:r>
    </w:p>
    <w:p w14:paraId="78334B83" w14:textId="77777777" w:rsidR="00EE6FEB" w:rsidRDefault="00EE6FEB"/>
    <w:p w14:paraId="62E4D94C" w14:textId="77777777" w:rsidR="00EE6FEB" w:rsidRDefault="00EE6FEB">
      <w:r>
        <w:t>INSERT INTO  "Customer_social_economic_data" ("Customer_id", "emp_var_rate", "cons_price_idx", "cons_conf_idx", "euribor3m", "nr_employed") VALUES (16969, '1.4', '93.444', '-36.1', '4.97', '5228.1');</w:t>
      </w:r>
    </w:p>
    <w:p w14:paraId="00712A6E" w14:textId="77777777" w:rsidR="00EE6FEB" w:rsidRDefault="00EE6FEB"/>
    <w:p w14:paraId="10756E11" w14:textId="77777777" w:rsidR="00EE6FEB" w:rsidRDefault="00EE6FEB">
      <w:r>
        <w:t>INSERT INTO  "Customer_social_economic_data" ("Customer_id", "emp_var_rate", "cons_price_idx", "cons_conf_idx", "euribor3m", "nr_employed") VALUES (16970, '1.4', '93.444', '-36.1', '4.97', '5228.1');</w:t>
      </w:r>
    </w:p>
    <w:p w14:paraId="040C4D2F" w14:textId="77777777" w:rsidR="00EE6FEB" w:rsidRDefault="00EE6FEB"/>
    <w:p w14:paraId="66F9BC3B" w14:textId="77777777" w:rsidR="00EE6FEB" w:rsidRDefault="00EE6FEB">
      <w:r>
        <w:t>INSERT INTO  "Customer_social_economic_data" ("Customer_id", "emp_var_rate", "cons_price_idx", "cons_conf_idx", "euribor3m", "nr_employed") VALUES (16971, '1.4', '93.444', '-36.1', '4.97', '5228.1');</w:t>
      </w:r>
    </w:p>
    <w:p w14:paraId="15B715D1" w14:textId="77777777" w:rsidR="00EE6FEB" w:rsidRDefault="00EE6FEB"/>
    <w:p w14:paraId="2BCC9DC9" w14:textId="77777777" w:rsidR="00EE6FEB" w:rsidRDefault="00EE6FEB">
      <w:r>
        <w:t>INSERT INTO  "Customer_social_economic_data" ("Customer_id", "emp_var_rate", "cons_price_idx", "cons_conf_idx", "euribor3m", "nr_employed") VALUES (16972, '1.4', '93.444', '-36.1', '4.97', '5228.1');</w:t>
      </w:r>
    </w:p>
    <w:p w14:paraId="63CDFDF6" w14:textId="77777777" w:rsidR="00EE6FEB" w:rsidRDefault="00EE6FEB"/>
    <w:p w14:paraId="7094AD51" w14:textId="77777777" w:rsidR="00EE6FEB" w:rsidRDefault="00EE6FEB">
      <w:r>
        <w:t>INSERT INTO  "Customer_social_economic_data" ("Customer_id", "emp_var_rate", "cons_price_idx", "cons_conf_idx", "euribor3m", "nr_employed") VALUES (16973, '1.4', '93.444', '-36.1', '4.97', '5228.1');</w:t>
      </w:r>
    </w:p>
    <w:p w14:paraId="12C9EC4C" w14:textId="77777777" w:rsidR="00EE6FEB" w:rsidRDefault="00EE6FEB"/>
    <w:p w14:paraId="677ADA6D" w14:textId="77777777" w:rsidR="00EE6FEB" w:rsidRDefault="00EE6FEB">
      <w:r>
        <w:t>INSERT INTO  "Customer_social_economic_data" ("Customer_id", "emp_var_rate", "cons_price_idx", "cons_conf_idx", "euribor3m", "nr_employed") VALUES (16974, '1.4', '93.444', '-36.1', '4.97', '5228.1');</w:t>
      </w:r>
    </w:p>
    <w:p w14:paraId="6F1A77FD" w14:textId="77777777" w:rsidR="00EE6FEB" w:rsidRDefault="00EE6FEB"/>
    <w:p w14:paraId="657A106E" w14:textId="77777777" w:rsidR="00EE6FEB" w:rsidRDefault="00EE6FEB">
      <w:r>
        <w:t>INSERT INTO  "Customer_social_economic_data" ("Customer_id", "emp_var_rate", "cons_price_idx", "cons_conf_idx", "euribor3m", "nr_employed") VALUES (16975, '1.4', '93.444', '-36.1', '4.97', '5228.1');</w:t>
      </w:r>
    </w:p>
    <w:p w14:paraId="16D53EFB" w14:textId="77777777" w:rsidR="00EE6FEB" w:rsidRDefault="00EE6FEB"/>
    <w:p w14:paraId="0DDDCFB2" w14:textId="77777777" w:rsidR="00EE6FEB" w:rsidRDefault="00EE6FEB">
      <w:r>
        <w:t>INSERT INTO  "Customer_social_economic_data" ("Customer_id", "emp_var_rate", "cons_price_idx", "cons_conf_idx", "euribor3m", "nr_employed") VALUES (16976, '1.4', '93.444', '-36.1', '4.97', '5228.1');</w:t>
      </w:r>
    </w:p>
    <w:p w14:paraId="11758F19" w14:textId="77777777" w:rsidR="00EE6FEB" w:rsidRDefault="00EE6FEB"/>
    <w:p w14:paraId="65FF64BB" w14:textId="77777777" w:rsidR="00EE6FEB" w:rsidRDefault="00EE6FEB">
      <w:r>
        <w:t>INSERT INTO  "Customer_social_economic_data" ("Customer_id", "emp_var_rate", "cons_price_idx", "cons_conf_idx", "euribor3m", "nr_employed") VALUES (16977, '1.4', '93.444', '-36.1', '4.97', '5228.1');</w:t>
      </w:r>
    </w:p>
    <w:p w14:paraId="11C8520C" w14:textId="77777777" w:rsidR="00EE6FEB" w:rsidRDefault="00EE6FEB"/>
    <w:p w14:paraId="4D00505A" w14:textId="77777777" w:rsidR="00EE6FEB" w:rsidRDefault="00EE6FEB">
      <w:r>
        <w:t>INSERT INTO  "Customer_social_economic_data" ("Customer_id", "emp_var_rate", "cons_price_idx", "cons_conf_idx", "euribor3m", "nr_employed") VALUES (16978, '1.4', '93.444', '-36.1', '4.97', '5228.1');</w:t>
      </w:r>
    </w:p>
    <w:p w14:paraId="20177D2A" w14:textId="77777777" w:rsidR="00EE6FEB" w:rsidRDefault="00EE6FEB"/>
    <w:p w14:paraId="40298063" w14:textId="77777777" w:rsidR="00EE6FEB" w:rsidRDefault="00EE6FEB">
      <w:r>
        <w:t>INSERT INTO  "Customer_social_economic_data" ("Customer_id", "emp_var_rate", "cons_price_idx", "cons_conf_idx", "euribor3m", "nr_employed") VALUES (16979, '1.4', '93.444', '-36.1', '4.97', '5228.1');</w:t>
      </w:r>
    </w:p>
    <w:p w14:paraId="132F1E6C" w14:textId="77777777" w:rsidR="00EE6FEB" w:rsidRDefault="00EE6FEB"/>
    <w:p w14:paraId="11AEE184" w14:textId="77777777" w:rsidR="00EE6FEB" w:rsidRDefault="00EE6FEB">
      <w:r>
        <w:t>INSERT INTO  "Customer_social_economic_data" ("Customer_id", "emp_var_rate", "cons_price_idx", "cons_conf_idx", "euribor3m", "nr_employed") VALUES (16980, '1.4', '93.444', '-36.1', '4.97', '5228.1');</w:t>
      </w:r>
    </w:p>
    <w:p w14:paraId="7D0E34FB" w14:textId="77777777" w:rsidR="00EE6FEB" w:rsidRDefault="00EE6FEB"/>
    <w:p w14:paraId="25136B95" w14:textId="77777777" w:rsidR="00EE6FEB" w:rsidRDefault="00EE6FEB">
      <w:r>
        <w:t>INSERT INTO  "Customer_social_economic_data" ("Customer_id", "emp_var_rate", "cons_price_idx", "cons_conf_idx", "euribor3m", "nr_employed") VALUES (16981, '1.4', '93.444', '-36.1', '4.97', '5228.1');</w:t>
      </w:r>
    </w:p>
    <w:p w14:paraId="75130A45" w14:textId="77777777" w:rsidR="00EE6FEB" w:rsidRDefault="00EE6FEB"/>
    <w:p w14:paraId="767DDC6B" w14:textId="77777777" w:rsidR="00EE6FEB" w:rsidRDefault="00EE6FEB">
      <w:r>
        <w:t>INSERT INTO  "Customer_social_economic_data" ("Customer_id", "emp_var_rate", "cons_price_idx", "cons_conf_idx", "euribor3m", "nr_employed") VALUES (16982, '1.4', '93.444', '-36.1', '4.97', '5228.1');</w:t>
      </w:r>
    </w:p>
    <w:p w14:paraId="557DEFAD" w14:textId="77777777" w:rsidR="00EE6FEB" w:rsidRDefault="00EE6FEB"/>
    <w:p w14:paraId="5B60B4F6" w14:textId="77777777" w:rsidR="00EE6FEB" w:rsidRDefault="00EE6FEB">
      <w:r>
        <w:t>INSERT INTO  "Customer_social_economic_data" ("Customer_id", "emp_var_rate", "cons_price_idx", "cons_conf_idx", "euribor3m", "nr_employed") VALUES (16983, '1.4', '93.444', '-36.1', '4.97', '5228.1');</w:t>
      </w:r>
    </w:p>
    <w:p w14:paraId="280B1789" w14:textId="77777777" w:rsidR="00EE6FEB" w:rsidRDefault="00EE6FEB"/>
    <w:p w14:paraId="4C92B843" w14:textId="77777777" w:rsidR="00EE6FEB" w:rsidRDefault="00EE6FEB">
      <w:r>
        <w:t>INSERT INTO  "Customer_social_economic_data" ("Customer_id", "emp_var_rate", "cons_price_idx", "cons_conf_idx", "euribor3m", "nr_employed") VALUES (16984, '1.4', '93.444', '-36.1', '4.97', '5228.1');</w:t>
      </w:r>
    </w:p>
    <w:p w14:paraId="33B3C5D8" w14:textId="77777777" w:rsidR="00EE6FEB" w:rsidRDefault="00EE6FEB"/>
    <w:p w14:paraId="12B9D1B4" w14:textId="77777777" w:rsidR="00EE6FEB" w:rsidRDefault="00EE6FEB">
      <w:r>
        <w:t>INSERT INTO  "Customer_social_economic_data" ("Customer_id", "emp_var_rate", "cons_price_idx", "cons_conf_idx", "euribor3m", "nr_employed") VALUES (16985, '1.4', '93.444', '-36.1', '4.97', '5228.1');</w:t>
      </w:r>
    </w:p>
    <w:p w14:paraId="7DAE9EE2" w14:textId="77777777" w:rsidR="00EE6FEB" w:rsidRDefault="00EE6FEB"/>
    <w:p w14:paraId="2F1242A8" w14:textId="77777777" w:rsidR="00EE6FEB" w:rsidRDefault="00EE6FEB">
      <w:r>
        <w:t>INSERT INTO  "Customer_social_economic_data" ("Customer_id", "emp_var_rate", "cons_price_idx", "cons_conf_idx", "euribor3m", "nr_employed") VALUES (16986, '1.4', '93.444', '-36.1', '4.97', '5228.1');</w:t>
      </w:r>
    </w:p>
    <w:p w14:paraId="6A93F8ED" w14:textId="77777777" w:rsidR="00EE6FEB" w:rsidRDefault="00EE6FEB"/>
    <w:p w14:paraId="49C18A64" w14:textId="77777777" w:rsidR="00EE6FEB" w:rsidRDefault="00EE6FEB">
      <w:r>
        <w:t>INSERT INTO  "Customer_social_economic_data" ("Customer_id", "emp_var_rate", "cons_price_idx", "cons_conf_idx", "euribor3m", "nr_employed") VALUES (16987, '1.4', '93.444', '-36.1', '4.97', '5228.1');</w:t>
      </w:r>
    </w:p>
    <w:p w14:paraId="20E7068E" w14:textId="77777777" w:rsidR="00EE6FEB" w:rsidRDefault="00EE6FEB"/>
    <w:p w14:paraId="59F34276" w14:textId="77777777" w:rsidR="00EE6FEB" w:rsidRDefault="00EE6FEB">
      <w:r>
        <w:t>INSERT INTO  "Customer_social_economic_data" ("Customer_id", "emp_var_rate", "cons_price_idx", "cons_conf_idx", "euribor3m", "nr_employed") VALUES (16988, '1.4', '93.444', '-36.1', '4.97', '5228.1');</w:t>
      </w:r>
    </w:p>
    <w:p w14:paraId="644990A4" w14:textId="77777777" w:rsidR="00EE6FEB" w:rsidRDefault="00EE6FEB"/>
    <w:p w14:paraId="753ED35E" w14:textId="77777777" w:rsidR="00EE6FEB" w:rsidRDefault="00EE6FEB">
      <w:r>
        <w:t>INSERT INTO  "Customer_social_economic_data" ("Customer_id", "emp_var_rate", "cons_price_idx", "cons_conf_idx", "euribor3m", "nr_employed") VALUES (16989, '1.4', '93.444', '-36.1', '4.97', '5228.1');</w:t>
      </w:r>
    </w:p>
    <w:p w14:paraId="063FBDA8" w14:textId="77777777" w:rsidR="00EE6FEB" w:rsidRDefault="00EE6FEB"/>
    <w:p w14:paraId="565B76EC" w14:textId="77777777" w:rsidR="00EE6FEB" w:rsidRDefault="00EE6FEB">
      <w:r>
        <w:t>INSERT INTO  "Customer_social_economic_data" ("Customer_id", "emp_var_rate", "cons_price_idx", "cons_conf_idx", "euribor3m", "nr_employed") VALUES (16990, '1.4', '93.444', '-36.1', '4.97', '5228.1');</w:t>
      </w:r>
    </w:p>
    <w:p w14:paraId="0DEE31F9" w14:textId="77777777" w:rsidR="00EE6FEB" w:rsidRDefault="00EE6FEB"/>
    <w:p w14:paraId="05FFE910" w14:textId="77777777" w:rsidR="00EE6FEB" w:rsidRDefault="00EE6FEB">
      <w:r>
        <w:t>INSERT INTO  "Customer_social_economic_data" ("Customer_id", "emp_var_rate", "cons_price_idx", "cons_conf_idx", "euribor3m", "nr_employed") VALUES (16991, '1.4', '93.444', '-36.1', '4.97', '5228.1');</w:t>
      </w:r>
    </w:p>
    <w:p w14:paraId="459CC8DA" w14:textId="77777777" w:rsidR="00EE6FEB" w:rsidRDefault="00EE6FEB"/>
    <w:p w14:paraId="2AD23C52" w14:textId="77777777" w:rsidR="00EE6FEB" w:rsidRDefault="00EE6FEB">
      <w:r>
        <w:t>INSERT INTO  "Customer_social_economic_data" ("Customer_id", "emp_var_rate", "cons_price_idx", "cons_conf_idx", "euribor3m", "nr_employed") VALUES (16992, '1.4', '93.444', '-36.1', '4.97', '5228.1');</w:t>
      </w:r>
    </w:p>
    <w:p w14:paraId="5E60E98F" w14:textId="77777777" w:rsidR="00EE6FEB" w:rsidRDefault="00EE6FEB"/>
    <w:p w14:paraId="46ECEFA3" w14:textId="77777777" w:rsidR="00EE6FEB" w:rsidRDefault="00EE6FEB">
      <w:r>
        <w:t>INSERT INTO  "Customer_social_economic_data" ("Customer_id", "emp_var_rate", "cons_price_idx", "cons_conf_idx", "euribor3m", "nr_employed") VALUES (16993, '1.4', '93.444', '-36.1', '4.97', '5228.1');</w:t>
      </w:r>
    </w:p>
    <w:p w14:paraId="0AB20E25" w14:textId="77777777" w:rsidR="00EE6FEB" w:rsidRDefault="00EE6FEB"/>
    <w:p w14:paraId="6BD55151" w14:textId="77777777" w:rsidR="00EE6FEB" w:rsidRDefault="00EE6FEB">
      <w:r>
        <w:t>INSERT INTO  "Customer_social_economic_data" ("Customer_id", "emp_var_rate", "cons_price_idx", "cons_conf_idx", "euribor3m", "nr_employed") VALUES (16994, '1.4', '93.444', '-36.1', '4.97', '5228.1');</w:t>
      </w:r>
    </w:p>
    <w:p w14:paraId="719D933F" w14:textId="77777777" w:rsidR="00EE6FEB" w:rsidRDefault="00EE6FEB"/>
    <w:p w14:paraId="4526DDC9" w14:textId="77777777" w:rsidR="00EE6FEB" w:rsidRDefault="00EE6FEB">
      <w:r>
        <w:t>INSERT INTO  "Customer_social_economic_data" ("Customer_id", "emp_var_rate", "cons_price_idx", "cons_conf_idx", "euribor3m", "nr_employed") VALUES (16995, '1.4', '93.444', '-36.1', '4.97', '5228.1');</w:t>
      </w:r>
    </w:p>
    <w:p w14:paraId="7F173245" w14:textId="77777777" w:rsidR="00EE6FEB" w:rsidRDefault="00EE6FEB"/>
    <w:p w14:paraId="37F0817F" w14:textId="77777777" w:rsidR="00EE6FEB" w:rsidRDefault="00EE6FEB">
      <w:r>
        <w:t>INSERT INTO  "Customer_social_economic_data" ("Customer_id", "emp_var_rate", "cons_price_idx", "cons_conf_idx", "euribor3m", "nr_employed") VALUES (16996, '1.4', '93.444', '-36.1', '4.97', '5228.1');</w:t>
      </w:r>
    </w:p>
    <w:p w14:paraId="20A4A581" w14:textId="77777777" w:rsidR="00EE6FEB" w:rsidRDefault="00EE6FEB"/>
    <w:p w14:paraId="676DFA76" w14:textId="77777777" w:rsidR="00EE6FEB" w:rsidRDefault="00EE6FEB">
      <w:r>
        <w:t>INSERT INTO  "Customer_social_economic_data" ("Customer_id", "emp_var_rate", "cons_price_idx", "cons_conf_idx", "euribor3m", "nr_employed") VALUES (16997, '1.4', '93.444', '-36.1', '4.97', '5228.1');</w:t>
      </w:r>
    </w:p>
    <w:p w14:paraId="012E6E57" w14:textId="77777777" w:rsidR="00EE6FEB" w:rsidRDefault="00EE6FEB"/>
    <w:p w14:paraId="6D4BC18A" w14:textId="77777777" w:rsidR="00EE6FEB" w:rsidRDefault="00EE6FEB">
      <w:r>
        <w:t>INSERT INTO  "Customer_social_economic_data" ("Customer_id", "emp_var_rate", "cons_price_idx", "cons_conf_idx", "euribor3m", "nr_employed") VALUES (16998, '1.4', '93.444', '-36.1', '4.97', '5228.1');</w:t>
      </w:r>
    </w:p>
    <w:p w14:paraId="0E4CC558" w14:textId="77777777" w:rsidR="00EE6FEB" w:rsidRDefault="00EE6FEB"/>
    <w:p w14:paraId="323B89E0" w14:textId="77777777" w:rsidR="00EE6FEB" w:rsidRDefault="00EE6FEB">
      <w:r>
        <w:t>INSERT INTO  "Customer_social_economic_data" ("Customer_id", "emp_var_rate", "cons_price_idx", "cons_conf_idx", "euribor3m", "nr_employed") VALUES (16999, '1.4', '93.444', '-36.1', '4.97', '5228.1');</w:t>
      </w:r>
    </w:p>
    <w:p w14:paraId="3125261A" w14:textId="77777777" w:rsidR="00EE6FEB" w:rsidRDefault="00EE6FEB"/>
    <w:p w14:paraId="7933711C" w14:textId="77777777" w:rsidR="00EE6FEB" w:rsidRDefault="00EE6FEB">
      <w:r>
        <w:t>INSERT INTO  "Customer_social_economic_data" ("Customer_id", "emp_var_rate", "cons_price_idx", "cons_conf_idx", "euribor3m", "nr_employed") VALUES (17000, '1.4', '93.444', '-36.1', '4.97', '5228.1');</w:t>
      </w:r>
    </w:p>
    <w:p w14:paraId="45872BD1" w14:textId="77777777" w:rsidR="00EE6FEB" w:rsidRDefault="00EE6FEB"/>
    <w:p w14:paraId="6DA8D973" w14:textId="77777777" w:rsidR="00EE6FEB" w:rsidRDefault="00EE6FEB">
      <w:r>
        <w:t>INSERT INTO  "Customer_social_economic_data" ("Customer_id", "emp_var_rate", "cons_price_idx", "cons_conf_idx", "euribor3m", "nr_employed") VALUES (17001, '1.4', '93.444', '-36.1', '4.97', '5228.1');</w:t>
      </w:r>
    </w:p>
    <w:p w14:paraId="01AAF988" w14:textId="77777777" w:rsidR="00EE6FEB" w:rsidRDefault="00EE6FEB"/>
    <w:p w14:paraId="1733877D" w14:textId="77777777" w:rsidR="00EE6FEB" w:rsidRDefault="00EE6FEB">
      <w:r>
        <w:t>INSERT INTO  "Customer_social_economic_data" ("Customer_id", "emp_var_rate", "cons_price_idx", "cons_conf_idx", "euribor3m", "nr_employed") VALUES (17002, '1.4', '93.444', '-36.1', '4.97', '5228.1');</w:t>
      </w:r>
    </w:p>
    <w:p w14:paraId="2EE178EA" w14:textId="77777777" w:rsidR="00EE6FEB" w:rsidRDefault="00EE6FEB"/>
    <w:p w14:paraId="1AE883D3" w14:textId="77777777" w:rsidR="00EE6FEB" w:rsidRDefault="00EE6FEB">
      <w:r>
        <w:t>INSERT INTO  "Customer_social_economic_data" ("Customer_id", "emp_var_rate", "cons_price_idx", "cons_conf_idx", "euribor3m", "nr_employed") VALUES (17003, '1.4', '93.444', '-36.1', '4.97', '5228.1');</w:t>
      </w:r>
    </w:p>
    <w:p w14:paraId="6515EED2" w14:textId="77777777" w:rsidR="00EE6FEB" w:rsidRDefault="00EE6FEB"/>
    <w:p w14:paraId="1577DED6" w14:textId="77777777" w:rsidR="00EE6FEB" w:rsidRDefault="00EE6FEB">
      <w:r>
        <w:t>INSERT INTO  "Customer_social_economic_data" ("Customer_id", "emp_var_rate", "cons_price_idx", "cons_conf_idx", "euribor3m", "nr_employed") VALUES (17004, '1.4', '93.444', '-36.1', '4.97', '5228.1');</w:t>
      </w:r>
    </w:p>
    <w:p w14:paraId="32AC647A" w14:textId="77777777" w:rsidR="00EE6FEB" w:rsidRDefault="00EE6FEB"/>
    <w:p w14:paraId="1A9760A8" w14:textId="77777777" w:rsidR="00EE6FEB" w:rsidRDefault="00EE6FEB">
      <w:r>
        <w:t>INSERT INTO  "Customer_social_economic_data" ("Customer_id", "emp_var_rate", "cons_price_idx", "cons_conf_idx", "euribor3m", "nr_employed") VALUES (17005, '1.4', '93.444', '-36.1', '4.97', '5228.1');</w:t>
      </w:r>
    </w:p>
    <w:p w14:paraId="3C63D9AF" w14:textId="77777777" w:rsidR="00EE6FEB" w:rsidRDefault="00EE6FEB"/>
    <w:p w14:paraId="5DA2E172" w14:textId="77777777" w:rsidR="00EE6FEB" w:rsidRDefault="00EE6FEB">
      <w:r>
        <w:t>INSERT INTO  "Customer_social_economic_data" ("Customer_id", "emp_var_rate", "cons_price_idx", "cons_conf_idx", "euribor3m", "nr_employed") VALUES (17006, '1.4', '93.444', '-36.1', '4.97', '5228.1');</w:t>
      </w:r>
    </w:p>
    <w:p w14:paraId="4CAFA835" w14:textId="77777777" w:rsidR="00EE6FEB" w:rsidRDefault="00EE6FEB"/>
    <w:p w14:paraId="09D4D246" w14:textId="77777777" w:rsidR="00EE6FEB" w:rsidRDefault="00EE6FEB">
      <w:r>
        <w:t>INSERT INTO  "Customer_social_economic_data" ("Customer_id", "emp_var_rate", "cons_price_idx", "cons_conf_idx", "euribor3m", "nr_employed") VALUES (17007, '1.4', '93.444', '-36.1', '4.97', '5228.1');</w:t>
      </w:r>
    </w:p>
    <w:p w14:paraId="449372D0" w14:textId="77777777" w:rsidR="00EE6FEB" w:rsidRDefault="00EE6FEB"/>
    <w:p w14:paraId="67A875EB" w14:textId="77777777" w:rsidR="00EE6FEB" w:rsidRDefault="00EE6FEB">
      <w:r>
        <w:t>INSERT INTO  "Customer_social_economic_data" ("Customer_id", "emp_var_rate", "cons_price_idx", "cons_conf_idx", "euribor3m", "nr_employed") VALUES (17008, '1.4', '93.444', '-36.1', '4.97', '5228.1');</w:t>
      </w:r>
    </w:p>
    <w:p w14:paraId="44C0A8D7" w14:textId="77777777" w:rsidR="00EE6FEB" w:rsidRDefault="00EE6FEB"/>
    <w:p w14:paraId="2E1A0C3C" w14:textId="77777777" w:rsidR="00EE6FEB" w:rsidRDefault="00EE6FEB">
      <w:r>
        <w:t>INSERT INTO  "Customer_social_economic_data" ("Customer_id", "emp_var_rate", "cons_price_idx", "cons_conf_idx", "euribor3m", "nr_employed") VALUES (17009, '1.4', '93.444', '-36.1', '4.97', '5228.1');</w:t>
      </w:r>
    </w:p>
    <w:p w14:paraId="38542241" w14:textId="77777777" w:rsidR="00EE6FEB" w:rsidRDefault="00EE6FEB"/>
    <w:p w14:paraId="0EB2E3E5" w14:textId="77777777" w:rsidR="00EE6FEB" w:rsidRDefault="00EE6FEB">
      <w:r>
        <w:t>INSERT INTO  "Customer_social_economic_data" ("Customer_id", "emp_var_rate", "cons_price_idx", "cons_conf_idx", "euribor3m", "nr_employed") VALUES (17010, '1.4', '93.444', '-36.1', '4.97', '5228.1');</w:t>
      </w:r>
    </w:p>
    <w:p w14:paraId="7FDD7838" w14:textId="77777777" w:rsidR="00EE6FEB" w:rsidRDefault="00EE6FEB"/>
    <w:p w14:paraId="6E59E6BD" w14:textId="77777777" w:rsidR="00EE6FEB" w:rsidRDefault="00EE6FEB">
      <w:r>
        <w:t>INSERT INTO  "Customer_social_economic_data" ("Customer_id", "emp_var_rate", "cons_price_idx", "cons_conf_idx", "euribor3m", "nr_employed") VALUES (17011, '1.4', '93.444', '-36.1', '4.97', '5228.1');</w:t>
      </w:r>
    </w:p>
    <w:p w14:paraId="09F5DE2B" w14:textId="77777777" w:rsidR="00EE6FEB" w:rsidRDefault="00EE6FEB"/>
    <w:p w14:paraId="3858D4B0" w14:textId="77777777" w:rsidR="00EE6FEB" w:rsidRDefault="00EE6FEB">
      <w:r>
        <w:t>INSERT INTO  "Customer_social_economic_data" ("Customer_id", "emp_var_rate", "cons_price_idx", "cons_conf_idx", "euribor3m", "nr_employed") VALUES (17012, '1.4', '93.444', '-36.1', '4.97', '5228.1');</w:t>
      </w:r>
    </w:p>
    <w:p w14:paraId="42E43F33" w14:textId="77777777" w:rsidR="00EE6FEB" w:rsidRDefault="00EE6FEB"/>
    <w:p w14:paraId="49596A82" w14:textId="77777777" w:rsidR="00EE6FEB" w:rsidRDefault="00EE6FEB">
      <w:r>
        <w:t>INSERT INTO  "Customer_social_economic_data" ("Customer_id", "emp_var_rate", "cons_price_idx", "cons_conf_idx", "euribor3m", "nr_employed") VALUES (17013, '1.4', '93.444', '-36.1', '4.97', '5228.1');</w:t>
      </w:r>
    </w:p>
    <w:p w14:paraId="0657D50C" w14:textId="77777777" w:rsidR="00EE6FEB" w:rsidRDefault="00EE6FEB"/>
    <w:p w14:paraId="7294DC56" w14:textId="77777777" w:rsidR="00EE6FEB" w:rsidRDefault="00EE6FEB">
      <w:r>
        <w:t>INSERT INTO  "Customer_social_economic_data" ("Customer_id", "emp_var_rate", "cons_price_idx", "cons_conf_idx", "euribor3m", "nr_employed") VALUES (17014, '1.4', '93.444', '-36.1', '4.97', '5228.1');</w:t>
      </w:r>
    </w:p>
    <w:p w14:paraId="53D5CB2C" w14:textId="77777777" w:rsidR="00EE6FEB" w:rsidRDefault="00EE6FEB"/>
    <w:p w14:paraId="4BE0419B" w14:textId="77777777" w:rsidR="00EE6FEB" w:rsidRDefault="00EE6FEB">
      <w:r>
        <w:t>INSERT INTO  "Customer_social_economic_data" ("Customer_id", "emp_var_rate", "cons_price_idx", "cons_conf_idx", "euribor3m", "nr_employed") VALUES (17015, '1.4', '93.444', '-36.1', '4.97', '5228.1');</w:t>
      </w:r>
    </w:p>
    <w:p w14:paraId="7541C35A" w14:textId="77777777" w:rsidR="00EE6FEB" w:rsidRDefault="00EE6FEB"/>
    <w:p w14:paraId="76F0510C" w14:textId="77777777" w:rsidR="00EE6FEB" w:rsidRDefault="00EE6FEB">
      <w:r>
        <w:t>INSERT INTO  "Customer_social_economic_data" ("Customer_id", "emp_var_rate", "cons_price_idx", "cons_conf_idx", "euribor3m", "nr_employed") VALUES (17016, '1.4', '93.444', '-36.1', '4.97', '5228.1');</w:t>
      </w:r>
    </w:p>
    <w:p w14:paraId="7C623536" w14:textId="77777777" w:rsidR="00EE6FEB" w:rsidRDefault="00EE6FEB"/>
    <w:p w14:paraId="5EA0628F" w14:textId="77777777" w:rsidR="00EE6FEB" w:rsidRDefault="00EE6FEB">
      <w:r>
        <w:t>INSERT INTO  "Customer_social_economic_data" ("Customer_id", "emp_var_rate", "cons_price_idx", "cons_conf_idx", "euribor3m", "nr_employed") VALUES (17017, '1.4', '93.444', '-36.1', '4.97', '5228.1');</w:t>
      </w:r>
    </w:p>
    <w:p w14:paraId="49F1F139" w14:textId="77777777" w:rsidR="00EE6FEB" w:rsidRDefault="00EE6FEB"/>
    <w:p w14:paraId="61BFF969" w14:textId="77777777" w:rsidR="00EE6FEB" w:rsidRDefault="00EE6FEB">
      <w:r>
        <w:t>INSERT INTO  "Customer_social_economic_data" ("Customer_id", "emp_var_rate", "cons_price_idx", "cons_conf_idx", "euribor3m", "nr_employed") VALUES (17018, '1.4', '93.444', '-36.1', '4.97', '5228.1');</w:t>
      </w:r>
    </w:p>
    <w:p w14:paraId="1CD02BF4" w14:textId="77777777" w:rsidR="00EE6FEB" w:rsidRDefault="00EE6FEB"/>
    <w:p w14:paraId="7932FE50" w14:textId="77777777" w:rsidR="00EE6FEB" w:rsidRDefault="00EE6FEB">
      <w:r>
        <w:t>INSERT INTO  "Customer_social_economic_data" ("Customer_id", "emp_var_rate", "cons_price_idx", "cons_conf_idx", "euribor3m", "nr_employed") VALUES (17019, '1.4', '93.444', '-36.1', '4.97', '5228.1');</w:t>
      </w:r>
    </w:p>
    <w:p w14:paraId="345338A0" w14:textId="77777777" w:rsidR="00EE6FEB" w:rsidRDefault="00EE6FEB"/>
    <w:p w14:paraId="77B02BD0" w14:textId="77777777" w:rsidR="00EE6FEB" w:rsidRDefault="00EE6FEB">
      <w:r>
        <w:t>INSERT INTO  "Customer_social_economic_data" ("Customer_id", "emp_var_rate", "cons_price_idx", "cons_conf_idx", "euribor3m", "nr_employed") VALUES (17020, '1.4', '93.444', '-36.1', '4.97', '5228.1');</w:t>
      </w:r>
    </w:p>
    <w:p w14:paraId="3C8DB4A9" w14:textId="77777777" w:rsidR="00EE6FEB" w:rsidRDefault="00EE6FEB"/>
    <w:p w14:paraId="23589907" w14:textId="77777777" w:rsidR="00EE6FEB" w:rsidRDefault="00EE6FEB">
      <w:r>
        <w:t>INSERT INTO  "Customer_social_economic_data" ("Customer_id", "emp_var_rate", "cons_price_idx", "cons_conf_idx", "euribor3m", "nr_employed") VALUES (17021, '1.4', '93.444', '-36.1', '4.97', '5228.1');</w:t>
      </w:r>
    </w:p>
    <w:p w14:paraId="18F36F06" w14:textId="77777777" w:rsidR="00EE6FEB" w:rsidRDefault="00EE6FEB"/>
    <w:p w14:paraId="4DF6E59D" w14:textId="77777777" w:rsidR="00EE6FEB" w:rsidRDefault="00EE6FEB">
      <w:r>
        <w:t>INSERT INTO  "Customer_social_economic_data" ("Customer_id", "emp_var_rate", "cons_price_idx", "cons_conf_idx", "euribor3m", "nr_employed") VALUES (17022, '1.4', '93.444', '-36.1', '4.97', '5228.1');</w:t>
      </w:r>
    </w:p>
    <w:p w14:paraId="13D386DD" w14:textId="77777777" w:rsidR="00EE6FEB" w:rsidRDefault="00EE6FEB"/>
    <w:p w14:paraId="34E9830F" w14:textId="77777777" w:rsidR="00EE6FEB" w:rsidRDefault="00EE6FEB">
      <w:r>
        <w:t>INSERT INTO  "Customer_social_economic_data" ("Customer_id", "emp_var_rate", "cons_price_idx", "cons_conf_idx", "euribor3m", "nr_employed") VALUES (17023, '1.4', '93.444', '-36.1', '4.97', '5228.1');</w:t>
      </w:r>
    </w:p>
    <w:p w14:paraId="7D55A7D1" w14:textId="77777777" w:rsidR="00EE6FEB" w:rsidRDefault="00EE6FEB"/>
    <w:p w14:paraId="5A14072B" w14:textId="77777777" w:rsidR="00EE6FEB" w:rsidRDefault="00EE6FEB">
      <w:r>
        <w:t>INSERT INTO  "Customer_social_economic_data" ("Customer_id", "emp_var_rate", "cons_price_idx", "cons_conf_idx", "euribor3m", "nr_employed") VALUES (17024, '1.4', '93.444', '-36.1', '4.97', '5228.1');</w:t>
      </w:r>
    </w:p>
    <w:p w14:paraId="4D63DB68" w14:textId="77777777" w:rsidR="00EE6FEB" w:rsidRDefault="00EE6FEB"/>
    <w:p w14:paraId="0AE4F602" w14:textId="77777777" w:rsidR="00EE6FEB" w:rsidRDefault="00EE6FEB">
      <w:r>
        <w:t>INSERT INTO  "Customer_social_economic_data" ("Customer_id", "emp_var_rate", "cons_price_idx", "cons_conf_idx", "euribor3m", "nr_employed") VALUES (17025, '1.4', '93.444', '-36.1', '4.97', '5228.1');</w:t>
      </w:r>
    </w:p>
    <w:p w14:paraId="0CBE5A4F" w14:textId="77777777" w:rsidR="00EE6FEB" w:rsidRDefault="00EE6FEB"/>
    <w:p w14:paraId="7D9B4949" w14:textId="77777777" w:rsidR="00EE6FEB" w:rsidRDefault="00EE6FEB">
      <w:r>
        <w:t>INSERT INTO  "Customer_social_economic_data" ("Customer_id", "emp_var_rate", "cons_price_idx", "cons_conf_idx", "euribor3m", "nr_employed") VALUES (17026, '1.4', '93.444', '-36.1', '4.97', '5228.1');</w:t>
      </w:r>
    </w:p>
    <w:p w14:paraId="49576563" w14:textId="77777777" w:rsidR="00EE6FEB" w:rsidRDefault="00EE6FEB"/>
    <w:p w14:paraId="38D96826" w14:textId="77777777" w:rsidR="00EE6FEB" w:rsidRDefault="00EE6FEB">
      <w:r>
        <w:t>INSERT INTO  "Customer_social_economic_data" ("Customer_id", "emp_var_rate", "cons_price_idx", "cons_conf_idx", "euribor3m", "nr_employed") VALUES (17027, '1.4', '93.444', '-36.1', '4.97', '5228.1');</w:t>
      </w:r>
    </w:p>
    <w:p w14:paraId="077D43D6" w14:textId="77777777" w:rsidR="00EE6FEB" w:rsidRDefault="00EE6FEB"/>
    <w:p w14:paraId="6BA02DE6" w14:textId="77777777" w:rsidR="00EE6FEB" w:rsidRDefault="00EE6FEB">
      <w:r>
        <w:t>INSERT INTO  "Customer_social_economic_data" ("Customer_id", "emp_var_rate", "cons_price_idx", "cons_conf_idx", "euribor3m", "nr_employed") VALUES (17028, '1.4', '93.444', '-36.1', '4.97', '5228.1');</w:t>
      </w:r>
    </w:p>
    <w:p w14:paraId="7B0DC37E" w14:textId="77777777" w:rsidR="00EE6FEB" w:rsidRDefault="00EE6FEB"/>
    <w:p w14:paraId="5A11AB30" w14:textId="77777777" w:rsidR="00EE6FEB" w:rsidRDefault="00EE6FEB">
      <w:r>
        <w:t>INSERT INTO  "Customer_social_economic_data" ("Customer_id", "emp_var_rate", "cons_price_idx", "cons_conf_idx", "euribor3m", "nr_employed") VALUES (17029, '1.4', '93.444', '-36.1', '4.97', '5228.1');</w:t>
      </w:r>
    </w:p>
    <w:p w14:paraId="72E1385C" w14:textId="77777777" w:rsidR="00EE6FEB" w:rsidRDefault="00EE6FEB"/>
    <w:p w14:paraId="453C1F27" w14:textId="77777777" w:rsidR="00EE6FEB" w:rsidRDefault="00EE6FEB">
      <w:r>
        <w:t>INSERT INTO  "Customer_social_economic_data" ("Customer_id", "emp_var_rate", "cons_price_idx", "cons_conf_idx", "euribor3m", "nr_employed") VALUES (17030, '1.4', '93.444', '-36.1', '4.97', '5228.1');</w:t>
      </w:r>
    </w:p>
    <w:p w14:paraId="2E83ED37" w14:textId="77777777" w:rsidR="00EE6FEB" w:rsidRDefault="00EE6FEB"/>
    <w:p w14:paraId="16302CDA" w14:textId="77777777" w:rsidR="00EE6FEB" w:rsidRDefault="00EE6FEB">
      <w:r>
        <w:t>INSERT INTO  "Customer_social_economic_data" ("Customer_id", "emp_var_rate", "cons_price_idx", "cons_conf_idx", "euribor3m", "nr_employed") VALUES (17031, '1.4', '93.444', '-36.1', '4.97', '5228.1');</w:t>
      </w:r>
    </w:p>
    <w:p w14:paraId="513560D0" w14:textId="77777777" w:rsidR="00EE6FEB" w:rsidRDefault="00EE6FEB"/>
    <w:p w14:paraId="07CFFF8E" w14:textId="77777777" w:rsidR="00EE6FEB" w:rsidRDefault="00EE6FEB">
      <w:r>
        <w:t>INSERT INTO  "Customer_social_economic_data" ("Customer_id", "emp_var_rate", "cons_price_idx", "cons_conf_idx", "euribor3m", "nr_employed") VALUES (17032, '1.4', '93.444', '-36.1', '4.97', '5228.1');</w:t>
      </w:r>
    </w:p>
    <w:p w14:paraId="518BA4F4" w14:textId="77777777" w:rsidR="00EE6FEB" w:rsidRDefault="00EE6FEB"/>
    <w:p w14:paraId="75441195" w14:textId="77777777" w:rsidR="00EE6FEB" w:rsidRDefault="00EE6FEB">
      <w:r>
        <w:t>INSERT INTO  "Customer_social_economic_data" ("Customer_id", "emp_var_rate", "cons_price_idx", "cons_conf_idx", "euribor3m", "nr_employed") VALUES (17033, '1.4', '93.444', '-36.1', '4.97', '5228.1');</w:t>
      </w:r>
    </w:p>
    <w:p w14:paraId="4F638560" w14:textId="77777777" w:rsidR="00EE6FEB" w:rsidRDefault="00EE6FEB"/>
    <w:p w14:paraId="3800A4A5" w14:textId="77777777" w:rsidR="00EE6FEB" w:rsidRDefault="00EE6FEB">
      <w:r>
        <w:t>INSERT INTO  "Customer_social_economic_data" ("Customer_id", "emp_var_rate", "cons_price_idx", "cons_conf_idx", "euribor3m", "nr_employed") VALUES (17034, '1.4', '93.444', '-36.1', '4.97', '5228.1');</w:t>
      </w:r>
    </w:p>
    <w:p w14:paraId="0BB90F95" w14:textId="77777777" w:rsidR="00EE6FEB" w:rsidRDefault="00EE6FEB"/>
    <w:p w14:paraId="55977F19" w14:textId="77777777" w:rsidR="00EE6FEB" w:rsidRDefault="00EE6FEB">
      <w:r>
        <w:t>INSERT INTO  "Customer_social_economic_data" ("Customer_id", "emp_var_rate", "cons_price_idx", "cons_conf_idx", "euribor3m", "nr_employed") VALUES (17035, '1.4', '93.444', '-36.1', '4.97', '5228.1');</w:t>
      </w:r>
    </w:p>
    <w:p w14:paraId="2FF3D639" w14:textId="77777777" w:rsidR="00EE6FEB" w:rsidRDefault="00EE6FEB"/>
    <w:p w14:paraId="386E1103" w14:textId="77777777" w:rsidR="00EE6FEB" w:rsidRDefault="00EE6FEB">
      <w:r>
        <w:t>INSERT INTO  "Customer_social_economic_data" ("Customer_id", "emp_var_rate", "cons_price_idx", "cons_conf_idx", "euribor3m", "nr_employed") VALUES (17036, '1.4', '93.444', '-36.1', '4.97', '5228.1');</w:t>
      </w:r>
    </w:p>
    <w:p w14:paraId="718F84CA" w14:textId="77777777" w:rsidR="00EE6FEB" w:rsidRDefault="00EE6FEB"/>
    <w:p w14:paraId="29E63E62" w14:textId="77777777" w:rsidR="00EE6FEB" w:rsidRDefault="00EE6FEB">
      <w:r>
        <w:t>INSERT INTO  "Customer_social_economic_data" ("Customer_id", "emp_var_rate", "cons_price_idx", "cons_conf_idx", "euribor3m", "nr_employed") VALUES (17037, '1.4', '93.444', '-36.1', '4.97', '5228.1');</w:t>
      </w:r>
    </w:p>
    <w:p w14:paraId="00F3F8F7" w14:textId="77777777" w:rsidR="00EE6FEB" w:rsidRDefault="00EE6FEB"/>
    <w:p w14:paraId="2AA2DA86" w14:textId="77777777" w:rsidR="00EE6FEB" w:rsidRDefault="00EE6FEB">
      <w:r>
        <w:t>INSERT INTO  "Customer_social_economic_data" ("Customer_id", "emp_var_rate", "cons_price_idx", "cons_conf_idx", "euribor3m", "nr_employed") VALUES (17038, '1.4', '93.444', '-36.1', '4.97', '5228.1');</w:t>
      </w:r>
    </w:p>
    <w:p w14:paraId="44A60266" w14:textId="77777777" w:rsidR="00EE6FEB" w:rsidRDefault="00EE6FEB"/>
    <w:p w14:paraId="2FB6DF7B" w14:textId="77777777" w:rsidR="00EE6FEB" w:rsidRDefault="00EE6FEB">
      <w:r>
        <w:t>INSERT INTO  "Customer_social_economic_data" ("Customer_id", "emp_var_rate", "cons_price_idx", "cons_conf_idx", "euribor3m", "nr_employed") VALUES (17039, '1.4', '93.444', '-36.1', '4.97', '5228.1');</w:t>
      </w:r>
    </w:p>
    <w:p w14:paraId="15A83A5E" w14:textId="77777777" w:rsidR="00EE6FEB" w:rsidRDefault="00EE6FEB"/>
    <w:p w14:paraId="71D3E2F7" w14:textId="77777777" w:rsidR="00EE6FEB" w:rsidRDefault="00EE6FEB">
      <w:r>
        <w:t>INSERT INTO  "Customer_social_economic_data" ("Customer_id", "emp_var_rate", "cons_price_idx", "cons_conf_idx", "euribor3m", "nr_employed") VALUES (17040, '1.4', '93.444', '-36.1', '4.97', '5228.1');</w:t>
      </w:r>
    </w:p>
    <w:p w14:paraId="68B70E1F" w14:textId="77777777" w:rsidR="00EE6FEB" w:rsidRDefault="00EE6FEB"/>
    <w:p w14:paraId="51A5A6C8" w14:textId="77777777" w:rsidR="00EE6FEB" w:rsidRDefault="00EE6FEB">
      <w:r>
        <w:t>INSERT INTO  "Customer_social_economic_data" ("Customer_id", "emp_var_rate", "cons_price_idx", "cons_conf_idx", "euribor3m", "nr_employed") VALUES (17041, '1.4', '93.444', '-36.1', '4.97', '5228.1');</w:t>
      </w:r>
    </w:p>
    <w:p w14:paraId="5AFC3998" w14:textId="77777777" w:rsidR="00EE6FEB" w:rsidRDefault="00EE6FEB"/>
    <w:p w14:paraId="193A6E7D" w14:textId="77777777" w:rsidR="00EE6FEB" w:rsidRDefault="00EE6FEB">
      <w:r>
        <w:t>INSERT INTO  "Customer_social_economic_data" ("Customer_id", "emp_var_rate", "cons_price_idx", "cons_conf_idx", "euribor3m", "nr_employed") VALUES (17042, '1.4', '93.444', '-36.1', '4.97', '5228.1');</w:t>
      </w:r>
    </w:p>
    <w:p w14:paraId="71AD64F5" w14:textId="77777777" w:rsidR="00EE6FEB" w:rsidRDefault="00EE6FEB"/>
    <w:p w14:paraId="24070A02" w14:textId="77777777" w:rsidR="00EE6FEB" w:rsidRDefault="00EE6FEB">
      <w:r>
        <w:t>INSERT INTO  "Customer_social_economic_data" ("Customer_id", "emp_var_rate", "cons_price_idx", "cons_conf_idx", "euribor3m", "nr_employed") VALUES (17043, '1.4', '93.444', '-36.1', '4.97', '5228.1');</w:t>
      </w:r>
    </w:p>
    <w:p w14:paraId="3D17C412" w14:textId="77777777" w:rsidR="00EE6FEB" w:rsidRDefault="00EE6FEB"/>
    <w:p w14:paraId="53C9BC1B" w14:textId="77777777" w:rsidR="00EE6FEB" w:rsidRDefault="00EE6FEB">
      <w:r>
        <w:t>INSERT INTO  "Customer_social_economic_data" ("Customer_id", "emp_var_rate", "cons_price_idx", "cons_conf_idx", "euribor3m", "nr_employed") VALUES (17044, '1.4', '93.444', '-36.1', '4.97', '5228.1');</w:t>
      </w:r>
    </w:p>
    <w:p w14:paraId="7D424247" w14:textId="77777777" w:rsidR="00EE6FEB" w:rsidRDefault="00EE6FEB"/>
    <w:p w14:paraId="71F5A243" w14:textId="77777777" w:rsidR="00EE6FEB" w:rsidRDefault="00EE6FEB">
      <w:r>
        <w:t>INSERT INTO  "Customer_social_economic_data" ("Customer_id", "emp_var_rate", "cons_price_idx", "cons_conf_idx", "euribor3m", "nr_employed") VALUES (17045, '1.4', '93.444', '-36.1', '4.97', '5228.1');</w:t>
      </w:r>
    </w:p>
    <w:p w14:paraId="775EE9EF" w14:textId="77777777" w:rsidR="00EE6FEB" w:rsidRDefault="00EE6FEB"/>
    <w:p w14:paraId="0F4170EF" w14:textId="77777777" w:rsidR="00EE6FEB" w:rsidRDefault="00EE6FEB">
      <w:r>
        <w:t>INSERT INTO  "Customer_social_economic_data" ("Customer_id", "emp_var_rate", "cons_price_idx", "cons_conf_idx", "euribor3m", "nr_employed") VALUES (17046, '1.4', '93.444', '-36.1', '4.97', '5228.1');</w:t>
      </w:r>
    </w:p>
    <w:p w14:paraId="5C964515" w14:textId="77777777" w:rsidR="00EE6FEB" w:rsidRDefault="00EE6FEB"/>
    <w:p w14:paraId="0BE522AE" w14:textId="77777777" w:rsidR="00EE6FEB" w:rsidRDefault="00EE6FEB">
      <w:r>
        <w:t>INSERT INTO  "Customer_social_economic_data" ("Customer_id", "emp_var_rate", "cons_price_idx", "cons_conf_idx", "euribor3m", "nr_employed") VALUES (17047, '1.4', '93.444', '-36.1', '4.97', '5228.1');</w:t>
      </w:r>
    </w:p>
    <w:p w14:paraId="70701DD6" w14:textId="77777777" w:rsidR="00EE6FEB" w:rsidRDefault="00EE6FEB"/>
    <w:p w14:paraId="18359687" w14:textId="77777777" w:rsidR="00EE6FEB" w:rsidRDefault="00EE6FEB">
      <w:r>
        <w:t>INSERT INTO  "Customer_social_economic_data" ("Customer_id", "emp_var_rate", "cons_price_idx", "cons_conf_idx", "euribor3m", "nr_employed") VALUES (17048, '1.4', '93.444', '-36.1', '4.97', '5228.1');</w:t>
      </w:r>
    </w:p>
    <w:p w14:paraId="5ADC6F37" w14:textId="77777777" w:rsidR="00EE6FEB" w:rsidRDefault="00EE6FEB"/>
    <w:p w14:paraId="55A37755" w14:textId="77777777" w:rsidR="00EE6FEB" w:rsidRDefault="00EE6FEB">
      <w:r>
        <w:t>INSERT INTO  "Customer_social_economic_data" ("Customer_id", "emp_var_rate", "cons_price_idx", "cons_conf_idx", "euribor3m", "nr_employed") VALUES (17049, '1.4', '93.444', '-36.1', '4.97', '5228.1');</w:t>
      </w:r>
    </w:p>
    <w:p w14:paraId="7B25D65C" w14:textId="77777777" w:rsidR="00EE6FEB" w:rsidRDefault="00EE6FEB"/>
    <w:p w14:paraId="759D897F" w14:textId="77777777" w:rsidR="00EE6FEB" w:rsidRDefault="00EE6FEB">
      <w:r>
        <w:t>INSERT INTO  "Customer_social_economic_data" ("Customer_id", "emp_var_rate", "cons_price_idx", "cons_conf_idx", "euribor3m", "nr_employed") VALUES (17050, '1.4', '93.444', '-36.1', '4.97', '5228.1');</w:t>
      </w:r>
    </w:p>
    <w:p w14:paraId="37B0B391" w14:textId="77777777" w:rsidR="00EE6FEB" w:rsidRDefault="00EE6FEB"/>
    <w:p w14:paraId="10E580D8" w14:textId="77777777" w:rsidR="00EE6FEB" w:rsidRDefault="00EE6FEB">
      <w:r>
        <w:t>INSERT INTO  "Customer_social_economic_data" ("Customer_id", "emp_var_rate", "cons_price_idx", "cons_conf_idx", "euribor3m", "nr_employed") VALUES (17051, '1.4', '93.444', '-36.1', '4.97', '5228.1');</w:t>
      </w:r>
    </w:p>
    <w:p w14:paraId="4F8C96AA" w14:textId="77777777" w:rsidR="00EE6FEB" w:rsidRDefault="00EE6FEB"/>
    <w:p w14:paraId="5F7CDA70" w14:textId="77777777" w:rsidR="00EE6FEB" w:rsidRDefault="00EE6FEB">
      <w:r>
        <w:t>INSERT INTO  "Customer_social_economic_data" ("Customer_id", "emp_var_rate", "cons_price_idx", "cons_conf_idx", "euribor3m", "nr_employed") VALUES (17052, '1.4', '93.444', '-36.1', '4.97', '5228.1');</w:t>
      </w:r>
    </w:p>
    <w:p w14:paraId="53D4DCFE" w14:textId="77777777" w:rsidR="00EE6FEB" w:rsidRDefault="00EE6FEB"/>
    <w:p w14:paraId="282EE21A" w14:textId="77777777" w:rsidR="00EE6FEB" w:rsidRDefault="00EE6FEB">
      <w:r>
        <w:t>INSERT INTO  "Customer_social_economic_data" ("Customer_id", "emp_var_rate", "cons_price_idx", "cons_conf_idx", "euribor3m", "nr_employed") VALUES (17053, '1.4', '93.444', '-36.1', '4.97', '5228.1');</w:t>
      </w:r>
    </w:p>
    <w:p w14:paraId="29A4D384" w14:textId="77777777" w:rsidR="00EE6FEB" w:rsidRDefault="00EE6FEB"/>
    <w:p w14:paraId="33534127" w14:textId="77777777" w:rsidR="00EE6FEB" w:rsidRDefault="00EE6FEB">
      <w:r>
        <w:t>INSERT INTO  "Customer_social_economic_data" ("Customer_id", "emp_var_rate", "cons_price_idx", "cons_conf_idx", "euribor3m", "nr_employed") VALUES (17054, '1.4', '93.444', '-36.1', '4.97', '5228.1');</w:t>
      </w:r>
    </w:p>
    <w:p w14:paraId="1BF7329D" w14:textId="77777777" w:rsidR="00EE6FEB" w:rsidRDefault="00EE6FEB"/>
    <w:p w14:paraId="755D6269" w14:textId="77777777" w:rsidR="00EE6FEB" w:rsidRDefault="00EE6FEB">
      <w:r>
        <w:t>INSERT INTO  "Customer_social_economic_data" ("Customer_id", "emp_var_rate", "cons_price_idx", "cons_conf_idx", "euribor3m", "nr_employed") VALUES (17055, '1.4', '93.444', '-36.1', '4.97', '5228.1');</w:t>
      </w:r>
    </w:p>
    <w:p w14:paraId="1A954AE3" w14:textId="77777777" w:rsidR="00EE6FEB" w:rsidRDefault="00EE6FEB"/>
    <w:p w14:paraId="6C6699F0" w14:textId="77777777" w:rsidR="00EE6FEB" w:rsidRDefault="00EE6FEB">
      <w:r>
        <w:t>INSERT INTO  "Customer_social_economic_data" ("Customer_id", "emp_var_rate", "cons_price_idx", "cons_conf_idx", "euribor3m", "nr_employed") VALUES (17056, '1.4', '93.444', '-36.1', '4.97', '5228.1');</w:t>
      </w:r>
    </w:p>
    <w:p w14:paraId="372C8439" w14:textId="77777777" w:rsidR="00EE6FEB" w:rsidRDefault="00EE6FEB"/>
    <w:p w14:paraId="41D9583F" w14:textId="77777777" w:rsidR="00EE6FEB" w:rsidRDefault="00EE6FEB">
      <w:r>
        <w:t>INSERT INTO  "Customer_social_economic_data" ("Customer_id", "emp_var_rate", "cons_price_idx", "cons_conf_idx", "euribor3m", "nr_employed") VALUES (17057, '1.4', '93.444', '-36.1', '4.97', '5228.1');</w:t>
      </w:r>
    </w:p>
    <w:p w14:paraId="4A1B450C" w14:textId="77777777" w:rsidR="00EE6FEB" w:rsidRDefault="00EE6FEB"/>
    <w:p w14:paraId="1334C73C" w14:textId="77777777" w:rsidR="00EE6FEB" w:rsidRDefault="00EE6FEB">
      <w:r>
        <w:t>INSERT INTO  "Customer_social_economic_data" ("Customer_id", "emp_var_rate", "cons_price_idx", "cons_conf_idx", "euribor3m", "nr_employed") VALUES (17058, '1.4', '93.444', '-36.1', '4.97', '5228.1');</w:t>
      </w:r>
    </w:p>
    <w:p w14:paraId="6ACC1585" w14:textId="77777777" w:rsidR="00EE6FEB" w:rsidRDefault="00EE6FEB"/>
    <w:p w14:paraId="32628F85" w14:textId="77777777" w:rsidR="00EE6FEB" w:rsidRDefault="00EE6FEB">
      <w:r>
        <w:t>INSERT INTO  "Customer_social_economic_data" ("Customer_id", "emp_var_rate", "cons_price_idx", "cons_conf_idx", "euribor3m", "nr_employed") VALUES (17059, '1.4', '93.444', '-36.1', '4.97', '5228.1');</w:t>
      </w:r>
    </w:p>
    <w:p w14:paraId="0A28B311" w14:textId="77777777" w:rsidR="00EE6FEB" w:rsidRDefault="00EE6FEB"/>
    <w:p w14:paraId="566A4D2B" w14:textId="77777777" w:rsidR="00EE6FEB" w:rsidRDefault="00EE6FEB">
      <w:r>
        <w:t>INSERT INTO  "Customer_social_economic_data" ("Customer_id", "emp_var_rate", "cons_price_idx", "cons_conf_idx", "euribor3m", "nr_employed") VALUES (17060, '1.4', '93.444', '-36.1', '4.97', '5228.1');</w:t>
      </w:r>
    </w:p>
    <w:p w14:paraId="471F5B17" w14:textId="77777777" w:rsidR="00EE6FEB" w:rsidRDefault="00EE6FEB"/>
    <w:p w14:paraId="18F64D7C" w14:textId="77777777" w:rsidR="00EE6FEB" w:rsidRDefault="00EE6FEB">
      <w:r>
        <w:t>INSERT INTO  "Customer_social_economic_data" ("Customer_id", "emp_var_rate", "cons_price_idx", "cons_conf_idx", "euribor3m", "nr_employed") VALUES (17061, '1.4', '93.444', '-36.1', '4.97', '5228.1');</w:t>
      </w:r>
    </w:p>
    <w:p w14:paraId="3C075681" w14:textId="77777777" w:rsidR="00EE6FEB" w:rsidRDefault="00EE6FEB"/>
    <w:p w14:paraId="008E5F25" w14:textId="77777777" w:rsidR="00EE6FEB" w:rsidRDefault="00EE6FEB">
      <w:r>
        <w:t>INSERT INTO  "Customer_social_economic_data" ("Customer_id", "emp_var_rate", "cons_price_idx", "cons_conf_idx", "euribor3m", "nr_employed") VALUES (17062, '1.4', '93.444', '-36.1', '4.97', '5228.1');</w:t>
      </w:r>
    </w:p>
    <w:p w14:paraId="70E4BE78" w14:textId="77777777" w:rsidR="00EE6FEB" w:rsidRDefault="00EE6FEB"/>
    <w:p w14:paraId="126BEBFF" w14:textId="77777777" w:rsidR="00EE6FEB" w:rsidRDefault="00EE6FEB">
      <w:r>
        <w:t>INSERT INTO  "Customer_social_economic_data" ("Customer_id", "emp_var_rate", "cons_price_idx", "cons_conf_idx", "euribor3m", "nr_employed") VALUES (17063, '1.4', '93.444', '-36.1', '4.97', '5228.1');</w:t>
      </w:r>
    </w:p>
    <w:p w14:paraId="514951F4" w14:textId="77777777" w:rsidR="00EE6FEB" w:rsidRDefault="00EE6FEB"/>
    <w:p w14:paraId="04D9DFF3" w14:textId="77777777" w:rsidR="00EE6FEB" w:rsidRDefault="00EE6FEB">
      <w:r>
        <w:t>INSERT INTO  "Customer_social_economic_data" ("Customer_id", "emp_var_rate", "cons_price_idx", "cons_conf_idx", "euribor3m", "nr_employed") VALUES (17064, '1.4', '93.444', '-36.1', '4.97', '5228.1');</w:t>
      </w:r>
    </w:p>
    <w:p w14:paraId="35712CBE" w14:textId="77777777" w:rsidR="00EE6FEB" w:rsidRDefault="00EE6FEB"/>
    <w:p w14:paraId="51CE4918" w14:textId="77777777" w:rsidR="00EE6FEB" w:rsidRDefault="00EE6FEB">
      <w:r>
        <w:t>INSERT INTO  "Customer_social_economic_data" ("Customer_id", "emp_var_rate", "cons_price_idx", "cons_conf_idx", "euribor3m", "nr_employed") VALUES (17065, '1.4', '93.444', '-36.1', '4.97', '5228.1');</w:t>
      </w:r>
    </w:p>
    <w:p w14:paraId="71D6EFEA" w14:textId="77777777" w:rsidR="00EE6FEB" w:rsidRDefault="00EE6FEB"/>
    <w:p w14:paraId="5DBEC7D0" w14:textId="77777777" w:rsidR="00EE6FEB" w:rsidRDefault="00EE6FEB">
      <w:r>
        <w:t>INSERT INTO  "Customer_social_economic_data" ("Customer_id", "emp_var_rate", "cons_price_idx", "cons_conf_idx", "euribor3m", "nr_employed") VALUES (17066, '1.4', '93.444', '-36.1', '4.97', '5228.1');</w:t>
      </w:r>
    </w:p>
    <w:p w14:paraId="7B044E4D" w14:textId="77777777" w:rsidR="00EE6FEB" w:rsidRDefault="00EE6FEB"/>
    <w:p w14:paraId="6F3CD4B5" w14:textId="77777777" w:rsidR="00EE6FEB" w:rsidRDefault="00EE6FEB">
      <w:r>
        <w:t>INSERT INTO  "Customer_social_economic_data" ("Customer_id", "emp_var_rate", "cons_price_idx", "cons_conf_idx", "euribor3m", "nr_employed") VALUES (17067, '1.4', '93.444', '-36.1', '4.97', '5228.1');</w:t>
      </w:r>
    </w:p>
    <w:p w14:paraId="0BB923F6" w14:textId="77777777" w:rsidR="00EE6FEB" w:rsidRDefault="00EE6FEB"/>
    <w:p w14:paraId="58A53FC0" w14:textId="77777777" w:rsidR="00EE6FEB" w:rsidRDefault="00EE6FEB">
      <w:r>
        <w:t>INSERT INTO  "Customer_social_economic_data" ("Customer_id", "emp_var_rate", "cons_price_idx", "cons_conf_idx", "euribor3m", "nr_employed") VALUES (17068, '1.4', '93.444', '-36.1', '4.97', '5228.1');</w:t>
      </w:r>
    </w:p>
    <w:p w14:paraId="568B891B" w14:textId="77777777" w:rsidR="00EE6FEB" w:rsidRDefault="00EE6FEB"/>
    <w:p w14:paraId="4217C147" w14:textId="77777777" w:rsidR="00EE6FEB" w:rsidRDefault="00EE6FEB">
      <w:r>
        <w:t>INSERT INTO  "Customer_social_economic_data" ("Customer_id", "emp_var_rate", "cons_price_idx", "cons_conf_idx", "euribor3m", "nr_employed") VALUES (17069, '1.4', '93.444', '-36.1', '4.97', '5228.1');</w:t>
      </w:r>
    </w:p>
    <w:p w14:paraId="245E8CEC" w14:textId="77777777" w:rsidR="00EE6FEB" w:rsidRDefault="00EE6FEB"/>
    <w:p w14:paraId="5A510230" w14:textId="77777777" w:rsidR="00EE6FEB" w:rsidRDefault="00EE6FEB">
      <w:r>
        <w:t>INSERT INTO  "Customer_social_economic_data" ("Customer_id", "emp_var_rate", "cons_price_idx", "cons_conf_idx", "euribor3m", "nr_employed") VALUES (17070, '1.4', '93.444', '-36.1', '4.97', '5228.1');</w:t>
      </w:r>
    </w:p>
    <w:p w14:paraId="70CDDE13" w14:textId="77777777" w:rsidR="00EE6FEB" w:rsidRDefault="00EE6FEB"/>
    <w:p w14:paraId="24CD7BA9" w14:textId="77777777" w:rsidR="00EE6FEB" w:rsidRDefault="00EE6FEB">
      <w:r>
        <w:t>INSERT INTO  "Customer_social_economic_data" ("Customer_id", "emp_var_rate", "cons_price_idx", "cons_conf_idx", "euribor3m", "nr_employed") VALUES (17071, '1.4', '93.444', '-36.1', '4.97', '5228.1');</w:t>
      </w:r>
    </w:p>
    <w:p w14:paraId="7A0DC680" w14:textId="77777777" w:rsidR="00EE6FEB" w:rsidRDefault="00EE6FEB"/>
    <w:p w14:paraId="7D8520F8" w14:textId="77777777" w:rsidR="00EE6FEB" w:rsidRDefault="00EE6FEB">
      <w:r>
        <w:t>INSERT INTO  "Customer_social_economic_data" ("Customer_id", "emp_var_rate", "cons_price_idx", "cons_conf_idx", "euribor3m", "nr_employed") VALUES (17072, '1.4', '93.444', '-36.1', '4.97', '5228.1');</w:t>
      </w:r>
    </w:p>
    <w:p w14:paraId="774ECFB0" w14:textId="77777777" w:rsidR="00EE6FEB" w:rsidRDefault="00EE6FEB"/>
    <w:p w14:paraId="25828E0C" w14:textId="77777777" w:rsidR="00EE6FEB" w:rsidRDefault="00EE6FEB">
      <w:r>
        <w:t>INSERT INTO  "Customer_social_economic_data" ("Customer_id", "emp_var_rate", "cons_price_idx", "cons_conf_idx", "euribor3m", "nr_employed") VALUES (17073, '1.4', '93.444', '-36.1', '4.97', '5228.1');</w:t>
      </w:r>
    </w:p>
    <w:p w14:paraId="1C90269F" w14:textId="77777777" w:rsidR="00EE6FEB" w:rsidRDefault="00EE6FEB"/>
    <w:p w14:paraId="61266771" w14:textId="77777777" w:rsidR="00EE6FEB" w:rsidRDefault="00EE6FEB">
      <w:r>
        <w:t>INSERT INTO  "Customer_social_economic_data" ("Customer_id", "emp_var_rate", "cons_price_idx", "cons_conf_idx", "euribor3m", "nr_employed") VALUES (17074, '1.4', '93.444', '-36.1', '4.97', '5228.1');</w:t>
      </w:r>
    </w:p>
    <w:p w14:paraId="195B5769" w14:textId="77777777" w:rsidR="00EE6FEB" w:rsidRDefault="00EE6FEB"/>
    <w:p w14:paraId="60350633" w14:textId="77777777" w:rsidR="00EE6FEB" w:rsidRDefault="00EE6FEB">
      <w:r>
        <w:t>INSERT INTO  "Customer_social_economic_data" ("Customer_id", "emp_var_rate", "cons_price_idx", "cons_conf_idx", "euribor3m", "nr_employed") VALUES (17075, '1.4', '93.444', '-36.1', '4.97', '5228.1');</w:t>
      </w:r>
    </w:p>
    <w:p w14:paraId="6D3BAF10" w14:textId="77777777" w:rsidR="00EE6FEB" w:rsidRDefault="00EE6FEB"/>
    <w:p w14:paraId="25B7DF2B" w14:textId="77777777" w:rsidR="00EE6FEB" w:rsidRDefault="00EE6FEB">
      <w:r>
        <w:t>INSERT INTO  "Customer_social_economic_data" ("Customer_id", "emp_var_rate", "cons_price_idx", "cons_conf_idx", "euribor3m", "nr_employed") VALUES (17076, '1.4', '93.444', '-36.1', '4.97', '5228.1');</w:t>
      </w:r>
    </w:p>
    <w:p w14:paraId="19F92CE5" w14:textId="77777777" w:rsidR="00EE6FEB" w:rsidRDefault="00EE6FEB"/>
    <w:p w14:paraId="073C107B" w14:textId="77777777" w:rsidR="00EE6FEB" w:rsidRDefault="00EE6FEB">
      <w:r>
        <w:t>INSERT INTO  "Customer_social_economic_data" ("Customer_id", "emp_var_rate", "cons_price_idx", "cons_conf_idx", "euribor3m", "nr_employed") VALUES (17077, '1.4', '93.444', '-36.1', '4.97', '5228.1');</w:t>
      </w:r>
    </w:p>
    <w:p w14:paraId="2650F682" w14:textId="77777777" w:rsidR="00EE6FEB" w:rsidRDefault="00EE6FEB"/>
    <w:p w14:paraId="0B0D9912" w14:textId="77777777" w:rsidR="00EE6FEB" w:rsidRDefault="00EE6FEB">
      <w:r>
        <w:t>INSERT INTO  "Customer_social_economic_data" ("Customer_id", "emp_var_rate", "cons_price_idx", "cons_conf_idx", "euribor3m", "nr_employed") VALUES (17078, '1.4', '93.444', '-36.1', '4.97', '5228.1');</w:t>
      </w:r>
    </w:p>
    <w:p w14:paraId="23B5F1BA" w14:textId="77777777" w:rsidR="00EE6FEB" w:rsidRDefault="00EE6FEB"/>
    <w:p w14:paraId="16072A2A" w14:textId="77777777" w:rsidR="00EE6FEB" w:rsidRDefault="00EE6FEB">
      <w:r>
        <w:t>INSERT INTO  "Customer_social_economic_data" ("Customer_id", "emp_var_rate", "cons_price_idx", "cons_conf_idx", "euribor3m", "nr_employed") VALUES (17079, '1.4', '93.444', '-36.1', '4.97', '5228.1');</w:t>
      </w:r>
    </w:p>
    <w:p w14:paraId="2BE94C93" w14:textId="77777777" w:rsidR="00EE6FEB" w:rsidRDefault="00EE6FEB"/>
    <w:p w14:paraId="302B6989" w14:textId="77777777" w:rsidR="00EE6FEB" w:rsidRDefault="00EE6FEB">
      <w:r>
        <w:t>INSERT INTO  "Customer_social_economic_data" ("Customer_id", "emp_var_rate", "cons_price_idx", "cons_conf_idx", "euribor3m", "nr_employed") VALUES (17080, '1.4', '93.444', '-36.1', '4.97', '5228.1');</w:t>
      </w:r>
    </w:p>
    <w:p w14:paraId="0C7C8736" w14:textId="77777777" w:rsidR="00EE6FEB" w:rsidRDefault="00EE6FEB"/>
    <w:p w14:paraId="205BDF50" w14:textId="77777777" w:rsidR="00EE6FEB" w:rsidRDefault="00EE6FEB">
      <w:r>
        <w:t>INSERT INTO  "Customer_social_economic_data" ("Customer_id", "emp_var_rate", "cons_price_idx", "cons_conf_idx", "euribor3m", "nr_employed") VALUES (17081, '1.4', '93.444', '-36.1', '4.97', '5228.1');</w:t>
      </w:r>
    </w:p>
    <w:p w14:paraId="7F92B87B" w14:textId="77777777" w:rsidR="00EE6FEB" w:rsidRDefault="00EE6FEB"/>
    <w:p w14:paraId="3ABC3E45" w14:textId="77777777" w:rsidR="00EE6FEB" w:rsidRDefault="00EE6FEB">
      <w:r>
        <w:t>INSERT INTO  "Customer_social_economic_data" ("Customer_id", "emp_var_rate", "cons_price_idx", "cons_conf_idx", "euribor3m", "nr_employed") VALUES (17082, '1.4', '93.444', '-36.1', '4.97', '5228.1');</w:t>
      </w:r>
    </w:p>
    <w:p w14:paraId="62ADB302" w14:textId="77777777" w:rsidR="00EE6FEB" w:rsidRDefault="00EE6FEB"/>
    <w:p w14:paraId="3CB93AAE" w14:textId="77777777" w:rsidR="00EE6FEB" w:rsidRDefault="00EE6FEB">
      <w:r>
        <w:t>INSERT INTO  "Customer_social_economic_data" ("Customer_id", "emp_var_rate", "cons_price_idx", "cons_conf_idx", "euribor3m", "nr_employed") VALUES (17083, '1.4', '93.444', '-36.1', '4.97', '5228.1');</w:t>
      </w:r>
    </w:p>
    <w:p w14:paraId="290CEEB8" w14:textId="77777777" w:rsidR="00EE6FEB" w:rsidRDefault="00EE6FEB"/>
    <w:p w14:paraId="702EC396" w14:textId="77777777" w:rsidR="00EE6FEB" w:rsidRDefault="00EE6FEB">
      <w:r>
        <w:t>INSERT INTO  "Customer_social_economic_data" ("Customer_id", "emp_var_rate", "cons_price_idx", "cons_conf_idx", "euribor3m", "nr_employed") VALUES (17084, '1.4', '93.444', '-36.1', '4.97', '5228.1');</w:t>
      </w:r>
    </w:p>
    <w:p w14:paraId="4D123AEA" w14:textId="77777777" w:rsidR="00EE6FEB" w:rsidRDefault="00EE6FEB"/>
    <w:p w14:paraId="4F6B12BA" w14:textId="77777777" w:rsidR="00EE6FEB" w:rsidRDefault="00EE6FEB">
      <w:r>
        <w:t>INSERT INTO  "Customer_social_economic_data" ("Customer_id", "emp_var_rate", "cons_price_idx", "cons_conf_idx", "euribor3m", "nr_employed") VALUES (17085, '1.4', '93.444', '-36.1', '4.97', '5228.1');</w:t>
      </w:r>
    </w:p>
    <w:p w14:paraId="59BA3CBD" w14:textId="77777777" w:rsidR="00EE6FEB" w:rsidRDefault="00EE6FEB"/>
    <w:p w14:paraId="58B91053" w14:textId="77777777" w:rsidR="00EE6FEB" w:rsidRDefault="00EE6FEB">
      <w:r>
        <w:t>INSERT INTO  "Customer_social_economic_data" ("Customer_id", "emp_var_rate", "cons_price_idx", "cons_conf_idx", "euribor3m", "nr_employed") VALUES (17086, '1.4', '93.444', '-36.1', '4.97', '5228.1');</w:t>
      </w:r>
    </w:p>
    <w:p w14:paraId="4EB42F0C" w14:textId="77777777" w:rsidR="00EE6FEB" w:rsidRDefault="00EE6FEB"/>
    <w:p w14:paraId="717DB29A" w14:textId="77777777" w:rsidR="00EE6FEB" w:rsidRDefault="00EE6FEB">
      <w:r>
        <w:t>INSERT INTO  "Customer_social_economic_data" ("Customer_id", "emp_var_rate", "cons_price_idx", "cons_conf_idx", "euribor3m", "nr_employed") VALUES (17087, '1.4', '93.444', '-36.1', '4.97', '5228.1');</w:t>
      </w:r>
    </w:p>
    <w:p w14:paraId="7E39B694" w14:textId="77777777" w:rsidR="00EE6FEB" w:rsidRDefault="00EE6FEB"/>
    <w:p w14:paraId="071E36B1" w14:textId="77777777" w:rsidR="00EE6FEB" w:rsidRDefault="00EE6FEB">
      <w:r>
        <w:t>INSERT INTO  "Customer_social_economic_data" ("Customer_id", "emp_var_rate", "cons_price_idx", "cons_conf_idx", "euribor3m", "nr_employed") VALUES (17088, '1.4', '93.444', '-36.1', '4.97', '5228.1');</w:t>
      </w:r>
    </w:p>
    <w:p w14:paraId="2D24DF92" w14:textId="77777777" w:rsidR="00EE6FEB" w:rsidRDefault="00EE6FEB"/>
    <w:p w14:paraId="7AA1B183" w14:textId="77777777" w:rsidR="00EE6FEB" w:rsidRDefault="00EE6FEB">
      <w:r>
        <w:t>INSERT INTO  "Customer_social_economic_data" ("Customer_id", "emp_var_rate", "cons_price_idx", "cons_conf_idx", "euribor3m", "nr_employed") VALUES (17089, '1.4', '93.444', '-36.1', '4.97', '5228.1');</w:t>
      </w:r>
    </w:p>
    <w:p w14:paraId="2823E7C0" w14:textId="77777777" w:rsidR="00EE6FEB" w:rsidRDefault="00EE6FEB"/>
    <w:p w14:paraId="047E7FA7" w14:textId="77777777" w:rsidR="00EE6FEB" w:rsidRDefault="00EE6FEB">
      <w:r>
        <w:t>INSERT INTO  "Customer_social_economic_data" ("Customer_id", "emp_var_rate", "cons_price_idx", "cons_conf_idx", "euribor3m", "nr_employed") VALUES (17090, '1.4', '93.444', '-36.1', '4.97', '5228.1');</w:t>
      </w:r>
    </w:p>
    <w:p w14:paraId="03F3E76A" w14:textId="77777777" w:rsidR="00EE6FEB" w:rsidRDefault="00EE6FEB"/>
    <w:p w14:paraId="3F017465" w14:textId="77777777" w:rsidR="00EE6FEB" w:rsidRDefault="00EE6FEB">
      <w:r>
        <w:t>INSERT INTO  "Customer_social_economic_data" ("Customer_id", "emp_var_rate", "cons_price_idx", "cons_conf_idx", "euribor3m", "nr_employed") VALUES (17091, '1.4', '93.444', '-36.1', '4.968', '5228.1');</w:t>
      </w:r>
    </w:p>
    <w:p w14:paraId="35DB2AF2" w14:textId="77777777" w:rsidR="00EE6FEB" w:rsidRDefault="00EE6FEB"/>
    <w:p w14:paraId="340B611A" w14:textId="77777777" w:rsidR="00EE6FEB" w:rsidRDefault="00EE6FEB">
      <w:r>
        <w:t>INSERT INTO  "Customer_social_economic_data" ("Customer_id", "emp_var_rate", "cons_price_idx", "cons_conf_idx", "euribor3m", "nr_employed") VALUES (17092, '1.4', '93.444', '-36.1', '4.968', '5228.1');</w:t>
      </w:r>
    </w:p>
    <w:p w14:paraId="3398FE75" w14:textId="77777777" w:rsidR="00EE6FEB" w:rsidRDefault="00EE6FEB"/>
    <w:p w14:paraId="0F66AA72" w14:textId="77777777" w:rsidR="00EE6FEB" w:rsidRDefault="00EE6FEB">
      <w:r>
        <w:t>INSERT INTO  "Customer_social_economic_data" ("Customer_id", "emp_var_rate", "cons_price_idx", "cons_conf_idx", "euribor3m", "nr_employed") VALUES (17093, '1.4', '93.444', '-36.1', '4.968', '5228.1');</w:t>
      </w:r>
    </w:p>
    <w:p w14:paraId="70A58604" w14:textId="77777777" w:rsidR="00EE6FEB" w:rsidRDefault="00EE6FEB"/>
    <w:p w14:paraId="191346E9" w14:textId="77777777" w:rsidR="00EE6FEB" w:rsidRDefault="00EE6FEB">
      <w:r>
        <w:t>INSERT INTO  "Customer_social_economic_data" ("Customer_id", "emp_var_rate", "cons_price_idx", "cons_conf_idx", "euribor3m", "nr_employed") VALUES (17094, '1.4', '93.444', '-36.1', '4.968', '5228.1');</w:t>
      </w:r>
    </w:p>
    <w:p w14:paraId="13940B13" w14:textId="77777777" w:rsidR="00EE6FEB" w:rsidRDefault="00EE6FEB"/>
    <w:p w14:paraId="317994BF" w14:textId="77777777" w:rsidR="00EE6FEB" w:rsidRDefault="00EE6FEB">
      <w:r>
        <w:t>INSERT INTO  "Customer_social_economic_data" ("Customer_id", "emp_var_rate", "cons_price_idx", "cons_conf_idx", "euribor3m", "nr_employed") VALUES (17095, '1.4', '93.444', '-36.1', '4.968', '5228.1');</w:t>
      </w:r>
    </w:p>
    <w:p w14:paraId="204C29BF" w14:textId="77777777" w:rsidR="00EE6FEB" w:rsidRDefault="00EE6FEB"/>
    <w:p w14:paraId="24EA4D5E" w14:textId="77777777" w:rsidR="00EE6FEB" w:rsidRDefault="00EE6FEB">
      <w:r>
        <w:t>INSERT INTO  "Customer_social_economic_data" ("Customer_id", "emp_var_rate", "cons_price_idx", "cons_conf_idx", "euribor3m", "nr_employed") VALUES (17096, '1.4', '93.444', '-36.1', '4.968', '5228.1');</w:t>
      </w:r>
    </w:p>
    <w:p w14:paraId="4BA6E5D7" w14:textId="77777777" w:rsidR="00EE6FEB" w:rsidRDefault="00EE6FEB"/>
    <w:p w14:paraId="5CCC4903" w14:textId="77777777" w:rsidR="00EE6FEB" w:rsidRDefault="00EE6FEB">
      <w:r>
        <w:t>INSERT INTO  "Customer_social_economic_data" ("Customer_id", "emp_var_rate", "cons_price_idx", "cons_conf_idx", "euribor3m", "nr_employed") VALUES (17097, '1.4', '93.444', '-36.1', '4.968', '5228.1');</w:t>
      </w:r>
    </w:p>
    <w:p w14:paraId="2419E51D" w14:textId="77777777" w:rsidR="00EE6FEB" w:rsidRDefault="00EE6FEB"/>
    <w:p w14:paraId="10774807" w14:textId="77777777" w:rsidR="00EE6FEB" w:rsidRDefault="00EE6FEB">
      <w:r>
        <w:t>INSERT INTO  "Customer_social_economic_data" ("Customer_id", "emp_var_rate", "cons_price_idx", "cons_conf_idx", "euribor3m", "nr_employed") VALUES (17098, '1.4', '93.444', '-36.1', '4.968', '5228.1');</w:t>
      </w:r>
    </w:p>
    <w:p w14:paraId="4B12FAC0" w14:textId="77777777" w:rsidR="00EE6FEB" w:rsidRDefault="00EE6FEB"/>
    <w:p w14:paraId="322A7928" w14:textId="77777777" w:rsidR="00EE6FEB" w:rsidRDefault="00EE6FEB">
      <w:r>
        <w:t>INSERT INTO  "Customer_social_economic_data" ("Customer_id", "emp_var_rate", "cons_price_idx", "cons_conf_idx", "euribor3m", "nr_employed") VALUES (17099, '1.4', '93.444', '-36.1', '4.968', '5228.1');</w:t>
      </w:r>
    </w:p>
    <w:p w14:paraId="2276D278" w14:textId="77777777" w:rsidR="00EE6FEB" w:rsidRDefault="00EE6FEB"/>
    <w:p w14:paraId="4374FE64" w14:textId="77777777" w:rsidR="00EE6FEB" w:rsidRDefault="00EE6FEB">
      <w:r>
        <w:t>INSERT INTO  "Customer_social_economic_data" ("Customer_id", "emp_var_rate", "cons_price_idx", "cons_conf_idx", "euribor3m", "nr_employed") VALUES (17100, '1.4', '93.444', '-36.1', '4.968', '5228.1');</w:t>
      </w:r>
    </w:p>
    <w:p w14:paraId="7A501007" w14:textId="77777777" w:rsidR="00EE6FEB" w:rsidRDefault="00EE6FEB"/>
    <w:p w14:paraId="6C83C43E" w14:textId="77777777" w:rsidR="00EE6FEB" w:rsidRDefault="00EE6FEB">
      <w:r>
        <w:t>INSERT INTO  "Customer_social_economic_data" ("Customer_id", "emp_var_rate", "cons_price_idx", "cons_conf_idx", "euribor3m", "nr_employed") VALUES (17101, '1.4', '93.444', '-36.1', '4.968', '5228.1');</w:t>
      </w:r>
    </w:p>
    <w:p w14:paraId="160C675A" w14:textId="77777777" w:rsidR="00EE6FEB" w:rsidRDefault="00EE6FEB"/>
    <w:p w14:paraId="74E59FAA" w14:textId="77777777" w:rsidR="00EE6FEB" w:rsidRDefault="00EE6FEB">
      <w:r>
        <w:t>INSERT INTO  "Customer_social_economic_data" ("Customer_id", "emp_var_rate", "cons_price_idx", "cons_conf_idx", "euribor3m", "nr_employed") VALUES (17102, '1.4', '93.444', '-36.1', '4.968', '5228.1');</w:t>
      </w:r>
    </w:p>
    <w:p w14:paraId="282B30E6" w14:textId="77777777" w:rsidR="00EE6FEB" w:rsidRDefault="00EE6FEB"/>
    <w:p w14:paraId="1BFFB003" w14:textId="77777777" w:rsidR="00EE6FEB" w:rsidRDefault="00EE6FEB">
      <w:r>
        <w:t>INSERT INTO  "Customer_social_economic_data" ("Customer_id", "emp_var_rate", "cons_price_idx", "cons_conf_idx", "euribor3m", "nr_employed") VALUES (17103, '1.4', '93.444', '-36.1', '4.968', '5228.1');</w:t>
      </w:r>
    </w:p>
    <w:p w14:paraId="3B102F5E" w14:textId="77777777" w:rsidR="00EE6FEB" w:rsidRDefault="00EE6FEB"/>
    <w:p w14:paraId="76F5FF8A" w14:textId="77777777" w:rsidR="00EE6FEB" w:rsidRDefault="00EE6FEB">
      <w:r>
        <w:t>INSERT INTO  "Customer_social_economic_data" ("Customer_id", "emp_var_rate", "cons_price_idx", "cons_conf_idx", "euribor3m", "nr_employed") VALUES (17104, '1.4', '93.444', '-36.1', '4.968', '5228.1');</w:t>
      </w:r>
    </w:p>
    <w:p w14:paraId="56593B88" w14:textId="77777777" w:rsidR="00EE6FEB" w:rsidRDefault="00EE6FEB"/>
    <w:p w14:paraId="384DA78C" w14:textId="77777777" w:rsidR="00EE6FEB" w:rsidRDefault="00EE6FEB">
      <w:r>
        <w:t>INSERT INTO  "Customer_social_economic_data" ("Customer_id", "emp_var_rate", "cons_price_idx", "cons_conf_idx", "euribor3m", "nr_employed") VALUES (17105, '1.4', '93.444', '-36.1', '4.968', '5228.1');</w:t>
      </w:r>
    </w:p>
    <w:p w14:paraId="16218938" w14:textId="77777777" w:rsidR="00EE6FEB" w:rsidRDefault="00EE6FEB"/>
    <w:p w14:paraId="1F99D747" w14:textId="77777777" w:rsidR="00EE6FEB" w:rsidRDefault="00EE6FEB">
      <w:r>
        <w:t>INSERT INTO  "Customer_social_economic_data" ("Customer_id", "emp_var_rate", "cons_price_idx", "cons_conf_idx", "euribor3m", "nr_employed") VALUES (17106, '1.4', '93.444', '-36.1', '4.968', '5228.1');</w:t>
      </w:r>
    </w:p>
    <w:p w14:paraId="6BE47F87" w14:textId="77777777" w:rsidR="00EE6FEB" w:rsidRDefault="00EE6FEB"/>
    <w:p w14:paraId="37FD5BD9" w14:textId="77777777" w:rsidR="00EE6FEB" w:rsidRDefault="00EE6FEB">
      <w:r>
        <w:t>INSERT INTO  "Customer_social_economic_data" ("Customer_id", "emp_var_rate", "cons_price_idx", "cons_conf_idx", "euribor3m", "nr_employed") VALUES (17107, '1.4', '93.444', '-36.1', '4.968', '5228.1');</w:t>
      </w:r>
    </w:p>
    <w:p w14:paraId="0DB96CC6" w14:textId="77777777" w:rsidR="00EE6FEB" w:rsidRDefault="00EE6FEB"/>
    <w:p w14:paraId="1D8EB2B6" w14:textId="77777777" w:rsidR="00EE6FEB" w:rsidRDefault="00EE6FEB">
      <w:r>
        <w:t>INSERT INTO  "Customer_social_economic_data" ("Customer_id", "emp_var_rate", "cons_price_idx", "cons_conf_idx", "euribor3m", "nr_employed") VALUES (17108, '1.4', '93.444', '-36.1', '4.968', '5228.1');</w:t>
      </w:r>
    </w:p>
    <w:p w14:paraId="066AAE3D" w14:textId="77777777" w:rsidR="00EE6FEB" w:rsidRDefault="00EE6FEB"/>
    <w:p w14:paraId="45AAFD87" w14:textId="77777777" w:rsidR="00EE6FEB" w:rsidRDefault="00EE6FEB">
      <w:r>
        <w:t>INSERT INTO  "Customer_social_economic_data" ("Customer_id", "emp_var_rate", "cons_price_idx", "cons_conf_idx", "euribor3m", "nr_employed") VALUES (17109, '1.4', '93.444', '-36.1', '4.968', '5228.1');</w:t>
      </w:r>
    </w:p>
    <w:p w14:paraId="4BCCF3B1" w14:textId="77777777" w:rsidR="00EE6FEB" w:rsidRDefault="00EE6FEB"/>
    <w:p w14:paraId="10ADAA5D" w14:textId="77777777" w:rsidR="00EE6FEB" w:rsidRDefault="00EE6FEB">
      <w:r>
        <w:t>INSERT INTO  "Customer_social_economic_data" ("Customer_id", "emp_var_rate", "cons_price_idx", "cons_conf_idx", "euribor3m", "nr_employed") VALUES (17110, '1.4', '93.444', '-36.1', '4.968', '5228.1');</w:t>
      </w:r>
    </w:p>
    <w:p w14:paraId="716D7C30" w14:textId="77777777" w:rsidR="00EE6FEB" w:rsidRDefault="00EE6FEB"/>
    <w:p w14:paraId="10422571" w14:textId="77777777" w:rsidR="00EE6FEB" w:rsidRDefault="00EE6FEB">
      <w:r>
        <w:t>INSERT INTO  "Customer_social_economic_data" ("Customer_id", "emp_var_rate", "cons_price_idx", "cons_conf_idx", "euribor3m", "nr_employed") VALUES (17111, '1.4', '93.444', '-36.1', '4.968', '5228.1');</w:t>
      </w:r>
    </w:p>
    <w:p w14:paraId="54A31805" w14:textId="77777777" w:rsidR="00EE6FEB" w:rsidRDefault="00EE6FEB"/>
    <w:p w14:paraId="0FDD6BF5" w14:textId="77777777" w:rsidR="00EE6FEB" w:rsidRDefault="00EE6FEB">
      <w:r>
        <w:t>INSERT INTO  "Customer_social_economic_data" ("Customer_id", "emp_var_rate", "cons_price_idx", "cons_conf_idx", "euribor3m", "nr_employed") VALUES (17112, '1.4', '93.444', '-36.1', '4.968', '5228.1');</w:t>
      </w:r>
    </w:p>
    <w:p w14:paraId="3C835E4F" w14:textId="77777777" w:rsidR="00EE6FEB" w:rsidRDefault="00EE6FEB"/>
    <w:p w14:paraId="16C5E168" w14:textId="77777777" w:rsidR="00EE6FEB" w:rsidRDefault="00EE6FEB">
      <w:r>
        <w:t>INSERT INTO  "Customer_social_economic_data" ("Customer_id", "emp_var_rate", "cons_price_idx", "cons_conf_idx", "euribor3m", "nr_employed") VALUES (17113, '1.4', '93.444', '-36.1', '4.968', '5228.1');</w:t>
      </w:r>
    </w:p>
    <w:p w14:paraId="40650B0D" w14:textId="77777777" w:rsidR="00EE6FEB" w:rsidRDefault="00EE6FEB"/>
    <w:p w14:paraId="7F65DB5E" w14:textId="77777777" w:rsidR="00EE6FEB" w:rsidRDefault="00EE6FEB">
      <w:r>
        <w:t>INSERT INTO  "Customer_social_economic_data" ("Customer_id", "emp_var_rate", "cons_price_idx", "cons_conf_idx", "euribor3m", "nr_employed") VALUES (17114, '1.4', '93.444', '-36.1', '4.968', '5228.1');</w:t>
      </w:r>
    </w:p>
    <w:p w14:paraId="019DA9B3" w14:textId="77777777" w:rsidR="00EE6FEB" w:rsidRDefault="00EE6FEB"/>
    <w:p w14:paraId="1883F7F2" w14:textId="77777777" w:rsidR="00EE6FEB" w:rsidRDefault="00EE6FEB">
      <w:r>
        <w:t>INSERT INTO  "Customer_social_economic_data" ("Customer_id", "emp_var_rate", "cons_price_idx", "cons_conf_idx", "euribor3m", "nr_employed") VALUES (17115, '1.4', '93.444', '-36.1', '4.968', '5228.1');</w:t>
      </w:r>
    </w:p>
    <w:p w14:paraId="19CBB012" w14:textId="77777777" w:rsidR="00EE6FEB" w:rsidRDefault="00EE6FEB"/>
    <w:p w14:paraId="362E6783" w14:textId="77777777" w:rsidR="00EE6FEB" w:rsidRDefault="00EE6FEB">
      <w:r>
        <w:t>INSERT INTO  "Customer_social_economic_data" ("Customer_id", "emp_var_rate", "cons_price_idx", "cons_conf_idx", "euribor3m", "nr_employed") VALUES (17116, '1.4', '93.444', '-36.1', '4.968', '5228.1');</w:t>
      </w:r>
    </w:p>
    <w:p w14:paraId="2D45DAEE" w14:textId="77777777" w:rsidR="00EE6FEB" w:rsidRDefault="00EE6FEB"/>
    <w:p w14:paraId="6BEC9F72" w14:textId="77777777" w:rsidR="00EE6FEB" w:rsidRDefault="00EE6FEB">
      <w:r>
        <w:t>INSERT INTO  "Customer_social_economic_data" ("Customer_id", "emp_var_rate", "cons_price_idx", "cons_conf_idx", "euribor3m", "nr_employed") VALUES (17117, '1.4', '93.444', '-36.1', '4.968', '5228.1');</w:t>
      </w:r>
    </w:p>
    <w:p w14:paraId="6FADC116" w14:textId="77777777" w:rsidR="00EE6FEB" w:rsidRDefault="00EE6FEB"/>
    <w:p w14:paraId="77D55FC0" w14:textId="77777777" w:rsidR="00EE6FEB" w:rsidRDefault="00EE6FEB">
      <w:r>
        <w:t>INSERT INTO  "Customer_social_economic_data" ("Customer_id", "emp_var_rate", "cons_price_idx", "cons_conf_idx", "euribor3m", "nr_employed") VALUES (17118, '1.4', '93.444', '-36.1', '4.968', '5228.1');</w:t>
      </w:r>
    </w:p>
    <w:p w14:paraId="4FC74535" w14:textId="77777777" w:rsidR="00EE6FEB" w:rsidRDefault="00EE6FEB"/>
    <w:p w14:paraId="2AB6D0DB" w14:textId="77777777" w:rsidR="00EE6FEB" w:rsidRDefault="00EE6FEB">
      <w:r>
        <w:t>INSERT INTO  "Customer_social_economic_data" ("Customer_id", "emp_var_rate", "cons_price_idx", "cons_conf_idx", "euribor3m", "nr_employed") VALUES (17119, '1.4', '93.444', '-36.1', '4.968', '5228.1');</w:t>
      </w:r>
    </w:p>
    <w:p w14:paraId="427729CA" w14:textId="77777777" w:rsidR="00EE6FEB" w:rsidRDefault="00EE6FEB"/>
    <w:p w14:paraId="708B081E" w14:textId="77777777" w:rsidR="00EE6FEB" w:rsidRDefault="00EE6FEB">
      <w:r>
        <w:t>INSERT INTO  "Customer_social_economic_data" ("Customer_id", "emp_var_rate", "cons_price_idx", "cons_conf_idx", "euribor3m", "nr_employed") VALUES (17120, '1.4', '93.444', '-36.1', '4.968', '5228.1');</w:t>
      </w:r>
    </w:p>
    <w:p w14:paraId="20C349A8" w14:textId="77777777" w:rsidR="00EE6FEB" w:rsidRDefault="00EE6FEB"/>
    <w:p w14:paraId="7EED7517" w14:textId="77777777" w:rsidR="00EE6FEB" w:rsidRDefault="00EE6FEB">
      <w:r>
        <w:t>INSERT INTO  "Customer_social_economic_data" ("Customer_id", "emp_var_rate", "cons_price_idx", "cons_conf_idx", "euribor3m", "nr_employed") VALUES (17121, '1.4', '93.444', '-36.1', '4.968', '5228.1');</w:t>
      </w:r>
    </w:p>
    <w:p w14:paraId="76B1E2FF" w14:textId="77777777" w:rsidR="00EE6FEB" w:rsidRDefault="00EE6FEB"/>
    <w:p w14:paraId="215E435B" w14:textId="77777777" w:rsidR="00EE6FEB" w:rsidRDefault="00EE6FEB">
      <w:r>
        <w:t>INSERT INTO  "Customer_social_economic_data" ("Customer_id", "emp_var_rate", "cons_price_idx", "cons_conf_idx", "euribor3m", "nr_employed") VALUES (17122, '1.4', '93.444', '-36.1', '4.968', '5228.1');</w:t>
      </w:r>
    </w:p>
    <w:p w14:paraId="384AB122" w14:textId="77777777" w:rsidR="00EE6FEB" w:rsidRDefault="00EE6FEB"/>
    <w:p w14:paraId="247A2C3C" w14:textId="77777777" w:rsidR="00EE6FEB" w:rsidRDefault="00EE6FEB">
      <w:r>
        <w:t>INSERT INTO  "Customer_social_economic_data" ("Customer_id", "emp_var_rate", "cons_price_idx", "cons_conf_idx", "euribor3m", "nr_employed") VALUES (17123, '1.4', '93.444', '-36.1', '4.968', '5228.1');</w:t>
      </w:r>
    </w:p>
    <w:p w14:paraId="7DFFCD30" w14:textId="77777777" w:rsidR="00EE6FEB" w:rsidRDefault="00EE6FEB"/>
    <w:p w14:paraId="596FB102" w14:textId="77777777" w:rsidR="00EE6FEB" w:rsidRDefault="00EE6FEB">
      <w:r>
        <w:t>INSERT INTO  "Customer_social_economic_data" ("Customer_id", "emp_var_rate", "cons_price_idx", "cons_conf_idx", "euribor3m", "nr_employed") VALUES (17124, '1.4', '93.444', '-36.1', '4.968', '5228.1');</w:t>
      </w:r>
    </w:p>
    <w:p w14:paraId="2CE67C42" w14:textId="77777777" w:rsidR="00EE6FEB" w:rsidRDefault="00EE6FEB"/>
    <w:p w14:paraId="2139C459" w14:textId="77777777" w:rsidR="00EE6FEB" w:rsidRDefault="00EE6FEB">
      <w:r>
        <w:t>INSERT INTO  "Customer_social_economic_data" ("Customer_id", "emp_var_rate", "cons_price_idx", "cons_conf_idx", "euribor3m", "nr_employed") VALUES (17125, '1.4', '93.444', '-36.1', '4.968', '5228.1');</w:t>
      </w:r>
    </w:p>
    <w:p w14:paraId="402E520A" w14:textId="77777777" w:rsidR="00EE6FEB" w:rsidRDefault="00EE6FEB"/>
    <w:p w14:paraId="4C0E1CF4" w14:textId="77777777" w:rsidR="00EE6FEB" w:rsidRDefault="00EE6FEB">
      <w:r>
        <w:t>INSERT INTO  "Customer_social_economic_data" ("Customer_id", "emp_var_rate", "cons_price_idx", "cons_conf_idx", "euribor3m", "nr_employed") VALUES (17126, '1.4', '93.444', '-36.1', '4.968', '5228.1');</w:t>
      </w:r>
    </w:p>
    <w:p w14:paraId="547995E1" w14:textId="77777777" w:rsidR="00EE6FEB" w:rsidRDefault="00EE6FEB"/>
    <w:p w14:paraId="5777BF64" w14:textId="77777777" w:rsidR="00EE6FEB" w:rsidRDefault="00EE6FEB">
      <w:r>
        <w:t>INSERT INTO  "Customer_social_economic_data" ("Customer_id", "emp_var_rate", "cons_price_idx", "cons_conf_idx", "euribor3m", "nr_employed") VALUES (17127, '1.4', '93.444', '-36.1', '4.968', '5228.1');</w:t>
      </w:r>
    </w:p>
    <w:p w14:paraId="27F63353" w14:textId="77777777" w:rsidR="00EE6FEB" w:rsidRDefault="00EE6FEB"/>
    <w:p w14:paraId="2B1BC262" w14:textId="77777777" w:rsidR="00EE6FEB" w:rsidRDefault="00EE6FEB">
      <w:r>
        <w:t>INSERT INTO  "Customer_social_economic_data" ("Customer_id", "emp_var_rate", "cons_price_idx", "cons_conf_idx", "euribor3m", "nr_employed") VALUES (17128, '1.4', '93.444', '-36.1', '4.968', '5228.1');</w:t>
      </w:r>
    </w:p>
    <w:p w14:paraId="62FCEB29" w14:textId="77777777" w:rsidR="00EE6FEB" w:rsidRDefault="00EE6FEB"/>
    <w:p w14:paraId="1BD681A0" w14:textId="77777777" w:rsidR="00EE6FEB" w:rsidRDefault="00EE6FEB">
      <w:r>
        <w:t>INSERT INTO  "Customer_social_economic_data" ("Customer_id", "emp_var_rate", "cons_price_idx", "cons_conf_idx", "euribor3m", "nr_employed") VALUES (17129, '1.4', '93.444', '-36.1', '4.968', '5228.1');</w:t>
      </w:r>
    </w:p>
    <w:p w14:paraId="0F37A906" w14:textId="77777777" w:rsidR="00EE6FEB" w:rsidRDefault="00EE6FEB"/>
    <w:p w14:paraId="655C131C" w14:textId="77777777" w:rsidR="00EE6FEB" w:rsidRDefault="00EE6FEB">
      <w:r>
        <w:t>INSERT INTO  "Customer_social_economic_data" ("Customer_id", "emp_var_rate", "cons_price_idx", "cons_conf_idx", "euribor3m", "nr_employed") VALUES (17130, '1.4', '93.444', '-36.1', '4.968', '5228.1');</w:t>
      </w:r>
    </w:p>
    <w:p w14:paraId="18560166" w14:textId="77777777" w:rsidR="00EE6FEB" w:rsidRDefault="00EE6FEB"/>
    <w:p w14:paraId="368072EF" w14:textId="77777777" w:rsidR="00EE6FEB" w:rsidRDefault="00EE6FEB">
      <w:r>
        <w:t>INSERT INTO  "Customer_social_economic_data" ("Customer_id", "emp_var_rate", "cons_price_idx", "cons_conf_idx", "euribor3m", "nr_employed") VALUES (17131, '1.4', '93.444', '-36.1', '4.968', '5228.1');</w:t>
      </w:r>
    </w:p>
    <w:p w14:paraId="78C5FC3C" w14:textId="77777777" w:rsidR="00EE6FEB" w:rsidRDefault="00EE6FEB"/>
    <w:p w14:paraId="5E6A7997" w14:textId="77777777" w:rsidR="00EE6FEB" w:rsidRDefault="00EE6FEB">
      <w:r>
        <w:t>INSERT INTO  "Customer_social_economic_data" ("Customer_id", "emp_var_rate", "cons_price_idx", "cons_conf_idx", "euribor3m", "nr_employed") VALUES (17132, '1.4', '93.444', '-36.1', '4.968', '5228.1');</w:t>
      </w:r>
    </w:p>
    <w:p w14:paraId="35C76FFF" w14:textId="77777777" w:rsidR="00EE6FEB" w:rsidRDefault="00EE6FEB"/>
    <w:p w14:paraId="3F2050D2" w14:textId="77777777" w:rsidR="00EE6FEB" w:rsidRDefault="00EE6FEB">
      <w:r>
        <w:t>INSERT INTO  "Customer_social_economic_data" ("Customer_id", "emp_var_rate", "cons_price_idx", "cons_conf_idx", "euribor3m", "nr_employed") VALUES (17133, '1.4', '93.444', '-36.1', '4.968', '5228.1');</w:t>
      </w:r>
    </w:p>
    <w:p w14:paraId="55C95131" w14:textId="77777777" w:rsidR="00EE6FEB" w:rsidRDefault="00EE6FEB"/>
    <w:p w14:paraId="273CBAE4" w14:textId="77777777" w:rsidR="00EE6FEB" w:rsidRDefault="00EE6FEB">
      <w:r>
        <w:t>INSERT INTO  "Customer_social_economic_data" ("Customer_id", "emp_var_rate", "cons_price_idx", "cons_conf_idx", "euribor3m", "nr_employed") VALUES (17134, '1.4', '93.444', '-36.1', '4.968', '5228.1');</w:t>
      </w:r>
    </w:p>
    <w:p w14:paraId="5FDA7A7E" w14:textId="77777777" w:rsidR="00EE6FEB" w:rsidRDefault="00EE6FEB"/>
    <w:p w14:paraId="5B9A206B" w14:textId="77777777" w:rsidR="00EE6FEB" w:rsidRDefault="00EE6FEB">
      <w:r>
        <w:t>INSERT INTO  "Customer_social_economic_data" ("Customer_id", "emp_var_rate", "cons_price_idx", "cons_conf_idx", "euribor3m", "nr_employed") VALUES (17135, '1.4', '93.444', '-36.1', '4.968', '5228.1');</w:t>
      </w:r>
    </w:p>
    <w:p w14:paraId="42DA913F" w14:textId="77777777" w:rsidR="00EE6FEB" w:rsidRDefault="00EE6FEB"/>
    <w:p w14:paraId="5602F8B3" w14:textId="77777777" w:rsidR="00EE6FEB" w:rsidRDefault="00EE6FEB">
      <w:r>
        <w:t>INSERT INTO  "Customer_social_economic_data" ("Customer_id", "emp_var_rate", "cons_price_idx", "cons_conf_idx", "euribor3m", "nr_employed") VALUES (17136, '1.4', '93.444', '-36.1', '4.968', '5228.1');</w:t>
      </w:r>
    </w:p>
    <w:p w14:paraId="4B0BCA90" w14:textId="77777777" w:rsidR="00EE6FEB" w:rsidRDefault="00EE6FEB"/>
    <w:p w14:paraId="1E66C07E" w14:textId="77777777" w:rsidR="00EE6FEB" w:rsidRDefault="00EE6FEB">
      <w:r>
        <w:t>INSERT INTO  "Customer_social_economic_data" ("Customer_id", "emp_var_rate", "cons_price_idx", "cons_conf_idx", "euribor3m", "nr_employed") VALUES (17137, '1.4', '93.444', '-36.1', '4.968', '5228.1');</w:t>
      </w:r>
    </w:p>
    <w:p w14:paraId="66F374DE" w14:textId="77777777" w:rsidR="00EE6FEB" w:rsidRDefault="00EE6FEB"/>
    <w:p w14:paraId="24D75359" w14:textId="77777777" w:rsidR="00EE6FEB" w:rsidRDefault="00EE6FEB">
      <w:r>
        <w:t>INSERT INTO  "Customer_social_economic_data" ("Customer_id", "emp_var_rate", "cons_price_idx", "cons_conf_idx", "euribor3m", "nr_employed") VALUES (17138, '1.4', '93.444', '-36.1', '4.968', '5228.1');</w:t>
      </w:r>
    </w:p>
    <w:p w14:paraId="73A549FB" w14:textId="77777777" w:rsidR="00EE6FEB" w:rsidRDefault="00EE6FEB"/>
    <w:p w14:paraId="27141B6B" w14:textId="77777777" w:rsidR="00EE6FEB" w:rsidRDefault="00EE6FEB">
      <w:r>
        <w:t>INSERT INTO  "Customer_social_economic_data" ("Customer_id", "emp_var_rate", "cons_price_idx", "cons_conf_idx", "euribor3m", "nr_employed") VALUES (17139, '1.4', '93.444', '-36.1', '4.968', '5228.1');</w:t>
      </w:r>
    </w:p>
    <w:p w14:paraId="496CADD0" w14:textId="77777777" w:rsidR="00EE6FEB" w:rsidRDefault="00EE6FEB"/>
    <w:p w14:paraId="6954EB83" w14:textId="77777777" w:rsidR="00EE6FEB" w:rsidRDefault="00EE6FEB">
      <w:r>
        <w:t>INSERT INTO  "Customer_social_economic_data" ("Customer_id", "emp_var_rate", "cons_price_idx", "cons_conf_idx", "euribor3m", "nr_employed") VALUES (17140, '1.4', '93.444', '-36.1', '4.968', '5228.1');</w:t>
      </w:r>
    </w:p>
    <w:p w14:paraId="79DBF074" w14:textId="77777777" w:rsidR="00EE6FEB" w:rsidRDefault="00EE6FEB"/>
    <w:p w14:paraId="05A4999D" w14:textId="77777777" w:rsidR="00EE6FEB" w:rsidRDefault="00EE6FEB">
      <w:r>
        <w:t>INSERT INTO  "Customer_social_economic_data" ("Customer_id", "emp_var_rate", "cons_price_idx", "cons_conf_idx", "euribor3m", "nr_employed") VALUES (17141, '1.4', '93.444', '-36.1', '4.968', '5228.1');</w:t>
      </w:r>
    </w:p>
    <w:p w14:paraId="16A5DF19" w14:textId="77777777" w:rsidR="00EE6FEB" w:rsidRDefault="00EE6FEB"/>
    <w:p w14:paraId="746C8B5C" w14:textId="77777777" w:rsidR="00EE6FEB" w:rsidRDefault="00EE6FEB">
      <w:r>
        <w:t>INSERT INTO  "Customer_social_economic_data" ("Customer_id", "emp_var_rate", "cons_price_idx", "cons_conf_idx", "euribor3m", "nr_employed") VALUES (17142, '1.4', '93.444', '-36.1', '4.968', '5228.1');</w:t>
      </w:r>
    </w:p>
    <w:p w14:paraId="032B3AFE" w14:textId="77777777" w:rsidR="00EE6FEB" w:rsidRDefault="00EE6FEB"/>
    <w:p w14:paraId="2C82CB69" w14:textId="77777777" w:rsidR="00EE6FEB" w:rsidRDefault="00EE6FEB">
      <w:r>
        <w:t>INSERT INTO  "Customer_social_economic_data" ("Customer_id", "emp_var_rate", "cons_price_idx", "cons_conf_idx", "euribor3m", "nr_employed") VALUES (17143, '1.4', '93.444', '-36.1', '4.968', '5228.1');</w:t>
      </w:r>
    </w:p>
    <w:p w14:paraId="30C24A46" w14:textId="77777777" w:rsidR="00EE6FEB" w:rsidRDefault="00EE6FEB"/>
    <w:p w14:paraId="28A822B8" w14:textId="77777777" w:rsidR="00EE6FEB" w:rsidRDefault="00EE6FEB">
      <w:r>
        <w:t>INSERT INTO  "Customer_social_economic_data" ("Customer_id", "emp_var_rate", "cons_price_idx", "cons_conf_idx", "euribor3m", "nr_employed") VALUES (17144, '1.4', '93.444', '-36.1', '4.968', '5228.1');</w:t>
      </w:r>
    </w:p>
    <w:p w14:paraId="5548A4AA" w14:textId="77777777" w:rsidR="00EE6FEB" w:rsidRDefault="00EE6FEB"/>
    <w:p w14:paraId="5EE1F3F5" w14:textId="77777777" w:rsidR="00EE6FEB" w:rsidRDefault="00EE6FEB">
      <w:r>
        <w:t>INSERT INTO  "Customer_social_economic_data" ("Customer_id", "emp_var_rate", "cons_price_idx", "cons_conf_idx", "euribor3m", "nr_employed") VALUES (17145, '1.4', '93.444', '-36.1', '4.968', '5228.1');</w:t>
      </w:r>
    </w:p>
    <w:p w14:paraId="1D58F4EB" w14:textId="77777777" w:rsidR="00EE6FEB" w:rsidRDefault="00EE6FEB"/>
    <w:p w14:paraId="78B898F6" w14:textId="77777777" w:rsidR="00EE6FEB" w:rsidRDefault="00EE6FEB">
      <w:r>
        <w:t>INSERT INTO  "Customer_social_economic_data" ("Customer_id", "emp_var_rate", "cons_price_idx", "cons_conf_idx", "euribor3m", "nr_employed") VALUES (17146, '1.4', '93.444', '-36.1', '4.968', '5228.1');</w:t>
      </w:r>
    </w:p>
    <w:p w14:paraId="5CD0FB0B" w14:textId="77777777" w:rsidR="00EE6FEB" w:rsidRDefault="00EE6FEB"/>
    <w:p w14:paraId="583BC191" w14:textId="77777777" w:rsidR="00EE6FEB" w:rsidRDefault="00EE6FEB">
      <w:r>
        <w:t>INSERT INTO  "Customer_social_economic_data" ("Customer_id", "emp_var_rate", "cons_price_idx", "cons_conf_idx", "euribor3m", "nr_employed") VALUES (17147, '1.4', '93.444', '-36.1', '4.968', '5228.1');</w:t>
      </w:r>
    </w:p>
    <w:p w14:paraId="077DB916" w14:textId="77777777" w:rsidR="00EE6FEB" w:rsidRDefault="00EE6FEB"/>
    <w:p w14:paraId="7D32398F" w14:textId="77777777" w:rsidR="00EE6FEB" w:rsidRDefault="00EE6FEB">
      <w:r>
        <w:t>INSERT INTO  "Customer_social_economic_data" ("Customer_id", "emp_var_rate", "cons_price_idx", "cons_conf_idx", "euribor3m", "nr_employed") VALUES (17148, '1.4', '93.444', '-36.1', '4.968', '5228.1');</w:t>
      </w:r>
    </w:p>
    <w:p w14:paraId="0AD7287A" w14:textId="77777777" w:rsidR="00EE6FEB" w:rsidRDefault="00EE6FEB"/>
    <w:p w14:paraId="7B3877CE" w14:textId="77777777" w:rsidR="00EE6FEB" w:rsidRDefault="00EE6FEB">
      <w:r>
        <w:t>INSERT INTO  "Customer_social_economic_data" ("Customer_id", "emp_var_rate", "cons_price_idx", "cons_conf_idx", "euribor3m", "nr_employed") VALUES (17149, '1.4', '93.444', '-36.1', '4.968', '5228.1');</w:t>
      </w:r>
    </w:p>
    <w:p w14:paraId="40590F79" w14:textId="77777777" w:rsidR="00EE6FEB" w:rsidRDefault="00EE6FEB"/>
    <w:p w14:paraId="33B375B1" w14:textId="77777777" w:rsidR="00EE6FEB" w:rsidRDefault="00EE6FEB">
      <w:r>
        <w:t>INSERT INTO  "Customer_social_economic_data" ("Customer_id", "emp_var_rate", "cons_price_idx", "cons_conf_idx", "euribor3m", "nr_employed") VALUES (17150, '1.4', '93.444', '-36.1', '4.968', '5228.1');</w:t>
      </w:r>
    </w:p>
    <w:p w14:paraId="06B6CDE3" w14:textId="77777777" w:rsidR="00EE6FEB" w:rsidRDefault="00EE6FEB"/>
    <w:p w14:paraId="2E0534FD" w14:textId="77777777" w:rsidR="00EE6FEB" w:rsidRDefault="00EE6FEB">
      <w:r>
        <w:t>INSERT INTO  "Customer_social_economic_data" ("Customer_id", "emp_var_rate", "cons_price_idx", "cons_conf_idx", "euribor3m", "nr_employed") VALUES (17151, '1.4', '93.444', '-36.1', '4.968', '5228.1');</w:t>
      </w:r>
    </w:p>
    <w:p w14:paraId="18CE983E" w14:textId="77777777" w:rsidR="00EE6FEB" w:rsidRDefault="00EE6FEB"/>
    <w:p w14:paraId="48B33D31" w14:textId="77777777" w:rsidR="00EE6FEB" w:rsidRDefault="00EE6FEB">
      <w:r>
        <w:t>INSERT INTO  "Customer_social_economic_data" ("Customer_id", "emp_var_rate", "cons_price_idx", "cons_conf_idx", "euribor3m", "nr_employed") VALUES (17152, '1.4', '93.444', '-36.1', '4.968', '5228.1');</w:t>
      </w:r>
    </w:p>
    <w:p w14:paraId="1F3F6342" w14:textId="77777777" w:rsidR="00EE6FEB" w:rsidRDefault="00EE6FEB"/>
    <w:p w14:paraId="5DCFA860" w14:textId="77777777" w:rsidR="00EE6FEB" w:rsidRDefault="00EE6FEB">
      <w:r>
        <w:t>INSERT INTO  "Customer_social_economic_data" ("Customer_id", "emp_var_rate", "cons_price_idx", "cons_conf_idx", "euribor3m", "nr_employed") VALUES (17153, '1.4', '93.444', '-36.1', '4.968', '5228.1');</w:t>
      </w:r>
    </w:p>
    <w:p w14:paraId="027B5D12" w14:textId="77777777" w:rsidR="00EE6FEB" w:rsidRDefault="00EE6FEB"/>
    <w:p w14:paraId="51AE281F" w14:textId="77777777" w:rsidR="00EE6FEB" w:rsidRDefault="00EE6FEB">
      <w:r>
        <w:t>INSERT INTO  "Customer_social_economic_data" ("Customer_id", "emp_var_rate", "cons_price_idx", "cons_conf_idx", "euribor3m", "nr_employed") VALUES (17154, '1.4', '93.444', '-36.1', '4.968', '5228.1');</w:t>
      </w:r>
    </w:p>
    <w:p w14:paraId="21460A07" w14:textId="77777777" w:rsidR="00EE6FEB" w:rsidRDefault="00EE6FEB"/>
    <w:p w14:paraId="16FB7414" w14:textId="77777777" w:rsidR="00EE6FEB" w:rsidRDefault="00EE6FEB">
      <w:r>
        <w:t>INSERT INTO  "Customer_social_economic_data" ("Customer_id", "emp_var_rate", "cons_price_idx", "cons_conf_idx", "euribor3m", "nr_employed") VALUES (17155, '1.4', '93.444', '-36.1', '4.968', '5228.1');</w:t>
      </w:r>
    </w:p>
    <w:p w14:paraId="47A0EC52" w14:textId="77777777" w:rsidR="00EE6FEB" w:rsidRDefault="00EE6FEB"/>
    <w:p w14:paraId="0396E374" w14:textId="77777777" w:rsidR="00EE6FEB" w:rsidRDefault="00EE6FEB">
      <w:r>
        <w:t>INSERT INTO  "Customer_social_economic_data" ("Customer_id", "emp_var_rate", "cons_price_idx", "cons_conf_idx", "euribor3m", "nr_employed") VALUES (17156, '1.4', '93.444', '-36.1', '4.968', '5228.1');</w:t>
      </w:r>
    </w:p>
    <w:p w14:paraId="4EA08E90" w14:textId="77777777" w:rsidR="00EE6FEB" w:rsidRDefault="00EE6FEB"/>
    <w:p w14:paraId="008A17B6" w14:textId="77777777" w:rsidR="00EE6FEB" w:rsidRDefault="00EE6FEB">
      <w:r>
        <w:t>INSERT INTO  "Customer_social_economic_data" ("Customer_id", "emp_var_rate", "cons_price_idx", "cons_conf_idx", "euribor3m", "nr_employed") VALUES (17157, '1.4', '93.444', '-36.1', '4.968', '5228.1');</w:t>
      </w:r>
    </w:p>
    <w:p w14:paraId="4CBC5C16" w14:textId="77777777" w:rsidR="00EE6FEB" w:rsidRDefault="00EE6FEB"/>
    <w:p w14:paraId="71258FF5" w14:textId="77777777" w:rsidR="00EE6FEB" w:rsidRDefault="00EE6FEB">
      <w:r>
        <w:t>INSERT INTO  "Customer_social_economic_data" ("Customer_id", "emp_var_rate", "cons_price_idx", "cons_conf_idx", "euribor3m", "nr_employed") VALUES (17158, '1.4', '93.444', '-36.1', '4.968', '5228.1');</w:t>
      </w:r>
    </w:p>
    <w:p w14:paraId="491098BF" w14:textId="77777777" w:rsidR="00EE6FEB" w:rsidRDefault="00EE6FEB"/>
    <w:p w14:paraId="1CC0C336" w14:textId="77777777" w:rsidR="00EE6FEB" w:rsidRDefault="00EE6FEB">
      <w:r>
        <w:t>INSERT INTO  "Customer_social_economic_data" ("Customer_id", "emp_var_rate", "cons_price_idx", "cons_conf_idx", "euribor3m", "nr_employed") VALUES (17159, '1.4', '93.444', '-36.1', '4.968', '5228.1');</w:t>
      </w:r>
    </w:p>
    <w:p w14:paraId="2A0DB0B5" w14:textId="77777777" w:rsidR="00EE6FEB" w:rsidRDefault="00EE6FEB"/>
    <w:p w14:paraId="6A40CB2B" w14:textId="77777777" w:rsidR="00EE6FEB" w:rsidRDefault="00EE6FEB">
      <w:r>
        <w:t>INSERT INTO  "Customer_social_economic_data" ("Customer_id", "emp_var_rate", "cons_price_idx", "cons_conf_idx", "euribor3m", "nr_employed") VALUES (17160, '1.4', '93.444', '-36.1', '4.968', '5228.1');</w:t>
      </w:r>
    </w:p>
    <w:p w14:paraId="52BF3265" w14:textId="77777777" w:rsidR="00EE6FEB" w:rsidRDefault="00EE6FEB"/>
    <w:p w14:paraId="0BFD3D9D" w14:textId="77777777" w:rsidR="00EE6FEB" w:rsidRDefault="00EE6FEB">
      <w:r>
        <w:t>INSERT INTO  "Customer_social_economic_data" ("Customer_id", "emp_var_rate", "cons_price_idx", "cons_conf_idx", "euribor3m", "nr_employed") VALUES (17161, '1.4', '93.444', '-36.1', '4.968', '5228.1');</w:t>
      </w:r>
    </w:p>
    <w:p w14:paraId="0D315940" w14:textId="77777777" w:rsidR="00EE6FEB" w:rsidRDefault="00EE6FEB"/>
    <w:p w14:paraId="39399BFB" w14:textId="77777777" w:rsidR="00EE6FEB" w:rsidRDefault="00EE6FEB">
      <w:r>
        <w:t>INSERT INTO  "Customer_social_economic_data" ("Customer_id", "emp_var_rate", "cons_price_idx", "cons_conf_idx", "euribor3m", "nr_employed") VALUES (17162, '1.4', '93.444', '-36.1', '4.968', '5228.1');</w:t>
      </w:r>
    </w:p>
    <w:p w14:paraId="7221BAB5" w14:textId="77777777" w:rsidR="00EE6FEB" w:rsidRDefault="00EE6FEB"/>
    <w:p w14:paraId="13049962" w14:textId="77777777" w:rsidR="00EE6FEB" w:rsidRDefault="00EE6FEB">
      <w:r>
        <w:t>INSERT INTO  "Customer_social_economic_data" ("Customer_id", "emp_var_rate", "cons_price_idx", "cons_conf_idx", "euribor3m", "nr_employed") VALUES (17163, '1.4', '93.444', '-36.1', '4.968', '5228.1');</w:t>
      </w:r>
    </w:p>
    <w:p w14:paraId="327D002C" w14:textId="77777777" w:rsidR="00EE6FEB" w:rsidRDefault="00EE6FEB"/>
    <w:p w14:paraId="007C5AF9" w14:textId="77777777" w:rsidR="00EE6FEB" w:rsidRDefault="00EE6FEB">
      <w:r>
        <w:t>INSERT INTO  "Customer_social_economic_data" ("Customer_id", "emp_var_rate", "cons_price_idx", "cons_conf_idx", "euribor3m", "nr_employed") VALUES (17164, '1.4', '93.444', '-36.1', '4.968', '5228.1');</w:t>
      </w:r>
    </w:p>
    <w:p w14:paraId="3DBAC4C5" w14:textId="77777777" w:rsidR="00EE6FEB" w:rsidRDefault="00EE6FEB"/>
    <w:p w14:paraId="411B89E4" w14:textId="77777777" w:rsidR="00EE6FEB" w:rsidRDefault="00EE6FEB">
      <w:r>
        <w:t>INSERT INTO  "Customer_social_economic_data" ("Customer_id", "emp_var_rate", "cons_price_idx", "cons_conf_idx", "euribor3m", "nr_employed") VALUES (17165, '1.4', '93.444', '-36.1', '4.968', '5228.1');</w:t>
      </w:r>
    </w:p>
    <w:p w14:paraId="5885CA57" w14:textId="77777777" w:rsidR="00EE6FEB" w:rsidRDefault="00EE6FEB"/>
    <w:p w14:paraId="1FB055A2" w14:textId="77777777" w:rsidR="00EE6FEB" w:rsidRDefault="00EE6FEB">
      <w:r>
        <w:t>INSERT INTO  "Customer_social_economic_data" ("Customer_id", "emp_var_rate", "cons_price_idx", "cons_conf_idx", "euribor3m", "nr_employed") VALUES (17166, '1.4', '93.444', '-36.1', '4.968', '5228.1');</w:t>
      </w:r>
    </w:p>
    <w:p w14:paraId="4AD1DC27" w14:textId="77777777" w:rsidR="00EE6FEB" w:rsidRDefault="00EE6FEB"/>
    <w:p w14:paraId="6FF795C3" w14:textId="77777777" w:rsidR="00EE6FEB" w:rsidRDefault="00EE6FEB">
      <w:r>
        <w:t>INSERT INTO  "Customer_social_economic_data" ("Customer_id", "emp_var_rate", "cons_price_idx", "cons_conf_idx", "euribor3m", "nr_employed") VALUES (17167, '1.4', '93.444', '-36.1', '4.968', '5228.1');</w:t>
      </w:r>
    </w:p>
    <w:p w14:paraId="083952A1" w14:textId="77777777" w:rsidR="00EE6FEB" w:rsidRDefault="00EE6FEB"/>
    <w:p w14:paraId="1A239679" w14:textId="77777777" w:rsidR="00EE6FEB" w:rsidRDefault="00EE6FEB">
      <w:r>
        <w:t>INSERT INTO  "Customer_social_economic_data" ("Customer_id", "emp_var_rate", "cons_price_idx", "cons_conf_idx", "euribor3m", "nr_employed") VALUES (17168, '1.4', '93.444', '-36.1', '4.968', '5228.1');</w:t>
      </w:r>
    </w:p>
    <w:p w14:paraId="62506B55" w14:textId="77777777" w:rsidR="00EE6FEB" w:rsidRDefault="00EE6FEB"/>
    <w:p w14:paraId="423291BE" w14:textId="77777777" w:rsidR="00EE6FEB" w:rsidRDefault="00EE6FEB">
      <w:r>
        <w:t>INSERT INTO  "Customer_social_economic_data" ("Customer_id", "emp_var_rate", "cons_price_idx", "cons_conf_idx", "euribor3m", "nr_employed") VALUES (17169, '1.4', '93.444', '-36.1', '4.968', '5228.1');</w:t>
      </w:r>
    </w:p>
    <w:p w14:paraId="290DF526" w14:textId="77777777" w:rsidR="00EE6FEB" w:rsidRDefault="00EE6FEB"/>
    <w:p w14:paraId="17828574" w14:textId="77777777" w:rsidR="00EE6FEB" w:rsidRDefault="00EE6FEB">
      <w:r>
        <w:t>INSERT INTO  "Customer_social_economic_data" ("Customer_id", "emp_var_rate", "cons_price_idx", "cons_conf_idx", "euribor3m", "nr_employed") VALUES (17170, '1.4', '93.444', '-36.1', '4.968', '5228.1');</w:t>
      </w:r>
    </w:p>
    <w:p w14:paraId="05467408" w14:textId="77777777" w:rsidR="00EE6FEB" w:rsidRDefault="00EE6FEB"/>
    <w:p w14:paraId="7ADE15EB" w14:textId="77777777" w:rsidR="00EE6FEB" w:rsidRDefault="00EE6FEB">
      <w:r>
        <w:t>INSERT INTO  "Customer_social_economic_data" ("Customer_id", "emp_var_rate", "cons_price_idx", "cons_conf_idx", "euribor3m", "nr_employed") VALUES (17171, '1.4', '93.444', '-36.1', '4.968', '5228.1');</w:t>
      </w:r>
    </w:p>
    <w:p w14:paraId="34FBCF5C" w14:textId="77777777" w:rsidR="00EE6FEB" w:rsidRDefault="00EE6FEB"/>
    <w:p w14:paraId="3B4EC0FB" w14:textId="77777777" w:rsidR="00EE6FEB" w:rsidRDefault="00EE6FEB">
      <w:r>
        <w:t>INSERT INTO  "Customer_social_economic_data" ("Customer_id", "emp_var_rate", "cons_price_idx", "cons_conf_idx", "euribor3m", "nr_employed") VALUES (17172, '1.4', '93.444', '-36.1', '4.968', '5228.1');</w:t>
      </w:r>
    </w:p>
    <w:p w14:paraId="574E3EBD" w14:textId="77777777" w:rsidR="00EE6FEB" w:rsidRDefault="00EE6FEB"/>
    <w:p w14:paraId="6FC9C587" w14:textId="77777777" w:rsidR="00EE6FEB" w:rsidRDefault="00EE6FEB">
      <w:r>
        <w:t>INSERT INTO  "Customer_social_economic_data" ("Customer_id", "emp_var_rate", "cons_price_idx", "cons_conf_idx", "euribor3m", "nr_employed") VALUES (17173, '1.4', '93.444', '-36.1', '4.968', '5228.1');</w:t>
      </w:r>
    </w:p>
    <w:p w14:paraId="2AABC953" w14:textId="77777777" w:rsidR="00EE6FEB" w:rsidRDefault="00EE6FEB"/>
    <w:p w14:paraId="1B57439B" w14:textId="77777777" w:rsidR="00EE6FEB" w:rsidRDefault="00EE6FEB">
      <w:r>
        <w:t>INSERT INTO  "Customer_social_economic_data" ("Customer_id", "emp_var_rate", "cons_price_idx", "cons_conf_idx", "euribor3m", "nr_employed") VALUES (17174, '1.4', '93.444', '-36.1', '4.968', '5228.1');</w:t>
      </w:r>
    </w:p>
    <w:p w14:paraId="7DC94B99" w14:textId="77777777" w:rsidR="00EE6FEB" w:rsidRDefault="00EE6FEB"/>
    <w:p w14:paraId="2E6638ED" w14:textId="77777777" w:rsidR="00EE6FEB" w:rsidRDefault="00EE6FEB">
      <w:r>
        <w:t>INSERT INTO  "Customer_social_economic_data" ("Customer_id", "emp_var_rate", "cons_price_idx", "cons_conf_idx", "euribor3m", "nr_employed") VALUES (17175, '1.4', '93.444', '-36.1', '4.968', '5228.1');</w:t>
      </w:r>
    </w:p>
    <w:p w14:paraId="22A297D1" w14:textId="77777777" w:rsidR="00EE6FEB" w:rsidRDefault="00EE6FEB"/>
    <w:p w14:paraId="52A6FDD9" w14:textId="77777777" w:rsidR="00EE6FEB" w:rsidRDefault="00EE6FEB">
      <w:r>
        <w:t>INSERT INTO  "Customer_social_economic_data" ("Customer_id", "emp_var_rate", "cons_price_idx", "cons_conf_idx", "euribor3m", "nr_employed") VALUES (17176, '1.4', '93.444', '-36.1', '4.968', '5228.1');</w:t>
      </w:r>
    </w:p>
    <w:p w14:paraId="6B654E43" w14:textId="77777777" w:rsidR="00EE6FEB" w:rsidRDefault="00EE6FEB"/>
    <w:p w14:paraId="287857C7" w14:textId="77777777" w:rsidR="00EE6FEB" w:rsidRDefault="00EE6FEB">
      <w:r>
        <w:t>INSERT INTO  "Customer_social_economic_data" ("Customer_id", "emp_var_rate", "cons_price_idx", "cons_conf_idx", "euribor3m", "nr_employed") VALUES (17177, '1.4', '93.444', '-36.1', '4.968', '5228.1');</w:t>
      </w:r>
    </w:p>
    <w:p w14:paraId="2BCC3573" w14:textId="77777777" w:rsidR="00EE6FEB" w:rsidRDefault="00EE6FEB"/>
    <w:p w14:paraId="542B538B" w14:textId="77777777" w:rsidR="00EE6FEB" w:rsidRDefault="00EE6FEB">
      <w:r>
        <w:t>INSERT INTO  "Customer_social_economic_data" ("Customer_id", "emp_var_rate", "cons_price_idx", "cons_conf_idx", "euribor3m", "nr_employed") VALUES (17178, '1.4', '93.444', '-36.1', '4.968', '5228.1');</w:t>
      </w:r>
    </w:p>
    <w:p w14:paraId="1D30E260" w14:textId="77777777" w:rsidR="00EE6FEB" w:rsidRDefault="00EE6FEB"/>
    <w:p w14:paraId="77693F69" w14:textId="77777777" w:rsidR="00EE6FEB" w:rsidRDefault="00EE6FEB">
      <w:r>
        <w:t>INSERT INTO  "Customer_social_economic_data" ("Customer_id", "emp_var_rate", "cons_price_idx", "cons_conf_idx", "euribor3m", "nr_employed") VALUES (17179, '1.4', '93.444', '-36.1', '4.968', '5228.1');</w:t>
      </w:r>
    </w:p>
    <w:p w14:paraId="1BB28460" w14:textId="77777777" w:rsidR="00EE6FEB" w:rsidRDefault="00EE6FEB"/>
    <w:p w14:paraId="2A8D19A3" w14:textId="77777777" w:rsidR="00EE6FEB" w:rsidRDefault="00EE6FEB">
      <w:r>
        <w:t>INSERT INTO  "Customer_social_economic_data" ("Customer_id", "emp_var_rate", "cons_price_idx", "cons_conf_idx", "euribor3m", "nr_employed") VALUES (17180, '1.4', '93.444', '-36.1', '4.968', '5228.1');</w:t>
      </w:r>
    </w:p>
    <w:p w14:paraId="021D55FD" w14:textId="77777777" w:rsidR="00EE6FEB" w:rsidRDefault="00EE6FEB"/>
    <w:p w14:paraId="3A78813C" w14:textId="77777777" w:rsidR="00EE6FEB" w:rsidRDefault="00EE6FEB">
      <w:r>
        <w:t>INSERT INTO  "Customer_social_economic_data" ("Customer_id", "emp_var_rate", "cons_price_idx", "cons_conf_idx", "euribor3m", "nr_employed") VALUES (17181, '1.4', '93.444', '-36.1', '4.968', '5228.1');</w:t>
      </w:r>
    </w:p>
    <w:p w14:paraId="3C02A8BA" w14:textId="77777777" w:rsidR="00EE6FEB" w:rsidRDefault="00EE6FEB"/>
    <w:p w14:paraId="4D0FAE74" w14:textId="77777777" w:rsidR="00EE6FEB" w:rsidRDefault="00EE6FEB">
      <w:r>
        <w:t>INSERT INTO  "Customer_social_economic_data" ("Customer_id", "emp_var_rate", "cons_price_idx", "cons_conf_idx", "euribor3m", "nr_employed") VALUES (17182, '1.4', '93.444', '-36.1', '4.968', '5228.1');</w:t>
      </w:r>
    </w:p>
    <w:p w14:paraId="6DA46B89" w14:textId="77777777" w:rsidR="00EE6FEB" w:rsidRDefault="00EE6FEB"/>
    <w:p w14:paraId="57BE46FA" w14:textId="77777777" w:rsidR="00EE6FEB" w:rsidRDefault="00EE6FEB">
      <w:r>
        <w:t>INSERT INTO  "Customer_social_economic_data" ("Customer_id", "emp_var_rate", "cons_price_idx", "cons_conf_idx", "euribor3m", "nr_employed") VALUES (17183, '1.4', '93.444', '-36.1', '4.968', '5228.1');</w:t>
      </w:r>
    </w:p>
    <w:p w14:paraId="39B5C75A" w14:textId="77777777" w:rsidR="00EE6FEB" w:rsidRDefault="00EE6FEB"/>
    <w:p w14:paraId="0DAD9C11" w14:textId="77777777" w:rsidR="00EE6FEB" w:rsidRDefault="00EE6FEB">
      <w:r>
        <w:t>INSERT INTO  "Customer_social_economic_data" ("Customer_id", "emp_var_rate", "cons_price_idx", "cons_conf_idx", "euribor3m", "nr_employed") VALUES (17184, '1.4', '93.444', '-36.1', '4.968', '5228.1');</w:t>
      </w:r>
    </w:p>
    <w:p w14:paraId="5848FFE2" w14:textId="77777777" w:rsidR="00EE6FEB" w:rsidRDefault="00EE6FEB"/>
    <w:p w14:paraId="038D546D" w14:textId="77777777" w:rsidR="00EE6FEB" w:rsidRDefault="00EE6FEB">
      <w:r>
        <w:t>INSERT INTO  "Customer_social_economic_data" ("Customer_id", "emp_var_rate", "cons_price_idx", "cons_conf_idx", "euribor3m", "nr_employed") VALUES (17185, '1.4', '93.444', '-36.1', '4.968', '5228.1');</w:t>
      </w:r>
    </w:p>
    <w:p w14:paraId="5FEC8C79" w14:textId="77777777" w:rsidR="00EE6FEB" w:rsidRDefault="00EE6FEB"/>
    <w:p w14:paraId="10D5E49D" w14:textId="77777777" w:rsidR="00EE6FEB" w:rsidRDefault="00EE6FEB">
      <w:r>
        <w:t>INSERT INTO  "Customer_social_economic_data" ("Customer_id", "emp_var_rate", "cons_price_idx", "cons_conf_idx", "euribor3m", "nr_employed") VALUES (17186, '1.4', '93.444', '-36.1', '4.968', '5228.1');</w:t>
      </w:r>
    </w:p>
    <w:p w14:paraId="78B008AA" w14:textId="77777777" w:rsidR="00EE6FEB" w:rsidRDefault="00EE6FEB"/>
    <w:p w14:paraId="1449535A" w14:textId="77777777" w:rsidR="00EE6FEB" w:rsidRDefault="00EE6FEB">
      <w:r>
        <w:t>INSERT INTO  "Customer_social_economic_data" ("Customer_id", "emp_var_rate", "cons_price_idx", "cons_conf_idx", "euribor3m", "nr_employed") VALUES (17187, '1.4', '93.444', '-36.1', '4.968', '5228.1');</w:t>
      </w:r>
    </w:p>
    <w:p w14:paraId="5C0F6542" w14:textId="77777777" w:rsidR="00EE6FEB" w:rsidRDefault="00EE6FEB"/>
    <w:p w14:paraId="55AC6C58" w14:textId="77777777" w:rsidR="00EE6FEB" w:rsidRDefault="00EE6FEB">
      <w:r>
        <w:t>INSERT INTO  "Customer_social_economic_data" ("Customer_id", "emp_var_rate", "cons_price_idx", "cons_conf_idx", "euribor3m", "nr_employed") VALUES (17188, '1.4', '93.444', '-36.1', '4.968', '5228.1');</w:t>
      </w:r>
    </w:p>
    <w:p w14:paraId="52C53DDD" w14:textId="77777777" w:rsidR="00EE6FEB" w:rsidRDefault="00EE6FEB"/>
    <w:p w14:paraId="73E33594" w14:textId="77777777" w:rsidR="00EE6FEB" w:rsidRDefault="00EE6FEB">
      <w:r>
        <w:t>INSERT INTO  "Customer_social_economic_data" ("Customer_id", "emp_var_rate", "cons_price_idx", "cons_conf_idx", "euribor3m", "nr_employed") VALUES (17189, '1.4', '93.444', '-36.1', '4.968', '5228.1');</w:t>
      </w:r>
    </w:p>
    <w:p w14:paraId="6E8B56FD" w14:textId="77777777" w:rsidR="00EE6FEB" w:rsidRDefault="00EE6FEB"/>
    <w:p w14:paraId="72951B39" w14:textId="77777777" w:rsidR="00EE6FEB" w:rsidRDefault="00EE6FEB">
      <w:r>
        <w:t>INSERT INTO  "Customer_social_economic_data" ("Customer_id", "emp_var_rate", "cons_price_idx", "cons_conf_idx", "euribor3m", "nr_employed") VALUES (17190, '1.4', '93.444', '-36.1', '4.968', '5228.1');</w:t>
      </w:r>
    </w:p>
    <w:p w14:paraId="5D424886" w14:textId="77777777" w:rsidR="00EE6FEB" w:rsidRDefault="00EE6FEB"/>
    <w:p w14:paraId="52E52F65" w14:textId="77777777" w:rsidR="00EE6FEB" w:rsidRDefault="00EE6FEB">
      <w:r>
        <w:t>INSERT INTO  "Customer_social_economic_data" ("Customer_id", "emp_var_rate", "cons_price_idx", "cons_conf_idx", "euribor3m", "nr_employed") VALUES (17191, '1.4', '93.444', '-36.1', '4.968', '5228.1');</w:t>
      </w:r>
    </w:p>
    <w:p w14:paraId="3D58130D" w14:textId="77777777" w:rsidR="00EE6FEB" w:rsidRDefault="00EE6FEB"/>
    <w:p w14:paraId="76DFBFFF" w14:textId="77777777" w:rsidR="00EE6FEB" w:rsidRDefault="00EE6FEB">
      <w:r>
        <w:t>INSERT INTO  "Customer_social_economic_data" ("Customer_id", "emp_var_rate", "cons_price_idx", "cons_conf_idx", "euribor3m", "nr_employed") VALUES (17192, '1.4', '93.444', '-36.1', '4.968', '5228.1');</w:t>
      </w:r>
    </w:p>
    <w:p w14:paraId="00D59785" w14:textId="77777777" w:rsidR="00EE6FEB" w:rsidRDefault="00EE6FEB"/>
    <w:p w14:paraId="1D2282CA" w14:textId="77777777" w:rsidR="00EE6FEB" w:rsidRDefault="00EE6FEB">
      <w:r>
        <w:t>INSERT INTO  "Customer_social_economic_data" ("Customer_id", "emp_var_rate", "cons_price_idx", "cons_conf_idx", "euribor3m", "nr_employed") VALUES (17193, '1.4', '93.444', '-36.1', '4.968', '5228.1');</w:t>
      </w:r>
    </w:p>
    <w:p w14:paraId="50003F13" w14:textId="77777777" w:rsidR="00EE6FEB" w:rsidRDefault="00EE6FEB"/>
    <w:p w14:paraId="34808A04" w14:textId="77777777" w:rsidR="00EE6FEB" w:rsidRDefault="00EE6FEB">
      <w:r>
        <w:t>INSERT INTO  "Customer_social_economic_data" ("Customer_id", "emp_var_rate", "cons_price_idx", "cons_conf_idx", "euribor3m", "nr_employed") VALUES (17194, '1.4', '93.444', '-36.1', '4.968', '5228.1');</w:t>
      </w:r>
    </w:p>
    <w:p w14:paraId="423B8FF9" w14:textId="77777777" w:rsidR="00EE6FEB" w:rsidRDefault="00EE6FEB"/>
    <w:p w14:paraId="020F191B" w14:textId="77777777" w:rsidR="00EE6FEB" w:rsidRDefault="00EE6FEB">
      <w:r>
        <w:t>INSERT INTO  "Customer_social_economic_data" ("Customer_id", "emp_var_rate", "cons_price_idx", "cons_conf_idx", "euribor3m", "nr_employed") VALUES (17195, '1.4', '93.444', '-36.1', '4.968', '5228.1');</w:t>
      </w:r>
    </w:p>
    <w:p w14:paraId="1842C587" w14:textId="77777777" w:rsidR="00EE6FEB" w:rsidRDefault="00EE6FEB"/>
    <w:p w14:paraId="54A07FAC" w14:textId="77777777" w:rsidR="00EE6FEB" w:rsidRDefault="00EE6FEB">
      <w:r>
        <w:t>INSERT INTO  "Customer_social_economic_data" ("Customer_id", "emp_var_rate", "cons_price_idx", "cons_conf_idx", "euribor3m", "nr_employed") VALUES (17196, '1.4', '93.444', '-36.1', '4.968', '5228.1');</w:t>
      </w:r>
    </w:p>
    <w:p w14:paraId="2C4EB9BC" w14:textId="77777777" w:rsidR="00EE6FEB" w:rsidRDefault="00EE6FEB"/>
    <w:p w14:paraId="63382960" w14:textId="77777777" w:rsidR="00EE6FEB" w:rsidRDefault="00EE6FEB">
      <w:r>
        <w:t>INSERT INTO  "Customer_social_economic_data" ("Customer_id", "emp_var_rate", "cons_price_idx", "cons_conf_idx", "euribor3m", "nr_employed") VALUES (17197, '1.4', '93.444', '-36.1', '4.968', '5228.1');</w:t>
      </w:r>
    </w:p>
    <w:p w14:paraId="7C983E09" w14:textId="77777777" w:rsidR="00EE6FEB" w:rsidRDefault="00EE6FEB"/>
    <w:p w14:paraId="7790CA44" w14:textId="77777777" w:rsidR="00EE6FEB" w:rsidRDefault="00EE6FEB">
      <w:r>
        <w:t>INSERT INTO  "Customer_social_economic_data" ("Customer_id", "emp_var_rate", "cons_price_idx", "cons_conf_idx", "euribor3m", "nr_employed") VALUES (17198, '1.4', '93.444', '-36.1', '4.968', '5228.1');</w:t>
      </w:r>
    </w:p>
    <w:p w14:paraId="08AC7B3B" w14:textId="77777777" w:rsidR="00EE6FEB" w:rsidRDefault="00EE6FEB"/>
    <w:p w14:paraId="5C0048E5" w14:textId="77777777" w:rsidR="00EE6FEB" w:rsidRDefault="00EE6FEB">
      <w:r>
        <w:t>INSERT INTO  "Customer_social_economic_data" ("Customer_id", "emp_var_rate", "cons_price_idx", "cons_conf_idx", "euribor3m", "nr_employed") VALUES (17199, '1.4', '93.444', '-36.1', '4.968', '5228.1');</w:t>
      </w:r>
    </w:p>
    <w:p w14:paraId="11F95774" w14:textId="77777777" w:rsidR="00EE6FEB" w:rsidRDefault="00EE6FEB"/>
    <w:p w14:paraId="259CC3F3" w14:textId="77777777" w:rsidR="00EE6FEB" w:rsidRDefault="00EE6FEB">
      <w:r>
        <w:t>INSERT INTO  "Customer_social_economic_data" ("Customer_id", "emp_var_rate", "cons_price_idx", "cons_conf_idx", "euribor3m", "nr_employed") VALUES (17200, '1.4', '93.444', '-36.1', '4.968', '5228.1');</w:t>
      </w:r>
    </w:p>
    <w:p w14:paraId="0A160DB5" w14:textId="77777777" w:rsidR="00EE6FEB" w:rsidRDefault="00EE6FEB"/>
    <w:p w14:paraId="0B1896B9" w14:textId="77777777" w:rsidR="00EE6FEB" w:rsidRDefault="00EE6FEB">
      <w:r>
        <w:t>INSERT INTO  "Customer_social_economic_data" ("Customer_id", "emp_var_rate", "cons_price_idx", "cons_conf_idx", "euribor3m", "nr_employed") VALUES (17201, '1.4', '93.444', '-36.1', '4.968', '5228.1');</w:t>
      </w:r>
    </w:p>
    <w:p w14:paraId="495AF300" w14:textId="77777777" w:rsidR="00EE6FEB" w:rsidRDefault="00EE6FEB"/>
    <w:p w14:paraId="41291EE4" w14:textId="77777777" w:rsidR="00EE6FEB" w:rsidRDefault="00EE6FEB">
      <w:r>
        <w:t>INSERT INTO  "Customer_social_economic_data" ("Customer_id", "emp_var_rate", "cons_price_idx", "cons_conf_idx", "euribor3m", "nr_employed") VALUES (17202, '1.4', '93.444', '-36.1', '4.968', '5228.1');</w:t>
      </w:r>
    </w:p>
    <w:p w14:paraId="6192ED23" w14:textId="77777777" w:rsidR="00EE6FEB" w:rsidRDefault="00EE6FEB"/>
    <w:p w14:paraId="5CA04F86" w14:textId="77777777" w:rsidR="00EE6FEB" w:rsidRDefault="00EE6FEB">
      <w:r>
        <w:t>INSERT INTO  "Customer_social_economic_data" ("Customer_id", "emp_var_rate", "cons_price_idx", "cons_conf_idx", "euribor3m", "nr_employed") VALUES (17203, '1.4', '93.444', '-36.1', '4.968', '5228.1');</w:t>
      </w:r>
    </w:p>
    <w:p w14:paraId="0D17B288" w14:textId="77777777" w:rsidR="00EE6FEB" w:rsidRDefault="00EE6FEB"/>
    <w:p w14:paraId="6128BFA1" w14:textId="77777777" w:rsidR="00EE6FEB" w:rsidRDefault="00EE6FEB">
      <w:r>
        <w:t>INSERT INTO  "Customer_social_economic_data" ("Customer_id", "emp_var_rate", "cons_price_idx", "cons_conf_idx", "euribor3m", "nr_employed") VALUES (17204, '1.4', '93.444', '-36.1', '4.968', '5228.1');</w:t>
      </w:r>
    </w:p>
    <w:p w14:paraId="734C747A" w14:textId="77777777" w:rsidR="00EE6FEB" w:rsidRDefault="00EE6FEB"/>
    <w:p w14:paraId="571D693A" w14:textId="77777777" w:rsidR="00EE6FEB" w:rsidRDefault="00EE6FEB">
      <w:r>
        <w:t>INSERT INTO  "Customer_social_economic_data" ("Customer_id", "emp_var_rate", "cons_price_idx", "cons_conf_idx", "euribor3m", "nr_employed") VALUES (17205, '1.4', '93.444', '-36.1', '4.968', '5228.1');</w:t>
      </w:r>
    </w:p>
    <w:p w14:paraId="1E5AA81F" w14:textId="77777777" w:rsidR="00EE6FEB" w:rsidRDefault="00EE6FEB"/>
    <w:p w14:paraId="16F05CC5" w14:textId="77777777" w:rsidR="00EE6FEB" w:rsidRDefault="00EE6FEB">
      <w:r>
        <w:t>INSERT INTO  "Customer_social_economic_data" ("Customer_id", "emp_var_rate", "cons_price_idx", "cons_conf_idx", "euribor3m", "nr_employed") VALUES (17206, '1.4', '93.444', '-36.1', '4.968', '5228.1');</w:t>
      </w:r>
    </w:p>
    <w:p w14:paraId="1E23AB30" w14:textId="77777777" w:rsidR="00EE6FEB" w:rsidRDefault="00EE6FEB"/>
    <w:p w14:paraId="596B1E10" w14:textId="77777777" w:rsidR="00EE6FEB" w:rsidRDefault="00EE6FEB">
      <w:r>
        <w:t>INSERT INTO  "Customer_social_economic_data" ("Customer_id", "emp_var_rate", "cons_price_idx", "cons_conf_idx", "euribor3m", "nr_employed") VALUES (17207, '1.4', '93.444', '-36.1', '4.968', '5228.1');</w:t>
      </w:r>
    </w:p>
    <w:p w14:paraId="7D6D2C8B" w14:textId="77777777" w:rsidR="00EE6FEB" w:rsidRDefault="00EE6FEB"/>
    <w:p w14:paraId="6052BD71" w14:textId="77777777" w:rsidR="00EE6FEB" w:rsidRDefault="00EE6FEB">
      <w:r>
        <w:t>INSERT INTO  "Customer_social_economic_data" ("Customer_id", "emp_var_rate", "cons_price_idx", "cons_conf_idx", "euribor3m", "nr_employed") VALUES (17208, '1.4', '93.444', '-36.1', '4.968', '5228.1');</w:t>
      </w:r>
    </w:p>
    <w:p w14:paraId="613A7616" w14:textId="77777777" w:rsidR="00EE6FEB" w:rsidRDefault="00EE6FEB"/>
    <w:p w14:paraId="1AD10243" w14:textId="77777777" w:rsidR="00EE6FEB" w:rsidRDefault="00EE6FEB">
      <w:r>
        <w:t>INSERT INTO  "Customer_social_economic_data" ("Customer_id", "emp_var_rate", "cons_price_idx", "cons_conf_idx", "euribor3m", "nr_employed") VALUES (17209, '1.4', '93.444', '-36.1', '4.968', '5228.1');</w:t>
      </w:r>
    </w:p>
    <w:p w14:paraId="5F5076C4" w14:textId="77777777" w:rsidR="00EE6FEB" w:rsidRDefault="00EE6FEB"/>
    <w:p w14:paraId="2CE92069" w14:textId="77777777" w:rsidR="00EE6FEB" w:rsidRDefault="00EE6FEB">
      <w:r>
        <w:t>INSERT INTO  "Customer_social_economic_data" ("Customer_id", "emp_var_rate", "cons_price_idx", "cons_conf_idx", "euribor3m", "nr_employed") VALUES (17210, '1.4', '93.444', '-36.1', '4.968', '5228.1');</w:t>
      </w:r>
    </w:p>
    <w:p w14:paraId="068D2282" w14:textId="77777777" w:rsidR="00EE6FEB" w:rsidRDefault="00EE6FEB"/>
    <w:p w14:paraId="6F7177D7" w14:textId="77777777" w:rsidR="00EE6FEB" w:rsidRDefault="00EE6FEB">
      <w:r>
        <w:t>INSERT INTO  "Customer_social_economic_data" ("Customer_id", "emp_var_rate", "cons_price_idx", "cons_conf_idx", "euribor3m", "nr_employed") VALUES (17211, '1.4', '93.444', '-36.1', '4.968', '5228.1');</w:t>
      </w:r>
    </w:p>
    <w:p w14:paraId="6F0F7029" w14:textId="77777777" w:rsidR="00EE6FEB" w:rsidRDefault="00EE6FEB"/>
    <w:p w14:paraId="3E4EB4E1" w14:textId="77777777" w:rsidR="00EE6FEB" w:rsidRDefault="00EE6FEB">
      <w:r>
        <w:t>INSERT INTO  "Customer_social_economic_data" ("Customer_id", "emp_var_rate", "cons_price_idx", "cons_conf_idx", "euribor3m", "nr_employed") VALUES (17212, '1.4', '93.444', '-36.1', '4.968', '5228.1');</w:t>
      </w:r>
    </w:p>
    <w:p w14:paraId="6C7DE970" w14:textId="77777777" w:rsidR="00EE6FEB" w:rsidRDefault="00EE6FEB"/>
    <w:p w14:paraId="35715564" w14:textId="77777777" w:rsidR="00EE6FEB" w:rsidRDefault="00EE6FEB">
      <w:r>
        <w:t>INSERT INTO  "Customer_social_economic_data" ("Customer_id", "emp_var_rate", "cons_price_idx", "cons_conf_idx", "euribor3m", "nr_employed") VALUES (17213, '1.4', '93.444', '-36.1', '4.968', '5228.1');</w:t>
      </w:r>
    </w:p>
    <w:p w14:paraId="57E59FCA" w14:textId="77777777" w:rsidR="00EE6FEB" w:rsidRDefault="00EE6FEB"/>
    <w:p w14:paraId="1F2FE6A5" w14:textId="77777777" w:rsidR="00EE6FEB" w:rsidRDefault="00EE6FEB">
      <w:r>
        <w:t>INSERT INTO  "Customer_social_economic_data" ("Customer_id", "emp_var_rate", "cons_price_idx", "cons_conf_idx", "euribor3m", "nr_employed") VALUES (17214, '1.4', '93.444', '-36.1', '4.968', '5228.1');</w:t>
      </w:r>
    </w:p>
    <w:p w14:paraId="0BB00EC1" w14:textId="77777777" w:rsidR="00EE6FEB" w:rsidRDefault="00EE6FEB"/>
    <w:p w14:paraId="7C32A82C" w14:textId="77777777" w:rsidR="00EE6FEB" w:rsidRDefault="00EE6FEB">
      <w:r>
        <w:t>INSERT INTO  "Customer_social_economic_data" ("Customer_id", "emp_var_rate", "cons_price_idx", "cons_conf_idx", "euribor3m", "nr_employed") VALUES (17215, '1.4', '93.444', '-36.1', '4.968', '5228.1');</w:t>
      </w:r>
    </w:p>
    <w:p w14:paraId="3E6AAAAD" w14:textId="77777777" w:rsidR="00EE6FEB" w:rsidRDefault="00EE6FEB"/>
    <w:p w14:paraId="1D229115" w14:textId="77777777" w:rsidR="00EE6FEB" w:rsidRDefault="00EE6FEB">
      <w:r>
        <w:t>INSERT INTO  "Customer_social_economic_data" ("Customer_id", "emp_var_rate", "cons_price_idx", "cons_conf_idx", "euribor3m", "nr_employed") VALUES (17216, '1.4', '93.444', '-36.1', '4.968', '5228.1');</w:t>
      </w:r>
    </w:p>
    <w:p w14:paraId="52248B20" w14:textId="77777777" w:rsidR="00EE6FEB" w:rsidRDefault="00EE6FEB"/>
    <w:p w14:paraId="5EFA22D0" w14:textId="77777777" w:rsidR="00EE6FEB" w:rsidRDefault="00EE6FEB">
      <w:r>
        <w:t>INSERT INTO  "Customer_social_economic_data" ("Customer_id", "emp_var_rate", "cons_price_idx", "cons_conf_idx", "euribor3m", "nr_employed") VALUES (17217, '1.4', '93.444', '-36.1', '4.968', '5228.1');</w:t>
      </w:r>
    </w:p>
    <w:p w14:paraId="3D167DBF" w14:textId="77777777" w:rsidR="00EE6FEB" w:rsidRDefault="00EE6FEB"/>
    <w:p w14:paraId="22E2EFB7" w14:textId="77777777" w:rsidR="00EE6FEB" w:rsidRDefault="00EE6FEB">
      <w:r>
        <w:t>INSERT INTO  "Customer_social_economic_data" ("Customer_id", "emp_var_rate", "cons_price_idx", "cons_conf_idx", "euribor3m", "nr_employed") VALUES (17218, '1.4', '93.444', '-36.1', '4.968', '5228.1');</w:t>
      </w:r>
    </w:p>
    <w:p w14:paraId="77130576" w14:textId="77777777" w:rsidR="00EE6FEB" w:rsidRDefault="00EE6FEB"/>
    <w:p w14:paraId="2FC572BC" w14:textId="77777777" w:rsidR="00EE6FEB" w:rsidRDefault="00EE6FEB">
      <w:r>
        <w:t>INSERT INTO  "Customer_social_economic_data" ("Customer_id", "emp_var_rate", "cons_price_idx", "cons_conf_idx", "euribor3m", "nr_employed") VALUES (17219, '1.4', '93.444', '-36.1', '4.968', '5228.1');</w:t>
      </w:r>
    </w:p>
    <w:p w14:paraId="44CF5B4E" w14:textId="77777777" w:rsidR="00EE6FEB" w:rsidRDefault="00EE6FEB"/>
    <w:p w14:paraId="61EEA456" w14:textId="77777777" w:rsidR="00EE6FEB" w:rsidRDefault="00EE6FEB">
      <w:r>
        <w:t>INSERT INTO  "Customer_social_economic_data" ("Customer_id", "emp_var_rate", "cons_price_idx", "cons_conf_idx", "euribor3m", "nr_employed") VALUES (17220, '1.4', '93.444', '-36.1', '4.968', '5228.1');</w:t>
      </w:r>
    </w:p>
    <w:p w14:paraId="1B2371C1" w14:textId="77777777" w:rsidR="00EE6FEB" w:rsidRDefault="00EE6FEB"/>
    <w:p w14:paraId="39CFABEA" w14:textId="77777777" w:rsidR="00EE6FEB" w:rsidRDefault="00EE6FEB">
      <w:r>
        <w:t>INSERT INTO  "Customer_social_economic_data" ("Customer_id", "emp_var_rate", "cons_price_idx", "cons_conf_idx", "euribor3m", "nr_employed") VALUES (17221, '1.4', '93.444', '-36.1', '4.968', '5228.1');</w:t>
      </w:r>
    </w:p>
    <w:p w14:paraId="6F030FB0" w14:textId="77777777" w:rsidR="00EE6FEB" w:rsidRDefault="00EE6FEB"/>
    <w:p w14:paraId="637DD16A" w14:textId="77777777" w:rsidR="00EE6FEB" w:rsidRDefault="00EE6FEB">
      <w:r>
        <w:t>INSERT INTO  "Customer_social_economic_data" ("Customer_id", "emp_var_rate", "cons_price_idx", "cons_conf_idx", "euribor3m", "nr_employed") VALUES (17222, '1.4', '93.444', '-36.1', '4.968', '5228.1');</w:t>
      </w:r>
    </w:p>
    <w:p w14:paraId="6CD7C0B9" w14:textId="77777777" w:rsidR="00EE6FEB" w:rsidRDefault="00EE6FEB"/>
    <w:p w14:paraId="2C0964A8" w14:textId="77777777" w:rsidR="00EE6FEB" w:rsidRDefault="00EE6FEB">
      <w:r>
        <w:t>INSERT INTO  "Customer_social_economic_data" ("Customer_id", "emp_var_rate", "cons_price_idx", "cons_conf_idx", "euribor3m", "nr_employed") VALUES (17223, '1.4', '93.444', '-36.1', '4.968', '5228.1');</w:t>
      </w:r>
    </w:p>
    <w:p w14:paraId="7F6746C9" w14:textId="77777777" w:rsidR="00EE6FEB" w:rsidRDefault="00EE6FEB"/>
    <w:p w14:paraId="38139158" w14:textId="77777777" w:rsidR="00EE6FEB" w:rsidRDefault="00EE6FEB">
      <w:r>
        <w:t>INSERT INTO  "Customer_social_economic_data" ("Customer_id", "emp_var_rate", "cons_price_idx", "cons_conf_idx", "euribor3m", "nr_employed") VALUES (17224, '1.4', '93.444', '-36.1', '4.968', '5228.1');</w:t>
      </w:r>
    </w:p>
    <w:p w14:paraId="61BBAE6A" w14:textId="77777777" w:rsidR="00EE6FEB" w:rsidRDefault="00EE6FEB"/>
    <w:p w14:paraId="781F035A" w14:textId="77777777" w:rsidR="00EE6FEB" w:rsidRDefault="00EE6FEB">
      <w:r>
        <w:t>INSERT INTO  "Customer_social_economic_data" ("Customer_id", "emp_var_rate", "cons_price_idx", "cons_conf_idx", "euribor3m", "nr_employed") VALUES (17225, '1.4', '93.444', '-36.1', '4.968', '5228.1');</w:t>
      </w:r>
    </w:p>
    <w:p w14:paraId="58D094A5" w14:textId="77777777" w:rsidR="00EE6FEB" w:rsidRDefault="00EE6FEB"/>
    <w:p w14:paraId="54E36F02" w14:textId="77777777" w:rsidR="00EE6FEB" w:rsidRDefault="00EE6FEB">
      <w:r>
        <w:t>INSERT INTO  "Customer_social_economic_data" ("Customer_id", "emp_var_rate", "cons_price_idx", "cons_conf_idx", "euribor3m", "nr_employed") VALUES (17226, '1.4', '93.444', '-36.1', '4.968', '5228.1');</w:t>
      </w:r>
    </w:p>
    <w:p w14:paraId="34267D3D" w14:textId="77777777" w:rsidR="00EE6FEB" w:rsidRDefault="00EE6FEB"/>
    <w:p w14:paraId="439F5B03" w14:textId="77777777" w:rsidR="00EE6FEB" w:rsidRDefault="00EE6FEB">
      <w:r>
        <w:t>INSERT INTO  "Customer_social_economic_data" ("Customer_id", "emp_var_rate", "cons_price_idx", "cons_conf_idx", "euribor3m", "nr_employed") VALUES (17227, '1.4', '93.444', '-36.1', '4.968', '5228.1');</w:t>
      </w:r>
    </w:p>
    <w:p w14:paraId="5373515D" w14:textId="77777777" w:rsidR="00EE6FEB" w:rsidRDefault="00EE6FEB"/>
    <w:p w14:paraId="0A053D5F" w14:textId="77777777" w:rsidR="00EE6FEB" w:rsidRDefault="00EE6FEB">
      <w:r>
        <w:t>INSERT INTO  "Customer_social_economic_data" ("Customer_id", "emp_var_rate", "cons_price_idx", "cons_conf_idx", "euribor3m", "nr_employed") VALUES (17228, '1.4', '93.444', '-36.1', '4.968', '5228.1');</w:t>
      </w:r>
    </w:p>
    <w:p w14:paraId="06101E29" w14:textId="77777777" w:rsidR="00EE6FEB" w:rsidRDefault="00EE6FEB"/>
    <w:p w14:paraId="3361CAA9" w14:textId="77777777" w:rsidR="00EE6FEB" w:rsidRDefault="00EE6FEB">
      <w:r>
        <w:t>INSERT INTO  "Customer_social_economic_data" ("Customer_id", "emp_var_rate", "cons_price_idx", "cons_conf_idx", "euribor3m", "nr_employed") VALUES (17229, '1.4', '93.444', '-36.1', '4.968', '5228.1');</w:t>
      </w:r>
    </w:p>
    <w:p w14:paraId="49A87EF9" w14:textId="77777777" w:rsidR="00EE6FEB" w:rsidRDefault="00EE6FEB"/>
    <w:p w14:paraId="601BFE88" w14:textId="77777777" w:rsidR="00EE6FEB" w:rsidRDefault="00EE6FEB">
      <w:r>
        <w:t>INSERT INTO  "Customer_social_economic_data" ("Customer_id", "emp_var_rate", "cons_price_idx", "cons_conf_idx", "euribor3m", "nr_employed") VALUES (17230, '1.4', '93.444', '-36.1', '4.968', '5228.1');</w:t>
      </w:r>
    </w:p>
    <w:p w14:paraId="2D008CB6" w14:textId="77777777" w:rsidR="00EE6FEB" w:rsidRDefault="00EE6FEB"/>
    <w:p w14:paraId="0922EBC6" w14:textId="77777777" w:rsidR="00EE6FEB" w:rsidRDefault="00EE6FEB">
      <w:r>
        <w:t>INSERT INTO  "Customer_social_economic_data" ("Customer_id", "emp_var_rate", "cons_price_idx", "cons_conf_idx", "euribor3m", "nr_employed") VALUES (17231, '1.4', '93.444', '-36.1', '4.968', '5228.1');</w:t>
      </w:r>
    </w:p>
    <w:p w14:paraId="1BBBD39D" w14:textId="77777777" w:rsidR="00EE6FEB" w:rsidRDefault="00EE6FEB"/>
    <w:p w14:paraId="0FB1E8DB" w14:textId="77777777" w:rsidR="00EE6FEB" w:rsidRDefault="00EE6FEB">
      <w:r>
        <w:t>INSERT INTO  "Customer_social_economic_data" ("Customer_id", "emp_var_rate", "cons_price_idx", "cons_conf_idx", "euribor3m", "nr_employed") VALUES (17232, '1.4', '93.444', '-36.1', '4.968', '5228.1');</w:t>
      </w:r>
    </w:p>
    <w:p w14:paraId="373EE397" w14:textId="77777777" w:rsidR="00EE6FEB" w:rsidRDefault="00EE6FEB"/>
    <w:p w14:paraId="02ADDD05" w14:textId="77777777" w:rsidR="00EE6FEB" w:rsidRDefault="00EE6FEB">
      <w:r>
        <w:t>INSERT INTO  "Customer_social_economic_data" ("Customer_id", "emp_var_rate", "cons_price_idx", "cons_conf_idx", "euribor3m", "nr_employed") VALUES (17233, '1.4', '93.444', '-36.1', '4.968', '5228.1');</w:t>
      </w:r>
    </w:p>
    <w:p w14:paraId="6304AF07" w14:textId="77777777" w:rsidR="00EE6FEB" w:rsidRDefault="00EE6FEB"/>
    <w:p w14:paraId="45BB91D0" w14:textId="77777777" w:rsidR="00EE6FEB" w:rsidRDefault="00EE6FEB">
      <w:r>
        <w:t>INSERT INTO  "Customer_social_economic_data" ("Customer_id", "emp_var_rate", "cons_price_idx", "cons_conf_idx", "euribor3m", "nr_employed") VALUES (17234, '1.4', '93.444', '-36.1', '4.968', '5228.1');</w:t>
      </w:r>
    </w:p>
    <w:p w14:paraId="47D5A31E" w14:textId="77777777" w:rsidR="00EE6FEB" w:rsidRDefault="00EE6FEB"/>
    <w:p w14:paraId="69DF8578" w14:textId="77777777" w:rsidR="00EE6FEB" w:rsidRDefault="00EE6FEB">
      <w:r>
        <w:t>INSERT INTO  "Customer_social_economic_data" ("Customer_id", "emp_var_rate", "cons_price_idx", "cons_conf_idx", "euribor3m", "nr_employed") VALUES (17235, '1.4', '93.444', '-36.1', '4.968', '5228.1');</w:t>
      </w:r>
    </w:p>
    <w:p w14:paraId="3F10490D" w14:textId="77777777" w:rsidR="00EE6FEB" w:rsidRDefault="00EE6FEB"/>
    <w:p w14:paraId="6ECF463F" w14:textId="77777777" w:rsidR="00EE6FEB" w:rsidRDefault="00EE6FEB">
      <w:r>
        <w:t>INSERT INTO  "Customer_social_economic_data" ("Customer_id", "emp_var_rate", "cons_price_idx", "cons_conf_idx", "euribor3m", "nr_employed") VALUES (17236, '1.4', '93.444', '-36.1', '4.968', '5228.1');</w:t>
      </w:r>
    </w:p>
    <w:p w14:paraId="20C6C684" w14:textId="77777777" w:rsidR="00EE6FEB" w:rsidRDefault="00EE6FEB"/>
    <w:p w14:paraId="04BA7186" w14:textId="77777777" w:rsidR="00EE6FEB" w:rsidRDefault="00EE6FEB">
      <w:r>
        <w:t>INSERT INTO  "Customer_social_economic_data" ("Customer_id", "emp_var_rate", "cons_price_idx", "cons_conf_idx", "euribor3m", "nr_employed") VALUES (17237, '1.4', '93.444', '-36.1', '4.968', '5228.1');</w:t>
      </w:r>
    </w:p>
    <w:p w14:paraId="7FA1E4A9" w14:textId="77777777" w:rsidR="00EE6FEB" w:rsidRDefault="00EE6FEB"/>
    <w:p w14:paraId="00CE3670" w14:textId="77777777" w:rsidR="00EE6FEB" w:rsidRDefault="00EE6FEB">
      <w:r>
        <w:t>INSERT INTO  "Customer_social_economic_data" ("Customer_id", "emp_var_rate", "cons_price_idx", "cons_conf_idx", "euribor3m", "nr_employed") VALUES (17238, '1.4', '93.444', '-36.1', '4.968', '5228.1');</w:t>
      </w:r>
    </w:p>
    <w:p w14:paraId="020B10BA" w14:textId="77777777" w:rsidR="00EE6FEB" w:rsidRDefault="00EE6FEB"/>
    <w:p w14:paraId="7D8D5F39" w14:textId="77777777" w:rsidR="00EE6FEB" w:rsidRDefault="00EE6FEB">
      <w:r>
        <w:t>INSERT INTO  "Customer_social_economic_data" ("Customer_id", "emp_var_rate", "cons_price_idx", "cons_conf_idx", "euribor3m", "nr_employed") VALUES (17239, '1.4', '93.444', '-36.1', '4.968', '5228.1');</w:t>
      </w:r>
    </w:p>
    <w:p w14:paraId="338B0721" w14:textId="77777777" w:rsidR="00EE6FEB" w:rsidRDefault="00EE6FEB"/>
    <w:p w14:paraId="779D3A0D" w14:textId="77777777" w:rsidR="00EE6FEB" w:rsidRDefault="00EE6FEB">
      <w:r>
        <w:t>INSERT INTO  "Customer_social_economic_data" ("Customer_id", "emp_var_rate", "cons_price_idx", "cons_conf_idx", "euribor3m", "nr_employed") VALUES (17240, '1.4', '93.444', '-36.1', '4.968', '5228.1');</w:t>
      </w:r>
    </w:p>
    <w:p w14:paraId="65C90659" w14:textId="77777777" w:rsidR="00EE6FEB" w:rsidRDefault="00EE6FEB"/>
    <w:p w14:paraId="6C056776" w14:textId="77777777" w:rsidR="00EE6FEB" w:rsidRDefault="00EE6FEB">
      <w:r>
        <w:t>INSERT INTO  "Customer_social_economic_data" ("Customer_id", "emp_var_rate", "cons_price_idx", "cons_conf_idx", "euribor3m", "nr_employed") VALUES (17241, '1.4', '93.444', '-36.1', '4.968', '5228.1');</w:t>
      </w:r>
    </w:p>
    <w:p w14:paraId="265EFF9F" w14:textId="77777777" w:rsidR="00EE6FEB" w:rsidRDefault="00EE6FEB"/>
    <w:p w14:paraId="25814404" w14:textId="77777777" w:rsidR="00EE6FEB" w:rsidRDefault="00EE6FEB">
      <w:r>
        <w:t>INSERT INTO  "Customer_social_economic_data" ("Customer_id", "emp_var_rate", "cons_price_idx", "cons_conf_idx", "euribor3m", "nr_employed") VALUES (17242, '1.4', '93.444', '-36.1', '4.968', '5228.1');</w:t>
      </w:r>
    </w:p>
    <w:p w14:paraId="6B1B0B57" w14:textId="77777777" w:rsidR="00EE6FEB" w:rsidRDefault="00EE6FEB"/>
    <w:p w14:paraId="078F0A29" w14:textId="77777777" w:rsidR="00EE6FEB" w:rsidRDefault="00EE6FEB">
      <w:r>
        <w:t>INSERT INTO  "Customer_social_economic_data" ("Customer_id", "emp_var_rate", "cons_price_idx", "cons_conf_idx", "euribor3m", "nr_employed") VALUES (17243, '1.4', '93.444', '-36.1', '4.968', '5228.1');</w:t>
      </w:r>
    </w:p>
    <w:p w14:paraId="15857C9F" w14:textId="77777777" w:rsidR="00EE6FEB" w:rsidRDefault="00EE6FEB"/>
    <w:p w14:paraId="3D0A9C4E" w14:textId="77777777" w:rsidR="00EE6FEB" w:rsidRDefault="00EE6FEB">
      <w:r>
        <w:t>INSERT INTO  "Customer_social_economic_data" ("Customer_id", "emp_var_rate", "cons_price_idx", "cons_conf_idx", "euribor3m", "nr_employed") VALUES (17244, '1.4', '93.444', '-36.1', '4.968', '5228.1');</w:t>
      </w:r>
    </w:p>
    <w:p w14:paraId="5B1B2D2F" w14:textId="77777777" w:rsidR="00EE6FEB" w:rsidRDefault="00EE6FEB"/>
    <w:p w14:paraId="3CA13D8A" w14:textId="77777777" w:rsidR="00EE6FEB" w:rsidRDefault="00EE6FEB">
      <w:r>
        <w:t>INSERT INTO  "Customer_social_economic_data" ("Customer_id", "emp_var_rate", "cons_price_idx", "cons_conf_idx", "euribor3m", "nr_employed") VALUES (17245, '1.4', '93.444', '-36.1', '4.968', '5228.1');</w:t>
      </w:r>
    </w:p>
    <w:p w14:paraId="10C2AC54" w14:textId="77777777" w:rsidR="00EE6FEB" w:rsidRDefault="00EE6FEB"/>
    <w:p w14:paraId="1759DA26" w14:textId="77777777" w:rsidR="00EE6FEB" w:rsidRDefault="00EE6FEB">
      <w:r>
        <w:t>INSERT INTO  "Customer_social_economic_data" ("Customer_id", "emp_var_rate", "cons_price_idx", "cons_conf_idx", "euribor3m", "nr_employed") VALUES (17246, '1.4', '93.444', '-36.1', '4.968', '5228.1');</w:t>
      </w:r>
    </w:p>
    <w:p w14:paraId="6D12B027" w14:textId="77777777" w:rsidR="00EE6FEB" w:rsidRDefault="00EE6FEB"/>
    <w:p w14:paraId="00FCCBE5" w14:textId="77777777" w:rsidR="00EE6FEB" w:rsidRDefault="00EE6FEB">
      <w:r>
        <w:t>INSERT INTO  "Customer_social_economic_data" ("Customer_id", "emp_var_rate", "cons_price_idx", "cons_conf_idx", "euribor3m", "nr_employed") VALUES (17247, '1.4', '93.444', '-36.1', '4.968', '5228.1');</w:t>
      </w:r>
    </w:p>
    <w:p w14:paraId="7D26D040" w14:textId="77777777" w:rsidR="00EE6FEB" w:rsidRDefault="00EE6FEB"/>
    <w:p w14:paraId="55103311" w14:textId="77777777" w:rsidR="00EE6FEB" w:rsidRDefault="00EE6FEB">
      <w:r>
        <w:t>INSERT INTO  "Customer_social_economic_data" ("Customer_id", "emp_var_rate", "cons_price_idx", "cons_conf_idx", "euribor3m", "nr_employed") VALUES (17248, '1.4', '93.444', '-36.1', '4.968', '5228.1');</w:t>
      </w:r>
    </w:p>
    <w:p w14:paraId="6983F64E" w14:textId="77777777" w:rsidR="00EE6FEB" w:rsidRDefault="00EE6FEB"/>
    <w:p w14:paraId="068CF418" w14:textId="77777777" w:rsidR="00EE6FEB" w:rsidRDefault="00EE6FEB">
      <w:r>
        <w:t>INSERT INTO  "Customer_social_economic_data" ("Customer_id", "emp_var_rate", "cons_price_idx", "cons_conf_idx", "euribor3m", "nr_employed") VALUES (17249, '1.4', '93.444', '-36.1', '4.968', '5228.1');</w:t>
      </w:r>
    </w:p>
    <w:p w14:paraId="687CE374" w14:textId="77777777" w:rsidR="00EE6FEB" w:rsidRDefault="00EE6FEB"/>
    <w:p w14:paraId="1A2ED5D3" w14:textId="77777777" w:rsidR="00EE6FEB" w:rsidRDefault="00EE6FEB">
      <w:r>
        <w:t>INSERT INTO  "Customer_social_economic_data" ("Customer_id", "emp_var_rate", "cons_price_idx", "cons_conf_idx", "euribor3m", "nr_employed") VALUES (17250, '1.4', '93.444', '-36.1', '4.968', '5228.1');</w:t>
      </w:r>
    </w:p>
    <w:p w14:paraId="11CDBCB9" w14:textId="77777777" w:rsidR="00EE6FEB" w:rsidRDefault="00EE6FEB"/>
    <w:p w14:paraId="1CCDBA1C" w14:textId="77777777" w:rsidR="00EE6FEB" w:rsidRDefault="00EE6FEB">
      <w:r>
        <w:t>INSERT INTO  "Customer_social_economic_data" ("Customer_id", "emp_var_rate", "cons_price_idx", "cons_conf_idx", "euribor3m", "nr_employed") VALUES (17251, '1.4', '93.444', '-36.1', '4.968', '5228.1');</w:t>
      </w:r>
    </w:p>
    <w:p w14:paraId="1B6980CB" w14:textId="77777777" w:rsidR="00EE6FEB" w:rsidRDefault="00EE6FEB"/>
    <w:p w14:paraId="397E9D33" w14:textId="77777777" w:rsidR="00EE6FEB" w:rsidRDefault="00EE6FEB">
      <w:r>
        <w:t>INSERT INTO  "Customer_social_economic_data" ("Customer_id", "emp_var_rate", "cons_price_idx", "cons_conf_idx", "euribor3m", "nr_employed") VALUES (17252, '1.4', '93.444', '-36.1', '4.968', '5228.1');</w:t>
      </w:r>
    </w:p>
    <w:p w14:paraId="496182DF" w14:textId="77777777" w:rsidR="00EE6FEB" w:rsidRDefault="00EE6FEB"/>
    <w:p w14:paraId="3CE67A95" w14:textId="77777777" w:rsidR="00EE6FEB" w:rsidRDefault="00EE6FEB">
      <w:r>
        <w:t>INSERT INTO  "Customer_social_economic_data" ("Customer_id", "emp_var_rate", "cons_price_idx", "cons_conf_idx", "euribor3m", "nr_employed") VALUES (17253, '1.4', '93.444', '-36.1', '4.968', '5228.1');</w:t>
      </w:r>
    </w:p>
    <w:p w14:paraId="70F96A3C" w14:textId="77777777" w:rsidR="00EE6FEB" w:rsidRDefault="00EE6FEB"/>
    <w:p w14:paraId="2B6D8446" w14:textId="77777777" w:rsidR="00EE6FEB" w:rsidRDefault="00EE6FEB">
      <w:r>
        <w:t>INSERT INTO  "Customer_social_economic_data" ("Customer_id", "emp_var_rate", "cons_price_idx", "cons_conf_idx", "euribor3m", "nr_employed") VALUES (17254, '1.4', '93.444', '-36.1', '4.968', '5228.1');</w:t>
      </w:r>
    </w:p>
    <w:p w14:paraId="23782A4D" w14:textId="77777777" w:rsidR="00EE6FEB" w:rsidRDefault="00EE6FEB"/>
    <w:p w14:paraId="53FBA0A4" w14:textId="77777777" w:rsidR="00EE6FEB" w:rsidRDefault="00EE6FEB">
      <w:r>
        <w:t>INSERT INTO  "Customer_social_economic_data" ("Customer_id", "emp_var_rate", "cons_price_idx", "cons_conf_idx", "euribor3m", "nr_employed") VALUES (17255, '1.4', '93.444', '-36.1', '4.968', '5228.1');</w:t>
      </w:r>
    </w:p>
    <w:p w14:paraId="774E9728" w14:textId="77777777" w:rsidR="00EE6FEB" w:rsidRDefault="00EE6FEB"/>
    <w:p w14:paraId="1D09C2BC" w14:textId="77777777" w:rsidR="00EE6FEB" w:rsidRDefault="00EE6FEB">
      <w:r>
        <w:t>INSERT INTO  "Customer_social_economic_data" ("Customer_id", "emp_var_rate", "cons_price_idx", "cons_conf_idx", "euribor3m", "nr_employed") VALUES (17256, '1.4', '93.444', '-36.1', '4.968', '5228.1');</w:t>
      </w:r>
    </w:p>
    <w:p w14:paraId="1A805AAD" w14:textId="77777777" w:rsidR="00EE6FEB" w:rsidRDefault="00EE6FEB"/>
    <w:p w14:paraId="4923510D" w14:textId="77777777" w:rsidR="00EE6FEB" w:rsidRDefault="00EE6FEB">
      <w:r>
        <w:t>INSERT INTO  "Customer_social_economic_data" ("Customer_id", "emp_var_rate", "cons_price_idx", "cons_conf_idx", "euribor3m", "nr_employed") VALUES (17257, '1.4', '93.444', '-36.1', '4.968', '5228.1');</w:t>
      </w:r>
    </w:p>
    <w:p w14:paraId="6AE92E05" w14:textId="77777777" w:rsidR="00EE6FEB" w:rsidRDefault="00EE6FEB"/>
    <w:p w14:paraId="0E976EE7" w14:textId="77777777" w:rsidR="00EE6FEB" w:rsidRDefault="00EE6FEB">
      <w:r>
        <w:t>INSERT INTO  "Customer_social_economic_data" ("Customer_id", "emp_var_rate", "cons_price_idx", "cons_conf_idx", "euribor3m", "nr_employed") VALUES (17258, '1.4', '93.444', '-36.1', '4.968', '5228.1');</w:t>
      </w:r>
    </w:p>
    <w:p w14:paraId="62865BC6" w14:textId="77777777" w:rsidR="00EE6FEB" w:rsidRDefault="00EE6FEB"/>
    <w:p w14:paraId="577B9C2F" w14:textId="77777777" w:rsidR="00EE6FEB" w:rsidRDefault="00EE6FEB">
      <w:r>
        <w:t>INSERT INTO  "Customer_social_economic_data" ("Customer_id", "emp_var_rate", "cons_price_idx", "cons_conf_idx", "euribor3m", "nr_employed") VALUES (17259, '1.4', '93.444', '-36.1', '4.968', '5228.1');</w:t>
      </w:r>
    </w:p>
    <w:p w14:paraId="3C23AE6F" w14:textId="77777777" w:rsidR="00EE6FEB" w:rsidRDefault="00EE6FEB"/>
    <w:p w14:paraId="3FE7BFBA" w14:textId="77777777" w:rsidR="00EE6FEB" w:rsidRDefault="00EE6FEB">
      <w:r>
        <w:t>INSERT INTO  "Customer_social_economic_data" ("Customer_id", "emp_var_rate", "cons_price_idx", "cons_conf_idx", "euribor3m", "nr_employed") VALUES (17260, '1.4', '93.444', '-36.1', '4.968', '5228.1');</w:t>
      </w:r>
    </w:p>
    <w:p w14:paraId="38B30F86" w14:textId="77777777" w:rsidR="00EE6FEB" w:rsidRDefault="00EE6FEB"/>
    <w:p w14:paraId="4867500F" w14:textId="77777777" w:rsidR="00EE6FEB" w:rsidRDefault="00EE6FEB">
      <w:r>
        <w:t>INSERT INTO  "Customer_social_economic_data" ("Customer_id", "emp_var_rate", "cons_price_idx", "cons_conf_idx", "euribor3m", "nr_employed") VALUES (17261, '1.4', '93.444', '-36.1', '4.968', '5228.1');</w:t>
      </w:r>
    </w:p>
    <w:p w14:paraId="3E773B1F" w14:textId="77777777" w:rsidR="00EE6FEB" w:rsidRDefault="00EE6FEB"/>
    <w:p w14:paraId="7F23EEC6" w14:textId="77777777" w:rsidR="00EE6FEB" w:rsidRDefault="00EE6FEB">
      <w:r>
        <w:t>INSERT INTO  "Customer_social_economic_data" ("Customer_id", "emp_var_rate", "cons_price_idx", "cons_conf_idx", "euribor3m", "nr_employed") VALUES (17262, '1.4', '93.444', '-36.1', '4.968', '5228.1');</w:t>
      </w:r>
    </w:p>
    <w:p w14:paraId="208C0BF5" w14:textId="77777777" w:rsidR="00EE6FEB" w:rsidRDefault="00EE6FEB"/>
    <w:p w14:paraId="37B36A61" w14:textId="77777777" w:rsidR="00EE6FEB" w:rsidRDefault="00EE6FEB">
      <w:r>
        <w:t>INSERT INTO  "Customer_social_economic_data" ("Customer_id", "emp_var_rate", "cons_price_idx", "cons_conf_idx", "euribor3m", "nr_employed") VALUES (17263, '1.4', '93.444', '-36.1', '4.968', '5228.1');</w:t>
      </w:r>
    </w:p>
    <w:p w14:paraId="7904E3CD" w14:textId="77777777" w:rsidR="00EE6FEB" w:rsidRDefault="00EE6FEB"/>
    <w:p w14:paraId="4BA42423" w14:textId="77777777" w:rsidR="00EE6FEB" w:rsidRDefault="00EE6FEB">
      <w:r>
        <w:t>INSERT INTO  "Customer_social_economic_data" ("Customer_id", "emp_var_rate", "cons_price_idx", "cons_conf_idx", "euribor3m", "nr_employed") VALUES (17264, '1.4', '93.444', '-36.1', '4.968', '5228.1');</w:t>
      </w:r>
    </w:p>
    <w:p w14:paraId="730B2582" w14:textId="77777777" w:rsidR="00EE6FEB" w:rsidRDefault="00EE6FEB"/>
    <w:p w14:paraId="0DAAE16B" w14:textId="77777777" w:rsidR="00EE6FEB" w:rsidRDefault="00EE6FEB">
      <w:r>
        <w:t>INSERT INTO  "Customer_social_economic_data" ("Customer_id", "emp_var_rate", "cons_price_idx", "cons_conf_idx", "euribor3m", "nr_employed") VALUES (17265, '1.4', '93.444', '-36.1', '4.968', '5228.1');</w:t>
      </w:r>
    </w:p>
    <w:p w14:paraId="6F967CA4" w14:textId="77777777" w:rsidR="00EE6FEB" w:rsidRDefault="00EE6FEB"/>
    <w:p w14:paraId="7B38974F" w14:textId="77777777" w:rsidR="00EE6FEB" w:rsidRDefault="00EE6FEB">
      <w:r>
        <w:t>INSERT INTO  "Customer_social_economic_data" ("Customer_id", "emp_var_rate", "cons_price_idx", "cons_conf_idx", "euribor3m", "nr_employed") VALUES (17266, '1.4', '93.444', '-36.1', '4.967', '5228.1');</w:t>
      </w:r>
    </w:p>
    <w:p w14:paraId="4511BC17" w14:textId="77777777" w:rsidR="00EE6FEB" w:rsidRDefault="00EE6FEB"/>
    <w:p w14:paraId="5469AB13" w14:textId="77777777" w:rsidR="00EE6FEB" w:rsidRDefault="00EE6FEB">
      <w:r>
        <w:t>INSERT INTO  "Customer_social_economic_data" ("Customer_id", "emp_var_rate", "cons_price_idx", "cons_conf_idx", "euribor3m", "nr_employed") VALUES (17267, '1.4', '93.444', '-36.1', '4.967', '5228.1');</w:t>
      </w:r>
    </w:p>
    <w:p w14:paraId="74D4E73E" w14:textId="77777777" w:rsidR="00EE6FEB" w:rsidRDefault="00EE6FEB"/>
    <w:p w14:paraId="26B83295" w14:textId="77777777" w:rsidR="00EE6FEB" w:rsidRDefault="00EE6FEB">
      <w:r>
        <w:t>INSERT INTO  "Customer_social_economic_data" ("Customer_id", "emp_var_rate", "cons_price_idx", "cons_conf_idx", "euribor3m", "nr_employed") VALUES (17268, '1.4', '93.444', '-36.1', '4.967', '5228.1');</w:t>
      </w:r>
    </w:p>
    <w:p w14:paraId="037937C1" w14:textId="77777777" w:rsidR="00EE6FEB" w:rsidRDefault="00EE6FEB"/>
    <w:p w14:paraId="5C5C8E60" w14:textId="77777777" w:rsidR="00EE6FEB" w:rsidRDefault="00EE6FEB">
      <w:r>
        <w:t>INSERT INTO  "Customer_social_economic_data" ("Customer_id", "emp_var_rate", "cons_price_idx", "cons_conf_idx", "euribor3m", "nr_employed") VALUES (17269, '1.4', '93.444', '-36.1', '4.967', '5228.1');</w:t>
      </w:r>
    </w:p>
    <w:p w14:paraId="65CED99B" w14:textId="77777777" w:rsidR="00EE6FEB" w:rsidRDefault="00EE6FEB"/>
    <w:p w14:paraId="4B7EFC41" w14:textId="77777777" w:rsidR="00EE6FEB" w:rsidRDefault="00EE6FEB">
      <w:r>
        <w:t>INSERT INTO  "Customer_social_economic_data" ("Customer_id", "emp_var_rate", "cons_price_idx", "cons_conf_idx", "euribor3m", "nr_employed") VALUES (17270, '1.4', '93.444', '-36.1', '4.967', '5228.1');</w:t>
      </w:r>
    </w:p>
    <w:p w14:paraId="61A0277F" w14:textId="77777777" w:rsidR="00EE6FEB" w:rsidRDefault="00EE6FEB"/>
    <w:p w14:paraId="581823D4" w14:textId="77777777" w:rsidR="00EE6FEB" w:rsidRDefault="00EE6FEB">
      <w:r>
        <w:t>INSERT INTO  "Customer_social_economic_data" ("Customer_id", "emp_var_rate", "cons_price_idx", "cons_conf_idx", "euribor3m", "nr_employed") VALUES (17271, '1.4', '93.444', '-36.1', '4.967', '5228.1');</w:t>
      </w:r>
    </w:p>
    <w:p w14:paraId="31235D0D" w14:textId="77777777" w:rsidR="00EE6FEB" w:rsidRDefault="00EE6FEB"/>
    <w:p w14:paraId="34B577D1" w14:textId="77777777" w:rsidR="00EE6FEB" w:rsidRDefault="00EE6FEB">
      <w:r>
        <w:t>INSERT INTO  "Customer_social_economic_data" ("Customer_id", "emp_var_rate", "cons_price_idx", "cons_conf_idx", "euribor3m", "nr_employed") VALUES (17272, '1.4', '93.444', '-36.1', '4.967', '5228.1');</w:t>
      </w:r>
    </w:p>
    <w:p w14:paraId="30C25A54" w14:textId="77777777" w:rsidR="00EE6FEB" w:rsidRDefault="00EE6FEB"/>
    <w:p w14:paraId="2B101458" w14:textId="77777777" w:rsidR="00EE6FEB" w:rsidRDefault="00EE6FEB">
      <w:r>
        <w:t>INSERT INTO  "Customer_social_economic_data" ("Customer_id", "emp_var_rate", "cons_price_idx", "cons_conf_idx", "euribor3m", "nr_employed") VALUES (17273, '1.4', '93.444', '-36.1', '4.967', '5228.1');</w:t>
      </w:r>
    </w:p>
    <w:p w14:paraId="22E946EB" w14:textId="77777777" w:rsidR="00EE6FEB" w:rsidRDefault="00EE6FEB"/>
    <w:p w14:paraId="6A525BC4" w14:textId="77777777" w:rsidR="00EE6FEB" w:rsidRDefault="00EE6FEB">
      <w:r>
        <w:t>INSERT INTO  "Customer_social_economic_data" ("Customer_id", "emp_var_rate", "cons_price_idx", "cons_conf_idx", "euribor3m", "nr_employed") VALUES (17274, '1.4', '93.444', '-36.1', '4.967', '5228.1');</w:t>
      </w:r>
    </w:p>
    <w:p w14:paraId="74976975" w14:textId="77777777" w:rsidR="00EE6FEB" w:rsidRDefault="00EE6FEB"/>
    <w:p w14:paraId="6FB5A5FC" w14:textId="77777777" w:rsidR="00EE6FEB" w:rsidRDefault="00EE6FEB">
      <w:r>
        <w:t>INSERT INTO  "Customer_social_economic_data" ("Customer_id", "emp_var_rate", "cons_price_idx", "cons_conf_idx", "euribor3m", "nr_employed") VALUES (17275, '1.4', '93.444', '-36.1', '4.967', '5228.1');</w:t>
      </w:r>
    </w:p>
    <w:p w14:paraId="26ADB7C0" w14:textId="77777777" w:rsidR="00EE6FEB" w:rsidRDefault="00EE6FEB"/>
    <w:p w14:paraId="716EF652" w14:textId="77777777" w:rsidR="00EE6FEB" w:rsidRDefault="00EE6FEB">
      <w:r>
        <w:t>INSERT INTO  "Customer_social_economic_data" ("Customer_id", "emp_var_rate", "cons_price_idx", "cons_conf_idx", "euribor3m", "nr_employed") VALUES (17276, '1.4', '93.444', '-36.1', '4.967', '5228.1');</w:t>
      </w:r>
    </w:p>
    <w:p w14:paraId="48ECA31F" w14:textId="77777777" w:rsidR="00EE6FEB" w:rsidRDefault="00EE6FEB"/>
    <w:p w14:paraId="393AB581" w14:textId="77777777" w:rsidR="00EE6FEB" w:rsidRDefault="00EE6FEB">
      <w:r>
        <w:t>INSERT INTO  "Customer_social_economic_data" ("Customer_id", "emp_var_rate", "cons_price_idx", "cons_conf_idx", "euribor3m", "nr_employed") VALUES (17277, '1.4', '93.444', '-36.1', '4.967', '5228.1');</w:t>
      </w:r>
    </w:p>
    <w:p w14:paraId="1C51D627" w14:textId="77777777" w:rsidR="00EE6FEB" w:rsidRDefault="00EE6FEB"/>
    <w:p w14:paraId="0A916A2B" w14:textId="77777777" w:rsidR="00EE6FEB" w:rsidRDefault="00EE6FEB">
      <w:r>
        <w:t>INSERT INTO  "Customer_social_economic_data" ("Customer_id", "emp_var_rate", "cons_price_idx", "cons_conf_idx", "euribor3m", "nr_employed") VALUES (17278, '1.4', '93.444', '-36.1', '4.967', '5228.1');</w:t>
      </w:r>
    </w:p>
    <w:p w14:paraId="07A2987D" w14:textId="77777777" w:rsidR="00EE6FEB" w:rsidRDefault="00EE6FEB"/>
    <w:p w14:paraId="03C0B4FA" w14:textId="77777777" w:rsidR="00EE6FEB" w:rsidRDefault="00EE6FEB">
      <w:r>
        <w:t>INSERT INTO  "Customer_social_economic_data" ("Customer_id", "emp_var_rate", "cons_price_idx", "cons_conf_idx", "euribor3m", "nr_employed") VALUES (17279, '1.4', '93.444', '-36.1', '4.967', '5228.1');</w:t>
      </w:r>
    </w:p>
    <w:p w14:paraId="12EB8BD4" w14:textId="77777777" w:rsidR="00EE6FEB" w:rsidRDefault="00EE6FEB"/>
    <w:p w14:paraId="715FEF8C" w14:textId="77777777" w:rsidR="00EE6FEB" w:rsidRDefault="00EE6FEB">
      <w:r>
        <w:t>INSERT INTO  "Customer_social_economic_data" ("Customer_id", "emp_var_rate", "cons_price_idx", "cons_conf_idx", "euribor3m", "nr_employed") VALUES (17280, '1.4', '93.444', '-36.1', '4.967', '5228.1');</w:t>
      </w:r>
    </w:p>
    <w:p w14:paraId="0875BC28" w14:textId="77777777" w:rsidR="00EE6FEB" w:rsidRDefault="00EE6FEB"/>
    <w:p w14:paraId="27C00C65" w14:textId="77777777" w:rsidR="00EE6FEB" w:rsidRDefault="00EE6FEB">
      <w:r>
        <w:t>INSERT INTO  "Customer_social_economic_data" ("Customer_id", "emp_var_rate", "cons_price_idx", "cons_conf_idx", "euribor3m", "nr_employed") VALUES (17281, '1.4', '93.444', '-36.1', '4.967', '5228.1');</w:t>
      </w:r>
    </w:p>
    <w:p w14:paraId="0DA84B92" w14:textId="77777777" w:rsidR="00EE6FEB" w:rsidRDefault="00EE6FEB"/>
    <w:p w14:paraId="0C67E174" w14:textId="77777777" w:rsidR="00EE6FEB" w:rsidRDefault="00EE6FEB">
      <w:r>
        <w:t>INSERT INTO  "Customer_social_economic_data" ("Customer_id", "emp_var_rate", "cons_price_idx", "cons_conf_idx", "euribor3m", "nr_employed") VALUES (17282, '1.4', '93.444', '-36.1', '4.967', '5228.1');</w:t>
      </w:r>
    </w:p>
    <w:p w14:paraId="0840E893" w14:textId="77777777" w:rsidR="00EE6FEB" w:rsidRDefault="00EE6FEB"/>
    <w:p w14:paraId="3D27032E" w14:textId="77777777" w:rsidR="00EE6FEB" w:rsidRDefault="00EE6FEB">
      <w:r>
        <w:t>INSERT INTO  "Customer_social_economic_data" ("Customer_id", "emp_var_rate", "cons_price_idx", "cons_conf_idx", "euribor3m", "nr_employed") VALUES (17283, '1.4', '93.444', '-36.1', '4.967', '5228.1');</w:t>
      </w:r>
    </w:p>
    <w:p w14:paraId="1CB1C2E5" w14:textId="77777777" w:rsidR="00EE6FEB" w:rsidRDefault="00EE6FEB"/>
    <w:p w14:paraId="6A8E9418" w14:textId="77777777" w:rsidR="00EE6FEB" w:rsidRDefault="00EE6FEB">
      <w:r>
        <w:t>INSERT INTO  "Customer_social_economic_data" ("Customer_id", "emp_var_rate", "cons_price_idx", "cons_conf_idx", "euribor3m", "nr_employed") VALUES (17284, '1.4', '93.444', '-36.1', '4.967', '5228.1');</w:t>
      </w:r>
    </w:p>
    <w:p w14:paraId="7AD452CD" w14:textId="77777777" w:rsidR="00EE6FEB" w:rsidRDefault="00EE6FEB"/>
    <w:p w14:paraId="3E798CDE" w14:textId="77777777" w:rsidR="00EE6FEB" w:rsidRDefault="00EE6FEB">
      <w:r>
        <w:t>INSERT INTO  "Customer_social_economic_data" ("Customer_id", "emp_var_rate", "cons_price_idx", "cons_conf_idx", "euribor3m", "nr_employed") VALUES (17285, '1.4', '93.444', '-36.1', '4.967', '5228.1');</w:t>
      </w:r>
    </w:p>
    <w:p w14:paraId="581DE701" w14:textId="77777777" w:rsidR="00EE6FEB" w:rsidRDefault="00EE6FEB"/>
    <w:p w14:paraId="0E3400B6" w14:textId="77777777" w:rsidR="00EE6FEB" w:rsidRDefault="00EE6FEB">
      <w:r>
        <w:t>INSERT INTO  "Customer_social_economic_data" ("Customer_id", "emp_var_rate", "cons_price_idx", "cons_conf_idx", "euribor3m", "nr_employed") VALUES (17286, '1.4', '93.444', '-36.1', '4.967', '5228.1');</w:t>
      </w:r>
    </w:p>
    <w:p w14:paraId="7C0BF671" w14:textId="77777777" w:rsidR="00EE6FEB" w:rsidRDefault="00EE6FEB"/>
    <w:p w14:paraId="71FA5352" w14:textId="77777777" w:rsidR="00EE6FEB" w:rsidRDefault="00EE6FEB">
      <w:r>
        <w:t>INSERT INTO  "Customer_social_economic_data" ("Customer_id", "emp_var_rate", "cons_price_idx", "cons_conf_idx", "euribor3m", "nr_employed") VALUES (17287, '1.4', '93.444', '-36.1', '4.967', '5228.1');</w:t>
      </w:r>
    </w:p>
    <w:p w14:paraId="2B5B5DD0" w14:textId="77777777" w:rsidR="00EE6FEB" w:rsidRDefault="00EE6FEB"/>
    <w:p w14:paraId="6B2AB320" w14:textId="77777777" w:rsidR="00EE6FEB" w:rsidRDefault="00EE6FEB">
      <w:r>
        <w:t>INSERT INTO  "Customer_social_economic_data" ("Customer_id", "emp_var_rate", "cons_price_idx", "cons_conf_idx", "euribor3m", "nr_employed") VALUES (17288, '1.4', '93.444', '-36.1', '4.967', '5228.1');</w:t>
      </w:r>
    </w:p>
    <w:p w14:paraId="6026C62A" w14:textId="77777777" w:rsidR="00EE6FEB" w:rsidRDefault="00EE6FEB"/>
    <w:p w14:paraId="4A8D16B1" w14:textId="77777777" w:rsidR="00EE6FEB" w:rsidRDefault="00EE6FEB">
      <w:r>
        <w:t>INSERT INTO  "Customer_social_economic_data" ("Customer_id", "emp_var_rate", "cons_price_idx", "cons_conf_idx", "euribor3m", "nr_employed") VALUES (17289, '1.4', '93.444', '-36.1', '4.967', '5228.1');</w:t>
      </w:r>
    </w:p>
    <w:p w14:paraId="21AC718C" w14:textId="77777777" w:rsidR="00EE6FEB" w:rsidRDefault="00EE6FEB"/>
    <w:p w14:paraId="6F8CDB41" w14:textId="77777777" w:rsidR="00EE6FEB" w:rsidRDefault="00EE6FEB">
      <w:r>
        <w:t>INSERT INTO  "Customer_social_economic_data" ("Customer_id", "emp_var_rate", "cons_price_idx", "cons_conf_idx", "euribor3m", "nr_employed") VALUES (17290, '1.4', '93.444', '-36.1', '4.967', '5228.1');</w:t>
      </w:r>
    </w:p>
    <w:p w14:paraId="09C42CD3" w14:textId="77777777" w:rsidR="00EE6FEB" w:rsidRDefault="00EE6FEB"/>
    <w:p w14:paraId="45F856D2" w14:textId="77777777" w:rsidR="00EE6FEB" w:rsidRDefault="00EE6FEB">
      <w:r>
        <w:t>INSERT INTO  "Customer_social_economic_data" ("Customer_id", "emp_var_rate", "cons_price_idx", "cons_conf_idx", "euribor3m", "nr_employed") VALUES (17291, '1.4', '93.444', '-36.1', '4.967', '5228.1');</w:t>
      </w:r>
    </w:p>
    <w:p w14:paraId="63278AA8" w14:textId="77777777" w:rsidR="00EE6FEB" w:rsidRDefault="00EE6FEB"/>
    <w:p w14:paraId="7EFF3D19" w14:textId="77777777" w:rsidR="00EE6FEB" w:rsidRDefault="00EE6FEB">
      <w:r>
        <w:t>INSERT INTO  "Customer_social_economic_data" ("Customer_id", "emp_var_rate", "cons_price_idx", "cons_conf_idx", "euribor3m", "nr_employed") VALUES (17292, '1.4', '93.444', '-36.1', '4.967', '5228.1');</w:t>
      </w:r>
    </w:p>
    <w:p w14:paraId="20D7E1C5" w14:textId="77777777" w:rsidR="00EE6FEB" w:rsidRDefault="00EE6FEB"/>
    <w:p w14:paraId="14FCF572" w14:textId="77777777" w:rsidR="00EE6FEB" w:rsidRDefault="00EE6FEB">
      <w:r>
        <w:t>INSERT INTO  "Customer_social_economic_data" ("Customer_id", "emp_var_rate", "cons_price_idx", "cons_conf_idx", "euribor3m", "nr_employed") VALUES (17293, '1.4', '93.444', '-36.1', '4.967', '5228.1');</w:t>
      </w:r>
    </w:p>
    <w:p w14:paraId="4760D6B4" w14:textId="77777777" w:rsidR="00EE6FEB" w:rsidRDefault="00EE6FEB"/>
    <w:p w14:paraId="69198B62" w14:textId="77777777" w:rsidR="00EE6FEB" w:rsidRDefault="00EE6FEB">
      <w:r>
        <w:t>INSERT INTO  "Customer_social_economic_data" ("Customer_id", "emp_var_rate", "cons_price_idx", "cons_conf_idx", "euribor3m", "nr_employed") VALUES (17294, '1.4', '93.444', '-36.1', '4.967', '5228.1');</w:t>
      </w:r>
    </w:p>
    <w:p w14:paraId="14052032" w14:textId="77777777" w:rsidR="00EE6FEB" w:rsidRDefault="00EE6FEB"/>
    <w:p w14:paraId="23B0DFBA" w14:textId="77777777" w:rsidR="00EE6FEB" w:rsidRDefault="00EE6FEB">
      <w:r>
        <w:t>INSERT INTO  "Customer_social_economic_data" ("Customer_id", "emp_var_rate", "cons_price_idx", "cons_conf_idx", "euribor3m", "nr_employed") VALUES (17295, '1.4', '93.444', '-36.1', '4.967', '5228.1');</w:t>
      </w:r>
    </w:p>
    <w:p w14:paraId="5383B9F0" w14:textId="77777777" w:rsidR="00EE6FEB" w:rsidRDefault="00EE6FEB"/>
    <w:p w14:paraId="7F80FE15" w14:textId="77777777" w:rsidR="00EE6FEB" w:rsidRDefault="00EE6FEB">
      <w:r>
        <w:t>INSERT INTO  "Customer_social_economic_data" ("Customer_id", "emp_var_rate", "cons_price_idx", "cons_conf_idx", "euribor3m", "nr_employed") VALUES (17296, '1.4', '93.444', '-36.1', '4.967', '5228.1');</w:t>
      </w:r>
    </w:p>
    <w:p w14:paraId="12A059ED" w14:textId="77777777" w:rsidR="00EE6FEB" w:rsidRDefault="00EE6FEB"/>
    <w:p w14:paraId="2CA69AF6" w14:textId="77777777" w:rsidR="00EE6FEB" w:rsidRDefault="00EE6FEB">
      <w:r>
        <w:t>INSERT INTO  "Customer_social_economic_data" ("Customer_id", "emp_var_rate", "cons_price_idx", "cons_conf_idx", "euribor3m", "nr_employed") VALUES (17297, '1.4', '93.444', '-36.1', '4.967', '5228.1');</w:t>
      </w:r>
    </w:p>
    <w:p w14:paraId="0E939C3F" w14:textId="77777777" w:rsidR="00EE6FEB" w:rsidRDefault="00EE6FEB"/>
    <w:p w14:paraId="4FDDDE4C" w14:textId="77777777" w:rsidR="00EE6FEB" w:rsidRDefault="00EE6FEB">
      <w:r>
        <w:t>INSERT INTO  "Customer_social_economic_data" ("Customer_id", "emp_var_rate", "cons_price_idx", "cons_conf_idx", "euribor3m", "nr_employed") VALUES (17298, '1.4', '93.444', '-36.1', '4.967', '5228.1');</w:t>
      </w:r>
    </w:p>
    <w:p w14:paraId="0DA5F968" w14:textId="77777777" w:rsidR="00EE6FEB" w:rsidRDefault="00EE6FEB"/>
    <w:p w14:paraId="335DBE8F" w14:textId="77777777" w:rsidR="00EE6FEB" w:rsidRDefault="00EE6FEB">
      <w:r>
        <w:t>INSERT INTO  "Customer_social_economic_data" ("Customer_id", "emp_var_rate", "cons_price_idx", "cons_conf_idx", "euribor3m", "nr_employed") VALUES (17299, '1.4', '93.444', '-36.1', '4.967', '5228.1');</w:t>
      </w:r>
    </w:p>
    <w:p w14:paraId="2E643B22" w14:textId="77777777" w:rsidR="00EE6FEB" w:rsidRDefault="00EE6FEB"/>
    <w:p w14:paraId="563D5041" w14:textId="77777777" w:rsidR="00EE6FEB" w:rsidRDefault="00EE6FEB">
      <w:r>
        <w:t>INSERT INTO  "Customer_social_economic_data" ("Customer_id", "emp_var_rate", "cons_price_idx", "cons_conf_idx", "euribor3m", "nr_employed") VALUES (17300, '1.4', '93.444', '-36.1', '4.967', '5228.1');</w:t>
      </w:r>
    </w:p>
    <w:p w14:paraId="093CC3B4" w14:textId="77777777" w:rsidR="00EE6FEB" w:rsidRDefault="00EE6FEB"/>
    <w:p w14:paraId="7B2C8E0E" w14:textId="77777777" w:rsidR="00EE6FEB" w:rsidRDefault="00EE6FEB">
      <w:r>
        <w:t>INSERT INTO  "Customer_social_economic_data" ("Customer_id", "emp_var_rate", "cons_price_idx", "cons_conf_idx", "euribor3m", "nr_employed") VALUES (17301, '1.4', '93.444', '-36.1', '4.967', '5228.1');</w:t>
      </w:r>
    </w:p>
    <w:p w14:paraId="77529BBB" w14:textId="77777777" w:rsidR="00EE6FEB" w:rsidRDefault="00EE6FEB"/>
    <w:p w14:paraId="372D3D76" w14:textId="77777777" w:rsidR="00EE6FEB" w:rsidRDefault="00EE6FEB">
      <w:r>
        <w:t>INSERT INTO  "Customer_social_economic_data" ("Customer_id", "emp_var_rate", "cons_price_idx", "cons_conf_idx", "euribor3m", "nr_employed") VALUES (17302, '1.4', '93.444', '-36.1', '4.967', '5228.1');</w:t>
      </w:r>
    </w:p>
    <w:p w14:paraId="5D9B9A54" w14:textId="77777777" w:rsidR="00EE6FEB" w:rsidRDefault="00EE6FEB"/>
    <w:p w14:paraId="357C66C7" w14:textId="77777777" w:rsidR="00EE6FEB" w:rsidRDefault="00EE6FEB">
      <w:r>
        <w:t>INSERT INTO  "Customer_social_economic_data" ("Customer_id", "emp_var_rate", "cons_price_idx", "cons_conf_idx", "euribor3m", "nr_employed") VALUES (17303, '1.4', '93.444', '-36.1', '4.967', '5228.1');</w:t>
      </w:r>
    </w:p>
    <w:p w14:paraId="007FA71B" w14:textId="77777777" w:rsidR="00EE6FEB" w:rsidRDefault="00EE6FEB"/>
    <w:p w14:paraId="3C3A5CDF" w14:textId="77777777" w:rsidR="00EE6FEB" w:rsidRDefault="00EE6FEB">
      <w:r>
        <w:t>INSERT INTO  "Customer_social_economic_data" ("Customer_id", "emp_var_rate", "cons_price_idx", "cons_conf_idx", "euribor3m", "nr_employed") VALUES (17304, '1.4', '93.444', '-36.1', '4.967', '5228.1');</w:t>
      </w:r>
    </w:p>
    <w:p w14:paraId="2609BB58" w14:textId="77777777" w:rsidR="00EE6FEB" w:rsidRDefault="00EE6FEB"/>
    <w:p w14:paraId="5E64E639" w14:textId="77777777" w:rsidR="00EE6FEB" w:rsidRDefault="00EE6FEB">
      <w:r>
        <w:t>INSERT INTO  "Customer_social_economic_data" ("Customer_id", "emp_var_rate", "cons_price_idx", "cons_conf_idx", "euribor3m", "nr_employed") VALUES (17305, '1.4', '93.444', '-36.1', '4.967', '5228.1');</w:t>
      </w:r>
    </w:p>
    <w:p w14:paraId="5FE10EF1" w14:textId="77777777" w:rsidR="00EE6FEB" w:rsidRDefault="00EE6FEB"/>
    <w:p w14:paraId="58072584" w14:textId="77777777" w:rsidR="00EE6FEB" w:rsidRDefault="00EE6FEB">
      <w:r>
        <w:t>INSERT INTO  "Customer_social_economic_data" ("Customer_id", "emp_var_rate", "cons_price_idx", "cons_conf_idx", "euribor3m", "nr_employed") VALUES (17306, '1.4', '93.444', '-36.1', '4.967', '5228.1');</w:t>
      </w:r>
    </w:p>
    <w:p w14:paraId="25371D5C" w14:textId="77777777" w:rsidR="00EE6FEB" w:rsidRDefault="00EE6FEB"/>
    <w:p w14:paraId="4E6E152F" w14:textId="77777777" w:rsidR="00EE6FEB" w:rsidRDefault="00EE6FEB">
      <w:r>
        <w:t>INSERT INTO  "Customer_social_economic_data" ("Customer_id", "emp_var_rate", "cons_price_idx", "cons_conf_idx", "euribor3m", "nr_employed") VALUES (17307, '1.4', '93.444', '-36.1', '4.967', '5228.1');</w:t>
      </w:r>
    </w:p>
    <w:p w14:paraId="702F7FD7" w14:textId="77777777" w:rsidR="00EE6FEB" w:rsidRDefault="00EE6FEB"/>
    <w:p w14:paraId="69485E27" w14:textId="77777777" w:rsidR="00EE6FEB" w:rsidRDefault="00EE6FEB">
      <w:r>
        <w:t>INSERT INTO  "Customer_social_economic_data" ("Customer_id", "emp_var_rate", "cons_price_idx", "cons_conf_idx", "euribor3m", "nr_employed") VALUES (17308, '1.4', '93.444', '-36.1', '4.967', '5228.1');</w:t>
      </w:r>
    </w:p>
    <w:p w14:paraId="1850F289" w14:textId="77777777" w:rsidR="00EE6FEB" w:rsidRDefault="00EE6FEB"/>
    <w:p w14:paraId="7475289D" w14:textId="77777777" w:rsidR="00EE6FEB" w:rsidRDefault="00EE6FEB">
      <w:r>
        <w:t>INSERT INTO  "Customer_social_economic_data" ("Customer_id", "emp_var_rate", "cons_price_idx", "cons_conf_idx", "euribor3m", "nr_employed") VALUES (17309, '1.4', '93.444', '-36.1', '4.967', '5228.1');</w:t>
      </w:r>
    </w:p>
    <w:p w14:paraId="4DA40DBD" w14:textId="77777777" w:rsidR="00EE6FEB" w:rsidRDefault="00EE6FEB"/>
    <w:p w14:paraId="29AFEB7F" w14:textId="77777777" w:rsidR="00EE6FEB" w:rsidRDefault="00EE6FEB">
      <w:r>
        <w:t>INSERT INTO  "Customer_social_economic_data" ("Customer_id", "emp_var_rate", "cons_price_idx", "cons_conf_idx", "euribor3m", "nr_employed") VALUES (17310, '1.4', '93.444', '-36.1', '4.967', '5228.1');</w:t>
      </w:r>
    </w:p>
    <w:p w14:paraId="5CEA26D3" w14:textId="77777777" w:rsidR="00EE6FEB" w:rsidRDefault="00EE6FEB"/>
    <w:p w14:paraId="1DE055A1" w14:textId="77777777" w:rsidR="00EE6FEB" w:rsidRDefault="00EE6FEB">
      <w:r>
        <w:t>INSERT INTO  "Customer_social_economic_data" ("Customer_id", "emp_var_rate", "cons_price_idx", "cons_conf_idx", "euribor3m", "nr_employed") VALUES (17311, '1.4', '93.444', '-36.1', '4.967', '5228.1');</w:t>
      </w:r>
    </w:p>
    <w:p w14:paraId="4241C752" w14:textId="77777777" w:rsidR="00EE6FEB" w:rsidRDefault="00EE6FEB"/>
    <w:p w14:paraId="708879B7" w14:textId="77777777" w:rsidR="00EE6FEB" w:rsidRDefault="00EE6FEB">
      <w:r>
        <w:t>INSERT INTO  "Customer_social_economic_data" ("Customer_id", "emp_var_rate", "cons_price_idx", "cons_conf_idx", "euribor3m", "nr_employed") VALUES (17312, '1.4', '93.444', '-36.1', '4.967', '5228.1');</w:t>
      </w:r>
    </w:p>
    <w:p w14:paraId="3EB25505" w14:textId="77777777" w:rsidR="00EE6FEB" w:rsidRDefault="00EE6FEB"/>
    <w:p w14:paraId="5A747E40" w14:textId="77777777" w:rsidR="00EE6FEB" w:rsidRDefault="00EE6FEB">
      <w:r>
        <w:t>INSERT INTO  "Customer_social_economic_data" ("Customer_id", "emp_var_rate", "cons_price_idx", "cons_conf_idx", "euribor3m", "nr_employed") VALUES (17313, '1.4', '93.444', '-36.1', '4.967', '5228.1');</w:t>
      </w:r>
    </w:p>
    <w:p w14:paraId="421C4A7F" w14:textId="77777777" w:rsidR="00EE6FEB" w:rsidRDefault="00EE6FEB"/>
    <w:p w14:paraId="5262BD88" w14:textId="77777777" w:rsidR="00EE6FEB" w:rsidRDefault="00EE6FEB">
      <w:r>
        <w:t>INSERT INTO  "Customer_social_economic_data" ("Customer_id", "emp_var_rate", "cons_price_idx", "cons_conf_idx", "euribor3m", "nr_employed") VALUES (17314, '1.4', '93.444', '-36.1', '4.967', '5228.1');</w:t>
      </w:r>
    </w:p>
    <w:p w14:paraId="310DEA9E" w14:textId="77777777" w:rsidR="00EE6FEB" w:rsidRDefault="00EE6FEB"/>
    <w:p w14:paraId="7DEE6B90" w14:textId="77777777" w:rsidR="00EE6FEB" w:rsidRDefault="00EE6FEB">
      <w:r>
        <w:t>INSERT INTO  "Customer_social_economic_data" ("Customer_id", "emp_var_rate", "cons_price_idx", "cons_conf_idx", "euribor3m", "nr_employed") VALUES (17315, '1.4', '93.444', '-36.1', '4.967', '5228.1');</w:t>
      </w:r>
    </w:p>
    <w:p w14:paraId="3EA16E0C" w14:textId="77777777" w:rsidR="00EE6FEB" w:rsidRDefault="00EE6FEB"/>
    <w:p w14:paraId="52078A37" w14:textId="77777777" w:rsidR="00EE6FEB" w:rsidRDefault="00EE6FEB">
      <w:r>
        <w:t>INSERT INTO  "Customer_social_economic_data" ("Customer_id", "emp_var_rate", "cons_price_idx", "cons_conf_idx", "euribor3m", "nr_employed") VALUES (17316, '1.4', '93.444', '-36.1', '4.967', '5228.1');</w:t>
      </w:r>
    </w:p>
    <w:p w14:paraId="064E413E" w14:textId="77777777" w:rsidR="00EE6FEB" w:rsidRDefault="00EE6FEB"/>
    <w:p w14:paraId="03299229" w14:textId="77777777" w:rsidR="00EE6FEB" w:rsidRDefault="00EE6FEB">
      <w:r>
        <w:t>INSERT INTO  "Customer_social_economic_data" ("Customer_id", "emp_var_rate", "cons_price_idx", "cons_conf_idx", "euribor3m", "nr_employed") VALUES (17317, '1.4', '93.444', '-36.1', '4.967', '5228.1');</w:t>
      </w:r>
    </w:p>
    <w:p w14:paraId="6CD8EFEE" w14:textId="77777777" w:rsidR="00EE6FEB" w:rsidRDefault="00EE6FEB"/>
    <w:p w14:paraId="597970C7" w14:textId="77777777" w:rsidR="00EE6FEB" w:rsidRDefault="00EE6FEB">
      <w:r>
        <w:t>INSERT INTO  "Customer_social_economic_data" ("Customer_id", "emp_var_rate", "cons_price_idx", "cons_conf_idx", "euribor3m", "nr_employed") VALUES (17318, '1.4', '93.444', '-36.1', '4.967', '5228.1');</w:t>
      </w:r>
    </w:p>
    <w:p w14:paraId="22E861AE" w14:textId="77777777" w:rsidR="00EE6FEB" w:rsidRDefault="00EE6FEB"/>
    <w:p w14:paraId="47F80C74" w14:textId="77777777" w:rsidR="00EE6FEB" w:rsidRDefault="00EE6FEB">
      <w:r>
        <w:t>INSERT INTO  "Customer_social_economic_data" ("Customer_id", "emp_var_rate", "cons_price_idx", "cons_conf_idx", "euribor3m", "nr_employed") VALUES (17319, '1.4', '93.444', '-36.1', '4.967', '5228.1');</w:t>
      </w:r>
    </w:p>
    <w:p w14:paraId="1202997B" w14:textId="77777777" w:rsidR="00EE6FEB" w:rsidRDefault="00EE6FEB"/>
    <w:p w14:paraId="08C6C746" w14:textId="77777777" w:rsidR="00EE6FEB" w:rsidRDefault="00EE6FEB">
      <w:r>
        <w:t>INSERT INTO  "Customer_social_economic_data" ("Customer_id", "emp_var_rate", "cons_price_idx", "cons_conf_idx", "euribor3m", "nr_employed") VALUES (17320, '1.4', '93.444', '-36.1', '4.967', '5228.1');</w:t>
      </w:r>
    </w:p>
    <w:p w14:paraId="4CD775C3" w14:textId="77777777" w:rsidR="00EE6FEB" w:rsidRDefault="00EE6FEB"/>
    <w:p w14:paraId="00CD8F90" w14:textId="77777777" w:rsidR="00EE6FEB" w:rsidRDefault="00EE6FEB">
      <w:r>
        <w:t>INSERT INTO  "Customer_social_economic_data" ("Customer_id", "emp_var_rate", "cons_price_idx", "cons_conf_idx", "euribor3m", "nr_employed") VALUES (17321, '1.4', '93.444', '-36.1', '4.967', '5228.1');</w:t>
      </w:r>
    </w:p>
    <w:p w14:paraId="690932FE" w14:textId="77777777" w:rsidR="00EE6FEB" w:rsidRDefault="00EE6FEB"/>
    <w:p w14:paraId="20F63682" w14:textId="77777777" w:rsidR="00EE6FEB" w:rsidRDefault="00EE6FEB">
      <w:r>
        <w:t>INSERT INTO  "Customer_social_economic_data" ("Customer_id", "emp_var_rate", "cons_price_idx", "cons_conf_idx", "euribor3m", "nr_employed") VALUES (17322, '1.4', '93.444', '-36.1', '4.967', '5228.1');</w:t>
      </w:r>
    </w:p>
    <w:p w14:paraId="2095DE50" w14:textId="77777777" w:rsidR="00EE6FEB" w:rsidRDefault="00EE6FEB"/>
    <w:p w14:paraId="307E68AC" w14:textId="77777777" w:rsidR="00EE6FEB" w:rsidRDefault="00EE6FEB">
      <w:r>
        <w:t>INSERT INTO  "Customer_social_economic_data" ("Customer_id", "emp_var_rate", "cons_price_idx", "cons_conf_idx", "euribor3m", "nr_employed") VALUES (17323, '1.4', '93.444', '-36.1', '4.967', '5228.1');</w:t>
      </w:r>
    </w:p>
    <w:p w14:paraId="7C825E81" w14:textId="77777777" w:rsidR="00EE6FEB" w:rsidRDefault="00EE6FEB"/>
    <w:p w14:paraId="30707AC4" w14:textId="77777777" w:rsidR="00EE6FEB" w:rsidRDefault="00EE6FEB">
      <w:r>
        <w:t>INSERT INTO  "Customer_social_economic_data" ("Customer_id", "emp_var_rate", "cons_price_idx", "cons_conf_idx", "euribor3m", "nr_employed") VALUES (17324, '1.4', '93.444', '-36.1', '4.967', '5228.1');</w:t>
      </w:r>
    </w:p>
    <w:p w14:paraId="66228D70" w14:textId="77777777" w:rsidR="00EE6FEB" w:rsidRDefault="00EE6FEB"/>
    <w:p w14:paraId="5698F287" w14:textId="77777777" w:rsidR="00EE6FEB" w:rsidRDefault="00EE6FEB">
      <w:r>
        <w:t>INSERT INTO  "Customer_social_economic_data" ("Customer_id", "emp_var_rate", "cons_price_idx", "cons_conf_idx", "euribor3m", "nr_employed") VALUES (17325, '1.4', '93.444', '-36.1', '4.967', '5228.1');</w:t>
      </w:r>
    </w:p>
    <w:p w14:paraId="449D1403" w14:textId="77777777" w:rsidR="00EE6FEB" w:rsidRDefault="00EE6FEB"/>
    <w:p w14:paraId="5915914D" w14:textId="77777777" w:rsidR="00EE6FEB" w:rsidRDefault="00EE6FEB">
      <w:r>
        <w:t>INSERT INTO  "Customer_social_economic_data" ("Customer_id", "emp_var_rate", "cons_price_idx", "cons_conf_idx", "euribor3m", "nr_employed") VALUES (17326, '1.4', '93.444', '-36.1', '4.967', '5228.1');</w:t>
      </w:r>
    </w:p>
    <w:p w14:paraId="2B742B7D" w14:textId="77777777" w:rsidR="00EE6FEB" w:rsidRDefault="00EE6FEB"/>
    <w:p w14:paraId="22B51F32" w14:textId="77777777" w:rsidR="00EE6FEB" w:rsidRDefault="00EE6FEB">
      <w:r>
        <w:t>INSERT INTO  "Customer_social_economic_data" ("Customer_id", "emp_var_rate", "cons_price_idx", "cons_conf_idx", "euribor3m", "nr_employed") VALUES (17327, '1.4', '93.444', '-36.1', '4.967', '5228.1');</w:t>
      </w:r>
    </w:p>
    <w:p w14:paraId="197A9144" w14:textId="77777777" w:rsidR="00EE6FEB" w:rsidRDefault="00EE6FEB"/>
    <w:p w14:paraId="0E2397DA" w14:textId="77777777" w:rsidR="00EE6FEB" w:rsidRDefault="00EE6FEB">
      <w:r>
        <w:t>INSERT INTO  "Customer_social_economic_data" ("Customer_id", "emp_var_rate", "cons_price_idx", "cons_conf_idx", "euribor3m", "nr_employed") VALUES (17328, '1.4', '93.444', '-36.1', '4.967', '5228.1');</w:t>
      </w:r>
    </w:p>
    <w:p w14:paraId="068537E0" w14:textId="77777777" w:rsidR="00EE6FEB" w:rsidRDefault="00EE6FEB"/>
    <w:p w14:paraId="3FBD5043" w14:textId="77777777" w:rsidR="00EE6FEB" w:rsidRDefault="00EE6FEB">
      <w:r>
        <w:t>INSERT INTO  "Customer_social_economic_data" ("Customer_id", "emp_var_rate", "cons_price_idx", "cons_conf_idx", "euribor3m", "nr_employed") VALUES (17329, '1.4', '93.444', '-36.1', '4.967', '5228.1');</w:t>
      </w:r>
    </w:p>
    <w:p w14:paraId="5CBCE38B" w14:textId="77777777" w:rsidR="00EE6FEB" w:rsidRDefault="00EE6FEB"/>
    <w:p w14:paraId="55723718" w14:textId="77777777" w:rsidR="00EE6FEB" w:rsidRDefault="00EE6FEB">
      <w:r>
        <w:t>INSERT INTO  "Customer_social_economic_data" ("Customer_id", "emp_var_rate", "cons_price_idx", "cons_conf_idx", "euribor3m", "nr_employed") VALUES (17330, '1.4', '93.444', '-36.1', '4.967', '5228.1');</w:t>
      </w:r>
    </w:p>
    <w:p w14:paraId="19B86744" w14:textId="77777777" w:rsidR="00EE6FEB" w:rsidRDefault="00EE6FEB"/>
    <w:p w14:paraId="525E637C" w14:textId="77777777" w:rsidR="00EE6FEB" w:rsidRDefault="00EE6FEB">
      <w:r>
        <w:t>INSERT INTO  "Customer_social_economic_data" ("Customer_id", "emp_var_rate", "cons_price_idx", "cons_conf_idx", "euribor3m", "nr_employed") VALUES (17331, '1.4', '93.444', '-36.1', '4.967', '5228.1');</w:t>
      </w:r>
    </w:p>
    <w:p w14:paraId="0A1B6657" w14:textId="77777777" w:rsidR="00EE6FEB" w:rsidRDefault="00EE6FEB"/>
    <w:p w14:paraId="5831C65C" w14:textId="77777777" w:rsidR="00EE6FEB" w:rsidRDefault="00EE6FEB">
      <w:r>
        <w:t>INSERT INTO  "Customer_social_economic_data" ("Customer_id", "emp_var_rate", "cons_price_idx", "cons_conf_idx", "euribor3m", "nr_employed") VALUES (17332, '1.4', '93.444', '-36.1', '4.967', '5228.1');</w:t>
      </w:r>
    </w:p>
    <w:p w14:paraId="08939E74" w14:textId="77777777" w:rsidR="00EE6FEB" w:rsidRDefault="00EE6FEB"/>
    <w:p w14:paraId="22327241" w14:textId="77777777" w:rsidR="00EE6FEB" w:rsidRDefault="00EE6FEB">
      <w:r>
        <w:t>INSERT INTO  "Customer_social_economic_data" ("Customer_id", "emp_var_rate", "cons_price_idx", "cons_conf_idx", "euribor3m", "nr_employed") VALUES (17333, '1.4', '93.444', '-36.1', '4.967', '5228.1');</w:t>
      </w:r>
    </w:p>
    <w:p w14:paraId="0455DE3D" w14:textId="77777777" w:rsidR="00EE6FEB" w:rsidRDefault="00EE6FEB"/>
    <w:p w14:paraId="6D3B8D98" w14:textId="77777777" w:rsidR="00EE6FEB" w:rsidRDefault="00EE6FEB">
      <w:r>
        <w:t>INSERT INTO  "Customer_social_economic_data" ("Customer_id", "emp_var_rate", "cons_price_idx", "cons_conf_idx", "euribor3m", "nr_employed") VALUES (17334, '1.4', '93.444', '-36.1', '4.967', '5228.1');</w:t>
      </w:r>
    </w:p>
    <w:p w14:paraId="20B3EC58" w14:textId="77777777" w:rsidR="00EE6FEB" w:rsidRDefault="00EE6FEB"/>
    <w:p w14:paraId="317EA3A4" w14:textId="77777777" w:rsidR="00EE6FEB" w:rsidRDefault="00EE6FEB">
      <w:r>
        <w:t>INSERT INTO  "Customer_social_economic_data" ("Customer_id", "emp_var_rate", "cons_price_idx", "cons_conf_idx", "euribor3m", "nr_employed") VALUES (17335, '1.4', '93.444', '-36.1', '4.967', '5228.1');</w:t>
      </w:r>
    </w:p>
    <w:p w14:paraId="6258A2D8" w14:textId="77777777" w:rsidR="00EE6FEB" w:rsidRDefault="00EE6FEB"/>
    <w:p w14:paraId="7D6C1141" w14:textId="77777777" w:rsidR="00EE6FEB" w:rsidRDefault="00EE6FEB">
      <w:r>
        <w:t>INSERT INTO  "Customer_social_economic_data" ("Customer_id", "emp_var_rate", "cons_price_idx", "cons_conf_idx", "euribor3m", "nr_employed") VALUES (17336, '1.4', '93.444', '-36.1', '4.967', '5228.1');</w:t>
      </w:r>
    </w:p>
    <w:p w14:paraId="35DEF42F" w14:textId="77777777" w:rsidR="00EE6FEB" w:rsidRDefault="00EE6FEB"/>
    <w:p w14:paraId="454A756F" w14:textId="77777777" w:rsidR="00EE6FEB" w:rsidRDefault="00EE6FEB">
      <w:r>
        <w:t>INSERT INTO  "Customer_social_economic_data" ("Customer_id", "emp_var_rate", "cons_price_idx", "cons_conf_idx", "euribor3m", "nr_employed") VALUES (17337, '1.4', '93.444', '-36.1', '4.967', '5228.1');</w:t>
      </w:r>
    </w:p>
    <w:p w14:paraId="5487EC4E" w14:textId="77777777" w:rsidR="00EE6FEB" w:rsidRDefault="00EE6FEB"/>
    <w:p w14:paraId="7D814306" w14:textId="77777777" w:rsidR="00EE6FEB" w:rsidRDefault="00EE6FEB">
      <w:r>
        <w:t>INSERT INTO  "Customer_social_economic_data" ("Customer_id", "emp_var_rate", "cons_price_idx", "cons_conf_idx", "euribor3m", "nr_employed") VALUES (17338, '1.4', '93.444', '-36.1', '4.967', '5228.1');</w:t>
      </w:r>
    </w:p>
    <w:p w14:paraId="62F54373" w14:textId="77777777" w:rsidR="00EE6FEB" w:rsidRDefault="00EE6FEB"/>
    <w:p w14:paraId="76297FCC" w14:textId="77777777" w:rsidR="00EE6FEB" w:rsidRDefault="00EE6FEB">
      <w:r>
        <w:t>INSERT INTO  "Customer_social_economic_data" ("Customer_id", "emp_var_rate", "cons_price_idx", "cons_conf_idx", "euribor3m", "nr_employed") VALUES (17339, '1.4', '93.444', '-36.1', '4.967', '5228.1');</w:t>
      </w:r>
    </w:p>
    <w:p w14:paraId="311899F7" w14:textId="77777777" w:rsidR="00EE6FEB" w:rsidRDefault="00EE6FEB"/>
    <w:p w14:paraId="17D75F17" w14:textId="77777777" w:rsidR="00EE6FEB" w:rsidRDefault="00EE6FEB">
      <w:r>
        <w:t>INSERT INTO  "Customer_social_economic_data" ("Customer_id", "emp_var_rate", "cons_price_idx", "cons_conf_idx", "euribor3m", "nr_employed") VALUES (17340, '1.4', '93.444', '-36.1', '4.967', '5228.1');</w:t>
      </w:r>
    </w:p>
    <w:p w14:paraId="3C67BE56" w14:textId="77777777" w:rsidR="00EE6FEB" w:rsidRDefault="00EE6FEB"/>
    <w:p w14:paraId="72FDBFEE" w14:textId="77777777" w:rsidR="00EE6FEB" w:rsidRDefault="00EE6FEB">
      <w:r>
        <w:t>INSERT INTO  "Customer_social_economic_data" ("Customer_id", "emp_var_rate", "cons_price_idx", "cons_conf_idx", "euribor3m", "nr_employed") VALUES (17341, '1.4', '93.444', '-36.1', '4.967', '5228.1');</w:t>
      </w:r>
    </w:p>
    <w:p w14:paraId="0BB913BC" w14:textId="77777777" w:rsidR="00EE6FEB" w:rsidRDefault="00EE6FEB"/>
    <w:p w14:paraId="5636D9F4" w14:textId="77777777" w:rsidR="00EE6FEB" w:rsidRDefault="00EE6FEB">
      <w:r>
        <w:t>INSERT INTO  "Customer_social_economic_data" ("Customer_id", "emp_var_rate", "cons_price_idx", "cons_conf_idx", "euribor3m", "nr_employed") VALUES (17342, '1.4', '93.444', '-36.1', '4.967', '5228.1');</w:t>
      </w:r>
    </w:p>
    <w:p w14:paraId="11544A7F" w14:textId="77777777" w:rsidR="00EE6FEB" w:rsidRDefault="00EE6FEB"/>
    <w:p w14:paraId="69BAB058" w14:textId="77777777" w:rsidR="00EE6FEB" w:rsidRDefault="00EE6FEB">
      <w:r>
        <w:t>INSERT INTO  "Customer_social_economic_data" ("Customer_id", "emp_var_rate", "cons_price_idx", "cons_conf_idx", "euribor3m", "nr_employed") VALUES (17343, '1.4', '93.444', '-36.1', '4.967', '5228.1');</w:t>
      </w:r>
    </w:p>
    <w:p w14:paraId="3A0C0160" w14:textId="77777777" w:rsidR="00EE6FEB" w:rsidRDefault="00EE6FEB"/>
    <w:p w14:paraId="799D9ECE" w14:textId="77777777" w:rsidR="00EE6FEB" w:rsidRDefault="00EE6FEB">
      <w:r>
        <w:t>INSERT INTO  "Customer_social_economic_data" ("Customer_id", "emp_var_rate", "cons_price_idx", "cons_conf_idx", "euribor3m", "nr_employed") VALUES (17344, '1.4', '93.444', '-36.1', '4.967', '5228.1');</w:t>
      </w:r>
    </w:p>
    <w:p w14:paraId="2EE24A5C" w14:textId="77777777" w:rsidR="00EE6FEB" w:rsidRDefault="00EE6FEB"/>
    <w:p w14:paraId="3A4B7946" w14:textId="77777777" w:rsidR="00EE6FEB" w:rsidRDefault="00EE6FEB">
      <w:r>
        <w:t>INSERT INTO  "Customer_social_economic_data" ("Customer_id", "emp_var_rate", "cons_price_idx", "cons_conf_idx", "euribor3m", "nr_employed") VALUES (17345, '1.4', '93.444', '-36.1', '4.967', '5228.1');</w:t>
      </w:r>
    </w:p>
    <w:p w14:paraId="7C7841B3" w14:textId="77777777" w:rsidR="00EE6FEB" w:rsidRDefault="00EE6FEB"/>
    <w:p w14:paraId="2C7D76FA" w14:textId="77777777" w:rsidR="00EE6FEB" w:rsidRDefault="00EE6FEB">
      <w:r>
        <w:t>INSERT INTO  "Customer_social_economic_data" ("Customer_id", "emp_var_rate", "cons_price_idx", "cons_conf_idx", "euribor3m", "nr_employed") VALUES (17346, '1.4', '93.444', '-36.1', '4.967', '5228.1');</w:t>
      </w:r>
    </w:p>
    <w:p w14:paraId="644A0D8A" w14:textId="77777777" w:rsidR="00EE6FEB" w:rsidRDefault="00EE6FEB"/>
    <w:p w14:paraId="07F6543B" w14:textId="77777777" w:rsidR="00EE6FEB" w:rsidRDefault="00EE6FEB">
      <w:r>
        <w:t>INSERT INTO  "Customer_social_economic_data" ("Customer_id", "emp_var_rate", "cons_price_idx", "cons_conf_idx", "euribor3m", "nr_employed") VALUES (17347, '1.4', '93.444', '-36.1', '4.967', '5228.1');</w:t>
      </w:r>
    </w:p>
    <w:p w14:paraId="100A20E5" w14:textId="77777777" w:rsidR="00EE6FEB" w:rsidRDefault="00EE6FEB"/>
    <w:p w14:paraId="6F9CB347" w14:textId="77777777" w:rsidR="00EE6FEB" w:rsidRDefault="00EE6FEB">
      <w:r>
        <w:t>INSERT INTO  "Customer_social_economic_data" ("Customer_id", "emp_var_rate", "cons_price_idx", "cons_conf_idx", "euribor3m", "nr_employed") VALUES (17348, '1.4', '93.444', '-36.1', '4.967', '5228.1');</w:t>
      </w:r>
    </w:p>
    <w:p w14:paraId="69968C92" w14:textId="77777777" w:rsidR="00EE6FEB" w:rsidRDefault="00EE6FEB"/>
    <w:p w14:paraId="4F9BBEE4" w14:textId="77777777" w:rsidR="00EE6FEB" w:rsidRDefault="00EE6FEB">
      <w:r>
        <w:t>INSERT INTO  "Customer_social_economic_data" ("Customer_id", "emp_var_rate", "cons_price_idx", "cons_conf_idx", "euribor3m", "nr_employed") VALUES (17349, '1.4', '93.444', '-36.1', '4.967', '5228.1');</w:t>
      </w:r>
    </w:p>
    <w:p w14:paraId="24F7025A" w14:textId="77777777" w:rsidR="00EE6FEB" w:rsidRDefault="00EE6FEB"/>
    <w:p w14:paraId="33220226" w14:textId="77777777" w:rsidR="00EE6FEB" w:rsidRDefault="00EE6FEB">
      <w:r>
        <w:t>INSERT INTO  "Customer_social_economic_data" ("Customer_id", "emp_var_rate", "cons_price_idx", "cons_conf_idx", "euribor3m", "nr_employed") VALUES (17350, '1.4', '93.444', '-36.1', '4.967', '5228.1');</w:t>
      </w:r>
    </w:p>
    <w:p w14:paraId="3AB94246" w14:textId="77777777" w:rsidR="00EE6FEB" w:rsidRDefault="00EE6FEB"/>
    <w:p w14:paraId="7030426E" w14:textId="77777777" w:rsidR="00EE6FEB" w:rsidRDefault="00EE6FEB">
      <w:r>
        <w:t>INSERT INTO  "Customer_social_economic_data" ("Customer_id", "emp_var_rate", "cons_price_idx", "cons_conf_idx", "euribor3m", "nr_employed") VALUES (17351, '1.4', '93.444', '-36.1', '4.967', '5228.1');</w:t>
      </w:r>
    </w:p>
    <w:p w14:paraId="06716F59" w14:textId="77777777" w:rsidR="00EE6FEB" w:rsidRDefault="00EE6FEB"/>
    <w:p w14:paraId="48C966B3" w14:textId="77777777" w:rsidR="00EE6FEB" w:rsidRDefault="00EE6FEB">
      <w:r>
        <w:t>INSERT INTO  "Customer_social_economic_data" ("Customer_id", "emp_var_rate", "cons_price_idx", "cons_conf_idx", "euribor3m", "nr_employed") VALUES (17352, '1.4', '93.444', '-36.1', '4.967', '5228.1');</w:t>
      </w:r>
    </w:p>
    <w:p w14:paraId="7175B1CC" w14:textId="77777777" w:rsidR="00EE6FEB" w:rsidRDefault="00EE6FEB"/>
    <w:p w14:paraId="4B32D7F8" w14:textId="77777777" w:rsidR="00EE6FEB" w:rsidRDefault="00EE6FEB">
      <w:r>
        <w:t>INSERT INTO  "Customer_social_economic_data" ("Customer_id", "emp_var_rate", "cons_price_idx", "cons_conf_idx", "euribor3m", "nr_employed") VALUES (17353, '1.4', '93.444', '-36.1', '4.967', '5228.1');</w:t>
      </w:r>
    </w:p>
    <w:p w14:paraId="78941E7B" w14:textId="77777777" w:rsidR="00EE6FEB" w:rsidRDefault="00EE6FEB"/>
    <w:p w14:paraId="65624945" w14:textId="77777777" w:rsidR="00EE6FEB" w:rsidRDefault="00EE6FEB">
      <w:r>
        <w:t>INSERT INTO  "Customer_social_economic_data" ("Customer_id", "emp_var_rate", "cons_price_idx", "cons_conf_idx", "euribor3m", "nr_employed") VALUES (17354, '1.4', '93.444', '-36.1', '4.967', '5228.1');</w:t>
      </w:r>
    </w:p>
    <w:p w14:paraId="06A1CE30" w14:textId="77777777" w:rsidR="00EE6FEB" w:rsidRDefault="00EE6FEB"/>
    <w:p w14:paraId="086FAD0E" w14:textId="77777777" w:rsidR="00EE6FEB" w:rsidRDefault="00EE6FEB">
      <w:r>
        <w:t>INSERT INTO  "Customer_social_economic_data" ("Customer_id", "emp_var_rate", "cons_price_idx", "cons_conf_idx", "euribor3m", "nr_employed") VALUES (17355, '1.4', '93.444', '-36.1', '4.967', '5228.1');</w:t>
      </w:r>
    </w:p>
    <w:p w14:paraId="3F4EAC9B" w14:textId="77777777" w:rsidR="00EE6FEB" w:rsidRDefault="00EE6FEB"/>
    <w:p w14:paraId="48408AD4" w14:textId="77777777" w:rsidR="00EE6FEB" w:rsidRDefault="00EE6FEB">
      <w:r>
        <w:t>INSERT INTO  "Customer_social_economic_data" ("Customer_id", "emp_var_rate", "cons_price_idx", "cons_conf_idx", "euribor3m", "nr_employed") VALUES (17356, '1.4', '93.444', '-36.1', '4.967', '5228.1');</w:t>
      </w:r>
    </w:p>
    <w:p w14:paraId="6F1ABCA8" w14:textId="77777777" w:rsidR="00EE6FEB" w:rsidRDefault="00EE6FEB"/>
    <w:p w14:paraId="6FC46A78" w14:textId="77777777" w:rsidR="00EE6FEB" w:rsidRDefault="00EE6FEB">
      <w:r>
        <w:t>INSERT INTO  "Customer_social_economic_data" ("Customer_id", "emp_var_rate", "cons_price_idx", "cons_conf_idx", "euribor3m", "nr_employed") VALUES (17357, '1.4', '93.444', '-36.1', '4.967', '5228.1');</w:t>
      </w:r>
    </w:p>
    <w:p w14:paraId="5D357E18" w14:textId="77777777" w:rsidR="00EE6FEB" w:rsidRDefault="00EE6FEB"/>
    <w:p w14:paraId="68334C56" w14:textId="77777777" w:rsidR="00EE6FEB" w:rsidRDefault="00EE6FEB">
      <w:r>
        <w:t>INSERT INTO  "Customer_social_economic_data" ("Customer_id", "emp_var_rate", "cons_price_idx", "cons_conf_idx", "euribor3m", "nr_employed") VALUES (17358, '1.4', '93.444', '-36.1', '4.967', '5228.1');</w:t>
      </w:r>
    </w:p>
    <w:p w14:paraId="1304757B" w14:textId="77777777" w:rsidR="00EE6FEB" w:rsidRDefault="00EE6FEB"/>
    <w:p w14:paraId="2D1BBB4A" w14:textId="77777777" w:rsidR="00EE6FEB" w:rsidRDefault="00EE6FEB">
      <w:r>
        <w:t>INSERT INTO  "Customer_social_economic_data" ("Customer_id", "emp_var_rate", "cons_price_idx", "cons_conf_idx", "euribor3m", "nr_employed") VALUES (17359, '1.4', '93.444', '-36.1', '4.967', '5228.1');</w:t>
      </w:r>
    </w:p>
    <w:p w14:paraId="1BECC3ED" w14:textId="77777777" w:rsidR="00EE6FEB" w:rsidRDefault="00EE6FEB"/>
    <w:p w14:paraId="65251DDB" w14:textId="77777777" w:rsidR="00EE6FEB" w:rsidRDefault="00EE6FEB">
      <w:r>
        <w:t>INSERT INTO  "Customer_social_economic_data" ("Customer_id", "emp_var_rate", "cons_price_idx", "cons_conf_idx", "euribor3m", "nr_employed") VALUES (17360, '1.4', '93.444', '-36.1', '4.967', '5228.1');</w:t>
      </w:r>
    </w:p>
    <w:p w14:paraId="5BF754B1" w14:textId="77777777" w:rsidR="00EE6FEB" w:rsidRDefault="00EE6FEB"/>
    <w:p w14:paraId="3A78E6FD" w14:textId="77777777" w:rsidR="00EE6FEB" w:rsidRDefault="00EE6FEB">
      <w:r>
        <w:t>INSERT INTO  "Customer_social_economic_data" ("Customer_id", "emp_var_rate", "cons_price_idx", "cons_conf_idx", "euribor3m", "nr_employed") VALUES (17361, '1.4', '93.444', '-36.1', '4.967', '5228.1');</w:t>
      </w:r>
    </w:p>
    <w:p w14:paraId="4B4245D6" w14:textId="77777777" w:rsidR="00EE6FEB" w:rsidRDefault="00EE6FEB"/>
    <w:p w14:paraId="487DF8FC" w14:textId="77777777" w:rsidR="00EE6FEB" w:rsidRDefault="00EE6FEB">
      <w:r>
        <w:t>INSERT INTO  "Customer_social_economic_data" ("Customer_id", "emp_var_rate", "cons_price_idx", "cons_conf_idx", "euribor3m", "nr_employed") VALUES (17362, '1.4', '93.444', '-36.1', '4.967', '5228.1');</w:t>
      </w:r>
    </w:p>
    <w:p w14:paraId="23C5B803" w14:textId="77777777" w:rsidR="00EE6FEB" w:rsidRDefault="00EE6FEB"/>
    <w:p w14:paraId="7331041C" w14:textId="77777777" w:rsidR="00EE6FEB" w:rsidRDefault="00EE6FEB">
      <w:r>
        <w:t>INSERT INTO  "Customer_social_economic_data" ("Customer_id", "emp_var_rate", "cons_price_idx", "cons_conf_idx", "euribor3m", "nr_employed") VALUES (17363, '1.4', '93.444', '-36.1', '4.967', '5228.1');</w:t>
      </w:r>
    </w:p>
    <w:p w14:paraId="3A7788C7" w14:textId="77777777" w:rsidR="00EE6FEB" w:rsidRDefault="00EE6FEB"/>
    <w:p w14:paraId="16C715A2" w14:textId="77777777" w:rsidR="00EE6FEB" w:rsidRDefault="00EE6FEB">
      <w:r>
        <w:t>INSERT INTO  "Customer_social_economic_data" ("Customer_id", "emp_var_rate", "cons_price_idx", "cons_conf_idx", "euribor3m", "nr_employed") VALUES (17364, '1.4', '93.444', '-36.1', '4.967', '5228.1');</w:t>
      </w:r>
    </w:p>
    <w:p w14:paraId="6E95AB6F" w14:textId="77777777" w:rsidR="00EE6FEB" w:rsidRDefault="00EE6FEB"/>
    <w:p w14:paraId="7EDEBB61" w14:textId="77777777" w:rsidR="00EE6FEB" w:rsidRDefault="00EE6FEB">
      <w:r>
        <w:t>INSERT INTO  "Customer_social_economic_data" ("Customer_id", "emp_var_rate", "cons_price_idx", "cons_conf_idx", "euribor3m", "nr_employed") VALUES (17365, '1.4', '93.444', '-36.1', '4.967', '5228.1');</w:t>
      </w:r>
    </w:p>
    <w:p w14:paraId="41C77465" w14:textId="77777777" w:rsidR="00EE6FEB" w:rsidRDefault="00EE6FEB"/>
    <w:p w14:paraId="1BC91FC9" w14:textId="77777777" w:rsidR="00EE6FEB" w:rsidRDefault="00EE6FEB">
      <w:r>
        <w:t>INSERT INTO  "Customer_social_economic_data" ("Customer_id", "emp_var_rate", "cons_price_idx", "cons_conf_idx", "euribor3m", "nr_employed") VALUES (17366, '1.4', '93.444', '-36.1', '4.967', '5228.1');</w:t>
      </w:r>
    </w:p>
    <w:p w14:paraId="0DD51460" w14:textId="77777777" w:rsidR="00EE6FEB" w:rsidRDefault="00EE6FEB"/>
    <w:p w14:paraId="427B5CC0" w14:textId="77777777" w:rsidR="00EE6FEB" w:rsidRDefault="00EE6FEB">
      <w:r>
        <w:t>INSERT INTO  "Customer_social_economic_data" ("Customer_id", "emp_var_rate", "cons_price_idx", "cons_conf_idx", "euribor3m", "nr_employed") VALUES (17367, '1.4', '93.444', '-36.1', '4.967', '5228.1');</w:t>
      </w:r>
    </w:p>
    <w:p w14:paraId="11A1FC3B" w14:textId="77777777" w:rsidR="00EE6FEB" w:rsidRDefault="00EE6FEB"/>
    <w:p w14:paraId="0E562C0B" w14:textId="77777777" w:rsidR="00EE6FEB" w:rsidRDefault="00EE6FEB">
      <w:r>
        <w:t>INSERT INTO  "Customer_social_economic_data" ("Customer_id", "emp_var_rate", "cons_price_idx", "cons_conf_idx", "euribor3m", "nr_employed") VALUES (17368, '1.4', '93.444', '-36.1', '4.967', '5228.1');</w:t>
      </w:r>
    </w:p>
    <w:p w14:paraId="1AE455D9" w14:textId="77777777" w:rsidR="00EE6FEB" w:rsidRDefault="00EE6FEB"/>
    <w:p w14:paraId="44BE33FB" w14:textId="77777777" w:rsidR="00EE6FEB" w:rsidRDefault="00EE6FEB">
      <w:r>
        <w:t>INSERT INTO  "Customer_social_economic_data" ("Customer_id", "emp_var_rate", "cons_price_idx", "cons_conf_idx", "euribor3m", "nr_employed") VALUES (17369, '1.4', '93.444', '-36.1', '4.967', '5228.1');</w:t>
      </w:r>
    </w:p>
    <w:p w14:paraId="4FDD0F55" w14:textId="77777777" w:rsidR="00EE6FEB" w:rsidRDefault="00EE6FEB"/>
    <w:p w14:paraId="6EA1FFFA" w14:textId="77777777" w:rsidR="00EE6FEB" w:rsidRDefault="00EE6FEB">
      <w:r>
        <w:t>INSERT INTO  "Customer_social_economic_data" ("Customer_id", "emp_var_rate", "cons_price_idx", "cons_conf_idx", "euribor3m", "nr_employed") VALUES (17370, '1.4', '93.444', '-36.1', '4.967', '5228.1');</w:t>
      </w:r>
    </w:p>
    <w:p w14:paraId="57E5FA54" w14:textId="77777777" w:rsidR="00EE6FEB" w:rsidRDefault="00EE6FEB"/>
    <w:p w14:paraId="2CC1408F" w14:textId="77777777" w:rsidR="00EE6FEB" w:rsidRDefault="00EE6FEB">
      <w:r>
        <w:t>INSERT INTO  "Customer_social_economic_data" ("Customer_id", "emp_var_rate", "cons_price_idx", "cons_conf_idx", "euribor3m", "nr_employed") VALUES (17371, '1.4', '93.444', '-36.1', '4.967', '5228.1');</w:t>
      </w:r>
    </w:p>
    <w:p w14:paraId="0CD671D6" w14:textId="77777777" w:rsidR="00EE6FEB" w:rsidRDefault="00EE6FEB"/>
    <w:p w14:paraId="19D9E7F3" w14:textId="77777777" w:rsidR="00EE6FEB" w:rsidRDefault="00EE6FEB">
      <w:r>
        <w:t>INSERT INTO  "Customer_social_economic_data" ("Customer_id", "emp_var_rate", "cons_price_idx", "cons_conf_idx", "euribor3m", "nr_employed") VALUES (17372, '1.4', '93.444', '-36.1', '4.967', '5228.1');</w:t>
      </w:r>
    </w:p>
    <w:p w14:paraId="57A41A83" w14:textId="77777777" w:rsidR="00EE6FEB" w:rsidRDefault="00EE6FEB"/>
    <w:p w14:paraId="4D99E722" w14:textId="77777777" w:rsidR="00EE6FEB" w:rsidRDefault="00EE6FEB">
      <w:r>
        <w:t>INSERT INTO  "Customer_social_economic_data" ("Customer_id", "emp_var_rate", "cons_price_idx", "cons_conf_idx", "euribor3m", "nr_employed") VALUES (17373, '1.4', '93.444', '-36.1', '4.967', '5228.1');</w:t>
      </w:r>
    </w:p>
    <w:p w14:paraId="2444F180" w14:textId="77777777" w:rsidR="00EE6FEB" w:rsidRDefault="00EE6FEB"/>
    <w:p w14:paraId="03F16F6E" w14:textId="77777777" w:rsidR="00EE6FEB" w:rsidRDefault="00EE6FEB">
      <w:r>
        <w:t>INSERT INTO  "Customer_social_economic_data" ("Customer_id", "emp_var_rate", "cons_price_idx", "cons_conf_idx", "euribor3m", "nr_employed") VALUES (17374, '1.4', '93.444', '-36.1', '4.967', '5228.1');</w:t>
      </w:r>
    </w:p>
    <w:p w14:paraId="604C7DB7" w14:textId="77777777" w:rsidR="00EE6FEB" w:rsidRDefault="00EE6FEB"/>
    <w:p w14:paraId="717FBC81" w14:textId="77777777" w:rsidR="00EE6FEB" w:rsidRDefault="00EE6FEB">
      <w:r>
        <w:t>INSERT INTO  "Customer_social_economic_data" ("Customer_id", "emp_var_rate", "cons_price_idx", "cons_conf_idx", "euribor3m", "nr_employed") VALUES (17375, '1.4', '93.444', '-36.1', '4.967', '5228.1');</w:t>
      </w:r>
    </w:p>
    <w:p w14:paraId="4C6F97B3" w14:textId="77777777" w:rsidR="00EE6FEB" w:rsidRDefault="00EE6FEB"/>
    <w:p w14:paraId="701B8B29" w14:textId="77777777" w:rsidR="00EE6FEB" w:rsidRDefault="00EE6FEB">
      <w:r>
        <w:t>INSERT INTO  "Customer_social_economic_data" ("Customer_id", "emp_var_rate", "cons_price_idx", "cons_conf_idx", "euribor3m", "nr_employed") VALUES (17376, '1.4', '93.444', '-36.1', '4.967', '5228.1');</w:t>
      </w:r>
    </w:p>
    <w:p w14:paraId="6BB69BA1" w14:textId="77777777" w:rsidR="00EE6FEB" w:rsidRDefault="00EE6FEB"/>
    <w:p w14:paraId="577D5384" w14:textId="77777777" w:rsidR="00EE6FEB" w:rsidRDefault="00EE6FEB">
      <w:r>
        <w:t>INSERT INTO  "Customer_social_economic_data" ("Customer_id", "emp_var_rate", "cons_price_idx", "cons_conf_idx", "euribor3m", "nr_employed") VALUES (17377, '1.4', '93.444', '-36.1', '4.967', '5228.1');</w:t>
      </w:r>
    </w:p>
    <w:p w14:paraId="7DF9DBAC" w14:textId="77777777" w:rsidR="00EE6FEB" w:rsidRDefault="00EE6FEB"/>
    <w:p w14:paraId="756D44D3" w14:textId="77777777" w:rsidR="00EE6FEB" w:rsidRDefault="00EE6FEB">
      <w:r>
        <w:t>INSERT INTO  "Customer_social_economic_data" ("Customer_id", "emp_var_rate", "cons_price_idx", "cons_conf_idx", "euribor3m", "nr_employed") VALUES (17378, '1.4', '93.444', '-36.1', '4.967', '5228.1');</w:t>
      </w:r>
    </w:p>
    <w:p w14:paraId="7BF64FDB" w14:textId="77777777" w:rsidR="00EE6FEB" w:rsidRDefault="00EE6FEB"/>
    <w:p w14:paraId="3362727B" w14:textId="77777777" w:rsidR="00EE6FEB" w:rsidRDefault="00EE6FEB">
      <w:r>
        <w:t>INSERT INTO  "Customer_social_economic_data" ("Customer_id", "emp_var_rate", "cons_price_idx", "cons_conf_idx", "euribor3m", "nr_employed") VALUES (17379, '1.4', '93.444', '-36.1', '4.967', '5228.1');</w:t>
      </w:r>
    </w:p>
    <w:p w14:paraId="62CE9E24" w14:textId="77777777" w:rsidR="00EE6FEB" w:rsidRDefault="00EE6FEB"/>
    <w:p w14:paraId="2B95B388" w14:textId="77777777" w:rsidR="00EE6FEB" w:rsidRDefault="00EE6FEB">
      <w:r>
        <w:t>INSERT INTO  "Customer_social_economic_data" ("Customer_id", "emp_var_rate", "cons_price_idx", "cons_conf_idx", "euribor3m", "nr_employed") VALUES (17380, '1.4', '93.444', '-36.1', '4.967', '5228.1');</w:t>
      </w:r>
    </w:p>
    <w:p w14:paraId="291523D3" w14:textId="77777777" w:rsidR="00EE6FEB" w:rsidRDefault="00EE6FEB"/>
    <w:p w14:paraId="2B0C3111" w14:textId="77777777" w:rsidR="00EE6FEB" w:rsidRDefault="00EE6FEB">
      <w:r>
        <w:t>INSERT INTO  "Customer_social_economic_data" ("Customer_id", "emp_var_rate", "cons_price_idx", "cons_conf_idx", "euribor3m", "nr_employed") VALUES (17381, '1.4', '93.444', '-36.1', '4.967', '5228.1');</w:t>
      </w:r>
    </w:p>
    <w:p w14:paraId="0DC323BC" w14:textId="77777777" w:rsidR="00EE6FEB" w:rsidRDefault="00EE6FEB"/>
    <w:p w14:paraId="123E8C83" w14:textId="77777777" w:rsidR="00EE6FEB" w:rsidRDefault="00EE6FEB">
      <w:r>
        <w:t>INSERT INTO  "Customer_social_economic_data" ("Customer_id", "emp_var_rate", "cons_price_idx", "cons_conf_idx", "euribor3m", "nr_employed") VALUES (17382, '1.4', '93.444', '-36.1', '4.967', '5228.1');</w:t>
      </w:r>
    </w:p>
    <w:p w14:paraId="04A12D53" w14:textId="77777777" w:rsidR="00EE6FEB" w:rsidRDefault="00EE6FEB"/>
    <w:p w14:paraId="36547151" w14:textId="77777777" w:rsidR="00EE6FEB" w:rsidRDefault="00EE6FEB">
      <w:r>
        <w:t>INSERT INTO  "Customer_social_economic_data" ("Customer_id", "emp_var_rate", "cons_price_idx", "cons_conf_idx", "euribor3m", "nr_employed") VALUES (17383, '1.4', '93.444', '-36.1', '4.967', '5228.1');</w:t>
      </w:r>
    </w:p>
    <w:p w14:paraId="608BF1B0" w14:textId="77777777" w:rsidR="00EE6FEB" w:rsidRDefault="00EE6FEB"/>
    <w:p w14:paraId="73C3CECA" w14:textId="77777777" w:rsidR="00EE6FEB" w:rsidRDefault="00EE6FEB">
      <w:r>
        <w:t>INSERT INTO  "Customer_social_economic_data" ("Customer_id", "emp_var_rate", "cons_price_idx", "cons_conf_idx", "euribor3m", "nr_employed") VALUES (17384, '1.4', '93.444', '-36.1', '4.967', '5228.1');</w:t>
      </w:r>
    </w:p>
    <w:p w14:paraId="39E12421" w14:textId="77777777" w:rsidR="00EE6FEB" w:rsidRDefault="00EE6FEB"/>
    <w:p w14:paraId="0D33CC80" w14:textId="77777777" w:rsidR="00EE6FEB" w:rsidRDefault="00EE6FEB">
      <w:r>
        <w:t>INSERT INTO  "Customer_social_economic_data" ("Customer_id", "emp_var_rate", "cons_price_idx", "cons_conf_idx", "euribor3m", "nr_employed") VALUES (17385, '1.4', '93.444', '-36.1', '4.967', '5228.1');</w:t>
      </w:r>
    </w:p>
    <w:p w14:paraId="1738FB0E" w14:textId="77777777" w:rsidR="00EE6FEB" w:rsidRDefault="00EE6FEB"/>
    <w:p w14:paraId="0004168A" w14:textId="77777777" w:rsidR="00EE6FEB" w:rsidRDefault="00EE6FEB">
      <w:r>
        <w:t>INSERT INTO  "Customer_social_economic_data" ("Customer_id", "emp_var_rate", "cons_price_idx", "cons_conf_idx", "euribor3m", "nr_employed") VALUES (17386, '1.4', '93.444', '-36.1', '4.967', '5228.1');</w:t>
      </w:r>
    </w:p>
    <w:p w14:paraId="37E1666E" w14:textId="77777777" w:rsidR="00EE6FEB" w:rsidRDefault="00EE6FEB"/>
    <w:p w14:paraId="5D234993" w14:textId="77777777" w:rsidR="00EE6FEB" w:rsidRDefault="00EE6FEB">
      <w:r>
        <w:t>INSERT INTO  "Customer_social_economic_data" ("Customer_id", "emp_var_rate", "cons_price_idx", "cons_conf_idx", "euribor3m", "nr_employed") VALUES (17387, '1.4', '93.444', '-36.1', '4.967', '5228.1');</w:t>
      </w:r>
    </w:p>
    <w:p w14:paraId="2DCA7C46" w14:textId="77777777" w:rsidR="00EE6FEB" w:rsidRDefault="00EE6FEB"/>
    <w:p w14:paraId="4C0E442C" w14:textId="77777777" w:rsidR="00EE6FEB" w:rsidRDefault="00EE6FEB">
      <w:r>
        <w:t>INSERT INTO  "Customer_social_economic_data" ("Customer_id", "emp_var_rate", "cons_price_idx", "cons_conf_idx", "euribor3m", "nr_employed") VALUES (17388, '1.4', '93.444', '-36.1', '4.967', '5228.1');</w:t>
      </w:r>
    </w:p>
    <w:p w14:paraId="5A5A3568" w14:textId="77777777" w:rsidR="00EE6FEB" w:rsidRDefault="00EE6FEB"/>
    <w:p w14:paraId="51BFC66C" w14:textId="77777777" w:rsidR="00EE6FEB" w:rsidRDefault="00EE6FEB">
      <w:r>
        <w:t>INSERT INTO  "Customer_social_economic_data" ("Customer_id", "emp_var_rate", "cons_price_idx", "cons_conf_idx", "euribor3m", "nr_employed") VALUES (17389, '1.4', '93.444', '-36.1', '4.967', '5228.1');</w:t>
      </w:r>
    </w:p>
    <w:p w14:paraId="452C0FCD" w14:textId="77777777" w:rsidR="00EE6FEB" w:rsidRDefault="00EE6FEB"/>
    <w:p w14:paraId="4666FAE6" w14:textId="77777777" w:rsidR="00EE6FEB" w:rsidRDefault="00EE6FEB">
      <w:r>
        <w:t>INSERT INTO  "Customer_social_economic_data" ("Customer_id", "emp_var_rate", "cons_price_idx", "cons_conf_idx", "euribor3m", "nr_employed") VALUES (17390, '1.4', '93.444', '-36.1', '4.967', '5228.1');</w:t>
      </w:r>
    </w:p>
    <w:p w14:paraId="77B411B5" w14:textId="77777777" w:rsidR="00EE6FEB" w:rsidRDefault="00EE6FEB"/>
    <w:p w14:paraId="521849E2" w14:textId="77777777" w:rsidR="00EE6FEB" w:rsidRDefault="00EE6FEB">
      <w:r>
        <w:t>INSERT INTO  "Customer_social_economic_data" ("Customer_id", "emp_var_rate", "cons_price_idx", "cons_conf_idx", "euribor3m", "nr_employed") VALUES (17391, '1.4', '93.444', '-36.1', '4.967', '5228.1');</w:t>
      </w:r>
    </w:p>
    <w:p w14:paraId="08D74A22" w14:textId="77777777" w:rsidR="00EE6FEB" w:rsidRDefault="00EE6FEB"/>
    <w:p w14:paraId="4643A476" w14:textId="77777777" w:rsidR="00EE6FEB" w:rsidRDefault="00EE6FEB">
      <w:r>
        <w:t>INSERT INTO  "Customer_social_economic_data" ("Customer_id", "emp_var_rate", "cons_price_idx", "cons_conf_idx", "euribor3m", "nr_employed") VALUES (17392, '1.4', '93.444', '-36.1', '4.967', '5228.1');</w:t>
      </w:r>
    </w:p>
    <w:p w14:paraId="2C091FDB" w14:textId="77777777" w:rsidR="00EE6FEB" w:rsidRDefault="00EE6FEB"/>
    <w:p w14:paraId="7517D7FE" w14:textId="77777777" w:rsidR="00EE6FEB" w:rsidRDefault="00EE6FEB">
      <w:r>
        <w:t>INSERT INTO  "Customer_social_economic_data" ("Customer_id", "emp_var_rate", "cons_price_idx", "cons_conf_idx", "euribor3m", "nr_employed") VALUES (17393, '1.4', '93.444', '-36.1', '4.967', '5228.1');</w:t>
      </w:r>
    </w:p>
    <w:p w14:paraId="2EC61765" w14:textId="77777777" w:rsidR="00EE6FEB" w:rsidRDefault="00EE6FEB"/>
    <w:p w14:paraId="007C5BBB" w14:textId="77777777" w:rsidR="00EE6FEB" w:rsidRDefault="00EE6FEB">
      <w:r>
        <w:t>INSERT INTO  "Customer_social_economic_data" ("Customer_id", "emp_var_rate", "cons_price_idx", "cons_conf_idx", "euribor3m", "nr_employed") VALUES (17394, '1.4', '93.444', '-36.1', '4.967', '5228.1');</w:t>
      </w:r>
    </w:p>
    <w:p w14:paraId="3DD7C6D6" w14:textId="77777777" w:rsidR="00EE6FEB" w:rsidRDefault="00EE6FEB"/>
    <w:p w14:paraId="19F3D889" w14:textId="77777777" w:rsidR="00EE6FEB" w:rsidRDefault="00EE6FEB">
      <w:r>
        <w:t>INSERT INTO  "Customer_social_economic_data" ("Customer_id", "emp_var_rate", "cons_price_idx", "cons_conf_idx", "euribor3m", "nr_employed") VALUES (17395, '1.4', '93.444', '-36.1', '4.967', '5228.1');</w:t>
      </w:r>
    </w:p>
    <w:p w14:paraId="3AC6C813" w14:textId="77777777" w:rsidR="00EE6FEB" w:rsidRDefault="00EE6FEB"/>
    <w:p w14:paraId="76F6659A" w14:textId="77777777" w:rsidR="00EE6FEB" w:rsidRDefault="00EE6FEB">
      <w:r>
        <w:t>INSERT INTO  "Customer_social_economic_data" ("Customer_id", "emp_var_rate", "cons_price_idx", "cons_conf_idx", "euribor3m", "nr_employed") VALUES (17396, '1.4', '93.444', '-36.1', '4.967', '5228.1');</w:t>
      </w:r>
    </w:p>
    <w:p w14:paraId="65A4C9F1" w14:textId="77777777" w:rsidR="00EE6FEB" w:rsidRDefault="00EE6FEB"/>
    <w:p w14:paraId="7DE40C45" w14:textId="77777777" w:rsidR="00EE6FEB" w:rsidRDefault="00EE6FEB">
      <w:r>
        <w:t>INSERT INTO  "Customer_social_economic_data" ("Customer_id", "emp_var_rate", "cons_price_idx", "cons_conf_idx", "euribor3m", "nr_employed") VALUES (17397, '1.4', '93.444', '-36.1', '4.967', '5228.1');</w:t>
      </w:r>
    </w:p>
    <w:p w14:paraId="30B7BE96" w14:textId="77777777" w:rsidR="00EE6FEB" w:rsidRDefault="00EE6FEB"/>
    <w:p w14:paraId="14173C5D" w14:textId="77777777" w:rsidR="00EE6FEB" w:rsidRDefault="00EE6FEB">
      <w:r>
        <w:t>INSERT INTO  "Customer_social_economic_data" ("Customer_id", "emp_var_rate", "cons_price_idx", "cons_conf_idx", "euribor3m", "nr_employed") VALUES (17398, '1.4', '93.444', '-36.1', '4.967', '5228.1');</w:t>
      </w:r>
    </w:p>
    <w:p w14:paraId="5A737448" w14:textId="77777777" w:rsidR="00EE6FEB" w:rsidRDefault="00EE6FEB"/>
    <w:p w14:paraId="1A40C659" w14:textId="77777777" w:rsidR="00EE6FEB" w:rsidRDefault="00EE6FEB">
      <w:r>
        <w:t>INSERT INTO  "Customer_social_economic_data" ("Customer_id", "emp_var_rate", "cons_price_idx", "cons_conf_idx", "euribor3m", "nr_employed") VALUES (17399, '1.4', '93.444', '-36.1', '4.967', '5228.1');</w:t>
      </w:r>
    </w:p>
    <w:p w14:paraId="42061627" w14:textId="77777777" w:rsidR="00EE6FEB" w:rsidRDefault="00EE6FEB"/>
    <w:p w14:paraId="7E8CBD7E" w14:textId="77777777" w:rsidR="00EE6FEB" w:rsidRDefault="00EE6FEB">
      <w:r>
        <w:t>INSERT INTO  "Customer_social_economic_data" ("Customer_id", "emp_var_rate", "cons_price_idx", "cons_conf_idx", "euribor3m", "nr_employed") VALUES (17400, '1.4', '93.444', '-36.1', '4.967', '5228.1');</w:t>
      </w:r>
    </w:p>
    <w:p w14:paraId="784E771E" w14:textId="77777777" w:rsidR="00EE6FEB" w:rsidRDefault="00EE6FEB"/>
    <w:p w14:paraId="753CACE9" w14:textId="77777777" w:rsidR="00EE6FEB" w:rsidRDefault="00EE6FEB">
      <w:r>
        <w:t>INSERT INTO  "Customer_social_economic_data" ("Customer_id", "emp_var_rate", "cons_price_idx", "cons_conf_idx", "euribor3m", "nr_employed") VALUES (17401, '1.4', '93.444', '-36.1', '4.967', '5228.1');</w:t>
      </w:r>
    </w:p>
    <w:p w14:paraId="33C25FF4" w14:textId="77777777" w:rsidR="00EE6FEB" w:rsidRDefault="00EE6FEB"/>
    <w:p w14:paraId="42E7F07A" w14:textId="77777777" w:rsidR="00EE6FEB" w:rsidRDefault="00EE6FEB">
      <w:r>
        <w:t>INSERT INTO  "Customer_social_economic_data" ("Customer_id", "emp_var_rate", "cons_price_idx", "cons_conf_idx", "euribor3m", "nr_employed") VALUES (17402, '1.4', '93.444', '-36.1', '4.967', '5228.1');</w:t>
      </w:r>
    </w:p>
    <w:p w14:paraId="5701542E" w14:textId="77777777" w:rsidR="00EE6FEB" w:rsidRDefault="00EE6FEB"/>
    <w:p w14:paraId="69075D13" w14:textId="77777777" w:rsidR="00EE6FEB" w:rsidRDefault="00EE6FEB">
      <w:r>
        <w:t>INSERT INTO  "Customer_social_economic_data" ("Customer_id", "emp_var_rate", "cons_price_idx", "cons_conf_idx", "euribor3m", "nr_employed") VALUES (17403, '1.4', '93.444', '-36.1', '4.967', '5228.1');</w:t>
      </w:r>
    </w:p>
    <w:p w14:paraId="5A8A7F1D" w14:textId="77777777" w:rsidR="00EE6FEB" w:rsidRDefault="00EE6FEB"/>
    <w:p w14:paraId="0E3B53E1" w14:textId="77777777" w:rsidR="00EE6FEB" w:rsidRDefault="00EE6FEB">
      <w:r>
        <w:t>INSERT INTO  "Customer_social_economic_data" ("Customer_id", "emp_var_rate", "cons_price_idx", "cons_conf_idx", "euribor3m", "nr_employed") VALUES (17404, '1.4', '93.444', '-36.1', '4.967', '5228.1');</w:t>
      </w:r>
    </w:p>
    <w:p w14:paraId="150D9823" w14:textId="77777777" w:rsidR="00EE6FEB" w:rsidRDefault="00EE6FEB"/>
    <w:p w14:paraId="45922F70" w14:textId="77777777" w:rsidR="00EE6FEB" w:rsidRDefault="00EE6FEB">
      <w:r>
        <w:t>INSERT INTO  "Customer_social_economic_data" ("Customer_id", "emp_var_rate", "cons_price_idx", "cons_conf_idx", "euribor3m", "nr_employed") VALUES (17405, '1.4', '93.444', '-36.1', '4.967', '5228.1');</w:t>
      </w:r>
    </w:p>
    <w:p w14:paraId="1432A26C" w14:textId="77777777" w:rsidR="00EE6FEB" w:rsidRDefault="00EE6FEB"/>
    <w:p w14:paraId="758DCEB1" w14:textId="77777777" w:rsidR="00EE6FEB" w:rsidRDefault="00EE6FEB">
      <w:r>
        <w:t>INSERT INTO  "Customer_social_economic_data" ("Customer_id", "emp_var_rate", "cons_price_idx", "cons_conf_idx", "euribor3m", "nr_employed") VALUES (17406, '1.4', '93.444', '-36.1', '4.967', '5228.1');</w:t>
      </w:r>
    </w:p>
    <w:p w14:paraId="5C3F44C0" w14:textId="77777777" w:rsidR="00EE6FEB" w:rsidRDefault="00EE6FEB"/>
    <w:p w14:paraId="023D5BAF" w14:textId="77777777" w:rsidR="00EE6FEB" w:rsidRDefault="00EE6FEB">
      <w:r>
        <w:t>INSERT INTO  "Customer_social_economic_data" ("Customer_id", "emp_var_rate", "cons_price_idx", "cons_conf_idx", "euribor3m", "nr_employed") VALUES (17407, '1.4', '93.444', '-36.1', '4.967', '5228.1');</w:t>
      </w:r>
    </w:p>
    <w:p w14:paraId="06F30B90" w14:textId="77777777" w:rsidR="00EE6FEB" w:rsidRDefault="00EE6FEB"/>
    <w:p w14:paraId="350F55A1" w14:textId="77777777" w:rsidR="00EE6FEB" w:rsidRDefault="00EE6FEB">
      <w:r>
        <w:t>INSERT INTO  "Customer_social_economic_data" ("Customer_id", "emp_var_rate", "cons_price_idx", "cons_conf_idx", "euribor3m", "nr_employed") VALUES (17408, '1.4', '93.444', '-36.1', '4.967', '5228.1');</w:t>
      </w:r>
    </w:p>
    <w:p w14:paraId="2854C272" w14:textId="77777777" w:rsidR="00EE6FEB" w:rsidRDefault="00EE6FEB"/>
    <w:p w14:paraId="56B44626" w14:textId="77777777" w:rsidR="00EE6FEB" w:rsidRDefault="00EE6FEB">
      <w:r>
        <w:t>INSERT INTO  "Customer_social_economic_data" ("Customer_id", "emp_var_rate", "cons_price_idx", "cons_conf_idx", "euribor3m", "nr_employed") VALUES (17409, '1.4', '93.444', '-36.1', '4.967', '5228.1');</w:t>
      </w:r>
    </w:p>
    <w:p w14:paraId="5CF400DF" w14:textId="77777777" w:rsidR="00EE6FEB" w:rsidRDefault="00EE6FEB"/>
    <w:p w14:paraId="17D26419" w14:textId="77777777" w:rsidR="00EE6FEB" w:rsidRDefault="00EE6FEB">
      <w:r>
        <w:t>INSERT INTO  "Customer_social_economic_data" ("Customer_id", "emp_var_rate", "cons_price_idx", "cons_conf_idx", "euribor3m", "nr_employed") VALUES (17410, '1.4', '93.444', '-36.1', '4.967', '5228.1');</w:t>
      </w:r>
    </w:p>
    <w:p w14:paraId="7D56DAEF" w14:textId="77777777" w:rsidR="00EE6FEB" w:rsidRDefault="00EE6FEB"/>
    <w:p w14:paraId="081A0A73" w14:textId="77777777" w:rsidR="00EE6FEB" w:rsidRDefault="00EE6FEB">
      <w:r>
        <w:t>INSERT INTO  "Customer_social_economic_data" ("Customer_id", "emp_var_rate", "cons_price_idx", "cons_conf_idx", "euribor3m", "nr_employed") VALUES (17411, '1.4', '93.444', '-36.1', '4.967', '5228.1');</w:t>
      </w:r>
    </w:p>
    <w:p w14:paraId="6A0F888F" w14:textId="77777777" w:rsidR="00EE6FEB" w:rsidRDefault="00EE6FEB"/>
    <w:p w14:paraId="70F6CB49" w14:textId="77777777" w:rsidR="00EE6FEB" w:rsidRDefault="00EE6FEB">
      <w:r>
        <w:t>INSERT INTO  "Customer_social_economic_data" ("Customer_id", "emp_var_rate", "cons_price_idx", "cons_conf_idx", "euribor3m", "nr_employed") VALUES (17412, '1.4', '93.444', '-36.1', '4.967', '5228.1');</w:t>
      </w:r>
    </w:p>
    <w:p w14:paraId="46E19A98" w14:textId="77777777" w:rsidR="00EE6FEB" w:rsidRDefault="00EE6FEB"/>
    <w:p w14:paraId="57F4826C" w14:textId="77777777" w:rsidR="00EE6FEB" w:rsidRDefault="00EE6FEB">
      <w:r>
        <w:t>INSERT INTO  "Customer_social_economic_data" ("Customer_id", "emp_var_rate", "cons_price_idx", "cons_conf_idx", "euribor3m", "nr_employed") VALUES (17413, '1.4', '93.444', '-36.1', '4.967', '5228.1');</w:t>
      </w:r>
    </w:p>
    <w:p w14:paraId="5A3C54D5" w14:textId="77777777" w:rsidR="00EE6FEB" w:rsidRDefault="00EE6FEB"/>
    <w:p w14:paraId="578F42EC" w14:textId="77777777" w:rsidR="00EE6FEB" w:rsidRDefault="00EE6FEB">
      <w:r>
        <w:t>INSERT INTO  "Customer_social_economic_data" ("Customer_id", "emp_var_rate", "cons_price_idx", "cons_conf_idx", "euribor3m", "nr_employed") VALUES (17414, '1.4', '93.444', '-36.1', '4.967', '5228.1');</w:t>
      </w:r>
    </w:p>
    <w:p w14:paraId="2E0745E1" w14:textId="77777777" w:rsidR="00EE6FEB" w:rsidRDefault="00EE6FEB"/>
    <w:p w14:paraId="6810A306" w14:textId="77777777" w:rsidR="00EE6FEB" w:rsidRDefault="00EE6FEB">
      <w:r>
        <w:t>INSERT INTO  "Customer_social_economic_data" ("Customer_id", "emp_var_rate", "cons_price_idx", "cons_conf_idx", "euribor3m", "nr_employed") VALUES (17415, '1.4', '93.444', '-36.1', '4.967', '5228.1');</w:t>
      </w:r>
    </w:p>
    <w:p w14:paraId="614B18A9" w14:textId="77777777" w:rsidR="00EE6FEB" w:rsidRDefault="00EE6FEB"/>
    <w:p w14:paraId="18FDF26C" w14:textId="77777777" w:rsidR="00EE6FEB" w:rsidRDefault="00EE6FEB">
      <w:r>
        <w:t>INSERT INTO  "Customer_social_economic_data" ("Customer_id", "emp_var_rate", "cons_price_idx", "cons_conf_idx", "euribor3m", "nr_employed") VALUES (17416, '1.4', '93.444', '-36.1', '4.967', '5228.1');</w:t>
      </w:r>
    </w:p>
    <w:p w14:paraId="6149E9B5" w14:textId="77777777" w:rsidR="00EE6FEB" w:rsidRDefault="00EE6FEB"/>
    <w:p w14:paraId="6B97A1BD" w14:textId="77777777" w:rsidR="00EE6FEB" w:rsidRDefault="00EE6FEB">
      <w:r>
        <w:t>INSERT INTO  "Customer_social_economic_data" ("Customer_id", "emp_var_rate", "cons_price_idx", "cons_conf_idx", "euribor3m", "nr_employed") VALUES (17417, '1.4', '93.444', '-36.1', '4.967', '5228.1');</w:t>
      </w:r>
    </w:p>
    <w:p w14:paraId="3324B976" w14:textId="77777777" w:rsidR="00EE6FEB" w:rsidRDefault="00EE6FEB"/>
    <w:p w14:paraId="22EBA9A1" w14:textId="77777777" w:rsidR="00EE6FEB" w:rsidRDefault="00EE6FEB">
      <w:r>
        <w:t>INSERT INTO  "Customer_social_economic_data" ("Customer_id", "emp_var_rate", "cons_price_idx", "cons_conf_idx", "euribor3m", "nr_employed") VALUES (17418, '1.4', '93.444', '-36.1', '4.967', '5228.1');</w:t>
      </w:r>
    </w:p>
    <w:p w14:paraId="45D73D16" w14:textId="77777777" w:rsidR="00EE6FEB" w:rsidRDefault="00EE6FEB"/>
    <w:p w14:paraId="6D4F4649" w14:textId="77777777" w:rsidR="00EE6FEB" w:rsidRDefault="00EE6FEB">
      <w:r>
        <w:t>INSERT INTO  "Customer_social_economic_data" ("Customer_id", "emp_var_rate", "cons_price_idx", "cons_conf_idx", "euribor3m", "nr_employed") VALUES (17419, '1.4', '93.444', '-36.1', '4.967', '5228.1');</w:t>
      </w:r>
    </w:p>
    <w:p w14:paraId="154861CC" w14:textId="77777777" w:rsidR="00EE6FEB" w:rsidRDefault="00EE6FEB"/>
    <w:p w14:paraId="14DC8B94" w14:textId="77777777" w:rsidR="00EE6FEB" w:rsidRDefault="00EE6FEB">
      <w:r>
        <w:t>INSERT INTO  "Customer_social_economic_data" ("Customer_id", "emp_var_rate", "cons_price_idx", "cons_conf_idx", "euribor3m", "nr_employed") VALUES (17420, '1.4', '93.444', '-36.1', '4.967', '5228.1');</w:t>
      </w:r>
    </w:p>
    <w:p w14:paraId="6BE376A4" w14:textId="77777777" w:rsidR="00EE6FEB" w:rsidRDefault="00EE6FEB"/>
    <w:p w14:paraId="104B7588" w14:textId="77777777" w:rsidR="00EE6FEB" w:rsidRDefault="00EE6FEB">
      <w:r>
        <w:t>INSERT INTO  "Customer_social_economic_data" ("Customer_id", "emp_var_rate", "cons_price_idx", "cons_conf_idx", "euribor3m", "nr_employed") VALUES (17421, '1.4', '93.444', '-36.1', '4.967', '5228.1');</w:t>
      </w:r>
    </w:p>
    <w:p w14:paraId="39E890F0" w14:textId="77777777" w:rsidR="00EE6FEB" w:rsidRDefault="00EE6FEB"/>
    <w:p w14:paraId="2A0D1950" w14:textId="77777777" w:rsidR="00EE6FEB" w:rsidRDefault="00EE6FEB">
      <w:r>
        <w:t>INSERT INTO  "Customer_social_economic_data" ("Customer_id", "emp_var_rate", "cons_price_idx", "cons_conf_idx", "euribor3m", "nr_employed") VALUES (17422, '1.4', '93.444', '-36.1', '4.967', '5228.1');</w:t>
      </w:r>
    </w:p>
    <w:p w14:paraId="5390C889" w14:textId="77777777" w:rsidR="00EE6FEB" w:rsidRDefault="00EE6FEB"/>
    <w:p w14:paraId="746A0BA1" w14:textId="77777777" w:rsidR="00EE6FEB" w:rsidRDefault="00EE6FEB">
      <w:r>
        <w:t>INSERT INTO  "Customer_social_economic_data" ("Customer_id", "emp_var_rate", "cons_price_idx", "cons_conf_idx", "euribor3m", "nr_employed") VALUES (17423, '1.4', '93.444', '-36.1', '4.967', '5228.1');</w:t>
      </w:r>
    </w:p>
    <w:p w14:paraId="234D13DB" w14:textId="77777777" w:rsidR="00EE6FEB" w:rsidRDefault="00EE6FEB"/>
    <w:p w14:paraId="5EFF6F7B" w14:textId="77777777" w:rsidR="00EE6FEB" w:rsidRDefault="00EE6FEB">
      <w:r>
        <w:t>INSERT INTO  "Customer_social_economic_data" ("Customer_id", "emp_var_rate", "cons_price_idx", "cons_conf_idx", "euribor3m", "nr_employed") VALUES (17424, '1.4', '93.444', '-36.1', '4.967', '5228.1');</w:t>
      </w:r>
    </w:p>
    <w:p w14:paraId="0864A0FF" w14:textId="77777777" w:rsidR="00EE6FEB" w:rsidRDefault="00EE6FEB"/>
    <w:p w14:paraId="17810BEA" w14:textId="77777777" w:rsidR="00EE6FEB" w:rsidRDefault="00EE6FEB">
      <w:r>
        <w:t>INSERT INTO  "Customer_social_economic_data" ("Customer_id", "emp_var_rate", "cons_price_idx", "cons_conf_idx", "euribor3m", "nr_employed") VALUES (17425, '1.4', '93.444', '-36.1', '4.967', '5228.1');</w:t>
      </w:r>
    </w:p>
    <w:p w14:paraId="4CB2C91A" w14:textId="77777777" w:rsidR="00EE6FEB" w:rsidRDefault="00EE6FEB"/>
    <w:p w14:paraId="01D9D406" w14:textId="77777777" w:rsidR="00EE6FEB" w:rsidRDefault="00EE6FEB">
      <w:r>
        <w:t>INSERT INTO  "Customer_social_economic_data" ("Customer_id", "emp_var_rate", "cons_price_idx", "cons_conf_idx", "euribor3m", "nr_employed") VALUES (17426, '1.4', '93.444', '-36.1', '4.967', '5228.1');</w:t>
      </w:r>
    </w:p>
    <w:p w14:paraId="1CA79B09" w14:textId="77777777" w:rsidR="00EE6FEB" w:rsidRDefault="00EE6FEB"/>
    <w:p w14:paraId="64F36C3B" w14:textId="77777777" w:rsidR="00EE6FEB" w:rsidRDefault="00EE6FEB">
      <w:r>
        <w:t>INSERT INTO  "Customer_social_economic_data" ("Customer_id", "emp_var_rate", "cons_price_idx", "cons_conf_idx", "euribor3m", "nr_employed") VALUES (17427, '1.4', '93.444', '-36.1', '4.967', '5228.1');</w:t>
      </w:r>
    </w:p>
    <w:p w14:paraId="698BFA9C" w14:textId="77777777" w:rsidR="00EE6FEB" w:rsidRDefault="00EE6FEB"/>
    <w:p w14:paraId="3A1A1115" w14:textId="77777777" w:rsidR="00EE6FEB" w:rsidRDefault="00EE6FEB">
      <w:r>
        <w:t>INSERT INTO  "Customer_social_economic_data" ("Customer_id", "emp_var_rate", "cons_price_idx", "cons_conf_idx", "euribor3m", "nr_employed") VALUES (17428, '1.4', '93.444', '-36.1', '4.967', '5228.1');</w:t>
      </w:r>
    </w:p>
    <w:p w14:paraId="150E2760" w14:textId="77777777" w:rsidR="00EE6FEB" w:rsidRDefault="00EE6FEB"/>
    <w:p w14:paraId="5B09520F" w14:textId="77777777" w:rsidR="00EE6FEB" w:rsidRDefault="00EE6FEB">
      <w:r>
        <w:t>INSERT INTO  "Customer_social_economic_data" ("Customer_id", "emp_var_rate", "cons_price_idx", "cons_conf_idx", "euribor3m", "nr_employed") VALUES (17429, '1.4', '93.444', '-36.1', '4.967', '5228.1');</w:t>
      </w:r>
    </w:p>
    <w:p w14:paraId="0F9DEE88" w14:textId="77777777" w:rsidR="00EE6FEB" w:rsidRDefault="00EE6FEB"/>
    <w:p w14:paraId="38D48C28" w14:textId="77777777" w:rsidR="00EE6FEB" w:rsidRDefault="00EE6FEB">
      <w:r>
        <w:t>INSERT INTO  "Customer_social_economic_data" ("Customer_id", "emp_var_rate", "cons_price_idx", "cons_conf_idx", "euribor3m", "nr_employed") VALUES (17430, '1.4', '93.444', '-36.1', '4.967', '5228.1');</w:t>
      </w:r>
    </w:p>
    <w:p w14:paraId="4D11AF93" w14:textId="77777777" w:rsidR="00EE6FEB" w:rsidRDefault="00EE6FEB"/>
    <w:p w14:paraId="3A897A76" w14:textId="77777777" w:rsidR="00EE6FEB" w:rsidRDefault="00EE6FEB">
      <w:r>
        <w:t>INSERT INTO  "Customer_social_economic_data" ("Customer_id", "emp_var_rate", "cons_price_idx", "cons_conf_idx", "euribor3m", "nr_employed") VALUES (17431, '1.4', '93.444', '-36.1', '4.967', '5228.1');</w:t>
      </w:r>
    </w:p>
    <w:p w14:paraId="472BD576" w14:textId="77777777" w:rsidR="00EE6FEB" w:rsidRDefault="00EE6FEB"/>
    <w:p w14:paraId="77A8EC7A" w14:textId="77777777" w:rsidR="00EE6FEB" w:rsidRDefault="00EE6FEB">
      <w:r>
        <w:t>INSERT INTO  "Customer_social_economic_data" ("Customer_id", "emp_var_rate", "cons_price_idx", "cons_conf_idx", "euribor3m", "nr_employed") VALUES (17432, '1.4', '93.444', '-36.1', '4.967', '5228.1');</w:t>
      </w:r>
    </w:p>
    <w:p w14:paraId="2684F1A4" w14:textId="77777777" w:rsidR="00EE6FEB" w:rsidRDefault="00EE6FEB"/>
    <w:p w14:paraId="5536FB04" w14:textId="77777777" w:rsidR="00EE6FEB" w:rsidRDefault="00EE6FEB">
      <w:r>
        <w:t>INSERT INTO  "Customer_social_economic_data" ("Customer_id", "emp_var_rate", "cons_price_idx", "cons_conf_idx", "euribor3m", "nr_employed") VALUES (17433, '1.4', '93.444', '-36.1', '4.967', '5228.1');</w:t>
      </w:r>
    </w:p>
    <w:p w14:paraId="3948AB82" w14:textId="77777777" w:rsidR="00EE6FEB" w:rsidRDefault="00EE6FEB"/>
    <w:p w14:paraId="33E87903" w14:textId="77777777" w:rsidR="00EE6FEB" w:rsidRDefault="00EE6FEB">
      <w:r>
        <w:t>INSERT INTO  "Customer_social_economic_data" ("Customer_id", "emp_var_rate", "cons_price_idx", "cons_conf_idx", "euribor3m", "nr_employed") VALUES (17434, '1.4', '93.444', '-36.1', '4.967', '5228.1');</w:t>
      </w:r>
    </w:p>
    <w:p w14:paraId="7877394F" w14:textId="77777777" w:rsidR="00EE6FEB" w:rsidRDefault="00EE6FEB"/>
    <w:p w14:paraId="10DE8802" w14:textId="77777777" w:rsidR="00EE6FEB" w:rsidRDefault="00EE6FEB">
      <w:r>
        <w:t>INSERT INTO  "Customer_social_economic_data" ("Customer_id", "emp_var_rate", "cons_price_idx", "cons_conf_idx", "euribor3m", "nr_employed") VALUES (17435, '1.4', '93.444', '-36.1', '4.967', '5228.1');</w:t>
      </w:r>
    </w:p>
    <w:p w14:paraId="44147564" w14:textId="77777777" w:rsidR="00EE6FEB" w:rsidRDefault="00EE6FEB"/>
    <w:p w14:paraId="5FE84DCD" w14:textId="77777777" w:rsidR="00EE6FEB" w:rsidRDefault="00EE6FEB">
      <w:r>
        <w:t>INSERT INTO  "Customer_social_economic_data" ("Customer_id", "emp_var_rate", "cons_price_idx", "cons_conf_idx", "euribor3m", "nr_employed") VALUES (17436, '1.4', '93.444', '-36.1', '4.967', '5228.1');</w:t>
      </w:r>
    </w:p>
    <w:p w14:paraId="6DFD8E75" w14:textId="77777777" w:rsidR="00EE6FEB" w:rsidRDefault="00EE6FEB"/>
    <w:p w14:paraId="334F084E" w14:textId="77777777" w:rsidR="00EE6FEB" w:rsidRDefault="00EE6FEB">
      <w:r>
        <w:t>INSERT INTO  "Customer_social_economic_data" ("Customer_id", "emp_var_rate", "cons_price_idx", "cons_conf_idx", "euribor3m", "nr_employed") VALUES (17437, '1.4', '93.444', '-36.1', '4.967', '5228.1');</w:t>
      </w:r>
    </w:p>
    <w:p w14:paraId="79FE5E17" w14:textId="77777777" w:rsidR="00EE6FEB" w:rsidRDefault="00EE6FEB"/>
    <w:p w14:paraId="2E6C9CAE" w14:textId="77777777" w:rsidR="00EE6FEB" w:rsidRDefault="00EE6FEB">
      <w:r>
        <w:t>INSERT INTO  "Customer_social_economic_data" ("Customer_id", "emp_var_rate", "cons_price_idx", "cons_conf_idx", "euribor3m", "nr_employed") VALUES (17438, '1.4', '93.444', '-36.1', '4.967', '5228.1');</w:t>
      </w:r>
    </w:p>
    <w:p w14:paraId="17C390A9" w14:textId="77777777" w:rsidR="00EE6FEB" w:rsidRDefault="00EE6FEB"/>
    <w:p w14:paraId="449167E1" w14:textId="77777777" w:rsidR="00EE6FEB" w:rsidRDefault="00EE6FEB">
      <w:r>
        <w:t>INSERT INTO  "Customer_social_economic_data" ("Customer_id", "emp_var_rate", "cons_price_idx", "cons_conf_idx", "euribor3m", "nr_employed") VALUES (17439, '1.4', '93.444', '-36.1', '4.967', '5228.1');</w:t>
      </w:r>
    </w:p>
    <w:p w14:paraId="194AFD54" w14:textId="77777777" w:rsidR="00EE6FEB" w:rsidRDefault="00EE6FEB"/>
    <w:p w14:paraId="6CE54A24" w14:textId="77777777" w:rsidR="00EE6FEB" w:rsidRDefault="00EE6FEB">
      <w:r>
        <w:t>INSERT INTO  "Customer_social_economic_data" ("Customer_id", "emp_var_rate", "cons_price_idx", "cons_conf_idx", "euribor3m", "nr_employed") VALUES (17440, '1.4', '93.444', '-36.1', '4.967', '5228.1');</w:t>
      </w:r>
    </w:p>
    <w:p w14:paraId="335A43FC" w14:textId="77777777" w:rsidR="00EE6FEB" w:rsidRDefault="00EE6FEB"/>
    <w:p w14:paraId="28EEEC98" w14:textId="77777777" w:rsidR="00EE6FEB" w:rsidRDefault="00EE6FEB">
      <w:r>
        <w:t>INSERT INTO  "Customer_social_economic_data" ("Customer_id", "emp_var_rate", "cons_price_idx", "cons_conf_idx", "euribor3m", "nr_employed") VALUES (17441, '1.4', '93.444', '-36.1', '4.967', '5228.1');</w:t>
      </w:r>
    </w:p>
    <w:p w14:paraId="70F75915" w14:textId="77777777" w:rsidR="00EE6FEB" w:rsidRDefault="00EE6FEB"/>
    <w:p w14:paraId="5C2180F9" w14:textId="77777777" w:rsidR="00EE6FEB" w:rsidRDefault="00EE6FEB">
      <w:r>
        <w:t>INSERT INTO  "Customer_social_economic_data" ("Customer_id", "emp_var_rate", "cons_price_idx", "cons_conf_idx", "euribor3m", "nr_employed") VALUES (17442, '1.4', '93.444', '-36.1', '4.967', '5228.1');</w:t>
      </w:r>
    </w:p>
    <w:p w14:paraId="0C5DC486" w14:textId="77777777" w:rsidR="00EE6FEB" w:rsidRDefault="00EE6FEB"/>
    <w:p w14:paraId="04490A05" w14:textId="77777777" w:rsidR="00EE6FEB" w:rsidRDefault="00EE6FEB">
      <w:r>
        <w:t>INSERT INTO  "Customer_social_economic_data" ("Customer_id", "emp_var_rate", "cons_price_idx", "cons_conf_idx", "euribor3m", "nr_employed") VALUES (17443, '1.4', '93.444', '-36.1', '4.967', '5228.1');</w:t>
      </w:r>
    </w:p>
    <w:p w14:paraId="01122448" w14:textId="77777777" w:rsidR="00EE6FEB" w:rsidRDefault="00EE6FEB"/>
    <w:p w14:paraId="3006960E" w14:textId="77777777" w:rsidR="00EE6FEB" w:rsidRDefault="00EE6FEB">
      <w:r>
        <w:t>INSERT INTO  "Customer_social_economic_data" ("Customer_id", "emp_var_rate", "cons_price_idx", "cons_conf_idx", "euribor3m", "nr_employed") VALUES (17444, '1.4', '93.444', '-36.1', '4.967', '5228.1');</w:t>
      </w:r>
    </w:p>
    <w:p w14:paraId="07B75DE6" w14:textId="77777777" w:rsidR="00EE6FEB" w:rsidRDefault="00EE6FEB"/>
    <w:p w14:paraId="2099F21F" w14:textId="77777777" w:rsidR="00EE6FEB" w:rsidRDefault="00EE6FEB">
      <w:r>
        <w:t>INSERT INTO  "Customer_social_economic_data" ("Customer_id", "emp_var_rate", "cons_price_idx", "cons_conf_idx", "euribor3m", "nr_employed") VALUES (17445, '1.4', '93.444', '-36.1', '4.967', '5228.1');</w:t>
      </w:r>
    </w:p>
    <w:p w14:paraId="4CEA5BE0" w14:textId="77777777" w:rsidR="00EE6FEB" w:rsidRDefault="00EE6FEB"/>
    <w:p w14:paraId="55D382F1" w14:textId="77777777" w:rsidR="00EE6FEB" w:rsidRDefault="00EE6FEB">
      <w:r>
        <w:t>INSERT INTO  "Customer_social_economic_data" ("Customer_id", "emp_var_rate", "cons_price_idx", "cons_conf_idx", "euribor3m", "nr_employed") VALUES (17446, '1.4', '93.444', '-36.1', '4.967', '5228.1');</w:t>
      </w:r>
    </w:p>
    <w:p w14:paraId="2E53428D" w14:textId="77777777" w:rsidR="00EE6FEB" w:rsidRDefault="00EE6FEB"/>
    <w:p w14:paraId="4B2CDD62" w14:textId="77777777" w:rsidR="00EE6FEB" w:rsidRDefault="00EE6FEB">
      <w:r>
        <w:t>INSERT INTO  "Customer_social_economic_data" ("Customer_id", "emp_var_rate", "cons_price_idx", "cons_conf_idx", "euribor3m", "nr_employed") VALUES (17447, '1.4', '93.444', '-36.1', '4.967', '5228.1');</w:t>
      </w:r>
    </w:p>
    <w:p w14:paraId="1335E15B" w14:textId="77777777" w:rsidR="00EE6FEB" w:rsidRDefault="00EE6FEB"/>
    <w:p w14:paraId="151310FD" w14:textId="77777777" w:rsidR="00EE6FEB" w:rsidRDefault="00EE6FEB">
      <w:r>
        <w:t>INSERT INTO  "Customer_social_economic_data" ("Customer_id", "emp_var_rate", "cons_price_idx", "cons_conf_idx", "euribor3m", "nr_employed") VALUES (17448, '1.4', '93.444', '-36.1', '4.967', '5228.1');</w:t>
      </w:r>
    </w:p>
    <w:p w14:paraId="177F84D7" w14:textId="77777777" w:rsidR="00EE6FEB" w:rsidRDefault="00EE6FEB"/>
    <w:p w14:paraId="1217F829" w14:textId="77777777" w:rsidR="00EE6FEB" w:rsidRDefault="00EE6FEB">
      <w:r>
        <w:t>INSERT INTO  "Customer_social_economic_data" ("Customer_id", "emp_var_rate", "cons_price_idx", "cons_conf_idx", "euribor3m", "nr_employed") VALUES (17449, '1.4', '93.444', '-36.1', '4.967', '5228.1');</w:t>
      </w:r>
    </w:p>
    <w:p w14:paraId="3C97FE62" w14:textId="77777777" w:rsidR="00EE6FEB" w:rsidRDefault="00EE6FEB"/>
    <w:p w14:paraId="2E06C600" w14:textId="77777777" w:rsidR="00EE6FEB" w:rsidRDefault="00EE6FEB">
      <w:r>
        <w:t>INSERT INTO  "Customer_social_economic_data" ("Customer_id", "emp_var_rate", "cons_price_idx", "cons_conf_idx", "euribor3m", "nr_employed") VALUES (17450, '1.4', '93.444', '-36.1', '4.967', '5228.1');</w:t>
      </w:r>
    </w:p>
    <w:p w14:paraId="54E6C404" w14:textId="77777777" w:rsidR="00EE6FEB" w:rsidRDefault="00EE6FEB"/>
    <w:p w14:paraId="33FABB60" w14:textId="77777777" w:rsidR="00EE6FEB" w:rsidRDefault="00EE6FEB">
      <w:r>
        <w:t>INSERT INTO  "Customer_social_economic_data" ("Customer_id", "emp_var_rate", "cons_price_idx", "cons_conf_idx", "euribor3m", "nr_employed") VALUES (17451, '1.4', '93.444', '-36.1', '4.967', '5228.1');</w:t>
      </w:r>
    </w:p>
    <w:p w14:paraId="34F31742" w14:textId="77777777" w:rsidR="00EE6FEB" w:rsidRDefault="00EE6FEB"/>
    <w:p w14:paraId="6CD02075" w14:textId="77777777" w:rsidR="00EE6FEB" w:rsidRDefault="00EE6FEB">
      <w:r>
        <w:t>INSERT INTO  "Customer_social_economic_data" ("Customer_id", "emp_var_rate", "cons_price_idx", "cons_conf_idx", "euribor3m", "nr_employed") VALUES (17452, '1.4', '93.444', '-36.1', '4.967', '5228.1');</w:t>
      </w:r>
    </w:p>
    <w:p w14:paraId="077A0E69" w14:textId="77777777" w:rsidR="00EE6FEB" w:rsidRDefault="00EE6FEB"/>
    <w:p w14:paraId="708786D1" w14:textId="77777777" w:rsidR="00EE6FEB" w:rsidRDefault="00EE6FEB">
      <w:r>
        <w:t>INSERT INTO  "Customer_social_economic_data" ("Customer_id", "emp_var_rate", "cons_price_idx", "cons_conf_idx", "euribor3m", "nr_employed") VALUES (17453, '1.4', '93.444', '-36.1', '4.967', '5228.1');</w:t>
      </w:r>
    </w:p>
    <w:p w14:paraId="1A4BF45E" w14:textId="77777777" w:rsidR="00EE6FEB" w:rsidRDefault="00EE6FEB"/>
    <w:p w14:paraId="6EEA781D" w14:textId="77777777" w:rsidR="00EE6FEB" w:rsidRDefault="00EE6FEB">
      <w:r>
        <w:t>INSERT INTO  "Customer_social_economic_data" ("Customer_id", "emp_var_rate", "cons_price_idx", "cons_conf_idx", "euribor3m", "nr_employed") VALUES (17454, '1.4', '93.444', '-36.1', '4.967', '5228.1');</w:t>
      </w:r>
    </w:p>
    <w:p w14:paraId="340ED2B1" w14:textId="77777777" w:rsidR="00EE6FEB" w:rsidRDefault="00EE6FEB"/>
    <w:p w14:paraId="37B5A858" w14:textId="77777777" w:rsidR="00EE6FEB" w:rsidRDefault="00EE6FEB">
      <w:r>
        <w:t>INSERT INTO  "Customer_social_economic_data" ("Customer_id", "emp_var_rate", "cons_price_idx", "cons_conf_idx", "euribor3m", "nr_employed") VALUES (17455, '1.4', '93.444', '-36.1', '4.967', '5228.1');</w:t>
      </w:r>
    </w:p>
    <w:p w14:paraId="4F07FBDA" w14:textId="77777777" w:rsidR="00EE6FEB" w:rsidRDefault="00EE6FEB"/>
    <w:p w14:paraId="0055C9C5" w14:textId="77777777" w:rsidR="00EE6FEB" w:rsidRDefault="00EE6FEB">
      <w:r>
        <w:t>INSERT INTO  "Customer_social_economic_data" ("Customer_id", "emp_var_rate", "cons_price_idx", "cons_conf_idx", "euribor3m", "nr_employed") VALUES (17456, '1.4', '93.444', '-36.1', '4.967', '5228.1');</w:t>
      </w:r>
    </w:p>
    <w:p w14:paraId="762A296F" w14:textId="77777777" w:rsidR="00EE6FEB" w:rsidRDefault="00EE6FEB"/>
    <w:p w14:paraId="4A84813C" w14:textId="77777777" w:rsidR="00EE6FEB" w:rsidRDefault="00EE6FEB">
      <w:r>
        <w:t>INSERT INTO  "Customer_social_economic_data" ("Customer_id", "emp_var_rate", "cons_price_idx", "cons_conf_idx", "euribor3m", "nr_employed") VALUES (17457, '1.4', '93.444', '-36.1', '4.967', '5228.1');</w:t>
      </w:r>
    </w:p>
    <w:p w14:paraId="585EB10A" w14:textId="77777777" w:rsidR="00EE6FEB" w:rsidRDefault="00EE6FEB"/>
    <w:p w14:paraId="43BAA918" w14:textId="77777777" w:rsidR="00EE6FEB" w:rsidRDefault="00EE6FEB">
      <w:r>
        <w:t>INSERT INTO  "Customer_social_economic_data" ("Customer_id", "emp_var_rate", "cons_price_idx", "cons_conf_idx", "euribor3m", "nr_employed") VALUES (17458, '1.4', '93.444', '-36.1', '4.967', '5228.1');</w:t>
      </w:r>
    </w:p>
    <w:p w14:paraId="6AF5DD1A" w14:textId="77777777" w:rsidR="00EE6FEB" w:rsidRDefault="00EE6FEB"/>
    <w:p w14:paraId="7530110C" w14:textId="77777777" w:rsidR="00EE6FEB" w:rsidRDefault="00EE6FEB">
      <w:r>
        <w:t>INSERT INTO  "Customer_social_economic_data" ("Customer_id", "emp_var_rate", "cons_price_idx", "cons_conf_idx", "euribor3m", "nr_employed") VALUES (17459, '1.4', '93.444', '-36.1', '4.967', '5228.1');</w:t>
      </w:r>
    </w:p>
    <w:p w14:paraId="500AFB0F" w14:textId="77777777" w:rsidR="00EE6FEB" w:rsidRDefault="00EE6FEB"/>
    <w:p w14:paraId="504E5879" w14:textId="77777777" w:rsidR="00EE6FEB" w:rsidRDefault="00EE6FEB">
      <w:r>
        <w:t>INSERT INTO  "Customer_social_economic_data" ("Customer_id", "emp_var_rate", "cons_price_idx", "cons_conf_idx", "euribor3m", "nr_employed") VALUES (17460, '1.4', '93.444', '-36.1', '4.967', '5228.1');</w:t>
      </w:r>
    </w:p>
    <w:p w14:paraId="68A4F49E" w14:textId="77777777" w:rsidR="00EE6FEB" w:rsidRDefault="00EE6FEB"/>
    <w:p w14:paraId="1B49495C" w14:textId="77777777" w:rsidR="00EE6FEB" w:rsidRDefault="00EE6FEB">
      <w:r>
        <w:t>INSERT INTO  "Customer_social_economic_data" ("Customer_id", "emp_var_rate", "cons_price_idx", "cons_conf_idx", "euribor3m", "nr_employed") VALUES (17461, '1.4', '93.444', '-36.1', '4.967', '5228.1');</w:t>
      </w:r>
    </w:p>
    <w:p w14:paraId="659020D7" w14:textId="77777777" w:rsidR="00EE6FEB" w:rsidRDefault="00EE6FEB"/>
    <w:p w14:paraId="6548D0D0" w14:textId="77777777" w:rsidR="00EE6FEB" w:rsidRDefault="00EE6FEB">
      <w:r>
        <w:t>INSERT INTO  "Customer_social_economic_data" ("Customer_id", "emp_var_rate", "cons_price_idx", "cons_conf_idx", "euribor3m", "nr_employed") VALUES (17462, '1.4', '93.444', '-36.1', '4.967', '5228.1');</w:t>
      </w:r>
    </w:p>
    <w:p w14:paraId="357FAD4E" w14:textId="77777777" w:rsidR="00EE6FEB" w:rsidRDefault="00EE6FEB"/>
    <w:p w14:paraId="7E2858D5" w14:textId="77777777" w:rsidR="00EE6FEB" w:rsidRDefault="00EE6FEB">
      <w:r>
        <w:t>INSERT INTO  "Customer_social_economic_data" ("Customer_id", "emp_var_rate", "cons_price_idx", "cons_conf_idx", "euribor3m", "nr_employed") VALUES (17463, '1.4', '93.444', '-36.1', '4.967', '5228.1');</w:t>
      </w:r>
    </w:p>
    <w:p w14:paraId="6CE4D8DD" w14:textId="77777777" w:rsidR="00EE6FEB" w:rsidRDefault="00EE6FEB"/>
    <w:p w14:paraId="22608F4C" w14:textId="77777777" w:rsidR="00EE6FEB" w:rsidRDefault="00EE6FEB">
      <w:r>
        <w:t>INSERT INTO  "Customer_social_economic_data" ("Customer_id", "emp_var_rate", "cons_price_idx", "cons_conf_idx", "euribor3m", "nr_employed") VALUES (17464, '1.4', '93.444', '-36.1', '4.967', '5228.1');</w:t>
      </w:r>
    </w:p>
    <w:p w14:paraId="6D661792" w14:textId="77777777" w:rsidR="00EE6FEB" w:rsidRDefault="00EE6FEB"/>
    <w:p w14:paraId="00A32864" w14:textId="77777777" w:rsidR="00EE6FEB" w:rsidRDefault="00EE6FEB">
      <w:r>
        <w:t>INSERT INTO  "Customer_social_economic_data" ("Customer_id", "emp_var_rate", "cons_price_idx", "cons_conf_idx", "euribor3m", "nr_employed") VALUES (17465, '1.4', '93.444', '-36.1', '4.967', '5228.1');</w:t>
      </w:r>
    </w:p>
    <w:p w14:paraId="0E512A9F" w14:textId="77777777" w:rsidR="00EE6FEB" w:rsidRDefault="00EE6FEB"/>
    <w:p w14:paraId="5ADCC245" w14:textId="77777777" w:rsidR="00EE6FEB" w:rsidRDefault="00EE6FEB">
      <w:r>
        <w:t>INSERT INTO  "Customer_social_economic_data" ("Customer_id", "emp_var_rate", "cons_price_idx", "cons_conf_idx", "euribor3m", "nr_employed") VALUES (17466, '1.4', '93.444', '-36.1', '4.967', '5228.1');</w:t>
      </w:r>
    </w:p>
    <w:p w14:paraId="6215B25C" w14:textId="77777777" w:rsidR="00EE6FEB" w:rsidRDefault="00EE6FEB"/>
    <w:p w14:paraId="75685B1F" w14:textId="77777777" w:rsidR="00EE6FEB" w:rsidRDefault="00EE6FEB">
      <w:r>
        <w:t>INSERT INTO  "Customer_social_economic_data" ("Customer_id", "emp_var_rate", "cons_price_idx", "cons_conf_idx", "euribor3m", "nr_employed") VALUES (17467, '1.4', '93.444', '-36.1', '4.967', '5228.1');</w:t>
      </w:r>
    </w:p>
    <w:p w14:paraId="3F7C9D16" w14:textId="77777777" w:rsidR="00EE6FEB" w:rsidRDefault="00EE6FEB"/>
    <w:p w14:paraId="2AA33354" w14:textId="77777777" w:rsidR="00EE6FEB" w:rsidRDefault="00EE6FEB">
      <w:r>
        <w:t>INSERT INTO  "Customer_social_economic_data" ("Customer_id", "emp_var_rate", "cons_price_idx", "cons_conf_idx", "euribor3m", "nr_employed") VALUES (17468, '1.4', '93.444', '-36.1', '4.967', '5228.1');</w:t>
      </w:r>
    </w:p>
    <w:p w14:paraId="51F4EB4A" w14:textId="77777777" w:rsidR="00EE6FEB" w:rsidRDefault="00EE6FEB"/>
    <w:p w14:paraId="3BF3648D" w14:textId="77777777" w:rsidR="00EE6FEB" w:rsidRDefault="00EE6FEB">
      <w:r>
        <w:t>INSERT INTO  "Customer_social_economic_data" ("Customer_id", "emp_var_rate", "cons_price_idx", "cons_conf_idx", "euribor3m", "nr_employed") VALUES (17469, '1.4', '93.444', '-36.1', '4.967', '5228.1');</w:t>
      </w:r>
    </w:p>
    <w:p w14:paraId="036559EE" w14:textId="77777777" w:rsidR="00EE6FEB" w:rsidRDefault="00EE6FEB"/>
    <w:p w14:paraId="6237B7BB" w14:textId="77777777" w:rsidR="00EE6FEB" w:rsidRDefault="00EE6FEB">
      <w:r>
        <w:t>INSERT INTO  "Customer_social_economic_data" ("Customer_id", "emp_var_rate", "cons_price_idx", "cons_conf_idx", "euribor3m", "nr_employed") VALUES (17470, '1.4', '93.444', '-36.1', '4.967', '5228.1');</w:t>
      </w:r>
    </w:p>
    <w:p w14:paraId="0E906A96" w14:textId="77777777" w:rsidR="00EE6FEB" w:rsidRDefault="00EE6FEB"/>
    <w:p w14:paraId="5555B450" w14:textId="77777777" w:rsidR="00EE6FEB" w:rsidRDefault="00EE6FEB">
      <w:r>
        <w:t>INSERT INTO  "Customer_social_economic_data" ("Customer_id", "emp_var_rate", "cons_price_idx", "cons_conf_idx", "euribor3m", "nr_employed") VALUES (17471, '1.4', '93.444', '-36.1', '4.967', '5228.1');</w:t>
      </w:r>
    </w:p>
    <w:p w14:paraId="53F34744" w14:textId="77777777" w:rsidR="00EE6FEB" w:rsidRDefault="00EE6FEB"/>
    <w:p w14:paraId="3701CC40" w14:textId="77777777" w:rsidR="00EE6FEB" w:rsidRDefault="00EE6FEB">
      <w:r>
        <w:t>INSERT INTO  "Customer_social_economic_data" ("Customer_id", "emp_var_rate", "cons_price_idx", "cons_conf_idx", "euribor3m", "nr_employed") VALUES (17472, '1.4', '93.444', '-36.1', '4.967', '5228.1');</w:t>
      </w:r>
    </w:p>
    <w:p w14:paraId="5B059734" w14:textId="77777777" w:rsidR="00EE6FEB" w:rsidRDefault="00EE6FEB"/>
    <w:p w14:paraId="00868B93" w14:textId="77777777" w:rsidR="00EE6FEB" w:rsidRDefault="00EE6FEB">
      <w:r>
        <w:t>INSERT INTO  "Customer_social_economic_data" ("Customer_id", "emp_var_rate", "cons_price_idx", "cons_conf_idx", "euribor3m", "nr_employed") VALUES (17473, '1.4', '93.444', '-36.1', '4.967', '5228.1');</w:t>
      </w:r>
    </w:p>
    <w:p w14:paraId="44A5262C" w14:textId="77777777" w:rsidR="00EE6FEB" w:rsidRDefault="00EE6FEB"/>
    <w:p w14:paraId="0EB6406D" w14:textId="77777777" w:rsidR="00EE6FEB" w:rsidRDefault="00EE6FEB">
      <w:r>
        <w:t>INSERT INTO  "Customer_social_economic_data" ("Customer_id", "emp_var_rate", "cons_price_idx", "cons_conf_idx", "euribor3m", "nr_employed") VALUES (17474, '1.4', '93.444', '-36.1', '4.967', '5228.1');</w:t>
      </w:r>
    </w:p>
    <w:p w14:paraId="00D25DC2" w14:textId="77777777" w:rsidR="00EE6FEB" w:rsidRDefault="00EE6FEB"/>
    <w:p w14:paraId="21638BE2" w14:textId="77777777" w:rsidR="00EE6FEB" w:rsidRDefault="00EE6FEB">
      <w:r>
        <w:t>INSERT INTO  "Customer_social_economic_data" ("Customer_id", "emp_var_rate", "cons_price_idx", "cons_conf_idx", "euribor3m", "nr_employed") VALUES (17475, '1.4', '93.444', '-36.1', '4.967', '5228.1');</w:t>
      </w:r>
    </w:p>
    <w:p w14:paraId="02FA1D9F" w14:textId="77777777" w:rsidR="00EE6FEB" w:rsidRDefault="00EE6FEB"/>
    <w:p w14:paraId="504F0470" w14:textId="77777777" w:rsidR="00EE6FEB" w:rsidRDefault="00EE6FEB">
      <w:r>
        <w:t>INSERT INTO  "Customer_social_economic_data" ("Customer_id", "emp_var_rate", "cons_price_idx", "cons_conf_idx", "euribor3m", "nr_employed") VALUES (17476, '1.4', '93.444', '-36.1', '4.967', '5228.1');</w:t>
      </w:r>
    </w:p>
    <w:p w14:paraId="026A0A35" w14:textId="77777777" w:rsidR="00EE6FEB" w:rsidRDefault="00EE6FEB"/>
    <w:p w14:paraId="391646F5" w14:textId="77777777" w:rsidR="00EE6FEB" w:rsidRDefault="00EE6FEB">
      <w:r>
        <w:t>INSERT INTO  "Customer_social_economic_data" ("Customer_id", "emp_var_rate", "cons_price_idx", "cons_conf_idx", "euribor3m", "nr_employed") VALUES (17477, '1.4', '93.444', '-36.1', '4.967', '5228.1');</w:t>
      </w:r>
    </w:p>
    <w:p w14:paraId="26ACE539" w14:textId="77777777" w:rsidR="00EE6FEB" w:rsidRDefault="00EE6FEB"/>
    <w:p w14:paraId="51E2795F" w14:textId="77777777" w:rsidR="00EE6FEB" w:rsidRDefault="00EE6FEB">
      <w:r>
        <w:t>INSERT INTO  "Customer_social_economic_data" ("Customer_id", "emp_var_rate", "cons_price_idx", "cons_conf_idx", "euribor3m", "nr_employed") VALUES (17478, '1.4', '93.444', '-36.1', '4.967', '5228.1');</w:t>
      </w:r>
    </w:p>
    <w:p w14:paraId="78571E28" w14:textId="77777777" w:rsidR="00EE6FEB" w:rsidRDefault="00EE6FEB"/>
    <w:p w14:paraId="412CCCE8" w14:textId="77777777" w:rsidR="00EE6FEB" w:rsidRDefault="00EE6FEB">
      <w:r>
        <w:t>INSERT INTO  "Customer_social_economic_data" ("Customer_id", "emp_var_rate", "cons_price_idx", "cons_conf_idx", "euribor3m", "nr_employed") VALUES (17479, '1.4', '93.444', '-36.1', '4.967', '5228.1');</w:t>
      </w:r>
    </w:p>
    <w:p w14:paraId="6EBDBB2B" w14:textId="77777777" w:rsidR="00EE6FEB" w:rsidRDefault="00EE6FEB"/>
    <w:p w14:paraId="7FC2471F" w14:textId="77777777" w:rsidR="00EE6FEB" w:rsidRDefault="00EE6FEB">
      <w:r>
        <w:t>INSERT INTO  "Customer_social_economic_data" ("Customer_id", "emp_var_rate", "cons_price_idx", "cons_conf_idx", "euribor3m", "nr_employed") VALUES (17480, '1.4', '93.444', '-36.1', '4.967', '5228.1');</w:t>
      </w:r>
    </w:p>
    <w:p w14:paraId="5B2F5CAE" w14:textId="77777777" w:rsidR="00EE6FEB" w:rsidRDefault="00EE6FEB"/>
    <w:p w14:paraId="4303791F" w14:textId="77777777" w:rsidR="00EE6FEB" w:rsidRDefault="00EE6FEB">
      <w:r>
        <w:t>INSERT INTO  "Customer_social_economic_data" ("Customer_id", "emp_var_rate", "cons_price_idx", "cons_conf_idx", "euribor3m", "nr_employed") VALUES (17481, '1.4', '93.444', '-36.1', '4.967', '5228.1');</w:t>
      </w:r>
    </w:p>
    <w:p w14:paraId="774A620A" w14:textId="77777777" w:rsidR="00EE6FEB" w:rsidRDefault="00EE6FEB"/>
    <w:p w14:paraId="7BA01A48" w14:textId="77777777" w:rsidR="00EE6FEB" w:rsidRDefault="00EE6FEB">
      <w:r>
        <w:t>INSERT INTO  "Customer_social_economic_data" ("Customer_id", "emp_var_rate", "cons_price_idx", "cons_conf_idx", "euribor3m", "nr_employed") VALUES (17482, '1.4', '93.444', '-36.1', '4.967', '5228.1');</w:t>
      </w:r>
    </w:p>
    <w:p w14:paraId="481D37B6" w14:textId="77777777" w:rsidR="00EE6FEB" w:rsidRDefault="00EE6FEB"/>
    <w:p w14:paraId="23EF2F30" w14:textId="77777777" w:rsidR="00EE6FEB" w:rsidRDefault="00EE6FEB">
      <w:r>
        <w:t>INSERT INTO  "Customer_social_economic_data" ("Customer_id", "emp_var_rate", "cons_price_idx", "cons_conf_idx", "euribor3m", "nr_employed") VALUES (17483, '1.4', '93.444', '-36.1', '4.967', '5228.1');</w:t>
      </w:r>
    </w:p>
    <w:p w14:paraId="29F217C2" w14:textId="77777777" w:rsidR="00EE6FEB" w:rsidRDefault="00EE6FEB"/>
    <w:p w14:paraId="478646B7" w14:textId="77777777" w:rsidR="00EE6FEB" w:rsidRDefault="00EE6FEB">
      <w:r>
        <w:t>INSERT INTO  "Customer_social_economic_data" ("Customer_id", "emp_var_rate", "cons_price_idx", "cons_conf_idx", "euribor3m", "nr_employed") VALUES (17484, '1.4', '93.444', '-36.1', '4.967', '5228.1');</w:t>
      </w:r>
    </w:p>
    <w:p w14:paraId="0553C123" w14:textId="77777777" w:rsidR="00EE6FEB" w:rsidRDefault="00EE6FEB"/>
    <w:p w14:paraId="79250958" w14:textId="77777777" w:rsidR="00EE6FEB" w:rsidRDefault="00EE6FEB">
      <w:r>
        <w:t>INSERT INTO  "Customer_social_economic_data" ("Customer_id", "emp_var_rate", "cons_price_idx", "cons_conf_idx", "euribor3m", "nr_employed") VALUES (17485, '1.4', '93.444', '-36.1', '4.967', '5228.1');</w:t>
      </w:r>
    </w:p>
    <w:p w14:paraId="1CE46690" w14:textId="77777777" w:rsidR="00EE6FEB" w:rsidRDefault="00EE6FEB"/>
    <w:p w14:paraId="013F63E1" w14:textId="77777777" w:rsidR="00EE6FEB" w:rsidRDefault="00EE6FEB">
      <w:r>
        <w:t>INSERT INTO  "Customer_social_economic_data" ("Customer_id", "emp_var_rate", "cons_price_idx", "cons_conf_idx", "euribor3m", "nr_employed") VALUES (17486, '1.4', '93.444', '-36.1', '4.967', '5228.1');</w:t>
      </w:r>
    </w:p>
    <w:p w14:paraId="77E75FBD" w14:textId="77777777" w:rsidR="00EE6FEB" w:rsidRDefault="00EE6FEB"/>
    <w:p w14:paraId="0250CDED" w14:textId="77777777" w:rsidR="00EE6FEB" w:rsidRDefault="00EE6FEB">
      <w:r>
        <w:t>INSERT INTO  "Customer_social_economic_data" ("Customer_id", "emp_var_rate", "cons_price_idx", "cons_conf_idx", "euribor3m", "nr_employed") VALUES (17487, '1.4', '93.444', '-36.1', '4.967', '5228.1');</w:t>
      </w:r>
    </w:p>
    <w:p w14:paraId="70F8AA47" w14:textId="77777777" w:rsidR="00EE6FEB" w:rsidRDefault="00EE6FEB"/>
    <w:p w14:paraId="0EA953F1" w14:textId="77777777" w:rsidR="00EE6FEB" w:rsidRDefault="00EE6FEB">
      <w:r>
        <w:t>INSERT INTO  "Customer_social_economic_data" ("Customer_id", "emp_var_rate", "cons_price_idx", "cons_conf_idx", "euribor3m", "nr_employed") VALUES (17488, '1.4', '93.444', '-36.1', '4.967', '5228.1');</w:t>
      </w:r>
    </w:p>
    <w:p w14:paraId="11060F8F" w14:textId="77777777" w:rsidR="00EE6FEB" w:rsidRDefault="00EE6FEB"/>
    <w:p w14:paraId="308F8D9C" w14:textId="77777777" w:rsidR="00EE6FEB" w:rsidRDefault="00EE6FEB">
      <w:r>
        <w:t>INSERT INTO  "Customer_social_economic_data" ("Customer_id", "emp_var_rate", "cons_price_idx", "cons_conf_idx", "euribor3m", "nr_employed") VALUES (17489, '1.4', '93.444', '-36.1', '4.967', '5228.1');</w:t>
      </w:r>
    </w:p>
    <w:p w14:paraId="0E38570B" w14:textId="77777777" w:rsidR="00EE6FEB" w:rsidRDefault="00EE6FEB"/>
    <w:p w14:paraId="226FEB68" w14:textId="77777777" w:rsidR="00EE6FEB" w:rsidRDefault="00EE6FEB">
      <w:r>
        <w:t>INSERT INTO  "Customer_social_economic_data" ("Customer_id", "emp_var_rate", "cons_price_idx", "cons_conf_idx", "euribor3m", "nr_employed") VALUES (17490, '1.4', '93.444', '-36.1', '4.967', '5228.1');</w:t>
      </w:r>
    </w:p>
    <w:p w14:paraId="3AA6C747" w14:textId="77777777" w:rsidR="00EE6FEB" w:rsidRDefault="00EE6FEB"/>
    <w:p w14:paraId="2B37C81C" w14:textId="77777777" w:rsidR="00EE6FEB" w:rsidRDefault="00EE6FEB">
      <w:r>
        <w:t>INSERT INTO  "Customer_social_economic_data" ("Customer_id", "emp_var_rate", "cons_price_idx", "cons_conf_idx", "euribor3m", "nr_employed") VALUES (17491, '1.4', '93.444', '-36.1', '4.967', '5228.1');</w:t>
      </w:r>
    </w:p>
    <w:p w14:paraId="1604A16E" w14:textId="77777777" w:rsidR="00EE6FEB" w:rsidRDefault="00EE6FEB"/>
    <w:p w14:paraId="4AB1C8D6" w14:textId="77777777" w:rsidR="00EE6FEB" w:rsidRDefault="00EE6FEB">
      <w:r>
        <w:t>INSERT INTO  "Customer_social_economic_data" ("Customer_id", "emp_var_rate", "cons_price_idx", "cons_conf_idx", "euribor3m", "nr_employed") VALUES (17492, '1.4', '93.444', '-36.1', '4.967', '5228.1');</w:t>
      </w:r>
    </w:p>
    <w:p w14:paraId="21728559" w14:textId="77777777" w:rsidR="00EE6FEB" w:rsidRDefault="00EE6FEB"/>
    <w:p w14:paraId="4172655F" w14:textId="77777777" w:rsidR="00EE6FEB" w:rsidRDefault="00EE6FEB">
      <w:r>
        <w:t>INSERT INTO  "Customer_social_economic_data" ("Customer_id", "emp_var_rate", "cons_price_idx", "cons_conf_idx", "euribor3m", "nr_employed") VALUES (17493, '1.4', '93.444', '-36.1', '4.967', '5228.1');</w:t>
      </w:r>
    </w:p>
    <w:p w14:paraId="5CA7D6A2" w14:textId="77777777" w:rsidR="00EE6FEB" w:rsidRDefault="00EE6FEB"/>
    <w:p w14:paraId="2DE1FEFC" w14:textId="77777777" w:rsidR="00EE6FEB" w:rsidRDefault="00EE6FEB">
      <w:r>
        <w:t>INSERT INTO  "Customer_social_economic_data" ("Customer_id", "emp_var_rate", "cons_price_idx", "cons_conf_idx", "euribor3m", "nr_employed") VALUES (17494, '1.4', '93.444', '-36.1', '4.968', '5228.1');</w:t>
      </w:r>
    </w:p>
    <w:p w14:paraId="51FFE63B" w14:textId="77777777" w:rsidR="00EE6FEB" w:rsidRDefault="00EE6FEB"/>
    <w:p w14:paraId="613059B8" w14:textId="77777777" w:rsidR="00EE6FEB" w:rsidRDefault="00EE6FEB">
      <w:r>
        <w:t>INSERT INTO  "Customer_social_economic_data" ("Customer_id", "emp_var_rate", "cons_price_idx", "cons_conf_idx", "euribor3m", "nr_employed") VALUES (17495, '1.4', '93.444', '-36.1', '4.968', '5228.1');</w:t>
      </w:r>
    </w:p>
    <w:p w14:paraId="16EEE474" w14:textId="77777777" w:rsidR="00EE6FEB" w:rsidRDefault="00EE6FEB"/>
    <w:p w14:paraId="65BEEC3D" w14:textId="77777777" w:rsidR="00EE6FEB" w:rsidRDefault="00EE6FEB">
      <w:r>
        <w:t>INSERT INTO  "Customer_social_economic_data" ("Customer_id", "emp_var_rate", "cons_price_idx", "cons_conf_idx", "euribor3m", "nr_employed") VALUES (17496, '1.4', '93.444', '-36.1', '4.968', '5228.1');</w:t>
      </w:r>
    </w:p>
    <w:p w14:paraId="6879BF8B" w14:textId="77777777" w:rsidR="00EE6FEB" w:rsidRDefault="00EE6FEB"/>
    <w:p w14:paraId="21B61A1B" w14:textId="77777777" w:rsidR="00EE6FEB" w:rsidRDefault="00EE6FEB">
      <w:r>
        <w:t>INSERT INTO  "Customer_social_economic_data" ("Customer_id", "emp_var_rate", "cons_price_idx", "cons_conf_idx", "euribor3m", "nr_employed") VALUES (17497, '1.4', '93.444', '-36.1', '4.968', '5228.1');</w:t>
      </w:r>
    </w:p>
    <w:p w14:paraId="621432C8" w14:textId="77777777" w:rsidR="00EE6FEB" w:rsidRDefault="00EE6FEB"/>
    <w:p w14:paraId="3BED0C9B" w14:textId="77777777" w:rsidR="00EE6FEB" w:rsidRDefault="00EE6FEB">
      <w:r>
        <w:t>INSERT INTO  "Customer_social_economic_data" ("Customer_id", "emp_var_rate", "cons_price_idx", "cons_conf_idx", "euribor3m", "nr_employed") VALUES (17498, '1.4', '93.444', '-36.1', '4.968', '5228.1');</w:t>
      </w:r>
    </w:p>
    <w:p w14:paraId="10096A02" w14:textId="77777777" w:rsidR="00EE6FEB" w:rsidRDefault="00EE6FEB"/>
    <w:p w14:paraId="54347E15" w14:textId="77777777" w:rsidR="00EE6FEB" w:rsidRDefault="00EE6FEB">
      <w:r>
        <w:t>INSERT INTO  "Customer_social_economic_data" ("Customer_id", "emp_var_rate", "cons_price_idx", "cons_conf_idx", "euribor3m", "nr_employed") VALUES (17499, '1.4', '93.444', '-36.1', '4.968', '5228.1');</w:t>
      </w:r>
    </w:p>
    <w:p w14:paraId="7CD5BDAC" w14:textId="77777777" w:rsidR="00EE6FEB" w:rsidRDefault="00EE6FEB"/>
    <w:p w14:paraId="2EDA6BB8" w14:textId="77777777" w:rsidR="00EE6FEB" w:rsidRDefault="00EE6FEB">
      <w:r>
        <w:t>INSERT INTO  "Customer_social_economic_data" ("Customer_id", "emp_var_rate", "cons_price_idx", "cons_conf_idx", "euribor3m", "nr_employed") VALUES (17500, '1.4', '93.444', '-36.1', '4.968', '5228.1');</w:t>
      </w:r>
    </w:p>
    <w:p w14:paraId="0C632B9E" w14:textId="77777777" w:rsidR="00EE6FEB" w:rsidRDefault="00EE6FEB"/>
    <w:p w14:paraId="538D0199" w14:textId="77777777" w:rsidR="00EE6FEB" w:rsidRDefault="00EE6FEB">
      <w:r>
        <w:t>INSERT INTO  "Customer_social_economic_data" ("Customer_id", "emp_var_rate", "cons_price_idx", "cons_conf_idx", "euribor3m", "nr_employed") VALUES (17501, '1.4', '93.444', '-36.1', '4.968', '5228.1');</w:t>
      </w:r>
    </w:p>
    <w:p w14:paraId="63832312" w14:textId="77777777" w:rsidR="00EE6FEB" w:rsidRDefault="00EE6FEB"/>
    <w:p w14:paraId="38E5573C" w14:textId="77777777" w:rsidR="00EE6FEB" w:rsidRDefault="00EE6FEB">
      <w:r>
        <w:t>INSERT INTO  "Customer_social_economic_data" ("Customer_id", "emp_var_rate", "cons_price_idx", "cons_conf_idx", "euribor3m", "nr_employed") VALUES (17502, '1.4', '93.444', '-36.1', '4.968', '5228.1');</w:t>
      </w:r>
    </w:p>
    <w:p w14:paraId="51506FA3" w14:textId="77777777" w:rsidR="00EE6FEB" w:rsidRDefault="00EE6FEB"/>
    <w:p w14:paraId="15D7AE10" w14:textId="77777777" w:rsidR="00EE6FEB" w:rsidRDefault="00EE6FEB">
      <w:r>
        <w:t>INSERT INTO  "Customer_social_economic_data" ("Customer_id", "emp_var_rate", "cons_price_idx", "cons_conf_idx", "euribor3m", "nr_employed") VALUES (17503, '1.4', '93.444', '-36.1', '4.968', '5228.1');</w:t>
      </w:r>
    </w:p>
    <w:p w14:paraId="0E3D5A3B" w14:textId="77777777" w:rsidR="00EE6FEB" w:rsidRDefault="00EE6FEB"/>
    <w:p w14:paraId="62BB48AC" w14:textId="77777777" w:rsidR="00EE6FEB" w:rsidRDefault="00EE6FEB">
      <w:r>
        <w:t>INSERT INTO  "Customer_social_economic_data" ("Customer_id", "emp_var_rate", "cons_price_idx", "cons_conf_idx", "euribor3m", "nr_employed") VALUES (17504, '1.4', '93.444', '-36.1', '4.968', '5228.1');</w:t>
      </w:r>
    </w:p>
    <w:p w14:paraId="45DFD403" w14:textId="77777777" w:rsidR="00EE6FEB" w:rsidRDefault="00EE6FEB"/>
    <w:p w14:paraId="36D555A6" w14:textId="77777777" w:rsidR="00EE6FEB" w:rsidRDefault="00EE6FEB">
      <w:r>
        <w:t>INSERT INTO  "Customer_social_economic_data" ("Customer_id", "emp_var_rate", "cons_price_idx", "cons_conf_idx", "euribor3m", "nr_employed") VALUES (17505, '1.4', '93.444', '-36.1', '4.968', '5228.1');</w:t>
      </w:r>
    </w:p>
    <w:p w14:paraId="3143A3FD" w14:textId="77777777" w:rsidR="00EE6FEB" w:rsidRDefault="00EE6FEB"/>
    <w:p w14:paraId="0AF6DCDB" w14:textId="77777777" w:rsidR="00EE6FEB" w:rsidRDefault="00EE6FEB">
      <w:r>
        <w:t>INSERT INTO  "Customer_social_economic_data" ("Customer_id", "emp_var_rate", "cons_price_idx", "cons_conf_idx", "euribor3m", "nr_employed") VALUES (17506, '1.4', '93.444', '-36.1', '4.968', '5228.1');</w:t>
      </w:r>
    </w:p>
    <w:p w14:paraId="3B837D06" w14:textId="77777777" w:rsidR="00EE6FEB" w:rsidRDefault="00EE6FEB"/>
    <w:p w14:paraId="3E602340" w14:textId="77777777" w:rsidR="00EE6FEB" w:rsidRDefault="00EE6FEB">
      <w:r>
        <w:t>INSERT INTO  "Customer_social_economic_data" ("Customer_id", "emp_var_rate", "cons_price_idx", "cons_conf_idx", "euribor3m", "nr_employed") VALUES (17507, '1.4', '93.444', '-36.1', '4.968', '5228.1');</w:t>
      </w:r>
    </w:p>
    <w:p w14:paraId="09352073" w14:textId="77777777" w:rsidR="00EE6FEB" w:rsidRDefault="00EE6FEB"/>
    <w:p w14:paraId="562A9938" w14:textId="77777777" w:rsidR="00EE6FEB" w:rsidRDefault="00EE6FEB">
      <w:r>
        <w:t>INSERT INTO  "Customer_social_economic_data" ("Customer_id", "emp_var_rate", "cons_price_idx", "cons_conf_idx", "euribor3m", "nr_employed") VALUES (17508, '1.4', '93.444', '-36.1', '4.968', '5228.1');</w:t>
      </w:r>
    </w:p>
    <w:p w14:paraId="3B44D116" w14:textId="77777777" w:rsidR="00EE6FEB" w:rsidRDefault="00EE6FEB"/>
    <w:p w14:paraId="5A16075E" w14:textId="77777777" w:rsidR="00EE6FEB" w:rsidRDefault="00EE6FEB">
      <w:r>
        <w:t>INSERT INTO  "Customer_social_economic_data" ("Customer_id", "emp_var_rate", "cons_price_idx", "cons_conf_idx", "euribor3m", "nr_employed") VALUES (17509, '1.4', '93.444', '-36.1', '4.968', '5228.1');</w:t>
      </w:r>
    </w:p>
    <w:p w14:paraId="1A257AD7" w14:textId="77777777" w:rsidR="00EE6FEB" w:rsidRDefault="00EE6FEB"/>
    <w:p w14:paraId="2AE64DD8" w14:textId="77777777" w:rsidR="00EE6FEB" w:rsidRDefault="00EE6FEB">
      <w:r>
        <w:t>INSERT INTO  "Customer_social_economic_data" ("Customer_id", "emp_var_rate", "cons_price_idx", "cons_conf_idx", "euribor3m", "nr_employed") VALUES (17510, '1.4', '93.444', '-36.1', '4.968', '5228.1');</w:t>
      </w:r>
    </w:p>
    <w:p w14:paraId="604512BC" w14:textId="77777777" w:rsidR="00EE6FEB" w:rsidRDefault="00EE6FEB"/>
    <w:p w14:paraId="54ECAA23" w14:textId="77777777" w:rsidR="00EE6FEB" w:rsidRDefault="00EE6FEB">
      <w:r>
        <w:t>INSERT INTO  "Customer_social_economic_data" ("Customer_id", "emp_var_rate", "cons_price_idx", "cons_conf_idx", "euribor3m", "nr_employed") VALUES (17511, '1.4', '93.444', '-36.1', '4.968', '5228.1');</w:t>
      </w:r>
    </w:p>
    <w:p w14:paraId="1647D383" w14:textId="77777777" w:rsidR="00EE6FEB" w:rsidRDefault="00EE6FEB"/>
    <w:p w14:paraId="5C8A176A" w14:textId="77777777" w:rsidR="00EE6FEB" w:rsidRDefault="00EE6FEB">
      <w:r>
        <w:t>INSERT INTO  "Customer_social_economic_data" ("Customer_id", "emp_var_rate", "cons_price_idx", "cons_conf_idx", "euribor3m", "nr_employed") VALUES (17512, '1.4', '93.444', '-36.1', '4.968', '5228.1');</w:t>
      </w:r>
    </w:p>
    <w:p w14:paraId="38B11AA5" w14:textId="77777777" w:rsidR="00EE6FEB" w:rsidRDefault="00EE6FEB"/>
    <w:p w14:paraId="7D57FD4F" w14:textId="77777777" w:rsidR="00EE6FEB" w:rsidRDefault="00EE6FEB">
      <w:r>
        <w:t>INSERT INTO  "Customer_social_economic_data" ("Customer_id", "emp_var_rate", "cons_price_idx", "cons_conf_idx", "euribor3m", "nr_employed") VALUES (17513, '1.4', '93.444', '-36.1', '4.968', '5228.1');</w:t>
      </w:r>
    </w:p>
    <w:p w14:paraId="339DC9F1" w14:textId="77777777" w:rsidR="00EE6FEB" w:rsidRDefault="00EE6FEB"/>
    <w:p w14:paraId="47590156" w14:textId="77777777" w:rsidR="00EE6FEB" w:rsidRDefault="00EE6FEB">
      <w:r>
        <w:t>INSERT INTO  "Customer_social_economic_data" ("Customer_id", "emp_var_rate", "cons_price_idx", "cons_conf_idx", "euribor3m", "nr_employed") VALUES (17514, '1.4', '93.444', '-36.1', '4.968', '5228.1');</w:t>
      </w:r>
    </w:p>
    <w:p w14:paraId="3C951177" w14:textId="77777777" w:rsidR="00EE6FEB" w:rsidRDefault="00EE6FEB"/>
    <w:p w14:paraId="3DCBD82C" w14:textId="77777777" w:rsidR="00EE6FEB" w:rsidRDefault="00EE6FEB">
      <w:r>
        <w:t>INSERT INTO  "Customer_social_economic_data" ("Customer_id", "emp_var_rate", "cons_price_idx", "cons_conf_idx", "euribor3m", "nr_employed") VALUES (17515, '1.4', '93.444', '-36.1', '4.968', '5228.1');</w:t>
      </w:r>
    </w:p>
    <w:p w14:paraId="5030F6EF" w14:textId="77777777" w:rsidR="00EE6FEB" w:rsidRDefault="00EE6FEB"/>
    <w:p w14:paraId="017E1EB2" w14:textId="77777777" w:rsidR="00EE6FEB" w:rsidRDefault="00EE6FEB">
      <w:r>
        <w:t>INSERT INTO  "Customer_social_economic_data" ("Customer_id", "emp_var_rate", "cons_price_idx", "cons_conf_idx", "euribor3m", "nr_employed") VALUES (17516, '1.4', '93.444', '-36.1', '4.968', '5228.1');</w:t>
      </w:r>
    </w:p>
    <w:p w14:paraId="5E6C4D68" w14:textId="77777777" w:rsidR="00EE6FEB" w:rsidRDefault="00EE6FEB"/>
    <w:p w14:paraId="7BE27834" w14:textId="77777777" w:rsidR="00EE6FEB" w:rsidRDefault="00EE6FEB">
      <w:r>
        <w:t>INSERT INTO  "Customer_social_economic_data" ("Customer_id", "emp_var_rate", "cons_price_idx", "cons_conf_idx", "euribor3m", "nr_employed") VALUES (17517, '1.4', '93.444', '-36.1', '4.968', '5228.1');</w:t>
      </w:r>
    </w:p>
    <w:p w14:paraId="3A2A5E00" w14:textId="77777777" w:rsidR="00EE6FEB" w:rsidRDefault="00EE6FEB"/>
    <w:p w14:paraId="0664EA43" w14:textId="77777777" w:rsidR="00EE6FEB" w:rsidRDefault="00EE6FEB">
      <w:r>
        <w:t>INSERT INTO  "Customer_social_economic_data" ("Customer_id", "emp_var_rate", "cons_price_idx", "cons_conf_idx", "euribor3m", "nr_employed") VALUES (17518, '1.4', '93.444', '-36.1', '4.968', '5228.1');</w:t>
      </w:r>
    </w:p>
    <w:p w14:paraId="687BD205" w14:textId="77777777" w:rsidR="00EE6FEB" w:rsidRDefault="00EE6FEB"/>
    <w:p w14:paraId="7135072B" w14:textId="77777777" w:rsidR="00EE6FEB" w:rsidRDefault="00EE6FEB">
      <w:r>
        <w:t>INSERT INTO  "Customer_social_economic_data" ("Customer_id", "emp_var_rate", "cons_price_idx", "cons_conf_idx", "euribor3m", "nr_employed") VALUES (17519, '1.4', '93.444', '-36.1', '4.968', '5228.1');</w:t>
      </w:r>
    </w:p>
    <w:p w14:paraId="1A60F868" w14:textId="77777777" w:rsidR="00EE6FEB" w:rsidRDefault="00EE6FEB"/>
    <w:p w14:paraId="152663F5" w14:textId="77777777" w:rsidR="00EE6FEB" w:rsidRDefault="00EE6FEB">
      <w:r>
        <w:t>INSERT INTO  "Customer_social_economic_data" ("Customer_id", "emp_var_rate", "cons_price_idx", "cons_conf_idx", "euribor3m", "nr_employed") VALUES (17520, '1.4', '93.444', '-36.1', '4.968', '5228.1');</w:t>
      </w:r>
    </w:p>
    <w:p w14:paraId="7CD56DFD" w14:textId="77777777" w:rsidR="00EE6FEB" w:rsidRDefault="00EE6FEB"/>
    <w:p w14:paraId="22E987C3" w14:textId="77777777" w:rsidR="00EE6FEB" w:rsidRDefault="00EE6FEB">
      <w:r>
        <w:t>INSERT INTO  "Customer_social_economic_data" ("Customer_id", "emp_var_rate", "cons_price_idx", "cons_conf_idx", "euribor3m", "nr_employed") VALUES (17521, '1.4', '93.444', '-36.1', '4.968', '5228.1');</w:t>
      </w:r>
    </w:p>
    <w:p w14:paraId="7409F943" w14:textId="77777777" w:rsidR="00EE6FEB" w:rsidRDefault="00EE6FEB"/>
    <w:p w14:paraId="3DAC6CBC" w14:textId="77777777" w:rsidR="00EE6FEB" w:rsidRDefault="00EE6FEB">
      <w:r>
        <w:t>INSERT INTO  "Customer_social_economic_data" ("Customer_id", "emp_var_rate", "cons_price_idx", "cons_conf_idx", "euribor3m", "nr_employed") VALUES (17522, '1.4', '93.444', '-36.1', '4.968', '5228.1');</w:t>
      </w:r>
    </w:p>
    <w:p w14:paraId="1AD449A2" w14:textId="77777777" w:rsidR="00EE6FEB" w:rsidRDefault="00EE6FEB"/>
    <w:p w14:paraId="5D197D74" w14:textId="77777777" w:rsidR="00EE6FEB" w:rsidRDefault="00EE6FEB">
      <w:r>
        <w:t>INSERT INTO  "Customer_social_economic_data" ("Customer_id", "emp_var_rate", "cons_price_idx", "cons_conf_idx", "euribor3m", "nr_employed") VALUES (17523, '1.4', '93.444', '-36.1', '4.968', '5228.1');</w:t>
      </w:r>
    </w:p>
    <w:p w14:paraId="35EEAE6C" w14:textId="77777777" w:rsidR="00EE6FEB" w:rsidRDefault="00EE6FEB"/>
    <w:p w14:paraId="20A63290" w14:textId="77777777" w:rsidR="00EE6FEB" w:rsidRDefault="00EE6FEB">
      <w:r>
        <w:t>INSERT INTO  "Customer_social_economic_data" ("Customer_id", "emp_var_rate", "cons_price_idx", "cons_conf_idx", "euribor3m", "nr_employed") VALUES (17524, '1.4', '93.444', '-36.1', '4.968', '5228.1');</w:t>
      </w:r>
    </w:p>
    <w:p w14:paraId="22EE832C" w14:textId="77777777" w:rsidR="00EE6FEB" w:rsidRDefault="00EE6FEB"/>
    <w:p w14:paraId="332B060D" w14:textId="77777777" w:rsidR="00EE6FEB" w:rsidRDefault="00EE6FEB">
      <w:r>
        <w:t>INSERT INTO  "Customer_social_economic_data" ("Customer_id", "emp_var_rate", "cons_price_idx", "cons_conf_idx", "euribor3m", "nr_employed") VALUES (17525, '1.4', '93.444', '-36.1', '4.968', '5228.1');</w:t>
      </w:r>
    </w:p>
    <w:p w14:paraId="1493FD1D" w14:textId="77777777" w:rsidR="00EE6FEB" w:rsidRDefault="00EE6FEB"/>
    <w:p w14:paraId="0C61F397" w14:textId="77777777" w:rsidR="00EE6FEB" w:rsidRDefault="00EE6FEB">
      <w:r>
        <w:t>INSERT INTO  "Customer_social_economic_data" ("Customer_id", "emp_var_rate", "cons_price_idx", "cons_conf_idx", "euribor3m", "nr_employed") VALUES (17526, '1.4', '93.444', '-36.1', '4.968', '5228.1');</w:t>
      </w:r>
    </w:p>
    <w:p w14:paraId="24CAA839" w14:textId="77777777" w:rsidR="00EE6FEB" w:rsidRDefault="00EE6FEB"/>
    <w:p w14:paraId="0DA4474F" w14:textId="77777777" w:rsidR="00EE6FEB" w:rsidRDefault="00EE6FEB">
      <w:r>
        <w:t>INSERT INTO  "Customer_social_economic_data" ("Customer_id", "emp_var_rate", "cons_price_idx", "cons_conf_idx", "euribor3m", "nr_employed") VALUES (17527, '1.4', '93.444', '-36.1', '4.968', '5228.1');</w:t>
      </w:r>
    </w:p>
    <w:p w14:paraId="725068CE" w14:textId="77777777" w:rsidR="00EE6FEB" w:rsidRDefault="00EE6FEB"/>
    <w:p w14:paraId="11D18F24" w14:textId="77777777" w:rsidR="00EE6FEB" w:rsidRDefault="00EE6FEB">
      <w:r>
        <w:t>INSERT INTO  "Customer_social_economic_data" ("Customer_id", "emp_var_rate", "cons_price_idx", "cons_conf_idx", "euribor3m", "nr_employed") VALUES (17528, '1.4', '93.444', '-36.1', '4.968', '5228.1');</w:t>
      </w:r>
    </w:p>
    <w:p w14:paraId="2F6D0590" w14:textId="77777777" w:rsidR="00EE6FEB" w:rsidRDefault="00EE6FEB"/>
    <w:p w14:paraId="047B229C" w14:textId="77777777" w:rsidR="00EE6FEB" w:rsidRDefault="00EE6FEB">
      <w:r>
        <w:t>INSERT INTO  "Customer_social_economic_data" ("Customer_id", "emp_var_rate", "cons_price_idx", "cons_conf_idx", "euribor3m", "nr_employed") VALUES (17529, '1.4', '93.444', '-36.1', '4.968', '5228.1');</w:t>
      </w:r>
    </w:p>
    <w:p w14:paraId="02EB5E1E" w14:textId="77777777" w:rsidR="00EE6FEB" w:rsidRDefault="00EE6FEB"/>
    <w:p w14:paraId="1A865528" w14:textId="77777777" w:rsidR="00EE6FEB" w:rsidRDefault="00EE6FEB">
      <w:r>
        <w:t>INSERT INTO  "Customer_social_economic_data" ("Customer_id", "emp_var_rate", "cons_price_idx", "cons_conf_idx", "euribor3m", "nr_employed") VALUES (17530, '1.4', '93.444', '-36.1', '4.968', '5228.1');</w:t>
      </w:r>
    </w:p>
    <w:p w14:paraId="2E7D921D" w14:textId="77777777" w:rsidR="00EE6FEB" w:rsidRDefault="00EE6FEB"/>
    <w:p w14:paraId="225B1DF5" w14:textId="77777777" w:rsidR="00EE6FEB" w:rsidRDefault="00EE6FEB">
      <w:r>
        <w:t>INSERT INTO  "Customer_social_economic_data" ("Customer_id", "emp_var_rate", "cons_price_idx", "cons_conf_idx", "euribor3m", "nr_employed") VALUES (17531, '1.4', '93.444', '-36.1', '4.968', '5228.1');</w:t>
      </w:r>
    </w:p>
    <w:p w14:paraId="1C98F50E" w14:textId="77777777" w:rsidR="00EE6FEB" w:rsidRDefault="00EE6FEB"/>
    <w:p w14:paraId="32FDE4A4" w14:textId="77777777" w:rsidR="00EE6FEB" w:rsidRDefault="00EE6FEB">
      <w:r>
        <w:t>INSERT INTO  "Customer_social_economic_data" ("Customer_id", "emp_var_rate", "cons_price_idx", "cons_conf_idx", "euribor3m", "nr_employed") VALUES (17532, '1.4', '93.444', '-36.1', '4.968', '5228.1');</w:t>
      </w:r>
    </w:p>
    <w:p w14:paraId="51393727" w14:textId="77777777" w:rsidR="00EE6FEB" w:rsidRDefault="00EE6FEB"/>
    <w:p w14:paraId="1B05A943" w14:textId="77777777" w:rsidR="00EE6FEB" w:rsidRDefault="00EE6FEB">
      <w:r>
        <w:t>INSERT INTO  "Customer_social_economic_data" ("Customer_id", "emp_var_rate", "cons_price_idx", "cons_conf_idx", "euribor3m", "nr_employed") VALUES (17533, '1.4', '93.444', '-36.1', '4.968', '5228.1');</w:t>
      </w:r>
    </w:p>
    <w:p w14:paraId="433B3DDD" w14:textId="77777777" w:rsidR="00EE6FEB" w:rsidRDefault="00EE6FEB"/>
    <w:p w14:paraId="52C12EE9" w14:textId="77777777" w:rsidR="00EE6FEB" w:rsidRDefault="00EE6FEB">
      <w:r>
        <w:t>INSERT INTO  "Customer_social_economic_data" ("Customer_id", "emp_var_rate", "cons_price_idx", "cons_conf_idx", "euribor3m", "nr_employed") VALUES (17534, '1.4', '93.444', '-36.1', '4.968', '5228.1');</w:t>
      </w:r>
    </w:p>
    <w:p w14:paraId="58318280" w14:textId="77777777" w:rsidR="00EE6FEB" w:rsidRDefault="00EE6FEB"/>
    <w:p w14:paraId="7E684AE1" w14:textId="77777777" w:rsidR="00EE6FEB" w:rsidRDefault="00EE6FEB">
      <w:r>
        <w:t>INSERT INTO  "Customer_social_economic_data" ("Customer_id", "emp_var_rate", "cons_price_idx", "cons_conf_idx", "euribor3m", "nr_employed") VALUES (17535, '1.4', '93.444', '-36.1', '4.968', '5228.1');</w:t>
      </w:r>
    </w:p>
    <w:p w14:paraId="020D868A" w14:textId="77777777" w:rsidR="00EE6FEB" w:rsidRDefault="00EE6FEB"/>
    <w:p w14:paraId="5BEF05B7" w14:textId="77777777" w:rsidR="00EE6FEB" w:rsidRDefault="00EE6FEB">
      <w:r>
        <w:t>INSERT INTO  "Customer_social_economic_data" ("Customer_id", "emp_var_rate", "cons_price_idx", "cons_conf_idx", "euribor3m", "nr_employed") VALUES (17536, '1.4', '93.444', '-36.1', '4.968', '5228.1');</w:t>
      </w:r>
    </w:p>
    <w:p w14:paraId="7BBB366A" w14:textId="77777777" w:rsidR="00EE6FEB" w:rsidRDefault="00EE6FEB"/>
    <w:p w14:paraId="582377CB" w14:textId="77777777" w:rsidR="00EE6FEB" w:rsidRDefault="00EE6FEB">
      <w:r>
        <w:t>INSERT INTO  "Customer_social_economic_data" ("Customer_id", "emp_var_rate", "cons_price_idx", "cons_conf_idx", "euribor3m", "nr_employed") VALUES (17537, '1.4', '93.444', '-36.1', '4.968', '5228.1');</w:t>
      </w:r>
    </w:p>
    <w:p w14:paraId="63B7872D" w14:textId="77777777" w:rsidR="00EE6FEB" w:rsidRDefault="00EE6FEB"/>
    <w:p w14:paraId="12C9C0C9" w14:textId="77777777" w:rsidR="00EE6FEB" w:rsidRDefault="00EE6FEB">
      <w:r>
        <w:t>INSERT INTO  "Customer_social_economic_data" ("Customer_id", "emp_var_rate", "cons_price_idx", "cons_conf_idx", "euribor3m", "nr_employed") VALUES (17538, '1.4', '93.444', '-36.1', '4.968', '5228.1');</w:t>
      </w:r>
    </w:p>
    <w:p w14:paraId="60F5A706" w14:textId="77777777" w:rsidR="00EE6FEB" w:rsidRDefault="00EE6FEB"/>
    <w:p w14:paraId="4B15805F" w14:textId="77777777" w:rsidR="00EE6FEB" w:rsidRDefault="00EE6FEB">
      <w:r>
        <w:t>INSERT INTO  "Customer_social_economic_data" ("Customer_id", "emp_var_rate", "cons_price_idx", "cons_conf_idx", "euribor3m", "nr_employed") VALUES (17539, '1.4', '93.444', '-36.1', '4.968', '5228.1');</w:t>
      </w:r>
    </w:p>
    <w:p w14:paraId="12EAABA2" w14:textId="77777777" w:rsidR="00EE6FEB" w:rsidRDefault="00EE6FEB"/>
    <w:p w14:paraId="4FC727A3" w14:textId="77777777" w:rsidR="00EE6FEB" w:rsidRDefault="00EE6FEB">
      <w:r>
        <w:t>INSERT INTO  "Customer_social_economic_data" ("Customer_id", "emp_var_rate", "cons_price_idx", "cons_conf_idx", "euribor3m", "nr_employed") VALUES (17540, '1.4', '93.444', '-36.1', '4.968', '5228.1');</w:t>
      </w:r>
    </w:p>
    <w:p w14:paraId="2648847D" w14:textId="77777777" w:rsidR="00EE6FEB" w:rsidRDefault="00EE6FEB"/>
    <w:p w14:paraId="470F74F2" w14:textId="77777777" w:rsidR="00EE6FEB" w:rsidRDefault="00EE6FEB">
      <w:r>
        <w:t>INSERT INTO  "Customer_social_economic_data" ("Customer_id", "emp_var_rate", "cons_price_idx", "cons_conf_idx", "euribor3m", "nr_employed") VALUES (17541, '1.4', '93.444', '-36.1', '4.968', '5228.1');</w:t>
      </w:r>
    </w:p>
    <w:p w14:paraId="370630F8" w14:textId="77777777" w:rsidR="00EE6FEB" w:rsidRDefault="00EE6FEB"/>
    <w:p w14:paraId="039177C2" w14:textId="77777777" w:rsidR="00EE6FEB" w:rsidRDefault="00EE6FEB">
      <w:r>
        <w:t>INSERT INTO  "Customer_social_economic_data" ("Customer_id", "emp_var_rate", "cons_price_idx", "cons_conf_idx", "euribor3m", "nr_employed") VALUES (17542, '1.4', '93.444', '-36.1', '4.968', '5228.1');</w:t>
      </w:r>
    </w:p>
    <w:p w14:paraId="7EAC02E6" w14:textId="77777777" w:rsidR="00EE6FEB" w:rsidRDefault="00EE6FEB"/>
    <w:p w14:paraId="27F81EF4" w14:textId="77777777" w:rsidR="00EE6FEB" w:rsidRDefault="00EE6FEB">
      <w:r>
        <w:t>INSERT INTO  "Customer_social_economic_data" ("Customer_id", "emp_var_rate", "cons_price_idx", "cons_conf_idx", "euribor3m", "nr_employed") VALUES (17543, '1.4', '93.444', '-36.1', '4.968', '5228.1');</w:t>
      </w:r>
    </w:p>
    <w:p w14:paraId="74C8319B" w14:textId="77777777" w:rsidR="00EE6FEB" w:rsidRDefault="00EE6FEB"/>
    <w:p w14:paraId="3F2405A3" w14:textId="77777777" w:rsidR="00EE6FEB" w:rsidRDefault="00EE6FEB">
      <w:r>
        <w:t>INSERT INTO  "Customer_social_economic_data" ("Customer_id", "emp_var_rate", "cons_price_idx", "cons_conf_idx", "euribor3m", "nr_employed") VALUES (17544, '1.4', '93.444', '-36.1', '4.968', '5228.1');</w:t>
      </w:r>
    </w:p>
    <w:p w14:paraId="63F921A5" w14:textId="77777777" w:rsidR="00EE6FEB" w:rsidRDefault="00EE6FEB"/>
    <w:p w14:paraId="678C9234" w14:textId="77777777" w:rsidR="00EE6FEB" w:rsidRDefault="00EE6FEB">
      <w:r>
        <w:t>INSERT INTO  "Customer_social_economic_data" ("Customer_id", "emp_var_rate", "cons_price_idx", "cons_conf_idx", "euribor3m", "nr_employed") VALUES (17545, '1.4', '93.444', '-36.1', '4.968', '5228.1');</w:t>
      </w:r>
    </w:p>
    <w:p w14:paraId="16D1B7E0" w14:textId="77777777" w:rsidR="00EE6FEB" w:rsidRDefault="00EE6FEB"/>
    <w:p w14:paraId="0687BDD5" w14:textId="77777777" w:rsidR="00EE6FEB" w:rsidRDefault="00EE6FEB">
      <w:r>
        <w:t>INSERT INTO  "Customer_social_economic_data" ("Customer_id", "emp_var_rate", "cons_price_idx", "cons_conf_idx", "euribor3m", "nr_employed") VALUES (17546, '1.4', '93.444', '-36.1', '4.968', '5228.1');</w:t>
      </w:r>
    </w:p>
    <w:p w14:paraId="208A435C" w14:textId="77777777" w:rsidR="00EE6FEB" w:rsidRDefault="00EE6FEB"/>
    <w:p w14:paraId="7346F5FD" w14:textId="77777777" w:rsidR="00EE6FEB" w:rsidRDefault="00EE6FEB">
      <w:r>
        <w:t>INSERT INTO  "Customer_social_economic_data" ("Customer_id", "emp_var_rate", "cons_price_idx", "cons_conf_idx", "euribor3m", "nr_employed") VALUES (17547, '1.4', '93.444', '-36.1', '4.968', '5228.1');</w:t>
      </w:r>
    </w:p>
    <w:p w14:paraId="0457D563" w14:textId="77777777" w:rsidR="00EE6FEB" w:rsidRDefault="00EE6FEB"/>
    <w:p w14:paraId="38A1EECA" w14:textId="77777777" w:rsidR="00EE6FEB" w:rsidRDefault="00EE6FEB">
      <w:r>
        <w:t>INSERT INTO  "Customer_social_economic_data" ("Customer_id", "emp_var_rate", "cons_price_idx", "cons_conf_idx", "euribor3m", "nr_employed") VALUES (17548, '1.4', '93.444', '-36.1', '4.968', '5228.1');</w:t>
      </w:r>
    </w:p>
    <w:p w14:paraId="37527B39" w14:textId="77777777" w:rsidR="00EE6FEB" w:rsidRDefault="00EE6FEB"/>
    <w:p w14:paraId="724E0A41" w14:textId="77777777" w:rsidR="00EE6FEB" w:rsidRDefault="00EE6FEB">
      <w:r>
        <w:t>INSERT INTO  "Customer_social_economic_data" ("Customer_id", "emp_var_rate", "cons_price_idx", "cons_conf_idx", "euribor3m", "nr_employed") VALUES (17549, '1.4', '93.444', '-36.1', '4.968', '5228.1');</w:t>
      </w:r>
    </w:p>
    <w:p w14:paraId="36EC4392" w14:textId="77777777" w:rsidR="00EE6FEB" w:rsidRDefault="00EE6FEB"/>
    <w:p w14:paraId="20E8F781" w14:textId="77777777" w:rsidR="00EE6FEB" w:rsidRDefault="00EE6FEB">
      <w:r>
        <w:t>INSERT INTO  "Customer_social_economic_data" ("Customer_id", "emp_var_rate", "cons_price_idx", "cons_conf_idx", "euribor3m", "nr_employed") VALUES (17550, '1.4', '93.444', '-36.1', '4.968', '5228.1');</w:t>
      </w:r>
    </w:p>
    <w:p w14:paraId="246BE3EF" w14:textId="77777777" w:rsidR="00EE6FEB" w:rsidRDefault="00EE6FEB"/>
    <w:p w14:paraId="5A141A05" w14:textId="77777777" w:rsidR="00EE6FEB" w:rsidRDefault="00EE6FEB">
      <w:r>
        <w:t>INSERT INTO  "Customer_social_economic_data" ("Customer_id", "emp_var_rate", "cons_price_idx", "cons_conf_idx", "euribor3m", "nr_employed") VALUES (17551, '1.4', '93.444', '-36.1', '4.968', '5228.1');</w:t>
      </w:r>
    </w:p>
    <w:p w14:paraId="5037159F" w14:textId="77777777" w:rsidR="00EE6FEB" w:rsidRDefault="00EE6FEB"/>
    <w:p w14:paraId="6C454C80" w14:textId="77777777" w:rsidR="00EE6FEB" w:rsidRDefault="00EE6FEB">
      <w:r>
        <w:t>INSERT INTO  "Customer_social_economic_data" ("Customer_id", "emp_var_rate", "cons_price_idx", "cons_conf_idx", "euribor3m", "nr_employed") VALUES (17552, '1.4', '93.444', '-36.1', '4.968', '5228.1');</w:t>
      </w:r>
    </w:p>
    <w:p w14:paraId="3994BF3D" w14:textId="77777777" w:rsidR="00EE6FEB" w:rsidRDefault="00EE6FEB"/>
    <w:p w14:paraId="1A796100" w14:textId="77777777" w:rsidR="00EE6FEB" w:rsidRDefault="00EE6FEB">
      <w:r>
        <w:t>INSERT INTO  "Customer_social_economic_data" ("Customer_id", "emp_var_rate", "cons_price_idx", "cons_conf_idx", "euribor3m", "nr_employed") VALUES (17553, '1.4', '93.444', '-36.1', '4.968', '5228.1');</w:t>
      </w:r>
    </w:p>
    <w:p w14:paraId="3D8B0EAC" w14:textId="77777777" w:rsidR="00EE6FEB" w:rsidRDefault="00EE6FEB"/>
    <w:p w14:paraId="1ABEB5E0" w14:textId="77777777" w:rsidR="00EE6FEB" w:rsidRDefault="00EE6FEB">
      <w:r>
        <w:t>INSERT INTO  "Customer_social_economic_data" ("Customer_id", "emp_var_rate", "cons_price_idx", "cons_conf_idx", "euribor3m", "nr_employed") VALUES (17554, '1.4', '93.444', '-36.1', '4.968', '5228.1');</w:t>
      </w:r>
    </w:p>
    <w:p w14:paraId="2154209A" w14:textId="77777777" w:rsidR="00EE6FEB" w:rsidRDefault="00EE6FEB"/>
    <w:p w14:paraId="33737FB3" w14:textId="77777777" w:rsidR="00EE6FEB" w:rsidRDefault="00EE6FEB">
      <w:r>
        <w:t>INSERT INTO  "Customer_social_economic_data" ("Customer_id", "emp_var_rate", "cons_price_idx", "cons_conf_idx", "euribor3m", "nr_employed") VALUES (17555, '1.4', '93.444', '-36.1', '4.968', '5228.1');</w:t>
      </w:r>
    </w:p>
    <w:p w14:paraId="70F6C201" w14:textId="77777777" w:rsidR="00EE6FEB" w:rsidRDefault="00EE6FEB"/>
    <w:p w14:paraId="457D813F" w14:textId="77777777" w:rsidR="00EE6FEB" w:rsidRDefault="00EE6FEB">
      <w:r>
        <w:t>INSERT INTO  "Customer_social_economic_data" ("Customer_id", "emp_var_rate", "cons_price_idx", "cons_conf_idx", "euribor3m", "nr_employed") VALUES (17556, '1.4', '93.444', '-36.1', '4.968', '5228.1');</w:t>
      </w:r>
    </w:p>
    <w:p w14:paraId="7AD4227A" w14:textId="77777777" w:rsidR="00EE6FEB" w:rsidRDefault="00EE6FEB"/>
    <w:p w14:paraId="373BA54C" w14:textId="77777777" w:rsidR="00EE6FEB" w:rsidRDefault="00EE6FEB">
      <w:r>
        <w:t>INSERT INTO  "Customer_social_economic_data" ("Customer_id", "emp_var_rate", "cons_price_idx", "cons_conf_idx", "euribor3m", "nr_employed") VALUES (17557, '1.4', '93.444', '-36.1', '4.968', '5228.1');</w:t>
      </w:r>
    </w:p>
    <w:p w14:paraId="06411B92" w14:textId="77777777" w:rsidR="00EE6FEB" w:rsidRDefault="00EE6FEB"/>
    <w:p w14:paraId="0ACB640B" w14:textId="77777777" w:rsidR="00EE6FEB" w:rsidRDefault="00EE6FEB">
      <w:r>
        <w:t>INSERT INTO  "Customer_social_economic_data" ("Customer_id", "emp_var_rate", "cons_price_idx", "cons_conf_idx", "euribor3m", "nr_employed") VALUES (17558, '1.4', '93.444', '-36.1', '4.968', '5228.1');</w:t>
      </w:r>
    </w:p>
    <w:p w14:paraId="37C9AFB8" w14:textId="77777777" w:rsidR="00EE6FEB" w:rsidRDefault="00EE6FEB"/>
    <w:p w14:paraId="4F6708C0" w14:textId="77777777" w:rsidR="00EE6FEB" w:rsidRDefault="00EE6FEB">
      <w:r>
        <w:t>INSERT INTO  "Customer_social_economic_data" ("Customer_id", "emp_var_rate", "cons_price_idx", "cons_conf_idx", "euribor3m", "nr_employed") VALUES (17559, '1.4', '93.444', '-36.1', '4.968', '5228.1');</w:t>
      </w:r>
    </w:p>
    <w:p w14:paraId="3EC77E99" w14:textId="77777777" w:rsidR="00EE6FEB" w:rsidRDefault="00EE6FEB"/>
    <w:p w14:paraId="06508D0D" w14:textId="77777777" w:rsidR="00EE6FEB" w:rsidRDefault="00EE6FEB">
      <w:r>
        <w:t>INSERT INTO  "Customer_social_economic_data" ("Customer_id", "emp_var_rate", "cons_price_idx", "cons_conf_idx", "euribor3m", "nr_employed") VALUES (17560, '1.4', '93.444', '-36.1', '4.968', '5228.1');</w:t>
      </w:r>
    </w:p>
    <w:p w14:paraId="5B3FDA8D" w14:textId="77777777" w:rsidR="00EE6FEB" w:rsidRDefault="00EE6FEB"/>
    <w:p w14:paraId="3BB04138" w14:textId="77777777" w:rsidR="00EE6FEB" w:rsidRDefault="00EE6FEB">
      <w:r>
        <w:t>INSERT INTO  "Customer_social_economic_data" ("Customer_id", "emp_var_rate", "cons_price_idx", "cons_conf_idx", "euribor3m", "nr_employed") VALUES (17561, '1.4', '93.444', '-36.1', '4.968', '5228.1');</w:t>
      </w:r>
    </w:p>
    <w:p w14:paraId="73C2CDB1" w14:textId="77777777" w:rsidR="00EE6FEB" w:rsidRDefault="00EE6FEB"/>
    <w:p w14:paraId="135A0307" w14:textId="77777777" w:rsidR="00EE6FEB" w:rsidRDefault="00EE6FEB">
      <w:r>
        <w:t>INSERT INTO  "Customer_social_economic_data" ("Customer_id", "emp_var_rate", "cons_price_idx", "cons_conf_idx", "euribor3m", "nr_employed") VALUES (17562, '1.4', '93.444', '-36.1', '4.968', '5228.1');</w:t>
      </w:r>
    </w:p>
    <w:p w14:paraId="7F32E39A" w14:textId="77777777" w:rsidR="00EE6FEB" w:rsidRDefault="00EE6FEB"/>
    <w:p w14:paraId="5E5296C3" w14:textId="77777777" w:rsidR="00EE6FEB" w:rsidRDefault="00EE6FEB">
      <w:r>
        <w:t>INSERT INTO  "Customer_social_economic_data" ("Customer_id", "emp_var_rate", "cons_price_idx", "cons_conf_idx", "euribor3m", "nr_employed") VALUES (17563, '1.4', '93.444', '-36.1', '4.968', '5228.1');</w:t>
      </w:r>
    </w:p>
    <w:p w14:paraId="216E8E95" w14:textId="77777777" w:rsidR="00EE6FEB" w:rsidRDefault="00EE6FEB"/>
    <w:p w14:paraId="2960B881" w14:textId="77777777" w:rsidR="00EE6FEB" w:rsidRDefault="00EE6FEB">
      <w:r>
        <w:t>INSERT INTO  "Customer_social_economic_data" ("Customer_id", "emp_var_rate", "cons_price_idx", "cons_conf_idx", "euribor3m", "nr_employed") VALUES (17564, '1.4', '93.444', '-36.1', '4.968', '5228.1');</w:t>
      </w:r>
    </w:p>
    <w:p w14:paraId="7E93068D" w14:textId="77777777" w:rsidR="00EE6FEB" w:rsidRDefault="00EE6FEB"/>
    <w:p w14:paraId="696F3952" w14:textId="77777777" w:rsidR="00EE6FEB" w:rsidRDefault="00EE6FEB">
      <w:r>
        <w:t>INSERT INTO  "Customer_social_economic_data" ("Customer_id", "emp_var_rate", "cons_price_idx", "cons_conf_idx", "euribor3m", "nr_employed") VALUES (17565, '1.4', '93.444', '-36.1', '4.968', '5228.1');</w:t>
      </w:r>
    </w:p>
    <w:p w14:paraId="6AF6E06B" w14:textId="77777777" w:rsidR="00EE6FEB" w:rsidRDefault="00EE6FEB"/>
    <w:p w14:paraId="1C0C5CB6" w14:textId="77777777" w:rsidR="00EE6FEB" w:rsidRDefault="00EE6FEB">
      <w:r>
        <w:t>INSERT INTO  "Customer_social_economic_data" ("Customer_id", "emp_var_rate", "cons_price_idx", "cons_conf_idx", "euribor3m", "nr_employed") VALUES (17566, '1.4', '93.444', '-36.1', '4.968', '5228.1');</w:t>
      </w:r>
    </w:p>
    <w:p w14:paraId="214D8511" w14:textId="77777777" w:rsidR="00EE6FEB" w:rsidRDefault="00EE6FEB"/>
    <w:p w14:paraId="35F69393" w14:textId="77777777" w:rsidR="00EE6FEB" w:rsidRDefault="00EE6FEB">
      <w:r>
        <w:t>INSERT INTO  "Customer_social_economic_data" ("Customer_id", "emp_var_rate", "cons_price_idx", "cons_conf_idx", "euribor3m", "nr_employed") VALUES (17567, '1.4', '93.444', '-36.1', '4.968', '5228.1');</w:t>
      </w:r>
    </w:p>
    <w:p w14:paraId="4F88434C" w14:textId="77777777" w:rsidR="00EE6FEB" w:rsidRDefault="00EE6FEB"/>
    <w:p w14:paraId="398A8CBB" w14:textId="77777777" w:rsidR="00EE6FEB" w:rsidRDefault="00EE6FEB">
      <w:r>
        <w:t>INSERT INTO  "Customer_social_economic_data" ("Customer_id", "emp_var_rate", "cons_price_idx", "cons_conf_idx", "euribor3m", "nr_employed") VALUES (17568, '1.4', '93.444', '-36.1', '4.968', '5228.1');</w:t>
      </w:r>
    </w:p>
    <w:p w14:paraId="1345BEC6" w14:textId="77777777" w:rsidR="00EE6FEB" w:rsidRDefault="00EE6FEB"/>
    <w:p w14:paraId="75B4676D" w14:textId="77777777" w:rsidR="00EE6FEB" w:rsidRDefault="00EE6FEB">
      <w:r>
        <w:t>INSERT INTO  "Customer_social_economic_data" ("Customer_id", "emp_var_rate", "cons_price_idx", "cons_conf_idx", "euribor3m", "nr_employed") VALUES (17569, '1.4', '93.444', '-36.1', '4.968', '5228.1');</w:t>
      </w:r>
    </w:p>
    <w:p w14:paraId="24F0B4F7" w14:textId="77777777" w:rsidR="00EE6FEB" w:rsidRDefault="00EE6FEB"/>
    <w:p w14:paraId="415B1EA7" w14:textId="77777777" w:rsidR="00EE6FEB" w:rsidRDefault="00EE6FEB">
      <w:r>
        <w:t>INSERT INTO  "Customer_social_economic_data" ("Customer_id", "emp_var_rate", "cons_price_idx", "cons_conf_idx", "euribor3m", "nr_employed") VALUES (17570, '1.4', '93.444', '-36.1', '4.968', '5228.1');</w:t>
      </w:r>
    </w:p>
    <w:p w14:paraId="5FB3CBFA" w14:textId="77777777" w:rsidR="00EE6FEB" w:rsidRDefault="00EE6FEB"/>
    <w:p w14:paraId="0FA51176" w14:textId="77777777" w:rsidR="00EE6FEB" w:rsidRDefault="00EE6FEB">
      <w:r>
        <w:t>INSERT INTO  "Customer_social_economic_data" ("Customer_id", "emp_var_rate", "cons_price_idx", "cons_conf_idx", "euribor3m", "nr_employed") VALUES (17571, '1.4', '93.444', '-36.1', '4.968', '5228.1');</w:t>
      </w:r>
    </w:p>
    <w:p w14:paraId="4A9B94F6" w14:textId="77777777" w:rsidR="00EE6FEB" w:rsidRDefault="00EE6FEB"/>
    <w:p w14:paraId="4DAE8AF1" w14:textId="77777777" w:rsidR="00EE6FEB" w:rsidRDefault="00EE6FEB">
      <w:r>
        <w:t>INSERT INTO  "Customer_social_economic_data" ("Customer_id", "emp_var_rate", "cons_price_idx", "cons_conf_idx", "euribor3m", "nr_employed") VALUES (17572, '1.4', '93.444', '-36.1', '4.968', '5228.1');</w:t>
      </w:r>
    </w:p>
    <w:p w14:paraId="3C1516C5" w14:textId="77777777" w:rsidR="00EE6FEB" w:rsidRDefault="00EE6FEB"/>
    <w:p w14:paraId="10174788" w14:textId="77777777" w:rsidR="00EE6FEB" w:rsidRDefault="00EE6FEB">
      <w:r>
        <w:t>INSERT INTO  "Customer_social_economic_data" ("Customer_id", "emp_var_rate", "cons_price_idx", "cons_conf_idx", "euribor3m", "nr_employed") VALUES (17573, '1.4', '93.444', '-36.1', '4.968', '5228.1');</w:t>
      </w:r>
    </w:p>
    <w:p w14:paraId="681FD637" w14:textId="77777777" w:rsidR="00EE6FEB" w:rsidRDefault="00EE6FEB"/>
    <w:p w14:paraId="2869E375" w14:textId="77777777" w:rsidR="00EE6FEB" w:rsidRDefault="00EE6FEB">
      <w:r>
        <w:t>INSERT INTO  "Customer_social_economic_data" ("Customer_id", "emp_var_rate", "cons_price_idx", "cons_conf_idx", "euribor3m", "nr_employed") VALUES (17574, '1.4', '93.444', '-36.1', '4.968', '5228.1');</w:t>
      </w:r>
    </w:p>
    <w:p w14:paraId="0147D36E" w14:textId="77777777" w:rsidR="00EE6FEB" w:rsidRDefault="00EE6FEB"/>
    <w:p w14:paraId="3B86C0DC" w14:textId="77777777" w:rsidR="00EE6FEB" w:rsidRDefault="00EE6FEB">
      <w:r>
        <w:t>INSERT INTO  "Customer_social_economic_data" ("Customer_id", "emp_var_rate", "cons_price_idx", "cons_conf_idx", "euribor3m", "nr_employed") VALUES (17575, '1.4', '93.444', '-36.1', '4.968', '5228.1');</w:t>
      </w:r>
    </w:p>
    <w:p w14:paraId="3BA17D9B" w14:textId="77777777" w:rsidR="00EE6FEB" w:rsidRDefault="00EE6FEB"/>
    <w:p w14:paraId="3D5C85C4" w14:textId="77777777" w:rsidR="00EE6FEB" w:rsidRDefault="00EE6FEB">
      <w:r>
        <w:t>INSERT INTO  "Customer_social_economic_data" ("Customer_id", "emp_var_rate", "cons_price_idx", "cons_conf_idx", "euribor3m", "nr_employed") VALUES (17576, '1.4', '93.444', '-36.1', '4.968', '5228.1');</w:t>
      </w:r>
    </w:p>
    <w:p w14:paraId="21847D9B" w14:textId="77777777" w:rsidR="00EE6FEB" w:rsidRDefault="00EE6FEB"/>
    <w:p w14:paraId="72D36F22" w14:textId="77777777" w:rsidR="00EE6FEB" w:rsidRDefault="00EE6FEB">
      <w:r>
        <w:t>INSERT INTO  "Customer_social_economic_data" ("Customer_id", "emp_var_rate", "cons_price_idx", "cons_conf_idx", "euribor3m", "nr_employed") VALUES (17577, '1.4', '93.444', '-36.1', '4.968', '5228.1');</w:t>
      </w:r>
    </w:p>
    <w:p w14:paraId="345B64A9" w14:textId="77777777" w:rsidR="00EE6FEB" w:rsidRDefault="00EE6FEB"/>
    <w:p w14:paraId="3131843B" w14:textId="77777777" w:rsidR="00EE6FEB" w:rsidRDefault="00EE6FEB">
      <w:r>
        <w:t>INSERT INTO  "Customer_social_economic_data" ("Customer_id", "emp_var_rate", "cons_price_idx", "cons_conf_idx", "euribor3m", "nr_employed") VALUES (17578, '1.4', '93.444', '-36.1', '4.968', '5228.1');</w:t>
      </w:r>
    </w:p>
    <w:p w14:paraId="53AAA74B" w14:textId="77777777" w:rsidR="00EE6FEB" w:rsidRDefault="00EE6FEB"/>
    <w:p w14:paraId="54E0DC9C" w14:textId="77777777" w:rsidR="00EE6FEB" w:rsidRDefault="00EE6FEB">
      <w:r>
        <w:t>INSERT INTO  "Customer_social_economic_data" ("Customer_id", "emp_var_rate", "cons_price_idx", "cons_conf_idx", "euribor3m", "nr_employed") VALUES (17579, '1.4', '93.444', '-36.1', '4.968', '5228.1');</w:t>
      </w:r>
    </w:p>
    <w:p w14:paraId="517C29E2" w14:textId="77777777" w:rsidR="00EE6FEB" w:rsidRDefault="00EE6FEB"/>
    <w:p w14:paraId="235F9B72" w14:textId="77777777" w:rsidR="00EE6FEB" w:rsidRDefault="00EE6FEB">
      <w:r>
        <w:t>INSERT INTO  "Customer_social_economic_data" ("Customer_id", "emp_var_rate", "cons_price_idx", "cons_conf_idx", "euribor3m", "nr_employed") VALUES (17580, '1.4', '93.444', '-36.1', '4.968', '5228.1');</w:t>
      </w:r>
    </w:p>
    <w:p w14:paraId="25DB1DD0" w14:textId="77777777" w:rsidR="00EE6FEB" w:rsidRDefault="00EE6FEB"/>
    <w:p w14:paraId="62136D48" w14:textId="77777777" w:rsidR="00EE6FEB" w:rsidRDefault="00EE6FEB">
      <w:r>
        <w:t>INSERT INTO  "Customer_social_economic_data" ("Customer_id", "emp_var_rate", "cons_price_idx", "cons_conf_idx", "euribor3m", "nr_employed") VALUES (17581, '1.4', '93.444', '-36.1', '4.968', '5228.1');</w:t>
      </w:r>
    </w:p>
    <w:p w14:paraId="1E545041" w14:textId="77777777" w:rsidR="00EE6FEB" w:rsidRDefault="00EE6FEB"/>
    <w:p w14:paraId="23979313" w14:textId="77777777" w:rsidR="00EE6FEB" w:rsidRDefault="00EE6FEB">
      <w:r>
        <w:t>INSERT INTO  "Customer_social_economic_data" ("Customer_id", "emp_var_rate", "cons_price_idx", "cons_conf_idx", "euribor3m", "nr_employed") VALUES (17582, '1.4', '93.444', '-36.1', '4.968', '5228.1');</w:t>
      </w:r>
    </w:p>
    <w:p w14:paraId="08F201FE" w14:textId="77777777" w:rsidR="00EE6FEB" w:rsidRDefault="00EE6FEB"/>
    <w:p w14:paraId="474328B1" w14:textId="77777777" w:rsidR="00EE6FEB" w:rsidRDefault="00EE6FEB">
      <w:r>
        <w:t>INSERT INTO  "Customer_social_economic_data" ("Customer_id", "emp_var_rate", "cons_price_idx", "cons_conf_idx", "euribor3m", "nr_employed") VALUES (17583, '1.4', '93.444', '-36.1', '4.968', '5228.1');</w:t>
      </w:r>
    </w:p>
    <w:p w14:paraId="767CE9B6" w14:textId="77777777" w:rsidR="00EE6FEB" w:rsidRDefault="00EE6FEB"/>
    <w:p w14:paraId="311EDC09" w14:textId="77777777" w:rsidR="00EE6FEB" w:rsidRDefault="00EE6FEB">
      <w:r>
        <w:t>INSERT INTO  "Customer_social_economic_data" ("Customer_id", "emp_var_rate", "cons_price_idx", "cons_conf_idx", "euribor3m", "nr_employed") VALUES (17584, '1.4', '93.444', '-36.1', '4.968', '5228.1');</w:t>
      </w:r>
    </w:p>
    <w:p w14:paraId="07EC14EC" w14:textId="77777777" w:rsidR="00EE6FEB" w:rsidRDefault="00EE6FEB"/>
    <w:p w14:paraId="06EB5870" w14:textId="77777777" w:rsidR="00EE6FEB" w:rsidRDefault="00EE6FEB">
      <w:r>
        <w:t>INSERT INTO  "Customer_social_economic_data" ("Customer_id", "emp_var_rate", "cons_price_idx", "cons_conf_idx", "euribor3m", "nr_employed") VALUES (17585, '1.4', '93.444', '-36.1', '4.968', '5228.1');</w:t>
      </w:r>
    </w:p>
    <w:p w14:paraId="0DAC64BB" w14:textId="77777777" w:rsidR="00EE6FEB" w:rsidRDefault="00EE6FEB"/>
    <w:p w14:paraId="29A11B93" w14:textId="77777777" w:rsidR="00EE6FEB" w:rsidRDefault="00EE6FEB">
      <w:r>
        <w:t>INSERT INTO  "Customer_social_economic_data" ("Customer_id", "emp_var_rate", "cons_price_idx", "cons_conf_idx", "euribor3m", "nr_employed") VALUES (17586, '1.4', '93.444', '-36.1', '4.968', '5228.1');</w:t>
      </w:r>
    </w:p>
    <w:p w14:paraId="24AB8E60" w14:textId="77777777" w:rsidR="00EE6FEB" w:rsidRDefault="00EE6FEB"/>
    <w:p w14:paraId="6481C6A6" w14:textId="77777777" w:rsidR="00EE6FEB" w:rsidRDefault="00EE6FEB">
      <w:r>
        <w:t>INSERT INTO  "Customer_social_economic_data" ("Customer_id", "emp_var_rate", "cons_price_idx", "cons_conf_idx", "euribor3m", "nr_employed") VALUES (17587, '1.4', '93.444', '-36.1', '4.968', '5228.1');</w:t>
      </w:r>
    </w:p>
    <w:p w14:paraId="61AEBCF9" w14:textId="77777777" w:rsidR="00EE6FEB" w:rsidRDefault="00EE6FEB"/>
    <w:p w14:paraId="0794812A" w14:textId="77777777" w:rsidR="00EE6FEB" w:rsidRDefault="00EE6FEB">
      <w:r>
        <w:t>INSERT INTO  "Customer_social_economic_data" ("Customer_id", "emp_var_rate", "cons_price_idx", "cons_conf_idx", "euribor3m", "nr_employed") VALUES (17588, '1.4', '93.444', '-36.1', '4.968', '5228.1');</w:t>
      </w:r>
    </w:p>
    <w:p w14:paraId="672BE087" w14:textId="77777777" w:rsidR="00EE6FEB" w:rsidRDefault="00EE6FEB"/>
    <w:p w14:paraId="195184B2" w14:textId="77777777" w:rsidR="00EE6FEB" w:rsidRDefault="00EE6FEB">
      <w:r>
        <w:t>INSERT INTO  "Customer_social_economic_data" ("Customer_id", "emp_var_rate", "cons_price_idx", "cons_conf_idx", "euribor3m", "nr_employed") VALUES (17589, '1.4', '93.444', '-36.1', '4.968', '5228.1');</w:t>
      </w:r>
    </w:p>
    <w:p w14:paraId="675C587C" w14:textId="77777777" w:rsidR="00EE6FEB" w:rsidRDefault="00EE6FEB"/>
    <w:p w14:paraId="5CBB733F" w14:textId="77777777" w:rsidR="00EE6FEB" w:rsidRDefault="00EE6FEB">
      <w:r>
        <w:t>INSERT INTO  "Customer_social_economic_data" ("Customer_id", "emp_var_rate", "cons_price_idx", "cons_conf_idx", "euribor3m", "nr_employed") VALUES (17590, '1.4', '93.444', '-36.1', '4.968', '5228.1');</w:t>
      </w:r>
    </w:p>
    <w:p w14:paraId="1E412ECD" w14:textId="77777777" w:rsidR="00EE6FEB" w:rsidRDefault="00EE6FEB"/>
    <w:p w14:paraId="45AD2C10" w14:textId="77777777" w:rsidR="00EE6FEB" w:rsidRDefault="00EE6FEB">
      <w:r>
        <w:t>INSERT INTO  "Customer_social_economic_data" ("Customer_id", "emp_var_rate", "cons_price_idx", "cons_conf_idx", "euribor3m", "nr_employed") VALUES (17591, '1.4', '93.444', '-36.1', '4.968', '5228.1');</w:t>
      </w:r>
    </w:p>
    <w:p w14:paraId="1F80477E" w14:textId="77777777" w:rsidR="00EE6FEB" w:rsidRDefault="00EE6FEB"/>
    <w:p w14:paraId="174372E9" w14:textId="77777777" w:rsidR="00EE6FEB" w:rsidRDefault="00EE6FEB">
      <w:r>
        <w:t>INSERT INTO  "Customer_social_economic_data" ("Customer_id", "emp_var_rate", "cons_price_idx", "cons_conf_idx", "euribor3m", "nr_employed") VALUES (17592, '1.4', '93.444', '-36.1', '4.968', '5228.1');</w:t>
      </w:r>
    </w:p>
    <w:p w14:paraId="119C08B9" w14:textId="77777777" w:rsidR="00EE6FEB" w:rsidRDefault="00EE6FEB"/>
    <w:p w14:paraId="2A075DE7" w14:textId="77777777" w:rsidR="00EE6FEB" w:rsidRDefault="00EE6FEB">
      <w:r>
        <w:t>INSERT INTO  "Customer_social_economic_data" ("Customer_id", "emp_var_rate", "cons_price_idx", "cons_conf_idx", "euribor3m", "nr_employed") VALUES (17593, '1.4', '93.444', '-36.1', '4.968', '5228.1');</w:t>
      </w:r>
    </w:p>
    <w:p w14:paraId="77AA1F56" w14:textId="77777777" w:rsidR="00EE6FEB" w:rsidRDefault="00EE6FEB"/>
    <w:p w14:paraId="54811DD4" w14:textId="77777777" w:rsidR="00EE6FEB" w:rsidRDefault="00EE6FEB">
      <w:r>
        <w:t>INSERT INTO  "Customer_social_economic_data" ("Customer_id", "emp_var_rate", "cons_price_idx", "cons_conf_idx", "euribor3m", "nr_employed") VALUES (17594, '1.4', '93.444', '-36.1', '4.968', '5228.1');</w:t>
      </w:r>
    </w:p>
    <w:p w14:paraId="786223F5" w14:textId="77777777" w:rsidR="00EE6FEB" w:rsidRDefault="00EE6FEB"/>
    <w:p w14:paraId="680A54F4" w14:textId="77777777" w:rsidR="00EE6FEB" w:rsidRDefault="00EE6FEB">
      <w:r>
        <w:t>INSERT INTO  "Customer_social_economic_data" ("Customer_id", "emp_var_rate", "cons_price_idx", "cons_conf_idx", "euribor3m", "nr_employed") VALUES (17595, '1.4', '93.444', '-36.1', '4.968', '5228.1');</w:t>
      </w:r>
    </w:p>
    <w:p w14:paraId="6F6A04A8" w14:textId="77777777" w:rsidR="00EE6FEB" w:rsidRDefault="00EE6FEB"/>
    <w:p w14:paraId="51419013" w14:textId="77777777" w:rsidR="00EE6FEB" w:rsidRDefault="00EE6FEB">
      <w:r>
        <w:t>INSERT INTO  "Customer_social_economic_data" ("Customer_id", "emp_var_rate", "cons_price_idx", "cons_conf_idx", "euribor3m", "nr_employed") VALUES (17596, '1.4', '93.444', '-36.1', '4.968', '5228.1');</w:t>
      </w:r>
    </w:p>
    <w:p w14:paraId="5B410A3C" w14:textId="77777777" w:rsidR="00EE6FEB" w:rsidRDefault="00EE6FEB"/>
    <w:p w14:paraId="693277C3" w14:textId="77777777" w:rsidR="00EE6FEB" w:rsidRDefault="00EE6FEB">
      <w:r>
        <w:t>INSERT INTO  "Customer_social_economic_data" ("Customer_id", "emp_var_rate", "cons_price_idx", "cons_conf_idx", "euribor3m", "nr_employed") VALUES (17597, '1.4', '93.444', '-36.1', '4.968', '5228.1');</w:t>
      </w:r>
    </w:p>
    <w:p w14:paraId="5029571F" w14:textId="77777777" w:rsidR="00EE6FEB" w:rsidRDefault="00EE6FEB"/>
    <w:p w14:paraId="5D000D96" w14:textId="77777777" w:rsidR="00EE6FEB" w:rsidRDefault="00EE6FEB">
      <w:r>
        <w:t>INSERT INTO  "Customer_social_economic_data" ("Customer_id", "emp_var_rate", "cons_price_idx", "cons_conf_idx", "euribor3m", "nr_employed") VALUES (17598, '1.4', '93.444', '-36.1', '4.968', '5228.1');</w:t>
      </w:r>
    </w:p>
    <w:p w14:paraId="66161EB6" w14:textId="77777777" w:rsidR="00EE6FEB" w:rsidRDefault="00EE6FEB"/>
    <w:p w14:paraId="79A5298B" w14:textId="77777777" w:rsidR="00EE6FEB" w:rsidRDefault="00EE6FEB">
      <w:r>
        <w:t>INSERT INTO  "Customer_social_economic_data" ("Customer_id", "emp_var_rate", "cons_price_idx", "cons_conf_idx", "euribor3m", "nr_employed") VALUES (17599, '1.4', '93.444', '-36.1', '4.968', '5228.1');</w:t>
      </w:r>
    </w:p>
    <w:p w14:paraId="5037BC3F" w14:textId="77777777" w:rsidR="00EE6FEB" w:rsidRDefault="00EE6FEB"/>
    <w:p w14:paraId="053D9562" w14:textId="77777777" w:rsidR="00EE6FEB" w:rsidRDefault="00EE6FEB">
      <w:r>
        <w:t>INSERT INTO  "Customer_social_economic_data" ("Customer_id", "emp_var_rate", "cons_price_idx", "cons_conf_idx", "euribor3m", "nr_employed") VALUES (17600, '1.4', '93.444', '-36.1', '4.968', '5228.1');</w:t>
      </w:r>
    </w:p>
    <w:p w14:paraId="26987192" w14:textId="77777777" w:rsidR="00EE6FEB" w:rsidRDefault="00EE6FEB"/>
    <w:p w14:paraId="4149C4E2" w14:textId="77777777" w:rsidR="00EE6FEB" w:rsidRDefault="00EE6FEB">
      <w:r>
        <w:t>INSERT INTO  "Customer_social_economic_data" ("Customer_id", "emp_var_rate", "cons_price_idx", "cons_conf_idx", "euribor3m", "nr_employed") VALUES (17601, '1.4', '93.444', '-36.1', '4.968', '5228.1');</w:t>
      </w:r>
    </w:p>
    <w:p w14:paraId="4612D995" w14:textId="77777777" w:rsidR="00EE6FEB" w:rsidRDefault="00EE6FEB"/>
    <w:p w14:paraId="5C320DE8" w14:textId="77777777" w:rsidR="00EE6FEB" w:rsidRDefault="00EE6FEB">
      <w:r>
        <w:t>INSERT INTO  "Customer_social_economic_data" ("Customer_id", "emp_var_rate", "cons_price_idx", "cons_conf_idx", "euribor3m", "nr_employed") VALUES (17602, '1.4', '93.444', '-36.1', '4.968', '5228.1');</w:t>
      </w:r>
    </w:p>
    <w:p w14:paraId="074C62E3" w14:textId="77777777" w:rsidR="00EE6FEB" w:rsidRDefault="00EE6FEB"/>
    <w:p w14:paraId="187A5DA2" w14:textId="77777777" w:rsidR="00EE6FEB" w:rsidRDefault="00EE6FEB">
      <w:r>
        <w:t>INSERT INTO  "Customer_social_economic_data" ("Customer_id", "emp_var_rate", "cons_price_idx", "cons_conf_idx", "euribor3m", "nr_employed") VALUES (17603, '1.4', '93.444', '-36.1', '4.968', '5228.1');</w:t>
      </w:r>
    </w:p>
    <w:p w14:paraId="2966C80D" w14:textId="77777777" w:rsidR="00EE6FEB" w:rsidRDefault="00EE6FEB"/>
    <w:p w14:paraId="6715570A" w14:textId="77777777" w:rsidR="00EE6FEB" w:rsidRDefault="00EE6FEB">
      <w:r>
        <w:t>INSERT INTO  "Customer_social_economic_data" ("Customer_id", "emp_var_rate", "cons_price_idx", "cons_conf_idx", "euribor3m", "nr_employed") VALUES (17604, '1.4', '93.444', '-36.1', '4.968', '5228.1');</w:t>
      </w:r>
    </w:p>
    <w:p w14:paraId="38B8FCF1" w14:textId="77777777" w:rsidR="00EE6FEB" w:rsidRDefault="00EE6FEB"/>
    <w:p w14:paraId="2BCC6904" w14:textId="77777777" w:rsidR="00EE6FEB" w:rsidRDefault="00EE6FEB">
      <w:r>
        <w:t>INSERT INTO  "Customer_social_economic_data" ("Customer_id", "emp_var_rate", "cons_price_idx", "cons_conf_idx", "euribor3m", "nr_employed") VALUES (17605, '1.4', '93.444', '-36.1', '4.968', '5228.1');</w:t>
      </w:r>
    </w:p>
    <w:p w14:paraId="5BE59285" w14:textId="77777777" w:rsidR="00EE6FEB" w:rsidRDefault="00EE6FEB"/>
    <w:p w14:paraId="1132F0E1" w14:textId="77777777" w:rsidR="00EE6FEB" w:rsidRDefault="00EE6FEB">
      <w:r>
        <w:t>INSERT INTO  "Customer_social_economic_data" ("Customer_id", "emp_var_rate", "cons_price_idx", "cons_conf_idx", "euribor3m", "nr_employed") VALUES (17606, '1.4', '93.444', '-36.1', '4.968', '5228.1');</w:t>
      </w:r>
    </w:p>
    <w:p w14:paraId="6A4FA52D" w14:textId="77777777" w:rsidR="00EE6FEB" w:rsidRDefault="00EE6FEB"/>
    <w:p w14:paraId="0C80AD75" w14:textId="77777777" w:rsidR="00EE6FEB" w:rsidRDefault="00EE6FEB">
      <w:r>
        <w:t>INSERT INTO  "Customer_social_economic_data" ("Customer_id", "emp_var_rate", "cons_price_idx", "cons_conf_idx", "euribor3m", "nr_employed") VALUES (17607, '1.4', '93.444', '-36.1', '4.968', '5228.1');</w:t>
      </w:r>
    </w:p>
    <w:p w14:paraId="3F8B0984" w14:textId="77777777" w:rsidR="00EE6FEB" w:rsidRDefault="00EE6FEB"/>
    <w:p w14:paraId="53F8E6A4" w14:textId="77777777" w:rsidR="00EE6FEB" w:rsidRDefault="00EE6FEB">
      <w:r>
        <w:t>INSERT INTO  "Customer_social_economic_data" ("Customer_id", "emp_var_rate", "cons_price_idx", "cons_conf_idx", "euribor3m", "nr_employed") VALUES (17608, '1.4', '93.444', '-36.1', '4.968', '5228.1');</w:t>
      </w:r>
    </w:p>
    <w:p w14:paraId="0EB50BAE" w14:textId="77777777" w:rsidR="00EE6FEB" w:rsidRDefault="00EE6FEB"/>
    <w:p w14:paraId="528DCD7A" w14:textId="77777777" w:rsidR="00EE6FEB" w:rsidRDefault="00EE6FEB">
      <w:r>
        <w:t>INSERT INTO  "Customer_social_economic_data" ("Customer_id", "emp_var_rate", "cons_price_idx", "cons_conf_idx", "euribor3m", "nr_employed") VALUES (17609, '1.4', '93.444', '-36.1', '4.968', '5228.1');</w:t>
      </w:r>
    </w:p>
    <w:p w14:paraId="2510B529" w14:textId="77777777" w:rsidR="00EE6FEB" w:rsidRDefault="00EE6FEB"/>
    <w:p w14:paraId="0D02B8B2" w14:textId="77777777" w:rsidR="00EE6FEB" w:rsidRDefault="00EE6FEB">
      <w:r>
        <w:t>INSERT INTO  "Customer_social_economic_data" ("Customer_id", "emp_var_rate", "cons_price_idx", "cons_conf_idx", "euribor3m", "nr_employed") VALUES (17610, '1.4', '93.444', '-36.1', '4.968', '5228.1');</w:t>
      </w:r>
    </w:p>
    <w:p w14:paraId="3C742D20" w14:textId="77777777" w:rsidR="00EE6FEB" w:rsidRDefault="00EE6FEB"/>
    <w:p w14:paraId="4FF401C3" w14:textId="77777777" w:rsidR="00EE6FEB" w:rsidRDefault="00EE6FEB">
      <w:r>
        <w:t>INSERT INTO  "Customer_social_economic_data" ("Customer_id", "emp_var_rate", "cons_price_idx", "cons_conf_idx", "euribor3m", "nr_employed") VALUES (17611, '1.4', '93.444', '-36.1', '4.968', '5228.1');</w:t>
      </w:r>
    </w:p>
    <w:p w14:paraId="5EF46736" w14:textId="77777777" w:rsidR="00EE6FEB" w:rsidRDefault="00EE6FEB"/>
    <w:p w14:paraId="6128667F" w14:textId="77777777" w:rsidR="00EE6FEB" w:rsidRDefault="00EE6FEB">
      <w:r>
        <w:t>INSERT INTO  "Customer_social_economic_data" ("Customer_id", "emp_var_rate", "cons_price_idx", "cons_conf_idx", "euribor3m", "nr_employed") VALUES (17612, '1.4', '93.444', '-36.1', '4.968', '5228.1');</w:t>
      </w:r>
    </w:p>
    <w:p w14:paraId="65F0F4D8" w14:textId="77777777" w:rsidR="00EE6FEB" w:rsidRDefault="00EE6FEB"/>
    <w:p w14:paraId="67EDF315" w14:textId="77777777" w:rsidR="00EE6FEB" w:rsidRDefault="00EE6FEB">
      <w:r>
        <w:t>INSERT INTO  "Customer_social_economic_data" ("Customer_id", "emp_var_rate", "cons_price_idx", "cons_conf_idx", "euribor3m", "nr_employed") VALUES (17613, '1.4', '93.444', '-36.1', '4.968', '5228.1');</w:t>
      </w:r>
    </w:p>
    <w:p w14:paraId="2E936D0F" w14:textId="77777777" w:rsidR="00EE6FEB" w:rsidRDefault="00EE6FEB"/>
    <w:p w14:paraId="68CB98A9" w14:textId="77777777" w:rsidR="00EE6FEB" w:rsidRDefault="00EE6FEB">
      <w:r>
        <w:t>INSERT INTO  "Customer_social_economic_data" ("Customer_id", "emp_var_rate", "cons_price_idx", "cons_conf_idx", "euribor3m", "nr_employed") VALUES (17614, '1.4', '93.444', '-36.1', '4.968', '5228.1');</w:t>
      </w:r>
    </w:p>
    <w:p w14:paraId="65AC7EC8" w14:textId="77777777" w:rsidR="00EE6FEB" w:rsidRDefault="00EE6FEB"/>
    <w:p w14:paraId="2588B45F" w14:textId="77777777" w:rsidR="00EE6FEB" w:rsidRDefault="00EE6FEB">
      <w:r>
        <w:t>INSERT INTO  "Customer_social_economic_data" ("Customer_id", "emp_var_rate", "cons_price_idx", "cons_conf_idx", "euribor3m", "nr_employed") VALUES (17615, '1.4', '93.444', '-36.1', '4.968', '5228.1');</w:t>
      </w:r>
    </w:p>
    <w:p w14:paraId="087C61B4" w14:textId="77777777" w:rsidR="00EE6FEB" w:rsidRDefault="00EE6FEB"/>
    <w:p w14:paraId="26BCEAEB" w14:textId="77777777" w:rsidR="00EE6FEB" w:rsidRDefault="00EE6FEB">
      <w:r>
        <w:t>INSERT INTO  "Customer_social_economic_data" ("Customer_id", "emp_var_rate", "cons_price_idx", "cons_conf_idx", "euribor3m", "nr_employed") VALUES (17616, '1.4', '93.444', '-36.1', '4.968', '5228.1');</w:t>
      </w:r>
    </w:p>
    <w:p w14:paraId="388CF983" w14:textId="77777777" w:rsidR="00EE6FEB" w:rsidRDefault="00EE6FEB"/>
    <w:p w14:paraId="134CDCA7" w14:textId="77777777" w:rsidR="00EE6FEB" w:rsidRDefault="00EE6FEB">
      <w:r>
        <w:t>INSERT INTO  "Customer_social_economic_data" ("Customer_id", "emp_var_rate", "cons_price_idx", "cons_conf_idx", "euribor3m", "nr_employed") VALUES (17617, '1.4', '93.444', '-36.1', '4.968', '5228.1');</w:t>
      </w:r>
    </w:p>
    <w:p w14:paraId="06B99FC7" w14:textId="77777777" w:rsidR="00EE6FEB" w:rsidRDefault="00EE6FEB"/>
    <w:p w14:paraId="1A33561C" w14:textId="77777777" w:rsidR="00EE6FEB" w:rsidRDefault="00EE6FEB">
      <w:r>
        <w:t>INSERT INTO  "Customer_social_economic_data" ("Customer_id", "emp_var_rate", "cons_price_idx", "cons_conf_idx", "euribor3m", "nr_employed") VALUES (17618, '1.4', '93.444', '-36.1', '4.968', '5228.1');</w:t>
      </w:r>
    </w:p>
    <w:p w14:paraId="3E7B2838" w14:textId="77777777" w:rsidR="00EE6FEB" w:rsidRDefault="00EE6FEB"/>
    <w:p w14:paraId="15C2C117" w14:textId="77777777" w:rsidR="00EE6FEB" w:rsidRDefault="00EE6FEB">
      <w:r>
        <w:t>INSERT INTO  "Customer_social_economic_data" ("Customer_id", "emp_var_rate", "cons_price_idx", "cons_conf_idx", "euribor3m", "nr_employed") VALUES (17619, '1.4', '93.444', '-36.1', '4.968', '5228.1');</w:t>
      </w:r>
    </w:p>
    <w:p w14:paraId="6B76538A" w14:textId="77777777" w:rsidR="00EE6FEB" w:rsidRDefault="00EE6FEB"/>
    <w:p w14:paraId="356FBA36" w14:textId="77777777" w:rsidR="00EE6FEB" w:rsidRDefault="00EE6FEB">
      <w:r>
        <w:t>INSERT INTO  "Customer_social_economic_data" ("Customer_id", "emp_var_rate", "cons_price_idx", "cons_conf_idx", "euribor3m", "nr_employed") VALUES (17620, '1.4', '93.444', '-36.1', '4.968', '5228.1');</w:t>
      </w:r>
    </w:p>
    <w:p w14:paraId="1A4784CF" w14:textId="77777777" w:rsidR="00EE6FEB" w:rsidRDefault="00EE6FEB"/>
    <w:p w14:paraId="44BEAED9" w14:textId="77777777" w:rsidR="00EE6FEB" w:rsidRDefault="00EE6FEB">
      <w:r>
        <w:t>INSERT INTO  "Customer_social_economic_data" ("Customer_id", "emp_var_rate", "cons_price_idx", "cons_conf_idx", "euribor3m", "nr_employed") VALUES (17621, '1.4', '93.444', '-36.1', '4.968', '5228.1');</w:t>
      </w:r>
    </w:p>
    <w:p w14:paraId="624696C4" w14:textId="77777777" w:rsidR="00EE6FEB" w:rsidRDefault="00EE6FEB"/>
    <w:p w14:paraId="4912D889" w14:textId="77777777" w:rsidR="00EE6FEB" w:rsidRDefault="00EE6FEB">
      <w:r>
        <w:t>INSERT INTO  "Customer_social_economic_data" ("Customer_id", "emp_var_rate", "cons_price_idx", "cons_conf_idx", "euribor3m", "nr_employed") VALUES (17622, '1.4', '93.444', '-36.1', '4.968', '5228.1');</w:t>
      </w:r>
    </w:p>
    <w:p w14:paraId="7309D8DB" w14:textId="77777777" w:rsidR="00EE6FEB" w:rsidRDefault="00EE6FEB"/>
    <w:p w14:paraId="5BD148A3" w14:textId="77777777" w:rsidR="00EE6FEB" w:rsidRDefault="00EE6FEB">
      <w:r>
        <w:t>INSERT INTO  "Customer_social_economic_data" ("Customer_id", "emp_var_rate", "cons_price_idx", "cons_conf_idx", "euribor3m", "nr_employed") VALUES (17623, '1.4', '93.444', '-36.1', '4.968', '5228.1');</w:t>
      </w:r>
    </w:p>
    <w:p w14:paraId="06DC7175" w14:textId="77777777" w:rsidR="00EE6FEB" w:rsidRDefault="00EE6FEB"/>
    <w:p w14:paraId="51F9399E" w14:textId="77777777" w:rsidR="00EE6FEB" w:rsidRDefault="00EE6FEB">
      <w:r>
        <w:t>INSERT INTO  "Customer_social_economic_data" ("Customer_id", "emp_var_rate", "cons_price_idx", "cons_conf_idx", "euribor3m", "nr_employed") VALUES (17624, '1.4', '93.444', '-36.1', '4.968', '5228.1');</w:t>
      </w:r>
    </w:p>
    <w:p w14:paraId="6124515E" w14:textId="77777777" w:rsidR="00EE6FEB" w:rsidRDefault="00EE6FEB"/>
    <w:p w14:paraId="49525D5D" w14:textId="77777777" w:rsidR="00EE6FEB" w:rsidRDefault="00EE6FEB">
      <w:r>
        <w:t>INSERT INTO  "Customer_social_economic_data" ("Customer_id", "emp_var_rate", "cons_price_idx", "cons_conf_idx", "euribor3m", "nr_employed") VALUES (17625, '1.4', '93.444', '-36.1', '4.968', '5228.1');</w:t>
      </w:r>
    </w:p>
    <w:p w14:paraId="77D486EF" w14:textId="77777777" w:rsidR="00EE6FEB" w:rsidRDefault="00EE6FEB"/>
    <w:p w14:paraId="2F4969F9" w14:textId="77777777" w:rsidR="00EE6FEB" w:rsidRDefault="00EE6FEB">
      <w:r>
        <w:t>INSERT INTO  "Customer_social_economic_data" ("Customer_id", "emp_var_rate", "cons_price_idx", "cons_conf_idx", "euribor3m", "nr_employed") VALUES (17626, '1.4', '93.444', '-36.1', '4.968', '5228.1');</w:t>
      </w:r>
    </w:p>
    <w:p w14:paraId="2E7345B5" w14:textId="77777777" w:rsidR="00EE6FEB" w:rsidRDefault="00EE6FEB"/>
    <w:p w14:paraId="1745F8D6" w14:textId="77777777" w:rsidR="00EE6FEB" w:rsidRDefault="00EE6FEB">
      <w:r>
        <w:t>INSERT INTO  "Customer_social_economic_data" ("Customer_id", "emp_var_rate", "cons_price_idx", "cons_conf_idx", "euribor3m", "nr_employed") VALUES (17627, '1.4', '93.444', '-36.1', '4.968', '5228.1');</w:t>
      </w:r>
    </w:p>
    <w:p w14:paraId="7267F98A" w14:textId="77777777" w:rsidR="00EE6FEB" w:rsidRDefault="00EE6FEB"/>
    <w:p w14:paraId="19DD0E22" w14:textId="77777777" w:rsidR="00EE6FEB" w:rsidRDefault="00EE6FEB">
      <w:r>
        <w:t>INSERT INTO  "Customer_social_economic_data" ("Customer_id", "emp_var_rate", "cons_price_idx", "cons_conf_idx", "euribor3m", "nr_employed") VALUES (17628, '1.4', '93.444', '-36.1', '4.968', '5228.1');</w:t>
      </w:r>
    </w:p>
    <w:p w14:paraId="5073F083" w14:textId="77777777" w:rsidR="00EE6FEB" w:rsidRDefault="00EE6FEB"/>
    <w:p w14:paraId="0ADEBA58" w14:textId="77777777" w:rsidR="00EE6FEB" w:rsidRDefault="00EE6FEB">
      <w:r>
        <w:t>INSERT INTO  "Customer_social_economic_data" ("Customer_id", "emp_var_rate", "cons_price_idx", "cons_conf_idx", "euribor3m", "nr_employed") VALUES (17629, '1.4', '93.444', '-36.1', '4.968', '5228.1');</w:t>
      </w:r>
    </w:p>
    <w:p w14:paraId="1D9F72E6" w14:textId="77777777" w:rsidR="00EE6FEB" w:rsidRDefault="00EE6FEB"/>
    <w:p w14:paraId="0907AC7D" w14:textId="77777777" w:rsidR="00EE6FEB" w:rsidRDefault="00EE6FEB">
      <w:r>
        <w:t>INSERT INTO  "Customer_social_economic_data" ("Customer_id", "emp_var_rate", "cons_price_idx", "cons_conf_idx", "euribor3m", "nr_employed") VALUES (17630, '1.4', '93.444', '-36.1', '4.968', '5228.1');</w:t>
      </w:r>
    </w:p>
    <w:p w14:paraId="0670DD1A" w14:textId="77777777" w:rsidR="00EE6FEB" w:rsidRDefault="00EE6FEB"/>
    <w:p w14:paraId="32DEEFEF" w14:textId="77777777" w:rsidR="00EE6FEB" w:rsidRDefault="00EE6FEB">
      <w:r>
        <w:t>INSERT INTO  "Customer_social_economic_data" ("Customer_id", "emp_var_rate", "cons_price_idx", "cons_conf_idx", "euribor3m", "nr_employed") VALUES (17631, '1.4', '93.444', '-36.1', '4.968', '5228.1');</w:t>
      </w:r>
    </w:p>
    <w:p w14:paraId="2DA77439" w14:textId="77777777" w:rsidR="00EE6FEB" w:rsidRDefault="00EE6FEB"/>
    <w:p w14:paraId="0C2284BA" w14:textId="77777777" w:rsidR="00EE6FEB" w:rsidRDefault="00EE6FEB">
      <w:r>
        <w:t>INSERT INTO  "Customer_social_economic_data" ("Customer_id", "emp_var_rate", "cons_price_idx", "cons_conf_idx", "euribor3m", "nr_employed") VALUES (17632, '1.4', '93.444', '-36.1', '4.968', '5228.1');</w:t>
      </w:r>
    </w:p>
    <w:p w14:paraId="234A9B21" w14:textId="77777777" w:rsidR="00EE6FEB" w:rsidRDefault="00EE6FEB"/>
    <w:p w14:paraId="002E0660" w14:textId="77777777" w:rsidR="00EE6FEB" w:rsidRDefault="00EE6FEB">
      <w:r>
        <w:t>INSERT INTO  "Customer_social_economic_data" ("Customer_id", "emp_var_rate", "cons_price_idx", "cons_conf_idx", "euribor3m", "nr_employed") VALUES (17633, '1.4', '93.444', '-36.1', '4.968', '5228.1');</w:t>
      </w:r>
    </w:p>
    <w:p w14:paraId="00B74BFF" w14:textId="77777777" w:rsidR="00EE6FEB" w:rsidRDefault="00EE6FEB"/>
    <w:p w14:paraId="12EB352E" w14:textId="77777777" w:rsidR="00EE6FEB" w:rsidRDefault="00EE6FEB">
      <w:r>
        <w:t>INSERT INTO  "Customer_social_economic_data" ("Customer_id", "emp_var_rate", "cons_price_idx", "cons_conf_idx", "euribor3m", "nr_employed") VALUES (17634, '1.4', '93.444', '-36.1', '4.968', '5228.1');</w:t>
      </w:r>
    </w:p>
    <w:p w14:paraId="6463E8C2" w14:textId="77777777" w:rsidR="00EE6FEB" w:rsidRDefault="00EE6FEB"/>
    <w:p w14:paraId="67E53EBA" w14:textId="77777777" w:rsidR="00EE6FEB" w:rsidRDefault="00EE6FEB">
      <w:r>
        <w:t>INSERT INTO  "Customer_social_economic_data" ("Customer_id", "emp_var_rate", "cons_price_idx", "cons_conf_idx", "euribor3m", "nr_employed") VALUES (17635, '1.4', '93.444', '-36.1', '4.968', '5228.1');</w:t>
      </w:r>
    </w:p>
    <w:p w14:paraId="60A4671F" w14:textId="77777777" w:rsidR="00EE6FEB" w:rsidRDefault="00EE6FEB"/>
    <w:p w14:paraId="1E14EC47" w14:textId="77777777" w:rsidR="00EE6FEB" w:rsidRDefault="00EE6FEB">
      <w:r>
        <w:t>INSERT INTO  "Customer_social_economic_data" ("Customer_id", "emp_var_rate", "cons_price_idx", "cons_conf_idx", "euribor3m", "nr_employed") VALUES (17636, '1.4', '93.444', '-36.1', '4.968', '5228.1');</w:t>
      </w:r>
    </w:p>
    <w:p w14:paraId="23B9155E" w14:textId="77777777" w:rsidR="00EE6FEB" w:rsidRDefault="00EE6FEB"/>
    <w:p w14:paraId="0E758C1F" w14:textId="77777777" w:rsidR="00EE6FEB" w:rsidRDefault="00EE6FEB">
      <w:r>
        <w:t>INSERT INTO  "Customer_social_economic_data" ("Customer_id", "emp_var_rate", "cons_price_idx", "cons_conf_idx", "euribor3m", "nr_employed") VALUES (17637, '1.4', '93.444', '-36.1', '4.968', '5228.1');</w:t>
      </w:r>
    </w:p>
    <w:p w14:paraId="4E8D33FD" w14:textId="77777777" w:rsidR="00EE6FEB" w:rsidRDefault="00EE6FEB"/>
    <w:p w14:paraId="1A1049A1" w14:textId="77777777" w:rsidR="00EE6FEB" w:rsidRDefault="00EE6FEB">
      <w:r>
        <w:t>INSERT INTO  "Customer_social_economic_data" ("Customer_id", "emp_var_rate", "cons_price_idx", "cons_conf_idx", "euribor3m", "nr_employed") VALUES (17638, '1.4', '93.444', '-36.1', '4.968', '5228.1');</w:t>
      </w:r>
    </w:p>
    <w:p w14:paraId="7DE55B5C" w14:textId="77777777" w:rsidR="00EE6FEB" w:rsidRDefault="00EE6FEB"/>
    <w:p w14:paraId="62EEC943" w14:textId="77777777" w:rsidR="00EE6FEB" w:rsidRDefault="00EE6FEB">
      <w:r>
        <w:t>INSERT INTO  "Customer_social_economic_data" ("Customer_id", "emp_var_rate", "cons_price_idx", "cons_conf_idx", "euribor3m", "nr_employed") VALUES (17639, '1.4', '93.444', '-36.1', '4.968', '5228.1');</w:t>
      </w:r>
    </w:p>
    <w:p w14:paraId="7DABFE74" w14:textId="77777777" w:rsidR="00EE6FEB" w:rsidRDefault="00EE6FEB"/>
    <w:p w14:paraId="4A4DB6A7" w14:textId="77777777" w:rsidR="00EE6FEB" w:rsidRDefault="00EE6FEB">
      <w:r>
        <w:t>INSERT INTO  "Customer_social_economic_data" ("Customer_id", "emp_var_rate", "cons_price_idx", "cons_conf_idx", "euribor3m", "nr_employed") VALUES (17640, '1.4', '93.444', '-36.1', '4.968', '5228.1');</w:t>
      </w:r>
    </w:p>
    <w:p w14:paraId="22651117" w14:textId="77777777" w:rsidR="00EE6FEB" w:rsidRDefault="00EE6FEB"/>
    <w:p w14:paraId="1A4D72D4" w14:textId="77777777" w:rsidR="00EE6FEB" w:rsidRDefault="00EE6FEB">
      <w:r>
        <w:t>INSERT INTO  "Customer_social_economic_data" ("Customer_id", "emp_var_rate", "cons_price_idx", "cons_conf_idx", "euribor3m", "nr_employed") VALUES (17641, '1.4', '93.444', '-36.1', '4.968', '5228.1');</w:t>
      </w:r>
    </w:p>
    <w:p w14:paraId="283AEFD5" w14:textId="77777777" w:rsidR="00EE6FEB" w:rsidRDefault="00EE6FEB"/>
    <w:p w14:paraId="780F766C" w14:textId="77777777" w:rsidR="00EE6FEB" w:rsidRDefault="00EE6FEB">
      <w:r>
        <w:t>INSERT INTO  "Customer_social_economic_data" ("Customer_id", "emp_var_rate", "cons_price_idx", "cons_conf_idx", "euribor3m", "nr_employed") VALUES (17642, '1.4', '93.444', '-36.1', '4.968', '5228.1');</w:t>
      </w:r>
    </w:p>
    <w:p w14:paraId="043F0858" w14:textId="77777777" w:rsidR="00EE6FEB" w:rsidRDefault="00EE6FEB"/>
    <w:p w14:paraId="012FDC3C" w14:textId="77777777" w:rsidR="00EE6FEB" w:rsidRDefault="00EE6FEB">
      <w:r>
        <w:t>INSERT INTO  "Customer_social_economic_data" ("Customer_id", "emp_var_rate", "cons_price_idx", "cons_conf_idx", "euribor3m", "nr_employed") VALUES (17643, '1.4', '93.444', '-36.1', '4.968', '5228.1');</w:t>
      </w:r>
    </w:p>
    <w:p w14:paraId="2420891E" w14:textId="77777777" w:rsidR="00EE6FEB" w:rsidRDefault="00EE6FEB"/>
    <w:p w14:paraId="0F391AE5" w14:textId="77777777" w:rsidR="00EE6FEB" w:rsidRDefault="00EE6FEB">
      <w:r>
        <w:t>INSERT INTO  "Customer_social_economic_data" ("Customer_id", "emp_var_rate", "cons_price_idx", "cons_conf_idx", "euribor3m", "nr_employed") VALUES (17644, '1.4', '93.444', '-36.1', '4.968', '5228.1');</w:t>
      </w:r>
    </w:p>
    <w:p w14:paraId="1CC97DC0" w14:textId="77777777" w:rsidR="00EE6FEB" w:rsidRDefault="00EE6FEB"/>
    <w:p w14:paraId="78E9F392" w14:textId="77777777" w:rsidR="00EE6FEB" w:rsidRDefault="00EE6FEB">
      <w:r>
        <w:t>INSERT INTO  "Customer_social_economic_data" ("Customer_id", "emp_var_rate", "cons_price_idx", "cons_conf_idx", "euribor3m", "nr_employed") VALUES (17645, '1.4', '93.444', '-36.1', '4.968', '5228.1');</w:t>
      </w:r>
    </w:p>
    <w:p w14:paraId="42320ECE" w14:textId="77777777" w:rsidR="00EE6FEB" w:rsidRDefault="00EE6FEB"/>
    <w:p w14:paraId="156EC024" w14:textId="77777777" w:rsidR="00EE6FEB" w:rsidRDefault="00EE6FEB">
      <w:r>
        <w:t>INSERT INTO  "Customer_social_economic_data" ("Customer_id", "emp_var_rate", "cons_price_idx", "cons_conf_idx", "euribor3m", "nr_employed") VALUES (17646, '1.4', '93.444', '-36.1', '4.968', '5228.1');</w:t>
      </w:r>
    </w:p>
    <w:p w14:paraId="54CDED9C" w14:textId="77777777" w:rsidR="00EE6FEB" w:rsidRDefault="00EE6FEB"/>
    <w:p w14:paraId="7B214CEA" w14:textId="77777777" w:rsidR="00EE6FEB" w:rsidRDefault="00EE6FEB">
      <w:r>
        <w:t>INSERT INTO  "Customer_social_economic_data" ("Customer_id", "emp_var_rate", "cons_price_idx", "cons_conf_idx", "euribor3m", "nr_employed") VALUES (17647, '1.4', '93.444', '-36.1', '4.968', '5228.1');</w:t>
      </w:r>
    </w:p>
    <w:p w14:paraId="4790A5A4" w14:textId="77777777" w:rsidR="00EE6FEB" w:rsidRDefault="00EE6FEB"/>
    <w:p w14:paraId="132F6F81" w14:textId="77777777" w:rsidR="00EE6FEB" w:rsidRDefault="00EE6FEB">
      <w:r>
        <w:t>INSERT INTO  "Customer_social_economic_data" ("Customer_id", "emp_var_rate", "cons_price_idx", "cons_conf_idx", "euribor3m", "nr_employed") VALUES (17648, '1.4', '93.444', '-36.1', '4.968', '5228.1');</w:t>
      </w:r>
    </w:p>
    <w:p w14:paraId="1DD5630F" w14:textId="77777777" w:rsidR="00EE6FEB" w:rsidRDefault="00EE6FEB"/>
    <w:p w14:paraId="1E45FCF6" w14:textId="77777777" w:rsidR="00EE6FEB" w:rsidRDefault="00EE6FEB">
      <w:r>
        <w:t>INSERT INTO  "Customer_social_economic_data" ("Customer_id", "emp_var_rate", "cons_price_idx", "cons_conf_idx", "euribor3m", "nr_employed") VALUES (17649, '1.4', '93.444', '-36.1', '4.968', '5228.1');</w:t>
      </w:r>
    </w:p>
    <w:p w14:paraId="7E0619EB" w14:textId="77777777" w:rsidR="00EE6FEB" w:rsidRDefault="00EE6FEB"/>
    <w:p w14:paraId="4B1D412F" w14:textId="77777777" w:rsidR="00EE6FEB" w:rsidRDefault="00EE6FEB">
      <w:r>
        <w:t>INSERT INTO  "Customer_social_economic_data" ("Customer_id", "emp_var_rate", "cons_price_idx", "cons_conf_idx", "euribor3m", "nr_employed") VALUES (17650, '1.4', '93.444', '-36.1', '4.968', '5228.1');</w:t>
      </w:r>
    </w:p>
    <w:p w14:paraId="3C5A88CF" w14:textId="77777777" w:rsidR="00EE6FEB" w:rsidRDefault="00EE6FEB"/>
    <w:p w14:paraId="783F33C7" w14:textId="77777777" w:rsidR="00EE6FEB" w:rsidRDefault="00EE6FEB">
      <w:r>
        <w:t>INSERT INTO  "Customer_social_economic_data" ("Customer_id", "emp_var_rate", "cons_price_idx", "cons_conf_idx", "euribor3m", "nr_employed") VALUES (17651, '1.4', '93.444', '-36.1', '4.968', '5228.1');</w:t>
      </w:r>
    </w:p>
    <w:p w14:paraId="2BB25D8B" w14:textId="77777777" w:rsidR="00EE6FEB" w:rsidRDefault="00EE6FEB"/>
    <w:p w14:paraId="74BB67E6" w14:textId="77777777" w:rsidR="00EE6FEB" w:rsidRDefault="00EE6FEB">
      <w:r>
        <w:t>INSERT INTO  "Customer_social_economic_data" ("Customer_id", "emp_var_rate", "cons_price_idx", "cons_conf_idx", "euribor3m", "nr_employed") VALUES (17652, '1.4', '93.444', '-36.1', '4.968', '5228.1');</w:t>
      </w:r>
    </w:p>
    <w:p w14:paraId="548DCA8E" w14:textId="77777777" w:rsidR="00EE6FEB" w:rsidRDefault="00EE6FEB"/>
    <w:p w14:paraId="5EA087EB" w14:textId="77777777" w:rsidR="00EE6FEB" w:rsidRDefault="00EE6FEB">
      <w:r>
        <w:t>INSERT INTO  "Customer_social_economic_data" ("Customer_id", "emp_var_rate", "cons_price_idx", "cons_conf_idx", "euribor3m", "nr_employed") VALUES (17653, '1.4', '93.444', '-36.1', '4.968', '5228.1');</w:t>
      </w:r>
    </w:p>
    <w:p w14:paraId="4F8B3682" w14:textId="77777777" w:rsidR="00EE6FEB" w:rsidRDefault="00EE6FEB"/>
    <w:p w14:paraId="2AB707E6" w14:textId="77777777" w:rsidR="00EE6FEB" w:rsidRDefault="00EE6FEB">
      <w:r>
        <w:t>INSERT INTO  "Customer_social_economic_data" ("Customer_id", "emp_var_rate", "cons_price_idx", "cons_conf_idx", "euribor3m", "nr_employed") VALUES (17654, '1.4', '93.444', '-36.1', '4.968', '5228.1');</w:t>
      </w:r>
    </w:p>
    <w:p w14:paraId="4AB6C0E5" w14:textId="77777777" w:rsidR="00EE6FEB" w:rsidRDefault="00EE6FEB"/>
    <w:p w14:paraId="6012EFD3" w14:textId="77777777" w:rsidR="00EE6FEB" w:rsidRDefault="00EE6FEB">
      <w:r>
        <w:t>INSERT INTO  "Customer_social_economic_data" ("Customer_id", "emp_var_rate", "cons_price_idx", "cons_conf_idx", "euribor3m", "nr_employed") VALUES (17655, '1.4', '93.444', '-36.1', '4.968', '5228.1');</w:t>
      </w:r>
    </w:p>
    <w:p w14:paraId="51875B4D" w14:textId="77777777" w:rsidR="00EE6FEB" w:rsidRDefault="00EE6FEB"/>
    <w:p w14:paraId="50C67728" w14:textId="77777777" w:rsidR="00EE6FEB" w:rsidRDefault="00EE6FEB">
      <w:r>
        <w:t>INSERT INTO  "Customer_social_economic_data" ("Customer_id", "emp_var_rate", "cons_price_idx", "cons_conf_idx", "euribor3m", "nr_employed") VALUES (17656, '1.4', '93.444', '-36.1', '4.968', '5228.1');</w:t>
      </w:r>
    </w:p>
    <w:p w14:paraId="68D61FBB" w14:textId="77777777" w:rsidR="00EE6FEB" w:rsidRDefault="00EE6FEB"/>
    <w:p w14:paraId="798C3FD7" w14:textId="77777777" w:rsidR="00EE6FEB" w:rsidRDefault="00EE6FEB">
      <w:r>
        <w:t>INSERT INTO  "Customer_social_economic_data" ("Customer_id", "emp_var_rate", "cons_price_idx", "cons_conf_idx", "euribor3m", "nr_employed") VALUES (17657, '1.4', '93.444', '-36.1', '4.968', '5228.1');</w:t>
      </w:r>
    </w:p>
    <w:p w14:paraId="147A256D" w14:textId="77777777" w:rsidR="00EE6FEB" w:rsidRDefault="00EE6FEB"/>
    <w:p w14:paraId="2CFA8610" w14:textId="77777777" w:rsidR="00EE6FEB" w:rsidRDefault="00EE6FEB">
      <w:r>
        <w:t>INSERT INTO  "Customer_social_economic_data" ("Customer_id", "emp_var_rate", "cons_price_idx", "cons_conf_idx", "euribor3m", "nr_employed") VALUES (17658, '1.4', '93.444', '-36.1', '4.968', '5228.1');</w:t>
      </w:r>
    </w:p>
    <w:p w14:paraId="21F5E7E2" w14:textId="77777777" w:rsidR="00EE6FEB" w:rsidRDefault="00EE6FEB"/>
    <w:p w14:paraId="71CD9B4C" w14:textId="77777777" w:rsidR="00EE6FEB" w:rsidRDefault="00EE6FEB">
      <w:r>
        <w:t>INSERT INTO  "Customer_social_economic_data" ("Customer_id", "emp_var_rate", "cons_price_idx", "cons_conf_idx", "euribor3m", "nr_employed") VALUES (17659, '1.4', '93.444', '-36.1', '4.968', '5228.1');</w:t>
      </w:r>
    </w:p>
    <w:p w14:paraId="77CB9669" w14:textId="77777777" w:rsidR="00EE6FEB" w:rsidRDefault="00EE6FEB"/>
    <w:p w14:paraId="5856383F" w14:textId="77777777" w:rsidR="00EE6FEB" w:rsidRDefault="00EE6FEB">
      <w:r>
        <w:t>INSERT INTO  "Customer_social_economic_data" ("Customer_id", "emp_var_rate", "cons_price_idx", "cons_conf_idx", "euribor3m", "nr_employed") VALUES (17660, '1.4', '93.444', '-36.1', '4.968', '5228.1');</w:t>
      </w:r>
    </w:p>
    <w:p w14:paraId="7EB8BDB2" w14:textId="77777777" w:rsidR="00EE6FEB" w:rsidRDefault="00EE6FEB"/>
    <w:p w14:paraId="10525CB0" w14:textId="77777777" w:rsidR="00EE6FEB" w:rsidRDefault="00EE6FEB">
      <w:r>
        <w:t>INSERT INTO  "Customer_social_economic_data" ("Customer_id", "emp_var_rate", "cons_price_idx", "cons_conf_idx", "euribor3m", "nr_employed") VALUES (17661, '1.4', '93.444', '-36.1', '4.968', '5228.1');</w:t>
      </w:r>
    </w:p>
    <w:p w14:paraId="42BA8BB4" w14:textId="77777777" w:rsidR="00EE6FEB" w:rsidRDefault="00EE6FEB"/>
    <w:p w14:paraId="098E41F9" w14:textId="77777777" w:rsidR="00EE6FEB" w:rsidRDefault="00EE6FEB">
      <w:r>
        <w:t>INSERT INTO  "Customer_social_economic_data" ("Customer_id", "emp_var_rate", "cons_price_idx", "cons_conf_idx", "euribor3m", "nr_employed") VALUES (17662, '1.4', '93.444', '-36.1', '4.968', '5228.1');</w:t>
      </w:r>
    </w:p>
    <w:p w14:paraId="3185AF2C" w14:textId="77777777" w:rsidR="00EE6FEB" w:rsidRDefault="00EE6FEB"/>
    <w:p w14:paraId="709DE9EC" w14:textId="77777777" w:rsidR="00EE6FEB" w:rsidRDefault="00EE6FEB">
      <w:r>
        <w:t>INSERT INTO  "Customer_social_economic_data" ("Customer_id", "emp_var_rate", "cons_price_idx", "cons_conf_idx", "euribor3m", "nr_employed") VALUES (17663, '1.4', '93.444', '-36.1', '4.968', '5228.1');</w:t>
      </w:r>
    </w:p>
    <w:p w14:paraId="7523F2C0" w14:textId="77777777" w:rsidR="00EE6FEB" w:rsidRDefault="00EE6FEB"/>
    <w:p w14:paraId="7F249EDD" w14:textId="77777777" w:rsidR="00EE6FEB" w:rsidRDefault="00EE6FEB">
      <w:r>
        <w:t>INSERT INTO  "Customer_social_economic_data" ("Customer_id", "emp_var_rate", "cons_price_idx", "cons_conf_idx", "euribor3m", "nr_employed") VALUES (17664, '1.4', '93.444', '-36.1', '4.968', '5228.1');</w:t>
      </w:r>
    </w:p>
    <w:p w14:paraId="3AEF92E0" w14:textId="77777777" w:rsidR="00EE6FEB" w:rsidRDefault="00EE6FEB"/>
    <w:p w14:paraId="13E26854" w14:textId="77777777" w:rsidR="00EE6FEB" w:rsidRDefault="00EE6FEB">
      <w:r>
        <w:t>INSERT INTO  "Customer_social_economic_data" ("Customer_id", "emp_var_rate", "cons_price_idx", "cons_conf_idx", "euribor3m", "nr_employed") VALUES (17665, '1.4', '93.444', '-36.1', '4.968', '5228.1');</w:t>
      </w:r>
    </w:p>
    <w:p w14:paraId="6FC926E5" w14:textId="77777777" w:rsidR="00EE6FEB" w:rsidRDefault="00EE6FEB"/>
    <w:p w14:paraId="12E60ADE" w14:textId="77777777" w:rsidR="00EE6FEB" w:rsidRDefault="00EE6FEB">
      <w:r>
        <w:t>INSERT INTO  "Customer_social_economic_data" ("Customer_id", "emp_var_rate", "cons_price_idx", "cons_conf_idx", "euribor3m", "nr_employed") VALUES (17666, '1.4', '93.444', '-36.1', '4.968', '5228.1');</w:t>
      </w:r>
    </w:p>
    <w:p w14:paraId="1E3B9AE0" w14:textId="77777777" w:rsidR="00EE6FEB" w:rsidRDefault="00EE6FEB"/>
    <w:p w14:paraId="6FB14E00" w14:textId="77777777" w:rsidR="00EE6FEB" w:rsidRDefault="00EE6FEB">
      <w:r>
        <w:t>INSERT INTO  "Customer_social_economic_data" ("Customer_id", "emp_var_rate", "cons_price_idx", "cons_conf_idx", "euribor3m", "nr_employed") VALUES (17667, '1.4', '93.444', '-36.1', '4.968', '5228.1');</w:t>
      </w:r>
    </w:p>
    <w:p w14:paraId="000A52E9" w14:textId="77777777" w:rsidR="00EE6FEB" w:rsidRDefault="00EE6FEB"/>
    <w:p w14:paraId="271B6054" w14:textId="77777777" w:rsidR="00EE6FEB" w:rsidRDefault="00EE6FEB">
      <w:r>
        <w:t>INSERT INTO  "Customer_social_economic_data" ("Customer_id", "emp_var_rate", "cons_price_idx", "cons_conf_idx", "euribor3m", "nr_employed") VALUES (17668, '1.4', '93.444', '-36.1', '4.968', '5228.1');</w:t>
      </w:r>
    </w:p>
    <w:p w14:paraId="604B4C62" w14:textId="77777777" w:rsidR="00EE6FEB" w:rsidRDefault="00EE6FEB"/>
    <w:p w14:paraId="43BE3939" w14:textId="77777777" w:rsidR="00EE6FEB" w:rsidRDefault="00EE6FEB">
      <w:r>
        <w:t>INSERT INTO  "Customer_social_economic_data" ("Customer_id", "emp_var_rate", "cons_price_idx", "cons_conf_idx", "euribor3m", "nr_employed") VALUES (17669, '1.4', '93.444', '-36.1', '4.968', '5228.1');</w:t>
      </w:r>
    </w:p>
    <w:p w14:paraId="73A60F94" w14:textId="77777777" w:rsidR="00EE6FEB" w:rsidRDefault="00EE6FEB"/>
    <w:p w14:paraId="44B092BB" w14:textId="77777777" w:rsidR="00EE6FEB" w:rsidRDefault="00EE6FEB">
      <w:r>
        <w:t>INSERT INTO  "Customer_social_economic_data" ("Customer_id", "emp_var_rate", "cons_price_idx", "cons_conf_idx", "euribor3m", "nr_employed") VALUES (17670, '1.4', '93.444', '-36.1', '4.968', '5228.1');</w:t>
      </w:r>
    </w:p>
    <w:p w14:paraId="44F9F46A" w14:textId="77777777" w:rsidR="00EE6FEB" w:rsidRDefault="00EE6FEB"/>
    <w:p w14:paraId="4422503D" w14:textId="77777777" w:rsidR="00EE6FEB" w:rsidRDefault="00EE6FEB">
      <w:r>
        <w:t>INSERT INTO  "Customer_social_economic_data" ("Customer_id", "emp_var_rate", "cons_price_idx", "cons_conf_idx", "euribor3m", "nr_employed") VALUES (17671, '1.4', '93.444', '-36.1', '4.968', '5228.1');</w:t>
      </w:r>
    </w:p>
    <w:p w14:paraId="736D03CE" w14:textId="77777777" w:rsidR="00EE6FEB" w:rsidRDefault="00EE6FEB"/>
    <w:p w14:paraId="3837F943" w14:textId="77777777" w:rsidR="00EE6FEB" w:rsidRDefault="00EE6FEB">
      <w:r>
        <w:t>INSERT INTO  "Customer_social_economic_data" ("Customer_id", "emp_var_rate", "cons_price_idx", "cons_conf_idx", "euribor3m", "nr_employed") VALUES (17672, '1.4', '93.444', '-36.1', '4.968', '5228.1');</w:t>
      </w:r>
    </w:p>
    <w:p w14:paraId="566249E4" w14:textId="77777777" w:rsidR="00EE6FEB" w:rsidRDefault="00EE6FEB"/>
    <w:p w14:paraId="13B9A5C5" w14:textId="77777777" w:rsidR="00EE6FEB" w:rsidRDefault="00EE6FEB">
      <w:r>
        <w:t>INSERT INTO  "Customer_social_economic_data" ("Customer_id", "emp_var_rate", "cons_price_idx", "cons_conf_idx", "euribor3m", "nr_employed") VALUES (17673, '1.4', '93.444', '-36.1', '4.968', '5228.1');</w:t>
      </w:r>
    </w:p>
    <w:p w14:paraId="5419264B" w14:textId="77777777" w:rsidR="00EE6FEB" w:rsidRDefault="00EE6FEB"/>
    <w:p w14:paraId="63DF0022" w14:textId="77777777" w:rsidR="00EE6FEB" w:rsidRDefault="00EE6FEB">
      <w:r>
        <w:t>INSERT INTO  "Customer_social_economic_data" ("Customer_id", "emp_var_rate", "cons_price_idx", "cons_conf_idx", "euribor3m", "nr_employed") VALUES (17674, '1.4', '93.444', '-36.1', '4.968', '5228.1');</w:t>
      </w:r>
    </w:p>
    <w:p w14:paraId="7D14FFF9" w14:textId="77777777" w:rsidR="00EE6FEB" w:rsidRDefault="00EE6FEB"/>
    <w:p w14:paraId="29ACFBAE" w14:textId="77777777" w:rsidR="00EE6FEB" w:rsidRDefault="00EE6FEB">
      <w:r>
        <w:t>INSERT INTO  "Customer_social_economic_data" ("Customer_id", "emp_var_rate", "cons_price_idx", "cons_conf_idx", "euribor3m", "nr_employed") VALUES (17675, '1.4', '93.444', '-36.1', '4.968', '5228.1');</w:t>
      </w:r>
    </w:p>
    <w:p w14:paraId="6C3FFE60" w14:textId="77777777" w:rsidR="00EE6FEB" w:rsidRDefault="00EE6FEB"/>
    <w:p w14:paraId="6E0EA39B" w14:textId="77777777" w:rsidR="00EE6FEB" w:rsidRDefault="00EE6FEB">
      <w:r>
        <w:t>INSERT INTO  "Customer_social_economic_data" ("Customer_id", "emp_var_rate", "cons_price_idx", "cons_conf_idx", "euribor3m", "nr_employed") VALUES (17676, '1.4', '93.444', '-36.1', '4.968', '5228.1');</w:t>
      </w:r>
    </w:p>
    <w:p w14:paraId="42A75F87" w14:textId="77777777" w:rsidR="00EE6FEB" w:rsidRDefault="00EE6FEB"/>
    <w:p w14:paraId="2A089F60" w14:textId="77777777" w:rsidR="00EE6FEB" w:rsidRDefault="00EE6FEB">
      <w:r>
        <w:t>INSERT INTO  "Customer_social_economic_data" ("Customer_id", "emp_var_rate", "cons_price_idx", "cons_conf_idx", "euribor3m", "nr_employed") VALUES (17677, '1.4', '93.444', '-36.1', '4.968', '5228.1');</w:t>
      </w:r>
    </w:p>
    <w:p w14:paraId="27D6FDD8" w14:textId="77777777" w:rsidR="00EE6FEB" w:rsidRDefault="00EE6FEB"/>
    <w:p w14:paraId="7DD50462" w14:textId="77777777" w:rsidR="00EE6FEB" w:rsidRDefault="00EE6FEB">
      <w:r>
        <w:t>INSERT INTO  "Customer_social_economic_data" ("Customer_id", "emp_var_rate", "cons_price_idx", "cons_conf_idx", "euribor3m", "nr_employed") VALUES (17678, '1.4', '93.444', '-36.1', '4.968', '5228.1');</w:t>
      </w:r>
    </w:p>
    <w:p w14:paraId="7016174A" w14:textId="77777777" w:rsidR="00EE6FEB" w:rsidRDefault="00EE6FEB"/>
    <w:p w14:paraId="1A885D1C" w14:textId="77777777" w:rsidR="00EE6FEB" w:rsidRDefault="00EE6FEB">
      <w:r>
        <w:t>INSERT INTO  "Customer_social_economic_data" ("Customer_id", "emp_var_rate", "cons_price_idx", "cons_conf_idx", "euribor3m", "nr_employed") VALUES (17679, '1.4', '93.444', '-36.1', '4.968', '5228.1');</w:t>
      </w:r>
    </w:p>
    <w:p w14:paraId="7C68ABF2" w14:textId="77777777" w:rsidR="00EE6FEB" w:rsidRDefault="00EE6FEB"/>
    <w:p w14:paraId="56996CA2" w14:textId="77777777" w:rsidR="00EE6FEB" w:rsidRDefault="00EE6FEB">
      <w:r>
        <w:t>INSERT INTO  "Customer_social_economic_data" ("Customer_id", "emp_var_rate", "cons_price_idx", "cons_conf_idx", "euribor3m", "nr_employed") VALUES (17680, '1.4', '93.444', '-36.1', '4.968', '5228.1');</w:t>
      </w:r>
    </w:p>
    <w:p w14:paraId="56E9574B" w14:textId="77777777" w:rsidR="00EE6FEB" w:rsidRDefault="00EE6FEB"/>
    <w:p w14:paraId="50C6CD49" w14:textId="77777777" w:rsidR="00EE6FEB" w:rsidRDefault="00EE6FEB">
      <w:r>
        <w:t>INSERT INTO  "Customer_social_economic_data" ("Customer_id", "emp_var_rate", "cons_price_idx", "cons_conf_idx", "euribor3m", "nr_employed") VALUES (17681, '1.4', '93.444', '-36.1', '4.968', '5228.1');</w:t>
      </w:r>
    </w:p>
    <w:p w14:paraId="75BE38B7" w14:textId="77777777" w:rsidR="00EE6FEB" w:rsidRDefault="00EE6FEB"/>
    <w:p w14:paraId="1D92C476" w14:textId="77777777" w:rsidR="00EE6FEB" w:rsidRDefault="00EE6FEB">
      <w:r>
        <w:t>INSERT INTO  "Customer_social_economic_data" ("Customer_id", "emp_var_rate", "cons_price_idx", "cons_conf_idx", "euribor3m", "nr_employed") VALUES (17682, '1.4', '93.444', '-36.1', '4.968', '5228.1');</w:t>
      </w:r>
    </w:p>
    <w:p w14:paraId="22879FA3" w14:textId="77777777" w:rsidR="00EE6FEB" w:rsidRDefault="00EE6FEB"/>
    <w:p w14:paraId="4803EF9B" w14:textId="77777777" w:rsidR="00EE6FEB" w:rsidRDefault="00EE6FEB">
      <w:r>
        <w:t>INSERT INTO  "Customer_social_economic_data" ("Customer_id", "emp_var_rate", "cons_price_idx", "cons_conf_idx", "euribor3m", "nr_employed") VALUES (17683, '1.4', '93.444', '-36.1', '4.968', '5228.1');</w:t>
      </w:r>
    </w:p>
    <w:p w14:paraId="5A0BDA69" w14:textId="77777777" w:rsidR="00EE6FEB" w:rsidRDefault="00EE6FEB"/>
    <w:p w14:paraId="13C6C477" w14:textId="77777777" w:rsidR="00EE6FEB" w:rsidRDefault="00EE6FEB">
      <w:r>
        <w:t>INSERT INTO  "Customer_social_economic_data" ("Customer_id", "emp_var_rate", "cons_price_idx", "cons_conf_idx", "euribor3m", "nr_employed") VALUES (17684, '1.4', '93.444', '-36.1', '4.968', '5228.1');</w:t>
      </w:r>
    </w:p>
    <w:p w14:paraId="4B6BC64C" w14:textId="77777777" w:rsidR="00EE6FEB" w:rsidRDefault="00EE6FEB"/>
    <w:p w14:paraId="00A32CE0" w14:textId="77777777" w:rsidR="00EE6FEB" w:rsidRDefault="00EE6FEB">
      <w:r>
        <w:t>INSERT INTO  "Customer_social_economic_data" ("Customer_id", "emp_var_rate", "cons_price_idx", "cons_conf_idx", "euribor3m", "nr_employed") VALUES (17685, '1.4', '93.444', '-36.1', '4.968', '5228.1');</w:t>
      </w:r>
    </w:p>
    <w:p w14:paraId="0EFD49FF" w14:textId="77777777" w:rsidR="00EE6FEB" w:rsidRDefault="00EE6FEB"/>
    <w:p w14:paraId="260C6D18" w14:textId="77777777" w:rsidR="00EE6FEB" w:rsidRDefault="00EE6FEB">
      <w:r>
        <w:t>INSERT INTO  "Customer_social_economic_data" ("Customer_id", "emp_var_rate", "cons_price_idx", "cons_conf_idx", "euribor3m", "nr_employed") VALUES (17686, '1.4', '93.444', '-36.1', '4.968', '5228.1');</w:t>
      </w:r>
    </w:p>
    <w:p w14:paraId="45C1EC33" w14:textId="77777777" w:rsidR="00EE6FEB" w:rsidRDefault="00EE6FEB"/>
    <w:p w14:paraId="3B8F44BF" w14:textId="77777777" w:rsidR="00EE6FEB" w:rsidRDefault="00EE6FEB">
      <w:r>
        <w:t>INSERT INTO  "Customer_social_economic_data" ("Customer_id", "emp_var_rate", "cons_price_idx", "cons_conf_idx", "euribor3m", "nr_employed") VALUES (17687, '1.4', '93.444', '-36.1', '4.968', '5228.1');</w:t>
      </w:r>
    </w:p>
    <w:p w14:paraId="024D17E0" w14:textId="77777777" w:rsidR="00EE6FEB" w:rsidRDefault="00EE6FEB"/>
    <w:p w14:paraId="6299A099" w14:textId="77777777" w:rsidR="00EE6FEB" w:rsidRDefault="00EE6FEB">
      <w:r>
        <w:t>INSERT INTO  "Customer_social_economic_data" ("Customer_id", "emp_var_rate", "cons_price_idx", "cons_conf_idx", "euribor3m", "nr_employed") VALUES (17688, '1.4', '93.444', '-36.1', '4.968', '5228.1');</w:t>
      </w:r>
    </w:p>
    <w:p w14:paraId="3AB2FE94" w14:textId="77777777" w:rsidR="00EE6FEB" w:rsidRDefault="00EE6FEB"/>
    <w:p w14:paraId="7FDD3AF2" w14:textId="77777777" w:rsidR="00EE6FEB" w:rsidRDefault="00EE6FEB">
      <w:r>
        <w:t>INSERT INTO  "Customer_social_economic_data" ("Customer_id", "emp_var_rate", "cons_price_idx", "cons_conf_idx", "euribor3m", "nr_employed") VALUES (17689, '1.4', '93.444', '-36.1', '4.968', '5228.1');</w:t>
      </w:r>
    </w:p>
    <w:p w14:paraId="652B452E" w14:textId="77777777" w:rsidR="00EE6FEB" w:rsidRDefault="00EE6FEB"/>
    <w:p w14:paraId="4809EBDF" w14:textId="77777777" w:rsidR="00EE6FEB" w:rsidRDefault="00EE6FEB">
      <w:r>
        <w:t>INSERT INTO  "Customer_social_economic_data" ("Customer_id", "emp_var_rate", "cons_price_idx", "cons_conf_idx", "euribor3m", "nr_employed") VALUES (17690, '1.4', '93.444', '-36.1', '4.968', '5228.1');</w:t>
      </w:r>
    </w:p>
    <w:p w14:paraId="3FAAB502" w14:textId="77777777" w:rsidR="00EE6FEB" w:rsidRDefault="00EE6FEB"/>
    <w:p w14:paraId="12EEF641" w14:textId="77777777" w:rsidR="00EE6FEB" w:rsidRDefault="00EE6FEB">
      <w:r>
        <w:t>INSERT INTO  "Customer_social_economic_data" ("Customer_id", "emp_var_rate", "cons_price_idx", "cons_conf_idx", "euribor3m", "nr_employed") VALUES (17691, '1.4', '93.444', '-36.1', '4.968', '5228.1');</w:t>
      </w:r>
    </w:p>
    <w:p w14:paraId="7469DDFF" w14:textId="77777777" w:rsidR="00EE6FEB" w:rsidRDefault="00EE6FEB"/>
    <w:p w14:paraId="1C767D4B" w14:textId="77777777" w:rsidR="00EE6FEB" w:rsidRDefault="00EE6FEB">
      <w:r>
        <w:t>INSERT INTO  "Customer_social_economic_data" ("Customer_id", "emp_var_rate", "cons_price_idx", "cons_conf_idx", "euribor3m", "nr_employed") VALUES (17692, '1.4', '93.444', '-36.1', '4.968', '5228.1');</w:t>
      </w:r>
    </w:p>
    <w:p w14:paraId="08B17141" w14:textId="77777777" w:rsidR="00EE6FEB" w:rsidRDefault="00EE6FEB"/>
    <w:p w14:paraId="1A527746" w14:textId="77777777" w:rsidR="00EE6FEB" w:rsidRDefault="00EE6FEB">
      <w:r>
        <w:t>INSERT INTO  "Customer_social_economic_data" ("Customer_id", "emp_var_rate", "cons_price_idx", "cons_conf_idx", "euribor3m", "nr_employed") VALUES (17693, '1.4', '93.444', '-36.1', '4.968', '5228.1');</w:t>
      </w:r>
    </w:p>
    <w:p w14:paraId="68B675CB" w14:textId="77777777" w:rsidR="00EE6FEB" w:rsidRDefault="00EE6FEB"/>
    <w:p w14:paraId="3AD1E3E2" w14:textId="77777777" w:rsidR="00EE6FEB" w:rsidRDefault="00EE6FEB">
      <w:r>
        <w:t>INSERT INTO  "Customer_social_economic_data" ("Customer_id", "emp_var_rate", "cons_price_idx", "cons_conf_idx", "euribor3m", "nr_employed") VALUES (17694, '1.4', '93.444', '-36.1', '4.968', '5228.1');</w:t>
      </w:r>
    </w:p>
    <w:p w14:paraId="2120279A" w14:textId="77777777" w:rsidR="00EE6FEB" w:rsidRDefault="00EE6FEB"/>
    <w:p w14:paraId="699BF1E5" w14:textId="77777777" w:rsidR="00EE6FEB" w:rsidRDefault="00EE6FEB">
      <w:r>
        <w:t>INSERT INTO  "Customer_social_economic_data" ("Customer_id", "emp_var_rate", "cons_price_idx", "cons_conf_idx", "euribor3m", "nr_employed") VALUES (17695, '1.4', '93.444', '-36.1', '4.968', '5228.1');</w:t>
      </w:r>
    </w:p>
    <w:p w14:paraId="1E9BCBD0" w14:textId="77777777" w:rsidR="00EE6FEB" w:rsidRDefault="00EE6FEB"/>
    <w:p w14:paraId="59E6BA6F" w14:textId="77777777" w:rsidR="00EE6FEB" w:rsidRDefault="00EE6FEB">
      <w:r>
        <w:t>INSERT INTO  "Customer_social_economic_data" ("Customer_id", "emp_var_rate", "cons_price_idx", "cons_conf_idx", "euribor3m", "nr_employed") VALUES (17696, '1.4', '93.444', '-36.1', '4.968', '5228.1');</w:t>
      </w:r>
    </w:p>
    <w:p w14:paraId="038B264B" w14:textId="77777777" w:rsidR="00EE6FEB" w:rsidRDefault="00EE6FEB"/>
    <w:p w14:paraId="0C48C94A" w14:textId="77777777" w:rsidR="00EE6FEB" w:rsidRDefault="00EE6FEB">
      <w:r>
        <w:t>INSERT INTO  "Customer_social_economic_data" ("Customer_id", "emp_var_rate", "cons_price_idx", "cons_conf_idx", "euribor3m", "nr_employed") VALUES (17697, '1.4', '93.444', '-36.1', '4.968', '5228.1');</w:t>
      </w:r>
    </w:p>
    <w:p w14:paraId="5F5EDEA4" w14:textId="77777777" w:rsidR="00EE6FEB" w:rsidRDefault="00EE6FEB"/>
    <w:p w14:paraId="559033B6" w14:textId="77777777" w:rsidR="00EE6FEB" w:rsidRDefault="00EE6FEB">
      <w:r>
        <w:t>INSERT INTO  "Customer_social_economic_data" ("Customer_id", "emp_var_rate", "cons_price_idx", "cons_conf_idx", "euribor3m", "nr_employed") VALUES (17698, '1.4', '93.444', '-36.1', '4.968', '5228.1');</w:t>
      </w:r>
    </w:p>
    <w:p w14:paraId="181CA9CE" w14:textId="77777777" w:rsidR="00EE6FEB" w:rsidRDefault="00EE6FEB"/>
    <w:p w14:paraId="1EAB11C4" w14:textId="77777777" w:rsidR="00EE6FEB" w:rsidRDefault="00EE6FEB">
      <w:r>
        <w:t>INSERT INTO  "Customer_social_economic_data" ("Customer_id", "emp_var_rate", "cons_price_idx", "cons_conf_idx", "euribor3m", "nr_employed") VALUES (17699, '1.4', '93.444', '-36.1', '4.968', '5228.1');</w:t>
      </w:r>
    </w:p>
    <w:p w14:paraId="23D53C16" w14:textId="77777777" w:rsidR="00EE6FEB" w:rsidRDefault="00EE6FEB"/>
    <w:p w14:paraId="466ECE17" w14:textId="77777777" w:rsidR="00EE6FEB" w:rsidRDefault="00EE6FEB">
      <w:r>
        <w:t>INSERT INTO  "Customer_social_economic_data" ("Customer_id", "emp_var_rate", "cons_price_idx", "cons_conf_idx", "euribor3m", "nr_employed") VALUES (17700, '1.4', '93.444', '-36.1', '4.968', '5228.1');</w:t>
      </w:r>
    </w:p>
    <w:p w14:paraId="23E527BE" w14:textId="77777777" w:rsidR="00EE6FEB" w:rsidRDefault="00EE6FEB"/>
    <w:p w14:paraId="29326044" w14:textId="77777777" w:rsidR="00EE6FEB" w:rsidRDefault="00EE6FEB">
      <w:r>
        <w:t>INSERT INTO  "Customer_social_economic_data" ("Customer_id", "emp_var_rate", "cons_price_idx", "cons_conf_idx", "euribor3m", "nr_employed") VALUES (17701, '1.4', '93.444', '-36.1', '4.968', '5228.1');</w:t>
      </w:r>
    </w:p>
    <w:p w14:paraId="0CA3EC0B" w14:textId="77777777" w:rsidR="00EE6FEB" w:rsidRDefault="00EE6FEB"/>
    <w:p w14:paraId="07A32596" w14:textId="77777777" w:rsidR="00EE6FEB" w:rsidRDefault="00EE6FEB">
      <w:r>
        <w:t>INSERT INTO  "Customer_social_economic_data" ("Customer_id", "emp_var_rate", "cons_price_idx", "cons_conf_idx", "euribor3m", "nr_employed") VALUES (17702, '1.4', '93.444', '-36.1', '4.968', '5228.1');</w:t>
      </w:r>
    </w:p>
    <w:p w14:paraId="18E598D4" w14:textId="77777777" w:rsidR="00EE6FEB" w:rsidRDefault="00EE6FEB"/>
    <w:p w14:paraId="3B24AC5F" w14:textId="77777777" w:rsidR="00EE6FEB" w:rsidRDefault="00EE6FEB">
      <w:r>
        <w:t>INSERT INTO  "Customer_social_economic_data" ("Customer_id", "emp_var_rate", "cons_price_idx", "cons_conf_idx", "euribor3m", "nr_employed") VALUES (17703, '1.4', '93.444', '-36.1', '4.968', '5228.1');</w:t>
      </w:r>
    </w:p>
    <w:p w14:paraId="08F58A90" w14:textId="77777777" w:rsidR="00EE6FEB" w:rsidRDefault="00EE6FEB"/>
    <w:p w14:paraId="4ED165D1" w14:textId="77777777" w:rsidR="00EE6FEB" w:rsidRDefault="00EE6FEB">
      <w:r>
        <w:t>INSERT INTO  "Customer_social_economic_data" ("Customer_id", "emp_var_rate", "cons_price_idx", "cons_conf_idx", "euribor3m", "nr_employed") VALUES (17704, '1.4', '93.444', '-36.1', '4.968', '5228.1');</w:t>
      </w:r>
    </w:p>
    <w:p w14:paraId="523BE2E8" w14:textId="77777777" w:rsidR="00EE6FEB" w:rsidRDefault="00EE6FEB"/>
    <w:p w14:paraId="5E7CD245" w14:textId="77777777" w:rsidR="00EE6FEB" w:rsidRDefault="00EE6FEB">
      <w:r>
        <w:t>INSERT INTO  "Customer_social_economic_data" ("Customer_id", "emp_var_rate", "cons_price_idx", "cons_conf_idx", "euribor3m", "nr_employed") VALUES (17705, '1.4', '93.444', '-36.1', '4.968', '5228.1');</w:t>
      </w:r>
    </w:p>
    <w:p w14:paraId="759B81CC" w14:textId="77777777" w:rsidR="00EE6FEB" w:rsidRDefault="00EE6FEB"/>
    <w:p w14:paraId="69CF5C0E" w14:textId="77777777" w:rsidR="00EE6FEB" w:rsidRDefault="00EE6FEB">
      <w:r>
        <w:t>INSERT INTO  "Customer_social_economic_data" ("Customer_id", "emp_var_rate", "cons_price_idx", "cons_conf_idx", "euribor3m", "nr_employed") VALUES (17706, '1.4', '93.444', '-36.1', '4.968', '5228.1');</w:t>
      </w:r>
    </w:p>
    <w:p w14:paraId="530B631F" w14:textId="77777777" w:rsidR="00EE6FEB" w:rsidRDefault="00EE6FEB"/>
    <w:p w14:paraId="76E67486" w14:textId="77777777" w:rsidR="00EE6FEB" w:rsidRDefault="00EE6FEB">
      <w:r>
        <w:t>INSERT INTO  "Customer_social_economic_data" ("Customer_id", "emp_var_rate", "cons_price_idx", "cons_conf_idx", "euribor3m", "nr_employed") VALUES (17707, '1.4', '93.444', '-36.1', '4.968', '5228.1');</w:t>
      </w:r>
    </w:p>
    <w:p w14:paraId="021137D6" w14:textId="77777777" w:rsidR="00EE6FEB" w:rsidRDefault="00EE6FEB"/>
    <w:p w14:paraId="6997C9A8" w14:textId="77777777" w:rsidR="00EE6FEB" w:rsidRDefault="00EE6FEB">
      <w:r>
        <w:t>INSERT INTO  "Customer_social_economic_data" ("Customer_id", "emp_var_rate", "cons_price_idx", "cons_conf_idx", "euribor3m", "nr_employed") VALUES (17708, '1.4', '93.444', '-36.1', '4.968', '5228.1');</w:t>
      </w:r>
    </w:p>
    <w:p w14:paraId="7F2025B8" w14:textId="77777777" w:rsidR="00EE6FEB" w:rsidRDefault="00EE6FEB"/>
    <w:p w14:paraId="0F540613" w14:textId="77777777" w:rsidR="00EE6FEB" w:rsidRDefault="00EE6FEB">
      <w:r>
        <w:t>INSERT INTO  "Customer_social_economic_data" ("Customer_id", "emp_var_rate", "cons_price_idx", "cons_conf_idx", "euribor3m", "nr_employed") VALUES (17709, '1.4', '93.444', '-36.1', '4.968', '5228.1');</w:t>
      </w:r>
    </w:p>
    <w:p w14:paraId="2579AEB1" w14:textId="77777777" w:rsidR="00EE6FEB" w:rsidRDefault="00EE6FEB"/>
    <w:p w14:paraId="482F8116" w14:textId="77777777" w:rsidR="00EE6FEB" w:rsidRDefault="00EE6FEB">
      <w:r>
        <w:t>INSERT INTO  "Customer_social_economic_data" ("Customer_id", "emp_var_rate", "cons_price_idx", "cons_conf_idx", "euribor3m", "nr_employed") VALUES (17710, '1.4', '93.444', '-36.1', '4.968', '5228.1');</w:t>
      </w:r>
    </w:p>
    <w:p w14:paraId="6177F917" w14:textId="77777777" w:rsidR="00EE6FEB" w:rsidRDefault="00EE6FEB"/>
    <w:p w14:paraId="529BC7DD" w14:textId="77777777" w:rsidR="00EE6FEB" w:rsidRDefault="00EE6FEB">
      <w:r>
        <w:t>INSERT INTO  "Customer_social_economic_data" ("Customer_id", "emp_var_rate", "cons_price_idx", "cons_conf_idx", "euribor3m", "nr_employed") VALUES (17711, '1.4', '93.444', '-36.1', '4.968', '5228.1');</w:t>
      </w:r>
    </w:p>
    <w:p w14:paraId="3D4F4154" w14:textId="77777777" w:rsidR="00EE6FEB" w:rsidRDefault="00EE6FEB"/>
    <w:p w14:paraId="2489F767" w14:textId="77777777" w:rsidR="00EE6FEB" w:rsidRDefault="00EE6FEB">
      <w:r>
        <w:t>INSERT INTO  "Customer_social_economic_data" ("Customer_id", "emp_var_rate", "cons_price_idx", "cons_conf_idx", "euribor3m", "nr_employed") VALUES (17712, '1.4', '93.444', '-36.1', '4.968', '5228.1');</w:t>
      </w:r>
    </w:p>
    <w:p w14:paraId="5BE4F39F" w14:textId="77777777" w:rsidR="00EE6FEB" w:rsidRDefault="00EE6FEB"/>
    <w:p w14:paraId="7963065B" w14:textId="77777777" w:rsidR="00EE6FEB" w:rsidRDefault="00EE6FEB">
      <w:r>
        <w:t>INSERT INTO  "Customer_social_economic_data" ("Customer_id", "emp_var_rate", "cons_price_idx", "cons_conf_idx", "euribor3m", "nr_employed") VALUES (17713, '1.4', '93.444', '-36.1', '4.968', '5228.1');</w:t>
      </w:r>
    </w:p>
    <w:p w14:paraId="66F7CAF7" w14:textId="77777777" w:rsidR="00EE6FEB" w:rsidRDefault="00EE6FEB"/>
    <w:p w14:paraId="4B3253F3" w14:textId="77777777" w:rsidR="00EE6FEB" w:rsidRDefault="00EE6FEB">
      <w:r>
        <w:t>INSERT INTO  "Customer_social_economic_data" ("Customer_id", "emp_var_rate", "cons_price_idx", "cons_conf_idx", "euribor3m", "nr_employed") VALUES (17714, '1.4', '93.444', '-36.1', '4.968', '5228.1');</w:t>
      </w:r>
    </w:p>
    <w:p w14:paraId="64CB7288" w14:textId="77777777" w:rsidR="00EE6FEB" w:rsidRDefault="00EE6FEB"/>
    <w:p w14:paraId="6BF5C2C4" w14:textId="77777777" w:rsidR="00EE6FEB" w:rsidRDefault="00EE6FEB">
      <w:r>
        <w:t>INSERT INTO  "Customer_social_economic_data" ("Customer_id", "emp_var_rate", "cons_price_idx", "cons_conf_idx", "euribor3m", "nr_employed") VALUES (17715, '1.4', '93.444', '-36.1', '4.968', '5228.1');</w:t>
      </w:r>
    </w:p>
    <w:p w14:paraId="4E3DC09B" w14:textId="77777777" w:rsidR="00EE6FEB" w:rsidRDefault="00EE6FEB"/>
    <w:p w14:paraId="3212C743" w14:textId="77777777" w:rsidR="00EE6FEB" w:rsidRDefault="00EE6FEB">
      <w:r>
        <w:t>INSERT INTO  "Customer_social_economic_data" ("Customer_id", "emp_var_rate", "cons_price_idx", "cons_conf_idx", "euribor3m", "nr_employed") VALUES (17716, '1.4', '93.444', '-36.1', '4.968', '5228.1');</w:t>
      </w:r>
    </w:p>
    <w:p w14:paraId="15731DB9" w14:textId="77777777" w:rsidR="00EE6FEB" w:rsidRDefault="00EE6FEB"/>
    <w:p w14:paraId="7C480783" w14:textId="77777777" w:rsidR="00EE6FEB" w:rsidRDefault="00EE6FEB">
      <w:r>
        <w:t>INSERT INTO  "Customer_social_economic_data" ("Customer_id", "emp_var_rate", "cons_price_idx", "cons_conf_idx", "euribor3m", "nr_employed") VALUES (17717, '1.4', '93.444', '-36.1', '4.968', '5228.1');</w:t>
      </w:r>
    </w:p>
    <w:p w14:paraId="72552D77" w14:textId="77777777" w:rsidR="00EE6FEB" w:rsidRDefault="00EE6FEB"/>
    <w:p w14:paraId="48BE1841" w14:textId="77777777" w:rsidR="00EE6FEB" w:rsidRDefault="00EE6FEB">
      <w:r>
        <w:t>INSERT INTO  "Customer_social_economic_data" ("Customer_id", "emp_var_rate", "cons_price_idx", "cons_conf_idx", "euribor3m", "nr_employed") VALUES (17718, '1.4', '93.444', '-36.1', '4.968', '5228.1');</w:t>
      </w:r>
    </w:p>
    <w:p w14:paraId="3FB5505A" w14:textId="77777777" w:rsidR="00EE6FEB" w:rsidRDefault="00EE6FEB"/>
    <w:p w14:paraId="29D86543" w14:textId="77777777" w:rsidR="00EE6FEB" w:rsidRDefault="00EE6FEB">
      <w:r>
        <w:t>INSERT INTO  "Customer_social_economic_data" ("Customer_id", "emp_var_rate", "cons_price_idx", "cons_conf_idx", "euribor3m", "nr_employed") VALUES (17719, '1.4', '93.444', '-36.1', '4.968', '5228.1');</w:t>
      </w:r>
    </w:p>
    <w:p w14:paraId="6DB189A3" w14:textId="77777777" w:rsidR="00EE6FEB" w:rsidRDefault="00EE6FEB"/>
    <w:p w14:paraId="4EFA2B4C" w14:textId="77777777" w:rsidR="00EE6FEB" w:rsidRDefault="00EE6FEB">
      <w:r>
        <w:t>INSERT INTO  "Customer_social_economic_data" ("Customer_id", "emp_var_rate", "cons_price_idx", "cons_conf_idx", "euribor3m", "nr_employed") VALUES (17720, '1.4', '93.444', '-36.1', '4.968', '5228.1');</w:t>
      </w:r>
    </w:p>
    <w:p w14:paraId="6E5BF0D4" w14:textId="77777777" w:rsidR="00EE6FEB" w:rsidRDefault="00EE6FEB"/>
    <w:p w14:paraId="5832D645" w14:textId="77777777" w:rsidR="00EE6FEB" w:rsidRDefault="00EE6FEB">
      <w:r>
        <w:t>INSERT INTO  "Customer_social_economic_data" ("Customer_id", "emp_var_rate", "cons_price_idx", "cons_conf_idx", "euribor3m", "nr_employed") VALUES (17721, '1.4', '93.444', '-36.1', '4.968', '5228.1');</w:t>
      </w:r>
    </w:p>
    <w:p w14:paraId="31530C94" w14:textId="77777777" w:rsidR="00EE6FEB" w:rsidRDefault="00EE6FEB"/>
    <w:p w14:paraId="5A1658BD" w14:textId="77777777" w:rsidR="00EE6FEB" w:rsidRDefault="00EE6FEB">
      <w:r>
        <w:t>INSERT INTO  "Customer_social_economic_data" ("Customer_id", "emp_var_rate", "cons_price_idx", "cons_conf_idx", "euribor3m", "nr_employed") VALUES (17722, '1.4', '93.444', '-36.1', '4.968', '5228.1');</w:t>
      </w:r>
    </w:p>
    <w:p w14:paraId="265735BC" w14:textId="77777777" w:rsidR="00EE6FEB" w:rsidRDefault="00EE6FEB"/>
    <w:p w14:paraId="7AB5366C" w14:textId="77777777" w:rsidR="00EE6FEB" w:rsidRDefault="00EE6FEB">
      <w:r>
        <w:t>INSERT INTO  "Customer_social_economic_data" ("Customer_id", "emp_var_rate", "cons_price_idx", "cons_conf_idx", "euribor3m", "nr_employed") VALUES (17723, '1.4', '93.444', '-36.1', '4.968', '5228.1');</w:t>
      </w:r>
    </w:p>
    <w:p w14:paraId="14F5D83B" w14:textId="77777777" w:rsidR="00EE6FEB" w:rsidRDefault="00EE6FEB"/>
    <w:p w14:paraId="367500D0" w14:textId="77777777" w:rsidR="00EE6FEB" w:rsidRDefault="00EE6FEB">
      <w:r>
        <w:t>INSERT INTO  "Customer_social_economic_data" ("Customer_id", "emp_var_rate", "cons_price_idx", "cons_conf_idx", "euribor3m", "nr_employed") VALUES (17724, '1.4', '93.444', '-36.1', '4.968', '5228.1');</w:t>
      </w:r>
    </w:p>
    <w:p w14:paraId="41ACF9F0" w14:textId="77777777" w:rsidR="00EE6FEB" w:rsidRDefault="00EE6FEB"/>
    <w:p w14:paraId="23FD45E1" w14:textId="77777777" w:rsidR="00EE6FEB" w:rsidRDefault="00EE6FEB">
      <w:r>
        <w:t>INSERT INTO  "Customer_social_economic_data" ("Customer_id", "emp_var_rate", "cons_price_idx", "cons_conf_idx", "euribor3m", "nr_employed") VALUES (17725, '1.4', '93.444', '-36.1', '4.968', '5228.1');</w:t>
      </w:r>
    </w:p>
    <w:p w14:paraId="466E8C79" w14:textId="77777777" w:rsidR="00EE6FEB" w:rsidRDefault="00EE6FEB"/>
    <w:p w14:paraId="1A0FDF97" w14:textId="77777777" w:rsidR="00EE6FEB" w:rsidRDefault="00EE6FEB">
      <w:r>
        <w:t>INSERT INTO  "Customer_social_economic_data" ("Customer_id", "emp_var_rate", "cons_price_idx", "cons_conf_idx", "euribor3m", "nr_employed") VALUES (17726, '1.4', '93.444', '-36.1', '4.968', '5228.1');</w:t>
      </w:r>
    </w:p>
    <w:p w14:paraId="6E017154" w14:textId="77777777" w:rsidR="00EE6FEB" w:rsidRDefault="00EE6FEB"/>
    <w:p w14:paraId="48659CAD" w14:textId="77777777" w:rsidR="00EE6FEB" w:rsidRDefault="00EE6FEB">
      <w:r>
        <w:t>INSERT INTO  "Customer_social_economic_data" ("Customer_id", "emp_var_rate", "cons_price_idx", "cons_conf_idx", "euribor3m", "nr_employed") VALUES (17727, '1.4', '93.444', '-36.1', '4.968', '5228.1');</w:t>
      </w:r>
    </w:p>
    <w:p w14:paraId="7D3867BE" w14:textId="77777777" w:rsidR="00EE6FEB" w:rsidRDefault="00EE6FEB"/>
    <w:p w14:paraId="77F0EE7D" w14:textId="77777777" w:rsidR="00EE6FEB" w:rsidRDefault="00EE6FEB">
      <w:r>
        <w:t>INSERT INTO  "Customer_social_economic_data" ("Customer_id", "emp_var_rate", "cons_price_idx", "cons_conf_idx", "euribor3m", "nr_employed") VALUES (17728, '1.4', '93.444', '-36.1', '4.968', '5228.1');</w:t>
      </w:r>
    </w:p>
    <w:p w14:paraId="70FA2506" w14:textId="77777777" w:rsidR="00EE6FEB" w:rsidRDefault="00EE6FEB"/>
    <w:p w14:paraId="476B3B82" w14:textId="77777777" w:rsidR="00EE6FEB" w:rsidRDefault="00EE6FEB">
      <w:r>
        <w:t>INSERT INTO  "Customer_social_economic_data" ("Customer_id", "emp_var_rate", "cons_price_idx", "cons_conf_idx", "euribor3m", "nr_employed") VALUES (17729, '1.4', '93.444', '-36.1', '4.968', '5228.1');</w:t>
      </w:r>
    </w:p>
    <w:p w14:paraId="77D6CC74" w14:textId="77777777" w:rsidR="00EE6FEB" w:rsidRDefault="00EE6FEB"/>
    <w:p w14:paraId="066E835E" w14:textId="77777777" w:rsidR="00EE6FEB" w:rsidRDefault="00EE6FEB">
      <w:r>
        <w:t>INSERT INTO  "Customer_social_economic_data" ("Customer_id", "emp_var_rate", "cons_price_idx", "cons_conf_idx", "euribor3m", "nr_employed") VALUES (17730, '1.4', '93.444', '-36.1', '4.968', '5228.1');</w:t>
      </w:r>
    </w:p>
    <w:p w14:paraId="58B25F20" w14:textId="77777777" w:rsidR="00EE6FEB" w:rsidRDefault="00EE6FEB"/>
    <w:p w14:paraId="4DF82E62" w14:textId="77777777" w:rsidR="00EE6FEB" w:rsidRDefault="00EE6FEB">
      <w:r>
        <w:t>INSERT INTO  "Customer_social_economic_data" ("Customer_id", "emp_var_rate", "cons_price_idx", "cons_conf_idx", "euribor3m", "nr_employed") VALUES (17731, '1.4', '93.444', '-36.1', '4.968', '5228.1');</w:t>
      </w:r>
    </w:p>
    <w:p w14:paraId="451844B0" w14:textId="77777777" w:rsidR="00EE6FEB" w:rsidRDefault="00EE6FEB"/>
    <w:p w14:paraId="4F0FDAAB" w14:textId="77777777" w:rsidR="00EE6FEB" w:rsidRDefault="00EE6FEB">
      <w:r>
        <w:t>INSERT INTO  "Customer_social_economic_data" ("Customer_id", "emp_var_rate", "cons_price_idx", "cons_conf_idx", "euribor3m", "nr_employed") VALUES (17732, '1.4', '93.444', '-36.1', '4.968', '5228.1');</w:t>
      </w:r>
    </w:p>
    <w:p w14:paraId="2E44BDF2" w14:textId="77777777" w:rsidR="00EE6FEB" w:rsidRDefault="00EE6FEB"/>
    <w:p w14:paraId="1E37AF01" w14:textId="77777777" w:rsidR="00EE6FEB" w:rsidRDefault="00EE6FEB">
      <w:r>
        <w:t>INSERT INTO  "Customer_social_economic_data" ("Customer_id", "emp_var_rate", "cons_price_idx", "cons_conf_idx", "euribor3m", "nr_employed") VALUES (17733, '1.4', '93.444', '-36.1', '4.968', '5228.1');</w:t>
      </w:r>
    </w:p>
    <w:p w14:paraId="594174C8" w14:textId="77777777" w:rsidR="00EE6FEB" w:rsidRDefault="00EE6FEB"/>
    <w:p w14:paraId="3F29F812" w14:textId="77777777" w:rsidR="00EE6FEB" w:rsidRDefault="00EE6FEB">
      <w:r>
        <w:t>INSERT INTO  "Customer_social_economic_data" ("Customer_id", "emp_var_rate", "cons_price_idx", "cons_conf_idx", "euribor3m", "nr_employed") VALUES (17734, '1.4', '93.444', '-36.1', '4.968', '5228.1');</w:t>
      </w:r>
    </w:p>
    <w:p w14:paraId="481E9518" w14:textId="77777777" w:rsidR="00EE6FEB" w:rsidRDefault="00EE6FEB"/>
    <w:p w14:paraId="584A894B" w14:textId="77777777" w:rsidR="00EE6FEB" w:rsidRDefault="00EE6FEB">
      <w:r>
        <w:t>INSERT INTO  "Customer_social_economic_data" ("Customer_id", "emp_var_rate", "cons_price_idx", "cons_conf_idx", "euribor3m", "nr_employed") VALUES (17735, '1.4', '93.444', '-36.1', '4.968', '5228.1');</w:t>
      </w:r>
    </w:p>
    <w:p w14:paraId="3E81D857" w14:textId="77777777" w:rsidR="00EE6FEB" w:rsidRDefault="00EE6FEB"/>
    <w:p w14:paraId="16555022" w14:textId="77777777" w:rsidR="00EE6FEB" w:rsidRDefault="00EE6FEB">
      <w:r>
        <w:t>INSERT INTO  "Customer_social_economic_data" ("Customer_id", "emp_var_rate", "cons_price_idx", "cons_conf_idx", "euribor3m", "nr_employed") VALUES (17736, '1.4', '93.444', '-36.1', '4.968', '5228.1');</w:t>
      </w:r>
    </w:p>
    <w:p w14:paraId="61EFE99D" w14:textId="77777777" w:rsidR="00EE6FEB" w:rsidRDefault="00EE6FEB"/>
    <w:p w14:paraId="4BE20DE4" w14:textId="77777777" w:rsidR="00EE6FEB" w:rsidRDefault="00EE6FEB">
      <w:r>
        <w:t>INSERT INTO  "Customer_social_economic_data" ("Customer_id", "emp_var_rate", "cons_price_idx", "cons_conf_idx", "euribor3m", "nr_employed") VALUES (17737, '1.4', '93.444', '-36.1', '4.968', '5228.1');</w:t>
      </w:r>
    </w:p>
    <w:p w14:paraId="3A3BC636" w14:textId="77777777" w:rsidR="00EE6FEB" w:rsidRDefault="00EE6FEB"/>
    <w:p w14:paraId="222FCC0D" w14:textId="77777777" w:rsidR="00EE6FEB" w:rsidRDefault="00EE6FEB">
      <w:r>
        <w:t>INSERT INTO  "Customer_social_economic_data" ("Customer_id", "emp_var_rate", "cons_price_idx", "cons_conf_idx", "euribor3m", "nr_employed") VALUES (17738, '1.4', '93.444', '-36.1', '4.968', '5228.1');</w:t>
      </w:r>
    </w:p>
    <w:p w14:paraId="1EB3DEAC" w14:textId="77777777" w:rsidR="00EE6FEB" w:rsidRDefault="00EE6FEB"/>
    <w:p w14:paraId="75723F0D" w14:textId="77777777" w:rsidR="00EE6FEB" w:rsidRDefault="00EE6FEB">
      <w:r>
        <w:t>INSERT INTO  "Customer_social_economic_data" ("Customer_id", "emp_var_rate", "cons_price_idx", "cons_conf_idx", "euribor3m", "nr_employed") VALUES (17739, '1.4', '93.444', '-36.1', '4.968', '5228.1');</w:t>
      </w:r>
    </w:p>
    <w:p w14:paraId="3AE9DC5F" w14:textId="77777777" w:rsidR="00EE6FEB" w:rsidRDefault="00EE6FEB"/>
    <w:p w14:paraId="38B7EBB9" w14:textId="77777777" w:rsidR="00EE6FEB" w:rsidRDefault="00EE6FEB">
      <w:r>
        <w:t>INSERT INTO  "Customer_social_economic_data" ("Customer_id", "emp_var_rate", "cons_price_idx", "cons_conf_idx", "euribor3m", "nr_employed") VALUES (17740, '1.4', '93.444', '-36.1', '4.968', '5228.1');</w:t>
      </w:r>
    </w:p>
    <w:p w14:paraId="02DAEF6D" w14:textId="77777777" w:rsidR="00EE6FEB" w:rsidRDefault="00EE6FEB"/>
    <w:p w14:paraId="241FEC8F" w14:textId="77777777" w:rsidR="00EE6FEB" w:rsidRDefault="00EE6FEB">
      <w:r>
        <w:t>INSERT INTO  "Customer_social_economic_data" ("Customer_id", "emp_var_rate", "cons_price_idx", "cons_conf_idx", "euribor3m", "nr_employed") VALUES (17741, '1.4', '93.444', '-36.1', '4.968', '5228.1');</w:t>
      </w:r>
    </w:p>
    <w:p w14:paraId="77C2FA1F" w14:textId="77777777" w:rsidR="00EE6FEB" w:rsidRDefault="00EE6FEB"/>
    <w:p w14:paraId="0E0275BE" w14:textId="77777777" w:rsidR="00EE6FEB" w:rsidRDefault="00EE6FEB">
      <w:r>
        <w:t>INSERT INTO  "Customer_social_economic_data" ("Customer_id", "emp_var_rate", "cons_price_idx", "cons_conf_idx", "euribor3m", "nr_employed") VALUES (17742, '1.4', '93.444', '-36.1', '4.968', '5228.1');</w:t>
      </w:r>
    </w:p>
    <w:p w14:paraId="0F6BC4E1" w14:textId="77777777" w:rsidR="00EE6FEB" w:rsidRDefault="00EE6FEB"/>
    <w:p w14:paraId="346CB0D3" w14:textId="77777777" w:rsidR="00EE6FEB" w:rsidRDefault="00EE6FEB">
      <w:r>
        <w:t>INSERT INTO  "Customer_social_economic_data" ("Customer_id", "emp_var_rate", "cons_price_idx", "cons_conf_idx", "euribor3m", "nr_employed") VALUES (17743, '1.4', '93.444', '-36.1', '4.968', '5228.1');</w:t>
      </w:r>
    </w:p>
    <w:p w14:paraId="48C85443" w14:textId="77777777" w:rsidR="00EE6FEB" w:rsidRDefault="00EE6FEB"/>
    <w:p w14:paraId="48555E5D" w14:textId="77777777" w:rsidR="00EE6FEB" w:rsidRDefault="00EE6FEB">
      <w:r>
        <w:t>INSERT INTO  "Customer_social_economic_data" ("Customer_id", "emp_var_rate", "cons_price_idx", "cons_conf_idx", "euribor3m", "nr_employed") VALUES (17744, '1.4', '93.444', '-36.1', '4.968', '5228.1');</w:t>
      </w:r>
    </w:p>
    <w:p w14:paraId="0E11EF54" w14:textId="77777777" w:rsidR="00EE6FEB" w:rsidRDefault="00EE6FEB"/>
    <w:p w14:paraId="61171F50" w14:textId="77777777" w:rsidR="00EE6FEB" w:rsidRDefault="00EE6FEB">
      <w:r>
        <w:t>INSERT INTO  "Customer_social_economic_data" ("Customer_id", "emp_var_rate", "cons_price_idx", "cons_conf_idx", "euribor3m", "nr_employed") VALUES (17745, '1.4', '93.444', '-36.1', '4.968', '5228.1');</w:t>
      </w:r>
    </w:p>
    <w:p w14:paraId="4F1929F0" w14:textId="77777777" w:rsidR="00EE6FEB" w:rsidRDefault="00EE6FEB"/>
    <w:p w14:paraId="136AA8EB" w14:textId="77777777" w:rsidR="00EE6FEB" w:rsidRDefault="00EE6FEB">
      <w:r>
        <w:t>INSERT INTO  "Customer_social_economic_data" ("Customer_id", "emp_var_rate", "cons_price_idx", "cons_conf_idx", "euribor3m", "nr_employed") VALUES (17746, '1.4', '93.444', '-36.1', '4.968', '5228.1');</w:t>
      </w:r>
    </w:p>
    <w:p w14:paraId="7DDEF2D8" w14:textId="77777777" w:rsidR="00EE6FEB" w:rsidRDefault="00EE6FEB"/>
    <w:p w14:paraId="6D174080" w14:textId="77777777" w:rsidR="00EE6FEB" w:rsidRDefault="00EE6FEB">
      <w:r>
        <w:t>INSERT INTO  "Customer_social_economic_data" ("Customer_id", "emp_var_rate", "cons_price_idx", "cons_conf_idx", "euribor3m", "nr_employed") VALUES (17747, '1.4', '93.444', '-36.1', '4.968', '5228.1');</w:t>
      </w:r>
    </w:p>
    <w:p w14:paraId="30126E67" w14:textId="77777777" w:rsidR="00EE6FEB" w:rsidRDefault="00EE6FEB"/>
    <w:p w14:paraId="4E2241A7" w14:textId="77777777" w:rsidR="00EE6FEB" w:rsidRDefault="00EE6FEB">
      <w:r>
        <w:t>INSERT INTO  "Customer_social_economic_data" ("Customer_id", "emp_var_rate", "cons_price_idx", "cons_conf_idx", "euribor3m", "nr_employed") VALUES (17748, '1.4', '93.444', '-36.1', '4.968', '5228.1');</w:t>
      </w:r>
    </w:p>
    <w:p w14:paraId="133D9483" w14:textId="77777777" w:rsidR="00EE6FEB" w:rsidRDefault="00EE6FEB"/>
    <w:p w14:paraId="3C772E32" w14:textId="77777777" w:rsidR="00EE6FEB" w:rsidRDefault="00EE6FEB">
      <w:r>
        <w:t>INSERT INTO  "Customer_social_economic_data" ("Customer_id", "emp_var_rate", "cons_price_idx", "cons_conf_idx", "euribor3m", "nr_employed") VALUES (17749, '1.4', '93.444', '-36.1', '4.968', '5228.1');</w:t>
      </w:r>
    </w:p>
    <w:p w14:paraId="43340E61" w14:textId="77777777" w:rsidR="00EE6FEB" w:rsidRDefault="00EE6FEB"/>
    <w:p w14:paraId="3F186D64" w14:textId="77777777" w:rsidR="00EE6FEB" w:rsidRDefault="00EE6FEB">
      <w:r>
        <w:t>INSERT INTO  "Customer_social_economic_data" ("Customer_id", "emp_var_rate", "cons_price_idx", "cons_conf_idx", "euribor3m", "nr_employed") VALUES (17750, '1.4', '93.444', '-36.1', '4.968', '5228.1');</w:t>
      </w:r>
    </w:p>
    <w:p w14:paraId="27295A1D" w14:textId="77777777" w:rsidR="00EE6FEB" w:rsidRDefault="00EE6FEB"/>
    <w:p w14:paraId="7872DAA1" w14:textId="77777777" w:rsidR="00EE6FEB" w:rsidRDefault="00EE6FEB">
      <w:r>
        <w:t>INSERT INTO  "Customer_social_economic_data" ("Customer_id", "emp_var_rate", "cons_price_idx", "cons_conf_idx", "euribor3m", "nr_employed") VALUES (17751, '1.4', '93.444', '-36.1', '4.968', '5228.1');</w:t>
      </w:r>
    </w:p>
    <w:p w14:paraId="693A595B" w14:textId="77777777" w:rsidR="00EE6FEB" w:rsidRDefault="00EE6FEB"/>
    <w:p w14:paraId="7E82F676" w14:textId="77777777" w:rsidR="00EE6FEB" w:rsidRDefault="00EE6FEB">
      <w:r>
        <w:t>INSERT INTO  "Customer_social_economic_data" ("Customer_id", "emp_var_rate", "cons_price_idx", "cons_conf_idx", "euribor3m", "nr_employed") VALUES (17752, '1.4', '93.444', '-36.1', '4.968', '5228.1');</w:t>
      </w:r>
    </w:p>
    <w:p w14:paraId="0135F71F" w14:textId="77777777" w:rsidR="00EE6FEB" w:rsidRDefault="00EE6FEB"/>
    <w:p w14:paraId="0E560342" w14:textId="77777777" w:rsidR="00EE6FEB" w:rsidRDefault="00EE6FEB">
      <w:r>
        <w:t>INSERT INTO  "Customer_social_economic_data" ("Customer_id", "emp_var_rate", "cons_price_idx", "cons_conf_idx", "euribor3m", "nr_employed") VALUES (17753, '1.4', '93.444', '-36.1', '4.968', '5228.1');</w:t>
      </w:r>
    </w:p>
    <w:p w14:paraId="14C7A7CA" w14:textId="77777777" w:rsidR="00EE6FEB" w:rsidRDefault="00EE6FEB"/>
    <w:p w14:paraId="4A7CA0D3" w14:textId="77777777" w:rsidR="00EE6FEB" w:rsidRDefault="00EE6FEB">
      <w:r>
        <w:t>INSERT INTO  "Customer_social_economic_data" ("Customer_id", "emp_var_rate", "cons_price_idx", "cons_conf_idx", "euribor3m", "nr_employed") VALUES (17754, '1.4', '93.444', '-36.1', '4.966', '5228.1');</w:t>
      </w:r>
    </w:p>
    <w:p w14:paraId="2A3295D5" w14:textId="77777777" w:rsidR="00EE6FEB" w:rsidRDefault="00EE6FEB"/>
    <w:p w14:paraId="71AADFFF" w14:textId="77777777" w:rsidR="00EE6FEB" w:rsidRDefault="00EE6FEB">
      <w:r>
        <w:t>INSERT INTO  "Customer_social_economic_data" ("Customer_id", "emp_var_rate", "cons_price_idx", "cons_conf_idx", "euribor3m", "nr_employed") VALUES (17755, '1.4', '93.444', '-36.1', '4.966', '5228.1');</w:t>
      </w:r>
    </w:p>
    <w:p w14:paraId="43602EC0" w14:textId="77777777" w:rsidR="00EE6FEB" w:rsidRDefault="00EE6FEB"/>
    <w:p w14:paraId="5BEE51FE" w14:textId="77777777" w:rsidR="00EE6FEB" w:rsidRDefault="00EE6FEB">
      <w:r>
        <w:t>INSERT INTO  "Customer_social_economic_data" ("Customer_id", "emp_var_rate", "cons_price_idx", "cons_conf_idx", "euribor3m", "nr_employed") VALUES (17756, '1.4', '93.444', '-36.1', '4.966', '5228.1');</w:t>
      </w:r>
    </w:p>
    <w:p w14:paraId="60CC59BC" w14:textId="77777777" w:rsidR="00EE6FEB" w:rsidRDefault="00EE6FEB"/>
    <w:p w14:paraId="1A9B60AF" w14:textId="77777777" w:rsidR="00EE6FEB" w:rsidRDefault="00EE6FEB">
      <w:r>
        <w:t>INSERT INTO  "Customer_social_economic_data" ("Customer_id", "emp_var_rate", "cons_price_idx", "cons_conf_idx", "euribor3m", "nr_employed") VALUES (17757, '1.4', '93.444', '-36.1', '4.966', '5228.1');</w:t>
      </w:r>
    </w:p>
    <w:p w14:paraId="55D8D5D1" w14:textId="77777777" w:rsidR="00EE6FEB" w:rsidRDefault="00EE6FEB"/>
    <w:p w14:paraId="7A8F8E43" w14:textId="77777777" w:rsidR="00EE6FEB" w:rsidRDefault="00EE6FEB">
      <w:r>
        <w:t>INSERT INTO  "Customer_social_economic_data" ("Customer_id", "emp_var_rate", "cons_price_idx", "cons_conf_idx", "euribor3m", "nr_employed") VALUES (17758, '1.4', '93.444', '-36.1', '4.966', '5228.1');</w:t>
      </w:r>
    </w:p>
    <w:p w14:paraId="70518A49" w14:textId="77777777" w:rsidR="00EE6FEB" w:rsidRDefault="00EE6FEB"/>
    <w:p w14:paraId="03330CBB" w14:textId="77777777" w:rsidR="00EE6FEB" w:rsidRDefault="00EE6FEB">
      <w:r>
        <w:t>INSERT INTO  "Customer_social_economic_data" ("Customer_id", "emp_var_rate", "cons_price_idx", "cons_conf_idx", "euribor3m", "nr_employed") VALUES (17759, '1.4', '93.444', '-36.1', '4.966', '5228.1');</w:t>
      </w:r>
    </w:p>
    <w:p w14:paraId="587C1F4C" w14:textId="77777777" w:rsidR="00EE6FEB" w:rsidRDefault="00EE6FEB"/>
    <w:p w14:paraId="2CC99DC0" w14:textId="77777777" w:rsidR="00EE6FEB" w:rsidRDefault="00EE6FEB">
      <w:r>
        <w:t>INSERT INTO  "Customer_social_economic_data" ("Customer_id", "emp_var_rate", "cons_price_idx", "cons_conf_idx", "euribor3m", "nr_employed") VALUES (17760, '1.4', '93.444', '-36.1', '4.966', '5228.1');</w:t>
      </w:r>
    </w:p>
    <w:p w14:paraId="4DB591E3" w14:textId="77777777" w:rsidR="00EE6FEB" w:rsidRDefault="00EE6FEB"/>
    <w:p w14:paraId="49AA81B6" w14:textId="77777777" w:rsidR="00EE6FEB" w:rsidRDefault="00EE6FEB">
      <w:r>
        <w:t>INSERT INTO  "Customer_social_economic_data" ("Customer_id", "emp_var_rate", "cons_price_idx", "cons_conf_idx", "euribor3m", "nr_employed") VALUES (17761, '1.4', '93.444', '-36.1', '4.966', '5228.1');</w:t>
      </w:r>
    </w:p>
    <w:p w14:paraId="2D3F1190" w14:textId="77777777" w:rsidR="00EE6FEB" w:rsidRDefault="00EE6FEB"/>
    <w:p w14:paraId="6791911C" w14:textId="77777777" w:rsidR="00EE6FEB" w:rsidRDefault="00EE6FEB">
      <w:r>
        <w:t>INSERT INTO  "Customer_social_economic_data" ("Customer_id", "emp_var_rate", "cons_price_idx", "cons_conf_idx", "euribor3m", "nr_employed") VALUES (17762, '1.4', '93.444', '-36.1', '4.966', '5228.1');</w:t>
      </w:r>
    </w:p>
    <w:p w14:paraId="5678CA2B" w14:textId="77777777" w:rsidR="00EE6FEB" w:rsidRDefault="00EE6FEB"/>
    <w:p w14:paraId="72F0BC25" w14:textId="77777777" w:rsidR="00EE6FEB" w:rsidRDefault="00EE6FEB">
      <w:r>
        <w:t>INSERT INTO  "Customer_social_economic_data" ("Customer_id", "emp_var_rate", "cons_price_idx", "cons_conf_idx", "euribor3m", "nr_employed") VALUES (17763, '1.4', '93.444', '-36.1', '4.966', '5228.1');</w:t>
      </w:r>
    </w:p>
    <w:p w14:paraId="186EC032" w14:textId="77777777" w:rsidR="00EE6FEB" w:rsidRDefault="00EE6FEB"/>
    <w:p w14:paraId="6BCFEF3D" w14:textId="77777777" w:rsidR="00EE6FEB" w:rsidRDefault="00EE6FEB">
      <w:r>
        <w:t>INSERT INTO  "Customer_social_economic_data" ("Customer_id", "emp_var_rate", "cons_price_idx", "cons_conf_idx", "euribor3m", "nr_employed") VALUES (17764, '1.4', '93.444', '-36.1', '4.966', '5228.1');</w:t>
      </w:r>
    </w:p>
    <w:p w14:paraId="2319F664" w14:textId="77777777" w:rsidR="00EE6FEB" w:rsidRDefault="00EE6FEB"/>
    <w:p w14:paraId="360E1E4A" w14:textId="77777777" w:rsidR="00EE6FEB" w:rsidRDefault="00EE6FEB">
      <w:r>
        <w:t>INSERT INTO  "Customer_social_economic_data" ("Customer_id", "emp_var_rate", "cons_price_idx", "cons_conf_idx", "euribor3m", "nr_employed") VALUES (17765, '1.4', '93.444', '-36.1', '4.966', '5228.1');</w:t>
      </w:r>
    </w:p>
    <w:p w14:paraId="56ACCD0E" w14:textId="77777777" w:rsidR="00EE6FEB" w:rsidRDefault="00EE6FEB"/>
    <w:p w14:paraId="3E437990" w14:textId="77777777" w:rsidR="00EE6FEB" w:rsidRDefault="00EE6FEB">
      <w:r>
        <w:t>INSERT INTO  "Customer_social_economic_data" ("Customer_id", "emp_var_rate", "cons_price_idx", "cons_conf_idx", "euribor3m", "nr_employed") VALUES (17766, '1.4', '93.444', '-36.1', '4.966', '5228.1');</w:t>
      </w:r>
    </w:p>
    <w:p w14:paraId="3D9B5D3C" w14:textId="77777777" w:rsidR="00EE6FEB" w:rsidRDefault="00EE6FEB"/>
    <w:p w14:paraId="0C548B0F" w14:textId="77777777" w:rsidR="00EE6FEB" w:rsidRDefault="00EE6FEB">
      <w:r>
        <w:t>INSERT INTO  "Customer_social_economic_data" ("Customer_id", "emp_var_rate", "cons_price_idx", "cons_conf_idx", "euribor3m", "nr_employed") VALUES (17767, '1.4', '93.444', '-36.1', '4.966', '5228.1');</w:t>
      </w:r>
    </w:p>
    <w:p w14:paraId="22678422" w14:textId="77777777" w:rsidR="00EE6FEB" w:rsidRDefault="00EE6FEB"/>
    <w:p w14:paraId="7844E357" w14:textId="77777777" w:rsidR="00EE6FEB" w:rsidRDefault="00EE6FEB">
      <w:r>
        <w:t>INSERT INTO  "Customer_social_economic_data" ("Customer_id", "emp_var_rate", "cons_price_idx", "cons_conf_idx", "euribor3m", "nr_employed") VALUES (17768, '1.4', '93.444', '-36.1', '4.966', '5228.1');</w:t>
      </w:r>
    </w:p>
    <w:p w14:paraId="05D27C64" w14:textId="77777777" w:rsidR="00EE6FEB" w:rsidRDefault="00EE6FEB"/>
    <w:p w14:paraId="76FABE80" w14:textId="77777777" w:rsidR="00EE6FEB" w:rsidRDefault="00EE6FEB">
      <w:r>
        <w:t>INSERT INTO  "Customer_social_economic_data" ("Customer_id", "emp_var_rate", "cons_price_idx", "cons_conf_idx", "euribor3m", "nr_employed") VALUES (17769, '1.4', '93.444', '-36.1', '4.966', '5228.1');</w:t>
      </w:r>
    </w:p>
    <w:p w14:paraId="0C6B1ADB" w14:textId="77777777" w:rsidR="00EE6FEB" w:rsidRDefault="00EE6FEB"/>
    <w:p w14:paraId="03F1FBD5" w14:textId="77777777" w:rsidR="00EE6FEB" w:rsidRDefault="00EE6FEB">
      <w:r>
        <w:t>INSERT INTO  "Customer_social_economic_data" ("Customer_id", "emp_var_rate", "cons_price_idx", "cons_conf_idx", "euribor3m", "nr_employed") VALUES (17770, '1.4', '93.444', '-36.1', '4.966', '5228.1');</w:t>
      </w:r>
    </w:p>
    <w:p w14:paraId="7556DDA9" w14:textId="77777777" w:rsidR="00EE6FEB" w:rsidRDefault="00EE6FEB"/>
    <w:p w14:paraId="2082A0F2" w14:textId="77777777" w:rsidR="00EE6FEB" w:rsidRDefault="00EE6FEB">
      <w:r>
        <w:t>INSERT INTO  "Customer_social_economic_data" ("Customer_id", "emp_var_rate", "cons_price_idx", "cons_conf_idx", "euribor3m", "nr_employed") VALUES (17771, '1.4', '93.444', '-36.1', '4.966', '5228.1');</w:t>
      </w:r>
    </w:p>
    <w:p w14:paraId="4E6523D4" w14:textId="77777777" w:rsidR="00EE6FEB" w:rsidRDefault="00EE6FEB"/>
    <w:p w14:paraId="191C5389" w14:textId="77777777" w:rsidR="00EE6FEB" w:rsidRDefault="00EE6FEB">
      <w:r>
        <w:t>INSERT INTO  "Customer_social_economic_data" ("Customer_id", "emp_var_rate", "cons_price_idx", "cons_conf_idx", "euribor3m", "nr_employed") VALUES (17772, '1.4', '93.444', '-36.1', '4.966', '5228.1');</w:t>
      </w:r>
    </w:p>
    <w:p w14:paraId="6EBD683D" w14:textId="77777777" w:rsidR="00EE6FEB" w:rsidRDefault="00EE6FEB"/>
    <w:p w14:paraId="7354D236" w14:textId="77777777" w:rsidR="00EE6FEB" w:rsidRDefault="00EE6FEB">
      <w:r>
        <w:t>INSERT INTO  "Customer_social_economic_data" ("Customer_id", "emp_var_rate", "cons_price_idx", "cons_conf_idx", "euribor3m", "nr_employed") VALUES (17773, '1.4', '93.444', '-36.1', '4.966', '5228.1');</w:t>
      </w:r>
    </w:p>
    <w:p w14:paraId="18114ABF" w14:textId="77777777" w:rsidR="00EE6FEB" w:rsidRDefault="00EE6FEB"/>
    <w:p w14:paraId="6A6D2EDE" w14:textId="77777777" w:rsidR="00EE6FEB" w:rsidRDefault="00EE6FEB">
      <w:r>
        <w:t>INSERT INTO  "Customer_social_economic_data" ("Customer_id", "emp_var_rate", "cons_price_idx", "cons_conf_idx", "euribor3m", "nr_employed") VALUES (17774, '1.4', '93.444', '-36.1', '4.966', '5228.1');</w:t>
      </w:r>
    </w:p>
    <w:p w14:paraId="79ABDE4D" w14:textId="77777777" w:rsidR="00EE6FEB" w:rsidRDefault="00EE6FEB"/>
    <w:p w14:paraId="517C2024" w14:textId="77777777" w:rsidR="00EE6FEB" w:rsidRDefault="00EE6FEB">
      <w:r>
        <w:t>INSERT INTO  "Customer_social_economic_data" ("Customer_id", "emp_var_rate", "cons_price_idx", "cons_conf_idx", "euribor3m", "nr_employed") VALUES (17775, '1.4', '93.444', '-36.1', '4.966', '5228.1');</w:t>
      </w:r>
    </w:p>
    <w:p w14:paraId="21E9DBC6" w14:textId="77777777" w:rsidR="00EE6FEB" w:rsidRDefault="00EE6FEB"/>
    <w:p w14:paraId="23A0F47A" w14:textId="77777777" w:rsidR="00EE6FEB" w:rsidRDefault="00EE6FEB">
      <w:r>
        <w:t>INSERT INTO  "Customer_social_economic_data" ("Customer_id", "emp_var_rate", "cons_price_idx", "cons_conf_idx", "euribor3m", "nr_employed") VALUES (17776, '1.4', '93.444', '-36.1', '4.966', '5228.1');</w:t>
      </w:r>
    </w:p>
    <w:p w14:paraId="70CFB2FA" w14:textId="77777777" w:rsidR="00EE6FEB" w:rsidRDefault="00EE6FEB"/>
    <w:p w14:paraId="6B1205AC" w14:textId="77777777" w:rsidR="00EE6FEB" w:rsidRDefault="00EE6FEB">
      <w:r>
        <w:t>INSERT INTO  "Customer_social_economic_data" ("Customer_id", "emp_var_rate", "cons_price_idx", "cons_conf_idx", "euribor3m", "nr_employed") VALUES (17777, '1.4', '93.444', '-36.1', '4.966', '5228.1');</w:t>
      </w:r>
    </w:p>
    <w:p w14:paraId="2D708435" w14:textId="77777777" w:rsidR="00EE6FEB" w:rsidRDefault="00EE6FEB"/>
    <w:p w14:paraId="508CAE4F" w14:textId="77777777" w:rsidR="00EE6FEB" w:rsidRDefault="00EE6FEB">
      <w:r>
        <w:t>INSERT INTO  "Customer_social_economic_data" ("Customer_id", "emp_var_rate", "cons_price_idx", "cons_conf_idx", "euribor3m", "nr_employed") VALUES (17778, '1.4', '93.444', '-36.1', '4.966', '5228.1');</w:t>
      </w:r>
    </w:p>
    <w:p w14:paraId="4007EA5C" w14:textId="77777777" w:rsidR="00EE6FEB" w:rsidRDefault="00EE6FEB"/>
    <w:p w14:paraId="0AB6A736" w14:textId="77777777" w:rsidR="00EE6FEB" w:rsidRDefault="00EE6FEB">
      <w:r>
        <w:t>INSERT INTO  "Customer_social_economic_data" ("Customer_id", "emp_var_rate", "cons_price_idx", "cons_conf_idx", "euribor3m", "nr_employed") VALUES (17779, '1.4', '93.444', '-36.1', '4.966', '5228.1');</w:t>
      </w:r>
    </w:p>
    <w:p w14:paraId="1C3989A7" w14:textId="77777777" w:rsidR="00EE6FEB" w:rsidRDefault="00EE6FEB"/>
    <w:p w14:paraId="666286A2" w14:textId="77777777" w:rsidR="00EE6FEB" w:rsidRDefault="00EE6FEB">
      <w:r>
        <w:t>INSERT INTO  "Customer_social_economic_data" ("Customer_id", "emp_var_rate", "cons_price_idx", "cons_conf_idx", "euribor3m", "nr_employed") VALUES (17780, '1.4', '93.444', '-36.1', '4.966', '5228.1');</w:t>
      </w:r>
    </w:p>
    <w:p w14:paraId="6CD3F32E" w14:textId="77777777" w:rsidR="00EE6FEB" w:rsidRDefault="00EE6FEB"/>
    <w:p w14:paraId="1A250EFE" w14:textId="77777777" w:rsidR="00EE6FEB" w:rsidRDefault="00EE6FEB">
      <w:r>
        <w:t>INSERT INTO  "Customer_social_economic_data" ("Customer_id", "emp_var_rate", "cons_price_idx", "cons_conf_idx", "euribor3m", "nr_employed") VALUES (17781, '1.4', '93.444', '-36.1', '4.966', '5228.1');</w:t>
      </w:r>
    </w:p>
    <w:p w14:paraId="1ABCF3AD" w14:textId="77777777" w:rsidR="00EE6FEB" w:rsidRDefault="00EE6FEB"/>
    <w:p w14:paraId="5DDCFFAC" w14:textId="77777777" w:rsidR="00EE6FEB" w:rsidRDefault="00EE6FEB">
      <w:r>
        <w:t>INSERT INTO  "Customer_social_economic_data" ("Customer_id", "emp_var_rate", "cons_price_idx", "cons_conf_idx", "euribor3m", "nr_employed") VALUES (17782, '1.4', '93.444', '-36.1', '4.966', '5228.1');</w:t>
      </w:r>
    </w:p>
    <w:p w14:paraId="024962CC" w14:textId="77777777" w:rsidR="00EE6FEB" w:rsidRDefault="00EE6FEB"/>
    <w:p w14:paraId="545FE282" w14:textId="77777777" w:rsidR="00EE6FEB" w:rsidRDefault="00EE6FEB">
      <w:r>
        <w:t>INSERT INTO  "Customer_social_economic_data" ("Customer_id", "emp_var_rate", "cons_price_idx", "cons_conf_idx", "euribor3m", "nr_employed") VALUES (17783, '1.4', '93.444', '-36.1', '4.966', '5228.1');</w:t>
      </w:r>
    </w:p>
    <w:p w14:paraId="7D816A1F" w14:textId="77777777" w:rsidR="00EE6FEB" w:rsidRDefault="00EE6FEB"/>
    <w:p w14:paraId="68D11062" w14:textId="77777777" w:rsidR="00EE6FEB" w:rsidRDefault="00EE6FEB">
      <w:r>
        <w:t>INSERT INTO  "Customer_social_economic_data" ("Customer_id", "emp_var_rate", "cons_price_idx", "cons_conf_idx", "euribor3m", "nr_employed") VALUES (17784, '1.4', '93.444', '-36.1', '4.966', '5228.1');</w:t>
      </w:r>
    </w:p>
    <w:p w14:paraId="376E79CF" w14:textId="77777777" w:rsidR="00EE6FEB" w:rsidRDefault="00EE6FEB"/>
    <w:p w14:paraId="2443DDDB" w14:textId="77777777" w:rsidR="00EE6FEB" w:rsidRDefault="00EE6FEB">
      <w:r>
        <w:t>INSERT INTO  "Customer_social_economic_data" ("Customer_id", "emp_var_rate", "cons_price_idx", "cons_conf_idx", "euribor3m", "nr_employed") VALUES (17785, '1.4', '93.444', '-36.1', '4.966', '5228.1');</w:t>
      </w:r>
    </w:p>
    <w:p w14:paraId="5AA2E45D" w14:textId="77777777" w:rsidR="00EE6FEB" w:rsidRDefault="00EE6FEB"/>
    <w:p w14:paraId="361F9A67" w14:textId="77777777" w:rsidR="00EE6FEB" w:rsidRDefault="00EE6FEB">
      <w:r>
        <w:t>INSERT INTO  "Customer_social_economic_data" ("Customer_id", "emp_var_rate", "cons_price_idx", "cons_conf_idx", "euribor3m", "nr_employed") VALUES (17786, '1.4', '93.444', '-36.1', '4.966', '5228.1');</w:t>
      </w:r>
    </w:p>
    <w:p w14:paraId="75733A5B" w14:textId="77777777" w:rsidR="00EE6FEB" w:rsidRDefault="00EE6FEB"/>
    <w:p w14:paraId="6092A633" w14:textId="77777777" w:rsidR="00EE6FEB" w:rsidRDefault="00EE6FEB">
      <w:r>
        <w:t>INSERT INTO  "Customer_social_economic_data" ("Customer_id", "emp_var_rate", "cons_price_idx", "cons_conf_idx", "euribor3m", "nr_employed") VALUES (17787, '1.4', '93.444', '-36.1', '4.966', '5228.1');</w:t>
      </w:r>
    </w:p>
    <w:p w14:paraId="74FED727" w14:textId="77777777" w:rsidR="00EE6FEB" w:rsidRDefault="00EE6FEB"/>
    <w:p w14:paraId="6F90F132" w14:textId="77777777" w:rsidR="00EE6FEB" w:rsidRDefault="00EE6FEB">
      <w:r>
        <w:t>INSERT INTO  "Customer_social_economic_data" ("Customer_id", "emp_var_rate", "cons_price_idx", "cons_conf_idx", "euribor3m", "nr_employed") VALUES (17788, '1.4', '93.444', '-36.1', '4.966', '5228.1');</w:t>
      </w:r>
    </w:p>
    <w:p w14:paraId="2681F916" w14:textId="77777777" w:rsidR="00EE6FEB" w:rsidRDefault="00EE6FEB"/>
    <w:p w14:paraId="633D8673" w14:textId="77777777" w:rsidR="00EE6FEB" w:rsidRDefault="00EE6FEB">
      <w:r>
        <w:t>INSERT INTO  "Customer_social_economic_data" ("Customer_id", "emp_var_rate", "cons_price_idx", "cons_conf_idx", "euribor3m", "nr_employed") VALUES (17789, '1.4', '93.444', '-36.1', '4.966', '5228.1');</w:t>
      </w:r>
    </w:p>
    <w:p w14:paraId="4A5BD23A" w14:textId="77777777" w:rsidR="00EE6FEB" w:rsidRDefault="00EE6FEB"/>
    <w:p w14:paraId="3F9CDCDA" w14:textId="77777777" w:rsidR="00EE6FEB" w:rsidRDefault="00EE6FEB">
      <w:r>
        <w:t>INSERT INTO  "Customer_social_economic_data" ("Customer_id", "emp_var_rate", "cons_price_idx", "cons_conf_idx", "euribor3m", "nr_employed") VALUES (17790, '1.4', '93.444', '-36.1', '4.966', '5228.1');</w:t>
      </w:r>
    </w:p>
    <w:p w14:paraId="7FD1729B" w14:textId="77777777" w:rsidR="00EE6FEB" w:rsidRDefault="00EE6FEB"/>
    <w:p w14:paraId="2126953A" w14:textId="77777777" w:rsidR="00EE6FEB" w:rsidRDefault="00EE6FEB">
      <w:r>
        <w:t>INSERT INTO  "Customer_social_economic_data" ("Customer_id", "emp_var_rate", "cons_price_idx", "cons_conf_idx", "euribor3m", "nr_employed") VALUES (17791, '1.4', '93.444', '-36.1', '4.966', '5228.1');</w:t>
      </w:r>
    </w:p>
    <w:p w14:paraId="6037A1B8" w14:textId="77777777" w:rsidR="00EE6FEB" w:rsidRDefault="00EE6FEB"/>
    <w:p w14:paraId="5143ECE7" w14:textId="77777777" w:rsidR="00EE6FEB" w:rsidRDefault="00EE6FEB">
      <w:r>
        <w:t>INSERT INTO  "Customer_social_economic_data" ("Customer_id", "emp_var_rate", "cons_price_idx", "cons_conf_idx", "euribor3m", "nr_employed") VALUES (17792, '1.4', '93.444', '-36.1', '4.966', '5228.1');</w:t>
      </w:r>
    </w:p>
    <w:p w14:paraId="35E44AB0" w14:textId="77777777" w:rsidR="00EE6FEB" w:rsidRDefault="00EE6FEB"/>
    <w:p w14:paraId="12120394" w14:textId="77777777" w:rsidR="00EE6FEB" w:rsidRDefault="00EE6FEB">
      <w:r>
        <w:t>INSERT INTO  "Customer_social_economic_data" ("Customer_id", "emp_var_rate", "cons_price_idx", "cons_conf_idx", "euribor3m", "nr_employed") VALUES (17793, '1.4', '93.444', '-36.1', '4.966', '5228.1');</w:t>
      </w:r>
    </w:p>
    <w:p w14:paraId="581FFCBC" w14:textId="77777777" w:rsidR="00EE6FEB" w:rsidRDefault="00EE6FEB"/>
    <w:p w14:paraId="5E2FAC6F" w14:textId="77777777" w:rsidR="00EE6FEB" w:rsidRDefault="00EE6FEB">
      <w:r>
        <w:t>INSERT INTO  "Customer_social_economic_data" ("Customer_id", "emp_var_rate", "cons_price_idx", "cons_conf_idx", "euribor3m", "nr_employed") VALUES (17794, '1.4', '93.444', '-36.1', '4.966', '5228.1');</w:t>
      </w:r>
    </w:p>
    <w:p w14:paraId="65F70CFE" w14:textId="77777777" w:rsidR="00EE6FEB" w:rsidRDefault="00EE6FEB"/>
    <w:p w14:paraId="51BA50FA" w14:textId="77777777" w:rsidR="00EE6FEB" w:rsidRDefault="00EE6FEB">
      <w:r>
        <w:t>INSERT INTO  "Customer_social_economic_data" ("Customer_id", "emp_var_rate", "cons_price_idx", "cons_conf_idx", "euribor3m", "nr_employed") VALUES (17795, '1.4', '93.444', '-36.1', '4.966', '5228.1');</w:t>
      </w:r>
    </w:p>
    <w:p w14:paraId="73C16574" w14:textId="77777777" w:rsidR="00EE6FEB" w:rsidRDefault="00EE6FEB"/>
    <w:p w14:paraId="5D5DFCCA" w14:textId="77777777" w:rsidR="00EE6FEB" w:rsidRDefault="00EE6FEB">
      <w:r>
        <w:t>INSERT INTO  "Customer_social_economic_data" ("Customer_id", "emp_var_rate", "cons_price_idx", "cons_conf_idx", "euribor3m", "nr_employed") VALUES (17796, '1.4', '93.444', '-36.1', '4.966', '5228.1');</w:t>
      </w:r>
    </w:p>
    <w:p w14:paraId="79B7AFB7" w14:textId="77777777" w:rsidR="00EE6FEB" w:rsidRDefault="00EE6FEB"/>
    <w:p w14:paraId="16DCF39F" w14:textId="77777777" w:rsidR="00EE6FEB" w:rsidRDefault="00EE6FEB">
      <w:r>
        <w:t>INSERT INTO  "Customer_social_economic_data" ("Customer_id", "emp_var_rate", "cons_price_idx", "cons_conf_idx", "euribor3m", "nr_employed") VALUES (17797, '1.4', '93.444', '-36.1', '4.966', '5228.1');</w:t>
      </w:r>
    </w:p>
    <w:p w14:paraId="357AE338" w14:textId="77777777" w:rsidR="00EE6FEB" w:rsidRDefault="00EE6FEB"/>
    <w:p w14:paraId="466BA79F" w14:textId="77777777" w:rsidR="00EE6FEB" w:rsidRDefault="00EE6FEB">
      <w:r>
        <w:t>INSERT INTO  "Customer_social_economic_data" ("Customer_id", "emp_var_rate", "cons_price_idx", "cons_conf_idx", "euribor3m", "nr_employed") VALUES (17798, '1.4', '93.444', '-36.1', '4.966', '5228.1');</w:t>
      </w:r>
    </w:p>
    <w:p w14:paraId="2B0A5528" w14:textId="77777777" w:rsidR="00EE6FEB" w:rsidRDefault="00EE6FEB"/>
    <w:p w14:paraId="4671A391" w14:textId="77777777" w:rsidR="00EE6FEB" w:rsidRDefault="00EE6FEB">
      <w:r>
        <w:t>INSERT INTO  "Customer_social_economic_data" ("Customer_id", "emp_var_rate", "cons_price_idx", "cons_conf_idx", "euribor3m", "nr_employed") VALUES (17799, '1.4', '93.444', '-36.1', '4.966', '5228.1');</w:t>
      </w:r>
    </w:p>
    <w:p w14:paraId="109CC8D2" w14:textId="77777777" w:rsidR="00EE6FEB" w:rsidRDefault="00EE6FEB"/>
    <w:p w14:paraId="69D0DD47" w14:textId="77777777" w:rsidR="00EE6FEB" w:rsidRDefault="00EE6FEB">
      <w:r>
        <w:t>INSERT INTO  "Customer_social_economic_data" ("Customer_id", "emp_var_rate", "cons_price_idx", "cons_conf_idx", "euribor3m", "nr_employed") VALUES (17800, '1.4', '93.444', '-36.1', '4.966', '5228.1');</w:t>
      </w:r>
    </w:p>
    <w:p w14:paraId="0CC5E774" w14:textId="77777777" w:rsidR="00EE6FEB" w:rsidRDefault="00EE6FEB"/>
    <w:p w14:paraId="1F4D0DE2" w14:textId="77777777" w:rsidR="00EE6FEB" w:rsidRDefault="00EE6FEB">
      <w:r>
        <w:t>INSERT INTO  "Customer_social_economic_data" ("Customer_id", "emp_var_rate", "cons_price_idx", "cons_conf_idx", "euribor3m", "nr_employed") VALUES (17801, '1.4', '93.444', '-36.1', '4.966', '5228.1');</w:t>
      </w:r>
    </w:p>
    <w:p w14:paraId="6A1A482D" w14:textId="77777777" w:rsidR="00EE6FEB" w:rsidRDefault="00EE6FEB"/>
    <w:p w14:paraId="0D4FE594" w14:textId="77777777" w:rsidR="00EE6FEB" w:rsidRDefault="00EE6FEB">
      <w:r>
        <w:t>INSERT INTO  "Customer_social_economic_data" ("Customer_id", "emp_var_rate", "cons_price_idx", "cons_conf_idx", "euribor3m", "nr_employed") VALUES (17802, '1.4', '93.444', '-36.1', '4.966', '5228.1');</w:t>
      </w:r>
    </w:p>
    <w:p w14:paraId="4D272293" w14:textId="77777777" w:rsidR="00EE6FEB" w:rsidRDefault="00EE6FEB"/>
    <w:p w14:paraId="71664A00" w14:textId="77777777" w:rsidR="00EE6FEB" w:rsidRDefault="00EE6FEB">
      <w:r>
        <w:t>INSERT INTO  "Customer_social_economic_data" ("Customer_id", "emp_var_rate", "cons_price_idx", "cons_conf_idx", "euribor3m", "nr_employed") VALUES (17803, '1.4', '93.444', '-36.1', '4.966', '5228.1');</w:t>
      </w:r>
    </w:p>
    <w:p w14:paraId="7C31D1B7" w14:textId="77777777" w:rsidR="00EE6FEB" w:rsidRDefault="00EE6FEB"/>
    <w:p w14:paraId="1E475317" w14:textId="77777777" w:rsidR="00EE6FEB" w:rsidRDefault="00EE6FEB">
      <w:r>
        <w:t>INSERT INTO  "Customer_social_economic_data" ("Customer_id", "emp_var_rate", "cons_price_idx", "cons_conf_idx", "euribor3m", "nr_employed") VALUES (17804, '1.4', '93.444', '-36.1', '4.966', '5228.1');</w:t>
      </w:r>
    </w:p>
    <w:p w14:paraId="314B6BB4" w14:textId="77777777" w:rsidR="00EE6FEB" w:rsidRDefault="00EE6FEB"/>
    <w:p w14:paraId="356FA3C5" w14:textId="77777777" w:rsidR="00EE6FEB" w:rsidRDefault="00EE6FEB">
      <w:r>
        <w:t>INSERT INTO  "Customer_social_economic_data" ("Customer_id", "emp_var_rate", "cons_price_idx", "cons_conf_idx", "euribor3m", "nr_employed") VALUES (17805, '1.4', '93.444', '-36.1', '4.966', '5228.1');</w:t>
      </w:r>
    </w:p>
    <w:p w14:paraId="16EA8C11" w14:textId="77777777" w:rsidR="00EE6FEB" w:rsidRDefault="00EE6FEB"/>
    <w:p w14:paraId="3F0C374D" w14:textId="77777777" w:rsidR="00EE6FEB" w:rsidRDefault="00EE6FEB">
      <w:r>
        <w:t>INSERT INTO  "Customer_social_economic_data" ("Customer_id", "emp_var_rate", "cons_price_idx", "cons_conf_idx", "euribor3m", "nr_employed") VALUES (17806, '1.4', '93.444', '-36.1', '4.966', '5228.1');</w:t>
      </w:r>
    </w:p>
    <w:p w14:paraId="52B2579E" w14:textId="77777777" w:rsidR="00EE6FEB" w:rsidRDefault="00EE6FEB"/>
    <w:p w14:paraId="1ED82FA7" w14:textId="77777777" w:rsidR="00EE6FEB" w:rsidRDefault="00EE6FEB">
      <w:r>
        <w:t>INSERT INTO  "Customer_social_economic_data" ("Customer_id", "emp_var_rate", "cons_price_idx", "cons_conf_idx", "euribor3m", "nr_employed") VALUES (17807, '1.4', '93.444', '-36.1', '4.966', '5228.1');</w:t>
      </w:r>
    </w:p>
    <w:p w14:paraId="66A8D8AE" w14:textId="77777777" w:rsidR="00EE6FEB" w:rsidRDefault="00EE6FEB"/>
    <w:p w14:paraId="768D8232" w14:textId="77777777" w:rsidR="00EE6FEB" w:rsidRDefault="00EE6FEB">
      <w:r>
        <w:t>INSERT INTO  "Customer_social_economic_data" ("Customer_id", "emp_var_rate", "cons_price_idx", "cons_conf_idx", "euribor3m", "nr_employed") VALUES (17808, '1.4', '93.444', '-36.1', '4.966', '5228.1');</w:t>
      </w:r>
    </w:p>
    <w:p w14:paraId="2DC8A317" w14:textId="77777777" w:rsidR="00EE6FEB" w:rsidRDefault="00EE6FEB"/>
    <w:p w14:paraId="052564A1" w14:textId="77777777" w:rsidR="00EE6FEB" w:rsidRDefault="00EE6FEB">
      <w:r>
        <w:t>INSERT INTO  "Customer_social_economic_data" ("Customer_id", "emp_var_rate", "cons_price_idx", "cons_conf_idx", "euribor3m", "nr_employed") VALUES (17809, '1.4', '93.444', '-36.1', '4.966', '5228.1');</w:t>
      </w:r>
    </w:p>
    <w:p w14:paraId="06921B9B" w14:textId="77777777" w:rsidR="00EE6FEB" w:rsidRDefault="00EE6FEB"/>
    <w:p w14:paraId="2E39B5BE" w14:textId="77777777" w:rsidR="00EE6FEB" w:rsidRDefault="00EE6FEB">
      <w:r>
        <w:t>INSERT INTO  "Customer_social_economic_data" ("Customer_id", "emp_var_rate", "cons_price_idx", "cons_conf_idx", "euribor3m", "nr_employed") VALUES (17810, '1.4', '93.444', '-36.1', '4.966', '5228.1');</w:t>
      </w:r>
    </w:p>
    <w:p w14:paraId="76FE08D8" w14:textId="77777777" w:rsidR="00EE6FEB" w:rsidRDefault="00EE6FEB"/>
    <w:p w14:paraId="0AA649F9" w14:textId="77777777" w:rsidR="00EE6FEB" w:rsidRDefault="00EE6FEB">
      <w:r>
        <w:t>INSERT INTO  "Customer_social_economic_data" ("Customer_id", "emp_var_rate", "cons_price_idx", "cons_conf_idx", "euribor3m", "nr_employed") VALUES (17811, '1.4', '93.444', '-36.1', '4.966', '5228.1');</w:t>
      </w:r>
    </w:p>
    <w:p w14:paraId="2870808B" w14:textId="77777777" w:rsidR="00EE6FEB" w:rsidRDefault="00EE6FEB"/>
    <w:p w14:paraId="7F0018FA" w14:textId="77777777" w:rsidR="00EE6FEB" w:rsidRDefault="00EE6FEB">
      <w:r>
        <w:t>INSERT INTO  "Customer_social_economic_data" ("Customer_id", "emp_var_rate", "cons_price_idx", "cons_conf_idx", "euribor3m", "nr_employed") VALUES (17812, '1.4', '93.444', '-36.1', '4.966', '5228.1');</w:t>
      </w:r>
    </w:p>
    <w:p w14:paraId="41CB2FC6" w14:textId="77777777" w:rsidR="00EE6FEB" w:rsidRDefault="00EE6FEB"/>
    <w:p w14:paraId="2AF489A3" w14:textId="77777777" w:rsidR="00EE6FEB" w:rsidRDefault="00EE6FEB">
      <w:r>
        <w:t>INSERT INTO  "Customer_social_economic_data" ("Customer_id", "emp_var_rate", "cons_price_idx", "cons_conf_idx", "euribor3m", "nr_employed") VALUES (17813, '1.4', '93.444', '-36.1', '4.966', '5228.1');</w:t>
      </w:r>
    </w:p>
    <w:p w14:paraId="0250E95E" w14:textId="77777777" w:rsidR="00EE6FEB" w:rsidRDefault="00EE6FEB"/>
    <w:p w14:paraId="751562A2" w14:textId="77777777" w:rsidR="00EE6FEB" w:rsidRDefault="00EE6FEB">
      <w:r>
        <w:t>INSERT INTO  "Customer_social_economic_data" ("Customer_id", "emp_var_rate", "cons_price_idx", "cons_conf_idx", "euribor3m", "nr_employed") VALUES (17814, '1.4', '93.444', '-36.1', '4.966', '5228.1');</w:t>
      </w:r>
    </w:p>
    <w:p w14:paraId="5075D67E" w14:textId="77777777" w:rsidR="00EE6FEB" w:rsidRDefault="00EE6FEB"/>
    <w:p w14:paraId="53B27112" w14:textId="77777777" w:rsidR="00EE6FEB" w:rsidRDefault="00EE6FEB">
      <w:r>
        <w:t>INSERT INTO  "Customer_social_economic_data" ("Customer_id", "emp_var_rate", "cons_price_idx", "cons_conf_idx", "euribor3m", "nr_employed") VALUES (17815, '1.4', '93.444', '-36.1', '4.966', '5228.1');</w:t>
      </w:r>
    </w:p>
    <w:p w14:paraId="7FA89C72" w14:textId="77777777" w:rsidR="00EE6FEB" w:rsidRDefault="00EE6FEB"/>
    <w:p w14:paraId="0286CA9D" w14:textId="77777777" w:rsidR="00EE6FEB" w:rsidRDefault="00EE6FEB">
      <w:r>
        <w:t>INSERT INTO  "Customer_social_economic_data" ("Customer_id", "emp_var_rate", "cons_price_idx", "cons_conf_idx", "euribor3m", "nr_employed") VALUES (17816, '1.4', '93.444', '-36.1', '4.966', '5228.1');</w:t>
      </w:r>
    </w:p>
    <w:p w14:paraId="08178CA1" w14:textId="77777777" w:rsidR="00EE6FEB" w:rsidRDefault="00EE6FEB"/>
    <w:p w14:paraId="0A7ABAAF" w14:textId="77777777" w:rsidR="00EE6FEB" w:rsidRDefault="00EE6FEB">
      <w:r>
        <w:t>INSERT INTO  "Customer_social_economic_data" ("Customer_id", "emp_var_rate", "cons_price_idx", "cons_conf_idx", "euribor3m", "nr_employed") VALUES (17817, '1.4', '93.444', '-36.1', '4.966', '5228.1');</w:t>
      </w:r>
    </w:p>
    <w:p w14:paraId="21588CE8" w14:textId="77777777" w:rsidR="00EE6FEB" w:rsidRDefault="00EE6FEB"/>
    <w:p w14:paraId="5D22537C" w14:textId="77777777" w:rsidR="00EE6FEB" w:rsidRDefault="00EE6FEB">
      <w:r>
        <w:t>INSERT INTO  "Customer_social_economic_data" ("Customer_id", "emp_var_rate", "cons_price_idx", "cons_conf_idx", "euribor3m", "nr_employed") VALUES (17818, '1.4', '93.444', '-36.1', '4.966', '5228.1');</w:t>
      </w:r>
    </w:p>
    <w:p w14:paraId="08E99FA1" w14:textId="77777777" w:rsidR="00EE6FEB" w:rsidRDefault="00EE6FEB"/>
    <w:p w14:paraId="059DA654" w14:textId="77777777" w:rsidR="00EE6FEB" w:rsidRDefault="00EE6FEB">
      <w:r>
        <w:t>INSERT INTO  "Customer_social_economic_data" ("Customer_id", "emp_var_rate", "cons_price_idx", "cons_conf_idx", "euribor3m", "nr_employed") VALUES (17819, '1.4', '93.444', '-36.1', '4.966', '5228.1');</w:t>
      </w:r>
    </w:p>
    <w:p w14:paraId="0C0298E5" w14:textId="77777777" w:rsidR="00EE6FEB" w:rsidRDefault="00EE6FEB"/>
    <w:p w14:paraId="5AB03B64" w14:textId="77777777" w:rsidR="00EE6FEB" w:rsidRDefault="00EE6FEB">
      <w:r>
        <w:t>INSERT INTO  "Customer_social_economic_data" ("Customer_id", "emp_var_rate", "cons_price_idx", "cons_conf_idx", "euribor3m", "nr_employed") VALUES (17820, '1.4', '93.444', '-36.1', '4.966', '5228.1');</w:t>
      </w:r>
    </w:p>
    <w:p w14:paraId="35E35FFE" w14:textId="77777777" w:rsidR="00EE6FEB" w:rsidRDefault="00EE6FEB"/>
    <w:p w14:paraId="6EE665FE" w14:textId="77777777" w:rsidR="00EE6FEB" w:rsidRDefault="00EE6FEB">
      <w:r>
        <w:t>INSERT INTO  "Customer_social_economic_data" ("Customer_id", "emp_var_rate", "cons_price_idx", "cons_conf_idx", "euribor3m", "nr_employed") VALUES (17821, '1.4', '93.444', '-36.1', '4.966', '5228.1');</w:t>
      </w:r>
    </w:p>
    <w:p w14:paraId="17E3AF7F" w14:textId="77777777" w:rsidR="00EE6FEB" w:rsidRDefault="00EE6FEB"/>
    <w:p w14:paraId="14D0561C" w14:textId="77777777" w:rsidR="00EE6FEB" w:rsidRDefault="00EE6FEB">
      <w:r>
        <w:t>INSERT INTO  "Customer_social_economic_data" ("Customer_id", "emp_var_rate", "cons_price_idx", "cons_conf_idx", "euribor3m", "nr_employed") VALUES (17822, '1.4', '93.444', '-36.1', '4.966', '5228.1');</w:t>
      </w:r>
    </w:p>
    <w:p w14:paraId="178421C7" w14:textId="77777777" w:rsidR="00EE6FEB" w:rsidRDefault="00EE6FEB"/>
    <w:p w14:paraId="43108C36" w14:textId="77777777" w:rsidR="00EE6FEB" w:rsidRDefault="00EE6FEB">
      <w:r>
        <w:t>INSERT INTO  "Customer_social_economic_data" ("Customer_id", "emp_var_rate", "cons_price_idx", "cons_conf_idx", "euribor3m", "nr_employed") VALUES (17823, '1.4', '93.444', '-36.1', '4.966', '5228.1');</w:t>
      </w:r>
    </w:p>
    <w:p w14:paraId="6CDFC0F1" w14:textId="77777777" w:rsidR="00EE6FEB" w:rsidRDefault="00EE6FEB"/>
    <w:p w14:paraId="5EF9C8C6" w14:textId="77777777" w:rsidR="00EE6FEB" w:rsidRDefault="00EE6FEB">
      <w:r>
        <w:t>INSERT INTO  "Customer_social_economic_data" ("Customer_id", "emp_var_rate", "cons_price_idx", "cons_conf_idx", "euribor3m", "nr_employed") VALUES (17824, '1.4', '93.444', '-36.1', '4.966', '5228.1');</w:t>
      </w:r>
    </w:p>
    <w:p w14:paraId="2F982B13" w14:textId="77777777" w:rsidR="00EE6FEB" w:rsidRDefault="00EE6FEB"/>
    <w:p w14:paraId="7BB934E4" w14:textId="77777777" w:rsidR="00EE6FEB" w:rsidRDefault="00EE6FEB">
      <w:r>
        <w:t>INSERT INTO  "Customer_social_economic_data" ("Customer_id", "emp_var_rate", "cons_price_idx", "cons_conf_idx", "euribor3m", "nr_employed") VALUES (17825, '1.4', '93.444', '-36.1', '4.966', '5228.1');</w:t>
      </w:r>
    </w:p>
    <w:p w14:paraId="0B2F097D" w14:textId="77777777" w:rsidR="00EE6FEB" w:rsidRDefault="00EE6FEB"/>
    <w:p w14:paraId="268BC13A" w14:textId="77777777" w:rsidR="00EE6FEB" w:rsidRDefault="00EE6FEB">
      <w:r>
        <w:t>INSERT INTO  "Customer_social_economic_data" ("Customer_id", "emp_var_rate", "cons_price_idx", "cons_conf_idx", "euribor3m", "nr_employed") VALUES (17826, '1.4', '93.444', '-36.1', '4.966', '5228.1');</w:t>
      </w:r>
    </w:p>
    <w:p w14:paraId="5A80861E" w14:textId="77777777" w:rsidR="00EE6FEB" w:rsidRDefault="00EE6FEB"/>
    <w:p w14:paraId="0FA601A5" w14:textId="77777777" w:rsidR="00EE6FEB" w:rsidRDefault="00EE6FEB">
      <w:r>
        <w:t>INSERT INTO  "Customer_social_economic_data" ("Customer_id", "emp_var_rate", "cons_price_idx", "cons_conf_idx", "euribor3m", "nr_employed") VALUES (17827, '1.4', '93.444', '-36.1', '4.966', '5228.1');</w:t>
      </w:r>
    </w:p>
    <w:p w14:paraId="6E99DB20" w14:textId="77777777" w:rsidR="00EE6FEB" w:rsidRDefault="00EE6FEB"/>
    <w:p w14:paraId="1F783FB5" w14:textId="77777777" w:rsidR="00EE6FEB" w:rsidRDefault="00EE6FEB">
      <w:r>
        <w:t>INSERT INTO  "Customer_social_economic_data" ("Customer_id", "emp_var_rate", "cons_price_idx", "cons_conf_idx", "euribor3m", "nr_employed") VALUES (17828, '1.4', '93.444', '-36.1', '4.966', '5228.1');</w:t>
      </w:r>
    </w:p>
    <w:p w14:paraId="6330B794" w14:textId="77777777" w:rsidR="00EE6FEB" w:rsidRDefault="00EE6FEB"/>
    <w:p w14:paraId="5EFF84C7" w14:textId="77777777" w:rsidR="00EE6FEB" w:rsidRDefault="00EE6FEB">
      <w:r>
        <w:t>INSERT INTO  "Customer_social_economic_data" ("Customer_id", "emp_var_rate", "cons_price_idx", "cons_conf_idx", "euribor3m", "nr_employed") VALUES (17829, '1.4', '93.444', '-36.1', '4.966', '5228.1');</w:t>
      </w:r>
    </w:p>
    <w:p w14:paraId="0B95A23C" w14:textId="77777777" w:rsidR="00EE6FEB" w:rsidRDefault="00EE6FEB"/>
    <w:p w14:paraId="067D8668" w14:textId="77777777" w:rsidR="00EE6FEB" w:rsidRDefault="00EE6FEB">
      <w:r>
        <w:t>INSERT INTO  "Customer_social_economic_data" ("Customer_id", "emp_var_rate", "cons_price_idx", "cons_conf_idx", "euribor3m", "nr_employed") VALUES (17830, '1.4', '93.444', '-36.1', '4.966', '5228.1');</w:t>
      </w:r>
    </w:p>
    <w:p w14:paraId="1899F683" w14:textId="77777777" w:rsidR="00EE6FEB" w:rsidRDefault="00EE6FEB"/>
    <w:p w14:paraId="6592B1F1" w14:textId="77777777" w:rsidR="00EE6FEB" w:rsidRDefault="00EE6FEB">
      <w:r>
        <w:t>INSERT INTO  "Customer_social_economic_data" ("Customer_id", "emp_var_rate", "cons_price_idx", "cons_conf_idx", "euribor3m", "nr_employed") VALUES (17831, '1.4', '93.444', '-36.1', '4.966', '5228.1');</w:t>
      </w:r>
    </w:p>
    <w:p w14:paraId="47C146CA" w14:textId="77777777" w:rsidR="00EE6FEB" w:rsidRDefault="00EE6FEB"/>
    <w:p w14:paraId="5CC57DDC" w14:textId="77777777" w:rsidR="00EE6FEB" w:rsidRDefault="00EE6FEB">
      <w:r>
        <w:t>INSERT INTO  "Customer_social_economic_data" ("Customer_id", "emp_var_rate", "cons_price_idx", "cons_conf_idx", "euribor3m", "nr_employed") VALUES (17832, '1.4', '93.444', '-36.1', '4.966', '5228.1');</w:t>
      </w:r>
    </w:p>
    <w:p w14:paraId="1F7A4FE5" w14:textId="77777777" w:rsidR="00EE6FEB" w:rsidRDefault="00EE6FEB"/>
    <w:p w14:paraId="3257B80B" w14:textId="77777777" w:rsidR="00EE6FEB" w:rsidRDefault="00EE6FEB">
      <w:r>
        <w:t>INSERT INTO  "Customer_social_economic_data" ("Customer_id", "emp_var_rate", "cons_price_idx", "cons_conf_idx", "euribor3m", "nr_employed") VALUES (17833, '1.4', '93.444', '-36.1', '4.966', '5228.1');</w:t>
      </w:r>
    </w:p>
    <w:p w14:paraId="6A3C4C25" w14:textId="77777777" w:rsidR="00EE6FEB" w:rsidRDefault="00EE6FEB"/>
    <w:p w14:paraId="26421297" w14:textId="77777777" w:rsidR="00EE6FEB" w:rsidRDefault="00EE6FEB">
      <w:r>
        <w:t>INSERT INTO  "Customer_social_economic_data" ("Customer_id", "emp_var_rate", "cons_price_idx", "cons_conf_idx", "euribor3m", "nr_employed") VALUES (17834, '1.4', '93.444', '-36.1', '4.966', '5228.1');</w:t>
      </w:r>
    </w:p>
    <w:p w14:paraId="4FCFFAF4" w14:textId="77777777" w:rsidR="00EE6FEB" w:rsidRDefault="00EE6FEB"/>
    <w:p w14:paraId="78DB4325" w14:textId="77777777" w:rsidR="00EE6FEB" w:rsidRDefault="00EE6FEB">
      <w:r>
        <w:t>INSERT INTO  "Customer_social_economic_data" ("Customer_id", "emp_var_rate", "cons_price_idx", "cons_conf_idx", "euribor3m", "nr_employed") VALUES (17835, '1.4', '93.444', '-36.1', '4.966', '5228.1');</w:t>
      </w:r>
    </w:p>
    <w:p w14:paraId="0EABE0D9" w14:textId="77777777" w:rsidR="00EE6FEB" w:rsidRDefault="00EE6FEB"/>
    <w:p w14:paraId="72DDA8CA" w14:textId="77777777" w:rsidR="00EE6FEB" w:rsidRDefault="00EE6FEB">
      <w:r>
        <w:t>INSERT INTO  "Customer_social_economic_data" ("Customer_id", "emp_var_rate", "cons_price_idx", "cons_conf_idx", "euribor3m", "nr_employed") VALUES (17836, '1.4', '93.444', '-36.1', '4.966', '5228.1');</w:t>
      </w:r>
    </w:p>
    <w:p w14:paraId="3CA143EB" w14:textId="77777777" w:rsidR="00EE6FEB" w:rsidRDefault="00EE6FEB"/>
    <w:p w14:paraId="11B77600" w14:textId="77777777" w:rsidR="00EE6FEB" w:rsidRDefault="00EE6FEB">
      <w:r>
        <w:t>INSERT INTO  "Customer_social_economic_data" ("Customer_id", "emp_var_rate", "cons_price_idx", "cons_conf_idx", "euribor3m", "nr_employed") VALUES (17837, '1.4', '93.444', '-36.1', '4.966', '5228.1');</w:t>
      </w:r>
    </w:p>
    <w:p w14:paraId="4636997E" w14:textId="77777777" w:rsidR="00EE6FEB" w:rsidRDefault="00EE6FEB"/>
    <w:p w14:paraId="37AB5928" w14:textId="77777777" w:rsidR="00EE6FEB" w:rsidRDefault="00EE6FEB">
      <w:r>
        <w:t>INSERT INTO  "Customer_social_economic_data" ("Customer_id", "emp_var_rate", "cons_price_idx", "cons_conf_idx", "euribor3m", "nr_employed") VALUES (17838, '1.4', '93.444', '-36.1', '4.966', '5228.1');</w:t>
      </w:r>
    </w:p>
    <w:p w14:paraId="438819F7" w14:textId="77777777" w:rsidR="00EE6FEB" w:rsidRDefault="00EE6FEB"/>
    <w:p w14:paraId="5758E8AE" w14:textId="77777777" w:rsidR="00EE6FEB" w:rsidRDefault="00EE6FEB">
      <w:r>
        <w:t>INSERT INTO  "Customer_social_economic_data" ("Customer_id", "emp_var_rate", "cons_price_idx", "cons_conf_idx", "euribor3m", "nr_employed") VALUES (17839, '1.4', '93.444', '-36.1', '4.966', '5228.1');</w:t>
      </w:r>
    </w:p>
    <w:p w14:paraId="08E32DC9" w14:textId="77777777" w:rsidR="00EE6FEB" w:rsidRDefault="00EE6FEB"/>
    <w:p w14:paraId="0E6031F1" w14:textId="77777777" w:rsidR="00EE6FEB" w:rsidRDefault="00EE6FEB">
      <w:r>
        <w:t>INSERT INTO  "Customer_social_economic_data" ("Customer_id", "emp_var_rate", "cons_price_idx", "cons_conf_idx", "euribor3m", "nr_employed") VALUES (17840, '1.4', '93.444', '-36.1', '4.966', '5228.1');</w:t>
      </w:r>
    </w:p>
    <w:p w14:paraId="1B68ADB0" w14:textId="77777777" w:rsidR="00EE6FEB" w:rsidRDefault="00EE6FEB"/>
    <w:p w14:paraId="19DC0930" w14:textId="77777777" w:rsidR="00EE6FEB" w:rsidRDefault="00EE6FEB">
      <w:r>
        <w:t>INSERT INTO  "Customer_social_economic_data" ("Customer_id", "emp_var_rate", "cons_price_idx", "cons_conf_idx", "euribor3m", "nr_employed") VALUES (17841, '1.4', '93.444', '-36.1', '4.966', '5228.1');</w:t>
      </w:r>
    </w:p>
    <w:p w14:paraId="29593E85" w14:textId="77777777" w:rsidR="00EE6FEB" w:rsidRDefault="00EE6FEB"/>
    <w:p w14:paraId="5FC0441D" w14:textId="77777777" w:rsidR="00EE6FEB" w:rsidRDefault="00EE6FEB">
      <w:r>
        <w:t>INSERT INTO  "Customer_social_economic_data" ("Customer_id", "emp_var_rate", "cons_price_idx", "cons_conf_idx", "euribor3m", "nr_employed") VALUES (17842, '1.4', '93.444', '-36.1', '4.966', '5228.1');</w:t>
      </w:r>
    </w:p>
    <w:p w14:paraId="6E01F788" w14:textId="77777777" w:rsidR="00EE6FEB" w:rsidRDefault="00EE6FEB"/>
    <w:p w14:paraId="5C8204EE" w14:textId="77777777" w:rsidR="00EE6FEB" w:rsidRDefault="00EE6FEB">
      <w:r>
        <w:t>INSERT INTO  "Customer_social_economic_data" ("Customer_id", "emp_var_rate", "cons_price_idx", "cons_conf_idx", "euribor3m", "nr_employed") VALUES (17843, '1.4', '93.444', '-36.1', '4.966', '5228.1');</w:t>
      </w:r>
    </w:p>
    <w:p w14:paraId="0304074A" w14:textId="77777777" w:rsidR="00EE6FEB" w:rsidRDefault="00EE6FEB"/>
    <w:p w14:paraId="4C9859C7" w14:textId="77777777" w:rsidR="00EE6FEB" w:rsidRDefault="00EE6FEB">
      <w:r>
        <w:t>INSERT INTO  "Customer_social_economic_data" ("Customer_id", "emp_var_rate", "cons_price_idx", "cons_conf_idx", "euribor3m", "nr_employed") VALUES (17844, '1.4', '93.444', '-36.1', '4.966', '5228.1');</w:t>
      </w:r>
    </w:p>
    <w:p w14:paraId="0BB91478" w14:textId="77777777" w:rsidR="00EE6FEB" w:rsidRDefault="00EE6FEB"/>
    <w:p w14:paraId="5652FCA9" w14:textId="77777777" w:rsidR="00EE6FEB" w:rsidRDefault="00EE6FEB">
      <w:r>
        <w:t>INSERT INTO  "Customer_social_economic_data" ("Customer_id", "emp_var_rate", "cons_price_idx", "cons_conf_idx", "euribor3m", "nr_employed") VALUES (17845, '1.4', '93.444', '-36.1', '4.966', '5228.1');</w:t>
      </w:r>
    </w:p>
    <w:p w14:paraId="48B3BAA8" w14:textId="77777777" w:rsidR="00EE6FEB" w:rsidRDefault="00EE6FEB"/>
    <w:p w14:paraId="320CA203" w14:textId="77777777" w:rsidR="00EE6FEB" w:rsidRDefault="00EE6FEB">
      <w:r>
        <w:t>INSERT INTO  "Customer_social_economic_data" ("Customer_id", "emp_var_rate", "cons_price_idx", "cons_conf_idx", "euribor3m", "nr_employed") VALUES (17846, '1.4', '93.444', '-36.1', '4.966', '5228.1');</w:t>
      </w:r>
    </w:p>
    <w:p w14:paraId="29B024E8" w14:textId="77777777" w:rsidR="00EE6FEB" w:rsidRDefault="00EE6FEB"/>
    <w:p w14:paraId="6584AD9F" w14:textId="77777777" w:rsidR="00EE6FEB" w:rsidRDefault="00EE6FEB">
      <w:r>
        <w:t>INSERT INTO  "Customer_social_economic_data" ("Customer_id", "emp_var_rate", "cons_price_idx", "cons_conf_idx", "euribor3m", "nr_employed") VALUES (17847, '1.4', '93.444', '-36.1', '4.966', '5228.1');</w:t>
      </w:r>
    </w:p>
    <w:p w14:paraId="2E05A8B2" w14:textId="77777777" w:rsidR="00EE6FEB" w:rsidRDefault="00EE6FEB"/>
    <w:p w14:paraId="2A2578C7" w14:textId="77777777" w:rsidR="00EE6FEB" w:rsidRDefault="00EE6FEB">
      <w:r>
        <w:t>INSERT INTO  "Customer_social_economic_data" ("Customer_id", "emp_var_rate", "cons_price_idx", "cons_conf_idx", "euribor3m", "nr_employed") VALUES (17848, '1.4', '93.444', '-36.1', '4.966', '5228.1');</w:t>
      </w:r>
    </w:p>
    <w:p w14:paraId="7A972209" w14:textId="77777777" w:rsidR="00EE6FEB" w:rsidRDefault="00EE6FEB"/>
    <w:p w14:paraId="1301B8DF" w14:textId="77777777" w:rsidR="00EE6FEB" w:rsidRDefault="00EE6FEB">
      <w:r>
        <w:t>INSERT INTO  "Customer_social_economic_data" ("Customer_id", "emp_var_rate", "cons_price_idx", "cons_conf_idx", "euribor3m", "nr_employed") VALUES (17849, '1.4', '93.444', '-36.1', '4.966', '5228.1');</w:t>
      </w:r>
    </w:p>
    <w:p w14:paraId="441DF164" w14:textId="77777777" w:rsidR="00EE6FEB" w:rsidRDefault="00EE6FEB"/>
    <w:p w14:paraId="4BC273E0" w14:textId="77777777" w:rsidR="00EE6FEB" w:rsidRDefault="00EE6FEB">
      <w:r>
        <w:t>INSERT INTO  "Customer_social_economic_data" ("Customer_id", "emp_var_rate", "cons_price_idx", "cons_conf_idx", "euribor3m", "nr_employed") VALUES (17850, '1.4', '93.444', '-36.1', '4.966', '5228.1');</w:t>
      </w:r>
    </w:p>
    <w:p w14:paraId="7DE43D73" w14:textId="77777777" w:rsidR="00EE6FEB" w:rsidRDefault="00EE6FEB"/>
    <w:p w14:paraId="38166641" w14:textId="77777777" w:rsidR="00EE6FEB" w:rsidRDefault="00EE6FEB">
      <w:r>
        <w:t>INSERT INTO  "Customer_social_economic_data" ("Customer_id", "emp_var_rate", "cons_price_idx", "cons_conf_idx", "euribor3m", "nr_employed") VALUES (17851, '1.4', '93.444', '-36.1', '4.966', '5228.1');</w:t>
      </w:r>
    </w:p>
    <w:p w14:paraId="4E5DA0A8" w14:textId="77777777" w:rsidR="00EE6FEB" w:rsidRDefault="00EE6FEB"/>
    <w:p w14:paraId="78E92D16" w14:textId="77777777" w:rsidR="00EE6FEB" w:rsidRDefault="00EE6FEB">
      <w:r>
        <w:t>INSERT INTO  "Customer_social_economic_data" ("Customer_id", "emp_var_rate", "cons_price_idx", "cons_conf_idx", "euribor3m", "nr_employed") VALUES (17852, '1.4', '93.444', '-36.1', '4.966', '5228.1');</w:t>
      </w:r>
    </w:p>
    <w:p w14:paraId="24739FF4" w14:textId="77777777" w:rsidR="00EE6FEB" w:rsidRDefault="00EE6FEB"/>
    <w:p w14:paraId="02CC09F8" w14:textId="77777777" w:rsidR="00EE6FEB" w:rsidRDefault="00EE6FEB">
      <w:r>
        <w:t>INSERT INTO  "Customer_social_economic_data" ("Customer_id", "emp_var_rate", "cons_price_idx", "cons_conf_idx", "euribor3m", "nr_employed") VALUES (17853, '1.4', '93.444', '-36.1', '4.966', '5228.1');</w:t>
      </w:r>
    </w:p>
    <w:p w14:paraId="68A716A7" w14:textId="77777777" w:rsidR="00EE6FEB" w:rsidRDefault="00EE6FEB"/>
    <w:p w14:paraId="6D1D0146" w14:textId="77777777" w:rsidR="00EE6FEB" w:rsidRDefault="00EE6FEB">
      <w:r>
        <w:t>INSERT INTO  "Customer_social_economic_data" ("Customer_id", "emp_var_rate", "cons_price_idx", "cons_conf_idx", "euribor3m", "nr_employed") VALUES (17854, '1.4', '93.444', '-36.1', '4.966', '5228.1');</w:t>
      </w:r>
    </w:p>
    <w:p w14:paraId="0CC6CDE6" w14:textId="77777777" w:rsidR="00EE6FEB" w:rsidRDefault="00EE6FEB"/>
    <w:p w14:paraId="41D5A095" w14:textId="77777777" w:rsidR="00EE6FEB" w:rsidRDefault="00EE6FEB">
      <w:r>
        <w:t>INSERT INTO  "Customer_social_economic_data" ("Customer_id", "emp_var_rate", "cons_price_idx", "cons_conf_idx", "euribor3m", "nr_employed") VALUES (17855, '1.4', '93.444', '-36.1', '4.966', '5228.1');</w:t>
      </w:r>
    </w:p>
    <w:p w14:paraId="3B7E5E87" w14:textId="77777777" w:rsidR="00EE6FEB" w:rsidRDefault="00EE6FEB"/>
    <w:p w14:paraId="79FD382E" w14:textId="77777777" w:rsidR="00EE6FEB" w:rsidRDefault="00EE6FEB">
      <w:r>
        <w:t>INSERT INTO  "Customer_social_economic_data" ("Customer_id", "emp_var_rate", "cons_price_idx", "cons_conf_idx", "euribor3m", "nr_employed") VALUES (17856, '1.4', '93.444', '-36.1', '4.966', '5228.1');</w:t>
      </w:r>
    </w:p>
    <w:p w14:paraId="0261466F" w14:textId="77777777" w:rsidR="00EE6FEB" w:rsidRDefault="00EE6FEB"/>
    <w:p w14:paraId="68D7BE67" w14:textId="77777777" w:rsidR="00EE6FEB" w:rsidRDefault="00EE6FEB">
      <w:r>
        <w:t>INSERT INTO  "Customer_social_economic_data" ("Customer_id", "emp_var_rate", "cons_price_idx", "cons_conf_idx", "euribor3m", "nr_employed") VALUES (17857, '1.4', '93.444', '-36.1', '4.966', '5228.1');</w:t>
      </w:r>
    </w:p>
    <w:p w14:paraId="37B06A76" w14:textId="77777777" w:rsidR="00EE6FEB" w:rsidRDefault="00EE6FEB"/>
    <w:p w14:paraId="05F0F0B6" w14:textId="77777777" w:rsidR="00EE6FEB" w:rsidRDefault="00EE6FEB">
      <w:r>
        <w:t>INSERT INTO  "Customer_social_economic_data" ("Customer_id", "emp_var_rate", "cons_price_idx", "cons_conf_idx", "euribor3m", "nr_employed") VALUES (17858, '1.4', '93.444', '-36.1', '4.966', '5228.1');</w:t>
      </w:r>
    </w:p>
    <w:p w14:paraId="074F204E" w14:textId="77777777" w:rsidR="00EE6FEB" w:rsidRDefault="00EE6FEB"/>
    <w:p w14:paraId="01970DEE" w14:textId="77777777" w:rsidR="00EE6FEB" w:rsidRDefault="00EE6FEB">
      <w:r>
        <w:t>INSERT INTO  "Customer_social_economic_data" ("Customer_id", "emp_var_rate", "cons_price_idx", "cons_conf_idx", "euribor3m", "nr_employed") VALUES (17859, '1.4', '93.444', '-36.1', '4.966', '5228.1');</w:t>
      </w:r>
    </w:p>
    <w:p w14:paraId="1AFE22C7" w14:textId="77777777" w:rsidR="00EE6FEB" w:rsidRDefault="00EE6FEB"/>
    <w:p w14:paraId="2288F26E" w14:textId="77777777" w:rsidR="00EE6FEB" w:rsidRDefault="00EE6FEB">
      <w:r>
        <w:t>INSERT INTO  "Customer_social_economic_data" ("Customer_id", "emp_var_rate", "cons_price_idx", "cons_conf_idx", "euribor3m", "nr_employed") VALUES (17860, '1.4', '93.444', '-36.1', '4.966', '5228.1');</w:t>
      </w:r>
    </w:p>
    <w:p w14:paraId="7AC92589" w14:textId="77777777" w:rsidR="00EE6FEB" w:rsidRDefault="00EE6FEB"/>
    <w:p w14:paraId="11B1EA7A" w14:textId="77777777" w:rsidR="00EE6FEB" w:rsidRDefault="00EE6FEB">
      <w:r>
        <w:t>INSERT INTO  "Customer_social_economic_data" ("Customer_id", "emp_var_rate", "cons_price_idx", "cons_conf_idx", "euribor3m", "nr_employed") VALUES (17861, '1.4', '93.444', '-36.1', '4.966', '5228.1');</w:t>
      </w:r>
    </w:p>
    <w:p w14:paraId="717D0330" w14:textId="77777777" w:rsidR="00EE6FEB" w:rsidRDefault="00EE6FEB"/>
    <w:p w14:paraId="63F04378" w14:textId="77777777" w:rsidR="00EE6FEB" w:rsidRDefault="00EE6FEB">
      <w:r>
        <w:t>INSERT INTO  "Customer_social_economic_data" ("Customer_id", "emp_var_rate", "cons_price_idx", "cons_conf_idx", "euribor3m", "nr_employed") VALUES (17862, '1.4', '93.444', '-36.1', '4.966', '5228.1');</w:t>
      </w:r>
    </w:p>
    <w:p w14:paraId="13593654" w14:textId="77777777" w:rsidR="00EE6FEB" w:rsidRDefault="00EE6FEB"/>
    <w:p w14:paraId="6085DEEC" w14:textId="77777777" w:rsidR="00EE6FEB" w:rsidRDefault="00EE6FEB">
      <w:r>
        <w:t>INSERT INTO  "Customer_social_economic_data" ("Customer_id", "emp_var_rate", "cons_price_idx", "cons_conf_idx", "euribor3m", "nr_employed") VALUES (17863, '1.4', '93.444', '-36.1', '4.966', '5228.1');</w:t>
      </w:r>
    </w:p>
    <w:p w14:paraId="0AC5FC99" w14:textId="77777777" w:rsidR="00EE6FEB" w:rsidRDefault="00EE6FEB"/>
    <w:p w14:paraId="68782C88" w14:textId="77777777" w:rsidR="00EE6FEB" w:rsidRDefault="00EE6FEB">
      <w:r>
        <w:t>INSERT INTO  "Customer_social_economic_data" ("Customer_id", "emp_var_rate", "cons_price_idx", "cons_conf_idx", "euribor3m", "nr_employed") VALUES (17864, '1.4', '93.444', '-36.1', '4.966', '5228.1');</w:t>
      </w:r>
    </w:p>
    <w:p w14:paraId="65514B06" w14:textId="77777777" w:rsidR="00EE6FEB" w:rsidRDefault="00EE6FEB"/>
    <w:p w14:paraId="7AB81B6A" w14:textId="77777777" w:rsidR="00EE6FEB" w:rsidRDefault="00EE6FEB">
      <w:r>
        <w:t>INSERT INTO  "Customer_social_economic_data" ("Customer_id", "emp_var_rate", "cons_price_idx", "cons_conf_idx", "euribor3m", "nr_employed") VALUES (17865, '1.4', '93.444', '-36.1', '4.966', '5228.1');</w:t>
      </w:r>
    </w:p>
    <w:p w14:paraId="0400A37A" w14:textId="77777777" w:rsidR="00EE6FEB" w:rsidRDefault="00EE6FEB"/>
    <w:p w14:paraId="278C3D70" w14:textId="77777777" w:rsidR="00EE6FEB" w:rsidRDefault="00EE6FEB">
      <w:r>
        <w:t>INSERT INTO  "Customer_social_economic_data" ("Customer_id", "emp_var_rate", "cons_price_idx", "cons_conf_idx", "euribor3m", "nr_employed") VALUES (17866, '1.4', '93.444', '-36.1', '4.966', '5228.1');</w:t>
      </w:r>
    </w:p>
    <w:p w14:paraId="4A1DBB6B" w14:textId="77777777" w:rsidR="00EE6FEB" w:rsidRDefault="00EE6FEB"/>
    <w:p w14:paraId="71ABC784" w14:textId="77777777" w:rsidR="00EE6FEB" w:rsidRDefault="00EE6FEB">
      <w:r>
        <w:t>INSERT INTO  "Customer_social_economic_data" ("Customer_id", "emp_var_rate", "cons_price_idx", "cons_conf_idx", "euribor3m", "nr_employed") VALUES (17867, '1.4', '93.444', '-36.1', '4.966', '5228.1');</w:t>
      </w:r>
    </w:p>
    <w:p w14:paraId="66121660" w14:textId="77777777" w:rsidR="00EE6FEB" w:rsidRDefault="00EE6FEB"/>
    <w:p w14:paraId="5EF151CA" w14:textId="77777777" w:rsidR="00EE6FEB" w:rsidRDefault="00EE6FEB">
      <w:r>
        <w:t>INSERT INTO  "Customer_social_economic_data" ("Customer_id", "emp_var_rate", "cons_price_idx", "cons_conf_idx", "euribor3m", "nr_employed") VALUES (17868, '1.4', '93.444', '-36.1', '4.966', '5228.1');</w:t>
      </w:r>
    </w:p>
    <w:p w14:paraId="6ADBA851" w14:textId="77777777" w:rsidR="00EE6FEB" w:rsidRDefault="00EE6FEB"/>
    <w:p w14:paraId="07D527E3" w14:textId="77777777" w:rsidR="00EE6FEB" w:rsidRDefault="00EE6FEB">
      <w:r>
        <w:t>INSERT INTO  "Customer_social_economic_data" ("Customer_id", "emp_var_rate", "cons_price_idx", "cons_conf_idx", "euribor3m", "nr_employed") VALUES (17869, '1.4', '93.444', '-36.1', '4.966', '5228.1');</w:t>
      </w:r>
    </w:p>
    <w:p w14:paraId="1767D7B4" w14:textId="77777777" w:rsidR="00EE6FEB" w:rsidRDefault="00EE6FEB"/>
    <w:p w14:paraId="05CADCA0" w14:textId="77777777" w:rsidR="00EE6FEB" w:rsidRDefault="00EE6FEB">
      <w:r>
        <w:t>INSERT INTO  "Customer_social_economic_data" ("Customer_id", "emp_var_rate", "cons_price_idx", "cons_conf_idx", "euribor3m", "nr_employed") VALUES (17870, '1.4', '93.444', '-36.1', '4.966', '5228.1');</w:t>
      </w:r>
    </w:p>
    <w:p w14:paraId="527E9D7F" w14:textId="77777777" w:rsidR="00EE6FEB" w:rsidRDefault="00EE6FEB"/>
    <w:p w14:paraId="5E6CF3E4" w14:textId="77777777" w:rsidR="00EE6FEB" w:rsidRDefault="00EE6FEB">
      <w:r>
        <w:t>INSERT INTO  "Customer_social_economic_data" ("Customer_id", "emp_var_rate", "cons_price_idx", "cons_conf_idx", "euribor3m", "nr_employed") VALUES (17871, '1.4', '93.444', '-36.1', '4.966', '5228.1');</w:t>
      </w:r>
    </w:p>
    <w:p w14:paraId="14D55B1B" w14:textId="77777777" w:rsidR="00EE6FEB" w:rsidRDefault="00EE6FEB"/>
    <w:p w14:paraId="5814D627" w14:textId="77777777" w:rsidR="00EE6FEB" w:rsidRDefault="00EE6FEB">
      <w:r>
        <w:t>INSERT INTO  "Customer_social_economic_data" ("Customer_id", "emp_var_rate", "cons_price_idx", "cons_conf_idx", "euribor3m", "nr_employed") VALUES (17872, '1.4', '93.444', '-36.1', '4.966', '5228.1');</w:t>
      </w:r>
    </w:p>
    <w:p w14:paraId="32686A9D" w14:textId="77777777" w:rsidR="00EE6FEB" w:rsidRDefault="00EE6FEB"/>
    <w:p w14:paraId="6ACED7B5" w14:textId="77777777" w:rsidR="00EE6FEB" w:rsidRDefault="00EE6FEB">
      <w:r>
        <w:t>INSERT INTO  "Customer_social_economic_data" ("Customer_id", "emp_var_rate", "cons_price_idx", "cons_conf_idx", "euribor3m", "nr_employed") VALUES (17873, '1.4', '93.444', '-36.1', '4.966', '5228.1');</w:t>
      </w:r>
    </w:p>
    <w:p w14:paraId="1C363052" w14:textId="77777777" w:rsidR="00EE6FEB" w:rsidRDefault="00EE6FEB"/>
    <w:p w14:paraId="65E86D1D" w14:textId="77777777" w:rsidR="00EE6FEB" w:rsidRDefault="00EE6FEB">
      <w:r>
        <w:t>INSERT INTO  "Customer_social_economic_data" ("Customer_id", "emp_var_rate", "cons_price_idx", "cons_conf_idx", "euribor3m", "nr_employed") VALUES (17874, '1.4', '93.444', '-36.1', '4.966', '5228.1');</w:t>
      </w:r>
    </w:p>
    <w:p w14:paraId="20AEDBA3" w14:textId="77777777" w:rsidR="00EE6FEB" w:rsidRDefault="00EE6FEB"/>
    <w:p w14:paraId="6F2CB77B" w14:textId="77777777" w:rsidR="00EE6FEB" w:rsidRDefault="00EE6FEB">
      <w:r>
        <w:t>INSERT INTO  "Customer_social_economic_data" ("Customer_id", "emp_var_rate", "cons_price_idx", "cons_conf_idx", "euribor3m", "nr_employed") VALUES (17875, '1.4', '93.444', '-36.1', '4.966', '5228.1');</w:t>
      </w:r>
    </w:p>
    <w:p w14:paraId="2187DD86" w14:textId="77777777" w:rsidR="00EE6FEB" w:rsidRDefault="00EE6FEB"/>
    <w:p w14:paraId="744A309F" w14:textId="77777777" w:rsidR="00EE6FEB" w:rsidRDefault="00EE6FEB">
      <w:r>
        <w:t>INSERT INTO  "Customer_social_economic_data" ("Customer_id", "emp_var_rate", "cons_price_idx", "cons_conf_idx", "euribor3m", "nr_employed") VALUES (17876, '1.4', '93.444', '-36.1', '4.966', '5228.1');</w:t>
      </w:r>
    </w:p>
    <w:p w14:paraId="5D3846E3" w14:textId="77777777" w:rsidR="00EE6FEB" w:rsidRDefault="00EE6FEB"/>
    <w:p w14:paraId="53044782" w14:textId="77777777" w:rsidR="00EE6FEB" w:rsidRDefault="00EE6FEB">
      <w:r>
        <w:t>INSERT INTO  "Customer_social_economic_data" ("Customer_id", "emp_var_rate", "cons_price_idx", "cons_conf_idx", "euribor3m", "nr_employed") VALUES (17877, '1.4', '93.444', '-36.1', '4.966', '5228.1');</w:t>
      </w:r>
    </w:p>
    <w:p w14:paraId="66382648" w14:textId="77777777" w:rsidR="00EE6FEB" w:rsidRDefault="00EE6FEB"/>
    <w:p w14:paraId="1321931E" w14:textId="77777777" w:rsidR="00EE6FEB" w:rsidRDefault="00EE6FEB">
      <w:r>
        <w:t>INSERT INTO  "Customer_social_economic_data" ("Customer_id", "emp_var_rate", "cons_price_idx", "cons_conf_idx", "euribor3m", "nr_employed") VALUES (17878, '1.4', '93.444', '-36.1', '4.966', '5228.1');</w:t>
      </w:r>
    </w:p>
    <w:p w14:paraId="0A159C26" w14:textId="77777777" w:rsidR="00EE6FEB" w:rsidRDefault="00EE6FEB"/>
    <w:p w14:paraId="7A1424C2" w14:textId="77777777" w:rsidR="00EE6FEB" w:rsidRDefault="00EE6FEB">
      <w:r>
        <w:t>INSERT INTO  "Customer_social_economic_data" ("Customer_id", "emp_var_rate", "cons_price_idx", "cons_conf_idx", "euribor3m", "nr_employed") VALUES (17879, '1.4', '93.444', '-36.1', '4.966', '5228.1');</w:t>
      </w:r>
    </w:p>
    <w:p w14:paraId="71D32733" w14:textId="77777777" w:rsidR="00EE6FEB" w:rsidRDefault="00EE6FEB"/>
    <w:p w14:paraId="4C93D220" w14:textId="77777777" w:rsidR="00EE6FEB" w:rsidRDefault="00EE6FEB">
      <w:r>
        <w:t>INSERT INTO  "Customer_social_economic_data" ("Customer_id", "emp_var_rate", "cons_price_idx", "cons_conf_idx", "euribor3m", "nr_employed") VALUES (17880, '1.4', '93.444', '-36.1', '4.966', '5228.1');</w:t>
      </w:r>
    </w:p>
    <w:p w14:paraId="5DF1068A" w14:textId="77777777" w:rsidR="00EE6FEB" w:rsidRDefault="00EE6FEB"/>
    <w:p w14:paraId="0294D213" w14:textId="77777777" w:rsidR="00EE6FEB" w:rsidRDefault="00EE6FEB">
      <w:r>
        <w:t>INSERT INTO  "Customer_social_economic_data" ("Customer_id", "emp_var_rate", "cons_price_idx", "cons_conf_idx", "euribor3m", "nr_employed") VALUES (17881, '1.4', '93.444', '-36.1', '4.966', '5228.1');</w:t>
      </w:r>
    </w:p>
    <w:p w14:paraId="224BD2A2" w14:textId="77777777" w:rsidR="00EE6FEB" w:rsidRDefault="00EE6FEB"/>
    <w:p w14:paraId="51DC5F61" w14:textId="77777777" w:rsidR="00EE6FEB" w:rsidRDefault="00EE6FEB">
      <w:r>
        <w:t>INSERT INTO  "Customer_social_economic_data" ("Customer_id", "emp_var_rate", "cons_price_idx", "cons_conf_idx", "euribor3m", "nr_employed") VALUES (17882, '1.4', '93.444', '-36.1', '4.966', '5228.1');</w:t>
      </w:r>
    </w:p>
    <w:p w14:paraId="0E43E482" w14:textId="77777777" w:rsidR="00EE6FEB" w:rsidRDefault="00EE6FEB"/>
    <w:p w14:paraId="5DA201A7" w14:textId="77777777" w:rsidR="00EE6FEB" w:rsidRDefault="00EE6FEB">
      <w:r>
        <w:t>INSERT INTO  "Customer_social_economic_data" ("Customer_id", "emp_var_rate", "cons_price_idx", "cons_conf_idx", "euribor3m", "nr_employed") VALUES (17883, '1.4', '93.444', '-36.1', '4.966', '5228.1');</w:t>
      </w:r>
    </w:p>
    <w:p w14:paraId="2B2646E0" w14:textId="77777777" w:rsidR="00EE6FEB" w:rsidRDefault="00EE6FEB"/>
    <w:p w14:paraId="7679C5BB" w14:textId="77777777" w:rsidR="00EE6FEB" w:rsidRDefault="00EE6FEB">
      <w:r>
        <w:t>INSERT INTO  "Customer_social_economic_data" ("Customer_id", "emp_var_rate", "cons_price_idx", "cons_conf_idx", "euribor3m", "nr_employed") VALUES (17884, '1.4', '93.444', '-36.1', '4.966', '5228.1');</w:t>
      </w:r>
    </w:p>
    <w:p w14:paraId="38A38647" w14:textId="77777777" w:rsidR="00EE6FEB" w:rsidRDefault="00EE6FEB"/>
    <w:p w14:paraId="746328A2" w14:textId="77777777" w:rsidR="00EE6FEB" w:rsidRDefault="00EE6FEB">
      <w:r>
        <w:t>INSERT INTO  "Customer_social_economic_data" ("Customer_id", "emp_var_rate", "cons_price_idx", "cons_conf_idx", "euribor3m", "nr_employed") VALUES (17885, '1.4', '93.444', '-36.1', '4.966', '5228.1');</w:t>
      </w:r>
    </w:p>
    <w:p w14:paraId="1B1ABCB3" w14:textId="77777777" w:rsidR="00EE6FEB" w:rsidRDefault="00EE6FEB"/>
    <w:p w14:paraId="6BC5DD97" w14:textId="77777777" w:rsidR="00EE6FEB" w:rsidRDefault="00EE6FEB">
      <w:r>
        <w:t>INSERT INTO  "Customer_social_economic_data" ("Customer_id", "emp_var_rate", "cons_price_idx", "cons_conf_idx", "euribor3m", "nr_employed") VALUES (17886, '1.4', '93.444', '-36.1', '4.966', '5228.1');</w:t>
      </w:r>
    </w:p>
    <w:p w14:paraId="20D2DD66" w14:textId="77777777" w:rsidR="00EE6FEB" w:rsidRDefault="00EE6FEB"/>
    <w:p w14:paraId="54844920" w14:textId="77777777" w:rsidR="00EE6FEB" w:rsidRDefault="00EE6FEB">
      <w:r>
        <w:t>INSERT INTO  "Customer_social_economic_data" ("Customer_id", "emp_var_rate", "cons_price_idx", "cons_conf_idx", "euribor3m", "nr_employed") VALUES (17887, '1.4', '93.444', '-36.1', '4.966', '5228.1');</w:t>
      </w:r>
    </w:p>
    <w:p w14:paraId="71F63DDE" w14:textId="77777777" w:rsidR="00EE6FEB" w:rsidRDefault="00EE6FEB"/>
    <w:p w14:paraId="0EB06769" w14:textId="77777777" w:rsidR="00EE6FEB" w:rsidRDefault="00EE6FEB">
      <w:r>
        <w:t>INSERT INTO  "Customer_social_economic_data" ("Customer_id", "emp_var_rate", "cons_price_idx", "cons_conf_idx", "euribor3m", "nr_employed") VALUES (17888, '1.4', '93.444', '-36.1', '4.966', '5228.1');</w:t>
      </w:r>
    </w:p>
    <w:p w14:paraId="207BE111" w14:textId="77777777" w:rsidR="00EE6FEB" w:rsidRDefault="00EE6FEB"/>
    <w:p w14:paraId="4B760C50" w14:textId="77777777" w:rsidR="00EE6FEB" w:rsidRDefault="00EE6FEB">
      <w:r>
        <w:t>INSERT INTO  "Customer_social_economic_data" ("Customer_id", "emp_var_rate", "cons_price_idx", "cons_conf_idx", "euribor3m", "nr_employed") VALUES (17889, '1.4', '93.444', '-36.1', '4.966', '5228.1');</w:t>
      </w:r>
    </w:p>
    <w:p w14:paraId="0AC32950" w14:textId="77777777" w:rsidR="00EE6FEB" w:rsidRDefault="00EE6FEB"/>
    <w:p w14:paraId="7C14AA24" w14:textId="77777777" w:rsidR="00EE6FEB" w:rsidRDefault="00EE6FEB">
      <w:r>
        <w:t>INSERT INTO  "Customer_social_economic_data" ("Customer_id", "emp_var_rate", "cons_price_idx", "cons_conf_idx", "euribor3m", "nr_employed") VALUES (17890, '1.4', '93.444', '-36.1', '4.966', '5228.1');</w:t>
      </w:r>
    </w:p>
    <w:p w14:paraId="3FD01D3E" w14:textId="77777777" w:rsidR="00EE6FEB" w:rsidRDefault="00EE6FEB"/>
    <w:p w14:paraId="2DFE983C" w14:textId="77777777" w:rsidR="00EE6FEB" w:rsidRDefault="00EE6FEB">
      <w:r>
        <w:t>INSERT INTO  "Customer_social_economic_data" ("Customer_id", "emp_var_rate", "cons_price_idx", "cons_conf_idx", "euribor3m", "nr_employed") VALUES (17891, '1.4', '93.444', '-36.1', '4.966', '5228.1');</w:t>
      </w:r>
    </w:p>
    <w:p w14:paraId="1B22FEEE" w14:textId="77777777" w:rsidR="00EE6FEB" w:rsidRDefault="00EE6FEB"/>
    <w:p w14:paraId="289AAEBA" w14:textId="77777777" w:rsidR="00EE6FEB" w:rsidRDefault="00EE6FEB">
      <w:r>
        <w:t>INSERT INTO  "Customer_social_economic_data" ("Customer_id", "emp_var_rate", "cons_price_idx", "cons_conf_idx", "euribor3m", "nr_employed") VALUES (17892, '1.4', '93.444', '-36.1', '4.966', '5228.1');</w:t>
      </w:r>
    </w:p>
    <w:p w14:paraId="512DED3C" w14:textId="77777777" w:rsidR="00EE6FEB" w:rsidRDefault="00EE6FEB"/>
    <w:p w14:paraId="69F30491" w14:textId="77777777" w:rsidR="00EE6FEB" w:rsidRDefault="00EE6FEB">
      <w:r>
        <w:t>INSERT INTO  "Customer_social_economic_data" ("Customer_id", "emp_var_rate", "cons_price_idx", "cons_conf_idx", "euribor3m", "nr_employed") VALUES (17893, '1.4', '93.444', '-36.1', '4.966', '5228.1');</w:t>
      </w:r>
    </w:p>
    <w:p w14:paraId="2B030C7D" w14:textId="77777777" w:rsidR="00EE6FEB" w:rsidRDefault="00EE6FEB"/>
    <w:p w14:paraId="2F02DAC6" w14:textId="77777777" w:rsidR="00EE6FEB" w:rsidRDefault="00EE6FEB">
      <w:r>
        <w:t>INSERT INTO  "Customer_social_economic_data" ("Customer_id", "emp_var_rate", "cons_price_idx", "cons_conf_idx", "euribor3m", "nr_employed") VALUES (17894, '1.4', '93.444', '-36.1', '4.966', '5228.1');</w:t>
      </w:r>
    </w:p>
    <w:p w14:paraId="1B8F9CB9" w14:textId="77777777" w:rsidR="00EE6FEB" w:rsidRDefault="00EE6FEB"/>
    <w:p w14:paraId="6F7C20EC" w14:textId="77777777" w:rsidR="00EE6FEB" w:rsidRDefault="00EE6FEB">
      <w:r>
        <w:t>INSERT INTO  "Customer_social_economic_data" ("Customer_id", "emp_var_rate", "cons_price_idx", "cons_conf_idx", "euribor3m", "nr_employed") VALUES (17895, '1.4', '93.444', '-36.1', '4.966', '5228.1');</w:t>
      </w:r>
    </w:p>
    <w:p w14:paraId="0807F506" w14:textId="77777777" w:rsidR="00EE6FEB" w:rsidRDefault="00EE6FEB"/>
    <w:p w14:paraId="344FA140" w14:textId="77777777" w:rsidR="00EE6FEB" w:rsidRDefault="00EE6FEB">
      <w:r>
        <w:t>INSERT INTO  "Customer_social_economic_data" ("Customer_id", "emp_var_rate", "cons_price_idx", "cons_conf_idx", "euribor3m", "nr_employed") VALUES (17896, '1.4', '93.444', '-36.1', '4.966', '5228.1');</w:t>
      </w:r>
    </w:p>
    <w:p w14:paraId="6DE9E552" w14:textId="77777777" w:rsidR="00EE6FEB" w:rsidRDefault="00EE6FEB"/>
    <w:p w14:paraId="410F6929" w14:textId="77777777" w:rsidR="00EE6FEB" w:rsidRDefault="00EE6FEB">
      <w:r>
        <w:t>INSERT INTO  "Customer_social_economic_data" ("Customer_id", "emp_var_rate", "cons_price_idx", "cons_conf_idx", "euribor3m", "nr_employed") VALUES (17897, '1.4', '93.444', '-36.1', '4.966', '5228.1');</w:t>
      </w:r>
    </w:p>
    <w:p w14:paraId="074212CE" w14:textId="77777777" w:rsidR="00EE6FEB" w:rsidRDefault="00EE6FEB"/>
    <w:p w14:paraId="0CD81233" w14:textId="77777777" w:rsidR="00EE6FEB" w:rsidRDefault="00EE6FEB">
      <w:r>
        <w:t>INSERT INTO  "Customer_social_economic_data" ("Customer_id", "emp_var_rate", "cons_price_idx", "cons_conf_idx", "euribor3m", "nr_employed") VALUES (17898, '1.4', '93.444', '-36.1', '4.966', '5228.1');</w:t>
      </w:r>
    </w:p>
    <w:p w14:paraId="583EEC31" w14:textId="77777777" w:rsidR="00EE6FEB" w:rsidRDefault="00EE6FEB"/>
    <w:p w14:paraId="00F80073" w14:textId="77777777" w:rsidR="00EE6FEB" w:rsidRDefault="00EE6FEB">
      <w:r>
        <w:t>INSERT INTO  "Customer_social_economic_data" ("Customer_id", "emp_var_rate", "cons_price_idx", "cons_conf_idx", "euribor3m", "nr_employed") VALUES (17899, '1.4', '93.444', '-36.1', '4.966', '5228.1');</w:t>
      </w:r>
    </w:p>
    <w:p w14:paraId="4535FDCA" w14:textId="77777777" w:rsidR="00EE6FEB" w:rsidRDefault="00EE6FEB"/>
    <w:p w14:paraId="43560932" w14:textId="77777777" w:rsidR="00EE6FEB" w:rsidRDefault="00EE6FEB">
      <w:r>
        <w:t>INSERT INTO  "Customer_social_economic_data" ("Customer_id", "emp_var_rate", "cons_price_idx", "cons_conf_idx", "euribor3m", "nr_employed") VALUES (17900, '1.4', '93.444', '-36.1', '4.966', '5228.1');</w:t>
      </w:r>
    </w:p>
    <w:p w14:paraId="56ABAE29" w14:textId="77777777" w:rsidR="00EE6FEB" w:rsidRDefault="00EE6FEB"/>
    <w:p w14:paraId="1345436C" w14:textId="77777777" w:rsidR="00EE6FEB" w:rsidRDefault="00EE6FEB">
      <w:r>
        <w:t>INSERT INTO  "Customer_social_economic_data" ("Customer_id", "emp_var_rate", "cons_price_idx", "cons_conf_idx", "euribor3m", "nr_employed") VALUES (17901, '1.4', '93.444', '-36.1', '4.966', '5228.1');</w:t>
      </w:r>
    </w:p>
    <w:p w14:paraId="6338489E" w14:textId="77777777" w:rsidR="00EE6FEB" w:rsidRDefault="00EE6FEB"/>
    <w:p w14:paraId="0146D30F" w14:textId="77777777" w:rsidR="00EE6FEB" w:rsidRDefault="00EE6FEB">
      <w:r>
        <w:t>INSERT INTO  "Customer_social_economic_data" ("Customer_id", "emp_var_rate", "cons_price_idx", "cons_conf_idx", "euribor3m", "nr_employed") VALUES (17902, '1.4', '93.444', '-36.1', '4.966', '5228.1');</w:t>
      </w:r>
    </w:p>
    <w:p w14:paraId="151B8B04" w14:textId="77777777" w:rsidR="00EE6FEB" w:rsidRDefault="00EE6FEB"/>
    <w:p w14:paraId="5CB0E481" w14:textId="77777777" w:rsidR="00EE6FEB" w:rsidRDefault="00EE6FEB">
      <w:r>
        <w:t>INSERT INTO  "Customer_social_economic_data" ("Customer_id", "emp_var_rate", "cons_price_idx", "cons_conf_idx", "euribor3m", "nr_employed") VALUES (17903, '1.4', '93.444', '-36.1', '4.966', '5228.1');</w:t>
      </w:r>
    </w:p>
    <w:p w14:paraId="093B1C38" w14:textId="77777777" w:rsidR="00EE6FEB" w:rsidRDefault="00EE6FEB"/>
    <w:p w14:paraId="3BB648FD" w14:textId="77777777" w:rsidR="00EE6FEB" w:rsidRDefault="00EE6FEB">
      <w:r>
        <w:t>INSERT INTO  "Customer_social_economic_data" ("Customer_id", "emp_var_rate", "cons_price_idx", "cons_conf_idx", "euribor3m", "nr_employed") VALUES (17904, '1.4', '93.444', '-36.1', '4.966', '5228.1');</w:t>
      </w:r>
    </w:p>
    <w:p w14:paraId="5B1AF809" w14:textId="77777777" w:rsidR="00EE6FEB" w:rsidRDefault="00EE6FEB"/>
    <w:p w14:paraId="34AA6137" w14:textId="77777777" w:rsidR="00EE6FEB" w:rsidRDefault="00EE6FEB">
      <w:r>
        <w:t>INSERT INTO  "Customer_social_economic_data" ("Customer_id", "emp_var_rate", "cons_price_idx", "cons_conf_idx", "euribor3m", "nr_employed") VALUES (17905, '1.4', '93.444', '-36.1', '4.966', '5228.1');</w:t>
      </w:r>
    </w:p>
    <w:p w14:paraId="07603CB2" w14:textId="77777777" w:rsidR="00EE6FEB" w:rsidRDefault="00EE6FEB"/>
    <w:p w14:paraId="1205379B" w14:textId="77777777" w:rsidR="00EE6FEB" w:rsidRDefault="00EE6FEB">
      <w:r>
        <w:t>INSERT INTO  "Customer_social_economic_data" ("Customer_id", "emp_var_rate", "cons_price_idx", "cons_conf_idx", "euribor3m", "nr_employed") VALUES (17906, '1.4', '93.444', '-36.1', '4.966', '5228.1');</w:t>
      </w:r>
    </w:p>
    <w:p w14:paraId="6D32FEF6" w14:textId="77777777" w:rsidR="00EE6FEB" w:rsidRDefault="00EE6FEB"/>
    <w:p w14:paraId="586C1269" w14:textId="77777777" w:rsidR="00EE6FEB" w:rsidRDefault="00EE6FEB">
      <w:r>
        <w:t>INSERT INTO  "Customer_social_economic_data" ("Customer_id", "emp_var_rate", "cons_price_idx", "cons_conf_idx", "euribor3m", "nr_employed") VALUES (17907, '1.4', '93.444', '-36.1', '4.966', '5228.1');</w:t>
      </w:r>
    </w:p>
    <w:p w14:paraId="450B277A" w14:textId="77777777" w:rsidR="00EE6FEB" w:rsidRDefault="00EE6FEB"/>
    <w:p w14:paraId="57F64B49" w14:textId="77777777" w:rsidR="00EE6FEB" w:rsidRDefault="00EE6FEB">
      <w:r>
        <w:t>INSERT INTO  "Customer_social_economic_data" ("Customer_id", "emp_var_rate", "cons_price_idx", "cons_conf_idx", "euribor3m", "nr_employed") VALUES (17908, '1.4', '93.444', '-36.1', '4.966', '5228.1');</w:t>
      </w:r>
    </w:p>
    <w:p w14:paraId="1EB312CD" w14:textId="77777777" w:rsidR="00EE6FEB" w:rsidRDefault="00EE6FEB"/>
    <w:p w14:paraId="56E50FCC" w14:textId="77777777" w:rsidR="00EE6FEB" w:rsidRDefault="00EE6FEB">
      <w:r>
        <w:t>INSERT INTO  "Customer_social_economic_data" ("Customer_id", "emp_var_rate", "cons_price_idx", "cons_conf_idx", "euribor3m", "nr_employed") VALUES (17909, '1.4', '93.444', '-36.1', '4.966', '5228.1');</w:t>
      </w:r>
    </w:p>
    <w:p w14:paraId="2C9BF055" w14:textId="77777777" w:rsidR="00EE6FEB" w:rsidRDefault="00EE6FEB"/>
    <w:p w14:paraId="755FC3F1" w14:textId="77777777" w:rsidR="00EE6FEB" w:rsidRDefault="00EE6FEB">
      <w:r>
        <w:t>INSERT INTO  "Customer_social_economic_data" ("Customer_id", "emp_var_rate", "cons_price_idx", "cons_conf_idx", "euribor3m", "nr_employed") VALUES (17910, '1.4', '93.444', '-36.1', '4.966', '5228.1');</w:t>
      </w:r>
    </w:p>
    <w:p w14:paraId="75ECF74C" w14:textId="77777777" w:rsidR="00EE6FEB" w:rsidRDefault="00EE6FEB"/>
    <w:p w14:paraId="1ED81D77" w14:textId="77777777" w:rsidR="00EE6FEB" w:rsidRDefault="00EE6FEB">
      <w:r>
        <w:t>INSERT INTO  "Customer_social_economic_data" ("Customer_id", "emp_var_rate", "cons_price_idx", "cons_conf_idx", "euribor3m", "nr_employed") VALUES (17911, '1.4', '93.444', '-36.1', '4.966', '5228.1');</w:t>
      </w:r>
    </w:p>
    <w:p w14:paraId="63EF25A3" w14:textId="77777777" w:rsidR="00EE6FEB" w:rsidRDefault="00EE6FEB"/>
    <w:p w14:paraId="6883BC06" w14:textId="77777777" w:rsidR="00EE6FEB" w:rsidRDefault="00EE6FEB">
      <w:r>
        <w:t>INSERT INTO  "Customer_social_economic_data" ("Customer_id", "emp_var_rate", "cons_price_idx", "cons_conf_idx", "euribor3m", "nr_employed") VALUES (17912, '1.4', '93.444', '-36.1', '4.966', '5228.1');</w:t>
      </w:r>
    </w:p>
    <w:p w14:paraId="20D11BE8" w14:textId="77777777" w:rsidR="00EE6FEB" w:rsidRDefault="00EE6FEB"/>
    <w:p w14:paraId="11285213" w14:textId="77777777" w:rsidR="00EE6FEB" w:rsidRDefault="00EE6FEB">
      <w:r>
        <w:t>INSERT INTO  "Customer_social_economic_data" ("Customer_id", "emp_var_rate", "cons_price_idx", "cons_conf_idx", "euribor3m", "nr_employed") VALUES (17913, '1.4', '93.444', '-36.1', '4.966', '5228.1');</w:t>
      </w:r>
    </w:p>
    <w:p w14:paraId="52E15E9F" w14:textId="77777777" w:rsidR="00EE6FEB" w:rsidRDefault="00EE6FEB"/>
    <w:p w14:paraId="2AF7CAB0" w14:textId="77777777" w:rsidR="00EE6FEB" w:rsidRDefault="00EE6FEB">
      <w:r>
        <w:t>INSERT INTO  "Customer_social_economic_data" ("Customer_id", "emp_var_rate", "cons_price_idx", "cons_conf_idx", "euribor3m", "nr_employed") VALUES (17914, '1.4', '93.444', '-36.1', '4.966', '5228.1');</w:t>
      </w:r>
    </w:p>
    <w:p w14:paraId="7F277C01" w14:textId="77777777" w:rsidR="00EE6FEB" w:rsidRDefault="00EE6FEB"/>
    <w:p w14:paraId="28CD29CD" w14:textId="77777777" w:rsidR="00EE6FEB" w:rsidRDefault="00EE6FEB">
      <w:r>
        <w:t>INSERT INTO  "Customer_social_economic_data" ("Customer_id", "emp_var_rate", "cons_price_idx", "cons_conf_idx", "euribor3m", "nr_employed") VALUES (17915, '1.4', '93.444', '-36.1', '4.966', '5228.1');</w:t>
      </w:r>
    </w:p>
    <w:p w14:paraId="61C965A0" w14:textId="77777777" w:rsidR="00EE6FEB" w:rsidRDefault="00EE6FEB"/>
    <w:p w14:paraId="064CA842" w14:textId="77777777" w:rsidR="00EE6FEB" w:rsidRDefault="00EE6FEB">
      <w:r>
        <w:t>INSERT INTO  "Customer_social_economic_data" ("Customer_id", "emp_var_rate", "cons_price_idx", "cons_conf_idx", "euribor3m", "nr_employed") VALUES (17916, '1.4', '93.444', '-36.1', '4.966', '5228.1');</w:t>
      </w:r>
    </w:p>
    <w:p w14:paraId="45DFAC7D" w14:textId="77777777" w:rsidR="00EE6FEB" w:rsidRDefault="00EE6FEB"/>
    <w:p w14:paraId="30E92050" w14:textId="77777777" w:rsidR="00EE6FEB" w:rsidRDefault="00EE6FEB">
      <w:r>
        <w:t>INSERT INTO  "Customer_social_economic_data" ("Customer_id", "emp_var_rate", "cons_price_idx", "cons_conf_idx", "euribor3m", "nr_employed") VALUES (17917, '1.4', '93.444', '-36.1', '4.966', '5228.1');</w:t>
      </w:r>
    </w:p>
    <w:p w14:paraId="7A895BED" w14:textId="77777777" w:rsidR="00EE6FEB" w:rsidRDefault="00EE6FEB"/>
    <w:p w14:paraId="02987C27" w14:textId="77777777" w:rsidR="00EE6FEB" w:rsidRDefault="00EE6FEB">
      <w:r>
        <w:t>INSERT INTO  "Customer_social_economic_data" ("Customer_id", "emp_var_rate", "cons_price_idx", "cons_conf_idx", "euribor3m", "nr_employed") VALUES (17918, '1.4', '93.444', '-36.1', '4.966', '5228.1');</w:t>
      </w:r>
    </w:p>
    <w:p w14:paraId="2EDF8AC2" w14:textId="77777777" w:rsidR="00EE6FEB" w:rsidRDefault="00EE6FEB"/>
    <w:p w14:paraId="50DAFCDC" w14:textId="77777777" w:rsidR="00EE6FEB" w:rsidRDefault="00EE6FEB">
      <w:r>
        <w:t>INSERT INTO  "Customer_social_economic_data" ("Customer_id", "emp_var_rate", "cons_price_idx", "cons_conf_idx", "euribor3m", "nr_employed") VALUES (17919, '1.4', '93.444', '-36.1', '4.966', '5228.1');</w:t>
      </w:r>
    </w:p>
    <w:p w14:paraId="7C23603B" w14:textId="77777777" w:rsidR="00EE6FEB" w:rsidRDefault="00EE6FEB"/>
    <w:p w14:paraId="742FAF3E" w14:textId="77777777" w:rsidR="00EE6FEB" w:rsidRDefault="00EE6FEB">
      <w:r>
        <w:t>INSERT INTO  "Customer_social_economic_data" ("Customer_id", "emp_var_rate", "cons_price_idx", "cons_conf_idx", "euribor3m", "nr_employed") VALUES (17920, '1.4', '93.444', '-36.1', '4.966', '5228.1');</w:t>
      </w:r>
    </w:p>
    <w:p w14:paraId="6462C872" w14:textId="77777777" w:rsidR="00EE6FEB" w:rsidRDefault="00EE6FEB"/>
    <w:p w14:paraId="3CB09F0C" w14:textId="77777777" w:rsidR="00EE6FEB" w:rsidRDefault="00EE6FEB">
      <w:r>
        <w:t>INSERT INTO  "Customer_social_economic_data" ("Customer_id", "emp_var_rate", "cons_price_idx", "cons_conf_idx", "euribor3m", "nr_employed") VALUES (17921, '1.4', '93.444', '-36.1', '4.966', '5228.1');</w:t>
      </w:r>
    </w:p>
    <w:p w14:paraId="5ED25CD5" w14:textId="77777777" w:rsidR="00EE6FEB" w:rsidRDefault="00EE6FEB"/>
    <w:p w14:paraId="4740508A" w14:textId="77777777" w:rsidR="00EE6FEB" w:rsidRDefault="00EE6FEB">
      <w:r>
        <w:t>INSERT INTO  "Customer_social_economic_data" ("Customer_id", "emp_var_rate", "cons_price_idx", "cons_conf_idx", "euribor3m", "nr_employed") VALUES (17922, '1.4', '93.444', '-36.1', '4.966', '5228.1');</w:t>
      </w:r>
    </w:p>
    <w:p w14:paraId="095E8CF6" w14:textId="77777777" w:rsidR="00EE6FEB" w:rsidRDefault="00EE6FEB"/>
    <w:p w14:paraId="0B527025" w14:textId="77777777" w:rsidR="00EE6FEB" w:rsidRDefault="00EE6FEB">
      <w:r>
        <w:t>INSERT INTO  "Customer_social_economic_data" ("Customer_id", "emp_var_rate", "cons_price_idx", "cons_conf_idx", "euribor3m", "nr_employed") VALUES (17923, '1.4', '93.444', '-36.1', '4.966', '5228.1');</w:t>
      </w:r>
    </w:p>
    <w:p w14:paraId="74A4E673" w14:textId="77777777" w:rsidR="00EE6FEB" w:rsidRDefault="00EE6FEB"/>
    <w:p w14:paraId="7529ADA7" w14:textId="77777777" w:rsidR="00EE6FEB" w:rsidRDefault="00EE6FEB">
      <w:r>
        <w:t>INSERT INTO  "Customer_social_economic_data" ("Customer_id", "emp_var_rate", "cons_price_idx", "cons_conf_idx", "euribor3m", "nr_employed") VALUES (17924, '1.4', '93.444', '-36.1', '4.966', '5228.1');</w:t>
      </w:r>
    </w:p>
    <w:p w14:paraId="5AF7E4D0" w14:textId="77777777" w:rsidR="00EE6FEB" w:rsidRDefault="00EE6FEB"/>
    <w:p w14:paraId="7311F738" w14:textId="77777777" w:rsidR="00EE6FEB" w:rsidRDefault="00EE6FEB">
      <w:r>
        <w:t>INSERT INTO  "Customer_social_economic_data" ("Customer_id", "emp_var_rate", "cons_price_idx", "cons_conf_idx", "euribor3m", "nr_employed") VALUES (17925, '1.4', '93.444', '-36.1', '4.966', '5228.1');</w:t>
      </w:r>
    </w:p>
    <w:p w14:paraId="1346229F" w14:textId="77777777" w:rsidR="00EE6FEB" w:rsidRDefault="00EE6FEB"/>
    <w:p w14:paraId="04AAEA3C" w14:textId="77777777" w:rsidR="00EE6FEB" w:rsidRDefault="00EE6FEB">
      <w:r>
        <w:t>INSERT INTO  "Customer_social_economic_data" ("Customer_id", "emp_var_rate", "cons_price_idx", "cons_conf_idx", "euribor3m", "nr_employed") VALUES (17926, '1.4', '93.444', '-36.1', '4.966', '5228.1');</w:t>
      </w:r>
    </w:p>
    <w:p w14:paraId="2BE8A350" w14:textId="77777777" w:rsidR="00EE6FEB" w:rsidRDefault="00EE6FEB"/>
    <w:p w14:paraId="16CE11A7" w14:textId="77777777" w:rsidR="00EE6FEB" w:rsidRDefault="00EE6FEB">
      <w:r>
        <w:t>INSERT INTO  "Customer_social_economic_data" ("Customer_id", "emp_var_rate", "cons_price_idx", "cons_conf_idx", "euribor3m", "nr_employed") VALUES (17927, '1.4', '93.444', '-36.1', '4.966', '5228.1');</w:t>
      </w:r>
    </w:p>
    <w:p w14:paraId="7A87E21F" w14:textId="77777777" w:rsidR="00EE6FEB" w:rsidRDefault="00EE6FEB"/>
    <w:p w14:paraId="49FAB0C7" w14:textId="77777777" w:rsidR="00EE6FEB" w:rsidRDefault="00EE6FEB">
      <w:r>
        <w:t>INSERT INTO  "Customer_social_economic_data" ("Customer_id", "emp_var_rate", "cons_price_idx", "cons_conf_idx", "euribor3m", "nr_employed") VALUES (17928, '1.4', '93.444', '-36.1', '4.966', '5228.1');</w:t>
      </w:r>
    </w:p>
    <w:p w14:paraId="315CA354" w14:textId="77777777" w:rsidR="00EE6FEB" w:rsidRDefault="00EE6FEB"/>
    <w:p w14:paraId="49F2899C" w14:textId="77777777" w:rsidR="00EE6FEB" w:rsidRDefault="00EE6FEB">
      <w:r>
        <w:t>INSERT INTO  "Customer_social_economic_data" ("Customer_id", "emp_var_rate", "cons_price_idx", "cons_conf_idx", "euribor3m", "nr_employed") VALUES (17929, '1.4', '93.444', '-36.1', '4.966', '5228.1');</w:t>
      </w:r>
    </w:p>
    <w:p w14:paraId="7895F312" w14:textId="77777777" w:rsidR="00EE6FEB" w:rsidRDefault="00EE6FEB"/>
    <w:p w14:paraId="2B9AEBBB" w14:textId="77777777" w:rsidR="00EE6FEB" w:rsidRDefault="00EE6FEB">
      <w:r>
        <w:t>INSERT INTO  "Customer_social_economic_data" ("Customer_id", "emp_var_rate", "cons_price_idx", "cons_conf_idx", "euribor3m", "nr_employed") VALUES (17930, '1.4', '93.444', '-36.1', '4.966', '5228.1');</w:t>
      </w:r>
    </w:p>
    <w:p w14:paraId="715237E0" w14:textId="77777777" w:rsidR="00EE6FEB" w:rsidRDefault="00EE6FEB"/>
    <w:p w14:paraId="7A368F7F" w14:textId="77777777" w:rsidR="00EE6FEB" w:rsidRDefault="00EE6FEB">
      <w:r>
        <w:t>INSERT INTO  "Customer_social_economic_data" ("Customer_id", "emp_var_rate", "cons_price_idx", "cons_conf_idx", "euribor3m", "nr_employed") VALUES (17931, '1.4', '93.444', '-36.1', '4.966', '5228.1');</w:t>
      </w:r>
    </w:p>
    <w:p w14:paraId="1A2BF68C" w14:textId="77777777" w:rsidR="00EE6FEB" w:rsidRDefault="00EE6FEB"/>
    <w:p w14:paraId="239E12A2" w14:textId="77777777" w:rsidR="00EE6FEB" w:rsidRDefault="00EE6FEB">
      <w:r>
        <w:t>INSERT INTO  "Customer_social_economic_data" ("Customer_id", "emp_var_rate", "cons_price_idx", "cons_conf_idx", "euribor3m", "nr_employed") VALUES (17932, '1.4', '93.444', '-36.1', '4.966', '5228.1');</w:t>
      </w:r>
    </w:p>
    <w:p w14:paraId="023D860E" w14:textId="77777777" w:rsidR="00EE6FEB" w:rsidRDefault="00EE6FEB"/>
    <w:p w14:paraId="0D4C7937" w14:textId="77777777" w:rsidR="00EE6FEB" w:rsidRDefault="00EE6FEB">
      <w:r>
        <w:t>INSERT INTO  "Customer_social_economic_data" ("Customer_id", "emp_var_rate", "cons_price_idx", "cons_conf_idx", "euribor3m", "nr_employed") VALUES (17933, '1.4', '93.444', '-36.1', '4.966', '5228.1');</w:t>
      </w:r>
    </w:p>
    <w:p w14:paraId="49D2FA50" w14:textId="77777777" w:rsidR="00EE6FEB" w:rsidRDefault="00EE6FEB"/>
    <w:p w14:paraId="3DD9BCE6" w14:textId="77777777" w:rsidR="00EE6FEB" w:rsidRDefault="00EE6FEB">
      <w:r>
        <w:t>INSERT INTO  "Customer_social_economic_data" ("Customer_id", "emp_var_rate", "cons_price_idx", "cons_conf_idx", "euribor3m", "nr_employed") VALUES (17934, '1.4', '93.444', '-36.1', '4.966', '5228.1');</w:t>
      </w:r>
    </w:p>
    <w:p w14:paraId="6530990C" w14:textId="77777777" w:rsidR="00EE6FEB" w:rsidRDefault="00EE6FEB"/>
    <w:p w14:paraId="146C44DE" w14:textId="77777777" w:rsidR="00EE6FEB" w:rsidRDefault="00EE6FEB">
      <w:r>
        <w:t>INSERT INTO  "Customer_social_economic_data" ("Customer_id", "emp_var_rate", "cons_price_idx", "cons_conf_idx", "euribor3m", "nr_employed") VALUES (17935, '1.4', '93.444', '-36.1', '4.966', '5228.1');</w:t>
      </w:r>
    </w:p>
    <w:p w14:paraId="189AB485" w14:textId="77777777" w:rsidR="00EE6FEB" w:rsidRDefault="00EE6FEB"/>
    <w:p w14:paraId="020C0AD1" w14:textId="77777777" w:rsidR="00EE6FEB" w:rsidRDefault="00EE6FEB">
      <w:r>
        <w:t>INSERT INTO  "Customer_social_economic_data" ("Customer_id", "emp_var_rate", "cons_price_idx", "cons_conf_idx", "euribor3m", "nr_employed") VALUES (17936, '1.4', '93.444', '-36.1', '4.966', '5228.1');</w:t>
      </w:r>
    </w:p>
    <w:p w14:paraId="2307A5C1" w14:textId="77777777" w:rsidR="00EE6FEB" w:rsidRDefault="00EE6FEB"/>
    <w:p w14:paraId="776EAEEF" w14:textId="77777777" w:rsidR="00EE6FEB" w:rsidRDefault="00EE6FEB">
      <w:r>
        <w:t>INSERT INTO  "Customer_social_economic_data" ("Customer_id", "emp_var_rate", "cons_price_idx", "cons_conf_idx", "euribor3m", "nr_employed") VALUES (17937, '1.4', '93.444', '-36.1', '4.966', '5228.1');</w:t>
      </w:r>
    </w:p>
    <w:p w14:paraId="6C3A0527" w14:textId="77777777" w:rsidR="00EE6FEB" w:rsidRDefault="00EE6FEB"/>
    <w:p w14:paraId="08E48C9A" w14:textId="77777777" w:rsidR="00EE6FEB" w:rsidRDefault="00EE6FEB">
      <w:r>
        <w:t>INSERT INTO  "Customer_social_economic_data" ("Customer_id", "emp_var_rate", "cons_price_idx", "cons_conf_idx", "euribor3m", "nr_employed") VALUES (17938, '1.4', '93.444', '-36.1', '4.966', '5228.1');</w:t>
      </w:r>
    </w:p>
    <w:p w14:paraId="42F2A4EB" w14:textId="77777777" w:rsidR="00EE6FEB" w:rsidRDefault="00EE6FEB"/>
    <w:p w14:paraId="71ADB551" w14:textId="77777777" w:rsidR="00EE6FEB" w:rsidRDefault="00EE6FEB">
      <w:r>
        <w:t>INSERT INTO  "Customer_social_economic_data" ("Customer_id", "emp_var_rate", "cons_price_idx", "cons_conf_idx", "euribor3m", "nr_employed") VALUES (17939, '1.4', '93.444', '-36.1', '4.966', '5228.1');</w:t>
      </w:r>
    </w:p>
    <w:p w14:paraId="3011DE7C" w14:textId="77777777" w:rsidR="00EE6FEB" w:rsidRDefault="00EE6FEB"/>
    <w:p w14:paraId="389110D7" w14:textId="77777777" w:rsidR="00EE6FEB" w:rsidRDefault="00EE6FEB">
      <w:r>
        <w:t>INSERT INTO  "Customer_social_economic_data" ("Customer_id", "emp_var_rate", "cons_price_idx", "cons_conf_idx", "euribor3m", "nr_employed") VALUES (17940, '1.4', '93.444', '-36.1', '4.966', '5228.1');</w:t>
      </w:r>
    </w:p>
    <w:p w14:paraId="303FE11F" w14:textId="77777777" w:rsidR="00EE6FEB" w:rsidRDefault="00EE6FEB"/>
    <w:p w14:paraId="1DAC3403" w14:textId="77777777" w:rsidR="00EE6FEB" w:rsidRDefault="00EE6FEB">
      <w:r>
        <w:t>INSERT INTO  "Customer_social_economic_data" ("Customer_id", "emp_var_rate", "cons_price_idx", "cons_conf_idx", "euribor3m", "nr_employed") VALUES (17941, '1.4', '93.444', '-36.1', '4.966', '5228.1');</w:t>
      </w:r>
    </w:p>
    <w:p w14:paraId="72541115" w14:textId="77777777" w:rsidR="00EE6FEB" w:rsidRDefault="00EE6FEB"/>
    <w:p w14:paraId="1E204319" w14:textId="77777777" w:rsidR="00EE6FEB" w:rsidRDefault="00EE6FEB">
      <w:r>
        <w:t>INSERT INTO  "Customer_social_economic_data" ("Customer_id", "emp_var_rate", "cons_price_idx", "cons_conf_idx", "euribor3m", "nr_employed") VALUES (17942, '1.4', '93.444', '-36.1', '4.966', '5228.1');</w:t>
      </w:r>
    </w:p>
    <w:p w14:paraId="56BAE248" w14:textId="77777777" w:rsidR="00EE6FEB" w:rsidRDefault="00EE6FEB"/>
    <w:p w14:paraId="5A87D9F1" w14:textId="77777777" w:rsidR="00EE6FEB" w:rsidRDefault="00EE6FEB">
      <w:r>
        <w:t>INSERT INTO  "Customer_social_economic_data" ("Customer_id", "emp_var_rate", "cons_price_idx", "cons_conf_idx", "euribor3m", "nr_employed") VALUES (17943, '1.4', '93.444', '-36.1', '4.966', '5228.1');</w:t>
      </w:r>
    </w:p>
    <w:p w14:paraId="28C0E112" w14:textId="77777777" w:rsidR="00EE6FEB" w:rsidRDefault="00EE6FEB"/>
    <w:p w14:paraId="0A87464F" w14:textId="77777777" w:rsidR="00EE6FEB" w:rsidRDefault="00EE6FEB">
      <w:r>
        <w:t>INSERT INTO  "Customer_social_economic_data" ("Customer_id", "emp_var_rate", "cons_price_idx", "cons_conf_idx", "euribor3m", "nr_employed") VALUES (17944, '1.4', '93.444', '-36.1', '4.966', '5228.1');</w:t>
      </w:r>
    </w:p>
    <w:p w14:paraId="02A10537" w14:textId="77777777" w:rsidR="00EE6FEB" w:rsidRDefault="00EE6FEB"/>
    <w:p w14:paraId="7651D184" w14:textId="77777777" w:rsidR="00EE6FEB" w:rsidRDefault="00EE6FEB">
      <w:r>
        <w:t>INSERT INTO  "Customer_social_economic_data" ("Customer_id", "emp_var_rate", "cons_price_idx", "cons_conf_idx", "euribor3m", "nr_employed") VALUES (17945, '1.4', '93.444', '-36.1', '4.966', '5228.1');</w:t>
      </w:r>
    </w:p>
    <w:p w14:paraId="3BDF9A2F" w14:textId="77777777" w:rsidR="00EE6FEB" w:rsidRDefault="00EE6FEB"/>
    <w:p w14:paraId="0C2AD6C4" w14:textId="77777777" w:rsidR="00EE6FEB" w:rsidRDefault="00EE6FEB">
      <w:r>
        <w:t>INSERT INTO  "Customer_social_economic_data" ("Customer_id", "emp_var_rate", "cons_price_idx", "cons_conf_idx", "euribor3m", "nr_employed") VALUES (17946, '1.4', '93.444', '-36.1', '4.966', '5228.1');</w:t>
      </w:r>
    </w:p>
    <w:p w14:paraId="627DE0F0" w14:textId="77777777" w:rsidR="00EE6FEB" w:rsidRDefault="00EE6FEB"/>
    <w:p w14:paraId="122B38D2" w14:textId="77777777" w:rsidR="00EE6FEB" w:rsidRDefault="00EE6FEB">
      <w:r>
        <w:t>INSERT INTO  "Customer_social_economic_data" ("Customer_id", "emp_var_rate", "cons_price_idx", "cons_conf_idx", "euribor3m", "nr_employed") VALUES (17947, '1.4', '93.444', '-36.1', '4.966', '5228.1');</w:t>
      </w:r>
    </w:p>
    <w:p w14:paraId="1F2F9DC4" w14:textId="77777777" w:rsidR="00EE6FEB" w:rsidRDefault="00EE6FEB"/>
    <w:p w14:paraId="00C43B01" w14:textId="77777777" w:rsidR="00EE6FEB" w:rsidRDefault="00EE6FEB">
      <w:r>
        <w:t>INSERT INTO  "Customer_social_economic_data" ("Customer_id", "emp_var_rate", "cons_price_idx", "cons_conf_idx", "euribor3m", "nr_employed") VALUES (17948, '1.4', '93.444', '-36.1', '4.966', '5228.1');</w:t>
      </w:r>
    </w:p>
    <w:p w14:paraId="03183DD4" w14:textId="77777777" w:rsidR="00EE6FEB" w:rsidRDefault="00EE6FEB"/>
    <w:p w14:paraId="5408A4CA" w14:textId="77777777" w:rsidR="00EE6FEB" w:rsidRDefault="00EE6FEB">
      <w:r>
        <w:t>INSERT INTO  "Customer_social_economic_data" ("Customer_id", "emp_var_rate", "cons_price_idx", "cons_conf_idx", "euribor3m", "nr_employed") VALUES (17949, '1.4', '93.444', '-36.1', '4.966', '5228.1');</w:t>
      </w:r>
    </w:p>
    <w:p w14:paraId="6AA6B640" w14:textId="77777777" w:rsidR="00EE6FEB" w:rsidRDefault="00EE6FEB"/>
    <w:p w14:paraId="18AAB72E" w14:textId="77777777" w:rsidR="00EE6FEB" w:rsidRDefault="00EE6FEB">
      <w:r>
        <w:t>INSERT INTO  "Customer_social_economic_data" ("Customer_id", "emp_var_rate", "cons_price_idx", "cons_conf_idx", "euribor3m", "nr_employed") VALUES (17950, '1.4', '93.444', '-36.1', '4.966', '5228.1');</w:t>
      </w:r>
    </w:p>
    <w:p w14:paraId="684211D6" w14:textId="77777777" w:rsidR="00EE6FEB" w:rsidRDefault="00EE6FEB"/>
    <w:p w14:paraId="49B32C70" w14:textId="77777777" w:rsidR="00EE6FEB" w:rsidRDefault="00EE6FEB">
      <w:r>
        <w:t>INSERT INTO  "Customer_social_economic_data" ("Customer_id", "emp_var_rate", "cons_price_idx", "cons_conf_idx", "euribor3m", "nr_employed") VALUES (17951, '1.4', '93.444', '-36.1', '4.966', '5228.1');</w:t>
      </w:r>
    </w:p>
    <w:p w14:paraId="79BC9B87" w14:textId="77777777" w:rsidR="00EE6FEB" w:rsidRDefault="00EE6FEB"/>
    <w:p w14:paraId="53A777E3" w14:textId="77777777" w:rsidR="00EE6FEB" w:rsidRDefault="00EE6FEB">
      <w:r>
        <w:t>INSERT INTO  "Customer_social_economic_data" ("Customer_id", "emp_var_rate", "cons_price_idx", "cons_conf_idx", "euribor3m", "nr_employed") VALUES (17952, '1.4', '93.444', '-36.1', '4.966', '5228.1');</w:t>
      </w:r>
    </w:p>
    <w:p w14:paraId="5AAF2464" w14:textId="77777777" w:rsidR="00EE6FEB" w:rsidRDefault="00EE6FEB"/>
    <w:p w14:paraId="0C1403DF" w14:textId="77777777" w:rsidR="00EE6FEB" w:rsidRDefault="00EE6FEB">
      <w:r>
        <w:t>INSERT INTO  "Customer_social_economic_data" ("Customer_id", "emp_var_rate", "cons_price_idx", "cons_conf_idx", "euribor3m", "nr_employed") VALUES (17953, '1.4', '93.444', '-36.1', '4.966', '5228.1');</w:t>
      </w:r>
    </w:p>
    <w:p w14:paraId="76E538EE" w14:textId="77777777" w:rsidR="00EE6FEB" w:rsidRDefault="00EE6FEB"/>
    <w:p w14:paraId="52C60822" w14:textId="77777777" w:rsidR="00EE6FEB" w:rsidRDefault="00EE6FEB">
      <w:r>
        <w:t>INSERT INTO  "Customer_social_economic_data" ("Customer_id", "emp_var_rate", "cons_price_idx", "cons_conf_idx", "euribor3m", "nr_employed") VALUES (17954, '1.4', '93.444', '-36.1', '4.966', '5228.1');</w:t>
      </w:r>
    </w:p>
    <w:p w14:paraId="1232DBFE" w14:textId="77777777" w:rsidR="00EE6FEB" w:rsidRDefault="00EE6FEB"/>
    <w:p w14:paraId="442E585E" w14:textId="77777777" w:rsidR="00EE6FEB" w:rsidRDefault="00EE6FEB">
      <w:r>
        <w:t>INSERT INTO  "Customer_social_economic_data" ("Customer_id", "emp_var_rate", "cons_price_idx", "cons_conf_idx", "euribor3m", "nr_employed") VALUES (17955, '1.4', '93.444', '-36.1', '4.966', '5228.1');</w:t>
      </w:r>
    </w:p>
    <w:p w14:paraId="4100F7B9" w14:textId="77777777" w:rsidR="00EE6FEB" w:rsidRDefault="00EE6FEB"/>
    <w:p w14:paraId="5D2C4B6C" w14:textId="77777777" w:rsidR="00EE6FEB" w:rsidRDefault="00EE6FEB">
      <w:r>
        <w:t>INSERT INTO  "Customer_social_economic_data" ("Customer_id", "emp_var_rate", "cons_price_idx", "cons_conf_idx", "euribor3m", "nr_employed") VALUES (17956, '1.4', '93.444', '-36.1', '4.966', '5228.1');</w:t>
      </w:r>
    </w:p>
    <w:p w14:paraId="07565890" w14:textId="77777777" w:rsidR="00EE6FEB" w:rsidRDefault="00EE6FEB"/>
    <w:p w14:paraId="16903620" w14:textId="77777777" w:rsidR="00EE6FEB" w:rsidRDefault="00EE6FEB">
      <w:r>
        <w:t>INSERT INTO  "Customer_social_economic_data" ("Customer_id", "emp_var_rate", "cons_price_idx", "cons_conf_idx", "euribor3m", "nr_employed") VALUES (17957, '1.4', '93.444', '-36.1', '4.966', '5228.1');</w:t>
      </w:r>
    </w:p>
    <w:p w14:paraId="35792ABD" w14:textId="77777777" w:rsidR="00EE6FEB" w:rsidRDefault="00EE6FEB"/>
    <w:p w14:paraId="04696895" w14:textId="77777777" w:rsidR="00EE6FEB" w:rsidRDefault="00EE6FEB">
      <w:r>
        <w:t>INSERT INTO  "Customer_social_economic_data" ("Customer_id", "emp_var_rate", "cons_price_idx", "cons_conf_idx", "euribor3m", "nr_employed") VALUES (17958, '1.4', '93.444', '-36.1', '4.966', '5228.1');</w:t>
      </w:r>
    </w:p>
    <w:p w14:paraId="5ADDE063" w14:textId="77777777" w:rsidR="00EE6FEB" w:rsidRDefault="00EE6FEB"/>
    <w:p w14:paraId="0CF62204" w14:textId="77777777" w:rsidR="00EE6FEB" w:rsidRDefault="00EE6FEB">
      <w:r>
        <w:t>INSERT INTO  "Customer_social_economic_data" ("Customer_id", "emp_var_rate", "cons_price_idx", "cons_conf_idx", "euribor3m", "nr_employed") VALUES (17959, '1.4', '93.444', '-36.1', '4.966', '5228.1');</w:t>
      </w:r>
    </w:p>
    <w:p w14:paraId="5983A415" w14:textId="77777777" w:rsidR="00EE6FEB" w:rsidRDefault="00EE6FEB"/>
    <w:p w14:paraId="2A3A8F0C" w14:textId="77777777" w:rsidR="00EE6FEB" w:rsidRDefault="00EE6FEB">
      <w:r>
        <w:t>INSERT INTO  "Customer_social_economic_data" ("Customer_id", "emp_var_rate", "cons_price_idx", "cons_conf_idx", "euribor3m", "nr_employed") VALUES (17960, '1.4', '93.444', '-36.1', '4.966', '5228.1');</w:t>
      </w:r>
    </w:p>
    <w:p w14:paraId="238E9BE6" w14:textId="77777777" w:rsidR="00EE6FEB" w:rsidRDefault="00EE6FEB"/>
    <w:p w14:paraId="30FF868B" w14:textId="77777777" w:rsidR="00EE6FEB" w:rsidRDefault="00EE6FEB">
      <w:r>
        <w:t>INSERT INTO  "Customer_social_economic_data" ("Customer_id", "emp_var_rate", "cons_price_idx", "cons_conf_idx", "euribor3m", "nr_employed") VALUES (17961, '1.4', '93.444', '-36.1', '4.966', '5228.1');</w:t>
      </w:r>
    </w:p>
    <w:p w14:paraId="55D960FB" w14:textId="77777777" w:rsidR="00EE6FEB" w:rsidRDefault="00EE6FEB"/>
    <w:p w14:paraId="0F6A58E6" w14:textId="77777777" w:rsidR="00EE6FEB" w:rsidRDefault="00EE6FEB">
      <w:r>
        <w:t>INSERT INTO  "Customer_social_economic_data" ("Customer_id", "emp_var_rate", "cons_price_idx", "cons_conf_idx", "euribor3m", "nr_employed") VALUES (17962, '1.4', '93.444', '-36.1', '4.966', '5228.1');</w:t>
      </w:r>
    </w:p>
    <w:p w14:paraId="7DE12F9D" w14:textId="77777777" w:rsidR="00EE6FEB" w:rsidRDefault="00EE6FEB"/>
    <w:p w14:paraId="42ECA5DA" w14:textId="77777777" w:rsidR="00EE6FEB" w:rsidRDefault="00EE6FEB">
      <w:r>
        <w:t>INSERT INTO  "Customer_social_economic_data" ("Customer_id", "emp_var_rate", "cons_price_idx", "cons_conf_idx", "euribor3m", "nr_employed") VALUES (17963, '1.4', '93.444', '-36.1', '4.966', '5228.1');</w:t>
      </w:r>
    </w:p>
    <w:p w14:paraId="0BA373F1" w14:textId="77777777" w:rsidR="00EE6FEB" w:rsidRDefault="00EE6FEB"/>
    <w:p w14:paraId="18A38C91" w14:textId="77777777" w:rsidR="00EE6FEB" w:rsidRDefault="00EE6FEB">
      <w:r>
        <w:t>INSERT INTO  "Customer_social_economic_data" ("Customer_id", "emp_var_rate", "cons_price_idx", "cons_conf_idx", "euribor3m", "nr_employed") VALUES (17964, '1.4', '93.444', '-36.1', '4.966', '5228.1');</w:t>
      </w:r>
    </w:p>
    <w:p w14:paraId="55544A00" w14:textId="77777777" w:rsidR="00EE6FEB" w:rsidRDefault="00EE6FEB"/>
    <w:p w14:paraId="1DA7CC1A" w14:textId="77777777" w:rsidR="00EE6FEB" w:rsidRDefault="00EE6FEB">
      <w:r>
        <w:t>INSERT INTO  "Customer_social_economic_data" ("Customer_id", "emp_var_rate", "cons_price_idx", "cons_conf_idx", "euribor3m", "nr_employed") VALUES (17965, '1.4', '93.444', '-36.1', '4.966', '5228.1');</w:t>
      </w:r>
    </w:p>
    <w:p w14:paraId="494DBCB7" w14:textId="77777777" w:rsidR="00EE6FEB" w:rsidRDefault="00EE6FEB"/>
    <w:p w14:paraId="464D85F5" w14:textId="77777777" w:rsidR="00EE6FEB" w:rsidRDefault="00EE6FEB">
      <w:r>
        <w:t>INSERT INTO  "Customer_social_economic_data" ("Customer_id", "emp_var_rate", "cons_price_idx", "cons_conf_idx", "euribor3m", "nr_employed") VALUES (17966, '1.4', '93.444', '-36.1', '4.966', '5228.1');</w:t>
      </w:r>
    </w:p>
    <w:p w14:paraId="2718DACD" w14:textId="77777777" w:rsidR="00EE6FEB" w:rsidRDefault="00EE6FEB"/>
    <w:p w14:paraId="7F8EB94B" w14:textId="77777777" w:rsidR="00EE6FEB" w:rsidRDefault="00EE6FEB">
      <w:r>
        <w:t>INSERT INTO  "Customer_social_economic_data" ("Customer_id", "emp_var_rate", "cons_price_idx", "cons_conf_idx", "euribor3m", "nr_employed") VALUES (17967, '1.4', '93.444', '-36.1', '4.966', '5228.1');</w:t>
      </w:r>
    </w:p>
    <w:p w14:paraId="216775BF" w14:textId="77777777" w:rsidR="00EE6FEB" w:rsidRDefault="00EE6FEB"/>
    <w:p w14:paraId="191CF1D6" w14:textId="77777777" w:rsidR="00EE6FEB" w:rsidRDefault="00EE6FEB">
      <w:r>
        <w:t>INSERT INTO  "Customer_social_economic_data" ("Customer_id", "emp_var_rate", "cons_price_idx", "cons_conf_idx", "euribor3m", "nr_employed") VALUES (17968, '1.4', '93.444', '-36.1', '4.966', '5228.1');</w:t>
      </w:r>
    </w:p>
    <w:p w14:paraId="0676633B" w14:textId="77777777" w:rsidR="00EE6FEB" w:rsidRDefault="00EE6FEB"/>
    <w:p w14:paraId="06C982AA" w14:textId="77777777" w:rsidR="00EE6FEB" w:rsidRDefault="00EE6FEB">
      <w:r>
        <w:t>INSERT INTO  "Customer_social_economic_data" ("Customer_id", "emp_var_rate", "cons_price_idx", "cons_conf_idx", "euribor3m", "nr_employed") VALUES (17969, '1.4', '93.444', '-36.1', '4.966', '5228.1');</w:t>
      </w:r>
    </w:p>
    <w:p w14:paraId="7BA65805" w14:textId="77777777" w:rsidR="00EE6FEB" w:rsidRDefault="00EE6FEB"/>
    <w:p w14:paraId="378BB4B9" w14:textId="77777777" w:rsidR="00EE6FEB" w:rsidRDefault="00EE6FEB">
      <w:r>
        <w:t>INSERT INTO  "Customer_social_economic_data" ("Customer_id", "emp_var_rate", "cons_price_idx", "cons_conf_idx", "euribor3m", "nr_employed") VALUES (17970, '1.4', '93.444', '-36.1', '4.966', '5228.1');</w:t>
      </w:r>
    </w:p>
    <w:p w14:paraId="05A0EF42" w14:textId="77777777" w:rsidR="00EE6FEB" w:rsidRDefault="00EE6FEB"/>
    <w:p w14:paraId="0A07667C" w14:textId="77777777" w:rsidR="00EE6FEB" w:rsidRDefault="00EE6FEB">
      <w:r>
        <w:t>INSERT INTO  "Customer_social_economic_data" ("Customer_id", "emp_var_rate", "cons_price_idx", "cons_conf_idx", "euribor3m", "nr_employed") VALUES (17971, '1.4', '93.444', '-36.1', '4.966', '5228.1');</w:t>
      </w:r>
    </w:p>
    <w:p w14:paraId="58F35CAA" w14:textId="77777777" w:rsidR="00EE6FEB" w:rsidRDefault="00EE6FEB"/>
    <w:p w14:paraId="0B36D9C0" w14:textId="77777777" w:rsidR="00EE6FEB" w:rsidRDefault="00EE6FEB">
      <w:r>
        <w:t>INSERT INTO  "Customer_social_economic_data" ("Customer_id", "emp_var_rate", "cons_price_idx", "cons_conf_idx", "euribor3m", "nr_employed") VALUES (17972, '1.4', '93.444', '-36.1', '4.966', '5228.1');</w:t>
      </w:r>
    </w:p>
    <w:p w14:paraId="524C551E" w14:textId="77777777" w:rsidR="00EE6FEB" w:rsidRDefault="00EE6FEB"/>
    <w:p w14:paraId="556A4CD8" w14:textId="77777777" w:rsidR="00EE6FEB" w:rsidRDefault="00EE6FEB">
      <w:r>
        <w:t>INSERT INTO  "Customer_social_economic_data" ("Customer_id", "emp_var_rate", "cons_price_idx", "cons_conf_idx", "euribor3m", "nr_employed") VALUES (17973, '1.4', '93.444', '-36.1', '4.966', '5228.1');</w:t>
      </w:r>
    </w:p>
    <w:p w14:paraId="6A12D85A" w14:textId="77777777" w:rsidR="00EE6FEB" w:rsidRDefault="00EE6FEB"/>
    <w:p w14:paraId="7002E563" w14:textId="77777777" w:rsidR="00EE6FEB" w:rsidRDefault="00EE6FEB">
      <w:r>
        <w:t>INSERT INTO  "Customer_social_economic_data" ("Customer_id", "emp_var_rate", "cons_price_idx", "cons_conf_idx", "euribor3m", "nr_employed") VALUES (17974, '1.4', '93.444', '-36.1', '4.966', '5228.1');</w:t>
      </w:r>
    </w:p>
    <w:p w14:paraId="3A26E7FF" w14:textId="77777777" w:rsidR="00EE6FEB" w:rsidRDefault="00EE6FEB"/>
    <w:p w14:paraId="019F042C" w14:textId="77777777" w:rsidR="00EE6FEB" w:rsidRDefault="00EE6FEB">
      <w:r>
        <w:t>INSERT INTO  "Customer_social_economic_data" ("Customer_id", "emp_var_rate", "cons_price_idx", "cons_conf_idx", "euribor3m", "nr_employed") VALUES (17975, '1.4', '93.444', '-36.1', '4.966', '5228.1');</w:t>
      </w:r>
    </w:p>
    <w:p w14:paraId="4C6FB9FD" w14:textId="77777777" w:rsidR="00EE6FEB" w:rsidRDefault="00EE6FEB"/>
    <w:p w14:paraId="753F0CFA" w14:textId="77777777" w:rsidR="00EE6FEB" w:rsidRDefault="00EE6FEB">
      <w:r>
        <w:t>INSERT INTO  "Customer_social_economic_data" ("Customer_id", "emp_var_rate", "cons_price_idx", "cons_conf_idx", "euribor3m", "nr_employed") VALUES (17976, '1.4', '93.444', '-36.1', '4.966', '5228.1');</w:t>
      </w:r>
    </w:p>
    <w:p w14:paraId="0EE1D7F9" w14:textId="77777777" w:rsidR="00EE6FEB" w:rsidRDefault="00EE6FEB"/>
    <w:p w14:paraId="09271665" w14:textId="77777777" w:rsidR="00EE6FEB" w:rsidRDefault="00EE6FEB">
      <w:r>
        <w:t>INSERT INTO  "Customer_social_economic_data" ("Customer_id", "emp_var_rate", "cons_price_idx", "cons_conf_idx", "euribor3m", "nr_employed") VALUES (17977, '1.4', '93.444', '-36.1', '4.966', '5228.1');</w:t>
      </w:r>
    </w:p>
    <w:p w14:paraId="3B92D73D" w14:textId="77777777" w:rsidR="00EE6FEB" w:rsidRDefault="00EE6FEB"/>
    <w:p w14:paraId="0B5821FE" w14:textId="77777777" w:rsidR="00EE6FEB" w:rsidRDefault="00EE6FEB">
      <w:r>
        <w:t>INSERT INTO  "Customer_social_economic_data" ("Customer_id", "emp_var_rate", "cons_price_idx", "cons_conf_idx", "euribor3m", "nr_employed") VALUES (17978, '1.4', '93.444', '-36.1', '4.966', '5228.1');</w:t>
      </w:r>
    </w:p>
    <w:p w14:paraId="4F1CD727" w14:textId="77777777" w:rsidR="00EE6FEB" w:rsidRDefault="00EE6FEB"/>
    <w:p w14:paraId="2076D0C1" w14:textId="77777777" w:rsidR="00EE6FEB" w:rsidRDefault="00EE6FEB">
      <w:r>
        <w:t>INSERT INTO  "Customer_social_economic_data" ("Customer_id", "emp_var_rate", "cons_price_idx", "cons_conf_idx", "euribor3m", "nr_employed") VALUES (17979, '1.4', '93.444', '-36.1', '4.966', '5228.1');</w:t>
      </w:r>
    </w:p>
    <w:p w14:paraId="093350F0" w14:textId="77777777" w:rsidR="00EE6FEB" w:rsidRDefault="00EE6FEB"/>
    <w:p w14:paraId="10B4ABFB" w14:textId="77777777" w:rsidR="00EE6FEB" w:rsidRDefault="00EE6FEB">
      <w:r>
        <w:t>INSERT INTO  "Customer_social_economic_data" ("Customer_id", "emp_var_rate", "cons_price_idx", "cons_conf_idx", "euribor3m", "nr_employed") VALUES (17980, '1.4', '93.444', '-36.1', '4.966', '5228.1');</w:t>
      </w:r>
    </w:p>
    <w:p w14:paraId="7E3676C6" w14:textId="77777777" w:rsidR="00EE6FEB" w:rsidRDefault="00EE6FEB"/>
    <w:p w14:paraId="0A778BC9" w14:textId="77777777" w:rsidR="00EE6FEB" w:rsidRDefault="00EE6FEB">
      <w:r>
        <w:t>INSERT INTO  "Customer_social_economic_data" ("Customer_id", "emp_var_rate", "cons_price_idx", "cons_conf_idx", "euribor3m", "nr_employed") VALUES (17981, '1.4', '93.444', '-36.1', '4.966', '5228.1');</w:t>
      </w:r>
    </w:p>
    <w:p w14:paraId="273A4941" w14:textId="77777777" w:rsidR="00EE6FEB" w:rsidRDefault="00EE6FEB"/>
    <w:p w14:paraId="0219150A" w14:textId="77777777" w:rsidR="00EE6FEB" w:rsidRDefault="00EE6FEB">
      <w:r>
        <w:t>INSERT INTO  "Customer_social_economic_data" ("Customer_id", "emp_var_rate", "cons_price_idx", "cons_conf_idx", "euribor3m", "nr_employed") VALUES (17982, '1.4', '93.444', '-36.1', '4.966', '5228.1');</w:t>
      </w:r>
    </w:p>
    <w:p w14:paraId="1748CC9E" w14:textId="77777777" w:rsidR="00EE6FEB" w:rsidRDefault="00EE6FEB"/>
    <w:p w14:paraId="5EDE94C7" w14:textId="77777777" w:rsidR="00EE6FEB" w:rsidRDefault="00EE6FEB">
      <w:r>
        <w:t>INSERT INTO  "Customer_social_economic_data" ("Customer_id", "emp_var_rate", "cons_price_idx", "cons_conf_idx", "euribor3m", "nr_employed") VALUES (17983, '1.4', '93.444', '-36.1', '4.966', '5228.1');</w:t>
      </w:r>
    </w:p>
    <w:p w14:paraId="1BFE7CCC" w14:textId="77777777" w:rsidR="00EE6FEB" w:rsidRDefault="00EE6FEB"/>
    <w:p w14:paraId="0D06642C" w14:textId="77777777" w:rsidR="00EE6FEB" w:rsidRDefault="00EE6FEB">
      <w:r>
        <w:t>INSERT INTO  "Customer_social_economic_data" ("Customer_id", "emp_var_rate", "cons_price_idx", "cons_conf_idx", "euribor3m", "nr_employed") VALUES (17984, '1.4', '93.444', '-36.1', '4.966', '5228.1');</w:t>
      </w:r>
    </w:p>
    <w:p w14:paraId="493D9917" w14:textId="77777777" w:rsidR="00EE6FEB" w:rsidRDefault="00EE6FEB"/>
    <w:p w14:paraId="5B26EE88" w14:textId="77777777" w:rsidR="00EE6FEB" w:rsidRDefault="00EE6FEB">
      <w:r>
        <w:t>INSERT INTO  "Customer_social_economic_data" ("Customer_id", "emp_var_rate", "cons_price_idx", "cons_conf_idx", "euribor3m", "nr_employed") VALUES (17985, '1.4', '93.444', '-36.1', '4.966', '5228.1');</w:t>
      </w:r>
    </w:p>
    <w:p w14:paraId="7F99B5D0" w14:textId="77777777" w:rsidR="00EE6FEB" w:rsidRDefault="00EE6FEB"/>
    <w:p w14:paraId="46E0E7AB" w14:textId="77777777" w:rsidR="00EE6FEB" w:rsidRDefault="00EE6FEB">
      <w:r>
        <w:t>INSERT INTO  "Customer_social_economic_data" ("Customer_id", "emp_var_rate", "cons_price_idx", "cons_conf_idx", "euribor3m", "nr_employed") VALUES (17986, '1.4', '93.444', '-36.1', '4.966', '5228.1');</w:t>
      </w:r>
    </w:p>
    <w:p w14:paraId="3D2475BF" w14:textId="77777777" w:rsidR="00EE6FEB" w:rsidRDefault="00EE6FEB"/>
    <w:p w14:paraId="3AC5E612" w14:textId="77777777" w:rsidR="00EE6FEB" w:rsidRDefault="00EE6FEB">
      <w:r>
        <w:t>INSERT INTO  "Customer_social_economic_data" ("Customer_id", "emp_var_rate", "cons_price_idx", "cons_conf_idx", "euribor3m", "nr_employed") VALUES (17987, '1.4', '93.444', '-36.1', '4.966', '5228.1');</w:t>
      </w:r>
    </w:p>
    <w:p w14:paraId="55181788" w14:textId="77777777" w:rsidR="00EE6FEB" w:rsidRDefault="00EE6FEB"/>
    <w:p w14:paraId="184B91D4" w14:textId="77777777" w:rsidR="00EE6FEB" w:rsidRDefault="00EE6FEB">
      <w:r>
        <w:t>INSERT INTO  "Customer_social_economic_data" ("Customer_id", "emp_var_rate", "cons_price_idx", "cons_conf_idx", "euribor3m", "nr_employed") VALUES (17988, '1.4', '93.444', '-36.1', '4.966', '5228.1');</w:t>
      </w:r>
    </w:p>
    <w:p w14:paraId="26262831" w14:textId="77777777" w:rsidR="00EE6FEB" w:rsidRDefault="00EE6FEB"/>
    <w:p w14:paraId="20E09FCB" w14:textId="77777777" w:rsidR="00EE6FEB" w:rsidRDefault="00EE6FEB">
      <w:r>
        <w:t>INSERT INTO  "Customer_social_economic_data" ("Customer_id", "emp_var_rate", "cons_price_idx", "cons_conf_idx", "euribor3m", "nr_employed") VALUES (17989, '1.4', '93.444', '-36.1', '4.966', '5228.1');</w:t>
      </w:r>
    </w:p>
    <w:p w14:paraId="645EE6DE" w14:textId="77777777" w:rsidR="00EE6FEB" w:rsidRDefault="00EE6FEB"/>
    <w:p w14:paraId="27CBAE5D" w14:textId="77777777" w:rsidR="00EE6FEB" w:rsidRDefault="00EE6FEB">
      <w:r>
        <w:t>INSERT INTO  "Customer_social_economic_data" ("Customer_id", "emp_var_rate", "cons_price_idx", "cons_conf_idx", "euribor3m", "nr_employed") VALUES (17990, '1.4', '93.444', '-36.1', '4.966', '5228.1');</w:t>
      </w:r>
    </w:p>
    <w:p w14:paraId="4BECE5D9" w14:textId="77777777" w:rsidR="00EE6FEB" w:rsidRDefault="00EE6FEB"/>
    <w:p w14:paraId="5A3A9B49" w14:textId="77777777" w:rsidR="00EE6FEB" w:rsidRDefault="00EE6FEB">
      <w:r>
        <w:t>INSERT INTO  "Customer_social_economic_data" ("Customer_id", "emp_var_rate", "cons_price_idx", "cons_conf_idx", "euribor3m", "nr_employed") VALUES (17991, '1.4', '93.444', '-36.1', '4.966', '5228.1');</w:t>
      </w:r>
    </w:p>
    <w:p w14:paraId="1564171D" w14:textId="77777777" w:rsidR="00EE6FEB" w:rsidRDefault="00EE6FEB"/>
    <w:p w14:paraId="3BD773F9" w14:textId="77777777" w:rsidR="00EE6FEB" w:rsidRDefault="00EE6FEB">
      <w:r>
        <w:t>INSERT INTO  "Customer_social_economic_data" ("Customer_id", "emp_var_rate", "cons_price_idx", "cons_conf_idx", "euribor3m", "nr_employed") VALUES (17992, '1.4', '93.444', '-36.1', '4.966', '5228.1');</w:t>
      </w:r>
    </w:p>
    <w:p w14:paraId="5388F963" w14:textId="77777777" w:rsidR="00EE6FEB" w:rsidRDefault="00EE6FEB"/>
    <w:p w14:paraId="48D43450" w14:textId="77777777" w:rsidR="00EE6FEB" w:rsidRDefault="00EE6FEB">
      <w:r>
        <w:t>INSERT INTO  "Customer_social_economic_data" ("Customer_id", "emp_var_rate", "cons_price_idx", "cons_conf_idx", "euribor3m", "nr_employed") VALUES (17993, '1.4', '93.444', '-36.1', '4.966', '5228.1');</w:t>
      </w:r>
    </w:p>
    <w:p w14:paraId="0FE7C9BE" w14:textId="77777777" w:rsidR="00EE6FEB" w:rsidRDefault="00EE6FEB"/>
    <w:p w14:paraId="4A3327FC" w14:textId="77777777" w:rsidR="00EE6FEB" w:rsidRDefault="00EE6FEB">
      <w:r>
        <w:t>INSERT INTO  "Customer_social_economic_data" ("Customer_id", "emp_var_rate", "cons_price_idx", "cons_conf_idx", "euribor3m", "nr_employed") VALUES (17994, '1.4', '93.444', '-36.1', '4.966', '5228.1');</w:t>
      </w:r>
    </w:p>
    <w:p w14:paraId="2791BD99" w14:textId="77777777" w:rsidR="00EE6FEB" w:rsidRDefault="00EE6FEB"/>
    <w:p w14:paraId="1D236243" w14:textId="77777777" w:rsidR="00EE6FEB" w:rsidRDefault="00EE6FEB">
      <w:r>
        <w:t>INSERT INTO  "Customer_social_economic_data" ("Customer_id", "emp_var_rate", "cons_price_idx", "cons_conf_idx", "euribor3m", "nr_employed") VALUES (17995, '1.4', '93.444', '-36.1', '4.966', '5228.1');</w:t>
      </w:r>
    </w:p>
    <w:p w14:paraId="717D6959" w14:textId="77777777" w:rsidR="00EE6FEB" w:rsidRDefault="00EE6FEB"/>
    <w:p w14:paraId="733F6055" w14:textId="77777777" w:rsidR="00EE6FEB" w:rsidRDefault="00EE6FEB">
      <w:r>
        <w:t>INSERT INTO  "Customer_social_economic_data" ("Customer_id", "emp_var_rate", "cons_price_idx", "cons_conf_idx", "euribor3m", "nr_employed") VALUES (17996, '1.4', '93.444', '-36.1', '4.966', '5228.1');</w:t>
      </w:r>
    </w:p>
    <w:p w14:paraId="615F9763" w14:textId="77777777" w:rsidR="00EE6FEB" w:rsidRDefault="00EE6FEB"/>
    <w:p w14:paraId="2B3F8A35" w14:textId="77777777" w:rsidR="00EE6FEB" w:rsidRDefault="00EE6FEB">
      <w:r>
        <w:t>INSERT INTO  "Customer_social_economic_data" ("Customer_id", "emp_var_rate", "cons_price_idx", "cons_conf_idx", "euribor3m", "nr_employed") VALUES (17997, '1.4', '93.444', '-36.1', '4.966', '5228.1');</w:t>
      </w:r>
    </w:p>
    <w:p w14:paraId="3FA5D38B" w14:textId="77777777" w:rsidR="00EE6FEB" w:rsidRDefault="00EE6FEB"/>
    <w:p w14:paraId="57B14F7D" w14:textId="77777777" w:rsidR="00EE6FEB" w:rsidRDefault="00EE6FEB">
      <w:r>
        <w:t>INSERT INTO  "Customer_social_economic_data" ("Customer_id", "emp_var_rate", "cons_price_idx", "cons_conf_idx", "euribor3m", "nr_employed") VALUES (17998, '1.4', '93.444', '-36.1', '4.966', '5228.1');</w:t>
      </w:r>
    </w:p>
    <w:p w14:paraId="48436000" w14:textId="77777777" w:rsidR="00EE6FEB" w:rsidRDefault="00EE6FEB"/>
    <w:p w14:paraId="5BC6C7ED" w14:textId="77777777" w:rsidR="00EE6FEB" w:rsidRDefault="00EE6FEB">
      <w:r>
        <w:t>INSERT INTO  "Customer_social_economic_data" ("Customer_id", "emp_var_rate", "cons_price_idx", "cons_conf_idx", "euribor3m", "nr_employed") VALUES (17999, '1.4', '93.444', '-36.1', '4.966', '5228.1');</w:t>
      </w:r>
    </w:p>
    <w:p w14:paraId="73F0A676" w14:textId="77777777" w:rsidR="00EE6FEB" w:rsidRDefault="00EE6FEB"/>
    <w:p w14:paraId="722EF520" w14:textId="77777777" w:rsidR="00EE6FEB" w:rsidRDefault="00EE6FEB">
      <w:r>
        <w:t>INSERT INTO  "Customer_social_economic_data" ("Customer_id", "emp_var_rate", "cons_price_idx", "cons_conf_idx", "euribor3m", "nr_employed") VALUES (18000, '1.4', '93.444', '-36.1', '4.966', '5228.1');</w:t>
      </w:r>
    </w:p>
    <w:p w14:paraId="0E7EBAFF" w14:textId="77777777" w:rsidR="00EE6FEB" w:rsidRDefault="00EE6FEB"/>
    <w:p w14:paraId="2ED8918B" w14:textId="77777777" w:rsidR="00EE6FEB" w:rsidRDefault="00EE6FEB">
      <w:r>
        <w:t>INSERT INTO  "Customer_social_economic_data" ("Customer_id", "emp_var_rate", "cons_price_idx", "cons_conf_idx", "euribor3m", "nr_employed") VALUES (18001, '1.4', '93.444', '-36.1', '4.966', '5228.1');</w:t>
      </w:r>
    </w:p>
    <w:p w14:paraId="45545138" w14:textId="77777777" w:rsidR="00EE6FEB" w:rsidRDefault="00EE6FEB"/>
    <w:p w14:paraId="4EBCB55F" w14:textId="77777777" w:rsidR="00EE6FEB" w:rsidRDefault="00EE6FEB">
      <w:r>
        <w:t>INSERT INTO  "Customer_social_economic_data" ("Customer_id", "emp_var_rate", "cons_price_idx", "cons_conf_idx", "euribor3m", "nr_employed") VALUES (18002, '1.4', '93.444', '-36.1', '4.966', '5228.1');</w:t>
      </w:r>
    </w:p>
    <w:p w14:paraId="3886EA29" w14:textId="77777777" w:rsidR="00EE6FEB" w:rsidRDefault="00EE6FEB"/>
    <w:p w14:paraId="2AD1E8E8" w14:textId="77777777" w:rsidR="00EE6FEB" w:rsidRDefault="00EE6FEB">
      <w:r>
        <w:t>INSERT INTO  "Customer_social_economic_data" ("Customer_id", "emp_var_rate", "cons_price_idx", "cons_conf_idx", "euribor3m", "nr_employed") VALUES (18003, '1.4', '93.444', '-36.1', '4.966', '5228.1');</w:t>
      </w:r>
    </w:p>
    <w:p w14:paraId="51E0E718" w14:textId="77777777" w:rsidR="00EE6FEB" w:rsidRDefault="00EE6FEB"/>
    <w:p w14:paraId="3C0E6341" w14:textId="77777777" w:rsidR="00EE6FEB" w:rsidRDefault="00EE6FEB">
      <w:r>
        <w:t>INSERT INTO  "Customer_social_economic_data" ("Customer_id", "emp_var_rate", "cons_price_idx", "cons_conf_idx", "euribor3m", "nr_employed") VALUES (18004, '1.4', '93.444', '-36.1', '4.966', '5228.1');</w:t>
      </w:r>
    </w:p>
    <w:p w14:paraId="0F027ECC" w14:textId="77777777" w:rsidR="00EE6FEB" w:rsidRDefault="00EE6FEB"/>
    <w:p w14:paraId="6DC704D7" w14:textId="77777777" w:rsidR="00EE6FEB" w:rsidRDefault="00EE6FEB">
      <w:r>
        <w:t>INSERT INTO  "Customer_social_economic_data" ("Customer_id", "emp_var_rate", "cons_price_idx", "cons_conf_idx", "euribor3m", "nr_employed") VALUES (18005, '1.4', '93.444', '-36.1', '4.966', '5228.1');</w:t>
      </w:r>
    </w:p>
    <w:p w14:paraId="071196CF" w14:textId="77777777" w:rsidR="00EE6FEB" w:rsidRDefault="00EE6FEB"/>
    <w:p w14:paraId="48D3297D" w14:textId="77777777" w:rsidR="00EE6FEB" w:rsidRDefault="00EE6FEB">
      <w:r>
        <w:t>INSERT INTO  "Customer_social_economic_data" ("Customer_id", "emp_var_rate", "cons_price_idx", "cons_conf_idx", "euribor3m", "nr_employed") VALUES (18006, '1.4', '93.444', '-36.1', '4.966', '5228.1');</w:t>
      </w:r>
    </w:p>
    <w:p w14:paraId="67EB7347" w14:textId="77777777" w:rsidR="00EE6FEB" w:rsidRDefault="00EE6FEB"/>
    <w:p w14:paraId="4EB266F3" w14:textId="77777777" w:rsidR="00EE6FEB" w:rsidRDefault="00EE6FEB">
      <w:r>
        <w:t>INSERT INTO  "Customer_social_economic_data" ("Customer_id", "emp_var_rate", "cons_price_idx", "cons_conf_idx", "euribor3m", "nr_employed") VALUES (18007, '1.4', '93.444', '-36.1', '4.965', '5228.1');</w:t>
      </w:r>
    </w:p>
    <w:p w14:paraId="2D24514B" w14:textId="77777777" w:rsidR="00EE6FEB" w:rsidRDefault="00EE6FEB"/>
    <w:p w14:paraId="654F7BFE" w14:textId="77777777" w:rsidR="00EE6FEB" w:rsidRDefault="00EE6FEB">
      <w:r>
        <w:t>INSERT INTO  "Customer_social_economic_data" ("Customer_id", "emp_var_rate", "cons_price_idx", "cons_conf_idx", "euribor3m", "nr_employed") VALUES (18008, '1.4', '93.444', '-36.1', '4.965', '5228.1');</w:t>
      </w:r>
    </w:p>
    <w:p w14:paraId="35549FA2" w14:textId="77777777" w:rsidR="00EE6FEB" w:rsidRDefault="00EE6FEB"/>
    <w:p w14:paraId="0A7CD3F6" w14:textId="77777777" w:rsidR="00EE6FEB" w:rsidRDefault="00EE6FEB">
      <w:r>
        <w:t>INSERT INTO  "Customer_social_economic_data" ("Customer_id", "emp_var_rate", "cons_price_idx", "cons_conf_idx", "euribor3m", "nr_employed") VALUES (18009, '1.4', '93.444', '-36.1', '4.965', '5228.1');</w:t>
      </w:r>
    </w:p>
    <w:p w14:paraId="71DC2A21" w14:textId="77777777" w:rsidR="00EE6FEB" w:rsidRDefault="00EE6FEB"/>
    <w:p w14:paraId="264922CF" w14:textId="77777777" w:rsidR="00EE6FEB" w:rsidRDefault="00EE6FEB">
      <w:r>
        <w:t>INSERT INTO  "Customer_social_economic_data" ("Customer_id", "emp_var_rate", "cons_price_idx", "cons_conf_idx", "euribor3m", "nr_employed") VALUES (18010, '1.4', '93.444', '-36.1', '4.965', '5228.1');</w:t>
      </w:r>
    </w:p>
    <w:p w14:paraId="5EC92B8D" w14:textId="77777777" w:rsidR="00EE6FEB" w:rsidRDefault="00EE6FEB"/>
    <w:p w14:paraId="66989D95" w14:textId="77777777" w:rsidR="00EE6FEB" w:rsidRDefault="00EE6FEB">
      <w:r>
        <w:t>INSERT INTO  "Customer_social_economic_data" ("Customer_id", "emp_var_rate", "cons_price_idx", "cons_conf_idx", "euribor3m", "nr_employed") VALUES (18011, '1.4', '93.444', '-36.1', '4.965', '5228.1');</w:t>
      </w:r>
    </w:p>
    <w:p w14:paraId="07E24369" w14:textId="77777777" w:rsidR="00EE6FEB" w:rsidRDefault="00EE6FEB"/>
    <w:p w14:paraId="0E40C44D" w14:textId="77777777" w:rsidR="00EE6FEB" w:rsidRDefault="00EE6FEB">
      <w:r>
        <w:t>INSERT INTO  "Customer_social_economic_data" ("Customer_id", "emp_var_rate", "cons_price_idx", "cons_conf_idx", "euribor3m", "nr_employed") VALUES (18012, '1.4', '93.444', '-36.1', '4.965', '5228.1');</w:t>
      </w:r>
    </w:p>
    <w:p w14:paraId="65B77771" w14:textId="77777777" w:rsidR="00EE6FEB" w:rsidRDefault="00EE6FEB"/>
    <w:p w14:paraId="4A6E101A" w14:textId="77777777" w:rsidR="00EE6FEB" w:rsidRDefault="00EE6FEB">
      <w:r>
        <w:t>INSERT INTO  "Customer_social_economic_data" ("Customer_id", "emp_var_rate", "cons_price_idx", "cons_conf_idx", "euribor3m", "nr_employed") VALUES (18013, '1.4', '93.444', '-36.1', '4.965', '5228.1');</w:t>
      </w:r>
    </w:p>
    <w:p w14:paraId="7B6C9E6B" w14:textId="77777777" w:rsidR="00EE6FEB" w:rsidRDefault="00EE6FEB"/>
    <w:p w14:paraId="11065B12" w14:textId="77777777" w:rsidR="00EE6FEB" w:rsidRDefault="00EE6FEB">
      <w:r>
        <w:t>INSERT INTO  "Customer_social_economic_data" ("Customer_id", "emp_var_rate", "cons_price_idx", "cons_conf_idx", "euribor3m", "nr_employed") VALUES (18014, '1.4', '93.444', '-36.1', '4.965', '5228.1');</w:t>
      </w:r>
    </w:p>
    <w:p w14:paraId="3BE0801B" w14:textId="77777777" w:rsidR="00EE6FEB" w:rsidRDefault="00EE6FEB"/>
    <w:p w14:paraId="2E9F58FC" w14:textId="77777777" w:rsidR="00EE6FEB" w:rsidRDefault="00EE6FEB">
      <w:r>
        <w:t>INSERT INTO  "Customer_social_economic_data" ("Customer_id", "emp_var_rate", "cons_price_idx", "cons_conf_idx", "euribor3m", "nr_employed") VALUES (18015, '1.4', '93.444', '-36.1', '4.965', '5228.1');</w:t>
      </w:r>
    </w:p>
    <w:p w14:paraId="322598D5" w14:textId="77777777" w:rsidR="00EE6FEB" w:rsidRDefault="00EE6FEB"/>
    <w:p w14:paraId="676502B0" w14:textId="77777777" w:rsidR="00EE6FEB" w:rsidRDefault="00EE6FEB">
      <w:r>
        <w:t>INSERT INTO  "Customer_social_economic_data" ("Customer_id", "emp_var_rate", "cons_price_idx", "cons_conf_idx", "euribor3m", "nr_employed") VALUES (18016, '1.4', '93.444', '-36.1', '4.965', '5228.1');</w:t>
      </w:r>
    </w:p>
    <w:p w14:paraId="2924F594" w14:textId="77777777" w:rsidR="00EE6FEB" w:rsidRDefault="00EE6FEB"/>
    <w:p w14:paraId="09EDE7DD" w14:textId="77777777" w:rsidR="00EE6FEB" w:rsidRDefault="00EE6FEB">
      <w:r>
        <w:t>INSERT INTO  "Customer_social_economic_data" ("Customer_id", "emp_var_rate", "cons_price_idx", "cons_conf_idx", "euribor3m", "nr_employed") VALUES (18017, '1.4', '93.444', '-36.1', '4.965', '5228.1');</w:t>
      </w:r>
    </w:p>
    <w:p w14:paraId="06E4CC80" w14:textId="77777777" w:rsidR="00EE6FEB" w:rsidRDefault="00EE6FEB"/>
    <w:p w14:paraId="1285FB5B" w14:textId="77777777" w:rsidR="00EE6FEB" w:rsidRDefault="00EE6FEB">
      <w:r>
        <w:t>INSERT INTO  "Customer_social_economic_data" ("Customer_id", "emp_var_rate", "cons_price_idx", "cons_conf_idx", "euribor3m", "nr_employed") VALUES (18018, '1.4', '93.444', '-36.1', '4.965', '5228.1');</w:t>
      </w:r>
    </w:p>
    <w:p w14:paraId="39089605" w14:textId="77777777" w:rsidR="00EE6FEB" w:rsidRDefault="00EE6FEB"/>
    <w:p w14:paraId="19700DFE" w14:textId="77777777" w:rsidR="00EE6FEB" w:rsidRDefault="00EE6FEB">
      <w:r>
        <w:t>INSERT INTO  "Customer_social_economic_data" ("Customer_id", "emp_var_rate", "cons_price_idx", "cons_conf_idx", "euribor3m", "nr_employed") VALUES (18019, '1.4', '93.444', '-36.1', '4.965', '5228.1');</w:t>
      </w:r>
    </w:p>
    <w:p w14:paraId="7AD58A62" w14:textId="77777777" w:rsidR="00EE6FEB" w:rsidRDefault="00EE6FEB"/>
    <w:p w14:paraId="6D2ACBE2" w14:textId="77777777" w:rsidR="00EE6FEB" w:rsidRDefault="00EE6FEB">
      <w:r>
        <w:t>INSERT INTO  "Customer_social_economic_data" ("Customer_id", "emp_var_rate", "cons_price_idx", "cons_conf_idx", "euribor3m", "nr_employed") VALUES (18020, '1.4', '93.444', '-36.1', '4.965', '5228.1');</w:t>
      </w:r>
    </w:p>
    <w:p w14:paraId="1DDC87BA" w14:textId="77777777" w:rsidR="00EE6FEB" w:rsidRDefault="00EE6FEB"/>
    <w:p w14:paraId="304FB054" w14:textId="77777777" w:rsidR="00EE6FEB" w:rsidRDefault="00EE6FEB">
      <w:r>
        <w:t>INSERT INTO  "Customer_social_economic_data" ("Customer_id", "emp_var_rate", "cons_price_idx", "cons_conf_idx", "euribor3m", "nr_employed") VALUES (18021, '1.4', '93.444', '-36.1', '4.965', '5228.1');</w:t>
      </w:r>
    </w:p>
    <w:p w14:paraId="7C2C6479" w14:textId="77777777" w:rsidR="00EE6FEB" w:rsidRDefault="00EE6FEB"/>
    <w:p w14:paraId="4E176D9E" w14:textId="77777777" w:rsidR="00EE6FEB" w:rsidRDefault="00EE6FEB">
      <w:r>
        <w:t>INSERT INTO  "Customer_social_economic_data" ("Customer_id", "emp_var_rate", "cons_price_idx", "cons_conf_idx", "euribor3m", "nr_employed") VALUES (18022, '1.4', '93.444', '-36.1', '4.965', '5228.1');</w:t>
      </w:r>
    </w:p>
    <w:p w14:paraId="73D52362" w14:textId="77777777" w:rsidR="00EE6FEB" w:rsidRDefault="00EE6FEB"/>
    <w:p w14:paraId="52BB5066" w14:textId="77777777" w:rsidR="00EE6FEB" w:rsidRDefault="00EE6FEB">
      <w:r>
        <w:t>INSERT INTO  "Customer_social_economic_data" ("Customer_id", "emp_var_rate", "cons_price_idx", "cons_conf_idx", "euribor3m", "nr_employed") VALUES (18023, '1.4', '93.444', '-36.1', '4.965', '5228.1');</w:t>
      </w:r>
    </w:p>
    <w:p w14:paraId="7708452C" w14:textId="77777777" w:rsidR="00EE6FEB" w:rsidRDefault="00EE6FEB"/>
    <w:p w14:paraId="1352AD50" w14:textId="77777777" w:rsidR="00EE6FEB" w:rsidRDefault="00EE6FEB">
      <w:r>
        <w:t>INSERT INTO  "Customer_social_economic_data" ("Customer_id", "emp_var_rate", "cons_price_idx", "cons_conf_idx", "euribor3m", "nr_employed") VALUES (18024, '1.4', '93.444', '-36.1', '4.965', '5228.1');</w:t>
      </w:r>
    </w:p>
    <w:p w14:paraId="65CF8125" w14:textId="77777777" w:rsidR="00EE6FEB" w:rsidRDefault="00EE6FEB"/>
    <w:p w14:paraId="649A534A" w14:textId="77777777" w:rsidR="00EE6FEB" w:rsidRDefault="00EE6FEB">
      <w:r>
        <w:t>INSERT INTO  "Customer_social_economic_data" ("Customer_id", "emp_var_rate", "cons_price_idx", "cons_conf_idx", "euribor3m", "nr_employed") VALUES (18025, '1.4', '93.444', '-36.1', '4.965', '5228.1');</w:t>
      </w:r>
    </w:p>
    <w:p w14:paraId="0F7A1879" w14:textId="77777777" w:rsidR="00EE6FEB" w:rsidRDefault="00EE6FEB"/>
    <w:p w14:paraId="5A09A496" w14:textId="77777777" w:rsidR="00EE6FEB" w:rsidRDefault="00EE6FEB">
      <w:r>
        <w:t>INSERT INTO  "Customer_social_economic_data" ("Customer_id", "emp_var_rate", "cons_price_idx", "cons_conf_idx", "euribor3m", "nr_employed") VALUES (18026, '1.4', '93.444', '-36.1', '4.965', '5228.1');</w:t>
      </w:r>
    </w:p>
    <w:p w14:paraId="3EFBE509" w14:textId="77777777" w:rsidR="00EE6FEB" w:rsidRDefault="00EE6FEB"/>
    <w:p w14:paraId="608E5C3D" w14:textId="77777777" w:rsidR="00EE6FEB" w:rsidRDefault="00EE6FEB">
      <w:r>
        <w:t>INSERT INTO  "Customer_social_economic_data" ("Customer_id", "emp_var_rate", "cons_price_idx", "cons_conf_idx", "euribor3m", "nr_employed") VALUES (18027, '1.4', '93.444', '-36.1', '4.965', '5228.1');</w:t>
      </w:r>
    </w:p>
    <w:p w14:paraId="5075856C" w14:textId="77777777" w:rsidR="00EE6FEB" w:rsidRDefault="00EE6FEB"/>
    <w:p w14:paraId="478C6457" w14:textId="77777777" w:rsidR="00EE6FEB" w:rsidRDefault="00EE6FEB">
      <w:r>
        <w:t>INSERT INTO  "Customer_social_economic_data" ("Customer_id", "emp_var_rate", "cons_price_idx", "cons_conf_idx", "euribor3m", "nr_employed") VALUES (18028, '1.4', '93.444', '-36.1', '4.965', '5228.1');</w:t>
      </w:r>
    </w:p>
    <w:p w14:paraId="6FF22ADB" w14:textId="77777777" w:rsidR="00EE6FEB" w:rsidRDefault="00EE6FEB"/>
    <w:p w14:paraId="3862F7D0" w14:textId="77777777" w:rsidR="00EE6FEB" w:rsidRDefault="00EE6FEB">
      <w:r>
        <w:t>INSERT INTO  "Customer_social_economic_data" ("Customer_id", "emp_var_rate", "cons_price_idx", "cons_conf_idx", "euribor3m", "nr_employed") VALUES (18029, '1.4', '93.444', '-36.1', '4.965', '5228.1');</w:t>
      </w:r>
    </w:p>
    <w:p w14:paraId="47C9C1E6" w14:textId="77777777" w:rsidR="00EE6FEB" w:rsidRDefault="00EE6FEB"/>
    <w:p w14:paraId="22207E81" w14:textId="77777777" w:rsidR="00EE6FEB" w:rsidRDefault="00EE6FEB">
      <w:r>
        <w:t>INSERT INTO  "Customer_social_economic_data" ("Customer_id", "emp_var_rate", "cons_price_idx", "cons_conf_idx", "euribor3m", "nr_employed") VALUES (18030, '1.4', '93.444', '-36.1', '4.965', '5228.1');</w:t>
      </w:r>
    </w:p>
    <w:p w14:paraId="53A1EE8F" w14:textId="77777777" w:rsidR="00EE6FEB" w:rsidRDefault="00EE6FEB"/>
    <w:p w14:paraId="0649B9AC" w14:textId="77777777" w:rsidR="00EE6FEB" w:rsidRDefault="00EE6FEB">
      <w:r>
        <w:t>INSERT INTO  "Customer_social_economic_data" ("Customer_id", "emp_var_rate", "cons_price_idx", "cons_conf_idx", "euribor3m", "nr_employed") VALUES (18031, '1.4', '93.444', '-36.1', '4.965', '5228.1');</w:t>
      </w:r>
    </w:p>
    <w:p w14:paraId="5564A72B" w14:textId="77777777" w:rsidR="00EE6FEB" w:rsidRDefault="00EE6FEB"/>
    <w:p w14:paraId="116DF27E" w14:textId="77777777" w:rsidR="00EE6FEB" w:rsidRDefault="00EE6FEB">
      <w:r>
        <w:t>INSERT INTO  "Customer_social_economic_data" ("Customer_id", "emp_var_rate", "cons_price_idx", "cons_conf_idx", "euribor3m", "nr_employed") VALUES (18032, '1.4', '93.444', '-36.1', '4.965', '5228.1');</w:t>
      </w:r>
    </w:p>
    <w:p w14:paraId="41FC8565" w14:textId="77777777" w:rsidR="00EE6FEB" w:rsidRDefault="00EE6FEB"/>
    <w:p w14:paraId="0F964152" w14:textId="77777777" w:rsidR="00EE6FEB" w:rsidRDefault="00EE6FEB">
      <w:r>
        <w:t>INSERT INTO  "Customer_social_economic_data" ("Customer_id", "emp_var_rate", "cons_price_idx", "cons_conf_idx", "euribor3m", "nr_employed") VALUES (18033, '1.4', '93.444', '-36.1', '4.965', '5228.1');</w:t>
      </w:r>
    </w:p>
    <w:p w14:paraId="1254A129" w14:textId="77777777" w:rsidR="00EE6FEB" w:rsidRDefault="00EE6FEB"/>
    <w:p w14:paraId="53B7687A" w14:textId="77777777" w:rsidR="00EE6FEB" w:rsidRDefault="00EE6FEB">
      <w:r>
        <w:t>INSERT INTO  "Customer_social_economic_data" ("Customer_id", "emp_var_rate", "cons_price_idx", "cons_conf_idx", "euribor3m", "nr_employed") VALUES (18034, '1.4', '93.444', '-36.1', '4.965', '5228.1');</w:t>
      </w:r>
    </w:p>
    <w:p w14:paraId="3E2FEE35" w14:textId="77777777" w:rsidR="00EE6FEB" w:rsidRDefault="00EE6FEB"/>
    <w:p w14:paraId="4FD23195" w14:textId="77777777" w:rsidR="00EE6FEB" w:rsidRDefault="00EE6FEB">
      <w:r>
        <w:t>INSERT INTO  "Customer_social_economic_data" ("Customer_id", "emp_var_rate", "cons_price_idx", "cons_conf_idx", "euribor3m", "nr_employed") VALUES (18035, '1.4', '93.444', '-36.1', '4.965', '5228.1');</w:t>
      </w:r>
    </w:p>
    <w:p w14:paraId="4DC50229" w14:textId="77777777" w:rsidR="00EE6FEB" w:rsidRDefault="00EE6FEB"/>
    <w:p w14:paraId="19F0C15A" w14:textId="77777777" w:rsidR="00EE6FEB" w:rsidRDefault="00EE6FEB">
      <w:r>
        <w:t>INSERT INTO  "Customer_social_economic_data" ("Customer_id", "emp_var_rate", "cons_price_idx", "cons_conf_idx", "euribor3m", "nr_employed") VALUES (18036, '1.4', '93.444', '-36.1', '4.965', '5228.1');</w:t>
      </w:r>
    </w:p>
    <w:p w14:paraId="44366719" w14:textId="77777777" w:rsidR="00EE6FEB" w:rsidRDefault="00EE6FEB"/>
    <w:p w14:paraId="761DF5E8" w14:textId="77777777" w:rsidR="00EE6FEB" w:rsidRDefault="00EE6FEB">
      <w:r>
        <w:t>INSERT INTO  "Customer_social_economic_data" ("Customer_id", "emp_var_rate", "cons_price_idx", "cons_conf_idx", "euribor3m", "nr_employed") VALUES (18037, '1.4', '93.444', '-36.1', '4.965', '5228.1');</w:t>
      </w:r>
    </w:p>
    <w:p w14:paraId="766FBE96" w14:textId="77777777" w:rsidR="00EE6FEB" w:rsidRDefault="00EE6FEB"/>
    <w:p w14:paraId="37EF83B1" w14:textId="77777777" w:rsidR="00EE6FEB" w:rsidRDefault="00EE6FEB">
      <w:r>
        <w:t>INSERT INTO  "Customer_social_economic_data" ("Customer_id", "emp_var_rate", "cons_price_idx", "cons_conf_idx", "euribor3m", "nr_employed") VALUES (18038, '1.4', '93.444', '-36.1', '4.965', '5228.1');</w:t>
      </w:r>
    </w:p>
    <w:p w14:paraId="7A9BF93C" w14:textId="77777777" w:rsidR="00EE6FEB" w:rsidRDefault="00EE6FEB"/>
    <w:p w14:paraId="4CB56E21" w14:textId="77777777" w:rsidR="00EE6FEB" w:rsidRDefault="00EE6FEB">
      <w:r>
        <w:t>INSERT INTO  "Customer_social_economic_data" ("Customer_id", "emp_var_rate", "cons_price_idx", "cons_conf_idx", "euribor3m", "nr_employed") VALUES (18039, '1.4', '93.444', '-36.1', '4.965', '5228.1');</w:t>
      </w:r>
    </w:p>
    <w:p w14:paraId="674EC13A" w14:textId="77777777" w:rsidR="00EE6FEB" w:rsidRDefault="00EE6FEB"/>
    <w:p w14:paraId="5357B4B9" w14:textId="77777777" w:rsidR="00EE6FEB" w:rsidRDefault="00EE6FEB">
      <w:r>
        <w:t>INSERT INTO  "Customer_social_economic_data" ("Customer_id", "emp_var_rate", "cons_price_idx", "cons_conf_idx", "euribor3m", "nr_employed") VALUES (18040, '1.4', '93.444', '-36.1', '4.965', '5228.1');</w:t>
      </w:r>
    </w:p>
    <w:p w14:paraId="66BCF133" w14:textId="77777777" w:rsidR="00EE6FEB" w:rsidRDefault="00EE6FEB"/>
    <w:p w14:paraId="797E231E" w14:textId="77777777" w:rsidR="00EE6FEB" w:rsidRDefault="00EE6FEB">
      <w:r>
        <w:t>INSERT INTO  "Customer_social_economic_data" ("Customer_id", "emp_var_rate", "cons_price_idx", "cons_conf_idx", "euribor3m", "nr_employed") VALUES (18041, '1.4', '93.444', '-36.1', '4.965', '5228.1');</w:t>
      </w:r>
    </w:p>
    <w:p w14:paraId="77161DD2" w14:textId="77777777" w:rsidR="00EE6FEB" w:rsidRDefault="00EE6FEB"/>
    <w:p w14:paraId="2682FF18" w14:textId="77777777" w:rsidR="00EE6FEB" w:rsidRDefault="00EE6FEB">
      <w:r>
        <w:t>INSERT INTO  "Customer_social_economic_data" ("Customer_id", "emp_var_rate", "cons_price_idx", "cons_conf_idx", "euribor3m", "nr_employed") VALUES (18042, '1.4', '93.444', '-36.1', '4.965', '5228.1');</w:t>
      </w:r>
    </w:p>
    <w:p w14:paraId="0A8114AA" w14:textId="77777777" w:rsidR="00EE6FEB" w:rsidRDefault="00EE6FEB"/>
    <w:p w14:paraId="1502622D" w14:textId="77777777" w:rsidR="00EE6FEB" w:rsidRDefault="00EE6FEB">
      <w:r>
        <w:t>INSERT INTO  "Customer_social_economic_data" ("Customer_id", "emp_var_rate", "cons_price_idx", "cons_conf_idx", "euribor3m", "nr_employed") VALUES (18043, '1.4', '93.444', '-36.1', '4.965', '5228.1');</w:t>
      </w:r>
    </w:p>
    <w:p w14:paraId="177D1677" w14:textId="77777777" w:rsidR="00EE6FEB" w:rsidRDefault="00EE6FEB"/>
    <w:p w14:paraId="34D39CF6" w14:textId="77777777" w:rsidR="00EE6FEB" w:rsidRDefault="00EE6FEB">
      <w:r>
        <w:t>INSERT INTO  "Customer_social_economic_data" ("Customer_id", "emp_var_rate", "cons_price_idx", "cons_conf_idx", "euribor3m", "nr_employed") VALUES (18044, '1.4', '93.444', '-36.1', '4.965', '5228.1');</w:t>
      </w:r>
    </w:p>
    <w:p w14:paraId="35395904" w14:textId="77777777" w:rsidR="00EE6FEB" w:rsidRDefault="00EE6FEB"/>
    <w:p w14:paraId="7418CB83" w14:textId="77777777" w:rsidR="00EE6FEB" w:rsidRDefault="00EE6FEB">
      <w:r>
        <w:t>INSERT INTO  "Customer_social_economic_data" ("Customer_id", "emp_var_rate", "cons_price_idx", "cons_conf_idx", "euribor3m", "nr_employed") VALUES (18045, '1.4', '93.444', '-36.1', '4.965', '5228.1');</w:t>
      </w:r>
    </w:p>
    <w:p w14:paraId="7644515B" w14:textId="77777777" w:rsidR="00EE6FEB" w:rsidRDefault="00EE6FEB"/>
    <w:p w14:paraId="35F1F823" w14:textId="77777777" w:rsidR="00EE6FEB" w:rsidRDefault="00EE6FEB">
      <w:r>
        <w:t>INSERT INTO  "Customer_social_economic_data" ("Customer_id", "emp_var_rate", "cons_price_idx", "cons_conf_idx", "euribor3m", "nr_employed") VALUES (18046, '1.4', '93.444', '-36.1', '4.965', '5228.1');</w:t>
      </w:r>
    </w:p>
    <w:p w14:paraId="1EC915BB" w14:textId="77777777" w:rsidR="00EE6FEB" w:rsidRDefault="00EE6FEB"/>
    <w:p w14:paraId="2353778F" w14:textId="77777777" w:rsidR="00EE6FEB" w:rsidRDefault="00EE6FEB">
      <w:r>
        <w:t>INSERT INTO  "Customer_social_economic_data" ("Customer_id", "emp_var_rate", "cons_price_idx", "cons_conf_idx", "euribor3m", "nr_employed") VALUES (18047, '1.4', '93.444', '-36.1', '4.965', '5228.1');</w:t>
      </w:r>
    </w:p>
    <w:p w14:paraId="541E6D82" w14:textId="77777777" w:rsidR="00EE6FEB" w:rsidRDefault="00EE6FEB"/>
    <w:p w14:paraId="2E5BF5C9" w14:textId="77777777" w:rsidR="00EE6FEB" w:rsidRDefault="00EE6FEB">
      <w:r>
        <w:t>INSERT INTO  "Customer_social_economic_data" ("Customer_id", "emp_var_rate", "cons_price_idx", "cons_conf_idx", "euribor3m", "nr_employed") VALUES (18048, '1.4', '93.444', '-36.1', '4.965', '5228.1');</w:t>
      </w:r>
    </w:p>
    <w:p w14:paraId="18F0E688" w14:textId="77777777" w:rsidR="00EE6FEB" w:rsidRDefault="00EE6FEB"/>
    <w:p w14:paraId="6CC89FF5" w14:textId="77777777" w:rsidR="00EE6FEB" w:rsidRDefault="00EE6FEB">
      <w:r>
        <w:t>INSERT INTO  "Customer_social_economic_data" ("Customer_id", "emp_var_rate", "cons_price_idx", "cons_conf_idx", "euribor3m", "nr_employed") VALUES (18049, '1.4', '93.444', '-36.1', '4.965', '5228.1');</w:t>
      </w:r>
    </w:p>
    <w:p w14:paraId="67AD6ED1" w14:textId="77777777" w:rsidR="00EE6FEB" w:rsidRDefault="00EE6FEB"/>
    <w:p w14:paraId="038128AA" w14:textId="77777777" w:rsidR="00EE6FEB" w:rsidRDefault="00EE6FEB">
      <w:r>
        <w:t>INSERT INTO  "Customer_social_economic_data" ("Customer_id", "emp_var_rate", "cons_price_idx", "cons_conf_idx", "euribor3m", "nr_employed") VALUES (18050, '1.4', '93.444', '-36.1', '4.965', '5228.1');</w:t>
      </w:r>
    </w:p>
    <w:p w14:paraId="0D01A1FB" w14:textId="77777777" w:rsidR="00EE6FEB" w:rsidRDefault="00EE6FEB"/>
    <w:p w14:paraId="12AFD1B5" w14:textId="77777777" w:rsidR="00EE6FEB" w:rsidRDefault="00EE6FEB">
      <w:r>
        <w:t>INSERT INTO  "Customer_social_economic_data" ("Customer_id", "emp_var_rate", "cons_price_idx", "cons_conf_idx", "euribor3m", "nr_employed") VALUES (18051, '1.4', '93.444', '-36.1', '4.965', '5228.1');</w:t>
      </w:r>
    </w:p>
    <w:p w14:paraId="7E0CD714" w14:textId="77777777" w:rsidR="00EE6FEB" w:rsidRDefault="00EE6FEB"/>
    <w:p w14:paraId="4DA421A9" w14:textId="77777777" w:rsidR="00EE6FEB" w:rsidRDefault="00EE6FEB">
      <w:r>
        <w:t>INSERT INTO  "Customer_social_economic_data" ("Customer_id", "emp_var_rate", "cons_price_idx", "cons_conf_idx", "euribor3m", "nr_employed") VALUES (18052, '1.4', '93.444', '-36.1', '4.965', '5228.1');</w:t>
      </w:r>
    </w:p>
    <w:p w14:paraId="2CAC32ED" w14:textId="77777777" w:rsidR="00EE6FEB" w:rsidRDefault="00EE6FEB"/>
    <w:p w14:paraId="652A8277" w14:textId="77777777" w:rsidR="00EE6FEB" w:rsidRDefault="00EE6FEB">
      <w:r>
        <w:t>INSERT INTO  "Customer_social_economic_data" ("Customer_id", "emp_var_rate", "cons_price_idx", "cons_conf_idx", "euribor3m", "nr_employed") VALUES (18053, '1.4', '93.444', '-36.1', '4.965', '5228.1');</w:t>
      </w:r>
    </w:p>
    <w:p w14:paraId="2ADBFD4D" w14:textId="77777777" w:rsidR="00EE6FEB" w:rsidRDefault="00EE6FEB"/>
    <w:p w14:paraId="5491464B" w14:textId="77777777" w:rsidR="00EE6FEB" w:rsidRDefault="00EE6FEB">
      <w:r>
        <w:t>INSERT INTO  "Customer_social_economic_data" ("Customer_id", "emp_var_rate", "cons_price_idx", "cons_conf_idx", "euribor3m", "nr_employed") VALUES (18054, '1.4', '93.444', '-36.1', '4.965', '5228.1');</w:t>
      </w:r>
    </w:p>
    <w:p w14:paraId="6442847C" w14:textId="77777777" w:rsidR="00EE6FEB" w:rsidRDefault="00EE6FEB"/>
    <w:p w14:paraId="66E16FB2" w14:textId="77777777" w:rsidR="00EE6FEB" w:rsidRDefault="00EE6FEB">
      <w:r>
        <w:t>INSERT INTO  "Customer_social_economic_data" ("Customer_id", "emp_var_rate", "cons_price_idx", "cons_conf_idx", "euribor3m", "nr_employed") VALUES (18055, '1.4', '93.444', '-36.1', '4.965', '5228.1');</w:t>
      </w:r>
    </w:p>
    <w:p w14:paraId="7186FA05" w14:textId="77777777" w:rsidR="00EE6FEB" w:rsidRDefault="00EE6FEB"/>
    <w:p w14:paraId="62328368" w14:textId="77777777" w:rsidR="00EE6FEB" w:rsidRDefault="00EE6FEB">
      <w:r>
        <w:t>INSERT INTO  "Customer_social_economic_data" ("Customer_id", "emp_var_rate", "cons_price_idx", "cons_conf_idx", "euribor3m", "nr_employed") VALUES (18056, '1.4', '93.444', '-36.1', '4.965', '5228.1');</w:t>
      </w:r>
    </w:p>
    <w:p w14:paraId="46E814B5" w14:textId="77777777" w:rsidR="00EE6FEB" w:rsidRDefault="00EE6FEB"/>
    <w:p w14:paraId="506F3B1F" w14:textId="77777777" w:rsidR="00EE6FEB" w:rsidRDefault="00EE6FEB">
      <w:r>
        <w:t>INSERT INTO  "Customer_social_economic_data" ("Customer_id", "emp_var_rate", "cons_price_idx", "cons_conf_idx", "euribor3m", "nr_employed") VALUES (18057, '1.4', '93.444', '-36.1', '4.965', '5228.1');</w:t>
      </w:r>
    </w:p>
    <w:p w14:paraId="563BE628" w14:textId="77777777" w:rsidR="00EE6FEB" w:rsidRDefault="00EE6FEB"/>
    <w:p w14:paraId="52F97AD3" w14:textId="77777777" w:rsidR="00EE6FEB" w:rsidRDefault="00EE6FEB">
      <w:r>
        <w:t>INSERT INTO  "Customer_social_economic_data" ("Customer_id", "emp_var_rate", "cons_price_idx", "cons_conf_idx", "euribor3m", "nr_employed") VALUES (18058, '1.4', '93.444', '-36.1', '4.965', '5228.1');</w:t>
      </w:r>
    </w:p>
    <w:p w14:paraId="47E9D8E1" w14:textId="77777777" w:rsidR="00EE6FEB" w:rsidRDefault="00EE6FEB"/>
    <w:p w14:paraId="7131FC9D" w14:textId="77777777" w:rsidR="00EE6FEB" w:rsidRDefault="00EE6FEB">
      <w:r>
        <w:t>INSERT INTO  "Customer_social_economic_data" ("Customer_id", "emp_var_rate", "cons_price_idx", "cons_conf_idx", "euribor3m", "nr_employed") VALUES (18059, '1.4', '93.444', '-36.1', '4.965', '5228.1');</w:t>
      </w:r>
    </w:p>
    <w:p w14:paraId="25B4FAD0" w14:textId="77777777" w:rsidR="00EE6FEB" w:rsidRDefault="00EE6FEB"/>
    <w:p w14:paraId="2B06C712" w14:textId="77777777" w:rsidR="00EE6FEB" w:rsidRDefault="00EE6FEB">
      <w:r>
        <w:t>INSERT INTO  "Customer_social_economic_data" ("Customer_id", "emp_var_rate", "cons_price_idx", "cons_conf_idx", "euribor3m", "nr_employed") VALUES (18060, '1.4', '93.444', '-36.1', '4.965', '5228.1');</w:t>
      </w:r>
    </w:p>
    <w:p w14:paraId="3E0FB849" w14:textId="77777777" w:rsidR="00EE6FEB" w:rsidRDefault="00EE6FEB"/>
    <w:p w14:paraId="7C1D8B94" w14:textId="77777777" w:rsidR="00EE6FEB" w:rsidRDefault="00EE6FEB">
      <w:r>
        <w:t>INSERT INTO  "Customer_social_economic_data" ("Customer_id", "emp_var_rate", "cons_price_idx", "cons_conf_idx", "euribor3m", "nr_employed") VALUES (18061, '1.4', '93.444', '-36.1', '4.965', '5228.1');</w:t>
      </w:r>
    </w:p>
    <w:p w14:paraId="14809C69" w14:textId="77777777" w:rsidR="00EE6FEB" w:rsidRDefault="00EE6FEB"/>
    <w:p w14:paraId="24FD3480" w14:textId="77777777" w:rsidR="00EE6FEB" w:rsidRDefault="00EE6FEB">
      <w:r>
        <w:t>INSERT INTO  "Customer_social_economic_data" ("Customer_id", "emp_var_rate", "cons_price_idx", "cons_conf_idx", "euribor3m", "nr_employed") VALUES (18062, '1.4', '93.444', '-36.1', '4.965', '5228.1');</w:t>
      </w:r>
    </w:p>
    <w:p w14:paraId="20D3C980" w14:textId="77777777" w:rsidR="00EE6FEB" w:rsidRDefault="00EE6FEB"/>
    <w:p w14:paraId="77E5F369" w14:textId="77777777" w:rsidR="00EE6FEB" w:rsidRDefault="00EE6FEB">
      <w:r>
        <w:t>INSERT INTO  "Customer_social_economic_data" ("Customer_id", "emp_var_rate", "cons_price_idx", "cons_conf_idx", "euribor3m", "nr_employed") VALUES (18063, '1.4', '93.444', '-36.1', '4.965', '5228.1');</w:t>
      </w:r>
    </w:p>
    <w:p w14:paraId="4BB80106" w14:textId="77777777" w:rsidR="00EE6FEB" w:rsidRDefault="00EE6FEB"/>
    <w:p w14:paraId="6D0C2303" w14:textId="77777777" w:rsidR="00EE6FEB" w:rsidRDefault="00EE6FEB">
      <w:r>
        <w:t>INSERT INTO  "Customer_social_economic_data" ("Customer_id", "emp_var_rate", "cons_price_idx", "cons_conf_idx", "euribor3m", "nr_employed") VALUES (18064, '1.4', '93.444', '-36.1', '4.965', '5228.1');</w:t>
      </w:r>
    </w:p>
    <w:p w14:paraId="05A81025" w14:textId="77777777" w:rsidR="00EE6FEB" w:rsidRDefault="00EE6FEB"/>
    <w:p w14:paraId="1B801E34" w14:textId="77777777" w:rsidR="00EE6FEB" w:rsidRDefault="00EE6FEB">
      <w:r>
        <w:t>INSERT INTO  "Customer_social_economic_data" ("Customer_id", "emp_var_rate", "cons_price_idx", "cons_conf_idx", "euribor3m", "nr_employed") VALUES (18065, '1.4', '93.444', '-36.1', '4.965', '5228.1');</w:t>
      </w:r>
    </w:p>
    <w:p w14:paraId="1D1384AA" w14:textId="77777777" w:rsidR="00EE6FEB" w:rsidRDefault="00EE6FEB"/>
    <w:p w14:paraId="10D52416" w14:textId="77777777" w:rsidR="00EE6FEB" w:rsidRDefault="00EE6FEB">
      <w:r>
        <w:t>INSERT INTO  "Customer_social_economic_data" ("Customer_id", "emp_var_rate", "cons_price_idx", "cons_conf_idx", "euribor3m", "nr_employed") VALUES (18066, '1.4', '93.444', '-36.1', '4.965', '5228.1');</w:t>
      </w:r>
    </w:p>
    <w:p w14:paraId="5BD6078E" w14:textId="77777777" w:rsidR="00EE6FEB" w:rsidRDefault="00EE6FEB"/>
    <w:p w14:paraId="3CECA8D4" w14:textId="77777777" w:rsidR="00EE6FEB" w:rsidRDefault="00EE6FEB">
      <w:r>
        <w:t>INSERT INTO  "Customer_social_economic_data" ("Customer_id", "emp_var_rate", "cons_price_idx", "cons_conf_idx", "euribor3m", "nr_employed") VALUES (18067, '1.4', '93.444', '-36.1', '4.965', '5228.1');</w:t>
      </w:r>
    </w:p>
    <w:p w14:paraId="5E15A97A" w14:textId="77777777" w:rsidR="00EE6FEB" w:rsidRDefault="00EE6FEB"/>
    <w:p w14:paraId="00138CB5" w14:textId="77777777" w:rsidR="00EE6FEB" w:rsidRDefault="00EE6FEB">
      <w:r>
        <w:t>INSERT INTO  "Customer_social_economic_data" ("Customer_id", "emp_var_rate", "cons_price_idx", "cons_conf_idx", "euribor3m", "nr_employed") VALUES (18068, '1.4', '93.444', '-36.1', '4.965', '5228.1');</w:t>
      </w:r>
    </w:p>
    <w:p w14:paraId="0909B800" w14:textId="77777777" w:rsidR="00EE6FEB" w:rsidRDefault="00EE6FEB"/>
    <w:p w14:paraId="54E48CFA" w14:textId="77777777" w:rsidR="00EE6FEB" w:rsidRDefault="00EE6FEB">
      <w:r>
        <w:t>INSERT INTO  "Customer_social_economic_data" ("Customer_id", "emp_var_rate", "cons_price_idx", "cons_conf_idx", "euribor3m", "nr_employed") VALUES (18069, '1.4', '93.444', '-36.1', '4.965', '5228.1');</w:t>
      </w:r>
    </w:p>
    <w:p w14:paraId="5F01240F" w14:textId="77777777" w:rsidR="00EE6FEB" w:rsidRDefault="00EE6FEB"/>
    <w:p w14:paraId="49D147E3" w14:textId="77777777" w:rsidR="00EE6FEB" w:rsidRDefault="00EE6FEB">
      <w:r>
        <w:t>INSERT INTO  "Customer_social_economic_data" ("Customer_id", "emp_var_rate", "cons_price_idx", "cons_conf_idx", "euribor3m", "nr_employed") VALUES (18070, '1.4', '93.444', '-36.1', '4.965', '5228.1');</w:t>
      </w:r>
    </w:p>
    <w:p w14:paraId="7CBFB3A4" w14:textId="77777777" w:rsidR="00EE6FEB" w:rsidRDefault="00EE6FEB"/>
    <w:p w14:paraId="615B9529" w14:textId="77777777" w:rsidR="00EE6FEB" w:rsidRDefault="00EE6FEB">
      <w:r>
        <w:t>INSERT INTO  "Customer_social_economic_data" ("Customer_id", "emp_var_rate", "cons_price_idx", "cons_conf_idx", "euribor3m", "nr_employed") VALUES (18071, '1.4', '93.444', '-36.1', '4.965', '5228.1');</w:t>
      </w:r>
    </w:p>
    <w:p w14:paraId="11762608" w14:textId="77777777" w:rsidR="00EE6FEB" w:rsidRDefault="00EE6FEB"/>
    <w:p w14:paraId="7C9DB61A" w14:textId="77777777" w:rsidR="00EE6FEB" w:rsidRDefault="00EE6FEB">
      <w:r>
        <w:t>INSERT INTO  "Customer_social_economic_data" ("Customer_id", "emp_var_rate", "cons_price_idx", "cons_conf_idx", "euribor3m", "nr_employed") VALUES (18072, '1.4', '93.444', '-36.1', '4.965', '5228.1');</w:t>
      </w:r>
    </w:p>
    <w:p w14:paraId="4960024C" w14:textId="77777777" w:rsidR="00EE6FEB" w:rsidRDefault="00EE6FEB"/>
    <w:p w14:paraId="03450B62" w14:textId="77777777" w:rsidR="00EE6FEB" w:rsidRDefault="00EE6FEB">
      <w:r>
        <w:t>INSERT INTO  "Customer_social_economic_data" ("Customer_id", "emp_var_rate", "cons_price_idx", "cons_conf_idx", "euribor3m", "nr_employed") VALUES (18073, '1.4', '93.444', '-36.1', '4.965', '5228.1');</w:t>
      </w:r>
    </w:p>
    <w:p w14:paraId="0AD2660D" w14:textId="77777777" w:rsidR="00EE6FEB" w:rsidRDefault="00EE6FEB"/>
    <w:p w14:paraId="44A1C416" w14:textId="77777777" w:rsidR="00EE6FEB" w:rsidRDefault="00EE6FEB">
      <w:r>
        <w:t>INSERT INTO  "Customer_social_economic_data" ("Customer_id", "emp_var_rate", "cons_price_idx", "cons_conf_idx", "euribor3m", "nr_employed") VALUES (18074, '1.4', '93.444', '-36.1', '4.965', '5228.1');</w:t>
      </w:r>
    </w:p>
    <w:p w14:paraId="0CEC55C7" w14:textId="77777777" w:rsidR="00EE6FEB" w:rsidRDefault="00EE6FEB"/>
    <w:p w14:paraId="61A37D05" w14:textId="77777777" w:rsidR="00EE6FEB" w:rsidRDefault="00EE6FEB">
      <w:r>
        <w:t>INSERT INTO  "Customer_social_economic_data" ("Customer_id", "emp_var_rate", "cons_price_idx", "cons_conf_idx", "euribor3m", "nr_employed") VALUES (18075, '1.4', '93.444', '-36.1', '4.965', '5228.1');</w:t>
      </w:r>
    </w:p>
    <w:p w14:paraId="58001ED4" w14:textId="77777777" w:rsidR="00EE6FEB" w:rsidRDefault="00EE6FEB"/>
    <w:p w14:paraId="17AB8814" w14:textId="77777777" w:rsidR="00EE6FEB" w:rsidRDefault="00EE6FEB">
      <w:r>
        <w:t>INSERT INTO  "Customer_social_economic_data" ("Customer_id", "emp_var_rate", "cons_price_idx", "cons_conf_idx", "euribor3m", "nr_employed") VALUES (18076, '1.4', '93.444', '-36.1', '4.965', '5228.1');</w:t>
      </w:r>
    </w:p>
    <w:p w14:paraId="2A9031AC" w14:textId="77777777" w:rsidR="00EE6FEB" w:rsidRDefault="00EE6FEB"/>
    <w:p w14:paraId="78CE551E" w14:textId="77777777" w:rsidR="00EE6FEB" w:rsidRDefault="00EE6FEB">
      <w:r>
        <w:t>INSERT INTO  "Customer_social_economic_data" ("Customer_id", "emp_var_rate", "cons_price_idx", "cons_conf_idx", "euribor3m", "nr_employed") VALUES (18077, '1.4', '93.444', '-36.1', '4.965', '5228.1');</w:t>
      </w:r>
    </w:p>
    <w:p w14:paraId="1EA46499" w14:textId="77777777" w:rsidR="00EE6FEB" w:rsidRDefault="00EE6FEB"/>
    <w:p w14:paraId="23B40F6F" w14:textId="77777777" w:rsidR="00EE6FEB" w:rsidRDefault="00EE6FEB">
      <w:r>
        <w:t>INSERT INTO  "Customer_social_economic_data" ("Customer_id", "emp_var_rate", "cons_price_idx", "cons_conf_idx", "euribor3m", "nr_employed") VALUES (18078, '1.4', '93.444', '-36.1', '4.965', '5228.1');</w:t>
      </w:r>
    </w:p>
    <w:p w14:paraId="4DC0E499" w14:textId="77777777" w:rsidR="00EE6FEB" w:rsidRDefault="00EE6FEB"/>
    <w:p w14:paraId="7C0EA229" w14:textId="77777777" w:rsidR="00EE6FEB" w:rsidRDefault="00EE6FEB">
      <w:r>
        <w:t>INSERT INTO  "Customer_social_economic_data" ("Customer_id", "emp_var_rate", "cons_price_idx", "cons_conf_idx", "euribor3m", "nr_employed") VALUES (18079, '1.4', '93.444', '-36.1', '4.965', '5228.1');</w:t>
      </w:r>
    </w:p>
    <w:p w14:paraId="58700444" w14:textId="77777777" w:rsidR="00EE6FEB" w:rsidRDefault="00EE6FEB"/>
    <w:p w14:paraId="5C608AD4" w14:textId="77777777" w:rsidR="00EE6FEB" w:rsidRDefault="00EE6FEB">
      <w:r>
        <w:t>INSERT INTO  "Customer_social_economic_data" ("Customer_id", "emp_var_rate", "cons_price_idx", "cons_conf_idx", "euribor3m", "nr_employed") VALUES (18080, '1.4', '93.444', '-36.1', '4.965', '5228.1');</w:t>
      </w:r>
    </w:p>
    <w:p w14:paraId="7EBAD6F4" w14:textId="77777777" w:rsidR="00EE6FEB" w:rsidRDefault="00EE6FEB"/>
    <w:p w14:paraId="60D55D14" w14:textId="77777777" w:rsidR="00EE6FEB" w:rsidRDefault="00EE6FEB">
      <w:r>
        <w:t>INSERT INTO  "Customer_social_economic_data" ("Customer_id", "emp_var_rate", "cons_price_idx", "cons_conf_idx", "euribor3m", "nr_employed") VALUES (18081, '1.4', '93.444', '-36.1', '4.965', '5228.1');</w:t>
      </w:r>
    </w:p>
    <w:p w14:paraId="7460ADA4" w14:textId="77777777" w:rsidR="00EE6FEB" w:rsidRDefault="00EE6FEB"/>
    <w:p w14:paraId="3BF26391" w14:textId="77777777" w:rsidR="00EE6FEB" w:rsidRDefault="00EE6FEB">
      <w:r>
        <w:t>INSERT INTO  "Customer_social_economic_data" ("Customer_id", "emp_var_rate", "cons_price_idx", "cons_conf_idx", "euribor3m", "nr_employed") VALUES (18082, '1.4', '93.444', '-36.1', '4.965', '5228.1');</w:t>
      </w:r>
    </w:p>
    <w:p w14:paraId="5CE2763C" w14:textId="77777777" w:rsidR="00EE6FEB" w:rsidRDefault="00EE6FEB"/>
    <w:p w14:paraId="76DEBD5A" w14:textId="77777777" w:rsidR="00EE6FEB" w:rsidRDefault="00EE6FEB">
      <w:r>
        <w:t>INSERT INTO  "Customer_social_economic_data" ("Customer_id", "emp_var_rate", "cons_price_idx", "cons_conf_idx", "euribor3m", "nr_employed") VALUES (18083, '1.4', '93.444', '-36.1', '4.965', '5228.1');</w:t>
      </w:r>
    </w:p>
    <w:p w14:paraId="5A131291" w14:textId="77777777" w:rsidR="00EE6FEB" w:rsidRDefault="00EE6FEB"/>
    <w:p w14:paraId="28BC1BAB" w14:textId="77777777" w:rsidR="00EE6FEB" w:rsidRDefault="00EE6FEB">
      <w:r>
        <w:t>INSERT INTO  "Customer_social_economic_data" ("Customer_id", "emp_var_rate", "cons_price_idx", "cons_conf_idx", "euribor3m", "nr_employed") VALUES (18084, '1.4', '93.444', '-36.1', '4.965', '5228.1');</w:t>
      </w:r>
    </w:p>
    <w:p w14:paraId="537E448A" w14:textId="77777777" w:rsidR="00EE6FEB" w:rsidRDefault="00EE6FEB"/>
    <w:p w14:paraId="2E183EAC" w14:textId="77777777" w:rsidR="00EE6FEB" w:rsidRDefault="00EE6FEB">
      <w:r>
        <w:t>INSERT INTO  "Customer_social_economic_data" ("Customer_id", "emp_var_rate", "cons_price_idx", "cons_conf_idx", "euribor3m", "nr_employed") VALUES (18085, '1.4', '93.444', '-36.1', '4.965', '5228.1');</w:t>
      </w:r>
    </w:p>
    <w:p w14:paraId="73290C78" w14:textId="77777777" w:rsidR="00EE6FEB" w:rsidRDefault="00EE6FEB"/>
    <w:p w14:paraId="08D05C72" w14:textId="77777777" w:rsidR="00EE6FEB" w:rsidRDefault="00EE6FEB">
      <w:r>
        <w:t>INSERT INTO  "Customer_social_economic_data" ("Customer_id", "emp_var_rate", "cons_price_idx", "cons_conf_idx", "euribor3m", "nr_employed") VALUES (18086, '1.4', '93.444', '-36.1', '4.965', '5228.1');</w:t>
      </w:r>
    </w:p>
    <w:p w14:paraId="3C7736D7" w14:textId="77777777" w:rsidR="00EE6FEB" w:rsidRDefault="00EE6FEB"/>
    <w:p w14:paraId="447F9D23" w14:textId="77777777" w:rsidR="00EE6FEB" w:rsidRDefault="00EE6FEB">
      <w:r>
        <w:t>INSERT INTO  "Customer_social_economic_data" ("Customer_id", "emp_var_rate", "cons_price_idx", "cons_conf_idx", "euribor3m", "nr_employed") VALUES (18087, '1.4', '93.444', '-36.1', '4.965', '5228.1');</w:t>
      </w:r>
    </w:p>
    <w:p w14:paraId="6EBC290B" w14:textId="77777777" w:rsidR="00EE6FEB" w:rsidRDefault="00EE6FEB"/>
    <w:p w14:paraId="437F8953" w14:textId="77777777" w:rsidR="00EE6FEB" w:rsidRDefault="00EE6FEB">
      <w:r>
        <w:t>INSERT INTO  "Customer_social_economic_data" ("Customer_id", "emp_var_rate", "cons_price_idx", "cons_conf_idx", "euribor3m", "nr_employed") VALUES (18088, '1.4', '93.444', '-36.1', '4.965', '5228.1');</w:t>
      </w:r>
    </w:p>
    <w:p w14:paraId="0EC41896" w14:textId="77777777" w:rsidR="00EE6FEB" w:rsidRDefault="00EE6FEB"/>
    <w:p w14:paraId="13EFE765" w14:textId="77777777" w:rsidR="00EE6FEB" w:rsidRDefault="00EE6FEB">
      <w:r>
        <w:t>INSERT INTO  "Customer_social_economic_data" ("Customer_id", "emp_var_rate", "cons_price_idx", "cons_conf_idx", "euribor3m", "nr_employed") VALUES (18089, '1.4', '93.444', '-36.1', '4.965', '5228.1');</w:t>
      </w:r>
    </w:p>
    <w:p w14:paraId="758CCA4E" w14:textId="77777777" w:rsidR="00EE6FEB" w:rsidRDefault="00EE6FEB"/>
    <w:p w14:paraId="353A1084" w14:textId="77777777" w:rsidR="00EE6FEB" w:rsidRDefault="00EE6FEB">
      <w:r>
        <w:t>INSERT INTO  "Customer_social_economic_data" ("Customer_id", "emp_var_rate", "cons_price_idx", "cons_conf_idx", "euribor3m", "nr_employed") VALUES (18090, '1.4', '93.444', '-36.1', '4.965', '5228.1');</w:t>
      </w:r>
    </w:p>
    <w:p w14:paraId="0F986D4D" w14:textId="77777777" w:rsidR="00EE6FEB" w:rsidRDefault="00EE6FEB"/>
    <w:p w14:paraId="65A5D22D" w14:textId="77777777" w:rsidR="00EE6FEB" w:rsidRDefault="00EE6FEB">
      <w:r>
        <w:t>INSERT INTO  "Customer_social_economic_data" ("Customer_id", "emp_var_rate", "cons_price_idx", "cons_conf_idx", "euribor3m", "nr_employed") VALUES (18091, '1.4', '93.444', '-36.1', '4.965', '5228.1');</w:t>
      </w:r>
    </w:p>
    <w:p w14:paraId="257CF2D3" w14:textId="77777777" w:rsidR="00EE6FEB" w:rsidRDefault="00EE6FEB"/>
    <w:p w14:paraId="457C4066" w14:textId="77777777" w:rsidR="00EE6FEB" w:rsidRDefault="00EE6FEB">
      <w:r>
        <w:t>INSERT INTO  "Customer_social_economic_data" ("Customer_id", "emp_var_rate", "cons_price_idx", "cons_conf_idx", "euribor3m", "nr_employed") VALUES (18092, '1.4', '93.444', '-36.1', '4.965', '5228.1');</w:t>
      </w:r>
    </w:p>
    <w:p w14:paraId="4ABF684A" w14:textId="77777777" w:rsidR="00EE6FEB" w:rsidRDefault="00EE6FEB"/>
    <w:p w14:paraId="2C10B38E" w14:textId="77777777" w:rsidR="00EE6FEB" w:rsidRDefault="00EE6FEB">
      <w:r>
        <w:t>INSERT INTO  "Customer_social_economic_data" ("Customer_id", "emp_var_rate", "cons_price_idx", "cons_conf_idx", "euribor3m", "nr_employed") VALUES (18093, '1.4', '93.444', '-36.1', '4.965', '5228.1');</w:t>
      </w:r>
    </w:p>
    <w:p w14:paraId="17C50BCE" w14:textId="77777777" w:rsidR="00EE6FEB" w:rsidRDefault="00EE6FEB"/>
    <w:p w14:paraId="7D62A0AB" w14:textId="77777777" w:rsidR="00EE6FEB" w:rsidRDefault="00EE6FEB">
      <w:r>
        <w:t>INSERT INTO  "Customer_social_economic_data" ("Customer_id", "emp_var_rate", "cons_price_idx", "cons_conf_idx", "euribor3m", "nr_employed") VALUES (18094, '1.4', '93.444', '-36.1', '4.965', '5228.1');</w:t>
      </w:r>
    </w:p>
    <w:p w14:paraId="4BBAC139" w14:textId="77777777" w:rsidR="00EE6FEB" w:rsidRDefault="00EE6FEB"/>
    <w:p w14:paraId="56938059" w14:textId="77777777" w:rsidR="00EE6FEB" w:rsidRDefault="00EE6FEB">
      <w:r>
        <w:t>INSERT INTO  "Customer_social_economic_data" ("Customer_id", "emp_var_rate", "cons_price_idx", "cons_conf_idx", "euribor3m", "nr_employed") VALUES (18095, '1.4', '93.444', '-36.1', '4.965', '5228.1');</w:t>
      </w:r>
    </w:p>
    <w:p w14:paraId="73AFAB99" w14:textId="77777777" w:rsidR="00EE6FEB" w:rsidRDefault="00EE6FEB"/>
    <w:p w14:paraId="3557018C" w14:textId="77777777" w:rsidR="00EE6FEB" w:rsidRDefault="00EE6FEB">
      <w:r>
        <w:t>INSERT INTO  "Customer_social_economic_data" ("Customer_id", "emp_var_rate", "cons_price_idx", "cons_conf_idx", "euribor3m", "nr_employed") VALUES (18096, '1.4', '93.444', '-36.1', '4.965', '5228.1');</w:t>
      </w:r>
    </w:p>
    <w:p w14:paraId="65E3202A" w14:textId="77777777" w:rsidR="00EE6FEB" w:rsidRDefault="00EE6FEB"/>
    <w:p w14:paraId="5555CFF6" w14:textId="77777777" w:rsidR="00EE6FEB" w:rsidRDefault="00EE6FEB">
      <w:r>
        <w:t>INSERT INTO  "Customer_social_economic_data" ("Customer_id", "emp_var_rate", "cons_price_idx", "cons_conf_idx", "euribor3m", "nr_employed") VALUES (18097, '1.4', '93.444', '-36.1', '4.965', '5228.1');</w:t>
      </w:r>
    </w:p>
    <w:p w14:paraId="5817EF00" w14:textId="77777777" w:rsidR="00EE6FEB" w:rsidRDefault="00EE6FEB"/>
    <w:p w14:paraId="2938BCA7" w14:textId="77777777" w:rsidR="00EE6FEB" w:rsidRDefault="00EE6FEB">
      <w:r>
        <w:t>INSERT INTO  "Customer_social_economic_data" ("Customer_id", "emp_var_rate", "cons_price_idx", "cons_conf_idx", "euribor3m", "nr_employed") VALUES (18098, '1.4', '93.444', '-36.1', '4.965', '5228.1');</w:t>
      </w:r>
    </w:p>
    <w:p w14:paraId="00AA0A7E" w14:textId="77777777" w:rsidR="00EE6FEB" w:rsidRDefault="00EE6FEB"/>
    <w:p w14:paraId="1661439D" w14:textId="77777777" w:rsidR="00EE6FEB" w:rsidRDefault="00EE6FEB">
      <w:r>
        <w:t>INSERT INTO  "Customer_social_economic_data" ("Customer_id", "emp_var_rate", "cons_price_idx", "cons_conf_idx", "euribor3m", "nr_employed") VALUES (18099, '1.4', '93.444', '-36.1', '4.965', '5228.1');</w:t>
      </w:r>
    </w:p>
    <w:p w14:paraId="2C6BAE96" w14:textId="77777777" w:rsidR="00EE6FEB" w:rsidRDefault="00EE6FEB"/>
    <w:p w14:paraId="3A157996" w14:textId="77777777" w:rsidR="00EE6FEB" w:rsidRDefault="00EE6FEB">
      <w:r>
        <w:t>INSERT INTO  "Customer_social_economic_data" ("Customer_id", "emp_var_rate", "cons_price_idx", "cons_conf_idx", "euribor3m", "nr_employed") VALUES (18100, '1.4', '93.444', '-36.1', '4.965', '5228.1');</w:t>
      </w:r>
    </w:p>
    <w:p w14:paraId="64E63D74" w14:textId="77777777" w:rsidR="00EE6FEB" w:rsidRDefault="00EE6FEB"/>
    <w:p w14:paraId="6FD07815" w14:textId="77777777" w:rsidR="00EE6FEB" w:rsidRDefault="00EE6FEB">
      <w:r>
        <w:t>INSERT INTO  "Customer_social_economic_data" ("Customer_id", "emp_var_rate", "cons_price_idx", "cons_conf_idx", "euribor3m", "nr_employed") VALUES (18101, '1.4', '93.444', '-36.1', '4.965', '5228.1');</w:t>
      </w:r>
    </w:p>
    <w:p w14:paraId="2B9BC1E1" w14:textId="77777777" w:rsidR="00EE6FEB" w:rsidRDefault="00EE6FEB"/>
    <w:p w14:paraId="11699F25" w14:textId="77777777" w:rsidR="00EE6FEB" w:rsidRDefault="00EE6FEB">
      <w:r>
        <w:t>INSERT INTO  "Customer_social_economic_data" ("Customer_id", "emp_var_rate", "cons_price_idx", "cons_conf_idx", "euribor3m", "nr_employed") VALUES (18102, '1.4', '93.444', '-36.1', '4.965', '5228.1');</w:t>
      </w:r>
    </w:p>
    <w:p w14:paraId="1C0B1015" w14:textId="77777777" w:rsidR="00EE6FEB" w:rsidRDefault="00EE6FEB"/>
    <w:p w14:paraId="6F74AD99" w14:textId="77777777" w:rsidR="00EE6FEB" w:rsidRDefault="00EE6FEB">
      <w:r>
        <w:t>INSERT INTO  "Customer_social_economic_data" ("Customer_id", "emp_var_rate", "cons_price_idx", "cons_conf_idx", "euribor3m", "nr_employed") VALUES (18103, '1.4', '93.444', '-36.1', '4.965', '5228.1');</w:t>
      </w:r>
    </w:p>
    <w:p w14:paraId="6A34BAB8" w14:textId="77777777" w:rsidR="00EE6FEB" w:rsidRDefault="00EE6FEB"/>
    <w:p w14:paraId="03EC13AB" w14:textId="77777777" w:rsidR="00EE6FEB" w:rsidRDefault="00EE6FEB">
      <w:r>
        <w:t>INSERT INTO  "Customer_social_economic_data" ("Customer_id", "emp_var_rate", "cons_price_idx", "cons_conf_idx", "euribor3m", "nr_employed") VALUES (18104, '1.4', '93.444', '-36.1', '4.965', '5228.1');</w:t>
      </w:r>
    </w:p>
    <w:p w14:paraId="12BB2D0A" w14:textId="77777777" w:rsidR="00EE6FEB" w:rsidRDefault="00EE6FEB"/>
    <w:p w14:paraId="31BB88AA" w14:textId="77777777" w:rsidR="00EE6FEB" w:rsidRDefault="00EE6FEB">
      <w:r>
        <w:t>INSERT INTO  "Customer_social_economic_data" ("Customer_id", "emp_var_rate", "cons_price_idx", "cons_conf_idx", "euribor3m", "nr_employed") VALUES (18105, '1.4', '93.444', '-36.1', '4.965', '5228.1');</w:t>
      </w:r>
    </w:p>
    <w:p w14:paraId="0276A5CC" w14:textId="77777777" w:rsidR="00EE6FEB" w:rsidRDefault="00EE6FEB"/>
    <w:p w14:paraId="1CC333E4" w14:textId="77777777" w:rsidR="00EE6FEB" w:rsidRDefault="00EE6FEB">
      <w:r>
        <w:t>INSERT INTO  "Customer_social_economic_data" ("Customer_id", "emp_var_rate", "cons_price_idx", "cons_conf_idx", "euribor3m", "nr_employed") VALUES (18106, '1.4', '93.444', '-36.1', '4.965', '5228.1');</w:t>
      </w:r>
    </w:p>
    <w:p w14:paraId="07AA6ED3" w14:textId="77777777" w:rsidR="00EE6FEB" w:rsidRDefault="00EE6FEB"/>
    <w:p w14:paraId="306A5996" w14:textId="77777777" w:rsidR="00EE6FEB" w:rsidRDefault="00EE6FEB">
      <w:r>
        <w:t>INSERT INTO  "Customer_social_economic_data" ("Customer_id", "emp_var_rate", "cons_price_idx", "cons_conf_idx", "euribor3m", "nr_employed") VALUES (18107, '1.4', '93.444', '-36.1', '4.965', '5228.1');</w:t>
      </w:r>
    </w:p>
    <w:p w14:paraId="7AFBAD86" w14:textId="77777777" w:rsidR="00EE6FEB" w:rsidRDefault="00EE6FEB"/>
    <w:p w14:paraId="243CEC4F" w14:textId="77777777" w:rsidR="00EE6FEB" w:rsidRDefault="00EE6FEB">
      <w:r>
        <w:t>INSERT INTO  "Customer_social_economic_data" ("Customer_id", "emp_var_rate", "cons_price_idx", "cons_conf_idx", "euribor3m", "nr_employed") VALUES (18108, '1.4', '93.444', '-36.1', '4.965', '5228.1');</w:t>
      </w:r>
    </w:p>
    <w:p w14:paraId="50426BA3" w14:textId="77777777" w:rsidR="00EE6FEB" w:rsidRDefault="00EE6FEB"/>
    <w:p w14:paraId="1F283D5C" w14:textId="77777777" w:rsidR="00EE6FEB" w:rsidRDefault="00EE6FEB">
      <w:r>
        <w:t>INSERT INTO  "Customer_social_economic_data" ("Customer_id", "emp_var_rate", "cons_price_idx", "cons_conf_idx", "euribor3m", "nr_employed") VALUES (18109, '1.4', '93.444', '-36.1', '4.965', '5228.1');</w:t>
      </w:r>
    </w:p>
    <w:p w14:paraId="65C6B089" w14:textId="77777777" w:rsidR="00EE6FEB" w:rsidRDefault="00EE6FEB"/>
    <w:p w14:paraId="126F67DE" w14:textId="77777777" w:rsidR="00EE6FEB" w:rsidRDefault="00EE6FEB">
      <w:r>
        <w:t>INSERT INTO  "Customer_social_economic_data" ("Customer_id", "emp_var_rate", "cons_price_idx", "cons_conf_idx", "euribor3m", "nr_employed") VALUES (18110, '1.4', '93.444', '-36.1', '4.965', '5228.1');</w:t>
      </w:r>
    </w:p>
    <w:p w14:paraId="56F058EF" w14:textId="77777777" w:rsidR="00EE6FEB" w:rsidRDefault="00EE6FEB"/>
    <w:p w14:paraId="5D90A5E2" w14:textId="77777777" w:rsidR="00EE6FEB" w:rsidRDefault="00EE6FEB">
      <w:r>
        <w:t>INSERT INTO  "Customer_social_economic_data" ("Customer_id", "emp_var_rate", "cons_price_idx", "cons_conf_idx", "euribor3m", "nr_employed") VALUES (18111, '1.4', '93.444', '-36.1', '4.965', '5228.1');</w:t>
      </w:r>
    </w:p>
    <w:p w14:paraId="1138BFDF" w14:textId="77777777" w:rsidR="00EE6FEB" w:rsidRDefault="00EE6FEB"/>
    <w:p w14:paraId="49258FA6" w14:textId="77777777" w:rsidR="00EE6FEB" w:rsidRDefault="00EE6FEB">
      <w:r>
        <w:t>INSERT INTO  "Customer_social_economic_data" ("Customer_id", "emp_var_rate", "cons_price_idx", "cons_conf_idx", "euribor3m", "nr_employed") VALUES (18112, '1.4', '93.444', '-36.1', '4.965', '5228.1');</w:t>
      </w:r>
    </w:p>
    <w:p w14:paraId="4104B1A4" w14:textId="77777777" w:rsidR="00EE6FEB" w:rsidRDefault="00EE6FEB"/>
    <w:p w14:paraId="6C1FAE5A" w14:textId="77777777" w:rsidR="00EE6FEB" w:rsidRDefault="00EE6FEB">
      <w:r>
        <w:t>INSERT INTO  "Customer_social_economic_data" ("Customer_id", "emp_var_rate", "cons_price_idx", "cons_conf_idx", "euribor3m", "nr_employed") VALUES (18113, '1.4', '93.444', '-36.1', '4.965', '5228.1');</w:t>
      </w:r>
    </w:p>
    <w:p w14:paraId="1670A15E" w14:textId="77777777" w:rsidR="00EE6FEB" w:rsidRDefault="00EE6FEB"/>
    <w:p w14:paraId="79EB518F" w14:textId="77777777" w:rsidR="00EE6FEB" w:rsidRDefault="00EE6FEB">
      <w:r>
        <w:t>INSERT INTO  "Customer_social_economic_data" ("Customer_id", "emp_var_rate", "cons_price_idx", "cons_conf_idx", "euribor3m", "nr_employed") VALUES (18114, '1.4', '93.444', '-36.1', '4.965', '5228.1');</w:t>
      </w:r>
    </w:p>
    <w:p w14:paraId="53A4E6EA" w14:textId="77777777" w:rsidR="00EE6FEB" w:rsidRDefault="00EE6FEB"/>
    <w:p w14:paraId="783B8488" w14:textId="77777777" w:rsidR="00EE6FEB" w:rsidRDefault="00EE6FEB">
      <w:r>
        <w:t>INSERT INTO  "Customer_social_economic_data" ("Customer_id", "emp_var_rate", "cons_price_idx", "cons_conf_idx", "euribor3m", "nr_employed") VALUES (18115, '1.4', '93.444', '-36.1', '4.965', '5228.1');</w:t>
      </w:r>
    </w:p>
    <w:p w14:paraId="1E585A55" w14:textId="77777777" w:rsidR="00EE6FEB" w:rsidRDefault="00EE6FEB"/>
    <w:p w14:paraId="3E8E2B59" w14:textId="77777777" w:rsidR="00EE6FEB" w:rsidRDefault="00EE6FEB">
      <w:r>
        <w:t>INSERT INTO  "Customer_social_economic_data" ("Customer_id", "emp_var_rate", "cons_price_idx", "cons_conf_idx", "euribor3m", "nr_employed") VALUES (18116, '1.4', '93.444', '-36.1', '4.965', '5228.1');</w:t>
      </w:r>
    </w:p>
    <w:p w14:paraId="6F21BF35" w14:textId="77777777" w:rsidR="00EE6FEB" w:rsidRDefault="00EE6FEB"/>
    <w:p w14:paraId="7CB15833" w14:textId="77777777" w:rsidR="00EE6FEB" w:rsidRDefault="00EE6FEB">
      <w:r>
        <w:t>INSERT INTO  "Customer_social_economic_data" ("Customer_id", "emp_var_rate", "cons_price_idx", "cons_conf_idx", "euribor3m", "nr_employed") VALUES (18117, '1.4', '93.444', '-36.1', '4.965', '5228.1');</w:t>
      </w:r>
    </w:p>
    <w:p w14:paraId="3A9197C9" w14:textId="77777777" w:rsidR="00EE6FEB" w:rsidRDefault="00EE6FEB"/>
    <w:p w14:paraId="7E78CC36" w14:textId="77777777" w:rsidR="00EE6FEB" w:rsidRDefault="00EE6FEB">
      <w:r>
        <w:t>INSERT INTO  "Customer_social_economic_data" ("Customer_id", "emp_var_rate", "cons_price_idx", "cons_conf_idx", "euribor3m", "nr_employed") VALUES (18118, '1.4', '93.444', '-36.1', '4.965', '5228.1');</w:t>
      </w:r>
    </w:p>
    <w:p w14:paraId="7B3F3DC8" w14:textId="77777777" w:rsidR="00EE6FEB" w:rsidRDefault="00EE6FEB"/>
    <w:p w14:paraId="44321FC3" w14:textId="77777777" w:rsidR="00EE6FEB" w:rsidRDefault="00EE6FEB">
      <w:r>
        <w:t>INSERT INTO  "Customer_social_economic_data" ("Customer_id", "emp_var_rate", "cons_price_idx", "cons_conf_idx", "euribor3m", "nr_employed") VALUES (18119, '1.4', '93.444', '-36.1', '4.965', '5228.1');</w:t>
      </w:r>
    </w:p>
    <w:p w14:paraId="51F94A4A" w14:textId="77777777" w:rsidR="00EE6FEB" w:rsidRDefault="00EE6FEB"/>
    <w:p w14:paraId="63A3D98A" w14:textId="77777777" w:rsidR="00EE6FEB" w:rsidRDefault="00EE6FEB">
      <w:r>
        <w:t>INSERT INTO  "Customer_social_economic_data" ("Customer_id", "emp_var_rate", "cons_price_idx", "cons_conf_idx", "euribor3m", "nr_employed") VALUES (18120, '1.4', '93.444', '-36.1', '4.965', '5228.1');</w:t>
      </w:r>
    </w:p>
    <w:p w14:paraId="1FDD691D" w14:textId="77777777" w:rsidR="00EE6FEB" w:rsidRDefault="00EE6FEB"/>
    <w:p w14:paraId="0C16392E" w14:textId="77777777" w:rsidR="00EE6FEB" w:rsidRDefault="00EE6FEB">
      <w:r>
        <w:t>INSERT INTO  "Customer_social_economic_data" ("Customer_id", "emp_var_rate", "cons_price_idx", "cons_conf_idx", "euribor3m", "nr_employed") VALUES (18121, '1.4', '93.444', '-36.1', '4.965', '5228.1');</w:t>
      </w:r>
    </w:p>
    <w:p w14:paraId="4B9C63AA" w14:textId="77777777" w:rsidR="00EE6FEB" w:rsidRDefault="00EE6FEB"/>
    <w:p w14:paraId="49A85550" w14:textId="77777777" w:rsidR="00EE6FEB" w:rsidRDefault="00EE6FEB">
      <w:r>
        <w:t>INSERT INTO  "Customer_social_economic_data" ("Customer_id", "emp_var_rate", "cons_price_idx", "cons_conf_idx", "euribor3m", "nr_employed") VALUES (18122, '1.4', '93.444', '-36.1', '4.965', '5228.1');</w:t>
      </w:r>
    </w:p>
    <w:p w14:paraId="59DDAEC2" w14:textId="77777777" w:rsidR="00EE6FEB" w:rsidRDefault="00EE6FEB"/>
    <w:p w14:paraId="28863A5F" w14:textId="77777777" w:rsidR="00EE6FEB" w:rsidRDefault="00EE6FEB">
      <w:r>
        <w:t>INSERT INTO  "Customer_social_economic_data" ("Customer_id", "emp_var_rate", "cons_price_idx", "cons_conf_idx", "euribor3m", "nr_employed") VALUES (18123, '1.4', '93.444', '-36.1', '4.965', '5228.1');</w:t>
      </w:r>
    </w:p>
    <w:p w14:paraId="407A0596" w14:textId="77777777" w:rsidR="00EE6FEB" w:rsidRDefault="00EE6FEB"/>
    <w:p w14:paraId="24351260" w14:textId="77777777" w:rsidR="00EE6FEB" w:rsidRDefault="00EE6FEB">
      <w:r>
        <w:t>INSERT INTO  "Customer_social_economic_data" ("Customer_id", "emp_var_rate", "cons_price_idx", "cons_conf_idx", "euribor3m", "nr_employed") VALUES (18124, '1.4', '93.444', '-36.1', '4.965', '5228.1');</w:t>
      </w:r>
    </w:p>
    <w:p w14:paraId="230EC046" w14:textId="77777777" w:rsidR="00EE6FEB" w:rsidRDefault="00EE6FEB"/>
    <w:p w14:paraId="07F2F747" w14:textId="77777777" w:rsidR="00EE6FEB" w:rsidRDefault="00EE6FEB">
      <w:r>
        <w:t>INSERT INTO  "Customer_social_economic_data" ("Customer_id", "emp_var_rate", "cons_price_idx", "cons_conf_idx", "euribor3m", "nr_employed") VALUES (18125, '1.4', '93.444', '-36.1', '4.965', '5228.1');</w:t>
      </w:r>
    </w:p>
    <w:p w14:paraId="0F051AF7" w14:textId="77777777" w:rsidR="00EE6FEB" w:rsidRDefault="00EE6FEB"/>
    <w:p w14:paraId="51E823BC" w14:textId="77777777" w:rsidR="00EE6FEB" w:rsidRDefault="00EE6FEB">
      <w:r>
        <w:t>INSERT INTO  "Customer_social_economic_data" ("Customer_id", "emp_var_rate", "cons_price_idx", "cons_conf_idx", "euribor3m", "nr_employed") VALUES (18126, '1.4', '93.444', '-36.1', '4.965', '5228.1');</w:t>
      </w:r>
    </w:p>
    <w:p w14:paraId="51AFD15E" w14:textId="77777777" w:rsidR="00EE6FEB" w:rsidRDefault="00EE6FEB"/>
    <w:p w14:paraId="60FFD678" w14:textId="77777777" w:rsidR="00EE6FEB" w:rsidRDefault="00EE6FEB">
      <w:r>
        <w:t>INSERT INTO  "Customer_social_economic_data" ("Customer_id", "emp_var_rate", "cons_price_idx", "cons_conf_idx", "euribor3m", "nr_employed") VALUES (18127, '1.4', '93.444', '-36.1', '4.965', '5228.1');</w:t>
      </w:r>
    </w:p>
    <w:p w14:paraId="51D392D5" w14:textId="77777777" w:rsidR="00EE6FEB" w:rsidRDefault="00EE6FEB"/>
    <w:p w14:paraId="3CB4DC08" w14:textId="77777777" w:rsidR="00EE6FEB" w:rsidRDefault="00EE6FEB">
      <w:r>
        <w:t>INSERT INTO  "Customer_social_economic_data" ("Customer_id", "emp_var_rate", "cons_price_idx", "cons_conf_idx", "euribor3m", "nr_employed") VALUES (18128, '1.4', '93.444', '-36.1', '4.965', '5228.1');</w:t>
      </w:r>
    </w:p>
    <w:p w14:paraId="0169F2E8" w14:textId="77777777" w:rsidR="00EE6FEB" w:rsidRDefault="00EE6FEB"/>
    <w:p w14:paraId="58985325" w14:textId="77777777" w:rsidR="00EE6FEB" w:rsidRDefault="00EE6FEB">
      <w:r>
        <w:t>INSERT INTO  "Customer_social_economic_data" ("Customer_id", "emp_var_rate", "cons_price_idx", "cons_conf_idx", "euribor3m", "nr_employed") VALUES (18129, '1.4', '93.444', '-36.1', '4.965', '5228.1');</w:t>
      </w:r>
    </w:p>
    <w:p w14:paraId="66BA9A5E" w14:textId="77777777" w:rsidR="00EE6FEB" w:rsidRDefault="00EE6FEB"/>
    <w:p w14:paraId="1FC0EAFB" w14:textId="77777777" w:rsidR="00EE6FEB" w:rsidRDefault="00EE6FEB">
      <w:r>
        <w:t>INSERT INTO  "Customer_social_economic_data" ("Customer_id", "emp_var_rate", "cons_price_idx", "cons_conf_idx", "euribor3m", "nr_employed") VALUES (18130, '1.4', '93.444', '-36.1', '4.965', '5228.1');</w:t>
      </w:r>
    </w:p>
    <w:p w14:paraId="47036910" w14:textId="77777777" w:rsidR="00EE6FEB" w:rsidRDefault="00EE6FEB"/>
    <w:p w14:paraId="68E26865" w14:textId="77777777" w:rsidR="00EE6FEB" w:rsidRDefault="00EE6FEB">
      <w:r>
        <w:t>INSERT INTO  "Customer_social_economic_data" ("Customer_id", "emp_var_rate", "cons_price_idx", "cons_conf_idx", "euribor3m", "nr_employed") VALUES (18131, '1.4', '93.444', '-36.1', '4.965', '5228.1');</w:t>
      </w:r>
    </w:p>
    <w:p w14:paraId="50CBE5DF" w14:textId="77777777" w:rsidR="00EE6FEB" w:rsidRDefault="00EE6FEB"/>
    <w:p w14:paraId="393E8D87" w14:textId="77777777" w:rsidR="00EE6FEB" w:rsidRDefault="00EE6FEB">
      <w:r>
        <w:t>INSERT INTO  "Customer_social_economic_data" ("Customer_id", "emp_var_rate", "cons_price_idx", "cons_conf_idx", "euribor3m", "nr_employed") VALUES (18132, '1.4', '93.444', '-36.1', '4.965', '5228.1');</w:t>
      </w:r>
    </w:p>
    <w:p w14:paraId="2FC85500" w14:textId="77777777" w:rsidR="00EE6FEB" w:rsidRDefault="00EE6FEB"/>
    <w:p w14:paraId="3371BC7D" w14:textId="77777777" w:rsidR="00EE6FEB" w:rsidRDefault="00EE6FEB">
      <w:r>
        <w:t>INSERT INTO  "Customer_social_economic_data" ("Customer_id", "emp_var_rate", "cons_price_idx", "cons_conf_idx", "euribor3m", "nr_employed") VALUES (18133, '1.4', '93.444', '-36.1', '4.965', '5228.1');</w:t>
      </w:r>
    </w:p>
    <w:p w14:paraId="2D58D8EF" w14:textId="77777777" w:rsidR="00EE6FEB" w:rsidRDefault="00EE6FEB"/>
    <w:p w14:paraId="44871447" w14:textId="77777777" w:rsidR="00EE6FEB" w:rsidRDefault="00EE6FEB">
      <w:r>
        <w:t>INSERT INTO  "Customer_social_economic_data" ("Customer_id", "emp_var_rate", "cons_price_idx", "cons_conf_idx", "euribor3m", "nr_employed") VALUES (18134, '1.4', '93.444', '-36.1', '4.965', '5228.1');</w:t>
      </w:r>
    </w:p>
    <w:p w14:paraId="0D21BE43" w14:textId="77777777" w:rsidR="00EE6FEB" w:rsidRDefault="00EE6FEB"/>
    <w:p w14:paraId="628CDB57" w14:textId="77777777" w:rsidR="00EE6FEB" w:rsidRDefault="00EE6FEB">
      <w:r>
        <w:t>INSERT INTO  "Customer_social_economic_data" ("Customer_id", "emp_var_rate", "cons_price_idx", "cons_conf_idx", "euribor3m", "nr_employed") VALUES (18135, '1.4', '93.444', '-36.1', '4.965', '5228.1');</w:t>
      </w:r>
    </w:p>
    <w:p w14:paraId="50C791FD" w14:textId="77777777" w:rsidR="00EE6FEB" w:rsidRDefault="00EE6FEB"/>
    <w:p w14:paraId="13387AA5" w14:textId="77777777" w:rsidR="00EE6FEB" w:rsidRDefault="00EE6FEB">
      <w:r>
        <w:t>INSERT INTO  "Customer_social_economic_data" ("Customer_id", "emp_var_rate", "cons_price_idx", "cons_conf_idx", "euribor3m", "nr_employed") VALUES (18136, '1.4', '93.444', '-36.1', '4.965', '5228.1');</w:t>
      </w:r>
    </w:p>
    <w:p w14:paraId="78C5B659" w14:textId="77777777" w:rsidR="00EE6FEB" w:rsidRDefault="00EE6FEB"/>
    <w:p w14:paraId="53F16D31" w14:textId="77777777" w:rsidR="00EE6FEB" w:rsidRDefault="00EE6FEB">
      <w:r>
        <w:t>INSERT INTO  "Customer_social_economic_data" ("Customer_id", "emp_var_rate", "cons_price_idx", "cons_conf_idx", "euribor3m", "nr_employed") VALUES (18137, '1.4', '93.444', '-36.1', '4.965', '5228.1');</w:t>
      </w:r>
    </w:p>
    <w:p w14:paraId="6FF6CA30" w14:textId="77777777" w:rsidR="00EE6FEB" w:rsidRDefault="00EE6FEB"/>
    <w:p w14:paraId="69B78806" w14:textId="77777777" w:rsidR="00EE6FEB" w:rsidRDefault="00EE6FEB">
      <w:r>
        <w:t>INSERT INTO  "Customer_social_economic_data" ("Customer_id", "emp_var_rate", "cons_price_idx", "cons_conf_idx", "euribor3m", "nr_employed") VALUES (18138, '1.4', '93.444', '-36.1', '4.965', '5228.1');</w:t>
      </w:r>
    </w:p>
    <w:p w14:paraId="40EA404C" w14:textId="77777777" w:rsidR="00EE6FEB" w:rsidRDefault="00EE6FEB"/>
    <w:p w14:paraId="75B16F95" w14:textId="77777777" w:rsidR="00EE6FEB" w:rsidRDefault="00EE6FEB">
      <w:r>
        <w:t>INSERT INTO  "Customer_social_economic_data" ("Customer_id", "emp_var_rate", "cons_price_idx", "cons_conf_idx", "euribor3m", "nr_employed") VALUES (18139, '1.4', '93.444', '-36.1', '4.965', '5228.1');</w:t>
      </w:r>
    </w:p>
    <w:p w14:paraId="3312AE60" w14:textId="77777777" w:rsidR="00EE6FEB" w:rsidRDefault="00EE6FEB"/>
    <w:p w14:paraId="6EB86D77" w14:textId="77777777" w:rsidR="00EE6FEB" w:rsidRDefault="00EE6FEB">
      <w:r>
        <w:t>INSERT INTO  "Customer_social_economic_data" ("Customer_id", "emp_var_rate", "cons_price_idx", "cons_conf_idx", "euribor3m", "nr_employed") VALUES (18140, '1.4', '93.444', '-36.1', '4.965', '5228.1');</w:t>
      </w:r>
    </w:p>
    <w:p w14:paraId="344C7135" w14:textId="77777777" w:rsidR="00EE6FEB" w:rsidRDefault="00EE6FEB"/>
    <w:p w14:paraId="739FC535" w14:textId="77777777" w:rsidR="00EE6FEB" w:rsidRDefault="00EE6FEB">
      <w:r>
        <w:t>INSERT INTO  "Customer_social_economic_data" ("Customer_id", "emp_var_rate", "cons_price_idx", "cons_conf_idx", "euribor3m", "nr_employed") VALUES (18141, '1.4', '93.444', '-36.1', '4.965', '5228.1');</w:t>
      </w:r>
    </w:p>
    <w:p w14:paraId="535D82FB" w14:textId="77777777" w:rsidR="00EE6FEB" w:rsidRDefault="00EE6FEB"/>
    <w:p w14:paraId="4576B36C" w14:textId="77777777" w:rsidR="00EE6FEB" w:rsidRDefault="00EE6FEB">
      <w:r>
        <w:t>INSERT INTO  "Customer_social_economic_data" ("Customer_id", "emp_var_rate", "cons_price_idx", "cons_conf_idx", "euribor3m", "nr_employed") VALUES (18142, '1.4', '93.444', '-36.1', '4.965', '5228.1');</w:t>
      </w:r>
    </w:p>
    <w:p w14:paraId="75CE00B6" w14:textId="77777777" w:rsidR="00EE6FEB" w:rsidRDefault="00EE6FEB"/>
    <w:p w14:paraId="7AFE3515" w14:textId="77777777" w:rsidR="00EE6FEB" w:rsidRDefault="00EE6FEB">
      <w:r>
        <w:t>INSERT INTO  "Customer_social_economic_data" ("Customer_id", "emp_var_rate", "cons_price_idx", "cons_conf_idx", "euribor3m", "nr_employed") VALUES (18143, '1.4', '93.444', '-36.1', '4.965', '5228.1');</w:t>
      </w:r>
    </w:p>
    <w:p w14:paraId="05476749" w14:textId="77777777" w:rsidR="00EE6FEB" w:rsidRDefault="00EE6FEB"/>
    <w:p w14:paraId="1F520A5A" w14:textId="77777777" w:rsidR="00EE6FEB" w:rsidRDefault="00EE6FEB">
      <w:r>
        <w:t>INSERT INTO  "Customer_social_economic_data" ("Customer_id", "emp_var_rate", "cons_price_idx", "cons_conf_idx", "euribor3m", "nr_employed") VALUES (18144, '1.4', '93.444', '-36.1', '4.965', '5228.1');</w:t>
      </w:r>
    </w:p>
    <w:p w14:paraId="2963E654" w14:textId="77777777" w:rsidR="00EE6FEB" w:rsidRDefault="00EE6FEB"/>
    <w:p w14:paraId="7887F0DD" w14:textId="77777777" w:rsidR="00EE6FEB" w:rsidRDefault="00EE6FEB">
      <w:r>
        <w:t>INSERT INTO  "Customer_social_economic_data" ("Customer_id", "emp_var_rate", "cons_price_idx", "cons_conf_idx", "euribor3m", "nr_employed") VALUES (18145, '1.4', '93.444', '-36.1', '4.965', '5228.1');</w:t>
      </w:r>
    </w:p>
    <w:p w14:paraId="12305203" w14:textId="77777777" w:rsidR="00EE6FEB" w:rsidRDefault="00EE6FEB"/>
    <w:p w14:paraId="62C6FD27" w14:textId="77777777" w:rsidR="00EE6FEB" w:rsidRDefault="00EE6FEB">
      <w:r>
        <w:t>INSERT INTO  "Customer_social_economic_data" ("Customer_id", "emp_var_rate", "cons_price_idx", "cons_conf_idx", "euribor3m", "nr_employed") VALUES (18146, '1.4', '93.444', '-36.1', '4.965', '5228.1');</w:t>
      </w:r>
    </w:p>
    <w:p w14:paraId="06EAA6A0" w14:textId="77777777" w:rsidR="00EE6FEB" w:rsidRDefault="00EE6FEB"/>
    <w:p w14:paraId="7306F95A" w14:textId="77777777" w:rsidR="00EE6FEB" w:rsidRDefault="00EE6FEB">
      <w:r>
        <w:t>INSERT INTO  "Customer_social_economic_data" ("Customer_id", "emp_var_rate", "cons_price_idx", "cons_conf_idx", "euribor3m", "nr_employed") VALUES (18147, '1.4', '93.444', '-36.1', '4.965', '5228.1');</w:t>
      </w:r>
    </w:p>
    <w:p w14:paraId="6D98D87F" w14:textId="77777777" w:rsidR="00EE6FEB" w:rsidRDefault="00EE6FEB"/>
    <w:p w14:paraId="1BB66212" w14:textId="77777777" w:rsidR="00EE6FEB" w:rsidRDefault="00EE6FEB">
      <w:r>
        <w:t>INSERT INTO  "Customer_social_economic_data" ("Customer_id", "emp_var_rate", "cons_price_idx", "cons_conf_idx", "euribor3m", "nr_employed") VALUES (18148, '1.4', '93.444', '-36.1', '4.965', '5228.1');</w:t>
      </w:r>
    </w:p>
    <w:p w14:paraId="3EDD0F9A" w14:textId="77777777" w:rsidR="00EE6FEB" w:rsidRDefault="00EE6FEB"/>
    <w:p w14:paraId="41AC503A" w14:textId="77777777" w:rsidR="00EE6FEB" w:rsidRDefault="00EE6FEB">
      <w:r>
        <w:t>INSERT INTO  "Customer_social_economic_data" ("Customer_id", "emp_var_rate", "cons_price_idx", "cons_conf_idx", "euribor3m", "nr_employed") VALUES (18149, '1.4', '93.444', '-36.1', '4.965', '5228.1');</w:t>
      </w:r>
    </w:p>
    <w:p w14:paraId="0A8E8D47" w14:textId="77777777" w:rsidR="00EE6FEB" w:rsidRDefault="00EE6FEB"/>
    <w:p w14:paraId="19CE85DB" w14:textId="77777777" w:rsidR="00EE6FEB" w:rsidRDefault="00EE6FEB">
      <w:r>
        <w:t>INSERT INTO  "Customer_social_economic_data" ("Customer_id", "emp_var_rate", "cons_price_idx", "cons_conf_idx", "euribor3m", "nr_employed") VALUES (18150, '1.4', '93.444', '-36.1', '4.965', '5228.1');</w:t>
      </w:r>
    </w:p>
    <w:p w14:paraId="22F1EAB7" w14:textId="77777777" w:rsidR="00EE6FEB" w:rsidRDefault="00EE6FEB"/>
    <w:p w14:paraId="35C64540" w14:textId="77777777" w:rsidR="00EE6FEB" w:rsidRDefault="00EE6FEB">
      <w:r>
        <w:t>INSERT INTO  "Customer_social_economic_data" ("Customer_id", "emp_var_rate", "cons_price_idx", "cons_conf_idx", "euribor3m", "nr_employed") VALUES (18151, '1.4', '93.444', '-36.1', '4.965', '5228.1');</w:t>
      </w:r>
    </w:p>
    <w:p w14:paraId="125B68C4" w14:textId="77777777" w:rsidR="00EE6FEB" w:rsidRDefault="00EE6FEB"/>
    <w:p w14:paraId="57CEE9BD" w14:textId="77777777" w:rsidR="00EE6FEB" w:rsidRDefault="00EE6FEB">
      <w:r>
        <w:t>INSERT INTO  "Customer_social_economic_data" ("Customer_id", "emp_var_rate", "cons_price_idx", "cons_conf_idx", "euribor3m", "nr_employed") VALUES (18152, '1.4', '93.444', '-36.1', '4.965', '5228.1');</w:t>
      </w:r>
    </w:p>
    <w:p w14:paraId="37E9DCE4" w14:textId="77777777" w:rsidR="00EE6FEB" w:rsidRDefault="00EE6FEB"/>
    <w:p w14:paraId="21CBD984" w14:textId="77777777" w:rsidR="00EE6FEB" w:rsidRDefault="00EE6FEB">
      <w:r>
        <w:t>INSERT INTO  "Customer_social_economic_data" ("Customer_id", "emp_var_rate", "cons_price_idx", "cons_conf_idx", "euribor3m", "nr_employed") VALUES (18153, '1.4', '93.444', '-36.1', '4.965', '5228.1');</w:t>
      </w:r>
    </w:p>
    <w:p w14:paraId="246469C2" w14:textId="77777777" w:rsidR="00EE6FEB" w:rsidRDefault="00EE6FEB"/>
    <w:p w14:paraId="3B39F1EC" w14:textId="77777777" w:rsidR="00EE6FEB" w:rsidRDefault="00EE6FEB">
      <w:r>
        <w:t>INSERT INTO  "Customer_social_economic_data" ("Customer_id", "emp_var_rate", "cons_price_idx", "cons_conf_idx", "euribor3m", "nr_employed") VALUES (18154, '1.4', '93.444', '-36.1', '4.965', '5228.1');</w:t>
      </w:r>
    </w:p>
    <w:p w14:paraId="3902B849" w14:textId="77777777" w:rsidR="00EE6FEB" w:rsidRDefault="00EE6FEB"/>
    <w:p w14:paraId="3864A249" w14:textId="77777777" w:rsidR="00EE6FEB" w:rsidRDefault="00EE6FEB">
      <w:r>
        <w:t>INSERT INTO  "Customer_social_economic_data" ("Customer_id", "emp_var_rate", "cons_price_idx", "cons_conf_idx", "euribor3m", "nr_employed") VALUES (18155, '1.4', '93.444', '-36.1', '4.965', '5228.1');</w:t>
      </w:r>
    </w:p>
    <w:p w14:paraId="07B2953A" w14:textId="77777777" w:rsidR="00EE6FEB" w:rsidRDefault="00EE6FEB"/>
    <w:p w14:paraId="69138937" w14:textId="77777777" w:rsidR="00EE6FEB" w:rsidRDefault="00EE6FEB">
      <w:r>
        <w:t>INSERT INTO  "Customer_social_economic_data" ("Customer_id", "emp_var_rate", "cons_price_idx", "cons_conf_idx", "euribor3m", "nr_employed") VALUES (18156, '1.4', '93.444', '-36.1', '4.965', '5228.1');</w:t>
      </w:r>
    </w:p>
    <w:p w14:paraId="2D83F732" w14:textId="77777777" w:rsidR="00EE6FEB" w:rsidRDefault="00EE6FEB"/>
    <w:p w14:paraId="3AAF0870" w14:textId="77777777" w:rsidR="00EE6FEB" w:rsidRDefault="00EE6FEB">
      <w:r>
        <w:t>INSERT INTO  "Customer_social_economic_data" ("Customer_id", "emp_var_rate", "cons_price_idx", "cons_conf_idx", "euribor3m", "nr_employed") VALUES (18157, '1.4', '93.444', '-36.1', '4.965', '5228.1');</w:t>
      </w:r>
    </w:p>
    <w:p w14:paraId="67E39145" w14:textId="77777777" w:rsidR="00EE6FEB" w:rsidRDefault="00EE6FEB"/>
    <w:p w14:paraId="2048E314" w14:textId="77777777" w:rsidR="00EE6FEB" w:rsidRDefault="00EE6FEB">
      <w:r>
        <w:t>INSERT INTO  "Customer_social_economic_data" ("Customer_id", "emp_var_rate", "cons_price_idx", "cons_conf_idx", "euribor3m", "nr_employed") VALUES (18158, '1.4', '93.444', '-36.1', '4.965', '5228.1');</w:t>
      </w:r>
    </w:p>
    <w:p w14:paraId="273C3608" w14:textId="77777777" w:rsidR="00EE6FEB" w:rsidRDefault="00EE6FEB"/>
    <w:p w14:paraId="4BF19A7C" w14:textId="77777777" w:rsidR="00EE6FEB" w:rsidRDefault="00EE6FEB">
      <w:r>
        <w:t>INSERT INTO  "Customer_social_economic_data" ("Customer_id", "emp_var_rate", "cons_price_idx", "cons_conf_idx", "euribor3m", "nr_employed") VALUES (18159, '1.4', '93.444', '-36.1', '4.965', '5228.1');</w:t>
      </w:r>
    </w:p>
    <w:p w14:paraId="0EC06F20" w14:textId="77777777" w:rsidR="00EE6FEB" w:rsidRDefault="00EE6FEB"/>
    <w:p w14:paraId="0773DD92" w14:textId="77777777" w:rsidR="00EE6FEB" w:rsidRDefault="00EE6FEB">
      <w:r>
        <w:t>INSERT INTO  "Customer_social_economic_data" ("Customer_id", "emp_var_rate", "cons_price_idx", "cons_conf_idx", "euribor3m", "nr_employed") VALUES (18160, '1.4', '93.444', '-36.1', '4.965', '5228.1');</w:t>
      </w:r>
    </w:p>
    <w:p w14:paraId="0307CD56" w14:textId="77777777" w:rsidR="00EE6FEB" w:rsidRDefault="00EE6FEB"/>
    <w:p w14:paraId="5D5CFE8F" w14:textId="77777777" w:rsidR="00EE6FEB" w:rsidRDefault="00EE6FEB">
      <w:r>
        <w:t>INSERT INTO  "Customer_social_economic_data" ("Customer_id", "emp_var_rate", "cons_price_idx", "cons_conf_idx", "euribor3m", "nr_employed") VALUES (18161, '1.4', '93.444', '-36.1', '4.965', '5228.1');</w:t>
      </w:r>
    </w:p>
    <w:p w14:paraId="539E9522" w14:textId="77777777" w:rsidR="00EE6FEB" w:rsidRDefault="00EE6FEB"/>
    <w:p w14:paraId="05CC1A63" w14:textId="77777777" w:rsidR="00EE6FEB" w:rsidRDefault="00EE6FEB">
      <w:r>
        <w:t>INSERT INTO  "Customer_social_economic_data" ("Customer_id", "emp_var_rate", "cons_price_idx", "cons_conf_idx", "euribor3m", "nr_employed") VALUES (18162, '1.4', '93.444', '-36.1', '4.965', '5228.1');</w:t>
      </w:r>
    </w:p>
    <w:p w14:paraId="021D0410" w14:textId="77777777" w:rsidR="00EE6FEB" w:rsidRDefault="00EE6FEB"/>
    <w:p w14:paraId="2E3180DA" w14:textId="77777777" w:rsidR="00EE6FEB" w:rsidRDefault="00EE6FEB">
      <w:r>
        <w:t>INSERT INTO  "Customer_social_economic_data" ("Customer_id", "emp_var_rate", "cons_price_idx", "cons_conf_idx", "euribor3m", "nr_employed") VALUES (18163, '1.4', '93.444', '-36.1', '4.965', '5228.1');</w:t>
      </w:r>
    </w:p>
    <w:p w14:paraId="3C28F707" w14:textId="77777777" w:rsidR="00EE6FEB" w:rsidRDefault="00EE6FEB"/>
    <w:p w14:paraId="0A998B22" w14:textId="77777777" w:rsidR="00EE6FEB" w:rsidRDefault="00EE6FEB">
      <w:r>
        <w:t>INSERT INTO  "Customer_social_economic_data" ("Customer_id", "emp_var_rate", "cons_price_idx", "cons_conf_idx", "euribor3m", "nr_employed") VALUES (18164, '1.4', '93.444', '-36.1', '4.965', '5228.1');</w:t>
      </w:r>
    </w:p>
    <w:p w14:paraId="3F7B44AF" w14:textId="77777777" w:rsidR="00EE6FEB" w:rsidRDefault="00EE6FEB"/>
    <w:p w14:paraId="7706C34A" w14:textId="77777777" w:rsidR="00EE6FEB" w:rsidRDefault="00EE6FEB">
      <w:r>
        <w:t>INSERT INTO  "Customer_social_economic_data" ("Customer_id", "emp_var_rate", "cons_price_idx", "cons_conf_idx", "euribor3m", "nr_employed") VALUES (18165, '1.4', '93.444', '-36.1', '4.965', '5228.1');</w:t>
      </w:r>
    </w:p>
    <w:p w14:paraId="597EE64B" w14:textId="77777777" w:rsidR="00EE6FEB" w:rsidRDefault="00EE6FEB"/>
    <w:p w14:paraId="7455A130" w14:textId="77777777" w:rsidR="00EE6FEB" w:rsidRDefault="00EE6FEB">
      <w:r>
        <w:t>INSERT INTO  "Customer_social_economic_data" ("Customer_id", "emp_var_rate", "cons_price_idx", "cons_conf_idx", "euribor3m", "nr_employed") VALUES (18166, '1.4', '93.444', '-36.1', '4.965', '5228.1');</w:t>
      </w:r>
    </w:p>
    <w:p w14:paraId="14159564" w14:textId="77777777" w:rsidR="00EE6FEB" w:rsidRDefault="00EE6FEB"/>
    <w:p w14:paraId="1B10E6FC" w14:textId="77777777" w:rsidR="00EE6FEB" w:rsidRDefault="00EE6FEB">
      <w:r>
        <w:t>INSERT INTO  "Customer_social_economic_data" ("Customer_id", "emp_var_rate", "cons_price_idx", "cons_conf_idx", "euribor3m", "nr_employed") VALUES (18167, '1.4', '93.444', '-36.1', '4.965', '5228.1');</w:t>
      </w:r>
    </w:p>
    <w:p w14:paraId="727A1A39" w14:textId="77777777" w:rsidR="00EE6FEB" w:rsidRDefault="00EE6FEB"/>
    <w:p w14:paraId="514D0440" w14:textId="77777777" w:rsidR="00EE6FEB" w:rsidRDefault="00EE6FEB">
      <w:r>
        <w:t>INSERT INTO  "Customer_social_economic_data" ("Customer_id", "emp_var_rate", "cons_price_idx", "cons_conf_idx", "euribor3m", "nr_employed") VALUES (18168, '1.4', '93.444', '-36.1', '4.965', '5228.1');</w:t>
      </w:r>
    </w:p>
    <w:p w14:paraId="12A8FBB8" w14:textId="77777777" w:rsidR="00EE6FEB" w:rsidRDefault="00EE6FEB"/>
    <w:p w14:paraId="77CD8DF8" w14:textId="77777777" w:rsidR="00EE6FEB" w:rsidRDefault="00EE6FEB">
      <w:r>
        <w:t>INSERT INTO  "Customer_social_economic_data" ("Customer_id", "emp_var_rate", "cons_price_idx", "cons_conf_idx", "euribor3m", "nr_employed") VALUES (18169, '1.4', '93.444', '-36.1', '4.965', '5228.1');</w:t>
      </w:r>
    </w:p>
    <w:p w14:paraId="23CC51EA" w14:textId="77777777" w:rsidR="00EE6FEB" w:rsidRDefault="00EE6FEB"/>
    <w:p w14:paraId="706F4A5B" w14:textId="77777777" w:rsidR="00EE6FEB" w:rsidRDefault="00EE6FEB">
      <w:r>
        <w:t>INSERT INTO  "Customer_social_economic_data" ("Customer_id", "emp_var_rate", "cons_price_idx", "cons_conf_idx", "euribor3m", "nr_employed") VALUES (18170, '1.4', '93.444', '-36.1', '4.965', '5228.1');</w:t>
      </w:r>
    </w:p>
    <w:p w14:paraId="788488C8" w14:textId="77777777" w:rsidR="00EE6FEB" w:rsidRDefault="00EE6FEB"/>
    <w:p w14:paraId="0F804716" w14:textId="77777777" w:rsidR="00EE6FEB" w:rsidRDefault="00EE6FEB">
      <w:r>
        <w:t>INSERT INTO  "Customer_social_economic_data" ("Customer_id", "emp_var_rate", "cons_price_idx", "cons_conf_idx", "euribor3m", "nr_employed") VALUES (18171, '1.4', '93.444', '-36.1', '4.965', '5228.1');</w:t>
      </w:r>
    </w:p>
    <w:p w14:paraId="4733D628" w14:textId="77777777" w:rsidR="00EE6FEB" w:rsidRDefault="00EE6FEB"/>
    <w:p w14:paraId="2AAB9B18" w14:textId="77777777" w:rsidR="00EE6FEB" w:rsidRDefault="00EE6FEB">
      <w:r>
        <w:t>INSERT INTO  "Customer_social_economic_data" ("Customer_id", "emp_var_rate", "cons_price_idx", "cons_conf_idx", "euribor3m", "nr_employed") VALUES (18172, '1.4', '93.444', '-36.1', '4.965', '5228.1');</w:t>
      </w:r>
    </w:p>
    <w:p w14:paraId="1469A40A" w14:textId="77777777" w:rsidR="00EE6FEB" w:rsidRDefault="00EE6FEB"/>
    <w:p w14:paraId="33C6CF94" w14:textId="77777777" w:rsidR="00EE6FEB" w:rsidRDefault="00EE6FEB">
      <w:r>
        <w:t>INSERT INTO  "Customer_social_economic_data" ("Customer_id", "emp_var_rate", "cons_price_idx", "cons_conf_idx", "euribor3m", "nr_employed") VALUES (18173, '1.4', '93.444', '-36.1', '4.965', '5228.1');</w:t>
      </w:r>
    </w:p>
    <w:p w14:paraId="6D16203A" w14:textId="77777777" w:rsidR="00EE6FEB" w:rsidRDefault="00EE6FEB"/>
    <w:p w14:paraId="04DF4B82" w14:textId="77777777" w:rsidR="00EE6FEB" w:rsidRDefault="00EE6FEB">
      <w:r>
        <w:t>INSERT INTO  "Customer_social_economic_data" ("Customer_id", "emp_var_rate", "cons_price_idx", "cons_conf_idx", "euribor3m", "nr_employed") VALUES (18174, '1.4', '93.444', '-36.1', '4.965', '5228.1');</w:t>
      </w:r>
    </w:p>
    <w:p w14:paraId="05606637" w14:textId="77777777" w:rsidR="00EE6FEB" w:rsidRDefault="00EE6FEB"/>
    <w:p w14:paraId="5E3DF0FE" w14:textId="77777777" w:rsidR="00EE6FEB" w:rsidRDefault="00EE6FEB">
      <w:r>
        <w:t>INSERT INTO  "Customer_social_economic_data" ("Customer_id", "emp_var_rate", "cons_price_idx", "cons_conf_idx", "euribor3m", "nr_employed") VALUES (18175, '1.4', '93.444', '-36.1', '4.965', '5228.1');</w:t>
      </w:r>
    </w:p>
    <w:p w14:paraId="09533624" w14:textId="77777777" w:rsidR="00EE6FEB" w:rsidRDefault="00EE6FEB"/>
    <w:p w14:paraId="5850ABD7" w14:textId="77777777" w:rsidR="00EE6FEB" w:rsidRDefault="00EE6FEB">
      <w:r>
        <w:t>INSERT INTO  "Customer_social_economic_data" ("Customer_id", "emp_var_rate", "cons_price_idx", "cons_conf_idx", "euribor3m", "nr_employed") VALUES (18176, '1.4', '93.444', '-36.1', '4.965', '5228.1');</w:t>
      </w:r>
    </w:p>
    <w:p w14:paraId="29DD29C1" w14:textId="77777777" w:rsidR="00EE6FEB" w:rsidRDefault="00EE6FEB"/>
    <w:p w14:paraId="24979201" w14:textId="77777777" w:rsidR="00EE6FEB" w:rsidRDefault="00EE6FEB">
      <w:r>
        <w:t>INSERT INTO  "Customer_social_economic_data" ("Customer_id", "emp_var_rate", "cons_price_idx", "cons_conf_idx", "euribor3m", "nr_employed") VALUES (18177, '1.4', '93.444', '-36.1', '4.965', '5228.1');</w:t>
      </w:r>
    </w:p>
    <w:p w14:paraId="65C8EF60" w14:textId="77777777" w:rsidR="00EE6FEB" w:rsidRDefault="00EE6FEB"/>
    <w:p w14:paraId="68942CDC" w14:textId="77777777" w:rsidR="00EE6FEB" w:rsidRDefault="00EE6FEB">
      <w:r>
        <w:t>INSERT INTO  "Customer_social_economic_data" ("Customer_id", "emp_var_rate", "cons_price_idx", "cons_conf_idx", "euribor3m", "nr_employed") VALUES (18178, '1.4', '93.444', '-36.1', '4.965', '5228.1');</w:t>
      </w:r>
    </w:p>
    <w:p w14:paraId="1789DED9" w14:textId="77777777" w:rsidR="00EE6FEB" w:rsidRDefault="00EE6FEB"/>
    <w:p w14:paraId="1F36E607" w14:textId="77777777" w:rsidR="00EE6FEB" w:rsidRDefault="00EE6FEB">
      <w:r>
        <w:t>INSERT INTO  "Customer_social_economic_data" ("Customer_id", "emp_var_rate", "cons_price_idx", "cons_conf_idx", "euribor3m", "nr_employed") VALUES (18179, '1.4', '93.444', '-36.1', '4.965', '5228.1');</w:t>
      </w:r>
    </w:p>
    <w:p w14:paraId="1823610E" w14:textId="77777777" w:rsidR="00EE6FEB" w:rsidRDefault="00EE6FEB"/>
    <w:p w14:paraId="204F06A4" w14:textId="77777777" w:rsidR="00EE6FEB" w:rsidRDefault="00EE6FEB">
      <w:r>
        <w:t>INSERT INTO  "Customer_social_economic_data" ("Customer_id", "emp_var_rate", "cons_price_idx", "cons_conf_idx", "euribor3m", "nr_employed") VALUES (18180, '1.4', '93.444', '-36.1', '4.965', '5228.1');</w:t>
      </w:r>
    </w:p>
    <w:p w14:paraId="12BE9008" w14:textId="77777777" w:rsidR="00EE6FEB" w:rsidRDefault="00EE6FEB"/>
    <w:p w14:paraId="33A83D34" w14:textId="77777777" w:rsidR="00EE6FEB" w:rsidRDefault="00EE6FEB">
      <w:r>
        <w:t>INSERT INTO  "Customer_social_economic_data" ("Customer_id", "emp_var_rate", "cons_price_idx", "cons_conf_idx", "euribor3m", "nr_employed") VALUES (18181, '1.4', '93.444', '-36.1', '4.965', '5228.1');</w:t>
      </w:r>
    </w:p>
    <w:p w14:paraId="5840B381" w14:textId="77777777" w:rsidR="00EE6FEB" w:rsidRDefault="00EE6FEB"/>
    <w:p w14:paraId="45333DDF" w14:textId="77777777" w:rsidR="00EE6FEB" w:rsidRDefault="00EE6FEB">
      <w:r>
        <w:t>INSERT INTO  "Customer_social_economic_data" ("Customer_id", "emp_var_rate", "cons_price_idx", "cons_conf_idx", "euribor3m", "nr_employed") VALUES (18182, '1.4', '93.444', '-36.1', '4.965', '5228.1');</w:t>
      </w:r>
    </w:p>
    <w:p w14:paraId="59D95DF7" w14:textId="77777777" w:rsidR="00EE6FEB" w:rsidRDefault="00EE6FEB"/>
    <w:p w14:paraId="02F6B14A" w14:textId="77777777" w:rsidR="00EE6FEB" w:rsidRDefault="00EE6FEB">
      <w:r>
        <w:t>INSERT INTO  "Customer_social_economic_data" ("Customer_id", "emp_var_rate", "cons_price_idx", "cons_conf_idx", "euribor3m", "nr_employed") VALUES (18183, '1.4', '93.444', '-36.1', '4.965', '5228.1');</w:t>
      </w:r>
    </w:p>
    <w:p w14:paraId="4CFC0E38" w14:textId="77777777" w:rsidR="00EE6FEB" w:rsidRDefault="00EE6FEB"/>
    <w:p w14:paraId="7CBA45DF" w14:textId="77777777" w:rsidR="00EE6FEB" w:rsidRDefault="00EE6FEB">
      <w:r>
        <w:t>INSERT INTO  "Customer_social_economic_data" ("Customer_id", "emp_var_rate", "cons_price_idx", "cons_conf_idx", "euribor3m", "nr_employed") VALUES (18184, '1.4', '93.444', '-36.1', '4.965', '5228.1');</w:t>
      </w:r>
    </w:p>
    <w:p w14:paraId="11177074" w14:textId="77777777" w:rsidR="00EE6FEB" w:rsidRDefault="00EE6FEB"/>
    <w:p w14:paraId="4B41D01B" w14:textId="77777777" w:rsidR="00EE6FEB" w:rsidRDefault="00EE6FEB">
      <w:r>
        <w:t>INSERT INTO  "Customer_social_economic_data" ("Customer_id", "emp_var_rate", "cons_price_idx", "cons_conf_idx", "euribor3m", "nr_employed") VALUES (18185, '1.4', '93.444', '-36.1', '4.965', '5228.1');</w:t>
      </w:r>
    </w:p>
    <w:p w14:paraId="36D97DF7" w14:textId="77777777" w:rsidR="00EE6FEB" w:rsidRDefault="00EE6FEB"/>
    <w:p w14:paraId="50C2449F" w14:textId="77777777" w:rsidR="00EE6FEB" w:rsidRDefault="00EE6FEB">
      <w:r>
        <w:t>INSERT INTO  "Customer_social_economic_data" ("Customer_id", "emp_var_rate", "cons_price_idx", "cons_conf_idx", "euribor3m", "nr_employed") VALUES (18186, '1.4', '93.444', '-36.1', '4.965', '5228.1');</w:t>
      </w:r>
    </w:p>
    <w:p w14:paraId="47CF6413" w14:textId="77777777" w:rsidR="00EE6FEB" w:rsidRDefault="00EE6FEB"/>
    <w:p w14:paraId="7A3EFE59" w14:textId="77777777" w:rsidR="00EE6FEB" w:rsidRDefault="00EE6FEB">
      <w:r>
        <w:t>INSERT INTO  "Customer_social_economic_data" ("Customer_id", "emp_var_rate", "cons_price_idx", "cons_conf_idx", "euribor3m", "nr_employed") VALUES (18187, '1.4', '93.444', '-36.1', '4.965', '5228.1');</w:t>
      </w:r>
    </w:p>
    <w:p w14:paraId="5DB0872E" w14:textId="77777777" w:rsidR="00EE6FEB" w:rsidRDefault="00EE6FEB"/>
    <w:p w14:paraId="583ECA73" w14:textId="77777777" w:rsidR="00EE6FEB" w:rsidRDefault="00EE6FEB">
      <w:r>
        <w:t>INSERT INTO  "Customer_social_economic_data" ("Customer_id", "emp_var_rate", "cons_price_idx", "cons_conf_idx", "euribor3m", "nr_employed") VALUES (18188, '1.4', '93.444', '-36.1', '4.965', '5228.1');</w:t>
      </w:r>
    </w:p>
    <w:p w14:paraId="7BE97657" w14:textId="77777777" w:rsidR="00EE6FEB" w:rsidRDefault="00EE6FEB"/>
    <w:p w14:paraId="466DDC45" w14:textId="77777777" w:rsidR="00EE6FEB" w:rsidRDefault="00EE6FEB">
      <w:r>
        <w:t>INSERT INTO  "Customer_social_economic_data" ("Customer_id", "emp_var_rate", "cons_price_idx", "cons_conf_idx", "euribor3m", "nr_employed") VALUES (18189, '1.4', '93.444', '-36.1', '4.965', '5228.1');</w:t>
      </w:r>
    </w:p>
    <w:p w14:paraId="7FA815DC" w14:textId="77777777" w:rsidR="00EE6FEB" w:rsidRDefault="00EE6FEB"/>
    <w:p w14:paraId="6E5B8E1B" w14:textId="77777777" w:rsidR="00EE6FEB" w:rsidRDefault="00EE6FEB">
      <w:r>
        <w:t>INSERT INTO  "Customer_social_economic_data" ("Customer_id", "emp_var_rate", "cons_price_idx", "cons_conf_idx", "euribor3m", "nr_employed") VALUES (18190, '1.4', '93.444', '-36.1', '4.965', '5228.1');</w:t>
      </w:r>
    </w:p>
    <w:p w14:paraId="4967A54F" w14:textId="77777777" w:rsidR="00EE6FEB" w:rsidRDefault="00EE6FEB"/>
    <w:p w14:paraId="283D9926" w14:textId="77777777" w:rsidR="00EE6FEB" w:rsidRDefault="00EE6FEB">
      <w:r>
        <w:t>INSERT INTO  "Customer_social_economic_data" ("Customer_id", "emp_var_rate", "cons_price_idx", "cons_conf_idx", "euribor3m", "nr_employed") VALUES (18191, '1.4', '93.444', '-36.1', '4.965', '5228.1');</w:t>
      </w:r>
    </w:p>
    <w:p w14:paraId="5E290B4A" w14:textId="77777777" w:rsidR="00EE6FEB" w:rsidRDefault="00EE6FEB"/>
    <w:p w14:paraId="67A2F078" w14:textId="77777777" w:rsidR="00EE6FEB" w:rsidRDefault="00EE6FEB">
      <w:r>
        <w:t>INSERT INTO  "Customer_social_economic_data" ("Customer_id", "emp_var_rate", "cons_price_idx", "cons_conf_idx", "euribor3m", "nr_employed") VALUES (18192, '1.4', '93.444', '-36.1', '4.965', '5228.1');</w:t>
      </w:r>
    </w:p>
    <w:p w14:paraId="70F01C95" w14:textId="77777777" w:rsidR="00EE6FEB" w:rsidRDefault="00EE6FEB"/>
    <w:p w14:paraId="46857D09" w14:textId="77777777" w:rsidR="00EE6FEB" w:rsidRDefault="00EE6FEB">
      <w:r>
        <w:t>INSERT INTO  "Customer_social_economic_data" ("Customer_id", "emp_var_rate", "cons_price_idx", "cons_conf_idx", "euribor3m", "nr_employed") VALUES (18193, '1.4', '93.444', '-36.1', '4.965', '5228.1');</w:t>
      </w:r>
    </w:p>
    <w:p w14:paraId="0A1A9452" w14:textId="77777777" w:rsidR="00EE6FEB" w:rsidRDefault="00EE6FEB"/>
    <w:p w14:paraId="38B8BD4B" w14:textId="77777777" w:rsidR="00EE6FEB" w:rsidRDefault="00EE6FEB">
      <w:r>
        <w:t>INSERT INTO  "Customer_social_economic_data" ("Customer_id", "emp_var_rate", "cons_price_idx", "cons_conf_idx", "euribor3m", "nr_employed") VALUES (18194, '1.4', '93.444', '-36.1', '4.965', '5228.1');</w:t>
      </w:r>
    </w:p>
    <w:p w14:paraId="2242C63B" w14:textId="77777777" w:rsidR="00EE6FEB" w:rsidRDefault="00EE6FEB"/>
    <w:p w14:paraId="76BB930E" w14:textId="77777777" w:rsidR="00EE6FEB" w:rsidRDefault="00EE6FEB">
      <w:r>
        <w:t>INSERT INTO  "Customer_social_economic_data" ("Customer_id", "emp_var_rate", "cons_price_idx", "cons_conf_idx", "euribor3m", "nr_employed") VALUES (18195, '1.4', '93.444', '-36.1', '4.965', '5228.1');</w:t>
      </w:r>
    </w:p>
    <w:p w14:paraId="1505872F" w14:textId="77777777" w:rsidR="00EE6FEB" w:rsidRDefault="00EE6FEB"/>
    <w:p w14:paraId="101FDCBC" w14:textId="77777777" w:rsidR="00EE6FEB" w:rsidRDefault="00EE6FEB">
      <w:r>
        <w:t>INSERT INTO  "Customer_social_economic_data" ("Customer_id", "emp_var_rate", "cons_price_idx", "cons_conf_idx", "euribor3m", "nr_employed") VALUES (18196, '1.4', '93.444', '-36.1', '4.965', '5228.1');</w:t>
      </w:r>
    </w:p>
    <w:p w14:paraId="3163D6CA" w14:textId="77777777" w:rsidR="00EE6FEB" w:rsidRDefault="00EE6FEB"/>
    <w:p w14:paraId="5E33C997" w14:textId="77777777" w:rsidR="00EE6FEB" w:rsidRDefault="00EE6FEB">
      <w:r>
        <w:t>INSERT INTO  "Customer_social_economic_data" ("Customer_id", "emp_var_rate", "cons_price_idx", "cons_conf_idx", "euribor3m", "nr_employed") VALUES (18197, '1.4', '93.444', '-36.1', '4.965', '5228.1');</w:t>
      </w:r>
    </w:p>
    <w:p w14:paraId="03C98744" w14:textId="77777777" w:rsidR="00EE6FEB" w:rsidRDefault="00EE6FEB"/>
    <w:p w14:paraId="6556F446" w14:textId="77777777" w:rsidR="00EE6FEB" w:rsidRDefault="00EE6FEB">
      <w:r>
        <w:t>INSERT INTO  "Customer_social_economic_data" ("Customer_id", "emp_var_rate", "cons_price_idx", "cons_conf_idx", "euribor3m", "nr_employed") VALUES (18198, '1.4', '93.444', '-36.1', '4.965', '5228.1');</w:t>
      </w:r>
    </w:p>
    <w:p w14:paraId="53E60096" w14:textId="77777777" w:rsidR="00EE6FEB" w:rsidRDefault="00EE6FEB"/>
    <w:p w14:paraId="39B16E8F" w14:textId="77777777" w:rsidR="00EE6FEB" w:rsidRDefault="00EE6FEB">
      <w:r>
        <w:t>INSERT INTO  "Customer_social_economic_data" ("Customer_id", "emp_var_rate", "cons_price_idx", "cons_conf_idx", "euribor3m", "nr_employed") VALUES (18199, '1.4', '93.444', '-36.1', '4.965', '5228.1');</w:t>
      </w:r>
    </w:p>
    <w:p w14:paraId="66EB2549" w14:textId="77777777" w:rsidR="00EE6FEB" w:rsidRDefault="00EE6FEB"/>
    <w:p w14:paraId="66024A58" w14:textId="77777777" w:rsidR="00EE6FEB" w:rsidRDefault="00EE6FEB">
      <w:r>
        <w:t>INSERT INTO  "Customer_social_economic_data" ("Customer_id", "emp_var_rate", "cons_price_idx", "cons_conf_idx", "euribor3m", "nr_employed") VALUES (18200, '1.4', '93.444', '-36.1', '4.965', '5228.1');</w:t>
      </w:r>
    </w:p>
    <w:p w14:paraId="00EAF03C" w14:textId="77777777" w:rsidR="00EE6FEB" w:rsidRDefault="00EE6FEB"/>
    <w:p w14:paraId="500ECE3D" w14:textId="77777777" w:rsidR="00EE6FEB" w:rsidRDefault="00EE6FEB">
      <w:r>
        <w:t>INSERT INTO  "Customer_social_economic_data" ("Customer_id", "emp_var_rate", "cons_price_idx", "cons_conf_idx", "euribor3m", "nr_employed") VALUES (18201, '1.4', '93.444', '-36.1', '4.965', '5228.1');</w:t>
      </w:r>
    </w:p>
    <w:p w14:paraId="630AECF3" w14:textId="77777777" w:rsidR="00EE6FEB" w:rsidRDefault="00EE6FEB"/>
    <w:p w14:paraId="35311612" w14:textId="77777777" w:rsidR="00EE6FEB" w:rsidRDefault="00EE6FEB">
      <w:r>
        <w:t>INSERT INTO  "Customer_social_economic_data" ("Customer_id", "emp_var_rate", "cons_price_idx", "cons_conf_idx", "euribor3m", "nr_employed") VALUES (18202, '1.4', '93.444', '-36.1', '4.965', '5228.1');</w:t>
      </w:r>
    </w:p>
    <w:p w14:paraId="37288AAE" w14:textId="77777777" w:rsidR="00EE6FEB" w:rsidRDefault="00EE6FEB"/>
    <w:p w14:paraId="295CFC65" w14:textId="77777777" w:rsidR="00EE6FEB" w:rsidRDefault="00EE6FEB">
      <w:r>
        <w:t>INSERT INTO  "Customer_social_economic_data" ("Customer_id", "emp_var_rate", "cons_price_idx", "cons_conf_idx", "euribor3m", "nr_employed") VALUES (18203, '1.4', '93.444', '-36.1', '4.965', '5228.1');</w:t>
      </w:r>
    </w:p>
    <w:p w14:paraId="6F4B7798" w14:textId="77777777" w:rsidR="00EE6FEB" w:rsidRDefault="00EE6FEB"/>
    <w:p w14:paraId="3D37F84E" w14:textId="77777777" w:rsidR="00EE6FEB" w:rsidRDefault="00EE6FEB">
      <w:r>
        <w:t>INSERT INTO  "Customer_social_economic_data" ("Customer_id", "emp_var_rate", "cons_price_idx", "cons_conf_idx", "euribor3m", "nr_employed") VALUES (18204, '1.4', '93.444', '-36.1', '4.965', '5228.1');</w:t>
      </w:r>
    </w:p>
    <w:p w14:paraId="273DAC5E" w14:textId="77777777" w:rsidR="00EE6FEB" w:rsidRDefault="00EE6FEB"/>
    <w:p w14:paraId="040A586F" w14:textId="77777777" w:rsidR="00EE6FEB" w:rsidRDefault="00EE6FEB">
      <w:r>
        <w:t>INSERT INTO  "Customer_social_economic_data" ("Customer_id", "emp_var_rate", "cons_price_idx", "cons_conf_idx", "euribor3m", "nr_employed") VALUES (18205, '1.4', '93.444', '-36.1', '4.965', '5228.1');</w:t>
      </w:r>
    </w:p>
    <w:p w14:paraId="1BEF5C57" w14:textId="77777777" w:rsidR="00EE6FEB" w:rsidRDefault="00EE6FEB"/>
    <w:p w14:paraId="48B62A0E" w14:textId="77777777" w:rsidR="00EE6FEB" w:rsidRDefault="00EE6FEB">
      <w:r>
        <w:t>INSERT INTO  "Customer_social_economic_data" ("Customer_id", "emp_var_rate", "cons_price_idx", "cons_conf_idx", "euribor3m", "nr_employed") VALUES (18206, '1.4', '93.444', '-36.1', '4.965', '5228.1');</w:t>
      </w:r>
    </w:p>
    <w:p w14:paraId="0F783A9F" w14:textId="77777777" w:rsidR="00EE6FEB" w:rsidRDefault="00EE6FEB"/>
    <w:p w14:paraId="126DAFF2" w14:textId="77777777" w:rsidR="00EE6FEB" w:rsidRDefault="00EE6FEB">
      <w:r>
        <w:t>INSERT INTO  "Customer_social_economic_data" ("Customer_id", "emp_var_rate", "cons_price_idx", "cons_conf_idx", "euribor3m", "nr_employed") VALUES (18207, '1.4', '93.444', '-36.1', '4.965', '5228.1');</w:t>
      </w:r>
    </w:p>
    <w:p w14:paraId="150383A6" w14:textId="77777777" w:rsidR="00EE6FEB" w:rsidRDefault="00EE6FEB"/>
    <w:p w14:paraId="42DE3BA4" w14:textId="77777777" w:rsidR="00EE6FEB" w:rsidRDefault="00EE6FEB">
      <w:r>
        <w:t>INSERT INTO  "Customer_social_economic_data" ("Customer_id", "emp_var_rate", "cons_price_idx", "cons_conf_idx", "euribor3m", "nr_employed") VALUES (18208, '1.4', '93.444', '-36.1', '4.965', '5228.1');</w:t>
      </w:r>
    </w:p>
    <w:p w14:paraId="62A2CF3A" w14:textId="77777777" w:rsidR="00EE6FEB" w:rsidRDefault="00EE6FEB"/>
    <w:p w14:paraId="1AF4DD4F" w14:textId="77777777" w:rsidR="00EE6FEB" w:rsidRDefault="00EE6FEB">
      <w:r>
        <w:t>INSERT INTO  "Customer_social_economic_data" ("Customer_id", "emp_var_rate", "cons_price_idx", "cons_conf_idx", "euribor3m", "nr_employed") VALUES (18209, '1.4', '93.444', '-36.1', '4.965', '5228.1');</w:t>
      </w:r>
    </w:p>
    <w:p w14:paraId="3EDACF21" w14:textId="77777777" w:rsidR="00EE6FEB" w:rsidRDefault="00EE6FEB"/>
    <w:p w14:paraId="6B48FE00" w14:textId="77777777" w:rsidR="00EE6FEB" w:rsidRDefault="00EE6FEB">
      <w:r>
        <w:t>INSERT INTO  "Customer_social_economic_data" ("Customer_id", "emp_var_rate", "cons_price_idx", "cons_conf_idx", "euribor3m", "nr_employed") VALUES (18210, '1.4', '93.444', '-36.1', '4.965', '5228.1');</w:t>
      </w:r>
    </w:p>
    <w:p w14:paraId="6A453E1C" w14:textId="77777777" w:rsidR="00EE6FEB" w:rsidRDefault="00EE6FEB"/>
    <w:p w14:paraId="7D6C989A" w14:textId="77777777" w:rsidR="00EE6FEB" w:rsidRDefault="00EE6FEB">
      <w:r>
        <w:t>INSERT INTO  "Customer_social_economic_data" ("Customer_id", "emp_var_rate", "cons_price_idx", "cons_conf_idx", "euribor3m", "nr_employed") VALUES (18211, '1.4', '93.444', '-36.1', '4.965', '5228.1');</w:t>
      </w:r>
    </w:p>
    <w:p w14:paraId="4A274361" w14:textId="77777777" w:rsidR="00EE6FEB" w:rsidRDefault="00EE6FEB"/>
    <w:p w14:paraId="5F50CEC2" w14:textId="77777777" w:rsidR="00EE6FEB" w:rsidRDefault="00EE6FEB">
      <w:r>
        <w:t>INSERT INTO  "Customer_social_economic_data" ("Customer_id", "emp_var_rate", "cons_price_idx", "cons_conf_idx", "euribor3m", "nr_employed") VALUES (18212, '1.4', '93.444', '-36.1', '4.965', '5228.1');</w:t>
      </w:r>
    </w:p>
    <w:p w14:paraId="3A18BF3F" w14:textId="77777777" w:rsidR="00EE6FEB" w:rsidRDefault="00EE6FEB"/>
    <w:p w14:paraId="626D9466" w14:textId="77777777" w:rsidR="00EE6FEB" w:rsidRDefault="00EE6FEB">
      <w:r>
        <w:t>INSERT INTO  "Customer_social_economic_data" ("Customer_id", "emp_var_rate", "cons_price_idx", "cons_conf_idx", "euribor3m", "nr_employed") VALUES (18213, '1.4', '93.444', '-36.1', '4.965', '5228.1');</w:t>
      </w:r>
    </w:p>
    <w:p w14:paraId="20E2F5F5" w14:textId="77777777" w:rsidR="00EE6FEB" w:rsidRDefault="00EE6FEB"/>
    <w:p w14:paraId="3E0276DF" w14:textId="77777777" w:rsidR="00EE6FEB" w:rsidRDefault="00EE6FEB">
      <w:r>
        <w:t>INSERT INTO  "Customer_social_economic_data" ("Customer_id", "emp_var_rate", "cons_price_idx", "cons_conf_idx", "euribor3m", "nr_employed") VALUES (18214, '1.4', '93.444', '-36.1', '4.965', '5228.1');</w:t>
      </w:r>
    </w:p>
    <w:p w14:paraId="7F970BB2" w14:textId="77777777" w:rsidR="00EE6FEB" w:rsidRDefault="00EE6FEB"/>
    <w:p w14:paraId="60A89ED4" w14:textId="77777777" w:rsidR="00EE6FEB" w:rsidRDefault="00EE6FEB">
      <w:r>
        <w:t>INSERT INTO  "Customer_social_economic_data" ("Customer_id", "emp_var_rate", "cons_price_idx", "cons_conf_idx", "euribor3m", "nr_employed") VALUES (18215, '1.4', '93.444', '-36.1', '4.965', '5228.1');</w:t>
      </w:r>
    </w:p>
    <w:p w14:paraId="3FE20BE6" w14:textId="77777777" w:rsidR="00EE6FEB" w:rsidRDefault="00EE6FEB"/>
    <w:p w14:paraId="5DEF4B13" w14:textId="77777777" w:rsidR="00EE6FEB" w:rsidRDefault="00EE6FEB">
      <w:r>
        <w:t>INSERT INTO  "Customer_social_economic_data" ("Customer_id", "emp_var_rate", "cons_price_idx", "cons_conf_idx", "euribor3m", "nr_employed") VALUES (18216, '1.4', '93.444', '-36.1', '4.965', '5228.1');</w:t>
      </w:r>
    </w:p>
    <w:p w14:paraId="401FED8C" w14:textId="77777777" w:rsidR="00EE6FEB" w:rsidRDefault="00EE6FEB"/>
    <w:p w14:paraId="23E8DEF1" w14:textId="77777777" w:rsidR="00EE6FEB" w:rsidRDefault="00EE6FEB">
      <w:r>
        <w:t>INSERT INTO  "Customer_social_economic_data" ("Customer_id", "emp_var_rate", "cons_price_idx", "cons_conf_idx", "euribor3m", "nr_employed") VALUES (18217, '1.4', '93.444', '-36.1', '4.965', '5228.1');</w:t>
      </w:r>
    </w:p>
    <w:p w14:paraId="37BD772D" w14:textId="77777777" w:rsidR="00EE6FEB" w:rsidRDefault="00EE6FEB"/>
    <w:p w14:paraId="7A91D8F4" w14:textId="77777777" w:rsidR="00EE6FEB" w:rsidRDefault="00EE6FEB">
      <w:r>
        <w:t>INSERT INTO  "Customer_social_economic_data" ("Customer_id", "emp_var_rate", "cons_price_idx", "cons_conf_idx", "euribor3m", "nr_employed") VALUES (18218, '1.4', '93.444', '-36.1', '4.965', '5228.1');</w:t>
      </w:r>
    </w:p>
    <w:p w14:paraId="483D0027" w14:textId="77777777" w:rsidR="00EE6FEB" w:rsidRDefault="00EE6FEB"/>
    <w:p w14:paraId="673BA737" w14:textId="77777777" w:rsidR="00EE6FEB" w:rsidRDefault="00EE6FEB">
      <w:r>
        <w:t>INSERT INTO  "Customer_social_economic_data" ("Customer_id", "emp_var_rate", "cons_price_idx", "cons_conf_idx", "euribor3m", "nr_employed") VALUES (18219, '1.4', '93.444', '-36.1', '4.965', '5228.1');</w:t>
      </w:r>
    </w:p>
    <w:p w14:paraId="768ADB05" w14:textId="77777777" w:rsidR="00EE6FEB" w:rsidRDefault="00EE6FEB"/>
    <w:p w14:paraId="48013A30" w14:textId="77777777" w:rsidR="00EE6FEB" w:rsidRDefault="00EE6FEB">
      <w:r>
        <w:t>INSERT INTO  "Customer_social_economic_data" ("Customer_id", "emp_var_rate", "cons_price_idx", "cons_conf_idx", "euribor3m", "nr_employed") VALUES (18220, '1.4', '93.444', '-36.1', '4.965', '5228.1');</w:t>
      </w:r>
    </w:p>
    <w:p w14:paraId="72222883" w14:textId="77777777" w:rsidR="00EE6FEB" w:rsidRDefault="00EE6FEB"/>
    <w:p w14:paraId="23792B11" w14:textId="77777777" w:rsidR="00EE6FEB" w:rsidRDefault="00EE6FEB">
      <w:r>
        <w:t>INSERT INTO  "Customer_social_economic_data" ("Customer_id", "emp_var_rate", "cons_price_idx", "cons_conf_idx", "euribor3m", "nr_employed") VALUES (18221, '1.4', '93.444', '-36.1', '4.965', '5228.1');</w:t>
      </w:r>
    </w:p>
    <w:p w14:paraId="7A760037" w14:textId="77777777" w:rsidR="00EE6FEB" w:rsidRDefault="00EE6FEB"/>
    <w:p w14:paraId="1BF34468" w14:textId="77777777" w:rsidR="00EE6FEB" w:rsidRDefault="00EE6FEB">
      <w:r>
        <w:t>INSERT INTO  "Customer_social_economic_data" ("Customer_id", "emp_var_rate", "cons_price_idx", "cons_conf_idx", "euribor3m", "nr_employed") VALUES (18222, '1.4', '93.444', '-36.1', '4.965', '5228.1');</w:t>
      </w:r>
    </w:p>
    <w:p w14:paraId="5E93F829" w14:textId="77777777" w:rsidR="00EE6FEB" w:rsidRDefault="00EE6FEB"/>
    <w:p w14:paraId="6DA42771" w14:textId="77777777" w:rsidR="00EE6FEB" w:rsidRDefault="00EE6FEB">
      <w:r>
        <w:t>INSERT INTO  "Customer_social_economic_data" ("Customer_id", "emp_var_rate", "cons_price_idx", "cons_conf_idx", "euribor3m", "nr_employed") VALUES (18223, '1.4', '93.444', '-36.1', '4.965', '5228.1');</w:t>
      </w:r>
    </w:p>
    <w:p w14:paraId="4D89FF21" w14:textId="77777777" w:rsidR="00EE6FEB" w:rsidRDefault="00EE6FEB"/>
    <w:p w14:paraId="420D702D" w14:textId="77777777" w:rsidR="00EE6FEB" w:rsidRDefault="00EE6FEB">
      <w:r>
        <w:t>INSERT INTO  "Customer_social_economic_data" ("Customer_id", "emp_var_rate", "cons_price_idx", "cons_conf_idx", "euribor3m", "nr_employed") VALUES (18224, '1.4', '93.444', '-36.1', '4.965', '5228.1');</w:t>
      </w:r>
    </w:p>
    <w:p w14:paraId="18954A5D" w14:textId="77777777" w:rsidR="00EE6FEB" w:rsidRDefault="00EE6FEB"/>
    <w:p w14:paraId="3252875C" w14:textId="77777777" w:rsidR="00EE6FEB" w:rsidRDefault="00EE6FEB">
      <w:r>
        <w:t>INSERT INTO  "Customer_social_economic_data" ("Customer_id", "emp_var_rate", "cons_price_idx", "cons_conf_idx", "euribor3m", "nr_employed") VALUES (18225, '1.4', '93.444', '-36.1', '4.965', '5228.1');</w:t>
      </w:r>
    </w:p>
    <w:p w14:paraId="231FA965" w14:textId="77777777" w:rsidR="00EE6FEB" w:rsidRDefault="00EE6FEB"/>
    <w:p w14:paraId="10B23A6C" w14:textId="77777777" w:rsidR="00EE6FEB" w:rsidRDefault="00EE6FEB">
      <w:r>
        <w:t>INSERT INTO  "Customer_social_economic_data" ("Customer_id", "emp_var_rate", "cons_price_idx", "cons_conf_idx", "euribor3m", "nr_employed") VALUES (18226, '1.4', '93.444', '-36.1', '4.965', '5228.1');</w:t>
      </w:r>
    </w:p>
    <w:p w14:paraId="2077F397" w14:textId="77777777" w:rsidR="00EE6FEB" w:rsidRDefault="00EE6FEB"/>
    <w:p w14:paraId="34C89DBB" w14:textId="77777777" w:rsidR="00EE6FEB" w:rsidRDefault="00EE6FEB">
      <w:r>
        <w:t>INSERT INTO  "Customer_social_economic_data" ("Customer_id", "emp_var_rate", "cons_price_idx", "cons_conf_idx", "euribor3m", "nr_employed") VALUES (18227, '1.4', '93.444', '-36.1', '4.965', '5228.1');</w:t>
      </w:r>
    </w:p>
    <w:p w14:paraId="0F57D96A" w14:textId="77777777" w:rsidR="00EE6FEB" w:rsidRDefault="00EE6FEB"/>
    <w:p w14:paraId="383C801D" w14:textId="77777777" w:rsidR="00EE6FEB" w:rsidRDefault="00EE6FEB">
      <w:r>
        <w:t>INSERT INTO  "Customer_social_economic_data" ("Customer_id", "emp_var_rate", "cons_price_idx", "cons_conf_idx", "euribor3m", "nr_employed") VALUES (18228, '1.4', '93.444', '-36.1', '4.965', '5228.1');</w:t>
      </w:r>
    </w:p>
    <w:p w14:paraId="040BB2C1" w14:textId="77777777" w:rsidR="00EE6FEB" w:rsidRDefault="00EE6FEB"/>
    <w:p w14:paraId="4FD53DE6" w14:textId="77777777" w:rsidR="00EE6FEB" w:rsidRDefault="00EE6FEB">
      <w:r>
        <w:t>INSERT INTO  "Customer_social_economic_data" ("Customer_id", "emp_var_rate", "cons_price_idx", "cons_conf_idx", "euribor3m", "nr_employed") VALUES (18229, '1.4', '93.444', '-36.1', '4.965', '5228.1');</w:t>
      </w:r>
    </w:p>
    <w:p w14:paraId="42B48BB4" w14:textId="77777777" w:rsidR="00EE6FEB" w:rsidRDefault="00EE6FEB"/>
    <w:p w14:paraId="2360487E" w14:textId="77777777" w:rsidR="00EE6FEB" w:rsidRDefault="00EE6FEB">
      <w:r>
        <w:t>INSERT INTO  "Customer_social_economic_data" ("Customer_id", "emp_var_rate", "cons_price_idx", "cons_conf_idx", "euribor3m", "nr_employed") VALUES (18230, '1.4', '93.444', '-36.1', '4.965', '5228.1');</w:t>
      </w:r>
    </w:p>
    <w:p w14:paraId="3FC9C3EB" w14:textId="77777777" w:rsidR="00EE6FEB" w:rsidRDefault="00EE6FEB"/>
    <w:p w14:paraId="3A6DE66A" w14:textId="77777777" w:rsidR="00EE6FEB" w:rsidRDefault="00EE6FEB">
      <w:r>
        <w:t>INSERT INTO  "Customer_social_economic_data" ("Customer_id", "emp_var_rate", "cons_price_idx", "cons_conf_idx", "euribor3m", "nr_employed") VALUES (18231, '1.4', '93.444', '-36.1', '4.965', '5228.1');</w:t>
      </w:r>
    </w:p>
    <w:p w14:paraId="252D3465" w14:textId="77777777" w:rsidR="00EE6FEB" w:rsidRDefault="00EE6FEB"/>
    <w:p w14:paraId="523FCFE5" w14:textId="77777777" w:rsidR="00EE6FEB" w:rsidRDefault="00EE6FEB">
      <w:r>
        <w:t>INSERT INTO  "Customer_social_economic_data" ("Customer_id", "emp_var_rate", "cons_price_idx", "cons_conf_idx", "euribor3m", "nr_employed") VALUES (18232, '1.4', '93.444', '-36.1', '4.965', '5228.1');</w:t>
      </w:r>
    </w:p>
    <w:p w14:paraId="75176FC9" w14:textId="77777777" w:rsidR="00EE6FEB" w:rsidRDefault="00EE6FEB"/>
    <w:p w14:paraId="1F286BEE" w14:textId="77777777" w:rsidR="00EE6FEB" w:rsidRDefault="00EE6FEB">
      <w:r>
        <w:t>INSERT INTO  "Customer_social_economic_data" ("Customer_id", "emp_var_rate", "cons_price_idx", "cons_conf_idx", "euribor3m", "nr_employed") VALUES (18233, '1.4', '93.444', '-36.1', '4.965', '5228.1');</w:t>
      </w:r>
    </w:p>
    <w:p w14:paraId="6CC15151" w14:textId="77777777" w:rsidR="00EE6FEB" w:rsidRDefault="00EE6FEB"/>
    <w:p w14:paraId="4F5971AF" w14:textId="77777777" w:rsidR="00EE6FEB" w:rsidRDefault="00EE6FEB">
      <w:r>
        <w:t>INSERT INTO  "Customer_social_economic_data" ("Customer_id", "emp_var_rate", "cons_price_idx", "cons_conf_idx", "euribor3m", "nr_employed") VALUES (18234, '1.4', '93.444', '-36.1', '4.965', '5228.1');</w:t>
      </w:r>
    </w:p>
    <w:p w14:paraId="356B17B9" w14:textId="77777777" w:rsidR="00EE6FEB" w:rsidRDefault="00EE6FEB"/>
    <w:p w14:paraId="6879E32E" w14:textId="77777777" w:rsidR="00EE6FEB" w:rsidRDefault="00EE6FEB">
      <w:r>
        <w:t>INSERT INTO  "Customer_social_economic_data" ("Customer_id", "emp_var_rate", "cons_price_idx", "cons_conf_idx", "euribor3m", "nr_employed") VALUES (18235, '1.4', '93.444', '-36.1', '4.965', '5228.1');</w:t>
      </w:r>
    </w:p>
    <w:p w14:paraId="270D46C9" w14:textId="77777777" w:rsidR="00EE6FEB" w:rsidRDefault="00EE6FEB"/>
    <w:p w14:paraId="43615626" w14:textId="77777777" w:rsidR="00EE6FEB" w:rsidRDefault="00EE6FEB">
      <w:r>
        <w:t>INSERT INTO  "Customer_social_economic_data" ("Customer_id", "emp_var_rate", "cons_price_idx", "cons_conf_idx", "euribor3m", "nr_employed") VALUES (18236, '1.4', '93.444', '-36.1', '4.965', '5228.1');</w:t>
      </w:r>
    </w:p>
    <w:p w14:paraId="0832D470" w14:textId="77777777" w:rsidR="00EE6FEB" w:rsidRDefault="00EE6FEB"/>
    <w:p w14:paraId="210C7DFE" w14:textId="77777777" w:rsidR="00EE6FEB" w:rsidRDefault="00EE6FEB">
      <w:r>
        <w:t>INSERT INTO  "Customer_social_economic_data" ("Customer_id", "emp_var_rate", "cons_price_idx", "cons_conf_idx", "euribor3m", "nr_employed") VALUES (18237, '1.4', '93.444', '-36.1', '4.965', '5228.1');</w:t>
      </w:r>
    </w:p>
    <w:p w14:paraId="774A40AD" w14:textId="77777777" w:rsidR="00EE6FEB" w:rsidRDefault="00EE6FEB"/>
    <w:p w14:paraId="76A03105" w14:textId="77777777" w:rsidR="00EE6FEB" w:rsidRDefault="00EE6FEB">
      <w:r>
        <w:t>INSERT INTO  "Customer_social_economic_data" ("Customer_id", "emp_var_rate", "cons_price_idx", "cons_conf_idx", "euribor3m", "nr_employed") VALUES (18238, '1.4', '93.444', '-36.1', '4.965', '5228.1');</w:t>
      </w:r>
    </w:p>
    <w:p w14:paraId="7A857689" w14:textId="77777777" w:rsidR="00EE6FEB" w:rsidRDefault="00EE6FEB"/>
    <w:p w14:paraId="6D21715C" w14:textId="77777777" w:rsidR="00EE6FEB" w:rsidRDefault="00EE6FEB">
      <w:r>
        <w:t>INSERT INTO  "Customer_social_economic_data" ("Customer_id", "emp_var_rate", "cons_price_idx", "cons_conf_idx", "euribor3m", "nr_employed") VALUES (18239, '1.4', '93.444', '-36.1', '4.965', '5228.1');</w:t>
      </w:r>
    </w:p>
    <w:p w14:paraId="3706BF8C" w14:textId="77777777" w:rsidR="00EE6FEB" w:rsidRDefault="00EE6FEB"/>
    <w:p w14:paraId="18EF31B5" w14:textId="77777777" w:rsidR="00EE6FEB" w:rsidRDefault="00EE6FEB">
      <w:r>
        <w:t>INSERT INTO  "Customer_social_economic_data" ("Customer_id", "emp_var_rate", "cons_price_idx", "cons_conf_idx", "euribor3m", "nr_employed") VALUES (18240, '1.4', '93.444', '-36.1', '4.965', '5228.1');</w:t>
      </w:r>
    </w:p>
    <w:p w14:paraId="2B52AA0C" w14:textId="77777777" w:rsidR="00EE6FEB" w:rsidRDefault="00EE6FEB"/>
    <w:p w14:paraId="1D52582B" w14:textId="77777777" w:rsidR="00EE6FEB" w:rsidRDefault="00EE6FEB">
      <w:r>
        <w:t>INSERT INTO  "Customer_social_economic_data" ("Customer_id", "emp_var_rate", "cons_price_idx", "cons_conf_idx", "euribor3m", "nr_employed") VALUES (18241, '1.4', '93.444', '-36.1', '4.965', '5228.1');</w:t>
      </w:r>
    </w:p>
    <w:p w14:paraId="7B0D19DF" w14:textId="77777777" w:rsidR="00EE6FEB" w:rsidRDefault="00EE6FEB"/>
    <w:p w14:paraId="40A67F51" w14:textId="77777777" w:rsidR="00EE6FEB" w:rsidRDefault="00EE6FEB">
      <w:r>
        <w:t>INSERT INTO  "Customer_social_economic_data" ("Customer_id", "emp_var_rate", "cons_price_idx", "cons_conf_idx", "euribor3m", "nr_employed") VALUES (18242, '1.4', '93.444', '-36.1', '4.965', '5228.1');</w:t>
      </w:r>
    </w:p>
    <w:p w14:paraId="4E6F1147" w14:textId="77777777" w:rsidR="00EE6FEB" w:rsidRDefault="00EE6FEB"/>
    <w:p w14:paraId="15F6BC3E" w14:textId="77777777" w:rsidR="00EE6FEB" w:rsidRDefault="00EE6FEB">
      <w:r>
        <w:t>INSERT INTO  "Customer_social_economic_data" ("Customer_id", "emp_var_rate", "cons_price_idx", "cons_conf_idx", "euribor3m", "nr_employed") VALUES (18243, '1.4', '93.444', '-36.1', '4.965', '5228.1');</w:t>
      </w:r>
    </w:p>
    <w:p w14:paraId="35A05C22" w14:textId="77777777" w:rsidR="00EE6FEB" w:rsidRDefault="00EE6FEB"/>
    <w:p w14:paraId="63FB5460" w14:textId="77777777" w:rsidR="00EE6FEB" w:rsidRDefault="00EE6FEB">
      <w:r>
        <w:t>INSERT INTO  "Customer_social_economic_data" ("Customer_id", "emp_var_rate", "cons_price_idx", "cons_conf_idx", "euribor3m", "nr_employed") VALUES (18244, '1.4', '93.444', '-36.1', '4.965', '5228.1');</w:t>
      </w:r>
    </w:p>
    <w:p w14:paraId="3BE0C06A" w14:textId="77777777" w:rsidR="00EE6FEB" w:rsidRDefault="00EE6FEB"/>
    <w:p w14:paraId="38427EAC" w14:textId="77777777" w:rsidR="00EE6FEB" w:rsidRDefault="00EE6FEB">
      <w:r>
        <w:t>INSERT INTO  "Customer_social_economic_data" ("Customer_id", "emp_var_rate", "cons_price_idx", "cons_conf_idx", "euribor3m", "nr_employed") VALUES (18245, '1.4', '93.444', '-36.1', '4.965', '5228.1');</w:t>
      </w:r>
    </w:p>
    <w:p w14:paraId="6A024FFE" w14:textId="77777777" w:rsidR="00EE6FEB" w:rsidRDefault="00EE6FEB"/>
    <w:p w14:paraId="75C3B65C" w14:textId="77777777" w:rsidR="00EE6FEB" w:rsidRDefault="00EE6FEB">
      <w:r>
        <w:t>INSERT INTO  "Customer_social_economic_data" ("Customer_id", "emp_var_rate", "cons_price_idx", "cons_conf_idx", "euribor3m", "nr_employed") VALUES (18246, '1.4', '93.444', '-36.1', '4.965', '5228.1');</w:t>
      </w:r>
    </w:p>
    <w:p w14:paraId="7037E79F" w14:textId="77777777" w:rsidR="00EE6FEB" w:rsidRDefault="00EE6FEB"/>
    <w:p w14:paraId="2BBDB6E0" w14:textId="77777777" w:rsidR="00EE6FEB" w:rsidRDefault="00EE6FEB">
      <w:r>
        <w:t>INSERT INTO  "Customer_social_economic_data" ("Customer_id", "emp_var_rate", "cons_price_idx", "cons_conf_idx", "euribor3m", "nr_employed") VALUES (18247, '1.4', '93.444', '-36.1', '4.965', '5228.1');</w:t>
      </w:r>
    </w:p>
    <w:p w14:paraId="281D6972" w14:textId="77777777" w:rsidR="00EE6FEB" w:rsidRDefault="00EE6FEB"/>
    <w:p w14:paraId="0B630B7D" w14:textId="77777777" w:rsidR="00EE6FEB" w:rsidRDefault="00EE6FEB">
      <w:r>
        <w:t>INSERT INTO  "Customer_social_economic_data" ("Customer_id", "emp_var_rate", "cons_price_idx", "cons_conf_idx", "euribor3m", "nr_employed") VALUES (18248, '1.4', '93.444', '-36.1', '4.965', '5228.1');</w:t>
      </w:r>
    </w:p>
    <w:p w14:paraId="71BC826A" w14:textId="77777777" w:rsidR="00EE6FEB" w:rsidRDefault="00EE6FEB"/>
    <w:p w14:paraId="67E40BB3" w14:textId="77777777" w:rsidR="00EE6FEB" w:rsidRDefault="00EE6FEB">
      <w:r>
        <w:t>INSERT INTO  "Customer_social_economic_data" ("Customer_id", "emp_var_rate", "cons_price_idx", "cons_conf_idx", "euribor3m", "nr_employed") VALUES (18249, '1.4', '93.444', '-36.1', '4.965', '5228.1');</w:t>
      </w:r>
    </w:p>
    <w:p w14:paraId="32A1C126" w14:textId="77777777" w:rsidR="00EE6FEB" w:rsidRDefault="00EE6FEB"/>
    <w:p w14:paraId="027B9099" w14:textId="77777777" w:rsidR="00EE6FEB" w:rsidRDefault="00EE6FEB">
      <w:r>
        <w:t>INSERT INTO  "Customer_social_economic_data" ("Customer_id", "emp_var_rate", "cons_price_idx", "cons_conf_idx", "euribor3m", "nr_employed") VALUES (18250, '1.4', '93.444', '-36.1', '4.965', '5228.1');</w:t>
      </w:r>
    </w:p>
    <w:p w14:paraId="5966DD20" w14:textId="77777777" w:rsidR="00EE6FEB" w:rsidRDefault="00EE6FEB"/>
    <w:p w14:paraId="5A3E0086" w14:textId="77777777" w:rsidR="00EE6FEB" w:rsidRDefault="00EE6FEB">
      <w:r>
        <w:t>INSERT INTO  "Customer_social_economic_data" ("Customer_id", "emp_var_rate", "cons_price_idx", "cons_conf_idx", "euribor3m", "nr_employed") VALUES (18251, '1.4', '93.444', '-36.1', '4.965', '5228.1');</w:t>
      </w:r>
    </w:p>
    <w:p w14:paraId="17A6F4BE" w14:textId="77777777" w:rsidR="00EE6FEB" w:rsidRDefault="00EE6FEB"/>
    <w:p w14:paraId="7B07CB40" w14:textId="77777777" w:rsidR="00EE6FEB" w:rsidRDefault="00EE6FEB">
      <w:r>
        <w:t>INSERT INTO  "Customer_social_economic_data" ("Customer_id", "emp_var_rate", "cons_price_idx", "cons_conf_idx", "euribor3m", "nr_employed") VALUES (18252, '1.4', '93.444', '-36.1', '4.965', '5228.1');</w:t>
      </w:r>
    </w:p>
    <w:p w14:paraId="750D5939" w14:textId="77777777" w:rsidR="00EE6FEB" w:rsidRDefault="00EE6FEB"/>
    <w:p w14:paraId="1C24CD08" w14:textId="77777777" w:rsidR="00EE6FEB" w:rsidRDefault="00EE6FEB">
      <w:r>
        <w:t>INSERT INTO  "Customer_social_economic_data" ("Customer_id", "emp_var_rate", "cons_price_idx", "cons_conf_idx", "euribor3m", "nr_employed") VALUES (18253, '1.4', '93.444', '-36.1', '4.965', '5228.1');</w:t>
      </w:r>
    </w:p>
    <w:p w14:paraId="4ADA5FFB" w14:textId="77777777" w:rsidR="00EE6FEB" w:rsidRDefault="00EE6FEB"/>
    <w:p w14:paraId="36A1033D" w14:textId="77777777" w:rsidR="00EE6FEB" w:rsidRDefault="00EE6FEB">
      <w:r>
        <w:t>INSERT INTO  "Customer_social_economic_data" ("Customer_id", "emp_var_rate", "cons_price_idx", "cons_conf_idx", "euribor3m", "nr_employed") VALUES (18254, '1.4', '93.444', '-36.1', '4.965', '5228.1');</w:t>
      </w:r>
    </w:p>
    <w:p w14:paraId="5A0619F1" w14:textId="77777777" w:rsidR="00EE6FEB" w:rsidRDefault="00EE6FEB"/>
    <w:p w14:paraId="371E2A23" w14:textId="77777777" w:rsidR="00EE6FEB" w:rsidRDefault="00EE6FEB">
      <w:r>
        <w:t>INSERT INTO  "Customer_social_economic_data" ("Customer_id", "emp_var_rate", "cons_price_idx", "cons_conf_idx", "euribor3m", "nr_employed") VALUES (18255, '1.4', '93.444', '-36.1', '4.965', '5228.1');</w:t>
      </w:r>
    </w:p>
    <w:p w14:paraId="1B4356A9" w14:textId="77777777" w:rsidR="00EE6FEB" w:rsidRDefault="00EE6FEB"/>
    <w:p w14:paraId="016051FD" w14:textId="77777777" w:rsidR="00EE6FEB" w:rsidRDefault="00EE6FEB">
      <w:r>
        <w:t>INSERT INTO  "Customer_social_economic_data" ("Customer_id", "emp_var_rate", "cons_price_idx", "cons_conf_idx", "euribor3m", "nr_employed") VALUES (18256, '1.4', '93.444', '-36.1', '4.965', '5228.1');</w:t>
      </w:r>
    </w:p>
    <w:p w14:paraId="6735FA0D" w14:textId="77777777" w:rsidR="00EE6FEB" w:rsidRDefault="00EE6FEB"/>
    <w:p w14:paraId="1CC6A5D5" w14:textId="77777777" w:rsidR="00EE6FEB" w:rsidRDefault="00EE6FEB">
      <w:r>
        <w:t>INSERT INTO  "Customer_social_economic_data" ("Customer_id", "emp_var_rate", "cons_price_idx", "cons_conf_idx", "euribor3m", "nr_employed") VALUES (18257, '1.4', '93.444', '-36.1', '4.965', '5228.1');</w:t>
      </w:r>
    </w:p>
    <w:p w14:paraId="0BD4AAE8" w14:textId="77777777" w:rsidR="00EE6FEB" w:rsidRDefault="00EE6FEB"/>
    <w:p w14:paraId="78AD478A" w14:textId="77777777" w:rsidR="00EE6FEB" w:rsidRDefault="00EE6FEB">
      <w:r>
        <w:t>INSERT INTO  "Customer_social_economic_data" ("Customer_id", "emp_var_rate", "cons_price_idx", "cons_conf_idx", "euribor3m", "nr_employed") VALUES (18258, '1.4', '93.444', '-36.1', '4.965', '5228.1');</w:t>
      </w:r>
    </w:p>
    <w:p w14:paraId="2A9E815B" w14:textId="77777777" w:rsidR="00EE6FEB" w:rsidRDefault="00EE6FEB"/>
    <w:p w14:paraId="1DD53C3A" w14:textId="77777777" w:rsidR="00EE6FEB" w:rsidRDefault="00EE6FEB">
      <w:r>
        <w:t>INSERT INTO  "Customer_social_economic_data" ("Customer_id", "emp_var_rate", "cons_price_idx", "cons_conf_idx", "euribor3m", "nr_employed") VALUES (18259, '1.4', '93.444', '-36.1', '4.965', '5228.1');</w:t>
      </w:r>
    </w:p>
    <w:p w14:paraId="18745171" w14:textId="77777777" w:rsidR="00EE6FEB" w:rsidRDefault="00EE6FEB"/>
    <w:p w14:paraId="416523C2" w14:textId="77777777" w:rsidR="00EE6FEB" w:rsidRDefault="00EE6FEB">
      <w:r>
        <w:t>INSERT INTO  "Customer_social_economic_data" ("Customer_id", "emp_var_rate", "cons_price_idx", "cons_conf_idx", "euribor3m", "nr_employed") VALUES (18260, '1.4', '93.444', '-36.1', '4.965', '5228.1');</w:t>
      </w:r>
    </w:p>
    <w:p w14:paraId="60199CCC" w14:textId="77777777" w:rsidR="00EE6FEB" w:rsidRDefault="00EE6FEB"/>
    <w:p w14:paraId="51A11759" w14:textId="77777777" w:rsidR="00EE6FEB" w:rsidRDefault="00EE6FEB">
      <w:r>
        <w:t>INSERT INTO  "Customer_social_economic_data" ("Customer_id", "emp_var_rate", "cons_price_idx", "cons_conf_idx", "euribor3m", "nr_employed") VALUES (18261, '1.4', '93.444', '-36.1', '4.965', '5228.1');</w:t>
      </w:r>
    </w:p>
    <w:p w14:paraId="2C0997FC" w14:textId="77777777" w:rsidR="00EE6FEB" w:rsidRDefault="00EE6FEB"/>
    <w:p w14:paraId="0718728C" w14:textId="77777777" w:rsidR="00EE6FEB" w:rsidRDefault="00EE6FEB">
      <w:r>
        <w:t>INSERT INTO  "Customer_social_economic_data" ("Customer_id", "emp_var_rate", "cons_price_idx", "cons_conf_idx", "euribor3m", "nr_employed") VALUES (18262, '1.4', '93.444', '-36.1', '4.965', '5228.1');</w:t>
      </w:r>
    </w:p>
    <w:p w14:paraId="4FEF09B9" w14:textId="77777777" w:rsidR="00EE6FEB" w:rsidRDefault="00EE6FEB"/>
    <w:p w14:paraId="2054E623" w14:textId="77777777" w:rsidR="00EE6FEB" w:rsidRDefault="00EE6FEB">
      <w:r>
        <w:t>INSERT INTO  "Customer_social_economic_data" ("Customer_id", "emp_var_rate", "cons_price_idx", "cons_conf_idx", "euribor3m", "nr_employed") VALUES (18263, '1.4', '93.444', '-36.1', '4.965', '5228.1');</w:t>
      </w:r>
    </w:p>
    <w:p w14:paraId="740D7DB7" w14:textId="77777777" w:rsidR="00EE6FEB" w:rsidRDefault="00EE6FEB"/>
    <w:p w14:paraId="449CCDBE" w14:textId="77777777" w:rsidR="00EE6FEB" w:rsidRDefault="00EE6FEB">
      <w:r>
        <w:t>INSERT INTO  "Customer_social_economic_data" ("Customer_id", "emp_var_rate", "cons_price_idx", "cons_conf_idx", "euribor3m", "nr_employed") VALUES (18264, '1.4', '93.444', '-36.1', '4.965', '5228.1');</w:t>
      </w:r>
    </w:p>
    <w:p w14:paraId="4E8DBA07" w14:textId="77777777" w:rsidR="00EE6FEB" w:rsidRDefault="00EE6FEB"/>
    <w:p w14:paraId="2E268DBD" w14:textId="77777777" w:rsidR="00EE6FEB" w:rsidRDefault="00EE6FEB">
      <w:r>
        <w:t>INSERT INTO  "Customer_social_economic_data" ("Customer_id", "emp_var_rate", "cons_price_idx", "cons_conf_idx", "euribor3m", "nr_employed") VALUES (18265, '1.4', '93.444', '-36.1', '4.965', '5228.1');</w:t>
      </w:r>
    </w:p>
    <w:p w14:paraId="1818546B" w14:textId="77777777" w:rsidR="00EE6FEB" w:rsidRDefault="00EE6FEB"/>
    <w:p w14:paraId="786B4EA8" w14:textId="77777777" w:rsidR="00EE6FEB" w:rsidRDefault="00EE6FEB">
      <w:r>
        <w:t>INSERT INTO  "Customer_social_economic_data" ("Customer_id", "emp_var_rate", "cons_price_idx", "cons_conf_idx", "euribor3m", "nr_employed") VALUES (18266, '1.4', '93.444', '-36.1', '4.965', '5228.1');</w:t>
      </w:r>
    </w:p>
    <w:p w14:paraId="47B56F4D" w14:textId="77777777" w:rsidR="00EE6FEB" w:rsidRDefault="00EE6FEB"/>
    <w:p w14:paraId="167BC8F2" w14:textId="77777777" w:rsidR="00EE6FEB" w:rsidRDefault="00EE6FEB">
      <w:r>
        <w:t>INSERT INTO  "Customer_social_economic_data" ("Customer_id", "emp_var_rate", "cons_price_idx", "cons_conf_idx", "euribor3m", "nr_employed") VALUES (18267, '1.4', '93.444', '-36.1', '4.965', '5228.1');</w:t>
      </w:r>
    </w:p>
    <w:p w14:paraId="25D8BBF0" w14:textId="77777777" w:rsidR="00EE6FEB" w:rsidRDefault="00EE6FEB"/>
    <w:p w14:paraId="06AEBFBB" w14:textId="77777777" w:rsidR="00EE6FEB" w:rsidRDefault="00EE6FEB">
      <w:r>
        <w:t>INSERT INTO  "Customer_social_economic_data" ("Customer_id", "emp_var_rate", "cons_price_idx", "cons_conf_idx", "euribor3m", "nr_employed") VALUES (18268, '1.4', '93.444', '-36.1', '4.965', '5228.1');</w:t>
      </w:r>
    </w:p>
    <w:p w14:paraId="78FE1EBB" w14:textId="77777777" w:rsidR="00EE6FEB" w:rsidRDefault="00EE6FEB"/>
    <w:p w14:paraId="47EDD5CF" w14:textId="77777777" w:rsidR="00EE6FEB" w:rsidRDefault="00EE6FEB">
      <w:r>
        <w:t>INSERT INTO  "Customer_social_economic_data" ("Customer_id", "emp_var_rate", "cons_price_idx", "cons_conf_idx", "euribor3m", "nr_employed") VALUES (18269, '1.4', '93.444', '-36.1', '4.965', '5228.1');</w:t>
      </w:r>
    </w:p>
    <w:p w14:paraId="0A303301" w14:textId="77777777" w:rsidR="00EE6FEB" w:rsidRDefault="00EE6FEB"/>
    <w:p w14:paraId="762167CE" w14:textId="77777777" w:rsidR="00EE6FEB" w:rsidRDefault="00EE6FEB">
      <w:r>
        <w:t>INSERT INTO  "Customer_social_economic_data" ("Customer_id", "emp_var_rate", "cons_price_idx", "cons_conf_idx", "euribor3m", "nr_employed") VALUES (18270, '1.4', '93.444', '-36.1', '4.965', '5228.1');</w:t>
      </w:r>
    </w:p>
    <w:p w14:paraId="7A983DBF" w14:textId="77777777" w:rsidR="00EE6FEB" w:rsidRDefault="00EE6FEB"/>
    <w:p w14:paraId="3D85C897" w14:textId="77777777" w:rsidR="00EE6FEB" w:rsidRDefault="00EE6FEB">
      <w:r>
        <w:t>INSERT INTO  "Customer_social_economic_data" ("Customer_id", "emp_var_rate", "cons_price_idx", "cons_conf_idx", "euribor3m", "nr_employed") VALUES (18271, '1.4', '93.444', '-36.1', '4.965', '5228.1');</w:t>
      </w:r>
    </w:p>
    <w:p w14:paraId="506D1A9A" w14:textId="77777777" w:rsidR="00EE6FEB" w:rsidRDefault="00EE6FEB"/>
    <w:p w14:paraId="04A2664F" w14:textId="77777777" w:rsidR="00EE6FEB" w:rsidRDefault="00EE6FEB">
      <w:r>
        <w:t>INSERT INTO  "Customer_social_economic_data" ("Customer_id", "emp_var_rate", "cons_price_idx", "cons_conf_idx", "euribor3m", "nr_employed") VALUES (18272, '1.4', '93.444', '-36.1', '4.965', '5228.1');</w:t>
      </w:r>
    </w:p>
    <w:p w14:paraId="653B8870" w14:textId="77777777" w:rsidR="00EE6FEB" w:rsidRDefault="00EE6FEB"/>
    <w:p w14:paraId="37EE232E" w14:textId="77777777" w:rsidR="00EE6FEB" w:rsidRDefault="00EE6FEB">
      <w:r>
        <w:t>INSERT INTO  "Customer_social_economic_data" ("Customer_id", "emp_var_rate", "cons_price_idx", "cons_conf_idx", "euribor3m", "nr_employed") VALUES (18273, '1.4', '93.444', '-36.1', '4.965', '5228.1');</w:t>
      </w:r>
    </w:p>
    <w:p w14:paraId="45C8642B" w14:textId="77777777" w:rsidR="00EE6FEB" w:rsidRDefault="00EE6FEB"/>
    <w:p w14:paraId="33B791E6" w14:textId="77777777" w:rsidR="00EE6FEB" w:rsidRDefault="00EE6FEB">
      <w:r>
        <w:t>INSERT INTO  "Customer_social_economic_data" ("Customer_id", "emp_var_rate", "cons_price_idx", "cons_conf_idx", "euribor3m", "nr_employed") VALUES (18274, '1.4', '93.444', '-36.1', '4.965', '5228.1');</w:t>
      </w:r>
    </w:p>
    <w:p w14:paraId="2464FAF3" w14:textId="77777777" w:rsidR="00EE6FEB" w:rsidRDefault="00EE6FEB"/>
    <w:p w14:paraId="50FC0050" w14:textId="77777777" w:rsidR="00EE6FEB" w:rsidRDefault="00EE6FEB">
      <w:r>
        <w:t>INSERT INTO  "Customer_social_economic_data" ("Customer_id", "emp_var_rate", "cons_price_idx", "cons_conf_idx", "euribor3m", "nr_employed") VALUES (18275, '1.4', '93.444', '-36.1', '4.965', '5228.1');</w:t>
      </w:r>
    </w:p>
    <w:p w14:paraId="6EA4D434" w14:textId="77777777" w:rsidR="00EE6FEB" w:rsidRDefault="00EE6FEB"/>
    <w:p w14:paraId="446DB23F" w14:textId="77777777" w:rsidR="00EE6FEB" w:rsidRDefault="00EE6FEB">
      <w:r>
        <w:t>INSERT INTO  "Customer_social_economic_data" ("Customer_id", "emp_var_rate", "cons_price_idx", "cons_conf_idx", "euribor3m", "nr_employed") VALUES (18276, '1.4', '93.444', '-36.1', '4.965', '5228.1');</w:t>
      </w:r>
    </w:p>
    <w:p w14:paraId="3F5BEF55" w14:textId="77777777" w:rsidR="00EE6FEB" w:rsidRDefault="00EE6FEB"/>
    <w:p w14:paraId="44F95E8E" w14:textId="77777777" w:rsidR="00EE6FEB" w:rsidRDefault="00EE6FEB">
      <w:r>
        <w:t>INSERT INTO  "Customer_social_economic_data" ("Customer_id", "emp_var_rate", "cons_price_idx", "cons_conf_idx", "euribor3m", "nr_employed") VALUES (18277, '1.4', '93.444', '-36.1', '4.965', '5228.1');</w:t>
      </w:r>
    </w:p>
    <w:p w14:paraId="2DAD3CC9" w14:textId="77777777" w:rsidR="00EE6FEB" w:rsidRDefault="00EE6FEB"/>
    <w:p w14:paraId="6A01C4A2" w14:textId="77777777" w:rsidR="00EE6FEB" w:rsidRDefault="00EE6FEB">
      <w:r>
        <w:t>INSERT INTO  "Customer_social_economic_data" ("Customer_id", "emp_var_rate", "cons_price_idx", "cons_conf_idx", "euribor3m", "nr_employed") VALUES (18278, '1.4', '93.444', '-36.1', '4.966', '5228.1');</w:t>
      </w:r>
    </w:p>
    <w:p w14:paraId="60E15DFB" w14:textId="77777777" w:rsidR="00EE6FEB" w:rsidRDefault="00EE6FEB"/>
    <w:p w14:paraId="40DF4BF0" w14:textId="77777777" w:rsidR="00EE6FEB" w:rsidRDefault="00EE6FEB">
      <w:r>
        <w:t>INSERT INTO  "Customer_social_economic_data" ("Customer_id", "emp_var_rate", "cons_price_idx", "cons_conf_idx", "euribor3m", "nr_employed") VALUES (18279, '1.4', '93.444', '-36.1', '4.966', '5228.1');</w:t>
      </w:r>
    </w:p>
    <w:p w14:paraId="5171034A" w14:textId="77777777" w:rsidR="00EE6FEB" w:rsidRDefault="00EE6FEB"/>
    <w:p w14:paraId="77980432" w14:textId="77777777" w:rsidR="00EE6FEB" w:rsidRDefault="00EE6FEB">
      <w:r>
        <w:t>INSERT INTO  "Customer_social_economic_data" ("Customer_id", "emp_var_rate", "cons_price_idx", "cons_conf_idx", "euribor3m", "nr_employed") VALUES (18280, '1.4', '93.444', '-36.1', '4.966', '5228.1');</w:t>
      </w:r>
    </w:p>
    <w:p w14:paraId="1DE5FBF6" w14:textId="77777777" w:rsidR="00EE6FEB" w:rsidRDefault="00EE6FEB"/>
    <w:p w14:paraId="1AFFC158" w14:textId="77777777" w:rsidR="00EE6FEB" w:rsidRDefault="00EE6FEB">
      <w:r>
        <w:t>INSERT INTO  "Customer_social_economic_data" ("Customer_id", "emp_var_rate", "cons_price_idx", "cons_conf_idx", "euribor3m", "nr_employed") VALUES (18281, '1.4', '93.444', '-36.1', '4.966', '5228.1');</w:t>
      </w:r>
    </w:p>
    <w:p w14:paraId="60A9108D" w14:textId="77777777" w:rsidR="00EE6FEB" w:rsidRDefault="00EE6FEB"/>
    <w:p w14:paraId="50ECEB48" w14:textId="77777777" w:rsidR="00EE6FEB" w:rsidRDefault="00EE6FEB">
      <w:r>
        <w:t>INSERT INTO  "Customer_social_economic_data" ("Customer_id", "emp_var_rate", "cons_price_idx", "cons_conf_idx", "euribor3m", "nr_employed") VALUES (18282, '1.4', '93.444', '-36.1', '4.966', '5228.1');</w:t>
      </w:r>
    </w:p>
    <w:p w14:paraId="2C0AFEE0" w14:textId="77777777" w:rsidR="00EE6FEB" w:rsidRDefault="00EE6FEB"/>
    <w:p w14:paraId="3CE0A96C" w14:textId="77777777" w:rsidR="00EE6FEB" w:rsidRDefault="00EE6FEB">
      <w:r>
        <w:t>INSERT INTO  "Customer_social_economic_data" ("Customer_id", "emp_var_rate", "cons_price_idx", "cons_conf_idx", "euribor3m", "nr_employed") VALUES (18283, '1.4', '93.444', '-36.1', '4.966', '5228.1');</w:t>
      </w:r>
    </w:p>
    <w:p w14:paraId="11D06A1B" w14:textId="77777777" w:rsidR="00EE6FEB" w:rsidRDefault="00EE6FEB"/>
    <w:p w14:paraId="0383476F" w14:textId="77777777" w:rsidR="00EE6FEB" w:rsidRDefault="00EE6FEB">
      <w:r>
        <w:t>INSERT INTO  "Customer_social_economic_data" ("Customer_id", "emp_var_rate", "cons_price_idx", "cons_conf_idx", "euribor3m", "nr_employed") VALUES (18284, '1.4', '93.444', '-36.1', '4.966', '5228.1');</w:t>
      </w:r>
    </w:p>
    <w:p w14:paraId="5E581496" w14:textId="77777777" w:rsidR="00EE6FEB" w:rsidRDefault="00EE6FEB"/>
    <w:p w14:paraId="741A9F39" w14:textId="77777777" w:rsidR="00EE6FEB" w:rsidRDefault="00EE6FEB">
      <w:r>
        <w:t>INSERT INTO  "Customer_social_economic_data" ("Customer_id", "emp_var_rate", "cons_price_idx", "cons_conf_idx", "euribor3m", "nr_employed") VALUES (18285, '1.4', '93.444', '-36.1', '4.966', '5228.1');</w:t>
      </w:r>
    </w:p>
    <w:p w14:paraId="3C5B3AA7" w14:textId="77777777" w:rsidR="00EE6FEB" w:rsidRDefault="00EE6FEB"/>
    <w:p w14:paraId="12E5F6B5" w14:textId="77777777" w:rsidR="00EE6FEB" w:rsidRDefault="00EE6FEB">
      <w:r>
        <w:t>INSERT INTO  "Customer_social_economic_data" ("Customer_id", "emp_var_rate", "cons_price_idx", "cons_conf_idx", "euribor3m", "nr_employed") VALUES (18286, '1.4', '93.444', '-36.1', '4.966', '5228.1');</w:t>
      </w:r>
    </w:p>
    <w:p w14:paraId="1B362FA9" w14:textId="77777777" w:rsidR="00EE6FEB" w:rsidRDefault="00EE6FEB"/>
    <w:p w14:paraId="08CF18D3" w14:textId="77777777" w:rsidR="00EE6FEB" w:rsidRDefault="00EE6FEB">
      <w:r>
        <w:t>INSERT INTO  "Customer_social_economic_data" ("Customer_id", "emp_var_rate", "cons_price_idx", "cons_conf_idx", "euribor3m", "nr_employed") VALUES (18287, '1.4', '93.444', '-36.1', '4.966', '5228.1');</w:t>
      </w:r>
    </w:p>
    <w:p w14:paraId="0BF8137F" w14:textId="77777777" w:rsidR="00EE6FEB" w:rsidRDefault="00EE6FEB"/>
    <w:p w14:paraId="4710B57F" w14:textId="77777777" w:rsidR="00EE6FEB" w:rsidRDefault="00EE6FEB">
      <w:r>
        <w:t>INSERT INTO  "Customer_social_economic_data" ("Customer_id", "emp_var_rate", "cons_price_idx", "cons_conf_idx", "euribor3m", "nr_employed") VALUES (18288, '1.4', '93.444', '-36.1', '4.966', '5228.1');</w:t>
      </w:r>
    </w:p>
    <w:p w14:paraId="670F921D" w14:textId="77777777" w:rsidR="00EE6FEB" w:rsidRDefault="00EE6FEB"/>
    <w:p w14:paraId="5B655F97" w14:textId="77777777" w:rsidR="00EE6FEB" w:rsidRDefault="00EE6FEB">
      <w:r>
        <w:t>INSERT INTO  "Customer_social_economic_data" ("Customer_id", "emp_var_rate", "cons_price_idx", "cons_conf_idx", "euribor3m", "nr_employed") VALUES (18289, '1.4', '93.444', '-36.1', '4.966', '5228.1');</w:t>
      </w:r>
    </w:p>
    <w:p w14:paraId="5B1103C3" w14:textId="77777777" w:rsidR="00EE6FEB" w:rsidRDefault="00EE6FEB"/>
    <w:p w14:paraId="36CA3CDD" w14:textId="77777777" w:rsidR="00EE6FEB" w:rsidRDefault="00EE6FEB">
      <w:r>
        <w:t>INSERT INTO  "Customer_social_economic_data" ("Customer_id", "emp_var_rate", "cons_price_idx", "cons_conf_idx", "euribor3m", "nr_employed") VALUES (18290, '1.4', '93.444', '-36.1', '4.966', '5228.1');</w:t>
      </w:r>
    </w:p>
    <w:p w14:paraId="078DA8C7" w14:textId="77777777" w:rsidR="00EE6FEB" w:rsidRDefault="00EE6FEB"/>
    <w:p w14:paraId="6090A080" w14:textId="77777777" w:rsidR="00EE6FEB" w:rsidRDefault="00EE6FEB">
      <w:r>
        <w:t>INSERT INTO  "Customer_social_economic_data" ("Customer_id", "emp_var_rate", "cons_price_idx", "cons_conf_idx", "euribor3m", "nr_employed") VALUES (18291, '1.4', '93.444', '-36.1', '4.966', '5228.1');</w:t>
      </w:r>
    </w:p>
    <w:p w14:paraId="276A2FE9" w14:textId="77777777" w:rsidR="00EE6FEB" w:rsidRDefault="00EE6FEB"/>
    <w:p w14:paraId="2FBCB637" w14:textId="77777777" w:rsidR="00EE6FEB" w:rsidRDefault="00EE6FEB">
      <w:r>
        <w:t>INSERT INTO  "Customer_social_economic_data" ("Customer_id", "emp_var_rate", "cons_price_idx", "cons_conf_idx", "euribor3m", "nr_employed") VALUES (18292, '1.4', '93.444', '-36.1', '4.966', '5228.1');</w:t>
      </w:r>
    </w:p>
    <w:p w14:paraId="75A73B23" w14:textId="77777777" w:rsidR="00EE6FEB" w:rsidRDefault="00EE6FEB"/>
    <w:p w14:paraId="2B94A1C8" w14:textId="77777777" w:rsidR="00EE6FEB" w:rsidRDefault="00EE6FEB">
      <w:r>
        <w:t>INSERT INTO  "Customer_social_economic_data" ("Customer_id", "emp_var_rate", "cons_price_idx", "cons_conf_idx", "euribor3m", "nr_employed") VALUES (18293, '1.4', '93.444', '-36.1', '4.966', '5228.1');</w:t>
      </w:r>
    </w:p>
    <w:p w14:paraId="000F3713" w14:textId="77777777" w:rsidR="00EE6FEB" w:rsidRDefault="00EE6FEB"/>
    <w:p w14:paraId="62C076F8" w14:textId="77777777" w:rsidR="00EE6FEB" w:rsidRDefault="00EE6FEB">
      <w:r>
        <w:t>INSERT INTO  "Customer_social_economic_data" ("Customer_id", "emp_var_rate", "cons_price_idx", "cons_conf_idx", "euribor3m", "nr_employed") VALUES (18294, '1.4', '93.444', '-36.1', '4.966', '5228.1');</w:t>
      </w:r>
    </w:p>
    <w:p w14:paraId="0CA0E23D" w14:textId="77777777" w:rsidR="00EE6FEB" w:rsidRDefault="00EE6FEB"/>
    <w:p w14:paraId="1313EC9E" w14:textId="77777777" w:rsidR="00EE6FEB" w:rsidRDefault="00EE6FEB">
      <w:r>
        <w:t>INSERT INTO  "Customer_social_economic_data" ("Customer_id", "emp_var_rate", "cons_price_idx", "cons_conf_idx", "euribor3m", "nr_employed") VALUES (18295, '1.4', '93.444', '-36.1', '4.966', '5228.1');</w:t>
      </w:r>
    </w:p>
    <w:p w14:paraId="7E69348C" w14:textId="77777777" w:rsidR="00EE6FEB" w:rsidRDefault="00EE6FEB"/>
    <w:p w14:paraId="2511E62F" w14:textId="77777777" w:rsidR="00EE6FEB" w:rsidRDefault="00EE6FEB">
      <w:r>
        <w:t>INSERT INTO  "Customer_social_economic_data" ("Customer_id", "emp_var_rate", "cons_price_idx", "cons_conf_idx", "euribor3m", "nr_employed") VALUES (18296, '1.4', '93.444', '-36.1', '4.966', '5228.1');</w:t>
      </w:r>
    </w:p>
    <w:p w14:paraId="3AB84E59" w14:textId="77777777" w:rsidR="00EE6FEB" w:rsidRDefault="00EE6FEB"/>
    <w:p w14:paraId="4BA28BCA" w14:textId="77777777" w:rsidR="00EE6FEB" w:rsidRDefault="00EE6FEB">
      <w:r>
        <w:t>INSERT INTO  "Customer_social_economic_data" ("Customer_id", "emp_var_rate", "cons_price_idx", "cons_conf_idx", "euribor3m", "nr_employed") VALUES (18297, '1.4', '93.444', '-36.1', '4.966', '5228.1');</w:t>
      </w:r>
    </w:p>
    <w:p w14:paraId="35D9ADF5" w14:textId="77777777" w:rsidR="00EE6FEB" w:rsidRDefault="00EE6FEB"/>
    <w:p w14:paraId="7AF36738" w14:textId="77777777" w:rsidR="00EE6FEB" w:rsidRDefault="00EE6FEB">
      <w:r>
        <w:t>INSERT INTO  "Customer_social_economic_data" ("Customer_id", "emp_var_rate", "cons_price_idx", "cons_conf_idx", "euribor3m", "nr_employed") VALUES (18298, '1.4', '93.444', '-36.1', '4.966', '5228.1');</w:t>
      </w:r>
    </w:p>
    <w:p w14:paraId="66CBB9AA" w14:textId="77777777" w:rsidR="00EE6FEB" w:rsidRDefault="00EE6FEB"/>
    <w:p w14:paraId="309EA55F" w14:textId="77777777" w:rsidR="00EE6FEB" w:rsidRDefault="00EE6FEB">
      <w:r>
        <w:t>INSERT INTO  "Customer_social_economic_data" ("Customer_id", "emp_var_rate", "cons_price_idx", "cons_conf_idx", "euribor3m", "nr_employed") VALUES (18299, '1.4', '93.444', '-36.1', '4.966', '5228.1');</w:t>
      </w:r>
    </w:p>
    <w:p w14:paraId="513AF598" w14:textId="77777777" w:rsidR="00EE6FEB" w:rsidRDefault="00EE6FEB"/>
    <w:p w14:paraId="5DEC9804" w14:textId="77777777" w:rsidR="00EE6FEB" w:rsidRDefault="00EE6FEB">
      <w:r>
        <w:t>INSERT INTO  "Customer_social_economic_data" ("Customer_id", "emp_var_rate", "cons_price_idx", "cons_conf_idx", "euribor3m", "nr_employed") VALUES (18300, '1.4', '93.444', '-36.1', '4.966', '5228.1');</w:t>
      </w:r>
    </w:p>
    <w:p w14:paraId="5890BC73" w14:textId="77777777" w:rsidR="00EE6FEB" w:rsidRDefault="00EE6FEB"/>
    <w:p w14:paraId="439A704D" w14:textId="77777777" w:rsidR="00EE6FEB" w:rsidRDefault="00EE6FEB">
      <w:r>
        <w:t>INSERT INTO  "Customer_social_economic_data" ("Customer_id", "emp_var_rate", "cons_price_idx", "cons_conf_idx", "euribor3m", "nr_employed") VALUES (18301, '1.4', '93.444', '-36.1', '4.966', '5228.1');</w:t>
      </w:r>
    </w:p>
    <w:p w14:paraId="16D322BA" w14:textId="77777777" w:rsidR="00EE6FEB" w:rsidRDefault="00EE6FEB"/>
    <w:p w14:paraId="3CE7EA80" w14:textId="77777777" w:rsidR="00EE6FEB" w:rsidRDefault="00EE6FEB">
      <w:r>
        <w:t>INSERT INTO  "Customer_social_economic_data" ("Customer_id", "emp_var_rate", "cons_price_idx", "cons_conf_idx", "euribor3m", "nr_employed") VALUES (18302, '1.4', '93.444', '-36.1', '4.966', '5228.1');</w:t>
      </w:r>
    </w:p>
    <w:p w14:paraId="281BFB6E" w14:textId="77777777" w:rsidR="00EE6FEB" w:rsidRDefault="00EE6FEB"/>
    <w:p w14:paraId="54897703" w14:textId="77777777" w:rsidR="00EE6FEB" w:rsidRDefault="00EE6FEB">
      <w:r>
        <w:t>INSERT INTO  "Customer_social_economic_data" ("Customer_id", "emp_var_rate", "cons_price_idx", "cons_conf_idx", "euribor3m", "nr_employed") VALUES (18303, '1.4', '93.444', '-36.1', '4.966', '5228.1');</w:t>
      </w:r>
    </w:p>
    <w:p w14:paraId="38A795F1" w14:textId="77777777" w:rsidR="00EE6FEB" w:rsidRDefault="00EE6FEB"/>
    <w:p w14:paraId="10300EF4" w14:textId="77777777" w:rsidR="00EE6FEB" w:rsidRDefault="00EE6FEB">
      <w:r>
        <w:t>INSERT INTO  "Customer_social_economic_data" ("Customer_id", "emp_var_rate", "cons_price_idx", "cons_conf_idx", "euribor3m", "nr_employed") VALUES (18304, '1.4', '93.444', '-36.1', '4.966', '5228.1');</w:t>
      </w:r>
    </w:p>
    <w:p w14:paraId="1EBA564C" w14:textId="77777777" w:rsidR="00EE6FEB" w:rsidRDefault="00EE6FEB"/>
    <w:p w14:paraId="6D8D692A" w14:textId="77777777" w:rsidR="00EE6FEB" w:rsidRDefault="00EE6FEB">
      <w:r>
        <w:t>INSERT INTO  "Customer_social_economic_data" ("Customer_id", "emp_var_rate", "cons_price_idx", "cons_conf_idx", "euribor3m", "nr_employed") VALUES (18305, '1.4', '93.444', '-36.1', '4.966', '5228.1');</w:t>
      </w:r>
    </w:p>
    <w:p w14:paraId="65085C01" w14:textId="77777777" w:rsidR="00EE6FEB" w:rsidRDefault="00EE6FEB"/>
    <w:p w14:paraId="0CBE7400" w14:textId="77777777" w:rsidR="00EE6FEB" w:rsidRDefault="00EE6FEB">
      <w:r>
        <w:t>INSERT INTO  "Customer_social_economic_data" ("Customer_id", "emp_var_rate", "cons_price_idx", "cons_conf_idx", "euribor3m", "nr_employed") VALUES (18306, '1.4', '93.444', '-36.1', '4.966', '5228.1');</w:t>
      </w:r>
    </w:p>
    <w:p w14:paraId="0174CB1E" w14:textId="77777777" w:rsidR="00EE6FEB" w:rsidRDefault="00EE6FEB"/>
    <w:p w14:paraId="78A0EA54" w14:textId="77777777" w:rsidR="00EE6FEB" w:rsidRDefault="00EE6FEB">
      <w:r>
        <w:t>INSERT INTO  "Customer_social_economic_data" ("Customer_id", "emp_var_rate", "cons_price_idx", "cons_conf_idx", "euribor3m", "nr_employed") VALUES (18307, '1.4', '93.444', '-36.1', '4.966', '5228.1');</w:t>
      </w:r>
    </w:p>
    <w:p w14:paraId="504A8DB4" w14:textId="77777777" w:rsidR="00EE6FEB" w:rsidRDefault="00EE6FEB"/>
    <w:p w14:paraId="572B1B10" w14:textId="77777777" w:rsidR="00EE6FEB" w:rsidRDefault="00EE6FEB">
      <w:r>
        <w:t>INSERT INTO  "Customer_social_economic_data" ("Customer_id", "emp_var_rate", "cons_price_idx", "cons_conf_idx", "euribor3m", "nr_employed") VALUES (18308, '1.4', '93.444', '-36.1', '4.966', '5228.1');</w:t>
      </w:r>
    </w:p>
    <w:p w14:paraId="2BBA2B80" w14:textId="77777777" w:rsidR="00EE6FEB" w:rsidRDefault="00EE6FEB"/>
    <w:p w14:paraId="20239C8D" w14:textId="77777777" w:rsidR="00EE6FEB" w:rsidRDefault="00EE6FEB">
      <w:r>
        <w:t>INSERT INTO  "Customer_social_economic_data" ("Customer_id", "emp_var_rate", "cons_price_idx", "cons_conf_idx", "euribor3m", "nr_employed") VALUES (18309, '1.4', '93.444', '-36.1', '4.966', '5228.1');</w:t>
      </w:r>
    </w:p>
    <w:p w14:paraId="113998E7" w14:textId="77777777" w:rsidR="00EE6FEB" w:rsidRDefault="00EE6FEB"/>
    <w:p w14:paraId="69AB9AED" w14:textId="77777777" w:rsidR="00EE6FEB" w:rsidRDefault="00EE6FEB">
      <w:r>
        <w:t>INSERT INTO  "Customer_social_economic_data" ("Customer_id", "emp_var_rate", "cons_price_idx", "cons_conf_idx", "euribor3m", "nr_employed") VALUES (18310, '1.4', '93.444', '-36.1', '4.966', '5228.1');</w:t>
      </w:r>
    </w:p>
    <w:p w14:paraId="77635B19" w14:textId="77777777" w:rsidR="00EE6FEB" w:rsidRDefault="00EE6FEB"/>
    <w:p w14:paraId="39AAC897" w14:textId="77777777" w:rsidR="00EE6FEB" w:rsidRDefault="00EE6FEB">
      <w:r>
        <w:t>INSERT INTO  "Customer_social_economic_data" ("Customer_id", "emp_var_rate", "cons_price_idx", "cons_conf_idx", "euribor3m", "nr_employed") VALUES (18311, '1.4', '93.444', '-36.1', '4.966', '5228.1');</w:t>
      </w:r>
    </w:p>
    <w:p w14:paraId="67DE2218" w14:textId="77777777" w:rsidR="00EE6FEB" w:rsidRDefault="00EE6FEB"/>
    <w:p w14:paraId="4FCED95F" w14:textId="77777777" w:rsidR="00EE6FEB" w:rsidRDefault="00EE6FEB">
      <w:r>
        <w:t>INSERT INTO  "Customer_social_economic_data" ("Customer_id", "emp_var_rate", "cons_price_idx", "cons_conf_idx", "euribor3m", "nr_employed") VALUES (18312, '1.4', '93.444', '-36.1', '4.966', '5228.1');</w:t>
      </w:r>
    </w:p>
    <w:p w14:paraId="4D75E581" w14:textId="77777777" w:rsidR="00EE6FEB" w:rsidRDefault="00EE6FEB"/>
    <w:p w14:paraId="3EF27774" w14:textId="77777777" w:rsidR="00EE6FEB" w:rsidRDefault="00EE6FEB">
      <w:r>
        <w:t>INSERT INTO  "Customer_social_economic_data" ("Customer_id", "emp_var_rate", "cons_price_idx", "cons_conf_idx", "euribor3m", "nr_employed") VALUES (18313, '1.4', '93.444', '-36.1', '4.966', '5228.1');</w:t>
      </w:r>
    </w:p>
    <w:p w14:paraId="76DD8510" w14:textId="77777777" w:rsidR="00EE6FEB" w:rsidRDefault="00EE6FEB"/>
    <w:p w14:paraId="2B46B48B" w14:textId="77777777" w:rsidR="00EE6FEB" w:rsidRDefault="00EE6FEB">
      <w:r>
        <w:t>INSERT INTO  "Customer_social_economic_data" ("Customer_id", "emp_var_rate", "cons_price_idx", "cons_conf_idx", "euribor3m", "nr_employed") VALUES (18314, '1.4', '93.444', '-36.1', '4.966', '5228.1');</w:t>
      </w:r>
    </w:p>
    <w:p w14:paraId="52890A8B" w14:textId="77777777" w:rsidR="00EE6FEB" w:rsidRDefault="00EE6FEB"/>
    <w:p w14:paraId="6E664C5D" w14:textId="77777777" w:rsidR="00EE6FEB" w:rsidRDefault="00EE6FEB">
      <w:r>
        <w:t>INSERT INTO  "Customer_social_economic_data" ("Customer_id", "emp_var_rate", "cons_price_idx", "cons_conf_idx", "euribor3m", "nr_employed") VALUES (18315, '1.4', '93.444', '-36.1', '4.966', '5228.1');</w:t>
      </w:r>
    </w:p>
    <w:p w14:paraId="658C6BC4" w14:textId="77777777" w:rsidR="00EE6FEB" w:rsidRDefault="00EE6FEB"/>
    <w:p w14:paraId="570F3244" w14:textId="77777777" w:rsidR="00EE6FEB" w:rsidRDefault="00EE6FEB">
      <w:r>
        <w:t>INSERT INTO  "Customer_social_economic_data" ("Customer_id", "emp_var_rate", "cons_price_idx", "cons_conf_idx", "euribor3m", "nr_employed") VALUES (18316, '1.4', '93.444', '-36.1', '4.966', '5228.1');</w:t>
      </w:r>
    </w:p>
    <w:p w14:paraId="7D084267" w14:textId="77777777" w:rsidR="00EE6FEB" w:rsidRDefault="00EE6FEB"/>
    <w:p w14:paraId="40E8523E" w14:textId="77777777" w:rsidR="00EE6FEB" w:rsidRDefault="00EE6FEB">
      <w:r>
        <w:t>INSERT INTO  "Customer_social_economic_data" ("Customer_id", "emp_var_rate", "cons_price_idx", "cons_conf_idx", "euribor3m", "nr_employed") VALUES (18317, '1.4', '93.444', '-36.1', '4.966', '5228.1');</w:t>
      </w:r>
    </w:p>
    <w:p w14:paraId="2BA7F2DC" w14:textId="77777777" w:rsidR="00EE6FEB" w:rsidRDefault="00EE6FEB"/>
    <w:p w14:paraId="651CAFB2" w14:textId="77777777" w:rsidR="00EE6FEB" w:rsidRDefault="00EE6FEB">
      <w:r>
        <w:t>INSERT INTO  "Customer_social_economic_data" ("Customer_id", "emp_var_rate", "cons_price_idx", "cons_conf_idx", "euribor3m", "nr_employed") VALUES (18318, '1.4', '93.444', '-36.1', '4.966', '5228.1');</w:t>
      </w:r>
    </w:p>
    <w:p w14:paraId="188D2E56" w14:textId="77777777" w:rsidR="00EE6FEB" w:rsidRDefault="00EE6FEB"/>
    <w:p w14:paraId="7B375794" w14:textId="77777777" w:rsidR="00EE6FEB" w:rsidRDefault="00EE6FEB">
      <w:r>
        <w:t>INSERT INTO  "Customer_social_economic_data" ("Customer_id", "emp_var_rate", "cons_price_idx", "cons_conf_idx", "euribor3m", "nr_employed") VALUES (18319, '1.4', '93.444', '-36.1', '4.966', '5228.1');</w:t>
      </w:r>
    </w:p>
    <w:p w14:paraId="1527CDC4" w14:textId="77777777" w:rsidR="00EE6FEB" w:rsidRDefault="00EE6FEB"/>
    <w:p w14:paraId="330D9B91" w14:textId="77777777" w:rsidR="00EE6FEB" w:rsidRDefault="00EE6FEB">
      <w:r>
        <w:t>INSERT INTO  "Customer_social_economic_data" ("Customer_id", "emp_var_rate", "cons_price_idx", "cons_conf_idx", "euribor3m", "nr_employed") VALUES (18320, '1.4', '93.444', '-36.1', '4.966', '5228.1');</w:t>
      </w:r>
    </w:p>
    <w:p w14:paraId="2C15C878" w14:textId="77777777" w:rsidR="00EE6FEB" w:rsidRDefault="00EE6FEB"/>
    <w:p w14:paraId="5AB85F4F" w14:textId="77777777" w:rsidR="00EE6FEB" w:rsidRDefault="00EE6FEB">
      <w:r>
        <w:t>INSERT INTO  "Customer_social_economic_data" ("Customer_id", "emp_var_rate", "cons_price_idx", "cons_conf_idx", "euribor3m", "nr_employed") VALUES (18321, '1.4', '93.444', '-36.1', '4.966', '5228.1');</w:t>
      </w:r>
    </w:p>
    <w:p w14:paraId="6E2D50FC" w14:textId="77777777" w:rsidR="00EE6FEB" w:rsidRDefault="00EE6FEB"/>
    <w:p w14:paraId="5B88B3FA" w14:textId="77777777" w:rsidR="00EE6FEB" w:rsidRDefault="00EE6FEB">
      <w:r>
        <w:t>INSERT INTO  "Customer_social_economic_data" ("Customer_id", "emp_var_rate", "cons_price_idx", "cons_conf_idx", "euribor3m", "nr_employed") VALUES (18322, '1.4', '93.444', '-36.1', '4.966', '5228.1');</w:t>
      </w:r>
    </w:p>
    <w:p w14:paraId="266D7555" w14:textId="77777777" w:rsidR="00EE6FEB" w:rsidRDefault="00EE6FEB"/>
    <w:p w14:paraId="503B0CDA" w14:textId="77777777" w:rsidR="00EE6FEB" w:rsidRDefault="00EE6FEB">
      <w:r>
        <w:t>INSERT INTO  "Customer_social_economic_data" ("Customer_id", "emp_var_rate", "cons_price_idx", "cons_conf_idx", "euribor3m", "nr_employed") VALUES (18323, '1.4', '93.444', '-36.1', '4.966', '5228.1');</w:t>
      </w:r>
    </w:p>
    <w:p w14:paraId="0468F246" w14:textId="77777777" w:rsidR="00EE6FEB" w:rsidRDefault="00EE6FEB"/>
    <w:p w14:paraId="49230A32" w14:textId="77777777" w:rsidR="00EE6FEB" w:rsidRDefault="00EE6FEB">
      <w:r>
        <w:t>INSERT INTO  "Customer_social_economic_data" ("Customer_id", "emp_var_rate", "cons_price_idx", "cons_conf_idx", "euribor3m", "nr_employed") VALUES (18324, '1.4', '93.444', '-36.1', '4.966', '5228.1');</w:t>
      </w:r>
    </w:p>
    <w:p w14:paraId="604B04CB" w14:textId="77777777" w:rsidR="00EE6FEB" w:rsidRDefault="00EE6FEB"/>
    <w:p w14:paraId="3903B76A" w14:textId="77777777" w:rsidR="00EE6FEB" w:rsidRDefault="00EE6FEB">
      <w:r>
        <w:t>INSERT INTO  "Customer_social_economic_data" ("Customer_id", "emp_var_rate", "cons_price_idx", "cons_conf_idx", "euribor3m", "nr_employed") VALUES (18325, '1.4', '93.444', '-36.1', '4.966', '5228.1');</w:t>
      </w:r>
    </w:p>
    <w:p w14:paraId="5EA024EA" w14:textId="77777777" w:rsidR="00EE6FEB" w:rsidRDefault="00EE6FEB"/>
    <w:p w14:paraId="40B502D1" w14:textId="77777777" w:rsidR="00EE6FEB" w:rsidRDefault="00EE6FEB">
      <w:r>
        <w:t>INSERT INTO  "Customer_social_economic_data" ("Customer_id", "emp_var_rate", "cons_price_idx", "cons_conf_idx", "euribor3m", "nr_employed") VALUES (18326, '1.4', '93.444', '-36.1', '4.966', '5228.1');</w:t>
      </w:r>
    </w:p>
    <w:p w14:paraId="7B39F5A5" w14:textId="77777777" w:rsidR="00EE6FEB" w:rsidRDefault="00EE6FEB"/>
    <w:p w14:paraId="7991C674" w14:textId="77777777" w:rsidR="00EE6FEB" w:rsidRDefault="00EE6FEB">
      <w:r>
        <w:t>INSERT INTO  "Customer_social_economic_data" ("Customer_id", "emp_var_rate", "cons_price_idx", "cons_conf_idx", "euribor3m", "nr_employed") VALUES (18327, '1.4', '93.444', '-36.1', '4.966', '5228.1');</w:t>
      </w:r>
    </w:p>
    <w:p w14:paraId="687758BC" w14:textId="77777777" w:rsidR="00EE6FEB" w:rsidRDefault="00EE6FEB"/>
    <w:p w14:paraId="4594033B" w14:textId="77777777" w:rsidR="00EE6FEB" w:rsidRDefault="00EE6FEB">
      <w:r>
        <w:t>INSERT INTO  "Customer_social_economic_data" ("Customer_id", "emp_var_rate", "cons_price_idx", "cons_conf_idx", "euribor3m", "nr_employed") VALUES (18328, '1.4', '93.444', '-36.1', '4.966', '5228.1');</w:t>
      </w:r>
    </w:p>
    <w:p w14:paraId="5A4CCD97" w14:textId="77777777" w:rsidR="00EE6FEB" w:rsidRDefault="00EE6FEB"/>
    <w:p w14:paraId="4F780DEB" w14:textId="77777777" w:rsidR="00EE6FEB" w:rsidRDefault="00EE6FEB">
      <w:r>
        <w:t>INSERT INTO  "Customer_social_economic_data" ("Customer_id", "emp_var_rate", "cons_price_idx", "cons_conf_idx", "euribor3m", "nr_employed") VALUES (18329, '1.4', '93.444', '-36.1', '4.966', '5228.1');</w:t>
      </w:r>
    </w:p>
    <w:p w14:paraId="4BBAD812" w14:textId="77777777" w:rsidR="00EE6FEB" w:rsidRDefault="00EE6FEB"/>
    <w:p w14:paraId="5A00135D" w14:textId="77777777" w:rsidR="00EE6FEB" w:rsidRDefault="00EE6FEB">
      <w:r>
        <w:t>INSERT INTO  "Customer_social_economic_data" ("Customer_id", "emp_var_rate", "cons_price_idx", "cons_conf_idx", "euribor3m", "nr_employed") VALUES (18330, '1.4', '93.444', '-36.1', '4.966', '5228.1');</w:t>
      </w:r>
    </w:p>
    <w:p w14:paraId="4FF3B50B" w14:textId="77777777" w:rsidR="00EE6FEB" w:rsidRDefault="00EE6FEB"/>
    <w:p w14:paraId="5375542A" w14:textId="77777777" w:rsidR="00EE6FEB" w:rsidRDefault="00EE6FEB">
      <w:r>
        <w:t>INSERT INTO  "Customer_social_economic_data" ("Customer_id", "emp_var_rate", "cons_price_idx", "cons_conf_idx", "euribor3m", "nr_employed") VALUES (18331, '1.4', '93.444', '-36.1', '4.966', '5228.1');</w:t>
      </w:r>
    </w:p>
    <w:p w14:paraId="572AC20C" w14:textId="77777777" w:rsidR="00EE6FEB" w:rsidRDefault="00EE6FEB"/>
    <w:p w14:paraId="1E632AB1" w14:textId="77777777" w:rsidR="00EE6FEB" w:rsidRDefault="00EE6FEB">
      <w:r>
        <w:t>INSERT INTO  "Customer_social_economic_data" ("Customer_id", "emp_var_rate", "cons_price_idx", "cons_conf_idx", "euribor3m", "nr_employed") VALUES (18332, '1.4', '93.444', '-36.1', '4.966', '5228.1');</w:t>
      </w:r>
    </w:p>
    <w:p w14:paraId="5D698418" w14:textId="77777777" w:rsidR="00EE6FEB" w:rsidRDefault="00EE6FEB"/>
    <w:p w14:paraId="33FD649C" w14:textId="77777777" w:rsidR="00EE6FEB" w:rsidRDefault="00EE6FEB">
      <w:r>
        <w:t>INSERT INTO  "Customer_social_economic_data" ("Customer_id", "emp_var_rate", "cons_price_idx", "cons_conf_idx", "euribor3m", "nr_employed") VALUES (18333, '1.4', '93.444', '-36.1', '4.966', '5228.1');</w:t>
      </w:r>
    </w:p>
    <w:p w14:paraId="1B0990FC" w14:textId="77777777" w:rsidR="00EE6FEB" w:rsidRDefault="00EE6FEB"/>
    <w:p w14:paraId="590BE4FE" w14:textId="77777777" w:rsidR="00EE6FEB" w:rsidRDefault="00EE6FEB">
      <w:r>
        <w:t>INSERT INTO  "Customer_social_economic_data" ("Customer_id", "emp_var_rate", "cons_price_idx", "cons_conf_idx", "euribor3m", "nr_employed") VALUES (18334, '1.4', '93.444', '-36.1', '4.966', '5228.1');</w:t>
      </w:r>
    </w:p>
    <w:p w14:paraId="385CCF1F" w14:textId="77777777" w:rsidR="00EE6FEB" w:rsidRDefault="00EE6FEB"/>
    <w:p w14:paraId="5B82B2D9" w14:textId="77777777" w:rsidR="00EE6FEB" w:rsidRDefault="00EE6FEB">
      <w:r>
        <w:t>INSERT INTO  "Customer_social_economic_data" ("Customer_id", "emp_var_rate", "cons_price_idx", "cons_conf_idx", "euribor3m", "nr_employed") VALUES (18335, '1.4', '93.444', '-36.1', '4.966', '5228.1');</w:t>
      </w:r>
    </w:p>
    <w:p w14:paraId="40141FD3" w14:textId="77777777" w:rsidR="00EE6FEB" w:rsidRDefault="00EE6FEB"/>
    <w:p w14:paraId="5F15B831" w14:textId="77777777" w:rsidR="00EE6FEB" w:rsidRDefault="00EE6FEB">
      <w:r>
        <w:t>INSERT INTO  "Customer_social_economic_data" ("Customer_id", "emp_var_rate", "cons_price_idx", "cons_conf_idx", "euribor3m", "nr_employed") VALUES (18336, '1.4', '93.444', '-36.1', '4.966', '5228.1');</w:t>
      </w:r>
    </w:p>
    <w:p w14:paraId="5F482822" w14:textId="77777777" w:rsidR="00EE6FEB" w:rsidRDefault="00EE6FEB"/>
    <w:p w14:paraId="6E38959D" w14:textId="77777777" w:rsidR="00EE6FEB" w:rsidRDefault="00EE6FEB">
      <w:r>
        <w:t>INSERT INTO  "Customer_social_economic_data" ("Customer_id", "emp_var_rate", "cons_price_idx", "cons_conf_idx", "euribor3m", "nr_employed") VALUES (18337, '1.4', '93.444', '-36.1', '4.966', '5228.1');</w:t>
      </w:r>
    </w:p>
    <w:p w14:paraId="0BD08C25" w14:textId="77777777" w:rsidR="00EE6FEB" w:rsidRDefault="00EE6FEB"/>
    <w:p w14:paraId="5A9D0E54" w14:textId="77777777" w:rsidR="00EE6FEB" w:rsidRDefault="00EE6FEB">
      <w:r>
        <w:t>INSERT INTO  "Customer_social_economic_data" ("Customer_id", "emp_var_rate", "cons_price_idx", "cons_conf_idx", "euribor3m", "nr_employed") VALUES (18338, '1.4', '93.444', '-36.1', '4.966', '5228.1');</w:t>
      </w:r>
    </w:p>
    <w:p w14:paraId="563B90C5" w14:textId="77777777" w:rsidR="00EE6FEB" w:rsidRDefault="00EE6FEB"/>
    <w:p w14:paraId="462DB0C1" w14:textId="77777777" w:rsidR="00EE6FEB" w:rsidRDefault="00EE6FEB">
      <w:r>
        <w:t>INSERT INTO  "Customer_social_economic_data" ("Customer_id", "emp_var_rate", "cons_price_idx", "cons_conf_idx", "euribor3m", "nr_employed") VALUES (18339, '1.4', '93.444', '-36.1', '4.966', '5228.1');</w:t>
      </w:r>
    </w:p>
    <w:p w14:paraId="61E2B820" w14:textId="77777777" w:rsidR="00EE6FEB" w:rsidRDefault="00EE6FEB"/>
    <w:p w14:paraId="51BE7F90" w14:textId="77777777" w:rsidR="00EE6FEB" w:rsidRDefault="00EE6FEB">
      <w:r>
        <w:t>INSERT INTO  "Customer_social_economic_data" ("Customer_id", "emp_var_rate", "cons_price_idx", "cons_conf_idx", "euribor3m", "nr_employed") VALUES (18340, '1.4', '93.444', '-36.1', '4.966', '5228.1');</w:t>
      </w:r>
    </w:p>
    <w:p w14:paraId="14308C49" w14:textId="77777777" w:rsidR="00EE6FEB" w:rsidRDefault="00EE6FEB"/>
    <w:p w14:paraId="25827F3F" w14:textId="77777777" w:rsidR="00EE6FEB" w:rsidRDefault="00EE6FEB">
      <w:r>
        <w:t>INSERT INTO  "Customer_social_economic_data" ("Customer_id", "emp_var_rate", "cons_price_idx", "cons_conf_idx", "euribor3m", "nr_employed") VALUES (18341, '1.4', '93.444', '-36.1', '4.966', '5228.1');</w:t>
      </w:r>
    </w:p>
    <w:p w14:paraId="1A586C9B" w14:textId="77777777" w:rsidR="00EE6FEB" w:rsidRDefault="00EE6FEB"/>
    <w:p w14:paraId="4D4B2C2E" w14:textId="77777777" w:rsidR="00EE6FEB" w:rsidRDefault="00EE6FEB">
      <w:r>
        <w:t>INSERT INTO  "Customer_social_economic_data" ("Customer_id", "emp_var_rate", "cons_price_idx", "cons_conf_idx", "euribor3m", "nr_employed") VALUES (18342, '1.4', '93.444', '-36.1', '4.966', '5228.1');</w:t>
      </w:r>
    </w:p>
    <w:p w14:paraId="57EAD18D" w14:textId="77777777" w:rsidR="00EE6FEB" w:rsidRDefault="00EE6FEB"/>
    <w:p w14:paraId="6675FD30" w14:textId="77777777" w:rsidR="00EE6FEB" w:rsidRDefault="00EE6FEB">
      <w:r>
        <w:t>INSERT INTO  "Customer_social_economic_data" ("Customer_id", "emp_var_rate", "cons_price_idx", "cons_conf_idx", "euribor3m", "nr_employed") VALUES (18343, '1.4', '93.444', '-36.1', '4.966', '5228.1');</w:t>
      </w:r>
    </w:p>
    <w:p w14:paraId="577F1B03" w14:textId="77777777" w:rsidR="00EE6FEB" w:rsidRDefault="00EE6FEB"/>
    <w:p w14:paraId="423C369B" w14:textId="77777777" w:rsidR="00EE6FEB" w:rsidRDefault="00EE6FEB">
      <w:r>
        <w:t>INSERT INTO  "Customer_social_economic_data" ("Customer_id", "emp_var_rate", "cons_price_idx", "cons_conf_idx", "euribor3m", "nr_employed") VALUES (18344, '1.4', '93.444', '-36.1', '4.966', '5228.1');</w:t>
      </w:r>
    </w:p>
    <w:p w14:paraId="1B079D18" w14:textId="77777777" w:rsidR="00EE6FEB" w:rsidRDefault="00EE6FEB"/>
    <w:p w14:paraId="0E2271D2" w14:textId="77777777" w:rsidR="00EE6FEB" w:rsidRDefault="00EE6FEB">
      <w:r>
        <w:t>INSERT INTO  "Customer_social_economic_data" ("Customer_id", "emp_var_rate", "cons_price_idx", "cons_conf_idx", "euribor3m", "nr_employed") VALUES (18345, '1.4', '93.444', '-36.1', '4.966', '5228.1');</w:t>
      </w:r>
    </w:p>
    <w:p w14:paraId="5A753F6F" w14:textId="77777777" w:rsidR="00EE6FEB" w:rsidRDefault="00EE6FEB"/>
    <w:p w14:paraId="5F0F5D5D" w14:textId="77777777" w:rsidR="00EE6FEB" w:rsidRDefault="00EE6FEB">
      <w:r>
        <w:t>INSERT INTO  "Customer_social_economic_data" ("Customer_id", "emp_var_rate", "cons_price_idx", "cons_conf_idx", "euribor3m", "nr_employed") VALUES (18346, '1.4', '93.444', '-36.1', '4.966', '5228.1');</w:t>
      </w:r>
    </w:p>
    <w:p w14:paraId="6B7DA308" w14:textId="77777777" w:rsidR="00EE6FEB" w:rsidRDefault="00EE6FEB"/>
    <w:p w14:paraId="4DE45979" w14:textId="77777777" w:rsidR="00EE6FEB" w:rsidRDefault="00EE6FEB">
      <w:r>
        <w:t>INSERT INTO  "Customer_social_economic_data" ("Customer_id", "emp_var_rate", "cons_price_idx", "cons_conf_idx", "euribor3m", "nr_employed") VALUES (18347, '1.4', '93.444', '-36.1', '4.966', '5228.1');</w:t>
      </w:r>
    </w:p>
    <w:p w14:paraId="4C4962A1" w14:textId="77777777" w:rsidR="00EE6FEB" w:rsidRDefault="00EE6FEB"/>
    <w:p w14:paraId="36599501" w14:textId="77777777" w:rsidR="00EE6FEB" w:rsidRDefault="00EE6FEB">
      <w:r>
        <w:t>INSERT INTO  "Customer_social_economic_data" ("Customer_id", "emp_var_rate", "cons_price_idx", "cons_conf_idx", "euribor3m", "nr_employed") VALUES (18348, '1.4', '93.444', '-36.1', '4.966', '5228.1');</w:t>
      </w:r>
    </w:p>
    <w:p w14:paraId="25B60B07" w14:textId="77777777" w:rsidR="00EE6FEB" w:rsidRDefault="00EE6FEB"/>
    <w:p w14:paraId="53D1BFD8" w14:textId="77777777" w:rsidR="00EE6FEB" w:rsidRDefault="00EE6FEB">
      <w:r>
        <w:t>INSERT INTO  "Customer_social_economic_data" ("Customer_id", "emp_var_rate", "cons_price_idx", "cons_conf_idx", "euribor3m", "nr_employed") VALUES (18349, '1.4', '93.444', '-36.1', '4.966', '5228.1');</w:t>
      </w:r>
    </w:p>
    <w:p w14:paraId="30B99311" w14:textId="77777777" w:rsidR="00EE6FEB" w:rsidRDefault="00EE6FEB"/>
    <w:p w14:paraId="5A4BC598" w14:textId="77777777" w:rsidR="00EE6FEB" w:rsidRDefault="00EE6FEB">
      <w:r>
        <w:t>INSERT INTO  "Customer_social_economic_data" ("Customer_id", "emp_var_rate", "cons_price_idx", "cons_conf_idx", "euribor3m", "nr_employed") VALUES (18350, '1.4', '93.444', '-36.1', '4.966', '5228.1');</w:t>
      </w:r>
    </w:p>
    <w:p w14:paraId="27E850EE" w14:textId="77777777" w:rsidR="00EE6FEB" w:rsidRDefault="00EE6FEB"/>
    <w:p w14:paraId="167585D7" w14:textId="77777777" w:rsidR="00EE6FEB" w:rsidRDefault="00EE6FEB">
      <w:r>
        <w:t>INSERT INTO  "Customer_social_economic_data" ("Customer_id", "emp_var_rate", "cons_price_idx", "cons_conf_idx", "euribor3m", "nr_employed") VALUES (18351, '1.4', '93.444', '-36.1', '4.966', '5228.1');</w:t>
      </w:r>
    </w:p>
    <w:p w14:paraId="359C589B" w14:textId="77777777" w:rsidR="00EE6FEB" w:rsidRDefault="00EE6FEB"/>
    <w:p w14:paraId="4A00016F" w14:textId="77777777" w:rsidR="00EE6FEB" w:rsidRDefault="00EE6FEB">
      <w:r>
        <w:t>INSERT INTO  "Customer_social_economic_data" ("Customer_id", "emp_var_rate", "cons_price_idx", "cons_conf_idx", "euribor3m", "nr_employed") VALUES (18352, '1.4', '93.444', '-36.1', '4.966', '5228.1');</w:t>
      </w:r>
    </w:p>
    <w:p w14:paraId="7D43D1F7" w14:textId="77777777" w:rsidR="00EE6FEB" w:rsidRDefault="00EE6FEB"/>
    <w:p w14:paraId="2DDAFE59" w14:textId="77777777" w:rsidR="00EE6FEB" w:rsidRDefault="00EE6FEB">
      <w:r>
        <w:t>INSERT INTO  "Customer_social_economic_data" ("Customer_id", "emp_var_rate", "cons_price_idx", "cons_conf_idx", "euribor3m", "nr_employed") VALUES (18353, '1.4', '93.444', '-36.1', '4.966', '5228.1');</w:t>
      </w:r>
    </w:p>
    <w:p w14:paraId="455C5B7F" w14:textId="77777777" w:rsidR="00EE6FEB" w:rsidRDefault="00EE6FEB"/>
    <w:p w14:paraId="032EF5B3" w14:textId="77777777" w:rsidR="00EE6FEB" w:rsidRDefault="00EE6FEB">
      <w:r>
        <w:t>INSERT INTO  "Customer_social_economic_data" ("Customer_id", "emp_var_rate", "cons_price_idx", "cons_conf_idx", "euribor3m", "nr_employed") VALUES (18354, '1.4', '93.444', '-36.1', '4.966', '5228.1');</w:t>
      </w:r>
    </w:p>
    <w:p w14:paraId="3B949058" w14:textId="77777777" w:rsidR="00EE6FEB" w:rsidRDefault="00EE6FEB"/>
    <w:p w14:paraId="4D726247" w14:textId="77777777" w:rsidR="00EE6FEB" w:rsidRDefault="00EE6FEB">
      <w:r>
        <w:t>INSERT INTO  "Customer_social_economic_data" ("Customer_id", "emp_var_rate", "cons_price_idx", "cons_conf_idx", "euribor3m", "nr_employed") VALUES (18355, '1.4', '93.444', '-36.1', '4.966', '5228.1');</w:t>
      </w:r>
    </w:p>
    <w:p w14:paraId="38311443" w14:textId="77777777" w:rsidR="00EE6FEB" w:rsidRDefault="00EE6FEB"/>
    <w:p w14:paraId="4DE31958" w14:textId="77777777" w:rsidR="00EE6FEB" w:rsidRDefault="00EE6FEB">
      <w:r>
        <w:t>INSERT INTO  "Customer_social_economic_data" ("Customer_id", "emp_var_rate", "cons_price_idx", "cons_conf_idx", "euribor3m", "nr_employed") VALUES (18356, '1.4', '93.444', '-36.1', '4.966', '5228.1');</w:t>
      </w:r>
    </w:p>
    <w:p w14:paraId="1C5017FE" w14:textId="77777777" w:rsidR="00EE6FEB" w:rsidRDefault="00EE6FEB"/>
    <w:p w14:paraId="47B528A4" w14:textId="77777777" w:rsidR="00EE6FEB" w:rsidRDefault="00EE6FEB">
      <w:r>
        <w:t>INSERT INTO  "Customer_social_economic_data" ("Customer_id", "emp_var_rate", "cons_price_idx", "cons_conf_idx", "euribor3m", "nr_employed") VALUES (18357, '1.4', '93.444', '-36.1', '4.966', '5228.1');</w:t>
      </w:r>
    </w:p>
    <w:p w14:paraId="0BE4EC5B" w14:textId="77777777" w:rsidR="00EE6FEB" w:rsidRDefault="00EE6FEB"/>
    <w:p w14:paraId="684C0B30" w14:textId="77777777" w:rsidR="00EE6FEB" w:rsidRDefault="00EE6FEB">
      <w:r>
        <w:t>INSERT INTO  "Customer_social_economic_data" ("Customer_id", "emp_var_rate", "cons_price_idx", "cons_conf_idx", "euribor3m", "nr_employed") VALUES (18358, '1.4', '93.444', '-36.1', '4.966', '5228.1');</w:t>
      </w:r>
    </w:p>
    <w:p w14:paraId="4856301D" w14:textId="77777777" w:rsidR="00EE6FEB" w:rsidRDefault="00EE6FEB"/>
    <w:p w14:paraId="2D80B628" w14:textId="77777777" w:rsidR="00EE6FEB" w:rsidRDefault="00EE6FEB">
      <w:r>
        <w:t>INSERT INTO  "Customer_social_economic_data" ("Customer_id", "emp_var_rate", "cons_price_idx", "cons_conf_idx", "euribor3m", "nr_employed") VALUES (18359, '1.4', '93.444', '-36.1', '4.966', '5228.1');</w:t>
      </w:r>
    </w:p>
    <w:p w14:paraId="3DD8EC68" w14:textId="77777777" w:rsidR="00EE6FEB" w:rsidRDefault="00EE6FEB"/>
    <w:p w14:paraId="45F21D62" w14:textId="77777777" w:rsidR="00EE6FEB" w:rsidRDefault="00EE6FEB">
      <w:r>
        <w:t>INSERT INTO  "Customer_social_economic_data" ("Customer_id", "emp_var_rate", "cons_price_idx", "cons_conf_idx", "euribor3m", "nr_employed") VALUES (18360, '1.4', '93.444', '-36.1', '4.966', '5228.1');</w:t>
      </w:r>
    </w:p>
    <w:p w14:paraId="745E1D01" w14:textId="77777777" w:rsidR="00EE6FEB" w:rsidRDefault="00EE6FEB"/>
    <w:p w14:paraId="598B987D" w14:textId="77777777" w:rsidR="00EE6FEB" w:rsidRDefault="00EE6FEB">
      <w:r>
        <w:t>INSERT INTO  "Customer_social_economic_data" ("Customer_id", "emp_var_rate", "cons_price_idx", "cons_conf_idx", "euribor3m", "nr_employed") VALUES (18361, '1.4', '93.444', '-36.1', '4.966', '5228.1');</w:t>
      </w:r>
    </w:p>
    <w:p w14:paraId="5B65C741" w14:textId="77777777" w:rsidR="00EE6FEB" w:rsidRDefault="00EE6FEB"/>
    <w:p w14:paraId="6A99EC44" w14:textId="77777777" w:rsidR="00EE6FEB" w:rsidRDefault="00EE6FEB">
      <w:r>
        <w:t>INSERT INTO  "Customer_social_economic_data" ("Customer_id", "emp_var_rate", "cons_price_idx", "cons_conf_idx", "euribor3m", "nr_employed") VALUES (18362, '1.4', '93.444', '-36.1', '4.966', '5228.1');</w:t>
      </w:r>
    </w:p>
    <w:p w14:paraId="2E09DCDF" w14:textId="77777777" w:rsidR="00EE6FEB" w:rsidRDefault="00EE6FEB"/>
    <w:p w14:paraId="4B6B2DA1" w14:textId="77777777" w:rsidR="00EE6FEB" w:rsidRDefault="00EE6FEB">
      <w:r>
        <w:t>INSERT INTO  "Customer_social_economic_data" ("Customer_id", "emp_var_rate", "cons_price_idx", "cons_conf_idx", "euribor3m", "nr_employed") VALUES (18363, '1.4', '93.444', '-36.1', '4.966', '5228.1');</w:t>
      </w:r>
    </w:p>
    <w:p w14:paraId="69C2526D" w14:textId="77777777" w:rsidR="00EE6FEB" w:rsidRDefault="00EE6FEB"/>
    <w:p w14:paraId="5EE110BD" w14:textId="77777777" w:rsidR="00EE6FEB" w:rsidRDefault="00EE6FEB">
      <w:r>
        <w:t>INSERT INTO  "Customer_social_economic_data" ("Customer_id", "emp_var_rate", "cons_price_idx", "cons_conf_idx", "euribor3m", "nr_employed") VALUES (18364, '1.4', '93.444', '-36.1', '4.966', '5228.1');</w:t>
      </w:r>
    </w:p>
    <w:p w14:paraId="7B4C0723" w14:textId="77777777" w:rsidR="00EE6FEB" w:rsidRDefault="00EE6FEB"/>
    <w:p w14:paraId="2EBAB9CF" w14:textId="77777777" w:rsidR="00EE6FEB" w:rsidRDefault="00EE6FEB">
      <w:r>
        <w:t>INSERT INTO  "Customer_social_economic_data" ("Customer_id", "emp_var_rate", "cons_price_idx", "cons_conf_idx", "euribor3m", "nr_employed") VALUES (18365, '1.4', '93.444', '-36.1', '4.966', '5228.1');</w:t>
      </w:r>
    </w:p>
    <w:p w14:paraId="4C7709D9" w14:textId="77777777" w:rsidR="00EE6FEB" w:rsidRDefault="00EE6FEB"/>
    <w:p w14:paraId="0DC1A6E5" w14:textId="77777777" w:rsidR="00EE6FEB" w:rsidRDefault="00EE6FEB">
      <w:r>
        <w:t>INSERT INTO  "Customer_social_economic_data" ("Customer_id", "emp_var_rate", "cons_price_idx", "cons_conf_idx", "euribor3m", "nr_employed") VALUES (18366, '1.4', '93.444', '-36.1', '4.966', '5228.1');</w:t>
      </w:r>
    </w:p>
    <w:p w14:paraId="592C6998" w14:textId="77777777" w:rsidR="00EE6FEB" w:rsidRDefault="00EE6FEB"/>
    <w:p w14:paraId="17DBD439" w14:textId="77777777" w:rsidR="00EE6FEB" w:rsidRDefault="00EE6FEB">
      <w:r>
        <w:t>INSERT INTO  "Customer_social_economic_data" ("Customer_id", "emp_var_rate", "cons_price_idx", "cons_conf_idx", "euribor3m", "nr_employed") VALUES (18367, '1.4', '93.444', '-36.1', '4.966', '5228.1');</w:t>
      </w:r>
    </w:p>
    <w:p w14:paraId="676946AD" w14:textId="77777777" w:rsidR="00EE6FEB" w:rsidRDefault="00EE6FEB"/>
    <w:p w14:paraId="4CC94EFC" w14:textId="77777777" w:rsidR="00EE6FEB" w:rsidRDefault="00EE6FEB">
      <w:r>
        <w:t>INSERT INTO  "Customer_social_economic_data" ("Customer_id", "emp_var_rate", "cons_price_idx", "cons_conf_idx", "euribor3m", "nr_employed") VALUES (18368, '1.4', '93.444', '-36.1', '4.966', '5228.1');</w:t>
      </w:r>
    </w:p>
    <w:p w14:paraId="61E80837" w14:textId="77777777" w:rsidR="00EE6FEB" w:rsidRDefault="00EE6FEB"/>
    <w:p w14:paraId="1D900AB0" w14:textId="77777777" w:rsidR="00EE6FEB" w:rsidRDefault="00EE6FEB">
      <w:r>
        <w:t>INSERT INTO  "Customer_social_economic_data" ("Customer_id", "emp_var_rate", "cons_price_idx", "cons_conf_idx", "euribor3m", "nr_employed") VALUES (18369, '1.4', '93.444', '-36.1', '4.966', '5228.1');</w:t>
      </w:r>
    </w:p>
    <w:p w14:paraId="39F6BA36" w14:textId="77777777" w:rsidR="00EE6FEB" w:rsidRDefault="00EE6FEB"/>
    <w:p w14:paraId="49526CE7" w14:textId="77777777" w:rsidR="00EE6FEB" w:rsidRDefault="00EE6FEB">
      <w:r>
        <w:t>INSERT INTO  "Customer_social_economic_data" ("Customer_id", "emp_var_rate", "cons_price_idx", "cons_conf_idx", "euribor3m", "nr_employed") VALUES (18370, '1.4', '93.444', '-36.1', '4.966', '5228.1');</w:t>
      </w:r>
    </w:p>
    <w:p w14:paraId="7A28B819" w14:textId="77777777" w:rsidR="00EE6FEB" w:rsidRDefault="00EE6FEB"/>
    <w:p w14:paraId="072BA3A7" w14:textId="77777777" w:rsidR="00EE6FEB" w:rsidRDefault="00EE6FEB">
      <w:r>
        <w:t>INSERT INTO  "Customer_social_economic_data" ("Customer_id", "emp_var_rate", "cons_price_idx", "cons_conf_idx", "euribor3m", "nr_employed") VALUES (18371, '1.4', '93.444', '-36.1', '4.966', '5228.1');</w:t>
      </w:r>
    </w:p>
    <w:p w14:paraId="3031E7DB" w14:textId="77777777" w:rsidR="00EE6FEB" w:rsidRDefault="00EE6FEB"/>
    <w:p w14:paraId="05987A27" w14:textId="77777777" w:rsidR="00EE6FEB" w:rsidRDefault="00EE6FEB">
      <w:r>
        <w:t>INSERT INTO  "Customer_social_economic_data" ("Customer_id", "emp_var_rate", "cons_price_idx", "cons_conf_idx", "euribor3m", "nr_employed") VALUES (18372, '1.4', '93.444', '-36.1', '4.966', '5228.1');</w:t>
      </w:r>
    </w:p>
    <w:p w14:paraId="4592E97B" w14:textId="77777777" w:rsidR="00EE6FEB" w:rsidRDefault="00EE6FEB"/>
    <w:p w14:paraId="3014002E" w14:textId="77777777" w:rsidR="00EE6FEB" w:rsidRDefault="00EE6FEB">
      <w:r>
        <w:t>INSERT INTO  "Customer_social_economic_data" ("Customer_id", "emp_var_rate", "cons_price_idx", "cons_conf_idx", "euribor3m", "nr_employed") VALUES (18373, '1.4', '93.444', '-36.1', '4.966', '5228.1');</w:t>
      </w:r>
    </w:p>
    <w:p w14:paraId="0A57BF27" w14:textId="77777777" w:rsidR="00EE6FEB" w:rsidRDefault="00EE6FEB"/>
    <w:p w14:paraId="634CF7DC" w14:textId="77777777" w:rsidR="00EE6FEB" w:rsidRDefault="00EE6FEB">
      <w:r>
        <w:t>INSERT INTO  "Customer_social_economic_data" ("Customer_id", "emp_var_rate", "cons_price_idx", "cons_conf_idx", "euribor3m", "nr_employed") VALUES (18374, '1.4', '93.444', '-36.1', '4.966', '5228.1');</w:t>
      </w:r>
    </w:p>
    <w:p w14:paraId="1ACD91B5" w14:textId="77777777" w:rsidR="00EE6FEB" w:rsidRDefault="00EE6FEB"/>
    <w:p w14:paraId="5B5B9DFA" w14:textId="77777777" w:rsidR="00EE6FEB" w:rsidRDefault="00EE6FEB">
      <w:r>
        <w:t>INSERT INTO  "Customer_social_economic_data" ("Customer_id", "emp_var_rate", "cons_price_idx", "cons_conf_idx", "euribor3m", "nr_employed") VALUES (18375, '1.4', '93.444', '-36.1', '4.966', '5228.1');</w:t>
      </w:r>
    </w:p>
    <w:p w14:paraId="64C855C3" w14:textId="77777777" w:rsidR="00EE6FEB" w:rsidRDefault="00EE6FEB"/>
    <w:p w14:paraId="748F00CA" w14:textId="77777777" w:rsidR="00EE6FEB" w:rsidRDefault="00EE6FEB">
      <w:r>
        <w:t>INSERT INTO  "Customer_social_economic_data" ("Customer_id", "emp_var_rate", "cons_price_idx", "cons_conf_idx", "euribor3m", "nr_employed") VALUES (18376, '1.4', '93.444', '-36.1', '4.966', '5228.1');</w:t>
      </w:r>
    </w:p>
    <w:p w14:paraId="2D1E3541" w14:textId="77777777" w:rsidR="00EE6FEB" w:rsidRDefault="00EE6FEB"/>
    <w:p w14:paraId="7AEDB96E" w14:textId="77777777" w:rsidR="00EE6FEB" w:rsidRDefault="00EE6FEB">
      <w:r>
        <w:t>INSERT INTO  "Customer_social_economic_data" ("Customer_id", "emp_var_rate", "cons_price_idx", "cons_conf_idx", "euribor3m", "nr_employed") VALUES (18377, '1.4', '93.444', '-36.1', '4.966', '5228.1');</w:t>
      </w:r>
    </w:p>
    <w:p w14:paraId="0CEFA15B" w14:textId="77777777" w:rsidR="00EE6FEB" w:rsidRDefault="00EE6FEB"/>
    <w:p w14:paraId="600DE537" w14:textId="77777777" w:rsidR="00EE6FEB" w:rsidRDefault="00EE6FEB">
      <w:r>
        <w:t>INSERT INTO  "Customer_social_economic_data" ("Customer_id", "emp_var_rate", "cons_price_idx", "cons_conf_idx", "euribor3m", "nr_employed") VALUES (18378, '1.4', '93.444', '-36.1', '4.966', '5228.1');</w:t>
      </w:r>
    </w:p>
    <w:p w14:paraId="101F61EC" w14:textId="77777777" w:rsidR="00EE6FEB" w:rsidRDefault="00EE6FEB"/>
    <w:p w14:paraId="1EFC66A4" w14:textId="77777777" w:rsidR="00EE6FEB" w:rsidRDefault="00EE6FEB">
      <w:r>
        <w:t>INSERT INTO  "Customer_social_economic_data" ("Customer_id", "emp_var_rate", "cons_price_idx", "cons_conf_idx", "euribor3m", "nr_employed") VALUES (18379, '1.4', '93.444', '-36.1', '4.966', '5228.1');</w:t>
      </w:r>
    </w:p>
    <w:p w14:paraId="53FA5521" w14:textId="77777777" w:rsidR="00EE6FEB" w:rsidRDefault="00EE6FEB"/>
    <w:p w14:paraId="45A0ABA1" w14:textId="77777777" w:rsidR="00EE6FEB" w:rsidRDefault="00EE6FEB">
      <w:r>
        <w:t>INSERT INTO  "Customer_social_economic_data" ("Customer_id", "emp_var_rate", "cons_price_idx", "cons_conf_idx", "euribor3m", "nr_employed") VALUES (18380, '1.4', '93.444', '-36.1', '4.966', '5228.1');</w:t>
      </w:r>
    </w:p>
    <w:p w14:paraId="3FE514C2" w14:textId="77777777" w:rsidR="00EE6FEB" w:rsidRDefault="00EE6FEB"/>
    <w:p w14:paraId="525A2513" w14:textId="77777777" w:rsidR="00EE6FEB" w:rsidRDefault="00EE6FEB">
      <w:r>
        <w:t>INSERT INTO  "Customer_social_economic_data" ("Customer_id", "emp_var_rate", "cons_price_idx", "cons_conf_idx", "euribor3m", "nr_employed") VALUES (18381, '1.4', '93.444', '-36.1', '4.966', '5228.1');</w:t>
      </w:r>
    </w:p>
    <w:p w14:paraId="674D387F" w14:textId="77777777" w:rsidR="00EE6FEB" w:rsidRDefault="00EE6FEB"/>
    <w:p w14:paraId="187D3DE0" w14:textId="77777777" w:rsidR="00EE6FEB" w:rsidRDefault="00EE6FEB">
      <w:r>
        <w:t>INSERT INTO  "Customer_social_economic_data" ("Customer_id", "emp_var_rate", "cons_price_idx", "cons_conf_idx", "euribor3m", "nr_employed") VALUES (18382, '1.4', '93.444', '-36.1', '4.966', '5228.1');</w:t>
      </w:r>
    </w:p>
    <w:p w14:paraId="17BB76C5" w14:textId="77777777" w:rsidR="00EE6FEB" w:rsidRDefault="00EE6FEB"/>
    <w:p w14:paraId="0DC8267B" w14:textId="77777777" w:rsidR="00EE6FEB" w:rsidRDefault="00EE6FEB">
      <w:r>
        <w:t>INSERT INTO  "Customer_social_economic_data" ("Customer_id", "emp_var_rate", "cons_price_idx", "cons_conf_idx", "euribor3m", "nr_employed") VALUES (18383, '1.4', '93.444', '-36.1', '4.966', '5228.1');</w:t>
      </w:r>
    </w:p>
    <w:p w14:paraId="5278F807" w14:textId="77777777" w:rsidR="00EE6FEB" w:rsidRDefault="00EE6FEB"/>
    <w:p w14:paraId="05CFF8FE" w14:textId="77777777" w:rsidR="00EE6FEB" w:rsidRDefault="00EE6FEB">
      <w:r>
        <w:t>INSERT INTO  "Customer_social_economic_data" ("Customer_id", "emp_var_rate", "cons_price_idx", "cons_conf_idx", "euribor3m", "nr_employed") VALUES (18384, '1.4', '93.444', '-36.1', '4.966', '5228.1');</w:t>
      </w:r>
    </w:p>
    <w:p w14:paraId="168FD096" w14:textId="77777777" w:rsidR="00EE6FEB" w:rsidRDefault="00EE6FEB"/>
    <w:p w14:paraId="2641D9B1" w14:textId="77777777" w:rsidR="00EE6FEB" w:rsidRDefault="00EE6FEB">
      <w:r>
        <w:t>INSERT INTO  "Customer_social_economic_data" ("Customer_id", "emp_var_rate", "cons_price_idx", "cons_conf_idx", "euribor3m", "nr_employed") VALUES (18385, '1.4', '93.444', '-36.1', '4.966', '5228.1');</w:t>
      </w:r>
    </w:p>
    <w:p w14:paraId="474934EA" w14:textId="77777777" w:rsidR="00EE6FEB" w:rsidRDefault="00EE6FEB"/>
    <w:p w14:paraId="5E7FD823" w14:textId="77777777" w:rsidR="00EE6FEB" w:rsidRDefault="00EE6FEB">
      <w:r>
        <w:t>INSERT INTO  "Customer_social_economic_data" ("Customer_id", "emp_var_rate", "cons_price_idx", "cons_conf_idx", "euribor3m", "nr_employed") VALUES (18386, '1.4', '93.444', '-36.1', '4.966', '5228.1');</w:t>
      </w:r>
    </w:p>
    <w:p w14:paraId="69939C77" w14:textId="77777777" w:rsidR="00EE6FEB" w:rsidRDefault="00EE6FEB"/>
    <w:p w14:paraId="5EE674B2" w14:textId="77777777" w:rsidR="00EE6FEB" w:rsidRDefault="00EE6FEB">
      <w:r>
        <w:t>INSERT INTO  "Customer_social_economic_data" ("Customer_id", "emp_var_rate", "cons_price_idx", "cons_conf_idx", "euribor3m", "nr_employed") VALUES (18387, '1.4', '93.444', '-36.1', '4.966', '5228.1');</w:t>
      </w:r>
    </w:p>
    <w:p w14:paraId="4A17A6FB" w14:textId="77777777" w:rsidR="00EE6FEB" w:rsidRDefault="00EE6FEB"/>
    <w:p w14:paraId="086DCE9E" w14:textId="77777777" w:rsidR="00EE6FEB" w:rsidRDefault="00EE6FEB">
      <w:r>
        <w:t>INSERT INTO  "Customer_social_economic_data" ("Customer_id", "emp_var_rate", "cons_price_idx", "cons_conf_idx", "euribor3m", "nr_employed") VALUES (18388, '1.4', '93.444', '-36.1', '4.966', '5228.1');</w:t>
      </w:r>
    </w:p>
    <w:p w14:paraId="779C384B" w14:textId="77777777" w:rsidR="00EE6FEB" w:rsidRDefault="00EE6FEB"/>
    <w:p w14:paraId="3F289E97" w14:textId="77777777" w:rsidR="00EE6FEB" w:rsidRDefault="00EE6FEB">
      <w:r>
        <w:t>INSERT INTO  "Customer_social_economic_data" ("Customer_id", "emp_var_rate", "cons_price_idx", "cons_conf_idx", "euribor3m", "nr_employed") VALUES (18389, '1.4', '93.444', '-36.1', '4.966', '5228.1');</w:t>
      </w:r>
    </w:p>
    <w:p w14:paraId="1458DEC0" w14:textId="77777777" w:rsidR="00EE6FEB" w:rsidRDefault="00EE6FEB"/>
    <w:p w14:paraId="306621B3" w14:textId="77777777" w:rsidR="00EE6FEB" w:rsidRDefault="00EE6FEB">
      <w:r>
        <w:t>INSERT INTO  "Customer_social_economic_data" ("Customer_id", "emp_var_rate", "cons_price_idx", "cons_conf_idx", "euribor3m", "nr_employed") VALUES (18390, '1.4', '93.444', '-36.1', '4.966', '5228.1');</w:t>
      </w:r>
    </w:p>
    <w:p w14:paraId="5927A179" w14:textId="77777777" w:rsidR="00EE6FEB" w:rsidRDefault="00EE6FEB"/>
    <w:p w14:paraId="606A89CE" w14:textId="77777777" w:rsidR="00EE6FEB" w:rsidRDefault="00EE6FEB">
      <w:r>
        <w:t>INSERT INTO  "Customer_social_economic_data" ("Customer_id", "emp_var_rate", "cons_price_idx", "cons_conf_idx", "euribor3m", "nr_employed") VALUES (18391, '1.4', '93.444', '-36.1', '4.966', '5228.1');</w:t>
      </w:r>
    </w:p>
    <w:p w14:paraId="72357E6C" w14:textId="77777777" w:rsidR="00EE6FEB" w:rsidRDefault="00EE6FEB"/>
    <w:p w14:paraId="093FE63B" w14:textId="77777777" w:rsidR="00EE6FEB" w:rsidRDefault="00EE6FEB">
      <w:r>
        <w:t>INSERT INTO  "Customer_social_economic_data" ("Customer_id", "emp_var_rate", "cons_price_idx", "cons_conf_idx", "euribor3m", "nr_employed") VALUES (18392, '1.4', '93.444', '-36.1', '4.966', '5228.1');</w:t>
      </w:r>
    </w:p>
    <w:p w14:paraId="7370159C" w14:textId="77777777" w:rsidR="00EE6FEB" w:rsidRDefault="00EE6FEB"/>
    <w:p w14:paraId="2DF9FA02" w14:textId="77777777" w:rsidR="00EE6FEB" w:rsidRDefault="00EE6FEB">
      <w:r>
        <w:t>INSERT INTO  "Customer_social_economic_data" ("Customer_id", "emp_var_rate", "cons_price_idx", "cons_conf_idx", "euribor3m", "nr_employed") VALUES (18393, '1.4', '93.444', '-36.1', '4.966', '5228.1');</w:t>
      </w:r>
    </w:p>
    <w:p w14:paraId="69F8EDC6" w14:textId="77777777" w:rsidR="00EE6FEB" w:rsidRDefault="00EE6FEB"/>
    <w:p w14:paraId="0DC6B6F9" w14:textId="77777777" w:rsidR="00EE6FEB" w:rsidRDefault="00EE6FEB">
      <w:r>
        <w:t>INSERT INTO  "Customer_social_economic_data" ("Customer_id", "emp_var_rate", "cons_price_idx", "cons_conf_idx", "euribor3m", "nr_employed") VALUES (18394, '1.4', '93.444', '-36.1', '4.966', '5228.1');</w:t>
      </w:r>
    </w:p>
    <w:p w14:paraId="1B663378" w14:textId="77777777" w:rsidR="00EE6FEB" w:rsidRDefault="00EE6FEB"/>
    <w:p w14:paraId="3AD1413C" w14:textId="77777777" w:rsidR="00EE6FEB" w:rsidRDefault="00EE6FEB">
      <w:r>
        <w:t>INSERT INTO  "Customer_social_economic_data" ("Customer_id", "emp_var_rate", "cons_price_idx", "cons_conf_idx", "euribor3m", "nr_employed") VALUES (18395, '1.4', '93.444', '-36.1', '4.966', '5228.1');</w:t>
      </w:r>
    </w:p>
    <w:p w14:paraId="08C06EF2" w14:textId="77777777" w:rsidR="00EE6FEB" w:rsidRDefault="00EE6FEB"/>
    <w:p w14:paraId="596CECB7" w14:textId="77777777" w:rsidR="00EE6FEB" w:rsidRDefault="00EE6FEB">
      <w:r>
        <w:t>INSERT INTO  "Customer_social_economic_data" ("Customer_id", "emp_var_rate", "cons_price_idx", "cons_conf_idx", "euribor3m", "nr_employed") VALUES (18396, '1.4', '93.444', '-36.1', '4.966', '5228.1');</w:t>
      </w:r>
    </w:p>
    <w:p w14:paraId="42C2082A" w14:textId="77777777" w:rsidR="00EE6FEB" w:rsidRDefault="00EE6FEB"/>
    <w:p w14:paraId="28C00B60" w14:textId="77777777" w:rsidR="00EE6FEB" w:rsidRDefault="00EE6FEB">
      <w:r>
        <w:t>INSERT INTO  "Customer_social_economic_data" ("Customer_id", "emp_var_rate", "cons_price_idx", "cons_conf_idx", "euribor3m", "nr_employed") VALUES (18397, '1.4', '93.444', '-36.1', '4.966', '5228.1');</w:t>
      </w:r>
    </w:p>
    <w:p w14:paraId="6A812CBA" w14:textId="77777777" w:rsidR="00EE6FEB" w:rsidRDefault="00EE6FEB"/>
    <w:p w14:paraId="789DC704" w14:textId="77777777" w:rsidR="00EE6FEB" w:rsidRDefault="00EE6FEB">
      <w:r>
        <w:t>INSERT INTO  "Customer_social_economic_data" ("Customer_id", "emp_var_rate", "cons_price_idx", "cons_conf_idx", "euribor3m", "nr_employed") VALUES (18398, '1.4', '93.444', '-36.1', '4.966', '5228.1');</w:t>
      </w:r>
    </w:p>
    <w:p w14:paraId="57E8D06C" w14:textId="77777777" w:rsidR="00EE6FEB" w:rsidRDefault="00EE6FEB"/>
    <w:p w14:paraId="1990B5B3" w14:textId="77777777" w:rsidR="00EE6FEB" w:rsidRDefault="00EE6FEB">
      <w:r>
        <w:t>INSERT INTO  "Customer_social_economic_data" ("Customer_id", "emp_var_rate", "cons_price_idx", "cons_conf_idx", "euribor3m", "nr_employed") VALUES (18399, '1.4', '93.444', '-36.1', '4.966', '5228.1');</w:t>
      </w:r>
    </w:p>
    <w:p w14:paraId="5F974E2C" w14:textId="77777777" w:rsidR="00EE6FEB" w:rsidRDefault="00EE6FEB"/>
    <w:p w14:paraId="4A9EC606" w14:textId="77777777" w:rsidR="00EE6FEB" w:rsidRDefault="00EE6FEB">
      <w:r>
        <w:t>INSERT INTO  "Customer_social_economic_data" ("Customer_id", "emp_var_rate", "cons_price_idx", "cons_conf_idx", "euribor3m", "nr_employed") VALUES (18400, '1.4', '93.444', '-36.1', '4.966', '5228.1');</w:t>
      </w:r>
    </w:p>
    <w:p w14:paraId="481FBE6E" w14:textId="77777777" w:rsidR="00EE6FEB" w:rsidRDefault="00EE6FEB"/>
    <w:p w14:paraId="04D94B2B" w14:textId="77777777" w:rsidR="00EE6FEB" w:rsidRDefault="00EE6FEB">
      <w:r>
        <w:t>INSERT INTO  "Customer_social_economic_data" ("Customer_id", "emp_var_rate", "cons_price_idx", "cons_conf_idx", "euribor3m", "nr_employed") VALUES (18401, '1.4', '93.444', '-36.1', '4.966', '5228.1');</w:t>
      </w:r>
    </w:p>
    <w:p w14:paraId="1F2575DB" w14:textId="77777777" w:rsidR="00EE6FEB" w:rsidRDefault="00EE6FEB"/>
    <w:p w14:paraId="7B27261A" w14:textId="77777777" w:rsidR="00EE6FEB" w:rsidRDefault="00EE6FEB">
      <w:r>
        <w:t>INSERT INTO  "Customer_social_economic_data" ("Customer_id", "emp_var_rate", "cons_price_idx", "cons_conf_idx", "euribor3m", "nr_employed") VALUES (18402, '1.4', '93.444', '-36.1', '4.966', '5228.1');</w:t>
      </w:r>
    </w:p>
    <w:p w14:paraId="27EDA197" w14:textId="77777777" w:rsidR="00EE6FEB" w:rsidRDefault="00EE6FEB"/>
    <w:p w14:paraId="625CF84B" w14:textId="77777777" w:rsidR="00EE6FEB" w:rsidRDefault="00EE6FEB">
      <w:r>
        <w:t>INSERT INTO  "Customer_social_economic_data" ("Customer_id", "emp_var_rate", "cons_price_idx", "cons_conf_idx", "euribor3m", "nr_employed") VALUES (18403, '1.4', '93.444', '-36.1', '4.966', '5228.1');</w:t>
      </w:r>
    </w:p>
    <w:p w14:paraId="23AE384E" w14:textId="77777777" w:rsidR="00EE6FEB" w:rsidRDefault="00EE6FEB"/>
    <w:p w14:paraId="6DB2C0C1" w14:textId="77777777" w:rsidR="00EE6FEB" w:rsidRDefault="00EE6FEB">
      <w:r>
        <w:t>INSERT INTO  "Customer_social_economic_data" ("Customer_id", "emp_var_rate", "cons_price_idx", "cons_conf_idx", "euribor3m", "nr_employed") VALUES (18404, '1.4', '93.444', '-36.1', '4.966', '5228.1');</w:t>
      </w:r>
    </w:p>
    <w:p w14:paraId="7D99A3B2" w14:textId="77777777" w:rsidR="00EE6FEB" w:rsidRDefault="00EE6FEB"/>
    <w:p w14:paraId="0A29DFF9" w14:textId="77777777" w:rsidR="00EE6FEB" w:rsidRDefault="00EE6FEB">
      <w:r>
        <w:t>INSERT INTO  "Customer_social_economic_data" ("Customer_id", "emp_var_rate", "cons_price_idx", "cons_conf_idx", "euribor3m", "nr_employed") VALUES (18405, '1.4', '93.444', '-36.1', '4.966', '5228.1');</w:t>
      </w:r>
    </w:p>
    <w:p w14:paraId="03821420" w14:textId="77777777" w:rsidR="00EE6FEB" w:rsidRDefault="00EE6FEB"/>
    <w:p w14:paraId="304AB9BC" w14:textId="77777777" w:rsidR="00EE6FEB" w:rsidRDefault="00EE6FEB">
      <w:r>
        <w:t>INSERT INTO  "Customer_social_economic_data" ("Customer_id", "emp_var_rate", "cons_price_idx", "cons_conf_idx", "euribor3m", "nr_employed") VALUES (18406, '1.4', '93.444', '-36.1', '4.966', '5228.1');</w:t>
      </w:r>
    </w:p>
    <w:p w14:paraId="3DC43E49" w14:textId="77777777" w:rsidR="00EE6FEB" w:rsidRDefault="00EE6FEB"/>
    <w:p w14:paraId="2C9639F5" w14:textId="77777777" w:rsidR="00EE6FEB" w:rsidRDefault="00EE6FEB">
      <w:r>
        <w:t>INSERT INTO  "Customer_social_economic_data" ("Customer_id", "emp_var_rate", "cons_price_idx", "cons_conf_idx", "euribor3m", "nr_employed") VALUES (18407, '1.4', '93.444', '-36.1', '4.966', '5228.1');</w:t>
      </w:r>
    </w:p>
    <w:p w14:paraId="1A3A31C4" w14:textId="77777777" w:rsidR="00EE6FEB" w:rsidRDefault="00EE6FEB"/>
    <w:p w14:paraId="4593E3CD" w14:textId="77777777" w:rsidR="00EE6FEB" w:rsidRDefault="00EE6FEB">
      <w:r>
        <w:t>INSERT INTO  "Customer_social_economic_data" ("Customer_id", "emp_var_rate", "cons_price_idx", "cons_conf_idx", "euribor3m", "nr_employed") VALUES (18408, '1.4', '93.444', '-36.1', '4.966', '5228.1');</w:t>
      </w:r>
    </w:p>
    <w:p w14:paraId="559700C5" w14:textId="77777777" w:rsidR="00EE6FEB" w:rsidRDefault="00EE6FEB"/>
    <w:p w14:paraId="1D05627B" w14:textId="77777777" w:rsidR="00EE6FEB" w:rsidRDefault="00EE6FEB">
      <w:r>
        <w:t>INSERT INTO  "Customer_social_economic_data" ("Customer_id", "emp_var_rate", "cons_price_idx", "cons_conf_idx", "euribor3m", "nr_employed") VALUES (18409, '1.4', '93.444', '-36.1', '4.966', '5228.1');</w:t>
      </w:r>
    </w:p>
    <w:p w14:paraId="729FC526" w14:textId="77777777" w:rsidR="00EE6FEB" w:rsidRDefault="00EE6FEB"/>
    <w:p w14:paraId="765B330B" w14:textId="77777777" w:rsidR="00EE6FEB" w:rsidRDefault="00EE6FEB">
      <w:r>
        <w:t>INSERT INTO  "Customer_social_economic_data" ("Customer_id", "emp_var_rate", "cons_price_idx", "cons_conf_idx", "euribor3m", "nr_employed") VALUES (18410, '1.4', '93.444', '-36.1', '4.966', '5228.1');</w:t>
      </w:r>
    </w:p>
    <w:p w14:paraId="23C23119" w14:textId="77777777" w:rsidR="00EE6FEB" w:rsidRDefault="00EE6FEB"/>
    <w:p w14:paraId="6BE2488C" w14:textId="77777777" w:rsidR="00EE6FEB" w:rsidRDefault="00EE6FEB">
      <w:r>
        <w:t>INSERT INTO  "Customer_social_economic_data" ("Customer_id", "emp_var_rate", "cons_price_idx", "cons_conf_idx", "euribor3m", "nr_employed") VALUES (18411, '1.4', '93.444', '-36.1', '4.966', '5228.1');</w:t>
      </w:r>
    </w:p>
    <w:p w14:paraId="6306131A" w14:textId="77777777" w:rsidR="00EE6FEB" w:rsidRDefault="00EE6FEB"/>
    <w:p w14:paraId="7B17AA2D" w14:textId="77777777" w:rsidR="00EE6FEB" w:rsidRDefault="00EE6FEB">
      <w:r>
        <w:t>INSERT INTO  "Customer_social_economic_data" ("Customer_id", "emp_var_rate", "cons_price_idx", "cons_conf_idx", "euribor3m", "nr_employed") VALUES (18412, '1.4', '93.444', '-36.1', '4.966', '5228.1');</w:t>
      </w:r>
    </w:p>
    <w:p w14:paraId="55E88977" w14:textId="77777777" w:rsidR="00EE6FEB" w:rsidRDefault="00EE6FEB"/>
    <w:p w14:paraId="54EE83A7" w14:textId="77777777" w:rsidR="00EE6FEB" w:rsidRDefault="00EE6FEB">
      <w:r>
        <w:t>INSERT INTO  "Customer_social_economic_data" ("Customer_id", "emp_var_rate", "cons_price_idx", "cons_conf_idx", "euribor3m", "nr_employed") VALUES (18413, '1.4', '93.444', '-36.1', '4.966', '5228.1');</w:t>
      </w:r>
    </w:p>
    <w:p w14:paraId="5D3D8D4F" w14:textId="77777777" w:rsidR="00EE6FEB" w:rsidRDefault="00EE6FEB"/>
    <w:p w14:paraId="1D630244" w14:textId="77777777" w:rsidR="00EE6FEB" w:rsidRDefault="00EE6FEB">
      <w:r>
        <w:t>INSERT INTO  "Customer_social_economic_data" ("Customer_id", "emp_var_rate", "cons_price_idx", "cons_conf_idx", "euribor3m", "nr_employed") VALUES (18414, '1.4', '93.444', '-36.1', '4.966', '5228.1');</w:t>
      </w:r>
    </w:p>
    <w:p w14:paraId="7A5ABA20" w14:textId="77777777" w:rsidR="00EE6FEB" w:rsidRDefault="00EE6FEB"/>
    <w:p w14:paraId="05A34C26" w14:textId="77777777" w:rsidR="00EE6FEB" w:rsidRDefault="00EE6FEB">
      <w:r>
        <w:t>INSERT INTO  "Customer_social_economic_data" ("Customer_id", "emp_var_rate", "cons_price_idx", "cons_conf_idx", "euribor3m", "nr_employed") VALUES (18415, '1.4', '93.444', '-36.1', '4.966', '5228.1');</w:t>
      </w:r>
    </w:p>
    <w:p w14:paraId="64ACFE48" w14:textId="77777777" w:rsidR="00EE6FEB" w:rsidRDefault="00EE6FEB"/>
    <w:p w14:paraId="5BA3FE00" w14:textId="77777777" w:rsidR="00EE6FEB" w:rsidRDefault="00EE6FEB">
      <w:r>
        <w:t>INSERT INTO  "Customer_social_economic_data" ("Customer_id", "emp_var_rate", "cons_price_idx", "cons_conf_idx", "euribor3m", "nr_employed") VALUES (18416, '1.4', '93.444', '-36.1', '4.966', '5228.1');</w:t>
      </w:r>
    </w:p>
    <w:p w14:paraId="3D542AC7" w14:textId="77777777" w:rsidR="00EE6FEB" w:rsidRDefault="00EE6FEB"/>
    <w:p w14:paraId="60F9F9E5" w14:textId="77777777" w:rsidR="00EE6FEB" w:rsidRDefault="00EE6FEB">
      <w:r>
        <w:t>INSERT INTO  "Customer_social_economic_data" ("Customer_id", "emp_var_rate", "cons_price_idx", "cons_conf_idx", "euribor3m", "nr_employed") VALUES (18417, '1.4', '93.444', '-36.1', '4.966', '5228.1');</w:t>
      </w:r>
    </w:p>
    <w:p w14:paraId="70F4ABB7" w14:textId="77777777" w:rsidR="00EE6FEB" w:rsidRDefault="00EE6FEB"/>
    <w:p w14:paraId="756C9066" w14:textId="77777777" w:rsidR="00EE6FEB" w:rsidRDefault="00EE6FEB">
      <w:r>
        <w:t>INSERT INTO  "Customer_social_economic_data" ("Customer_id", "emp_var_rate", "cons_price_idx", "cons_conf_idx", "euribor3m", "nr_employed") VALUES (18418, '1.4', '93.444', '-36.1', '4.966', '5228.1');</w:t>
      </w:r>
    </w:p>
    <w:p w14:paraId="60ECA23F" w14:textId="77777777" w:rsidR="00EE6FEB" w:rsidRDefault="00EE6FEB"/>
    <w:p w14:paraId="71193B34" w14:textId="77777777" w:rsidR="00EE6FEB" w:rsidRDefault="00EE6FEB">
      <w:r>
        <w:t>INSERT INTO  "Customer_social_economic_data" ("Customer_id", "emp_var_rate", "cons_price_idx", "cons_conf_idx", "euribor3m", "nr_employed") VALUES (18419, '1.4', '93.444', '-36.1', '4.966', '5228.1');</w:t>
      </w:r>
    </w:p>
    <w:p w14:paraId="70011E71" w14:textId="77777777" w:rsidR="00EE6FEB" w:rsidRDefault="00EE6FEB"/>
    <w:p w14:paraId="75F9CC42" w14:textId="77777777" w:rsidR="00EE6FEB" w:rsidRDefault="00EE6FEB">
      <w:r>
        <w:t>INSERT INTO  "Customer_social_economic_data" ("Customer_id", "emp_var_rate", "cons_price_idx", "cons_conf_idx", "euribor3m", "nr_employed") VALUES (18420, '1.4', '93.444', '-36.1', '4.966', '5228.1');</w:t>
      </w:r>
    </w:p>
    <w:p w14:paraId="0B1DFFE2" w14:textId="77777777" w:rsidR="00EE6FEB" w:rsidRDefault="00EE6FEB"/>
    <w:p w14:paraId="18EE36FA" w14:textId="77777777" w:rsidR="00EE6FEB" w:rsidRDefault="00EE6FEB">
      <w:r>
        <w:t>INSERT INTO  "Customer_social_economic_data" ("Customer_id", "emp_var_rate", "cons_price_idx", "cons_conf_idx", "euribor3m", "nr_employed") VALUES (18421, '1.4', '93.444', '-36.1', '4.966', '5228.1');</w:t>
      </w:r>
    </w:p>
    <w:p w14:paraId="05BFDF4E" w14:textId="77777777" w:rsidR="00EE6FEB" w:rsidRDefault="00EE6FEB"/>
    <w:p w14:paraId="2CE65594" w14:textId="77777777" w:rsidR="00EE6FEB" w:rsidRDefault="00EE6FEB">
      <w:r>
        <w:t>INSERT INTO  "Customer_social_economic_data" ("Customer_id", "emp_var_rate", "cons_price_idx", "cons_conf_idx", "euribor3m", "nr_employed") VALUES (18422, '1.4', '93.444', '-36.1', '4.966', '5228.1');</w:t>
      </w:r>
    </w:p>
    <w:p w14:paraId="1B6DE8FB" w14:textId="77777777" w:rsidR="00EE6FEB" w:rsidRDefault="00EE6FEB"/>
    <w:p w14:paraId="628FB355" w14:textId="77777777" w:rsidR="00EE6FEB" w:rsidRDefault="00EE6FEB">
      <w:r>
        <w:t>INSERT INTO  "Customer_social_economic_data" ("Customer_id", "emp_var_rate", "cons_price_idx", "cons_conf_idx", "euribor3m", "nr_employed") VALUES (18423, '1.4', '93.444', '-36.1', '4.966', '5228.1');</w:t>
      </w:r>
    </w:p>
    <w:p w14:paraId="3DDFAF07" w14:textId="77777777" w:rsidR="00EE6FEB" w:rsidRDefault="00EE6FEB"/>
    <w:p w14:paraId="494A6FA4" w14:textId="77777777" w:rsidR="00EE6FEB" w:rsidRDefault="00EE6FEB">
      <w:r>
        <w:t>INSERT INTO  "Customer_social_economic_data" ("Customer_id", "emp_var_rate", "cons_price_idx", "cons_conf_idx", "euribor3m", "nr_employed") VALUES (18424, '1.4', '93.444', '-36.1', '4.966', '5228.1');</w:t>
      </w:r>
    </w:p>
    <w:p w14:paraId="47A9C716" w14:textId="77777777" w:rsidR="00EE6FEB" w:rsidRDefault="00EE6FEB"/>
    <w:p w14:paraId="57476F08" w14:textId="77777777" w:rsidR="00EE6FEB" w:rsidRDefault="00EE6FEB">
      <w:r>
        <w:t>INSERT INTO  "Customer_social_economic_data" ("Customer_id", "emp_var_rate", "cons_price_idx", "cons_conf_idx", "euribor3m", "nr_employed") VALUES (18425, '1.4', '93.444', '-36.1', '4.966', '5228.1');</w:t>
      </w:r>
    </w:p>
    <w:p w14:paraId="6A7B7027" w14:textId="77777777" w:rsidR="00EE6FEB" w:rsidRDefault="00EE6FEB"/>
    <w:p w14:paraId="1C8A77BD" w14:textId="77777777" w:rsidR="00EE6FEB" w:rsidRDefault="00EE6FEB">
      <w:r>
        <w:t>INSERT INTO  "Customer_social_economic_data" ("Customer_id", "emp_var_rate", "cons_price_idx", "cons_conf_idx", "euribor3m", "nr_employed") VALUES (18426, '1.4', '93.444', '-36.1', '4.966', '5228.1');</w:t>
      </w:r>
    </w:p>
    <w:p w14:paraId="072052E6" w14:textId="77777777" w:rsidR="00EE6FEB" w:rsidRDefault="00EE6FEB"/>
    <w:p w14:paraId="7E18EEBC" w14:textId="77777777" w:rsidR="00EE6FEB" w:rsidRDefault="00EE6FEB">
      <w:r>
        <w:t>INSERT INTO  "Customer_social_economic_data" ("Customer_id", "emp_var_rate", "cons_price_idx", "cons_conf_idx", "euribor3m", "nr_employed") VALUES (18427, '1.4', '93.444', '-36.1', '4.966', '5228.1');</w:t>
      </w:r>
    </w:p>
    <w:p w14:paraId="1D8B9072" w14:textId="77777777" w:rsidR="00EE6FEB" w:rsidRDefault="00EE6FEB"/>
    <w:p w14:paraId="0E31197E" w14:textId="77777777" w:rsidR="00EE6FEB" w:rsidRDefault="00EE6FEB">
      <w:r>
        <w:t>INSERT INTO  "Customer_social_economic_data" ("Customer_id", "emp_var_rate", "cons_price_idx", "cons_conf_idx", "euribor3m", "nr_employed") VALUES (18428, '1.4', '93.444', '-36.1', '4.966', '5228.1');</w:t>
      </w:r>
    </w:p>
    <w:p w14:paraId="0CABB378" w14:textId="77777777" w:rsidR="00EE6FEB" w:rsidRDefault="00EE6FEB"/>
    <w:p w14:paraId="3210BB04" w14:textId="77777777" w:rsidR="00EE6FEB" w:rsidRDefault="00EE6FEB">
      <w:r>
        <w:t>INSERT INTO  "Customer_social_economic_data" ("Customer_id", "emp_var_rate", "cons_price_idx", "cons_conf_idx", "euribor3m", "nr_employed") VALUES (18429, '1.4', '93.444', '-36.1', '4.966', '5228.1');</w:t>
      </w:r>
    </w:p>
    <w:p w14:paraId="46E359AD" w14:textId="77777777" w:rsidR="00EE6FEB" w:rsidRDefault="00EE6FEB"/>
    <w:p w14:paraId="1AF417CB" w14:textId="77777777" w:rsidR="00EE6FEB" w:rsidRDefault="00EE6FEB">
      <w:r>
        <w:t>INSERT INTO  "Customer_social_economic_data" ("Customer_id", "emp_var_rate", "cons_price_idx", "cons_conf_idx", "euribor3m", "nr_employed") VALUES (18430, '1.4', '93.444', '-36.1', '4.966', '5228.1');</w:t>
      </w:r>
    </w:p>
    <w:p w14:paraId="21418756" w14:textId="77777777" w:rsidR="00EE6FEB" w:rsidRDefault="00EE6FEB"/>
    <w:p w14:paraId="69F1B7BF" w14:textId="77777777" w:rsidR="00EE6FEB" w:rsidRDefault="00EE6FEB">
      <w:r>
        <w:t>INSERT INTO  "Customer_social_economic_data" ("Customer_id", "emp_var_rate", "cons_price_idx", "cons_conf_idx", "euribor3m", "nr_employed") VALUES (18431, '1.4', '93.444', '-36.1', '4.966', '5228.1');</w:t>
      </w:r>
    </w:p>
    <w:p w14:paraId="7922FB7E" w14:textId="77777777" w:rsidR="00EE6FEB" w:rsidRDefault="00EE6FEB"/>
    <w:p w14:paraId="4E16FA32" w14:textId="77777777" w:rsidR="00EE6FEB" w:rsidRDefault="00EE6FEB">
      <w:r>
        <w:t>INSERT INTO  "Customer_social_economic_data" ("Customer_id", "emp_var_rate", "cons_price_idx", "cons_conf_idx", "euribor3m", "nr_employed") VALUES (18432, '1.4', '93.444', '-36.1', '4.966', '5228.1');</w:t>
      </w:r>
    </w:p>
    <w:p w14:paraId="62893FE1" w14:textId="77777777" w:rsidR="00EE6FEB" w:rsidRDefault="00EE6FEB"/>
    <w:p w14:paraId="46649446" w14:textId="77777777" w:rsidR="00EE6FEB" w:rsidRDefault="00EE6FEB">
      <w:r>
        <w:t>INSERT INTO  "Customer_social_economic_data" ("Customer_id", "emp_var_rate", "cons_price_idx", "cons_conf_idx", "euribor3m", "nr_employed") VALUES (18433, '1.4', '93.444', '-36.1', '4.966', '5228.1');</w:t>
      </w:r>
    </w:p>
    <w:p w14:paraId="1B990CBC" w14:textId="77777777" w:rsidR="00EE6FEB" w:rsidRDefault="00EE6FEB"/>
    <w:p w14:paraId="598A50D4" w14:textId="77777777" w:rsidR="00EE6FEB" w:rsidRDefault="00EE6FEB">
      <w:r>
        <w:t>INSERT INTO  "Customer_social_economic_data" ("Customer_id", "emp_var_rate", "cons_price_idx", "cons_conf_idx", "euribor3m", "nr_employed") VALUES (18434, '1.4', '93.444', '-36.1', '4.966', '5228.1');</w:t>
      </w:r>
    </w:p>
    <w:p w14:paraId="2A4BA843" w14:textId="77777777" w:rsidR="00EE6FEB" w:rsidRDefault="00EE6FEB"/>
    <w:p w14:paraId="3382E49D" w14:textId="77777777" w:rsidR="00EE6FEB" w:rsidRDefault="00EE6FEB">
      <w:r>
        <w:t>INSERT INTO  "Customer_social_economic_data" ("Customer_id", "emp_var_rate", "cons_price_idx", "cons_conf_idx", "euribor3m", "nr_employed") VALUES (18435, '1.4', '93.444', '-36.1', '4.966', '5228.1');</w:t>
      </w:r>
    </w:p>
    <w:p w14:paraId="3F891F72" w14:textId="77777777" w:rsidR="00EE6FEB" w:rsidRDefault="00EE6FEB"/>
    <w:p w14:paraId="0A882C0A" w14:textId="77777777" w:rsidR="00EE6FEB" w:rsidRDefault="00EE6FEB">
      <w:r>
        <w:t>INSERT INTO  "Customer_social_economic_data" ("Customer_id", "emp_var_rate", "cons_price_idx", "cons_conf_idx", "euribor3m", "nr_employed") VALUES (18436, '1.4', '93.444', '-36.1', '4.966', '5228.1');</w:t>
      </w:r>
    </w:p>
    <w:p w14:paraId="250E2405" w14:textId="77777777" w:rsidR="00EE6FEB" w:rsidRDefault="00EE6FEB"/>
    <w:p w14:paraId="2A88A9FC" w14:textId="77777777" w:rsidR="00EE6FEB" w:rsidRDefault="00EE6FEB">
      <w:r>
        <w:t>INSERT INTO  "Customer_social_economic_data" ("Customer_id", "emp_var_rate", "cons_price_idx", "cons_conf_idx", "euribor3m", "nr_employed") VALUES (18437, '1.4', '93.444', '-36.1', '4.966', '5228.1');</w:t>
      </w:r>
    </w:p>
    <w:p w14:paraId="57EDFE0A" w14:textId="77777777" w:rsidR="00EE6FEB" w:rsidRDefault="00EE6FEB"/>
    <w:p w14:paraId="6037A923" w14:textId="77777777" w:rsidR="00EE6FEB" w:rsidRDefault="00EE6FEB">
      <w:r>
        <w:t>INSERT INTO  "Customer_social_economic_data" ("Customer_id", "emp_var_rate", "cons_price_idx", "cons_conf_idx", "euribor3m", "nr_employed") VALUES (18438, '1.4', '93.444', '-36.1', '4.966', '5228.1');</w:t>
      </w:r>
    </w:p>
    <w:p w14:paraId="526085F2" w14:textId="77777777" w:rsidR="00EE6FEB" w:rsidRDefault="00EE6FEB"/>
    <w:p w14:paraId="5BFF73C6" w14:textId="77777777" w:rsidR="00EE6FEB" w:rsidRDefault="00EE6FEB">
      <w:r>
        <w:t>INSERT INTO  "Customer_social_economic_data" ("Customer_id", "emp_var_rate", "cons_price_idx", "cons_conf_idx", "euribor3m", "nr_employed") VALUES (18439, '1.4', '93.444', '-36.1', '4.966', '5228.1');</w:t>
      </w:r>
    </w:p>
    <w:p w14:paraId="72094B1E" w14:textId="77777777" w:rsidR="00EE6FEB" w:rsidRDefault="00EE6FEB"/>
    <w:p w14:paraId="6993B615" w14:textId="77777777" w:rsidR="00EE6FEB" w:rsidRDefault="00EE6FEB">
      <w:r>
        <w:t>INSERT INTO  "Customer_social_economic_data" ("Customer_id", "emp_var_rate", "cons_price_idx", "cons_conf_idx", "euribor3m", "nr_employed") VALUES (18440, '1.4', '93.444', '-36.1', '4.966', '5228.1');</w:t>
      </w:r>
    </w:p>
    <w:p w14:paraId="62BD2AF4" w14:textId="77777777" w:rsidR="00EE6FEB" w:rsidRDefault="00EE6FEB"/>
    <w:p w14:paraId="0E25BEFE" w14:textId="77777777" w:rsidR="00EE6FEB" w:rsidRDefault="00EE6FEB">
      <w:r>
        <w:t>INSERT INTO  "Customer_social_economic_data" ("Customer_id", "emp_var_rate", "cons_price_idx", "cons_conf_idx", "euribor3m", "nr_employed") VALUES (18441, '1.4', '93.444', '-36.1', '4.966', '5228.1');</w:t>
      </w:r>
    </w:p>
    <w:p w14:paraId="591CBC69" w14:textId="77777777" w:rsidR="00EE6FEB" w:rsidRDefault="00EE6FEB"/>
    <w:p w14:paraId="3E74F371" w14:textId="77777777" w:rsidR="00EE6FEB" w:rsidRDefault="00EE6FEB">
      <w:r>
        <w:t>INSERT INTO  "Customer_social_economic_data" ("Customer_id", "emp_var_rate", "cons_price_idx", "cons_conf_idx", "euribor3m", "nr_employed") VALUES (18442, '1.4', '93.444', '-36.1', '4.966', '5228.1');</w:t>
      </w:r>
    </w:p>
    <w:p w14:paraId="27AC1416" w14:textId="77777777" w:rsidR="00EE6FEB" w:rsidRDefault="00EE6FEB"/>
    <w:p w14:paraId="0F8B6843" w14:textId="77777777" w:rsidR="00EE6FEB" w:rsidRDefault="00EE6FEB">
      <w:r>
        <w:t>INSERT INTO  "Customer_social_economic_data" ("Customer_id", "emp_var_rate", "cons_price_idx", "cons_conf_idx", "euribor3m", "nr_employed") VALUES (18443, '1.4', '93.444', '-36.1', '4.966', '5228.1');</w:t>
      </w:r>
    </w:p>
    <w:p w14:paraId="722B84C4" w14:textId="77777777" w:rsidR="00EE6FEB" w:rsidRDefault="00EE6FEB"/>
    <w:p w14:paraId="0A913669" w14:textId="77777777" w:rsidR="00EE6FEB" w:rsidRDefault="00EE6FEB">
      <w:r>
        <w:t>INSERT INTO  "Customer_social_economic_data" ("Customer_id", "emp_var_rate", "cons_price_idx", "cons_conf_idx", "euribor3m", "nr_employed") VALUES (18444, '1.4', '93.444', '-36.1', '4.966', '5228.1');</w:t>
      </w:r>
    </w:p>
    <w:p w14:paraId="7FE12080" w14:textId="77777777" w:rsidR="00EE6FEB" w:rsidRDefault="00EE6FEB"/>
    <w:p w14:paraId="7AA8BDD7" w14:textId="77777777" w:rsidR="00EE6FEB" w:rsidRDefault="00EE6FEB">
      <w:r>
        <w:t>INSERT INTO  "Customer_social_economic_data" ("Customer_id", "emp_var_rate", "cons_price_idx", "cons_conf_idx", "euribor3m", "nr_employed") VALUES (18445, '1.4', '93.444', '-36.1', '4.966', '5228.1');</w:t>
      </w:r>
    </w:p>
    <w:p w14:paraId="3687DE50" w14:textId="77777777" w:rsidR="00EE6FEB" w:rsidRDefault="00EE6FEB"/>
    <w:p w14:paraId="15686A9F" w14:textId="77777777" w:rsidR="00EE6FEB" w:rsidRDefault="00EE6FEB">
      <w:r>
        <w:t>INSERT INTO  "Customer_social_economic_data" ("Customer_id", "emp_var_rate", "cons_price_idx", "cons_conf_idx", "euribor3m", "nr_employed") VALUES (18446, '1.4', '93.444', '-36.1', '4.966', '5228.1');</w:t>
      </w:r>
    </w:p>
    <w:p w14:paraId="61CF1B25" w14:textId="77777777" w:rsidR="00EE6FEB" w:rsidRDefault="00EE6FEB"/>
    <w:p w14:paraId="61513BEC" w14:textId="77777777" w:rsidR="00EE6FEB" w:rsidRDefault="00EE6FEB">
      <w:r>
        <w:t>INSERT INTO  "Customer_social_economic_data" ("Customer_id", "emp_var_rate", "cons_price_idx", "cons_conf_idx", "euribor3m", "nr_employed") VALUES (18447, '1.4', '93.444', '-36.1', '4.966', '5228.1');</w:t>
      </w:r>
    </w:p>
    <w:p w14:paraId="0474B2A4" w14:textId="77777777" w:rsidR="00EE6FEB" w:rsidRDefault="00EE6FEB"/>
    <w:p w14:paraId="0BF5F242" w14:textId="77777777" w:rsidR="00EE6FEB" w:rsidRDefault="00EE6FEB">
      <w:r>
        <w:t>INSERT INTO  "Customer_social_economic_data" ("Customer_id", "emp_var_rate", "cons_price_idx", "cons_conf_idx", "euribor3m", "nr_employed") VALUES (18448, '1.4', '93.444', '-36.1', '4.966', '5228.1');</w:t>
      </w:r>
    </w:p>
    <w:p w14:paraId="755B75B0" w14:textId="77777777" w:rsidR="00EE6FEB" w:rsidRDefault="00EE6FEB"/>
    <w:p w14:paraId="50BEC51E" w14:textId="77777777" w:rsidR="00EE6FEB" w:rsidRDefault="00EE6FEB">
      <w:r>
        <w:t>INSERT INTO  "Customer_social_economic_data" ("Customer_id", "emp_var_rate", "cons_price_idx", "cons_conf_idx", "euribor3m", "nr_employed") VALUES (18449, '1.4', '93.444', '-36.1', '4.966', '5228.1');</w:t>
      </w:r>
    </w:p>
    <w:p w14:paraId="419CE431" w14:textId="77777777" w:rsidR="00EE6FEB" w:rsidRDefault="00EE6FEB"/>
    <w:p w14:paraId="3AEB12E7" w14:textId="77777777" w:rsidR="00EE6FEB" w:rsidRDefault="00EE6FEB">
      <w:r>
        <w:t>INSERT INTO  "Customer_social_economic_data" ("Customer_id", "emp_var_rate", "cons_price_idx", "cons_conf_idx", "euribor3m", "nr_employed") VALUES (18450, '1.4', '93.444', '-36.1', '4.966', '5228.1');</w:t>
      </w:r>
    </w:p>
    <w:p w14:paraId="6740FF5B" w14:textId="77777777" w:rsidR="00EE6FEB" w:rsidRDefault="00EE6FEB"/>
    <w:p w14:paraId="43914549" w14:textId="77777777" w:rsidR="00EE6FEB" w:rsidRDefault="00EE6FEB">
      <w:r>
        <w:t>INSERT INTO  "Customer_social_economic_data" ("Customer_id", "emp_var_rate", "cons_price_idx", "cons_conf_idx", "euribor3m", "nr_employed") VALUES (18451, '1.4', '93.444', '-36.1', '4.966', '5228.1');</w:t>
      </w:r>
    </w:p>
    <w:p w14:paraId="371BEBB2" w14:textId="77777777" w:rsidR="00EE6FEB" w:rsidRDefault="00EE6FEB"/>
    <w:p w14:paraId="452DCDE7" w14:textId="77777777" w:rsidR="00EE6FEB" w:rsidRDefault="00EE6FEB">
      <w:r>
        <w:t>INSERT INTO  "Customer_social_economic_data" ("Customer_id", "emp_var_rate", "cons_price_idx", "cons_conf_idx", "euribor3m", "nr_employed") VALUES (18452, '1.4', '93.444', '-36.1', '4.966', '5228.1');</w:t>
      </w:r>
    </w:p>
    <w:p w14:paraId="0940E047" w14:textId="77777777" w:rsidR="00EE6FEB" w:rsidRDefault="00EE6FEB"/>
    <w:p w14:paraId="18E8B09A" w14:textId="77777777" w:rsidR="00EE6FEB" w:rsidRDefault="00EE6FEB">
      <w:r>
        <w:t>INSERT INTO  "Customer_social_economic_data" ("Customer_id", "emp_var_rate", "cons_price_idx", "cons_conf_idx", "euribor3m", "nr_employed") VALUES (18453, '1.4', '93.444', '-36.1', '4.966', '5228.1');</w:t>
      </w:r>
    </w:p>
    <w:p w14:paraId="31CBCF40" w14:textId="77777777" w:rsidR="00EE6FEB" w:rsidRDefault="00EE6FEB"/>
    <w:p w14:paraId="72DA92C7" w14:textId="77777777" w:rsidR="00EE6FEB" w:rsidRDefault="00EE6FEB">
      <w:r>
        <w:t>INSERT INTO  "Customer_social_economic_data" ("Customer_id", "emp_var_rate", "cons_price_idx", "cons_conf_idx", "euribor3m", "nr_employed") VALUES (18454, '1.4', '93.444', '-36.1', '4.966', '5228.1');</w:t>
      </w:r>
    </w:p>
    <w:p w14:paraId="463DD5E7" w14:textId="77777777" w:rsidR="00EE6FEB" w:rsidRDefault="00EE6FEB"/>
    <w:p w14:paraId="4D43D144" w14:textId="77777777" w:rsidR="00EE6FEB" w:rsidRDefault="00EE6FEB">
      <w:r>
        <w:t>INSERT INTO  "Customer_social_economic_data" ("Customer_id", "emp_var_rate", "cons_price_idx", "cons_conf_idx", "euribor3m", "nr_employed") VALUES (18455, '1.4', '93.444', '-36.1', '4.966', '5228.1');</w:t>
      </w:r>
    </w:p>
    <w:p w14:paraId="3DBFE915" w14:textId="77777777" w:rsidR="00EE6FEB" w:rsidRDefault="00EE6FEB"/>
    <w:p w14:paraId="065D9A22" w14:textId="77777777" w:rsidR="00EE6FEB" w:rsidRDefault="00EE6FEB">
      <w:r>
        <w:t>INSERT INTO  "Customer_social_economic_data" ("Customer_id", "emp_var_rate", "cons_price_idx", "cons_conf_idx", "euribor3m", "nr_employed") VALUES (18456, '1.4', '93.444', '-36.1', '4.966', '5228.1');</w:t>
      </w:r>
    </w:p>
    <w:p w14:paraId="4FEEB31D" w14:textId="77777777" w:rsidR="00EE6FEB" w:rsidRDefault="00EE6FEB"/>
    <w:p w14:paraId="135A322F" w14:textId="77777777" w:rsidR="00EE6FEB" w:rsidRDefault="00EE6FEB">
      <w:r>
        <w:t>INSERT INTO  "Customer_social_economic_data" ("Customer_id", "emp_var_rate", "cons_price_idx", "cons_conf_idx", "euribor3m", "nr_employed") VALUES (18457, '1.4', '93.444', '-36.1', '4.966', '5228.1');</w:t>
      </w:r>
    </w:p>
    <w:p w14:paraId="0643F5F7" w14:textId="77777777" w:rsidR="00EE6FEB" w:rsidRDefault="00EE6FEB"/>
    <w:p w14:paraId="783FC3BE" w14:textId="77777777" w:rsidR="00EE6FEB" w:rsidRDefault="00EE6FEB">
      <w:r>
        <w:t>INSERT INTO  "Customer_social_economic_data" ("Customer_id", "emp_var_rate", "cons_price_idx", "cons_conf_idx", "euribor3m", "nr_employed") VALUES (18458, '1.4', '93.444', '-36.1', '4.966', '5228.1');</w:t>
      </w:r>
    </w:p>
    <w:p w14:paraId="41454703" w14:textId="77777777" w:rsidR="00EE6FEB" w:rsidRDefault="00EE6FEB"/>
    <w:p w14:paraId="19C202A7" w14:textId="77777777" w:rsidR="00EE6FEB" w:rsidRDefault="00EE6FEB">
      <w:r>
        <w:t>INSERT INTO  "Customer_social_economic_data" ("Customer_id", "emp_var_rate", "cons_price_idx", "cons_conf_idx", "euribor3m", "nr_employed") VALUES (18459, '1.4', '93.444', '-36.1', '4.966', '5228.1');</w:t>
      </w:r>
    </w:p>
    <w:p w14:paraId="42EC7BDD" w14:textId="77777777" w:rsidR="00EE6FEB" w:rsidRDefault="00EE6FEB"/>
    <w:p w14:paraId="055893CC" w14:textId="77777777" w:rsidR="00EE6FEB" w:rsidRDefault="00EE6FEB">
      <w:r>
        <w:t>INSERT INTO  "Customer_social_economic_data" ("Customer_id", "emp_var_rate", "cons_price_idx", "cons_conf_idx", "euribor3m", "nr_employed") VALUES (18460, '1.4', '93.444', '-36.1', '4.966', '5228.1');</w:t>
      </w:r>
    </w:p>
    <w:p w14:paraId="322AA9AA" w14:textId="77777777" w:rsidR="00EE6FEB" w:rsidRDefault="00EE6FEB"/>
    <w:p w14:paraId="29BBAD36" w14:textId="77777777" w:rsidR="00EE6FEB" w:rsidRDefault="00EE6FEB">
      <w:r>
        <w:t>INSERT INTO  "Customer_social_economic_data" ("Customer_id", "emp_var_rate", "cons_price_idx", "cons_conf_idx", "euribor3m", "nr_employed") VALUES (18461, '1.4', '93.444', '-36.1', '4.966', '5228.1');</w:t>
      </w:r>
    </w:p>
    <w:p w14:paraId="1FF0AAEA" w14:textId="77777777" w:rsidR="00EE6FEB" w:rsidRDefault="00EE6FEB"/>
    <w:p w14:paraId="6ED9929F" w14:textId="77777777" w:rsidR="00EE6FEB" w:rsidRDefault="00EE6FEB">
      <w:r>
        <w:t>INSERT INTO  "Customer_social_economic_data" ("Customer_id", "emp_var_rate", "cons_price_idx", "cons_conf_idx", "euribor3m", "nr_employed") VALUES (18462, '1.4', '93.444', '-36.1', '4.966', '5228.1');</w:t>
      </w:r>
    </w:p>
    <w:p w14:paraId="2BDABFC5" w14:textId="77777777" w:rsidR="00EE6FEB" w:rsidRDefault="00EE6FEB"/>
    <w:p w14:paraId="01FBB286" w14:textId="77777777" w:rsidR="00EE6FEB" w:rsidRDefault="00EE6FEB">
      <w:r>
        <w:t>INSERT INTO  "Customer_social_economic_data" ("Customer_id", "emp_var_rate", "cons_price_idx", "cons_conf_idx", "euribor3m", "nr_employed") VALUES (18463, '1.4', '93.444', '-36.1', '4.966', '5228.1');</w:t>
      </w:r>
    </w:p>
    <w:p w14:paraId="2FFC7CDF" w14:textId="77777777" w:rsidR="00EE6FEB" w:rsidRDefault="00EE6FEB"/>
    <w:p w14:paraId="044F47B7" w14:textId="77777777" w:rsidR="00EE6FEB" w:rsidRDefault="00EE6FEB">
      <w:r>
        <w:t>INSERT INTO  "Customer_social_economic_data" ("Customer_id", "emp_var_rate", "cons_price_idx", "cons_conf_idx", "euribor3m", "nr_employed") VALUES (18464, '1.4', '93.444', '-36.1', '4.966', '5228.1');</w:t>
      </w:r>
    </w:p>
    <w:p w14:paraId="707EF3A5" w14:textId="77777777" w:rsidR="00EE6FEB" w:rsidRDefault="00EE6FEB"/>
    <w:p w14:paraId="5155FBAC" w14:textId="77777777" w:rsidR="00EE6FEB" w:rsidRDefault="00EE6FEB">
      <w:r>
        <w:t>INSERT INTO  "Customer_social_economic_data" ("Customer_id", "emp_var_rate", "cons_price_idx", "cons_conf_idx", "euribor3m", "nr_employed") VALUES (18465, '1.4', '93.444', '-36.1', '4.966', '5228.1');</w:t>
      </w:r>
    </w:p>
    <w:p w14:paraId="6AA4E3B4" w14:textId="77777777" w:rsidR="00EE6FEB" w:rsidRDefault="00EE6FEB"/>
    <w:p w14:paraId="52C051A6" w14:textId="77777777" w:rsidR="00EE6FEB" w:rsidRDefault="00EE6FEB">
      <w:r>
        <w:t>INSERT INTO  "Customer_social_economic_data" ("Customer_id", "emp_var_rate", "cons_price_idx", "cons_conf_idx", "euribor3m", "nr_employed") VALUES (18466, '1.4', '93.444', '-36.1', '4.966', '5228.1');</w:t>
      </w:r>
    </w:p>
    <w:p w14:paraId="37091E4E" w14:textId="77777777" w:rsidR="00EE6FEB" w:rsidRDefault="00EE6FEB"/>
    <w:p w14:paraId="73DC575F" w14:textId="77777777" w:rsidR="00EE6FEB" w:rsidRDefault="00EE6FEB">
      <w:r>
        <w:t>INSERT INTO  "Customer_social_economic_data" ("Customer_id", "emp_var_rate", "cons_price_idx", "cons_conf_idx", "euribor3m", "nr_employed") VALUES (18467, '1.4', '93.444', '-36.1', '4.966', '5228.1');</w:t>
      </w:r>
    </w:p>
    <w:p w14:paraId="6710CAD3" w14:textId="77777777" w:rsidR="00EE6FEB" w:rsidRDefault="00EE6FEB"/>
    <w:p w14:paraId="0A41EF7A" w14:textId="77777777" w:rsidR="00EE6FEB" w:rsidRDefault="00EE6FEB">
      <w:r>
        <w:t>INSERT INTO  "Customer_social_economic_data" ("Customer_id", "emp_var_rate", "cons_price_idx", "cons_conf_idx", "euribor3m", "nr_employed") VALUES (18468, '1.4', '93.444', '-36.1', '4.966', '5228.1');</w:t>
      </w:r>
    </w:p>
    <w:p w14:paraId="1E8CC13D" w14:textId="77777777" w:rsidR="00EE6FEB" w:rsidRDefault="00EE6FEB"/>
    <w:p w14:paraId="18DDF131" w14:textId="77777777" w:rsidR="00EE6FEB" w:rsidRDefault="00EE6FEB">
      <w:r>
        <w:t>INSERT INTO  "Customer_social_economic_data" ("Customer_id", "emp_var_rate", "cons_price_idx", "cons_conf_idx", "euribor3m", "nr_employed") VALUES (18469, '1.4', '93.444', '-36.1', '4.966', '5228.1');</w:t>
      </w:r>
    </w:p>
    <w:p w14:paraId="157AA8D7" w14:textId="77777777" w:rsidR="00EE6FEB" w:rsidRDefault="00EE6FEB"/>
    <w:p w14:paraId="1DABF0E3" w14:textId="77777777" w:rsidR="00EE6FEB" w:rsidRDefault="00EE6FEB">
      <w:r>
        <w:t>INSERT INTO  "Customer_social_economic_data" ("Customer_id", "emp_var_rate", "cons_price_idx", "cons_conf_idx", "euribor3m", "nr_employed") VALUES (18470, '1.4', '93.444', '-36.1', '4.966', '5228.1');</w:t>
      </w:r>
    </w:p>
    <w:p w14:paraId="6844F174" w14:textId="77777777" w:rsidR="00EE6FEB" w:rsidRDefault="00EE6FEB"/>
    <w:p w14:paraId="37EFE9CD" w14:textId="77777777" w:rsidR="00EE6FEB" w:rsidRDefault="00EE6FEB">
      <w:r>
        <w:t>INSERT INTO  "Customer_social_economic_data" ("Customer_id", "emp_var_rate", "cons_price_idx", "cons_conf_idx", "euribor3m", "nr_employed") VALUES (18471, '1.4', '93.444', '-36.1', '4.966', '5228.1');</w:t>
      </w:r>
    </w:p>
    <w:p w14:paraId="09E91E37" w14:textId="77777777" w:rsidR="00EE6FEB" w:rsidRDefault="00EE6FEB"/>
    <w:p w14:paraId="4F38D50F" w14:textId="77777777" w:rsidR="00EE6FEB" w:rsidRDefault="00EE6FEB">
      <w:r>
        <w:t>INSERT INTO  "Customer_social_economic_data" ("Customer_id", "emp_var_rate", "cons_price_idx", "cons_conf_idx", "euribor3m", "nr_employed") VALUES (18472, '1.4', '93.444', '-36.1', '4.966', '5228.1');</w:t>
      </w:r>
    </w:p>
    <w:p w14:paraId="52527950" w14:textId="77777777" w:rsidR="00EE6FEB" w:rsidRDefault="00EE6FEB"/>
    <w:p w14:paraId="4104DC3C" w14:textId="77777777" w:rsidR="00EE6FEB" w:rsidRDefault="00EE6FEB">
      <w:r>
        <w:t>INSERT INTO  "Customer_social_economic_data" ("Customer_id", "emp_var_rate", "cons_price_idx", "cons_conf_idx", "euribor3m", "nr_employed") VALUES (18473, '1.4', '93.444', '-36.1', '4.966', '5228.1');</w:t>
      </w:r>
    </w:p>
    <w:p w14:paraId="7281D265" w14:textId="77777777" w:rsidR="00EE6FEB" w:rsidRDefault="00EE6FEB"/>
    <w:p w14:paraId="79715C68" w14:textId="77777777" w:rsidR="00EE6FEB" w:rsidRDefault="00EE6FEB">
      <w:r>
        <w:t>INSERT INTO  "Customer_social_economic_data" ("Customer_id", "emp_var_rate", "cons_price_idx", "cons_conf_idx", "euribor3m", "nr_employed") VALUES (18474, '1.4', '93.444', '-36.1', '4.966', '5228.1');</w:t>
      </w:r>
    </w:p>
    <w:p w14:paraId="0CF2FB65" w14:textId="77777777" w:rsidR="00EE6FEB" w:rsidRDefault="00EE6FEB"/>
    <w:p w14:paraId="60A2FDAC" w14:textId="77777777" w:rsidR="00EE6FEB" w:rsidRDefault="00EE6FEB">
      <w:r>
        <w:t>INSERT INTO  "Customer_social_economic_data" ("Customer_id", "emp_var_rate", "cons_price_idx", "cons_conf_idx", "euribor3m", "nr_employed") VALUES (18475, '1.4', '93.444', '-36.1', '4.966', '5228.1');</w:t>
      </w:r>
    </w:p>
    <w:p w14:paraId="67EAA139" w14:textId="77777777" w:rsidR="00EE6FEB" w:rsidRDefault="00EE6FEB"/>
    <w:p w14:paraId="2F37FD92" w14:textId="77777777" w:rsidR="00EE6FEB" w:rsidRDefault="00EE6FEB">
      <w:r>
        <w:t>INSERT INTO  "Customer_social_economic_data" ("Customer_id", "emp_var_rate", "cons_price_idx", "cons_conf_idx", "euribor3m", "nr_employed") VALUES (18476, '1.4', '93.444', '-36.1', '4.966', '5228.1');</w:t>
      </w:r>
    </w:p>
    <w:p w14:paraId="1207992B" w14:textId="77777777" w:rsidR="00EE6FEB" w:rsidRDefault="00EE6FEB"/>
    <w:p w14:paraId="488BB2E7" w14:textId="77777777" w:rsidR="00EE6FEB" w:rsidRDefault="00EE6FEB">
      <w:r>
        <w:t>INSERT INTO  "Customer_social_economic_data" ("Customer_id", "emp_var_rate", "cons_price_idx", "cons_conf_idx", "euribor3m", "nr_employed") VALUES (18477, '1.4', '93.444', '-36.1', '4.966', '5228.1');</w:t>
      </w:r>
    </w:p>
    <w:p w14:paraId="325B2F2C" w14:textId="77777777" w:rsidR="00EE6FEB" w:rsidRDefault="00EE6FEB"/>
    <w:p w14:paraId="6F2D69FF" w14:textId="77777777" w:rsidR="00EE6FEB" w:rsidRDefault="00EE6FEB">
      <w:r>
        <w:t>INSERT INTO  "Customer_social_economic_data" ("Customer_id", "emp_var_rate", "cons_price_idx", "cons_conf_idx", "euribor3m", "nr_employed") VALUES (18478, '1.4', '93.444', '-36.1', '4.966', '5228.1');</w:t>
      </w:r>
    </w:p>
    <w:p w14:paraId="3C4852A0" w14:textId="77777777" w:rsidR="00EE6FEB" w:rsidRDefault="00EE6FEB"/>
    <w:p w14:paraId="3D9688AF" w14:textId="77777777" w:rsidR="00EE6FEB" w:rsidRDefault="00EE6FEB">
      <w:r>
        <w:t>INSERT INTO  "Customer_social_economic_data" ("Customer_id", "emp_var_rate", "cons_price_idx", "cons_conf_idx", "euribor3m", "nr_employed") VALUES (18479, '1.4', '93.444', '-36.1', '4.966', '5228.1');</w:t>
      </w:r>
    </w:p>
    <w:p w14:paraId="53068321" w14:textId="77777777" w:rsidR="00EE6FEB" w:rsidRDefault="00EE6FEB"/>
    <w:p w14:paraId="3BE175DC" w14:textId="77777777" w:rsidR="00EE6FEB" w:rsidRDefault="00EE6FEB">
      <w:r>
        <w:t>INSERT INTO  "Customer_social_economic_data" ("Customer_id", "emp_var_rate", "cons_price_idx", "cons_conf_idx", "euribor3m", "nr_employed") VALUES (18480, '1.4', '93.444', '-36.1', '4.966', '5228.1');</w:t>
      </w:r>
    </w:p>
    <w:p w14:paraId="53734FD6" w14:textId="77777777" w:rsidR="00EE6FEB" w:rsidRDefault="00EE6FEB"/>
    <w:p w14:paraId="09CAB98F" w14:textId="77777777" w:rsidR="00EE6FEB" w:rsidRDefault="00EE6FEB">
      <w:r>
        <w:t>INSERT INTO  "Customer_social_economic_data" ("Customer_id", "emp_var_rate", "cons_price_idx", "cons_conf_idx", "euribor3m", "nr_employed") VALUES (18481, '1.4', '93.444', '-36.1', '4.966', '5228.1');</w:t>
      </w:r>
    </w:p>
    <w:p w14:paraId="413D5D3E" w14:textId="77777777" w:rsidR="00EE6FEB" w:rsidRDefault="00EE6FEB"/>
    <w:p w14:paraId="6A2EF980" w14:textId="77777777" w:rsidR="00EE6FEB" w:rsidRDefault="00EE6FEB">
      <w:r>
        <w:t>INSERT INTO  "Customer_social_economic_data" ("Customer_id", "emp_var_rate", "cons_price_idx", "cons_conf_idx", "euribor3m", "nr_employed") VALUES (18482, '1.4', '93.444', '-36.1', '4.966', '5228.1');</w:t>
      </w:r>
    </w:p>
    <w:p w14:paraId="27268582" w14:textId="77777777" w:rsidR="00EE6FEB" w:rsidRDefault="00EE6FEB"/>
    <w:p w14:paraId="0BDC962F" w14:textId="77777777" w:rsidR="00EE6FEB" w:rsidRDefault="00EE6FEB">
      <w:r>
        <w:t>INSERT INTO  "Customer_social_economic_data" ("Customer_id", "emp_var_rate", "cons_price_idx", "cons_conf_idx", "euribor3m", "nr_employed") VALUES (18483, '1.4', '93.444', '-36.1', '4.966', '5228.1');</w:t>
      </w:r>
    </w:p>
    <w:p w14:paraId="287A4744" w14:textId="77777777" w:rsidR="00EE6FEB" w:rsidRDefault="00EE6FEB"/>
    <w:p w14:paraId="760CCC66" w14:textId="77777777" w:rsidR="00EE6FEB" w:rsidRDefault="00EE6FEB">
      <w:r>
        <w:t>INSERT INTO  "Customer_social_economic_data" ("Customer_id", "emp_var_rate", "cons_price_idx", "cons_conf_idx", "euribor3m", "nr_employed") VALUES (18484, '1.4', '93.444', '-36.1', '4.966', '5228.1');</w:t>
      </w:r>
    </w:p>
    <w:p w14:paraId="640A56F2" w14:textId="77777777" w:rsidR="00EE6FEB" w:rsidRDefault="00EE6FEB"/>
    <w:p w14:paraId="7BB65F59" w14:textId="77777777" w:rsidR="00EE6FEB" w:rsidRDefault="00EE6FEB">
      <w:r>
        <w:t>INSERT INTO  "Customer_social_economic_data" ("Customer_id", "emp_var_rate", "cons_price_idx", "cons_conf_idx", "euribor3m", "nr_employed") VALUES (18485, '1.4', '93.444', '-36.1', '4.966', '5228.1');</w:t>
      </w:r>
    </w:p>
    <w:p w14:paraId="1E74C694" w14:textId="77777777" w:rsidR="00EE6FEB" w:rsidRDefault="00EE6FEB"/>
    <w:p w14:paraId="00F2EF51" w14:textId="77777777" w:rsidR="00EE6FEB" w:rsidRDefault="00EE6FEB">
      <w:r>
        <w:t>INSERT INTO  "Customer_social_economic_data" ("Customer_id", "emp_var_rate", "cons_price_idx", "cons_conf_idx", "euribor3m", "nr_employed") VALUES (18486, '1.4', '93.444', '-36.1', '4.966', '5228.1');</w:t>
      </w:r>
    </w:p>
    <w:p w14:paraId="02D397D9" w14:textId="77777777" w:rsidR="00EE6FEB" w:rsidRDefault="00EE6FEB"/>
    <w:p w14:paraId="0A7513C3" w14:textId="77777777" w:rsidR="00EE6FEB" w:rsidRDefault="00EE6FEB">
      <w:r>
        <w:t>INSERT INTO  "Customer_social_economic_data" ("Customer_id", "emp_var_rate", "cons_price_idx", "cons_conf_idx", "euribor3m", "nr_employed") VALUES (18487, '1.4', '93.444', '-36.1', '4.966', '5228.1');</w:t>
      </w:r>
    </w:p>
    <w:p w14:paraId="4883DA18" w14:textId="77777777" w:rsidR="00EE6FEB" w:rsidRDefault="00EE6FEB"/>
    <w:p w14:paraId="0552A967" w14:textId="77777777" w:rsidR="00EE6FEB" w:rsidRDefault="00EE6FEB">
      <w:r>
        <w:t>INSERT INTO  "Customer_social_economic_data" ("Customer_id", "emp_var_rate", "cons_price_idx", "cons_conf_idx", "euribor3m", "nr_employed") VALUES (18488, '1.4', '93.444', '-36.1', '4.966', '5228.1');</w:t>
      </w:r>
    </w:p>
    <w:p w14:paraId="4F399741" w14:textId="77777777" w:rsidR="00EE6FEB" w:rsidRDefault="00EE6FEB"/>
    <w:p w14:paraId="6F6C7359" w14:textId="77777777" w:rsidR="00EE6FEB" w:rsidRDefault="00EE6FEB">
      <w:r>
        <w:t>INSERT INTO  "Customer_social_economic_data" ("Customer_id", "emp_var_rate", "cons_price_idx", "cons_conf_idx", "euribor3m", "nr_employed") VALUES (18489, '1.4', '93.444', '-36.1', '4.966', '5228.1');</w:t>
      </w:r>
    </w:p>
    <w:p w14:paraId="2E921C43" w14:textId="77777777" w:rsidR="00EE6FEB" w:rsidRDefault="00EE6FEB"/>
    <w:p w14:paraId="365304CA" w14:textId="77777777" w:rsidR="00EE6FEB" w:rsidRDefault="00EE6FEB">
      <w:r>
        <w:t>INSERT INTO  "Customer_social_economic_data" ("Customer_id", "emp_var_rate", "cons_price_idx", "cons_conf_idx", "euribor3m", "nr_employed") VALUES (18490, '1.4', '93.444', '-36.1', '4.966', '5228.1');</w:t>
      </w:r>
    </w:p>
    <w:p w14:paraId="29EB9A0B" w14:textId="77777777" w:rsidR="00EE6FEB" w:rsidRDefault="00EE6FEB"/>
    <w:p w14:paraId="4E81579C" w14:textId="77777777" w:rsidR="00EE6FEB" w:rsidRDefault="00EE6FEB">
      <w:r>
        <w:t>INSERT INTO  "Customer_social_economic_data" ("Customer_id", "emp_var_rate", "cons_price_idx", "cons_conf_idx", "euribor3m", "nr_employed") VALUES (18491, '1.4', '93.444', '-36.1', '4.966', '5228.1');</w:t>
      </w:r>
    </w:p>
    <w:p w14:paraId="530ADDAD" w14:textId="77777777" w:rsidR="00EE6FEB" w:rsidRDefault="00EE6FEB"/>
    <w:p w14:paraId="62E7262A" w14:textId="77777777" w:rsidR="00EE6FEB" w:rsidRDefault="00EE6FEB">
      <w:r>
        <w:t>INSERT INTO  "Customer_social_economic_data" ("Customer_id", "emp_var_rate", "cons_price_idx", "cons_conf_idx", "euribor3m", "nr_employed") VALUES (18492, '1.4', '93.444', '-36.1', '4.966', '5228.1');</w:t>
      </w:r>
    </w:p>
    <w:p w14:paraId="58AFFDCF" w14:textId="77777777" w:rsidR="00EE6FEB" w:rsidRDefault="00EE6FEB"/>
    <w:p w14:paraId="72A8E542" w14:textId="77777777" w:rsidR="00EE6FEB" w:rsidRDefault="00EE6FEB">
      <w:r>
        <w:t>INSERT INTO  "Customer_social_economic_data" ("Customer_id", "emp_var_rate", "cons_price_idx", "cons_conf_idx", "euribor3m", "nr_employed") VALUES (18493, '1.4', '93.444', '-36.1', '4.966', '5228.1');</w:t>
      </w:r>
    </w:p>
    <w:p w14:paraId="547006DE" w14:textId="77777777" w:rsidR="00EE6FEB" w:rsidRDefault="00EE6FEB"/>
    <w:p w14:paraId="68C45015" w14:textId="77777777" w:rsidR="00EE6FEB" w:rsidRDefault="00EE6FEB">
      <w:r>
        <w:t>INSERT INTO  "Customer_social_economic_data" ("Customer_id", "emp_var_rate", "cons_price_idx", "cons_conf_idx", "euribor3m", "nr_employed") VALUES (18494, '1.4', '93.444', '-36.1', '4.966', '5228.1');</w:t>
      </w:r>
    </w:p>
    <w:p w14:paraId="4E4122E0" w14:textId="77777777" w:rsidR="00EE6FEB" w:rsidRDefault="00EE6FEB"/>
    <w:p w14:paraId="33E3BEC5" w14:textId="77777777" w:rsidR="00EE6FEB" w:rsidRDefault="00EE6FEB">
      <w:r>
        <w:t>INSERT INTO  "Customer_social_economic_data" ("Customer_id", "emp_var_rate", "cons_price_idx", "cons_conf_idx", "euribor3m", "nr_employed") VALUES (18495, '1.4', '93.444', '-36.1', '4.966', '5228.1');</w:t>
      </w:r>
    </w:p>
    <w:p w14:paraId="431A6BC6" w14:textId="77777777" w:rsidR="00EE6FEB" w:rsidRDefault="00EE6FEB"/>
    <w:p w14:paraId="67A56D75" w14:textId="77777777" w:rsidR="00EE6FEB" w:rsidRDefault="00EE6FEB">
      <w:r>
        <w:t>INSERT INTO  "Customer_social_economic_data" ("Customer_id", "emp_var_rate", "cons_price_idx", "cons_conf_idx", "euribor3m", "nr_employed") VALUES (18496, '1.4', '93.444', '-36.1', '4.966', '5228.1');</w:t>
      </w:r>
    </w:p>
    <w:p w14:paraId="50651C3C" w14:textId="77777777" w:rsidR="00EE6FEB" w:rsidRDefault="00EE6FEB"/>
    <w:p w14:paraId="51F917DE" w14:textId="77777777" w:rsidR="00EE6FEB" w:rsidRDefault="00EE6FEB">
      <w:r>
        <w:t>INSERT INTO  "Customer_social_economic_data" ("Customer_id", "emp_var_rate", "cons_price_idx", "cons_conf_idx", "euribor3m", "nr_employed") VALUES (18497, '1.4', '93.444', '-36.1', '4.966', '5228.1');</w:t>
      </w:r>
    </w:p>
    <w:p w14:paraId="5C1572F8" w14:textId="77777777" w:rsidR="00EE6FEB" w:rsidRDefault="00EE6FEB"/>
    <w:p w14:paraId="3DE86D55" w14:textId="77777777" w:rsidR="00EE6FEB" w:rsidRDefault="00EE6FEB">
      <w:r>
        <w:t>INSERT INTO  "Customer_social_economic_data" ("Customer_id", "emp_var_rate", "cons_price_idx", "cons_conf_idx", "euribor3m", "nr_employed") VALUES (18498, '1.4', '93.444', '-36.1', '4.966', '5228.1');</w:t>
      </w:r>
    </w:p>
    <w:p w14:paraId="18B73C89" w14:textId="77777777" w:rsidR="00EE6FEB" w:rsidRDefault="00EE6FEB"/>
    <w:p w14:paraId="489A0167" w14:textId="77777777" w:rsidR="00EE6FEB" w:rsidRDefault="00EE6FEB">
      <w:r>
        <w:t>INSERT INTO  "Customer_social_economic_data" ("Customer_id", "emp_var_rate", "cons_price_idx", "cons_conf_idx", "euribor3m", "nr_employed") VALUES (18499, '1.4', '93.444', '-36.1', '4.966', '5228.1');</w:t>
      </w:r>
    </w:p>
    <w:p w14:paraId="573497A5" w14:textId="77777777" w:rsidR="00EE6FEB" w:rsidRDefault="00EE6FEB"/>
    <w:p w14:paraId="17AA7CDF" w14:textId="77777777" w:rsidR="00EE6FEB" w:rsidRDefault="00EE6FEB">
      <w:r>
        <w:t>INSERT INTO  "Customer_social_economic_data" ("Customer_id", "emp_var_rate", "cons_price_idx", "cons_conf_idx", "euribor3m", "nr_employed") VALUES (18500, '1.4', '93.444', '-36.1', '4.966', '5228.1');</w:t>
      </w:r>
    </w:p>
    <w:p w14:paraId="02852805" w14:textId="77777777" w:rsidR="00EE6FEB" w:rsidRDefault="00EE6FEB"/>
    <w:p w14:paraId="495CF359" w14:textId="77777777" w:rsidR="00EE6FEB" w:rsidRDefault="00EE6FEB">
      <w:r>
        <w:t>INSERT INTO  "Customer_social_economic_data" ("Customer_id", "emp_var_rate", "cons_price_idx", "cons_conf_idx", "euribor3m", "nr_employed") VALUES (18501, '1.4', '93.444', '-36.1', '4.966', '5228.1');</w:t>
      </w:r>
    </w:p>
    <w:p w14:paraId="0DF08BA2" w14:textId="77777777" w:rsidR="00EE6FEB" w:rsidRDefault="00EE6FEB"/>
    <w:p w14:paraId="6029785A" w14:textId="77777777" w:rsidR="00EE6FEB" w:rsidRDefault="00EE6FEB">
      <w:r>
        <w:t>INSERT INTO  "Customer_social_economic_data" ("Customer_id", "emp_var_rate", "cons_price_idx", "cons_conf_idx", "euribor3m", "nr_employed") VALUES (18502, '1.4', '93.444', '-36.1', '4.966', '5228.1');</w:t>
      </w:r>
    </w:p>
    <w:p w14:paraId="31FAFEDF" w14:textId="77777777" w:rsidR="00EE6FEB" w:rsidRDefault="00EE6FEB"/>
    <w:p w14:paraId="05107341" w14:textId="77777777" w:rsidR="00EE6FEB" w:rsidRDefault="00EE6FEB">
      <w:r>
        <w:t>INSERT INTO  "Customer_social_economic_data" ("Customer_id", "emp_var_rate", "cons_price_idx", "cons_conf_idx", "euribor3m", "nr_employed") VALUES (18503, '1.4', '93.444', '-36.1', '4.966', '5228.1');</w:t>
      </w:r>
    </w:p>
    <w:p w14:paraId="6322279A" w14:textId="77777777" w:rsidR="00EE6FEB" w:rsidRDefault="00EE6FEB"/>
    <w:p w14:paraId="3056387B" w14:textId="77777777" w:rsidR="00EE6FEB" w:rsidRDefault="00EE6FEB">
      <w:r>
        <w:t>INSERT INTO  "Customer_social_economic_data" ("Customer_id", "emp_var_rate", "cons_price_idx", "cons_conf_idx", "euribor3m", "nr_employed") VALUES (18504, '1.4', '93.444', '-36.1', '4.966', '5228.1');</w:t>
      </w:r>
    </w:p>
    <w:p w14:paraId="76C191FC" w14:textId="77777777" w:rsidR="00EE6FEB" w:rsidRDefault="00EE6FEB"/>
    <w:p w14:paraId="7B0A5F70" w14:textId="77777777" w:rsidR="00EE6FEB" w:rsidRDefault="00EE6FEB">
      <w:r>
        <w:t>INSERT INTO  "Customer_social_economic_data" ("Customer_id", "emp_var_rate", "cons_price_idx", "cons_conf_idx", "euribor3m", "nr_employed") VALUES (18505, '1.4', '93.444', '-36.1', '4.966', '5228.1');</w:t>
      </w:r>
    </w:p>
    <w:p w14:paraId="57FC454C" w14:textId="77777777" w:rsidR="00EE6FEB" w:rsidRDefault="00EE6FEB"/>
    <w:p w14:paraId="03FB46F6" w14:textId="77777777" w:rsidR="00EE6FEB" w:rsidRDefault="00EE6FEB">
      <w:r>
        <w:t>INSERT INTO  "Customer_social_economic_data" ("Customer_id", "emp_var_rate", "cons_price_idx", "cons_conf_idx", "euribor3m", "nr_employed") VALUES (18506, '1.4', '93.444', '-36.1', '4.966', '5228.1');</w:t>
      </w:r>
    </w:p>
    <w:p w14:paraId="59DDF061" w14:textId="77777777" w:rsidR="00EE6FEB" w:rsidRDefault="00EE6FEB"/>
    <w:p w14:paraId="325BAF1A" w14:textId="77777777" w:rsidR="00EE6FEB" w:rsidRDefault="00EE6FEB">
      <w:r>
        <w:t>INSERT INTO  "Customer_social_economic_data" ("Customer_id", "emp_var_rate", "cons_price_idx", "cons_conf_idx", "euribor3m", "nr_employed") VALUES (18507, '1.4', '93.444', '-36.1', '4.966', '5228.1');</w:t>
      </w:r>
    </w:p>
    <w:p w14:paraId="02594793" w14:textId="77777777" w:rsidR="00EE6FEB" w:rsidRDefault="00EE6FEB"/>
    <w:p w14:paraId="361B7EB0" w14:textId="77777777" w:rsidR="00EE6FEB" w:rsidRDefault="00EE6FEB">
      <w:r>
        <w:t>INSERT INTO  "Customer_social_economic_data" ("Customer_id", "emp_var_rate", "cons_price_idx", "cons_conf_idx", "euribor3m", "nr_employed") VALUES (18508, '1.4', '93.444', '-36.1', '4.966', '5228.1');</w:t>
      </w:r>
    </w:p>
    <w:p w14:paraId="57D7E6D4" w14:textId="77777777" w:rsidR="00EE6FEB" w:rsidRDefault="00EE6FEB"/>
    <w:p w14:paraId="10BF2909" w14:textId="77777777" w:rsidR="00EE6FEB" w:rsidRDefault="00EE6FEB">
      <w:r>
        <w:t>INSERT INTO  "Customer_social_economic_data" ("Customer_id", "emp_var_rate", "cons_price_idx", "cons_conf_idx", "euribor3m", "nr_employed") VALUES (18509, '1.4', '93.444', '-36.1', '4.966', '5228.1');</w:t>
      </w:r>
    </w:p>
    <w:p w14:paraId="109605D4" w14:textId="77777777" w:rsidR="00EE6FEB" w:rsidRDefault="00EE6FEB"/>
    <w:p w14:paraId="666A5B66" w14:textId="77777777" w:rsidR="00EE6FEB" w:rsidRDefault="00EE6FEB">
      <w:r>
        <w:t>INSERT INTO  "Customer_social_economic_data" ("Customer_id", "emp_var_rate", "cons_price_idx", "cons_conf_idx", "euribor3m", "nr_employed") VALUES (18510, '1.4', '93.444', '-36.1', '4.966', '5228.1');</w:t>
      </w:r>
    </w:p>
    <w:p w14:paraId="1941398A" w14:textId="77777777" w:rsidR="00EE6FEB" w:rsidRDefault="00EE6FEB"/>
    <w:p w14:paraId="764922AB" w14:textId="77777777" w:rsidR="00EE6FEB" w:rsidRDefault="00EE6FEB">
      <w:r>
        <w:t>INSERT INTO  "Customer_social_economic_data" ("Customer_id", "emp_var_rate", "cons_price_idx", "cons_conf_idx", "euribor3m", "nr_employed") VALUES (18511, '1.4', '93.444', '-36.1', '4.966', '5228.1');</w:t>
      </w:r>
    </w:p>
    <w:p w14:paraId="6EC3FB85" w14:textId="77777777" w:rsidR="00EE6FEB" w:rsidRDefault="00EE6FEB"/>
    <w:p w14:paraId="6F9511D4" w14:textId="77777777" w:rsidR="00EE6FEB" w:rsidRDefault="00EE6FEB">
      <w:r>
        <w:t>INSERT INTO  "Customer_social_economic_data" ("Customer_id", "emp_var_rate", "cons_price_idx", "cons_conf_idx", "euribor3m", "nr_employed") VALUES (18512, '1.4', '93.444', '-36.1', '4.966', '5228.1');</w:t>
      </w:r>
    </w:p>
    <w:p w14:paraId="44D9DD3D" w14:textId="77777777" w:rsidR="00EE6FEB" w:rsidRDefault="00EE6FEB"/>
    <w:p w14:paraId="7509444D" w14:textId="77777777" w:rsidR="00EE6FEB" w:rsidRDefault="00EE6FEB">
      <w:r>
        <w:t>INSERT INTO  "Customer_social_economic_data" ("Customer_id", "emp_var_rate", "cons_price_idx", "cons_conf_idx", "euribor3m", "nr_employed") VALUES (18513, '1.4', '93.444', '-36.1', '4.966', '5228.1');</w:t>
      </w:r>
    </w:p>
    <w:p w14:paraId="7F8E2153" w14:textId="77777777" w:rsidR="00EE6FEB" w:rsidRDefault="00EE6FEB"/>
    <w:p w14:paraId="0AA167F7" w14:textId="77777777" w:rsidR="00EE6FEB" w:rsidRDefault="00EE6FEB">
      <w:r>
        <w:t>INSERT INTO  "Customer_social_economic_data" ("Customer_id", "emp_var_rate", "cons_price_idx", "cons_conf_idx", "euribor3m", "nr_employed") VALUES (18514, '1.4', '93.444', '-36.1', '4.966', '5228.1');</w:t>
      </w:r>
    </w:p>
    <w:p w14:paraId="6D1E171D" w14:textId="77777777" w:rsidR="00EE6FEB" w:rsidRDefault="00EE6FEB"/>
    <w:p w14:paraId="3669B011" w14:textId="77777777" w:rsidR="00EE6FEB" w:rsidRDefault="00EE6FEB">
      <w:r>
        <w:t>INSERT INTO  "Customer_social_economic_data" ("Customer_id", "emp_var_rate", "cons_price_idx", "cons_conf_idx", "euribor3m", "nr_employed") VALUES (18515, '1.4', '93.444', '-36.1', '4.966', '5228.1');</w:t>
      </w:r>
    </w:p>
    <w:p w14:paraId="0F9451D2" w14:textId="77777777" w:rsidR="00EE6FEB" w:rsidRDefault="00EE6FEB"/>
    <w:p w14:paraId="4813B05E" w14:textId="77777777" w:rsidR="00EE6FEB" w:rsidRDefault="00EE6FEB">
      <w:r>
        <w:t>INSERT INTO  "Customer_social_economic_data" ("Customer_id", "emp_var_rate", "cons_price_idx", "cons_conf_idx", "euribor3m", "nr_employed") VALUES (18516, '1.4', '93.444', '-36.1', '4.966', '5228.1');</w:t>
      </w:r>
    </w:p>
    <w:p w14:paraId="3661E023" w14:textId="77777777" w:rsidR="00EE6FEB" w:rsidRDefault="00EE6FEB"/>
    <w:p w14:paraId="63E07E52" w14:textId="77777777" w:rsidR="00EE6FEB" w:rsidRDefault="00EE6FEB">
      <w:r>
        <w:t>INSERT INTO  "Customer_social_economic_data" ("Customer_id", "emp_var_rate", "cons_price_idx", "cons_conf_idx", "euribor3m", "nr_employed") VALUES (18517, '1.4', '93.444', '-36.1', '4.965', '5228.1');</w:t>
      </w:r>
    </w:p>
    <w:p w14:paraId="365B074D" w14:textId="77777777" w:rsidR="00EE6FEB" w:rsidRDefault="00EE6FEB"/>
    <w:p w14:paraId="5D33E3F2" w14:textId="77777777" w:rsidR="00EE6FEB" w:rsidRDefault="00EE6FEB">
      <w:r>
        <w:t>INSERT INTO  "Customer_social_economic_data" ("Customer_id", "emp_var_rate", "cons_price_idx", "cons_conf_idx", "euribor3m", "nr_employed") VALUES (18518, '1.4', '93.444', '-36.1', '4.965', '5228.1');</w:t>
      </w:r>
    </w:p>
    <w:p w14:paraId="2ABCA5FD" w14:textId="77777777" w:rsidR="00EE6FEB" w:rsidRDefault="00EE6FEB"/>
    <w:p w14:paraId="2238A40B" w14:textId="77777777" w:rsidR="00EE6FEB" w:rsidRDefault="00EE6FEB">
      <w:r>
        <w:t>INSERT INTO  "Customer_social_economic_data" ("Customer_id", "emp_var_rate", "cons_price_idx", "cons_conf_idx", "euribor3m", "nr_employed") VALUES (18519, '1.4', '93.444', '-36.1', '4.965', '5228.1');</w:t>
      </w:r>
    </w:p>
    <w:p w14:paraId="71F9F842" w14:textId="77777777" w:rsidR="00EE6FEB" w:rsidRDefault="00EE6FEB"/>
    <w:p w14:paraId="1DB5FA02" w14:textId="77777777" w:rsidR="00EE6FEB" w:rsidRDefault="00EE6FEB">
      <w:r>
        <w:t>INSERT INTO  "Customer_social_economic_data" ("Customer_id", "emp_var_rate", "cons_price_idx", "cons_conf_idx", "euribor3m", "nr_employed") VALUES (18520, '1.4', '93.444', '-36.1', '4.965', '5228.1');</w:t>
      </w:r>
    </w:p>
    <w:p w14:paraId="6944E648" w14:textId="77777777" w:rsidR="00EE6FEB" w:rsidRDefault="00EE6FEB"/>
    <w:p w14:paraId="134343E8" w14:textId="77777777" w:rsidR="00EE6FEB" w:rsidRDefault="00EE6FEB">
      <w:r>
        <w:t>INSERT INTO  "Customer_social_economic_data" ("Customer_id", "emp_var_rate", "cons_price_idx", "cons_conf_idx", "euribor3m", "nr_employed") VALUES (18521, '1.4', '93.444', '-36.1', '4.965', '5228.1');</w:t>
      </w:r>
    </w:p>
    <w:p w14:paraId="1690D667" w14:textId="77777777" w:rsidR="00EE6FEB" w:rsidRDefault="00EE6FEB"/>
    <w:p w14:paraId="4D7DECF5" w14:textId="77777777" w:rsidR="00EE6FEB" w:rsidRDefault="00EE6FEB">
      <w:r>
        <w:t>INSERT INTO  "Customer_social_economic_data" ("Customer_id", "emp_var_rate", "cons_price_idx", "cons_conf_idx", "euribor3m", "nr_employed") VALUES (18522, '1.4', '93.444', '-36.1', '4.965', '5228.1');</w:t>
      </w:r>
    </w:p>
    <w:p w14:paraId="72F84E0A" w14:textId="77777777" w:rsidR="00EE6FEB" w:rsidRDefault="00EE6FEB"/>
    <w:p w14:paraId="3AD6CA12" w14:textId="77777777" w:rsidR="00EE6FEB" w:rsidRDefault="00EE6FEB">
      <w:r>
        <w:t>INSERT INTO  "Customer_social_economic_data" ("Customer_id", "emp_var_rate", "cons_price_idx", "cons_conf_idx", "euribor3m", "nr_employed") VALUES (18523, '1.4', '93.444', '-36.1', '4.965', '5228.1');</w:t>
      </w:r>
    </w:p>
    <w:p w14:paraId="5D12F8DE" w14:textId="77777777" w:rsidR="00EE6FEB" w:rsidRDefault="00EE6FEB"/>
    <w:p w14:paraId="3BE23ECE" w14:textId="77777777" w:rsidR="00EE6FEB" w:rsidRDefault="00EE6FEB">
      <w:r>
        <w:t>INSERT INTO  "Customer_social_economic_data" ("Customer_id", "emp_var_rate", "cons_price_idx", "cons_conf_idx", "euribor3m", "nr_employed") VALUES (18524, '1.4', '93.444', '-36.1', '4.965', '5228.1');</w:t>
      </w:r>
    </w:p>
    <w:p w14:paraId="71903CB9" w14:textId="77777777" w:rsidR="00EE6FEB" w:rsidRDefault="00EE6FEB"/>
    <w:p w14:paraId="457687E2" w14:textId="77777777" w:rsidR="00EE6FEB" w:rsidRDefault="00EE6FEB">
      <w:r>
        <w:t>INSERT INTO  "Customer_social_economic_data" ("Customer_id", "emp_var_rate", "cons_price_idx", "cons_conf_idx", "euribor3m", "nr_employed") VALUES (18525, '1.4', '93.444', '-36.1', '4.965', '5228.1');</w:t>
      </w:r>
    </w:p>
    <w:p w14:paraId="6F47BA8C" w14:textId="77777777" w:rsidR="00EE6FEB" w:rsidRDefault="00EE6FEB"/>
    <w:p w14:paraId="2DCC77B5" w14:textId="77777777" w:rsidR="00EE6FEB" w:rsidRDefault="00EE6FEB">
      <w:r>
        <w:t>INSERT INTO  "Customer_social_economic_data" ("Customer_id", "emp_var_rate", "cons_price_idx", "cons_conf_idx", "euribor3m", "nr_employed") VALUES (18526, '1.4', '93.444', '-36.1', '4.965', '5228.1');</w:t>
      </w:r>
    </w:p>
    <w:p w14:paraId="1819357F" w14:textId="77777777" w:rsidR="00EE6FEB" w:rsidRDefault="00EE6FEB"/>
    <w:p w14:paraId="1A25FB57" w14:textId="77777777" w:rsidR="00EE6FEB" w:rsidRDefault="00EE6FEB">
      <w:r>
        <w:t>INSERT INTO  "Customer_social_economic_data" ("Customer_id", "emp_var_rate", "cons_price_idx", "cons_conf_idx", "euribor3m", "nr_employed") VALUES (18527, '1.4', '93.444', '-36.1', '4.965', '5228.1');</w:t>
      </w:r>
    </w:p>
    <w:p w14:paraId="3E2806E8" w14:textId="77777777" w:rsidR="00EE6FEB" w:rsidRDefault="00EE6FEB"/>
    <w:p w14:paraId="209DC501" w14:textId="77777777" w:rsidR="00EE6FEB" w:rsidRDefault="00EE6FEB">
      <w:r>
        <w:t>INSERT INTO  "Customer_social_economic_data" ("Customer_id", "emp_var_rate", "cons_price_idx", "cons_conf_idx", "euribor3m", "nr_employed") VALUES (18528, '1.4', '93.444', '-36.1', '4.965', '5228.1');</w:t>
      </w:r>
    </w:p>
    <w:p w14:paraId="5F9B7F38" w14:textId="77777777" w:rsidR="00EE6FEB" w:rsidRDefault="00EE6FEB"/>
    <w:p w14:paraId="6B6C6899" w14:textId="77777777" w:rsidR="00EE6FEB" w:rsidRDefault="00EE6FEB">
      <w:r>
        <w:t>INSERT INTO  "Customer_social_economic_data" ("Customer_id", "emp_var_rate", "cons_price_idx", "cons_conf_idx", "euribor3m", "nr_employed") VALUES (18529, '1.4', '93.444', '-36.1', '4.965', '5228.1');</w:t>
      </w:r>
    </w:p>
    <w:p w14:paraId="38F5ACF2" w14:textId="77777777" w:rsidR="00EE6FEB" w:rsidRDefault="00EE6FEB"/>
    <w:p w14:paraId="43F88107" w14:textId="77777777" w:rsidR="00EE6FEB" w:rsidRDefault="00EE6FEB">
      <w:r>
        <w:t>INSERT INTO  "Customer_social_economic_data" ("Customer_id", "emp_var_rate", "cons_price_idx", "cons_conf_idx", "euribor3m", "nr_employed") VALUES (18530, '1.4', '93.444', '-36.1', '4.965', '5228.1');</w:t>
      </w:r>
    </w:p>
    <w:p w14:paraId="2F7ABD77" w14:textId="77777777" w:rsidR="00EE6FEB" w:rsidRDefault="00EE6FEB"/>
    <w:p w14:paraId="12C3427E" w14:textId="77777777" w:rsidR="00EE6FEB" w:rsidRDefault="00EE6FEB">
      <w:r>
        <w:t>INSERT INTO  "Customer_social_economic_data" ("Customer_id", "emp_var_rate", "cons_price_idx", "cons_conf_idx", "euribor3m", "nr_employed") VALUES (18531, '1.4', '93.444', '-36.1', '4.965', '5228.1');</w:t>
      </w:r>
    </w:p>
    <w:p w14:paraId="67DAA174" w14:textId="77777777" w:rsidR="00EE6FEB" w:rsidRDefault="00EE6FEB"/>
    <w:p w14:paraId="4970DC7F" w14:textId="77777777" w:rsidR="00EE6FEB" w:rsidRDefault="00EE6FEB">
      <w:r>
        <w:t>INSERT INTO  "Customer_social_economic_data" ("Customer_id", "emp_var_rate", "cons_price_idx", "cons_conf_idx", "euribor3m", "nr_employed") VALUES (18532, '1.4', '93.444', '-36.1', '4.965', '5228.1');</w:t>
      </w:r>
    </w:p>
    <w:p w14:paraId="09C7C98F" w14:textId="77777777" w:rsidR="00EE6FEB" w:rsidRDefault="00EE6FEB"/>
    <w:p w14:paraId="508C291F" w14:textId="77777777" w:rsidR="00EE6FEB" w:rsidRDefault="00EE6FEB">
      <w:r>
        <w:t>INSERT INTO  "Customer_social_economic_data" ("Customer_id", "emp_var_rate", "cons_price_idx", "cons_conf_idx", "euribor3m", "nr_employed") VALUES (18533, '1.4', '93.444', '-36.1', '4.965', '5228.1');</w:t>
      </w:r>
    </w:p>
    <w:p w14:paraId="2C12709E" w14:textId="77777777" w:rsidR="00EE6FEB" w:rsidRDefault="00EE6FEB"/>
    <w:p w14:paraId="5A771585" w14:textId="77777777" w:rsidR="00EE6FEB" w:rsidRDefault="00EE6FEB">
      <w:r>
        <w:t>INSERT INTO  "Customer_social_economic_data" ("Customer_id", "emp_var_rate", "cons_price_idx", "cons_conf_idx", "euribor3m", "nr_employed") VALUES (18534, '1.4', '93.444', '-36.1', '4.965', '5228.1');</w:t>
      </w:r>
    </w:p>
    <w:p w14:paraId="25816B08" w14:textId="77777777" w:rsidR="00EE6FEB" w:rsidRDefault="00EE6FEB"/>
    <w:p w14:paraId="70F3D1F8" w14:textId="77777777" w:rsidR="00EE6FEB" w:rsidRDefault="00EE6FEB">
      <w:r>
        <w:t>INSERT INTO  "Customer_social_economic_data" ("Customer_id", "emp_var_rate", "cons_price_idx", "cons_conf_idx", "euribor3m", "nr_employed") VALUES (18535, '1.4', '93.444', '-36.1', '4.965', '5228.1');</w:t>
      </w:r>
    </w:p>
    <w:p w14:paraId="54CAFC8C" w14:textId="77777777" w:rsidR="00EE6FEB" w:rsidRDefault="00EE6FEB"/>
    <w:p w14:paraId="0A475E9B" w14:textId="77777777" w:rsidR="00EE6FEB" w:rsidRDefault="00EE6FEB">
      <w:r>
        <w:t>INSERT INTO  "Customer_social_economic_data" ("Customer_id", "emp_var_rate", "cons_price_idx", "cons_conf_idx", "euribor3m", "nr_employed") VALUES (18536, '1.4', '93.444', '-36.1', '4.965', '5228.1');</w:t>
      </w:r>
    </w:p>
    <w:p w14:paraId="6F050851" w14:textId="77777777" w:rsidR="00EE6FEB" w:rsidRDefault="00EE6FEB"/>
    <w:p w14:paraId="2F1D0B7B" w14:textId="77777777" w:rsidR="00EE6FEB" w:rsidRDefault="00EE6FEB">
      <w:r>
        <w:t>INSERT INTO  "Customer_social_economic_data" ("Customer_id", "emp_var_rate", "cons_price_idx", "cons_conf_idx", "euribor3m", "nr_employed") VALUES (18537, '1.4', '93.444', '-36.1', '4.965', '5228.1');</w:t>
      </w:r>
    </w:p>
    <w:p w14:paraId="084E317F" w14:textId="77777777" w:rsidR="00EE6FEB" w:rsidRDefault="00EE6FEB"/>
    <w:p w14:paraId="3ACD9760" w14:textId="77777777" w:rsidR="00EE6FEB" w:rsidRDefault="00EE6FEB">
      <w:r>
        <w:t>INSERT INTO  "Customer_social_economic_data" ("Customer_id", "emp_var_rate", "cons_price_idx", "cons_conf_idx", "euribor3m", "nr_employed") VALUES (18538, '1.4', '93.444', '-36.1', '4.965', '5228.1');</w:t>
      </w:r>
    </w:p>
    <w:p w14:paraId="7C35073A" w14:textId="77777777" w:rsidR="00EE6FEB" w:rsidRDefault="00EE6FEB"/>
    <w:p w14:paraId="1963359B" w14:textId="77777777" w:rsidR="00EE6FEB" w:rsidRDefault="00EE6FEB">
      <w:r>
        <w:t>INSERT INTO  "Customer_social_economic_data" ("Customer_id", "emp_var_rate", "cons_price_idx", "cons_conf_idx", "euribor3m", "nr_employed") VALUES (18539, '1.4', '93.444', '-36.1', '4.965', '5228.1');</w:t>
      </w:r>
    </w:p>
    <w:p w14:paraId="0E0C46C4" w14:textId="77777777" w:rsidR="00EE6FEB" w:rsidRDefault="00EE6FEB"/>
    <w:p w14:paraId="08037D50" w14:textId="77777777" w:rsidR="00EE6FEB" w:rsidRDefault="00EE6FEB">
      <w:r>
        <w:t>INSERT INTO  "Customer_social_economic_data" ("Customer_id", "emp_var_rate", "cons_price_idx", "cons_conf_idx", "euribor3m", "nr_employed") VALUES (18540, '1.4', '93.444', '-36.1', '4.965', '5228.1');</w:t>
      </w:r>
    </w:p>
    <w:p w14:paraId="08EB0AB5" w14:textId="77777777" w:rsidR="00EE6FEB" w:rsidRDefault="00EE6FEB"/>
    <w:p w14:paraId="3C066E69" w14:textId="77777777" w:rsidR="00EE6FEB" w:rsidRDefault="00EE6FEB">
      <w:r>
        <w:t>INSERT INTO  "Customer_social_economic_data" ("Customer_id", "emp_var_rate", "cons_price_idx", "cons_conf_idx", "euribor3m", "nr_employed") VALUES (18541, '1.4', '93.444', '-36.1', '4.965', '5228.1');</w:t>
      </w:r>
    </w:p>
    <w:p w14:paraId="5DC695DF" w14:textId="77777777" w:rsidR="00EE6FEB" w:rsidRDefault="00EE6FEB"/>
    <w:p w14:paraId="26708326" w14:textId="77777777" w:rsidR="00EE6FEB" w:rsidRDefault="00EE6FEB">
      <w:r>
        <w:t>INSERT INTO  "Customer_social_economic_data" ("Customer_id", "emp_var_rate", "cons_price_idx", "cons_conf_idx", "euribor3m", "nr_employed") VALUES (18542, '1.4', '93.444', '-36.1', '4.965', '5228.1');</w:t>
      </w:r>
    </w:p>
    <w:p w14:paraId="45641B4D" w14:textId="77777777" w:rsidR="00EE6FEB" w:rsidRDefault="00EE6FEB"/>
    <w:p w14:paraId="2C78324A" w14:textId="77777777" w:rsidR="00EE6FEB" w:rsidRDefault="00EE6FEB">
      <w:r>
        <w:t>INSERT INTO  "Customer_social_economic_data" ("Customer_id", "emp_var_rate", "cons_price_idx", "cons_conf_idx", "euribor3m", "nr_employed") VALUES (18543, '1.4', '93.444', '-36.1', '4.965', '5228.1');</w:t>
      </w:r>
    </w:p>
    <w:p w14:paraId="1A2E0824" w14:textId="77777777" w:rsidR="00EE6FEB" w:rsidRDefault="00EE6FEB"/>
    <w:p w14:paraId="72FB1CF3" w14:textId="77777777" w:rsidR="00EE6FEB" w:rsidRDefault="00EE6FEB">
      <w:r>
        <w:t>INSERT INTO  "Customer_social_economic_data" ("Customer_id", "emp_var_rate", "cons_price_idx", "cons_conf_idx", "euribor3m", "nr_employed") VALUES (18544, '1.4', '93.444', '-36.1', '4.965', '5228.1');</w:t>
      </w:r>
    </w:p>
    <w:p w14:paraId="2692883F" w14:textId="77777777" w:rsidR="00EE6FEB" w:rsidRDefault="00EE6FEB"/>
    <w:p w14:paraId="5E819700" w14:textId="77777777" w:rsidR="00EE6FEB" w:rsidRDefault="00EE6FEB">
      <w:r>
        <w:t>INSERT INTO  "Customer_social_economic_data" ("Customer_id", "emp_var_rate", "cons_price_idx", "cons_conf_idx", "euribor3m", "nr_employed") VALUES (18545, '1.4', '93.444', '-36.1', '4.965', '5228.1');</w:t>
      </w:r>
    </w:p>
    <w:p w14:paraId="2C8ACB18" w14:textId="77777777" w:rsidR="00EE6FEB" w:rsidRDefault="00EE6FEB"/>
    <w:p w14:paraId="639E275E" w14:textId="77777777" w:rsidR="00EE6FEB" w:rsidRDefault="00EE6FEB">
      <w:r>
        <w:t>INSERT INTO  "Customer_social_economic_data" ("Customer_id", "emp_var_rate", "cons_price_idx", "cons_conf_idx", "euribor3m", "nr_employed") VALUES (18546, '1.4', '93.444', '-36.1', '4.965', '5228.1');</w:t>
      </w:r>
    </w:p>
    <w:p w14:paraId="45591E36" w14:textId="77777777" w:rsidR="00EE6FEB" w:rsidRDefault="00EE6FEB"/>
    <w:p w14:paraId="06E8C806" w14:textId="77777777" w:rsidR="00EE6FEB" w:rsidRDefault="00EE6FEB">
      <w:r>
        <w:t>INSERT INTO  "Customer_social_economic_data" ("Customer_id", "emp_var_rate", "cons_price_idx", "cons_conf_idx", "euribor3m", "nr_employed") VALUES (18547, '1.4', '93.444', '-36.1', '4.965', '5228.1');</w:t>
      </w:r>
    </w:p>
    <w:p w14:paraId="2B4E4FD2" w14:textId="77777777" w:rsidR="00EE6FEB" w:rsidRDefault="00EE6FEB"/>
    <w:p w14:paraId="7658E342" w14:textId="77777777" w:rsidR="00EE6FEB" w:rsidRDefault="00EE6FEB">
      <w:r>
        <w:t>INSERT INTO  "Customer_social_economic_data" ("Customer_id", "emp_var_rate", "cons_price_idx", "cons_conf_idx", "euribor3m", "nr_employed") VALUES (18548, '1.4', '93.444', '-36.1', '4.965', '5228.1');</w:t>
      </w:r>
    </w:p>
    <w:p w14:paraId="4B134F1D" w14:textId="77777777" w:rsidR="00EE6FEB" w:rsidRDefault="00EE6FEB"/>
    <w:p w14:paraId="3ECEFA5B" w14:textId="77777777" w:rsidR="00EE6FEB" w:rsidRDefault="00EE6FEB">
      <w:r>
        <w:t>INSERT INTO  "Customer_social_economic_data" ("Customer_id", "emp_var_rate", "cons_price_idx", "cons_conf_idx", "euribor3m", "nr_employed") VALUES (18549, '1.4', '93.444', '-36.1', '4.965', '5228.1');</w:t>
      </w:r>
    </w:p>
    <w:p w14:paraId="25674156" w14:textId="77777777" w:rsidR="00EE6FEB" w:rsidRDefault="00EE6FEB"/>
    <w:p w14:paraId="054256A3" w14:textId="77777777" w:rsidR="00EE6FEB" w:rsidRDefault="00EE6FEB">
      <w:r>
        <w:t>INSERT INTO  "Customer_social_economic_data" ("Customer_id", "emp_var_rate", "cons_price_idx", "cons_conf_idx", "euribor3m", "nr_employed") VALUES (18550, '1.4', '93.444', '-36.1', '4.965', '5228.1');</w:t>
      </w:r>
    </w:p>
    <w:p w14:paraId="5D026F40" w14:textId="77777777" w:rsidR="00EE6FEB" w:rsidRDefault="00EE6FEB"/>
    <w:p w14:paraId="4172C164" w14:textId="77777777" w:rsidR="00EE6FEB" w:rsidRDefault="00EE6FEB">
      <w:r>
        <w:t>INSERT INTO  "Customer_social_economic_data" ("Customer_id", "emp_var_rate", "cons_price_idx", "cons_conf_idx", "euribor3m", "nr_employed") VALUES (18551, '1.4', '93.444', '-36.1', '4.965', '5228.1');</w:t>
      </w:r>
    </w:p>
    <w:p w14:paraId="6A71FCAE" w14:textId="77777777" w:rsidR="00EE6FEB" w:rsidRDefault="00EE6FEB"/>
    <w:p w14:paraId="31F799DF" w14:textId="77777777" w:rsidR="00EE6FEB" w:rsidRDefault="00EE6FEB">
      <w:r>
        <w:t>INSERT INTO  "Customer_social_economic_data" ("Customer_id", "emp_var_rate", "cons_price_idx", "cons_conf_idx", "euribor3m", "nr_employed") VALUES (18552, '1.4', '93.444', '-36.1', '4.965', '5228.1');</w:t>
      </w:r>
    </w:p>
    <w:p w14:paraId="02D6C0C1" w14:textId="77777777" w:rsidR="00EE6FEB" w:rsidRDefault="00EE6FEB"/>
    <w:p w14:paraId="03AD5D32" w14:textId="77777777" w:rsidR="00EE6FEB" w:rsidRDefault="00EE6FEB">
      <w:r>
        <w:t>INSERT INTO  "Customer_social_economic_data" ("Customer_id", "emp_var_rate", "cons_price_idx", "cons_conf_idx", "euribor3m", "nr_employed") VALUES (18553, '1.4', '93.444', '-36.1', '4.965', '5228.1');</w:t>
      </w:r>
    </w:p>
    <w:p w14:paraId="2CDCF9AB" w14:textId="77777777" w:rsidR="00EE6FEB" w:rsidRDefault="00EE6FEB"/>
    <w:p w14:paraId="3462EFED" w14:textId="77777777" w:rsidR="00EE6FEB" w:rsidRDefault="00EE6FEB">
      <w:r>
        <w:t>INSERT INTO  "Customer_social_economic_data" ("Customer_id", "emp_var_rate", "cons_price_idx", "cons_conf_idx", "euribor3m", "nr_employed") VALUES (18554, '1.4', '93.444', '-36.1', '4.965', '5228.1');</w:t>
      </w:r>
    </w:p>
    <w:p w14:paraId="529B2762" w14:textId="77777777" w:rsidR="00EE6FEB" w:rsidRDefault="00EE6FEB"/>
    <w:p w14:paraId="2542B95A" w14:textId="77777777" w:rsidR="00EE6FEB" w:rsidRDefault="00EE6FEB">
      <w:r>
        <w:t>INSERT INTO  "Customer_social_economic_data" ("Customer_id", "emp_var_rate", "cons_price_idx", "cons_conf_idx", "euribor3m", "nr_employed") VALUES (18555, '1.4', '93.444', '-36.1', '4.965', '5228.1');</w:t>
      </w:r>
    </w:p>
    <w:p w14:paraId="0BCD6C4B" w14:textId="77777777" w:rsidR="00EE6FEB" w:rsidRDefault="00EE6FEB"/>
    <w:p w14:paraId="62C02E5E" w14:textId="77777777" w:rsidR="00EE6FEB" w:rsidRDefault="00EE6FEB">
      <w:r>
        <w:t>INSERT INTO  "Customer_social_economic_data" ("Customer_id", "emp_var_rate", "cons_price_idx", "cons_conf_idx", "euribor3m", "nr_employed") VALUES (18556, '1.4', '93.444', '-36.1', '4.965', '5228.1');</w:t>
      </w:r>
    </w:p>
    <w:p w14:paraId="01BFC40A" w14:textId="77777777" w:rsidR="00EE6FEB" w:rsidRDefault="00EE6FEB"/>
    <w:p w14:paraId="34D058B9" w14:textId="77777777" w:rsidR="00EE6FEB" w:rsidRDefault="00EE6FEB">
      <w:r>
        <w:t>INSERT INTO  "Customer_social_economic_data" ("Customer_id", "emp_var_rate", "cons_price_idx", "cons_conf_idx", "euribor3m", "nr_employed") VALUES (18557, '1.4', '93.444', '-36.1', '4.965', '5228.1');</w:t>
      </w:r>
    </w:p>
    <w:p w14:paraId="37E887AD" w14:textId="77777777" w:rsidR="00EE6FEB" w:rsidRDefault="00EE6FEB"/>
    <w:p w14:paraId="6EA9D9DA" w14:textId="77777777" w:rsidR="00EE6FEB" w:rsidRDefault="00EE6FEB">
      <w:r>
        <w:t>INSERT INTO  "Customer_social_economic_data" ("Customer_id", "emp_var_rate", "cons_price_idx", "cons_conf_idx", "euribor3m", "nr_employed") VALUES (18558, '1.4', '93.444', '-36.1', '4.965', '5228.1');</w:t>
      </w:r>
    </w:p>
    <w:p w14:paraId="05177084" w14:textId="77777777" w:rsidR="00EE6FEB" w:rsidRDefault="00EE6FEB"/>
    <w:p w14:paraId="6F443637" w14:textId="77777777" w:rsidR="00EE6FEB" w:rsidRDefault="00EE6FEB">
      <w:r>
        <w:t>INSERT INTO  "Customer_social_economic_data" ("Customer_id", "emp_var_rate", "cons_price_idx", "cons_conf_idx", "euribor3m", "nr_employed") VALUES (18559, '1.4', '93.444', '-36.1', '4.965', '5228.1');</w:t>
      </w:r>
    </w:p>
    <w:p w14:paraId="26E0DA03" w14:textId="77777777" w:rsidR="00EE6FEB" w:rsidRDefault="00EE6FEB"/>
    <w:p w14:paraId="1B186CA6" w14:textId="77777777" w:rsidR="00EE6FEB" w:rsidRDefault="00EE6FEB">
      <w:r>
        <w:t>INSERT INTO  "Customer_social_economic_data" ("Customer_id", "emp_var_rate", "cons_price_idx", "cons_conf_idx", "euribor3m", "nr_employed") VALUES (18560, '1.4', '93.444', '-36.1', '4.965', '5228.1');</w:t>
      </w:r>
    </w:p>
    <w:p w14:paraId="130CE1B1" w14:textId="77777777" w:rsidR="00EE6FEB" w:rsidRDefault="00EE6FEB"/>
    <w:p w14:paraId="703AFE6B" w14:textId="77777777" w:rsidR="00EE6FEB" w:rsidRDefault="00EE6FEB">
      <w:r>
        <w:t>INSERT INTO  "Customer_social_economic_data" ("Customer_id", "emp_var_rate", "cons_price_idx", "cons_conf_idx", "euribor3m", "nr_employed") VALUES (18561, '1.4', '93.444', '-36.1', '4.965', '5228.1');</w:t>
      </w:r>
    </w:p>
    <w:p w14:paraId="223F34C7" w14:textId="77777777" w:rsidR="00EE6FEB" w:rsidRDefault="00EE6FEB"/>
    <w:p w14:paraId="6DD86AF7" w14:textId="77777777" w:rsidR="00EE6FEB" w:rsidRDefault="00EE6FEB">
      <w:r>
        <w:t>INSERT INTO  "Customer_social_economic_data" ("Customer_id", "emp_var_rate", "cons_price_idx", "cons_conf_idx", "euribor3m", "nr_employed") VALUES (18562, '1.4', '93.444', '-36.1', '4.965', '5228.1');</w:t>
      </w:r>
    </w:p>
    <w:p w14:paraId="228C7A2C" w14:textId="77777777" w:rsidR="00EE6FEB" w:rsidRDefault="00EE6FEB"/>
    <w:p w14:paraId="0237A7F4" w14:textId="77777777" w:rsidR="00EE6FEB" w:rsidRDefault="00EE6FEB">
      <w:r>
        <w:t>INSERT INTO  "Customer_social_economic_data" ("Customer_id", "emp_var_rate", "cons_price_idx", "cons_conf_idx", "euribor3m", "nr_employed") VALUES (18563, '1.4', '93.444', '-36.1', '4.965', '5228.1');</w:t>
      </w:r>
    </w:p>
    <w:p w14:paraId="2C32F76F" w14:textId="77777777" w:rsidR="00EE6FEB" w:rsidRDefault="00EE6FEB"/>
    <w:p w14:paraId="3A4B3538" w14:textId="77777777" w:rsidR="00EE6FEB" w:rsidRDefault="00EE6FEB">
      <w:r>
        <w:t>INSERT INTO  "Customer_social_economic_data" ("Customer_id", "emp_var_rate", "cons_price_idx", "cons_conf_idx", "euribor3m", "nr_employed") VALUES (18564, '1.4', '93.444', '-36.1', '4.965', '5228.1');</w:t>
      </w:r>
    </w:p>
    <w:p w14:paraId="7245724B" w14:textId="77777777" w:rsidR="00EE6FEB" w:rsidRDefault="00EE6FEB"/>
    <w:p w14:paraId="6D3E95FD" w14:textId="77777777" w:rsidR="00EE6FEB" w:rsidRDefault="00EE6FEB">
      <w:r>
        <w:t>INSERT INTO  "Customer_social_economic_data" ("Customer_id", "emp_var_rate", "cons_price_idx", "cons_conf_idx", "euribor3m", "nr_employed") VALUES (18565, '1.4', '93.444', '-36.1', '4.965', '5228.1');</w:t>
      </w:r>
    </w:p>
    <w:p w14:paraId="150CF6BC" w14:textId="77777777" w:rsidR="00EE6FEB" w:rsidRDefault="00EE6FEB"/>
    <w:p w14:paraId="2D624C76" w14:textId="77777777" w:rsidR="00EE6FEB" w:rsidRDefault="00EE6FEB">
      <w:r>
        <w:t>INSERT INTO  "Customer_social_economic_data" ("Customer_id", "emp_var_rate", "cons_price_idx", "cons_conf_idx", "euribor3m", "nr_employed") VALUES (18566, '1.4', '93.444', '-36.1', '4.965', '5228.1');</w:t>
      </w:r>
    </w:p>
    <w:p w14:paraId="2F1C0D41" w14:textId="77777777" w:rsidR="00EE6FEB" w:rsidRDefault="00EE6FEB"/>
    <w:p w14:paraId="62354DE7" w14:textId="77777777" w:rsidR="00EE6FEB" w:rsidRDefault="00EE6FEB">
      <w:r>
        <w:t>INSERT INTO  "Customer_social_economic_data" ("Customer_id", "emp_var_rate", "cons_price_idx", "cons_conf_idx", "euribor3m", "nr_employed") VALUES (18567, '1.4', '93.444', '-36.1', '4.965', '5228.1');</w:t>
      </w:r>
    </w:p>
    <w:p w14:paraId="31FA8836" w14:textId="77777777" w:rsidR="00EE6FEB" w:rsidRDefault="00EE6FEB"/>
    <w:p w14:paraId="73484BAB" w14:textId="77777777" w:rsidR="00EE6FEB" w:rsidRDefault="00EE6FEB">
      <w:r>
        <w:t>INSERT INTO  "Customer_social_economic_data" ("Customer_id", "emp_var_rate", "cons_price_idx", "cons_conf_idx", "euribor3m", "nr_employed") VALUES (18568, '1.4', '93.444', '-36.1', '4.965', '5228.1');</w:t>
      </w:r>
    </w:p>
    <w:p w14:paraId="378BC6F9" w14:textId="77777777" w:rsidR="00EE6FEB" w:rsidRDefault="00EE6FEB"/>
    <w:p w14:paraId="085D0F02" w14:textId="77777777" w:rsidR="00EE6FEB" w:rsidRDefault="00EE6FEB">
      <w:r>
        <w:t>INSERT INTO  "Customer_social_economic_data" ("Customer_id", "emp_var_rate", "cons_price_idx", "cons_conf_idx", "euribor3m", "nr_employed") VALUES (18569, '1.4', '93.444', '-36.1', '4.965', '5228.1');</w:t>
      </w:r>
    </w:p>
    <w:p w14:paraId="75157D51" w14:textId="77777777" w:rsidR="00EE6FEB" w:rsidRDefault="00EE6FEB"/>
    <w:p w14:paraId="5475721A" w14:textId="77777777" w:rsidR="00EE6FEB" w:rsidRDefault="00EE6FEB">
      <w:r>
        <w:t>INSERT INTO  "Customer_social_economic_data" ("Customer_id", "emp_var_rate", "cons_price_idx", "cons_conf_idx", "euribor3m", "nr_employed") VALUES (18570, '1.4', '93.444', '-36.1', '4.965', '5228.1');</w:t>
      </w:r>
    </w:p>
    <w:p w14:paraId="38A73C04" w14:textId="77777777" w:rsidR="00EE6FEB" w:rsidRDefault="00EE6FEB"/>
    <w:p w14:paraId="02B646DD" w14:textId="77777777" w:rsidR="00EE6FEB" w:rsidRDefault="00EE6FEB">
      <w:r>
        <w:t>INSERT INTO  "Customer_social_economic_data" ("Customer_id", "emp_var_rate", "cons_price_idx", "cons_conf_idx", "euribor3m", "nr_employed") VALUES (18571, '1.4', '93.444', '-36.1', '4.965', '5228.1');</w:t>
      </w:r>
    </w:p>
    <w:p w14:paraId="25C944DC" w14:textId="77777777" w:rsidR="00EE6FEB" w:rsidRDefault="00EE6FEB"/>
    <w:p w14:paraId="356364B9" w14:textId="77777777" w:rsidR="00EE6FEB" w:rsidRDefault="00EE6FEB">
      <w:r>
        <w:t>INSERT INTO  "Customer_social_economic_data" ("Customer_id", "emp_var_rate", "cons_price_idx", "cons_conf_idx", "euribor3m", "nr_employed") VALUES (18572, '1.4', '93.444', '-36.1', '4.965', '5228.1');</w:t>
      </w:r>
    </w:p>
    <w:p w14:paraId="411BCB8C" w14:textId="77777777" w:rsidR="00EE6FEB" w:rsidRDefault="00EE6FEB"/>
    <w:p w14:paraId="625C987E" w14:textId="77777777" w:rsidR="00EE6FEB" w:rsidRDefault="00EE6FEB">
      <w:r>
        <w:t>INSERT INTO  "Customer_social_economic_data" ("Customer_id", "emp_var_rate", "cons_price_idx", "cons_conf_idx", "euribor3m", "nr_employed") VALUES (18573, '1.4', '93.444', '-36.1', '4.965', '5228.1');</w:t>
      </w:r>
    </w:p>
    <w:p w14:paraId="1553036D" w14:textId="77777777" w:rsidR="00EE6FEB" w:rsidRDefault="00EE6FEB"/>
    <w:p w14:paraId="2CB7246C" w14:textId="77777777" w:rsidR="00EE6FEB" w:rsidRDefault="00EE6FEB">
      <w:r>
        <w:t>INSERT INTO  "Customer_social_economic_data" ("Customer_id", "emp_var_rate", "cons_price_idx", "cons_conf_idx", "euribor3m", "nr_employed") VALUES (18574, '1.4', '93.444', '-36.1', '4.965', '5228.1');</w:t>
      </w:r>
    </w:p>
    <w:p w14:paraId="08FD0314" w14:textId="77777777" w:rsidR="00EE6FEB" w:rsidRDefault="00EE6FEB"/>
    <w:p w14:paraId="6D6BC073" w14:textId="77777777" w:rsidR="00EE6FEB" w:rsidRDefault="00EE6FEB">
      <w:r>
        <w:t>INSERT INTO  "Customer_social_economic_data" ("Customer_id", "emp_var_rate", "cons_price_idx", "cons_conf_idx", "euribor3m", "nr_employed") VALUES (18575, '1.4', '93.444', '-36.1', '4.965', '5228.1');</w:t>
      </w:r>
    </w:p>
    <w:p w14:paraId="59C2DFBB" w14:textId="77777777" w:rsidR="00EE6FEB" w:rsidRDefault="00EE6FEB"/>
    <w:p w14:paraId="240DEEC3" w14:textId="77777777" w:rsidR="00EE6FEB" w:rsidRDefault="00EE6FEB">
      <w:r>
        <w:t>INSERT INTO  "Customer_social_economic_data" ("Customer_id", "emp_var_rate", "cons_price_idx", "cons_conf_idx", "euribor3m", "nr_employed") VALUES (18576, '1.4', '93.444', '-36.1', '4.965', '5228.1');</w:t>
      </w:r>
    </w:p>
    <w:p w14:paraId="458D82E9" w14:textId="77777777" w:rsidR="00EE6FEB" w:rsidRDefault="00EE6FEB"/>
    <w:p w14:paraId="60E3F6D7" w14:textId="77777777" w:rsidR="00EE6FEB" w:rsidRDefault="00EE6FEB">
      <w:r>
        <w:t>INSERT INTO  "Customer_social_economic_data" ("Customer_id", "emp_var_rate", "cons_price_idx", "cons_conf_idx", "euribor3m", "nr_employed") VALUES (18577, '1.4', '93.444', '-36.1', '4.965', '5228.1');</w:t>
      </w:r>
    </w:p>
    <w:p w14:paraId="248179E9" w14:textId="77777777" w:rsidR="00EE6FEB" w:rsidRDefault="00EE6FEB"/>
    <w:p w14:paraId="162EB763" w14:textId="77777777" w:rsidR="00EE6FEB" w:rsidRDefault="00EE6FEB">
      <w:r>
        <w:t>INSERT INTO  "Customer_social_economic_data" ("Customer_id", "emp_var_rate", "cons_price_idx", "cons_conf_idx", "euribor3m", "nr_employed") VALUES (18578, '1.4', '93.444', '-36.1', '4.965', '5228.1');</w:t>
      </w:r>
    </w:p>
    <w:p w14:paraId="193E1F58" w14:textId="77777777" w:rsidR="00EE6FEB" w:rsidRDefault="00EE6FEB"/>
    <w:p w14:paraId="7F45264B" w14:textId="77777777" w:rsidR="00EE6FEB" w:rsidRDefault="00EE6FEB">
      <w:r>
        <w:t>INSERT INTO  "Customer_social_economic_data" ("Customer_id", "emp_var_rate", "cons_price_idx", "cons_conf_idx", "euribor3m", "nr_employed") VALUES (18579, '1.4', '93.444', '-36.1', '4.965', '5228.1');</w:t>
      </w:r>
    </w:p>
    <w:p w14:paraId="1ADAF559" w14:textId="77777777" w:rsidR="00EE6FEB" w:rsidRDefault="00EE6FEB"/>
    <w:p w14:paraId="5D031299" w14:textId="77777777" w:rsidR="00EE6FEB" w:rsidRDefault="00EE6FEB">
      <w:r>
        <w:t>INSERT INTO  "Customer_social_economic_data" ("Customer_id", "emp_var_rate", "cons_price_idx", "cons_conf_idx", "euribor3m", "nr_employed") VALUES (18580, '1.4', '93.444', '-36.1', '4.965', '5228.1');</w:t>
      </w:r>
    </w:p>
    <w:p w14:paraId="59ED6B6B" w14:textId="77777777" w:rsidR="00EE6FEB" w:rsidRDefault="00EE6FEB"/>
    <w:p w14:paraId="043EE109" w14:textId="77777777" w:rsidR="00EE6FEB" w:rsidRDefault="00EE6FEB">
      <w:r>
        <w:t>INSERT INTO  "Customer_social_economic_data" ("Customer_id", "emp_var_rate", "cons_price_idx", "cons_conf_idx", "euribor3m", "nr_employed") VALUES (18581, '1.4', '93.444', '-36.1', '4.965', '5228.1');</w:t>
      </w:r>
    </w:p>
    <w:p w14:paraId="7B4BBEBA" w14:textId="77777777" w:rsidR="00EE6FEB" w:rsidRDefault="00EE6FEB"/>
    <w:p w14:paraId="23E0E912" w14:textId="77777777" w:rsidR="00EE6FEB" w:rsidRDefault="00EE6FEB">
      <w:r>
        <w:t>INSERT INTO  "Customer_social_economic_data" ("Customer_id", "emp_var_rate", "cons_price_idx", "cons_conf_idx", "euribor3m", "nr_employed") VALUES (18582, '1.4', '93.444', '-36.1', '4.965', '5228.1');</w:t>
      </w:r>
    </w:p>
    <w:p w14:paraId="065A28FD" w14:textId="77777777" w:rsidR="00EE6FEB" w:rsidRDefault="00EE6FEB"/>
    <w:p w14:paraId="4BE33665" w14:textId="77777777" w:rsidR="00EE6FEB" w:rsidRDefault="00EE6FEB">
      <w:r>
        <w:t>INSERT INTO  "Customer_social_economic_data" ("Customer_id", "emp_var_rate", "cons_price_idx", "cons_conf_idx", "euribor3m", "nr_employed") VALUES (18583, '1.4', '93.444', '-36.1', '4.965', '5228.1');</w:t>
      </w:r>
    </w:p>
    <w:p w14:paraId="66AA9B47" w14:textId="77777777" w:rsidR="00EE6FEB" w:rsidRDefault="00EE6FEB"/>
    <w:p w14:paraId="3A13E3C9" w14:textId="77777777" w:rsidR="00EE6FEB" w:rsidRDefault="00EE6FEB">
      <w:r>
        <w:t>INSERT INTO  "Customer_social_economic_data" ("Customer_id", "emp_var_rate", "cons_price_idx", "cons_conf_idx", "euribor3m", "nr_employed") VALUES (18584, '1.4', '93.444', '-36.1', '4.965', '5228.1');</w:t>
      </w:r>
    </w:p>
    <w:p w14:paraId="28166C90" w14:textId="77777777" w:rsidR="00EE6FEB" w:rsidRDefault="00EE6FEB"/>
    <w:p w14:paraId="7F4FA248" w14:textId="77777777" w:rsidR="00EE6FEB" w:rsidRDefault="00EE6FEB">
      <w:r>
        <w:t>INSERT INTO  "Customer_social_economic_data" ("Customer_id", "emp_var_rate", "cons_price_idx", "cons_conf_idx", "euribor3m", "nr_employed") VALUES (18585, '1.4', '93.444', '-36.1', '4.965', '5228.1');</w:t>
      </w:r>
    </w:p>
    <w:p w14:paraId="2D11996C" w14:textId="77777777" w:rsidR="00EE6FEB" w:rsidRDefault="00EE6FEB"/>
    <w:p w14:paraId="1737820E" w14:textId="77777777" w:rsidR="00EE6FEB" w:rsidRDefault="00EE6FEB">
      <w:r>
        <w:t>INSERT INTO  "Customer_social_economic_data" ("Customer_id", "emp_var_rate", "cons_price_idx", "cons_conf_idx", "euribor3m", "nr_employed") VALUES (18586, '1.4', '93.444', '-36.1', '4.965', '5228.1');</w:t>
      </w:r>
    </w:p>
    <w:p w14:paraId="478500F1" w14:textId="77777777" w:rsidR="00EE6FEB" w:rsidRDefault="00EE6FEB"/>
    <w:p w14:paraId="5481FDAF" w14:textId="77777777" w:rsidR="00EE6FEB" w:rsidRDefault="00EE6FEB">
      <w:r>
        <w:t>INSERT INTO  "Customer_social_economic_data" ("Customer_id", "emp_var_rate", "cons_price_idx", "cons_conf_idx", "euribor3m", "nr_employed") VALUES (18587, '1.4', '93.444', '-36.1', '4.965', '5228.1');</w:t>
      </w:r>
    </w:p>
    <w:p w14:paraId="19EDFE24" w14:textId="77777777" w:rsidR="00EE6FEB" w:rsidRDefault="00EE6FEB"/>
    <w:p w14:paraId="5A3B5D34" w14:textId="77777777" w:rsidR="00EE6FEB" w:rsidRDefault="00EE6FEB">
      <w:r>
        <w:t>INSERT INTO  "Customer_social_economic_data" ("Customer_id", "emp_var_rate", "cons_price_idx", "cons_conf_idx", "euribor3m", "nr_employed") VALUES (18588, '1.4', '93.444', '-36.1', '4.965', '5228.1');</w:t>
      </w:r>
    </w:p>
    <w:p w14:paraId="32738196" w14:textId="77777777" w:rsidR="00EE6FEB" w:rsidRDefault="00EE6FEB"/>
    <w:p w14:paraId="143F2E56" w14:textId="77777777" w:rsidR="00EE6FEB" w:rsidRDefault="00EE6FEB">
      <w:r>
        <w:t>INSERT INTO  "Customer_social_economic_data" ("Customer_id", "emp_var_rate", "cons_price_idx", "cons_conf_idx", "euribor3m", "nr_employed") VALUES (18589, '1.4', '93.444', '-36.1', '4.965', '5228.1');</w:t>
      </w:r>
    </w:p>
    <w:p w14:paraId="56E160B9" w14:textId="77777777" w:rsidR="00EE6FEB" w:rsidRDefault="00EE6FEB"/>
    <w:p w14:paraId="1F487DFD" w14:textId="77777777" w:rsidR="00EE6FEB" w:rsidRDefault="00EE6FEB">
      <w:r>
        <w:t>INSERT INTO  "Customer_social_economic_data" ("Customer_id", "emp_var_rate", "cons_price_idx", "cons_conf_idx", "euribor3m", "nr_employed") VALUES (18590, '1.4', '93.444', '-36.1', '4.965', '5228.1');</w:t>
      </w:r>
    </w:p>
    <w:p w14:paraId="3B161226" w14:textId="77777777" w:rsidR="00EE6FEB" w:rsidRDefault="00EE6FEB"/>
    <w:p w14:paraId="58C32155" w14:textId="77777777" w:rsidR="00EE6FEB" w:rsidRDefault="00EE6FEB">
      <w:r>
        <w:t>INSERT INTO  "Customer_social_economic_data" ("Customer_id", "emp_var_rate", "cons_price_idx", "cons_conf_idx", "euribor3m", "nr_employed") VALUES (18591, '1.4', '93.444', '-36.1', '4.965', '5228.1');</w:t>
      </w:r>
    </w:p>
    <w:p w14:paraId="50E29870" w14:textId="77777777" w:rsidR="00EE6FEB" w:rsidRDefault="00EE6FEB"/>
    <w:p w14:paraId="1FFEE35F" w14:textId="77777777" w:rsidR="00EE6FEB" w:rsidRDefault="00EE6FEB">
      <w:r>
        <w:t>INSERT INTO  "Customer_social_economic_data" ("Customer_id", "emp_var_rate", "cons_price_idx", "cons_conf_idx", "euribor3m", "nr_employed") VALUES (18592, '1.4', '93.444', '-36.1', '4.965', '5228.1');</w:t>
      </w:r>
    </w:p>
    <w:p w14:paraId="10656F75" w14:textId="77777777" w:rsidR="00EE6FEB" w:rsidRDefault="00EE6FEB"/>
    <w:p w14:paraId="1E719AF8" w14:textId="77777777" w:rsidR="00EE6FEB" w:rsidRDefault="00EE6FEB">
      <w:r>
        <w:t>INSERT INTO  "Customer_social_economic_data" ("Customer_id", "emp_var_rate", "cons_price_idx", "cons_conf_idx", "euribor3m", "nr_employed") VALUES (18593, '1.4', '93.444', '-36.1', '4.965', '5228.1');</w:t>
      </w:r>
    </w:p>
    <w:p w14:paraId="0752F02B" w14:textId="77777777" w:rsidR="00EE6FEB" w:rsidRDefault="00EE6FEB"/>
    <w:p w14:paraId="13D44D75" w14:textId="77777777" w:rsidR="00EE6FEB" w:rsidRDefault="00EE6FEB">
      <w:r>
        <w:t>INSERT INTO  "Customer_social_economic_data" ("Customer_id", "emp_var_rate", "cons_price_idx", "cons_conf_idx", "euribor3m", "nr_employed") VALUES (18594, '1.4', '93.444', '-36.1', '4.965', '5228.1');</w:t>
      </w:r>
    </w:p>
    <w:p w14:paraId="52AC3EF2" w14:textId="77777777" w:rsidR="00EE6FEB" w:rsidRDefault="00EE6FEB"/>
    <w:p w14:paraId="34F7A1A8" w14:textId="77777777" w:rsidR="00EE6FEB" w:rsidRDefault="00EE6FEB">
      <w:r>
        <w:t>INSERT INTO  "Customer_social_economic_data" ("Customer_id", "emp_var_rate", "cons_price_idx", "cons_conf_idx", "euribor3m", "nr_employed") VALUES (18595, '1.4', '93.444', '-36.1', '4.965', '5228.1');</w:t>
      </w:r>
    </w:p>
    <w:p w14:paraId="1B017869" w14:textId="77777777" w:rsidR="00EE6FEB" w:rsidRDefault="00EE6FEB"/>
    <w:p w14:paraId="22750779" w14:textId="77777777" w:rsidR="00EE6FEB" w:rsidRDefault="00EE6FEB">
      <w:r>
        <w:t>INSERT INTO  "Customer_social_economic_data" ("Customer_id", "emp_var_rate", "cons_price_idx", "cons_conf_idx", "euribor3m", "nr_employed") VALUES (18596, '1.4', '93.444', '-36.1', '4.965', '5228.1');</w:t>
      </w:r>
    </w:p>
    <w:p w14:paraId="7EAC70B0" w14:textId="77777777" w:rsidR="00EE6FEB" w:rsidRDefault="00EE6FEB"/>
    <w:p w14:paraId="386C17EF" w14:textId="77777777" w:rsidR="00EE6FEB" w:rsidRDefault="00EE6FEB">
      <w:r>
        <w:t>INSERT INTO  "Customer_social_economic_data" ("Customer_id", "emp_var_rate", "cons_price_idx", "cons_conf_idx", "euribor3m", "nr_employed") VALUES (18597, '1.4', '93.444', '-36.1', '4.965', '5228.1');</w:t>
      </w:r>
    </w:p>
    <w:p w14:paraId="25DEF960" w14:textId="77777777" w:rsidR="00EE6FEB" w:rsidRDefault="00EE6FEB"/>
    <w:p w14:paraId="7611B1A3" w14:textId="77777777" w:rsidR="00EE6FEB" w:rsidRDefault="00EE6FEB">
      <w:r>
        <w:t>INSERT INTO  "Customer_social_economic_data" ("Customer_id", "emp_var_rate", "cons_price_idx", "cons_conf_idx", "euribor3m", "nr_employed") VALUES (18598, '1.4', '93.444', '-36.1', '4.965', '5228.1');</w:t>
      </w:r>
    </w:p>
    <w:p w14:paraId="1FD8AB49" w14:textId="77777777" w:rsidR="00EE6FEB" w:rsidRDefault="00EE6FEB"/>
    <w:p w14:paraId="562FC6BE" w14:textId="77777777" w:rsidR="00EE6FEB" w:rsidRDefault="00EE6FEB">
      <w:r>
        <w:t>INSERT INTO  "Customer_social_economic_data" ("Customer_id", "emp_var_rate", "cons_price_idx", "cons_conf_idx", "euribor3m", "nr_employed") VALUES (18599, '1.4', '93.444', '-36.1', '4.965', '5228.1');</w:t>
      </w:r>
    </w:p>
    <w:p w14:paraId="01E83BD9" w14:textId="77777777" w:rsidR="00EE6FEB" w:rsidRDefault="00EE6FEB"/>
    <w:p w14:paraId="454C989F" w14:textId="77777777" w:rsidR="00EE6FEB" w:rsidRDefault="00EE6FEB">
      <w:r>
        <w:t>INSERT INTO  "Customer_social_economic_data" ("Customer_id", "emp_var_rate", "cons_price_idx", "cons_conf_idx", "euribor3m", "nr_employed") VALUES (18600, '1.4', '93.444', '-36.1', '4.965', '5228.1');</w:t>
      </w:r>
    </w:p>
    <w:p w14:paraId="2687ECB9" w14:textId="77777777" w:rsidR="00EE6FEB" w:rsidRDefault="00EE6FEB"/>
    <w:p w14:paraId="47914156" w14:textId="77777777" w:rsidR="00EE6FEB" w:rsidRDefault="00EE6FEB">
      <w:r>
        <w:t>INSERT INTO  "Customer_social_economic_data" ("Customer_id", "emp_var_rate", "cons_price_idx", "cons_conf_idx", "euribor3m", "nr_employed") VALUES (18601, '1.4', '93.444', '-36.1', '4.965', '5228.1');</w:t>
      </w:r>
    </w:p>
    <w:p w14:paraId="2A8448B3" w14:textId="77777777" w:rsidR="00EE6FEB" w:rsidRDefault="00EE6FEB"/>
    <w:p w14:paraId="2FE5C74E" w14:textId="77777777" w:rsidR="00EE6FEB" w:rsidRDefault="00EE6FEB">
      <w:r>
        <w:t>INSERT INTO  "Customer_social_economic_data" ("Customer_id", "emp_var_rate", "cons_price_idx", "cons_conf_idx", "euribor3m", "nr_employed") VALUES (18602, '1.4', '93.444', '-36.1', '4.965', '5228.1');</w:t>
      </w:r>
    </w:p>
    <w:p w14:paraId="1D1BD1BB" w14:textId="77777777" w:rsidR="00EE6FEB" w:rsidRDefault="00EE6FEB"/>
    <w:p w14:paraId="4F49B6F8" w14:textId="77777777" w:rsidR="00EE6FEB" w:rsidRDefault="00EE6FEB">
      <w:r>
        <w:t>INSERT INTO  "Customer_social_economic_data" ("Customer_id", "emp_var_rate", "cons_price_idx", "cons_conf_idx", "euribor3m", "nr_employed") VALUES (18603, '1.4', '93.444', '-36.1', '4.965', '5228.1');</w:t>
      </w:r>
    </w:p>
    <w:p w14:paraId="59FD1F3C" w14:textId="77777777" w:rsidR="00EE6FEB" w:rsidRDefault="00EE6FEB"/>
    <w:p w14:paraId="5EA42426" w14:textId="77777777" w:rsidR="00EE6FEB" w:rsidRDefault="00EE6FEB">
      <w:r>
        <w:t>INSERT INTO  "Customer_social_economic_data" ("Customer_id", "emp_var_rate", "cons_price_idx", "cons_conf_idx", "euribor3m", "nr_employed") VALUES (18604, '1.4', '93.444', '-36.1', '4.965', '5228.1');</w:t>
      </w:r>
    </w:p>
    <w:p w14:paraId="5A0BC076" w14:textId="77777777" w:rsidR="00EE6FEB" w:rsidRDefault="00EE6FEB"/>
    <w:p w14:paraId="0FE355F9" w14:textId="77777777" w:rsidR="00EE6FEB" w:rsidRDefault="00EE6FEB">
      <w:r>
        <w:t>INSERT INTO  "Customer_social_economic_data" ("Customer_id", "emp_var_rate", "cons_price_idx", "cons_conf_idx", "euribor3m", "nr_employed") VALUES (18605, '1.4', '93.444', '-36.1', '4.965', '5228.1');</w:t>
      </w:r>
    </w:p>
    <w:p w14:paraId="1F65E28A" w14:textId="77777777" w:rsidR="00EE6FEB" w:rsidRDefault="00EE6FEB"/>
    <w:p w14:paraId="22B07AA3" w14:textId="77777777" w:rsidR="00EE6FEB" w:rsidRDefault="00EE6FEB">
      <w:r>
        <w:t>INSERT INTO  "Customer_social_economic_data" ("Customer_id", "emp_var_rate", "cons_price_idx", "cons_conf_idx", "euribor3m", "nr_employed") VALUES (18606, '1.4', '93.444', '-36.1', '4.965', '5228.1');</w:t>
      </w:r>
    </w:p>
    <w:p w14:paraId="675D8306" w14:textId="77777777" w:rsidR="00EE6FEB" w:rsidRDefault="00EE6FEB"/>
    <w:p w14:paraId="097865C9" w14:textId="77777777" w:rsidR="00EE6FEB" w:rsidRDefault="00EE6FEB">
      <w:r>
        <w:t>INSERT INTO  "Customer_social_economic_data" ("Customer_id", "emp_var_rate", "cons_price_idx", "cons_conf_idx", "euribor3m", "nr_employed") VALUES (18607, '1.4', '93.444', '-36.1', '4.965', '5228.1');</w:t>
      </w:r>
    </w:p>
    <w:p w14:paraId="6AE57302" w14:textId="77777777" w:rsidR="00EE6FEB" w:rsidRDefault="00EE6FEB"/>
    <w:p w14:paraId="7F7A0D42" w14:textId="77777777" w:rsidR="00EE6FEB" w:rsidRDefault="00EE6FEB">
      <w:r>
        <w:t>INSERT INTO  "Customer_social_economic_data" ("Customer_id", "emp_var_rate", "cons_price_idx", "cons_conf_idx", "euribor3m", "nr_employed") VALUES (18608, '1.4', '93.444', '-36.1', '4.965', '5228.1');</w:t>
      </w:r>
    </w:p>
    <w:p w14:paraId="085B8ECC" w14:textId="77777777" w:rsidR="00EE6FEB" w:rsidRDefault="00EE6FEB"/>
    <w:p w14:paraId="3B81D84A" w14:textId="77777777" w:rsidR="00EE6FEB" w:rsidRDefault="00EE6FEB">
      <w:r>
        <w:t>INSERT INTO  "Customer_social_economic_data" ("Customer_id", "emp_var_rate", "cons_price_idx", "cons_conf_idx", "euribor3m", "nr_employed") VALUES (18609, '1.4', '93.444', '-36.1', '4.965', '5228.1');</w:t>
      </w:r>
    </w:p>
    <w:p w14:paraId="7F5360DA" w14:textId="77777777" w:rsidR="00EE6FEB" w:rsidRDefault="00EE6FEB"/>
    <w:p w14:paraId="3CB78075" w14:textId="77777777" w:rsidR="00EE6FEB" w:rsidRDefault="00EE6FEB">
      <w:r>
        <w:t>INSERT INTO  "Customer_social_economic_data" ("Customer_id", "emp_var_rate", "cons_price_idx", "cons_conf_idx", "euribor3m", "nr_employed") VALUES (18610, '1.4', '93.444', '-36.1', '4.965', '5228.1');</w:t>
      </w:r>
    </w:p>
    <w:p w14:paraId="66C7ECAE" w14:textId="77777777" w:rsidR="00EE6FEB" w:rsidRDefault="00EE6FEB"/>
    <w:p w14:paraId="1ECFC9CC" w14:textId="77777777" w:rsidR="00EE6FEB" w:rsidRDefault="00EE6FEB">
      <w:r>
        <w:t>INSERT INTO  "Customer_social_economic_data" ("Customer_id", "emp_var_rate", "cons_price_idx", "cons_conf_idx", "euribor3m", "nr_employed") VALUES (18611, '1.4', '93.444', '-36.1', '4.965', '5228.1');</w:t>
      </w:r>
    </w:p>
    <w:p w14:paraId="247D50E2" w14:textId="77777777" w:rsidR="00EE6FEB" w:rsidRDefault="00EE6FEB"/>
    <w:p w14:paraId="7694A34C" w14:textId="77777777" w:rsidR="00EE6FEB" w:rsidRDefault="00EE6FEB">
      <w:r>
        <w:t>INSERT INTO  "Customer_social_economic_data" ("Customer_id", "emp_var_rate", "cons_price_idx", "cons_conf_idx", "euribor3m", "nr_employed") VALUES (18612, '1.4', '93.444', '-36.1', '4.965', '5228.1');</w:t>
      </w:r>
    </w:p>
    <w:p w14:paraId="3F499977" w14:textId="77777777" w:rsidR="00EE6FEB" w:rsidRDefault="00EE6FEB"/>
    <w:p w14:paraId="059131A4" w14:textId="77777777" w:rsidR="00EE6FEB" w:rsidRDefault="00EE6FEB">
      <w:r>
        <w:t>INSERT INTO  "Customer_social_economic_data" ("Customer_id", "emp_var_rate", "cons_price_idx", "cons_conf_idx", "euribor3m", "nr_employed") VALUES (18613, '1.4', '93.444', '-36.1', '4.965', '5228.1');</w:t>
      </w:r>
    </w:p>
    <w:p w14:paraId="2E2A1807" w14:textId="77777777" w:rsidR="00EE6FEB" w:rsidRDefault="00EE6FEB"/>
    <w:p w14:paraId="1FE887E8" w14:textId="77777777" w:rsidR="00EE6FEB" w:rsidRDefault="00EE6FEB">
      <w:r>
        <w:t>INSERT INTO  "Customer_social_economic_data" ("Customer_id", "emp_var_rate", "cons_price_idx", "cons_conf_idx", "euribor3m", "nr_employed") VALUES (18614, '1.4', '93.444', '-36.1', '4.965', '5228.1');</w:t>
      </w:r>
    </w:p>
    <w:p w14:paraId="36B28E12" w14:textId="77777777" w:rsidR="00EE6FEB" w:rsidRDefault="00EE6FEB"/>
    <w:p w14:paraId="7B012A9E" w14:textId="77777777" w:rsidR="00EE6FEB" w:rsidRDefault="00EE6FEB">
      <w:r>
        <w:t>INSERT INTO  "Customer_social_economic_data" ("Customer_id", "emp_var_rate", "cons_price_idx", "cons_conf_idx", "euribor3m", "nr_employed") VALUES (18615, '1.4', '93.444', '-36.1', '4.965', '5228.1');</w:t>
      </w:r>
    </w:p>
    <w:p w14:paraId="76CCE6AE" w14:textId="77777777" w:rsidR="00EE6FEB" w:rsidRDefault="00EE6FEB"/>
    <w:p w14:paraId="2DBAA802" w14:textId="77777777" w:rsidR="00EE6FEB" w:rsidRDefault="00EE6FEB">
      <w:r>
        <w:t>INSERT INTO  "Customer_social_economic_data" ("Customer_id", "emp_var_rate", "cons_price_idx", "cons_conf_idx", "euribor3m", "nr_employed") VALUES (18616, '1.4', '93.444', '-36.1', '4.965', '5228.1');</w:t>
      </w:r>
    </w:p>
    <w:p w14:paraId="6CCC25DF" w14:textId="77777777" w:rsidR="00EE6FEB" w:rsidRDefault="00EE6FEB"/>
    <w:p w14:paraId="6ED5D159" w14:textId="77777777" w:rsidR="00EE6FEB" w:rsidRDefault="00EE6FEB">
      <w:r>
        <w:t>INSERT INTO  "Customer_social_economic_data" ("Customer_id", "emp_var_rate", "cons_price_idx", "cons_conf_idx", "euribor3m", "nr_employed") VALUES (18617, '1.4', '93.444', '-36.1', '4.965', '5228.1');</w:t>
      </w:r>
    </w:p>
    <w:p w14:paraId="1BCD2E8F" w14:textId="77777777" w:rsidR="00EE6FEB" w:rsidRDefault="00EE6FEB"/>
    <w:p w14:paraId="297FD4BB" w14:textId="77777777" w:rsidR="00EE6FEB" w:rsidRDefault="00EE6FEB">
      <w:r>
        <w:t>INSERT INTO  "Customer_social_economic_data" ("Customer_id", "emp_var_rate", "cons_price_idx", "cons_conf_idx", "euribor3m", "nr_employed") VALUES (18618, '1.4', '93.444', '-36.1', '4.965', '5228.1');</w:t>
      </w:r>
    </w:p>
    <w:p w14:paraId="2810C6ED" w14:textId="77777777" w:rsidR="00EE6FEB" w:rsidRDefault="00EE6FEB"/>
    <w:p w14:paraId="26AC4665" w14:textId="77777777" w:rsidR="00EE6FEB" w:rsidRDefault="00EE6FEB">
      <w:r>
        <w:t>INSERT INTO  "Customer_social_economic_data" ("Customer_id", "emp_var_rate", "cons_price_idx", "cons_conf_idx", "euribor3m", "nr_employed") VALUES (18619, '1.4', '93.444', '-36.1', '4.965', '5228.1');</w:t>
      </w:r>
    </w:p>
    <w:p w14:paraId="3A15516E" w14:textId="77777777" w:rsidR="00EE6FEB" w:rsidRDefault="00EE6FEB"/>
    <w:p w14:paraId="5EE1C067" w14:textId="77777777" w:rsidR="00EE6FEB" w:rsidRDefault="00EE6FEB">
      <w:r>
        <w:t>INSERT INTO  "Customer_social_economic_data" ("Customer_id", "emp_var_rate", "cons_price_idx", "cons_conf_idx", "euribor3m", "nr_employed") VALUES (18620, '1.4', '93.444', '-36.1', '4.965', '5228.1');</w:t>
      </w:r>
    </w:p>
    <w:p w14:paraId="159F0849" w14:textId="77777777" w:rsidR="00EE6FEB" w:rsidRDefault="00EE6FEB"/>
    <w:p w14:paraId="110D9C55" w14:textId="77777777" w:rsidR="00EE6FEB" w:rsidRDefault="00EE6FEB">
      <w:r>
        <w:t>INSERT INTO  "Customer_social_economic_data" ("Customer_id", "emp_var_rate", "cons_price_idx", "cons_conf_idx", "euribor3m", "nr_employed") VALUES (18621, '1.4', '93.444', '-36.1', '4.965', '5228.1');</w:t>
      </w:r>
    </w:p>
    <w:p w14:paraId="52332B1D" w14:textId="77777777" w:rsidR="00EE6FEB" w:rsidRDefault="00EE6FEB"/>
    <w:p w14:paraId="1009E742" w14:textId="77777777" w:rsidR="00EE6FEB" w:rsidRDefault="00EE6FEB">
      <w:r>
        <w:t>INSERT INTO  "Customer_social_economic_data" ("Customer_id", "emp_var_rate", "cons_price_idx", "cons_conf_idx", "euribor3m", "nr_employed") VALUES (18622, '1.4', '93.444', '-36.1', '4.965', '5228.1');</w:t>
      </w:r>
    </w:p>
    <w:p w14:paraId="66F97BC8" w14:textId="77777777" w:rsidR="00EE6FEB" w:rsidRDefault="00EE6FEB"/>
    <w:p w14:paraId="0C0E9953" w14:textId="77777777" w:rsidR="00EE6FEB" w:rsidRDefault="00EE6FEB">
      <w:r>
        <w:t>INSERT INTO  "Customer_social_economic_data" ("Customer_id", "emp_var_rate", "cons_price_idx", "cons_conf_idx", "euribor3m", "nr_employed") VALUES (18623, '1.4', '93.444', '-36.1', '4.965', '5228.1');</w:t>
      </w:r>
    </w:p>
    <w:p w14:paraId="271CCDAF" w14:textId="77777777" w:rsidR="00EE6FEB" w:rsidRDefault="00EE6FEB"/>
    <w:p w14:paraId="170B85D3" w14:textId="77777777" w:rsidR="00EE6FEB" w:rsidRDefault="00EE6FEB">
      <w:r>
        <w:t>INSERT INTO  "Customer_social_economic_data" ("Customer_id", "emp_var_rate", "cons_price_idx", "cons_conf_idx", "euribor3m", "nr_employed") VALUES (18624, '1.4', '93.444', '-36.1', '4.965', '5228.1');</w:t>
      </w:r>
    </w:p>
    <w:p w14:paraId="30199B90" w14:textId="77777777" w:rsidR="00EE6FEB" w:rsidRDefault="00EE6FEB"/>
    <w:p w14:paraId="6171A7B8" w14:textId="77777777" w:rsidR="00EE6FEB" w:rsidRDefault="00EE6FEB">
      <w:r>
        <w:t>INSERT INTO  "Customer_social_economic_data" ("Customer_id", "emp_var_rate", "cons_price_idx", "cons_conf_idx", "euribor3m", "nr_employed") VALUES (18625, '1.4', '93.444', '-36.1', '4.965', '5228.1');</w:t>
      </w:r>
    </w:p>
    <w:p w14:paraId="603C37D3" w14:textId="77777777" w:rsidR="00EE6FEB" w:rsidRDefault="00EE6FEB"/>
    <w:p w14:paraId="01368EC5" w14:textId="77777777" w:rsidR="00EE6FEB" w:rsidRDefault="00EE6FEB">
      <w:r>
        <w:t>INSERT INTO  "Customer_social_economic_data" ("Customer_id", "emp_var_rate", "cons_price_idx", "cons_conf_idx", "euribor3m", "nr_employed") VALUES (18626, '1.4', '93.444', '-36.1', '4.965', '5228.1');</w:t>
      </w:r>
    </w:p>
    <w:p w14:paraId="250FCB5F" w14:textId="77777777" w:rsidR="00EE6FEB" w:rsidRDefault="00EE6FEB"/>
    <w:p w14:paraId="69F9D101" w14:textId="77777777" w:rsidR="00EE6FEB" w:rsidRDefault="00EE6FEB">
      <w:r>
        <w:t>INSERT INTO  "Customer_social_economic_data" ("Customer_id", "emp_var_rate", "cons_price_idx", "cons_conf_idx", "euribor3m", "nr_employed") VALUES (18627, '1.4', '93.444', '-36.1', '4.965', '5228.1');</w:t>
      </w:r>
    </w:p>
    <w:p w14:paraId="2FD4025F" w14:textId="77777777" w:rsidR="00EE6FEB" w:rsidRDefault="00EE6FEB"/>
    <w:p w14:paraId="736BC0FD" w14:textId="77777777" w:rsidR="00EE6FEB" w:rsidRDefault="00EE6FEB">
      <w:r>
        <w:t>INSERT INTO  "Customer_social_economic_data" ("Customer_id", "emp_var_rate", "cons_price_idx", "cons_conf_idx", "euribor3m", "nr_employed") VALUES (18628, '1.4', '93.444', '-36.1', '4.965', '5228.1');</w:t>
      </w:r>
    </w:p>
    <w:p w14:paraId="07D798E2" w14:textId="77777777" w:rsidR="00EE6FEB" w:rsidRDefault="00EE6FEB"/>
    <w:p w14:paraId="7510CA06" w14:textId="77777777" w:rsidR="00EE6FEB" w:rsidRDefault="00EE6FEB">
      <w:r>
        <w:t>INSERT INTO  "Customer_social_economic_data" ("Customer_id", "emp_var_rate", "cons_price_idx", "cons_conf_idx", "euribor3m", "nr_employed") VALUES (18629, '1.4', '93.444', '-36.1', '4.965', '5228.1');</w:t>
      </w:r>
    </w:p>
    <w:p w14:paraId="202343AA" w14:textId="77777777" w:rsidR="00EE6FEB" w:rsidRDefault="00EE6FEB"/>
    <w:p w14:paraId="03E7916D" w14:textId="77777777" w:rsidR="00EE6FEB" w:rsidRDefault="00EE6FEB">
      <w:r>
        <w:t>INSERT INTO  "Customer_social_economic_data" ("Customer_id", "emp_var_rate", "cons_price_idx", "cons_conf_idx", "euribor3m", "nr_employed") VALUES (18630, '1.4', '93.444', '-36.1', '4.965', '5228.1');</w:t>
      </w:r>
    </w:p>
    <w:p w14:paraId="65C2ACB5" w14:textId="77777777" w:rsidR="00EE6FEB" w:rsidRDefault="00EE6FEB"/>
    <w:p w14:paraId="786878BD" w14:textId="77777777" w:rsidR="00EE6FEB" w:rsidRDefault="00EE6FEB">
      <w:r>
        <w:t>INSERT INTO  "Customer_social_economic_data" ("Customer_id", "emp_var_rate", "cons_price_idx", "cons_conf_idx", "euribor3m", "nr_employed") VALUES (18631, '1.4', '93.444', '-36.1', '4.965', '5228.1');</w:t>
      </w:r>
    </w:p>
    <w:p w14:paraId="5AECD475" w14:textId="77777777" w:rsidR="00EE6FEB" w:rsidRDefault="00EE6FEB"/>
    <w:p w14:paraId="4A9F78A0" w14:textId="77777777" w:rsidR="00EE6FEB" w:rsidRDefault="00EE6FEB">
      <w:r>
        <w:t>INSERT INTO  "Customer_social_economic_data" ("Customer_id", "emp_var_rate", "cons_price_idx", "cons_conf_idx", "euribor3m", "nr_employed") VALUES (18632, '1.4', '93.444', '-36.1', '4.965', '5228.1');</w:t>
      </w:r>
    </w:p>
    <w:p w14:paraId="62E37015" w14:textId="77777777" w:rsidR="00EE6FEB" w:rsidRDefault="00EE6FEB"/>
    <w:p w14:paraId="4A4FCD4A" w14:textId="77777777" w:rsidR="00EE6FEB" w:rsidRDefault="00EE6FEB">
      <w:r>
        <w:t>INSERT INTO  "Customer_social_economic_data" ("Customer_id", "emp_var_rate", "cons_price_idx", "cons_conf_idx", "euribor3m", "nr_employed") VALUES (18633, '1.4', '93.444', '-36.1', '4.965', '5228.1');</w:t>
      </w:r>
    </w:p>
    <w:p w14:paraId="72836CCB" w14:textId="77777777" w:rsidR="00EE6FEB" w:rsidRDefault="00EE6FEB"/>
    <w:p w14:paraId="36F18A94" w14:textId="77777777" w:rsidR="00EE6FEB" w:rsidRDefault="00EE6FEB">
      <w:r>
        <w:t>INSERT INTO  "Customer_social_economic_data" ("Customer_id", "emp_var_rate", "cons_price_idx", "cons_conf_idx", "euribor3m", "nr_employed") VALUES (18634, '1.4', '93.444', '-36.1', '4.965', '5228.1');</w:t>
      </w:r>
    </w:p>
    <w:p w14:paraId="6B5E19B8" w14:textId="77777777" w:rsidR="00EE6FEB" w:rsidRDefault="00EE6FEB"/>
    <w:p w14:paraId="140D8C67" w14:textId="77777777" w:rsidR="00EE6FEB" w:rsidRDefault="00EE6FEB">
      <w:r>
        <w:t>INSERT INTO  "Customer_social_economic_data" ("Customer_id", "emp_var_rate", "cons_price_idx", "cons_conf_idx", "euribor3m", "nr_employed") VALUES (18635, '1.4', '93.444', '-36.1', '4.965', '5228.1');</w:t>
      </w:r>
    </w:p>
    <w:p w14:paraId="66CFF5E6" w14:textId="77777777" w:rsidR="00EE6FEB" w:rsidRDefault="00EE6FEB"/>
    <w:p w14:paraId="53197862" w14:textId="77777777" w:rsidR="00EE6FEB" w:rsidRDefault="00EE6FEB">
      <w:r>
        <w:t>INSERT INTO  "Customer_social_economic_data" ("Customer_id", "emp_var_rate", "cons_price_idx", "cons_conf_idx", "euribor3m", "nr_employed") VALUES (18636, '1.4', '93.444', '-36.1', '4.965', '5228.1');</w:t>
      </w:r>
    </w:p>
    <w:p w14:paraId="132C1CCC" w14:textId="77777777" w:rsidR="00EE6FEB" w:rsidRDefault="00EE6FEB"/>
    <w:p w14:paraId="1E5985BE" w14:textId="77777777" w:rsidR="00EE6FEB" w:rsidRDefault="00EE6FEB">
      <w:r>
        <w:t>INSERT INTO  "Customer_social_economic_data" ("Customer_id", "emp_var_rate", "cons_price_idx", "cons_conf_idx", "euribor3m", "nr_employed") VALUES (18637, '1.4', '93.444', '-36.1', '4.965', '5228.1');</w:t>
      </w:r>
    </w:p>
    <w:p w14:paraId="6B6C965F" w14:textId="77777777" w:rsidR="00EE6FEB" w:rsidRDefault="00EE6FEB"/>
    <w:p w14:paraId="3FD1BE3C" w14:textId="77777777" w:rsidR="00EE6FEB" w:rsidRDefault="00EE6FEB">
      <w:r>
        <w:t>INSERT INTO  "Customer_social_economic_data" ("Customer_id", "emp_var_rate", "cons_price_idx", "cons_conf_idx", "euribor3m", "nr_employed") VALUES (18638, '1.4', '93.444', '-36.1', '4.965', '5228.1');</w:t>
      </w:r>
    </w:p>
    <w:p w14:paraId="6C7BEA39" w14:textId="77777777" w:rsidR="00EE6FEB" w:rsidRDefault="00EE6FEB"/>
    <w:p w14:paraId="68D57228" w14:textId="77777777" w:rsidR="00EE6FEB" w:rsidRDefault="00EE6FEB">
      <w:r>
        <w:t>INSERT INTO  "Customer_social_economic_data" ("Customer_id", "emp_var_rate", "cons_price_idx", "cons_conf_idx", "euribor3m", "nr_employed") VALUES (18639, '1.4', '93.444', '-36.1', '4.965', '5228.1');</w:t>
      </w:r>
    </w:p>
    <w:p w14:paraId="5F8966A2" w14:textId="77777777" w:rsidR="00EE6FEB" w:rsidRDefault="00EE6FEB"/>
    <w:p w14:paraId="35334997" w14:textId="77777777" w:rsidR="00EE6FEB" w:rsidRDefault="00EE6FEB">
      <w:r>
        <w:t>INSERT INTO  "Customer_social_economic_data" ("Customer_id", "emp_var_rate", "cons_price_idx", "cons_conf_idx", "euribor3m", "nr_employed") VALUES (18640, '1.4', '93.444', '-36.1', '4.965', '5228.1');</w:t>
      </w:r>
    </w:p>
    <w:p w14:paraId="0B9AFF8C" w14:textId="77777777" w:rsidR="00EE6FEB" w:rsidRDefault="00EE6FEB"/>
    <w:p w14:paraId="544A6198" w14:textId="77777777" w:rsidR="00EE6FEB" w:rsidRDefault="00EE6FEB">
      <w:r>
        <w:t>INSERT INTO  "Customer_social_economic_data" ("Customer_id", "emp_var_rate", "cons_price_idx", "cons_conf_idx", "euribor3m", "nr_employed") VALUES (18641, '1.4', '93.444', '-36.1', '4.965', '5228.1');</w:t>
      </w:r>
    </w:p>
    <w:p w14:paraId="448EE5DA" w14:textId="77777777" w:rsidR="00EE6FEB" w:rsidRDefault="00EE6FEB"/>
    <w:p w14:paraId="3914A9AC" w14:textId="77777777" w:rsidR="00EE6FEB" w:rsidRDefault="00EE6FEB">
      <w:r>
        <w:t>INSERT INTO  "Customer_social_economic_data" ("Customer_id", "emp_var_rate", "cons_price_idx", "cons_conf_idx", "euribor3m", "nr_employed") VALUES (18642, '1.4', '93.444', '-36.1', '4.965', '5228.1');</w:t>
      </w:r>
    </w:p>
    <w:p w14:paraId="68BDFE47" w14:textId="77777777" w:rsidR="00EE6FEB" w:rsidRDefault="00EE6FEB"/>
    <w:p w14:paraId="5BD0DEFB" w14:textId="77777777" w:rsidR="00EE6FEB" w:rsidRDefault="00EE6FEB">
      <w:r>
        <w:t>INSERT INTO  "Customer_social_economic_data" ("Customer_id", "emp_var_rate", "cons_price_idx", "cons_conf_idx", "euribor3m", "nr_employed") VALUES (18643, '1.4', '93.444', '-36.1', '4.965', '5228.1');</w:t>
      </w:r>
    </w:p>
    <w:p w14:paraId="77072051" w14:textId="77777777" w:rsidR="00EE6FEB" w:rsidRDefault="00EE6FEB"/>
    <w:p w14:paraId="676FBB29" w14:textId="77777777" w:rsidR="00EE6FEB" w:rsidRDefault="00EE6FEB">
      <w:r>
        <w:t>INSERT INTO  "Customer_social_economic_data" ("Customer_id", "emp_var_rate", "cons_price_idx", "cons_conf_idx", "euribor3m", "nr_employed") VALUES (18644, '1.4', '93.444', '-36.1', '4.965', '5228.1');</w:t>
      </w:r>
    </w:p>
    <w:p w14:paraId="446BF7ED" w14:textId="77777777" w:rsidR="00EE6FEB" w:rsidRDefault="00EE6FEB"/>
    <w:p w14:paraId="7D130561" w14:textId="77777777" w:rsidR="00EE6FEB" w:rsidRDefault="00EE6FEB">
      <w:r>
        <w:t>INSERT INTO  "Customer_social_economic_data" ("Customer_id", "emp_var_rate", "cons_price_idx", "cons_conf_idx", "euribor3m", "nr_employed") VALUES (18645, '1.4', '93.444', '-36.1', '4.965', '5228.1');</w:t>
      </w:r>
    </w:p>
    <w:p w14:paraId="5DC2429D" w14:textId="77777777" w:rsidR="00EE6FEB" w:rsidRDefault="00EE6FEB"/>
    <w:p w14:paraId="00825BED" w14:textId="77777777" w:rsidR="00EE6FEB" w:rsidRDefault="00EE6FEB">
      <w:r>
        <w:t>INSERT INTO  "Customer_social_economic_data" ("Customer_id", "emp_var_rate", "cons_price_idx", "cons_conf_idx", "euribor3m", "nr_employed") VALUES (18646, '1.4', '93.444', '-36.1', '4.965', '5228.1');</w:t>
      </w:r>
    </w:p>
    <w:p w14:paraId="240D533D" w14:textId="77777777" w:rsidR="00EE6FEB" w:rsidRDefault="00EE6FEB"/>
    <w:p w14:paraId="2E3F1138" w14:textId="77777777" w:rsidR="00EE6FEB" w:rsidRDefault="00EE6FEB">
      <w:r>
        <w:t>INSERT INTO  "Customer_social_economic_data" ("Customer_id", "emp_var_rate", "cons_price_idx", "cons_conf_idx", "euribor3m", "nr_employed") VALUES (18647, '1.4', '93.444', '-36.1', '4.965', '5228.1');</w:t>
      </w:r>
    </w:p>
    <w:p w14:paraId="44847051" w14:textId="77777777" w:rsidR="00EE6FEB" w:rsidRDefault="00EE6FEB"/>
    <w:p w14:paraId="27D5A2E4" w14:textId="77777777" w:rsidR="00EE6FEB" w:rsidRDefault="00EE6FEB">
      <w:r>
        <w:t>INSERT INTO  "Customer_social_economic_data" ("Customer_id", "emp_var_rate", "cons_price_idx", "cons_conf_idx", "euribor3m", "nr_employed") VALUES (18648, '1.4', '93.444', '-36.1', '4.965', '5228.1');</w:t>
      </w:r>
    </w:p>
    <w:p w14:paraId="49D6BD53" w14:textId="77777777" w:rsidR="00EE6FEB" w:rsidRDefault="00EE6FEB"/>
    <w:p w14:paraId="4E29F158" w14:textId="77777777" w:rsidR="00EE6FEB" w:rsidRDefault="00EE6FEB">
      <w:r>
        <w:t>INSERT INTO  "Customer_social_economic_data" ("Customer_id", "emp_var_rate", "cons_price_idx", "cons_conf_idx", "euribor3m", "nr_employed") VALUES (18649, '1.4', '93.444', '-36.1', '4.965', '5228.1');</w:t>
      </w:r>
    </w:p>
    <w:p w14:paraId="3A1C8ECB" w14:textId="77777777" w:rsidR="00EE6FEB" w:rsidRDefault="00EE6FEB"/>
    <w:p w14:paraId="749EC2B5" w14:textId="77777777" w:rsidR="00EE6FEB" w:rsidRDefault="00EE6FEB">
      <w:r>
        <w:t>INSERT INTO  "Customer_social_economic_data" ("Customer_id", "emp_var_rate", "cons_price_idx", "cons_conf_idx", "euribor3m", "nr_employed") VALUES (18650, '1.4', '93.444', '-36.1', '4.965', '5228.1');</w:t>
      </w:r>
    </w:p>
    <w:p w14:paraId="09A0861B" w14:textId="77777777" w:rsidR="00EE6FEB" w:rsidRDefault="00EE6FEB"/>
    <w:p w14:paraId="6E456018" w14:textId="77777777" w:rsidR="00EE6FEB" w:rsidRDefault="00EE6FEB">
      <w:r>
        <w:t>INSERT INTO  "Customer_social_economic_data" ("Customer_id", "emp_var_rate", "cons_price_idx", "cons_conf_idx", "euribor3m", "nr_employed") VALUES (18651, '1.4', '93.444', '-36.1', '4.965', '5228.1');</w:t>
      </w:r>
    </w:p>
    <w:p w14:paraId="768471F3" w14:textId="77777777" w:rsidR="00EE6FEB" w:rsidRDefault="00EE6FEB"/>
    <w:p w14:paraId="52147395" w14:textId="77777777" w:rsidR="00EE6FEB" w:rsidRDefault="00EE6FEB">
      <w:r>
        <w:t>INSERT INTO  "Customer_social_economic_data" ("Customer_id", "emp_var_rate", "cons_price_idx", "cons_conf_idx", "euribor3m", "nr_employed") VALUES (18652, '1.4', '93.444', '-36.1', '4.965', '5228.1');</w:t>
      </w:r>
    </w:p>
    <w:p w14:paraId="75A30227" w14:textId="77777777" w:rsidR="00EE6FEB" w:rsidRDefault="00EE6FEB"/>
    <w:p w14:paraId="09968902" w14:textId="77777777" w:rsidR="00EE6FEB" w:rsidRDefault="00EE6FEB">
      <w:r>
        <w:t>INSERT INTO  "Customer_social_economic_data" ("Customer_id", "emp_var_rate", "cons_price_idx", "cons_conf_idx", "euribor3m", "nr_employed") VALUES (18653, '1.4', '93.444', '-36.1', '4.965', '5228.1');</w:t>
      </w:r>
    </w:p>
    <w:p w14:paraId="6F12C87F" w14:textId="77777777" w:rsidR="00EE6FEB" w:rsidRDefault="00EE6FEB"/>
    <w:p w14:paraId="3EA2A7DF" w14:textId="77777777" w:rsidR="00EE6FEB" w:rsidRDefault="00EE6FEB">
      <w:r>
        <w:t>INSERT INTO  "Customer_social_economic_data" ("Customer_id", "emp_var_rate", "cons_price_idx", "cons_conf_idx", "euribor3m", "nr_employed") VALUES (18654, '1.4', '93.444', '-36.1', '4.965', '5228.1');</w:t>
      </w:r>
    </w:p>
    <w:p w14:paraId="010EFA0C" w14:textId="77777777" w:rsidR="00EE6FEB" w:rsidRDefault="00EE6FEB"/>
    <w:p w14:paraId="369B3E48" w14:textId="77777777" w:rsidR="00EE6FEB" w:rsidRDefault="00EE6FEB">
      <w:r>
        <w:t>INSERT INTO  "Customer_social_economic_data" ("Customer_id", "emp_var_rate", "cons_price_idx", "cons_conf_idx", "euribor3m", "nr_employed") VALUES (18655, '1.4', '93.444', '-36.1', '4.965', '5228.1');</w:t>
      </w:r>
    </w:p>
    <w:p w14:paraId="7CB1122A" w14:textId="77777777" w:rsidR="00EE6FEB" w:rsidRDefault="00EE6FEB"/>
    <w:p w14:paraId="3012E1E6" w14:textId="77777777" w:rsidR="00EE6FEB" w:rsidRDefault="00EE6FEB">
      <w:r>
        <w:t>INSERT INTO  "Customer_social_economic_data" ("Customer_id", "emp_var_rate", "cons_price_idx", "cons_conf_idx", "euribor3m", "nr_employed") VALUES (18656, '1.4', '93.444', '-36.1', '4.965', '5228.1');</w:t>
      </w:r>
    </w:p>
    <w:p w14:paraId="5F710C25" w14:textId="77777777" w:rsidR="00EE6FEB" w:rsidRDefault="00EE6FEB"/>
    <w:p w14:paraId="0EEBCE3F" w14:textId="77777777" w:rsidR="00EE6FEB" w:rsidRDefault="00EE6FEB">
      <w:r>
        <w:t>INSERT INTO  "Customer_social_economic_data" ("Customer_id", "emp_var_rate", "cons_price_idx", "cons_conf_idx", "euribor3m", "nr_employed") VALUES (18657, '1.4', '93.444', '-36.1', '4.965', '5228.1');</w:t>
      </w:r>
    </w:p>
    <w:p w14:paraId="07540275" w14:textId="77777777" w:rsidR="00EE6FEB" w:rsidRDefault="00EE6FEB"/>
    <w:p w14:paraId="3CEF057E" w14:textId="77777777" w:rsidR="00EE6FEB" w:rsidRDefault="00EE6FEB">
      <w:r>
        <w:t>INSERT INTO  "Customer_social_economic_data" ("Customer_id", "emp_var_rate", "cons_price_idx", "cons_conf_idx", "euribor3m", "nr_employed") VALUES (18658, '1.4', '93.444', '-36.1', '4.965', '5228.1');</w:t>
      </w:r>
    </w:p>
    <w:p w14:paraId="38B27516" w14:textId="77777777" w:rsidR="00EE6FEB" w:rsidRDefault="00EE6FEB"/>
    <w:p w14:paraId="31429D51" w14:textId="77777777" w:rsidR="00EE6FEB" w:rsidRDefault="00EE6FEB">
      <w:r>
        <w:t>INSERT INTO  "Customer_social_economic_data" ("Customer_id", "emp_var_rate", "cons_price_idx", "cons_conf_idx", "euribor3m", "nr_employed") VALUES (18659, '1.4', '93.444', '-36.1', '4.965', '5228.1');</w:t>
      </w:r>
    </w:p>
    <w:p w14:paraId="6399FB79" w14:textId="77777777" w:rsidR="00EE6FEB" w:rsidRDefault="00EE6FEB"/>
    <w:p w14:paraId="25514300" w14:textId="77777777" w:rsidR="00EE6FEB" w:rsidRDefault="00EE6FEB">
      <w:r>
        <w:t>INSERT INTO  "Customer_social_economic_data" ("Customer_id", "emp_var_rate", "cons_price_idx", "cons_conf_idx", "euribor3m", "nr_employed") VALUES (18660, '1.4', '93.444', '-36.1', '4.965', '5228.1');</w:t>
      </w:r>
    </w:p>
    <w:p w14:paraId="39841C02" w14:textId="77777777" w:rsidR="00EE6FEB" w:rsidRDefault="00EE6FEB"/>
    <w:p w14:paraId="1C335DBB" w14:textId="77777777" w:rsidR="00EE6FEB" w:rsidRDefault="00EE6FEB">
      <w:r>
        <w:t>INSERT INTO  "Customer_social_economic_data" ("Customer_id", "emp_var_rate", "cons_price_idx", "cons_conf_idx", "euribor3m", "nr_employed") VALUES (18661, '1.4', '93.444', '-36.1', '4.965', '5228.1');</w:t>
      </w:r>
    </w:p>
    <w:p w14:paraId="799FA313" w14:textId="77777777" w:rsidR="00EE6FEB" w:rsidRDefault="00EE6FEB"/>
    <w:p w14:paraId="7C400F6D" w14:textId="77777777" w:rsidR="00EE6FEB" w:rsidRDefault="00EE6FEB">
      <w:r>
        <w:t>INSERT INTO  "Customer_social_economic_data" ("Customer_id", "emp_var_rate", "cons_price_idx", "cons_conf_idx", "euribor3m", "nr_employed") VALUES (18662, '1.4', '93.444', '-36.1', '4.965', '5228.1');</w:t>
      </w:r>
    </w:p>
    <w:p w14:paraId="409CCECB" w14:textId="77777777" w:rsidR="00EE6FEB" w:rsidRDefault="00EE6FEB"/>
    <w:p w14:paraId="5AB627DF" w14:textId="77777777" w:rsidR="00EE6FEB" w:rsidRDefault="00EE6FEB">
      <w:r>
        <w:t>INSERT INTO  "Customer_social_economic_data" ("Customer_id", "emp_var_rate", "cons_price_idx", "cons_conf_idx", "euribor3m", "nr_employed") VALUES (18663, '1.4', '93.444', '-36.1', '4.965', '5228.1');</w:t>
      </w:r>
    </w:p>
    <w:p w14:paraId="192485F5" w14:textId="77777777" w:rsidR="00EE6FEB" w:rsidRDefault="00EE6FEB"/>
    <w:p w14:paraId="2933C9B8" w14:textId="77777777" w:rsidR="00EE6FEB" w:rsidRDefault="00EE6FEB">
      <w:r>
        <w:t>INSERT INTO  "Customer_social_economic_data" ("Customer_id", "emp_var_rate", "cons_price_idx", "cons_conf_idx", "euribor3m", "nr_employed") VALUES (18664, '1.4', '93.444', '-36.1', '4.965', '5228.1');</w:t>
      </w:r>
    </w:p>
    <w:p w14:paraId="42CE56C9" w14:textId="77777777" w:rsidR="00EE6FEB" w:rsidRDefault="00EE6FEB"/>
    <w:p w14:paraId="00E426AE" w14:textId="77777777" w:rsidR="00EE6FEB" w:rsidRDefault="00EE6FEB">
      <w:r>
        <w:t>INSERT INTO  "Customer_social_economic_data" ("Customer_id", "emp_var_rate", "cons_price_idx", "cons_conf_idx", "euribor3m", "nr_employed") VALUES (18665, '1.4', '93.444', '-36.1', '4.965', '5228.1');</w:t>
      </w:r>
    </w:p>
    <w:p w14:paraId="4BAC8387" w14:textId="77777777" w:rsidR="00EE6FEB" w:rsidRDefault="00EE6FEB"/>
    <w:p w14:paraId="343EB33A" w14:textId="77777777" w:rsidR="00EE6FEB" w:rsidRDefault="00EE6FEB">
      <w:r>
        <w:t>INSERT INTO  "Customer_social_economic_data" ("Customer_id", "emp_var_rate", "cons_price_idx", "cons_conf_idx", "euribor3m", "nr_employed") VALUES (18666, '1.4', '93.444', '-36.1', '4.965', '5228.1');</w:t>
      </w:r>
    </w:p>
    <w:p w14:paraId="646E8D90" w14:textId="77777777" w:rsidR="00EE6FEB" w:rsidRDefault="00EE6FEB"/>
    <w:p w14:paraId="0039B0D2" w14:textId="77777777" w:rsidR="00EE6FEB" w:rsidRDefault="00EE6FEB">
      <w:r>
        <w:t>INSERT INTO  "Customer_social_economic_data" ("Customer_id", "emp_var_rate", "cons_price_idx", "cons_conf_idx", "euribor3m", "nr_employed") VALUES (18667, '1.4', '93.444', '-36.1', '4.965', '5228.1');</w:t>
      </w:r>
    </w:p>
    <w:p w14:paraId="40412428" w14:textId="77777777" w:rsidR="00EE6FEB" w:rsidRDefault="00EE6FEB"/>
    <w:p w14:paraId="1E14F165" w14:textId="77777777" w:rsidR="00EE6FEB" w:rsidRDefault="00EE6FEB">
      <w:r>
        <w:t>INSERT INTO  "Customer_social_economic_data" ("Customer_id", "emp_var_rate", "cons_price_idx", "cons_conf_idx", "euribor3m", "nr_employed") VALUES (18668, '1.4', '93.444', '-36.1', '4.965', '5228.1');</w:t>
      </w:r>
    </w:p>
    <w:p w14:paraId="247D6FE8" w14:textId="77777777" w:rsidR="00EE6FEB" w:rsidRDefault="00EE6FEB"/>
    <w:p w14:paraId="7B3AE44E" w14:textId="77777777" w:rsidR="00EE6FEB" w:rsidRDefault="00EE6FEB">
      <w:r>
        <w:t>INSERT INTO  "Customer_social_economic_data" ("Customer_id", "emp_var_rate", "cons_price_idx", "cons_conf_idx", "euribor3m", "nr_employed") VALUES (18669, '1.4', '93.444', '-36.1', '4.965', '5228.1');</w:t>
      </w:r>
    </w:p>
    <w:p w14:paraId="1D557A0D" w14:textId="77777777" w:rsidR="00EE6FEB" w:rsidRDefault="00EE6FEB"/>
    <w:p w14:paraId="733805FB" w14:textId="77777777" w:rsidR="00EE6FEB" w:rsidRDefault="00EE6FEB">
      <w:r>
        <w:t>INSERT INTO  "Customer_social_economic_data" ("Customer_id", "emp_var_rate", "cons_price_idx", "cons_conf_idx", "euribor3m", "nr_employed") VALUES (18670, '1.4', '93.444', '-36.1', '4.965', '5228.1');</w:t>
      </w:r>
    </w:p>
    <w:p w14:paraId="474A7667" w14:textId="77777777" w:rsidR="00EE6FEB" w:rsidRDefault="00EE6FEB"/>
    <w:p w14:paraId="0EAD2FF4" w14:textId="77777777" w:rsidR="00EE6FEB" w:rsidRDefault="00EE6FEB">
      <w:r>
        <w:t>INSERT INTO  "Customer_social_economic_data" ("Customer_id", "emp_var_rate", "cons_price_idx", "cons_conf_idx", "euribor3m", "nr_employed") VALUES (18671, '1.4', '93.444', '-36.1', '4.965', '5228.1');</w:t>
      </w:r>
    </w:p>
    <w:p w14:paraId="251551A6" w14:textId="77777777" w:rsidR="00EE6FEB" w:rsidRDefault="00EE6FEB"/>
    <w:p w14:paraId="3DEA1503" w14:textId="77777777" w:rsidR="00EE6FEB" w:rsidRDefault="00EE6FEB">
      <w:r>
        <w:t>INSERT INTO  "Customer_social_economic_data" ("Customer_id", "emp_var_rate", "cons_price_idx", "cons_conf_idx", "euribor3m", "nr_employed") VALUES (18672, '1.4', '93.444', '-36.1', '4.965', '5228.1');</w:t>
      </w:r>
    </w:p>
    <w:p w14:paraId="5834E769" w14:textId="77777777" w:rsidR="00EE6FEB" w:rsidRDefault="00EE6FEB"/>
    <w:p w14:paraId="009E8063" w14:textId="77777777" w:rsidR="00EE6FEB" w:rsidRDefault="00EE6FEB">
      <w:r>
        <w:t>INSERT INTO  "Customer_social_economic_data" ("Customer_id", "emp_var_rate", "cons_price_idx", "cons_conf_idx", "euribor3m", "nr_employed") VALUES (18673, '1.4', '93.444', '-36.1', '4.965', '5228.1');</w:t>
      </w:r>
    </w:p>
    <w:p w14:paraId="5BB01641" w14:textId="77777777" w:rsidR="00EE6FEB" w:rsidRDefault="00EE6FEB"/>
    <w:p w14:paraId="0D528F9D" w14:textId="77777777" w:rsidR="00EE6FEB" w:rsidRDefault="00EE6FEB">
      <w:r>
        <w:t>INSERT INTO  "Customer_social_economic_data" ("Customer_id", "emp_var_rate", "cons_price_idx", "cons_conf_idx", "euribor3m", "nr_employed") VALUES (18674, '1.4', '93.444', '-36.1', '4.965', '5228.1');</w:t>
      </w:r>
    </w:p>
    <w:p w14:paraId="335C2A5D" w14:textId="77777777" w:rsidR="00EE6FEB" w:rsidRDefault="00EE6FEB"/>
    <w:p w14:paraId="71D211B1" w14:textId="77777777" w:rsidR="00EE6FEB" w:rsidRDefault="00EE6FEB">
      <w:r>
        <w:t>INSERT INTO  "Customer_social_economic_data" ("Customer_id", "emp_var_rate", "cons_price_idx", "cons_conf_idx", "euribor3m", "nr_employed") VALUES (18675, '1.4', '93.444', '-36.1', '4.965', '5228.1');</w:t>
      </w:r>
    </w:p>
    <w:p w14:paraId="22FDA053" w14:textId="77777777" w:rsidR="00EE6FEB" w:rsidRDefault="00EE6FEB"/>
    <w:p w14:paraId="76FC4EB7" w14:textId="77777777" w:rsidR="00EE6FEB" w:rsidRDefault="00EE6FEB">
      <w:r>
        <w:t>INSERT INTO  "Customer_social_economic_data" ("Customer_id", "emp_var_rate", "cons_price_idx", "cons_conf_idx", "euribor3m", "nr_employed") VALUES (18676, '1.4', '93.444', '-36.1', '4.965', '5228.1');</w:t>
      </w:r>
    </w:p>
    <w:p w14:paraId="4864B605" w14:textId="77777777" w:rsidR="00EE6FEB" w:rsidRDefault="00EE6FEB"/>
    <w:p w14:paraId="5AA7BB40" w14:textId="77777777" w:rsidR="00EE6FEB" w:rsidRDefault="00EE6FEB">
      <w:r>
        <w:t>INSERT INTO  "Customer_social_economic_data" ("Customer_id", "emp_var_rate", "cons_price_idx", "cons_conf_idx", "euribor3m", "nr_employed") VALUES (18677, '1.4', '93.444', '-36.1', '4.965', '5228.1');</w:t>
      </w:r>
    </w:p>
    <w:p w14:paraId="6FC7737E" w14:textId="77777777" w:rsidR="00EE6FEB" w:rsidRDefault="00EE6FEB"/>
    <w:p w14:paraId="51A6A288" w14:textId="77777777" w:rsidR="00EE6FEB" w:rsidRDefault="00EE6FEB">
      <w:r>
        <w:t>INSERT INTO  "Customer_social_economic_data" ("Customer_id", "emp_var_rate", "cons_price_idx", "cons_conf_idx", "euribor3m", "nr_employed") VALUES (18678, '1.4', '93.444', '-36.1', '4.965', '5228.1');</w:t>
      </w:r>
    </w:p>
    <w:p w14:paraId="00B61BB1" w14:textId="77777777" w:rsidR="00EE6FEB" w:rsidRDefault="00EE6FEB"/>
    <w:p w14:paraId="6551186F" w14:textId="77777777" w:rsidR="00EE6FEB" w:rsidRDefault="00EE6FEB">
      <w:r>
        <w:t>INSERT INTO  "Customer_social_economic_data" ("Customer_id", "emp_var_rate", "cons_price_idx", "cons_conf_idx", "euribor3m", "nr_employed") VALUES (18679, '1.4', '93.444', '-36.1', '4.965', '5228.1');</w:t>
      </w:r>
    </w:p>
    <w:p w14:paraId="732350EF" w14:textId="77777777" w:rsidR="00EE6FEB" w:rsidRDefault="00EE6FEB"/>
    <w:p w14:paraId="2CE4DABC" w14:textId="77777777" w:rsidR="00EE6FEB" w:rsidRDefault="00EE6FEB">
      <w:r>
        <w:t>INSERT INTO  "Customer_social_economic_data" ("Customer_id", "emp_var_rate", "cons_price_idx", "cons_conf_idx", "euribor3m", "nr_employed") VALUES (18680, '1.4', '93.444', '-36.1', '4.965', '5228.1');</w:t>
      </w:r>
    </w:p>
    <w:p w14:paraId="62A82627" w14:textId="77777777" w:rsidR="00EE6FEB" w:rsidRDefault="00EE6FEB"/>
    <w:p w14:paraId="67CC876C" w14:textId="77777777" w:rsidR="00EE6FEB" w:rsidRDefault="00EE6FEB">
      <w:r>
        <w:t>INSERT INTO  "Customer_social_economic_data" ("Customer_id", "emp_var_rate", "cons_price_idx", "cons_conf_idx", "euribor3m", "nr_employed") VALUES (18681, '1.4', '93.444', '-36.1', '4.965', '5228.1');</w:t>
      </w:r>
    </w:p>
    <w:p w14:paraId="2C743199" w14:textId="77777777" w:rsidR="00EE6FEB" w:rsidRDefault="00EE6FEB"/>
    <w:p w14:paraId="009F7BA0" w14:textId="77777777" w:rsidR="00EE6FEB" w:rsidRDefault="00EE6FEB">
      <w:r>
        <w:t>INSERT INTO  "Customer_social_economic_data" ("Customer_id", "emp_var_rate", "cons_price_idx", "cons_conf_idx", "euribor3m", "nr_employed") VALUES (18682, '1.4', '93.444', '-36.1', '4.965', '5228.1');</w:t>
      </w:r>
    </w:p>
    <w:p w14:paraId="01564FB8" w14:textId="77777777" w:rsidR="00EE6FEB" w:rsidRDefault="00EE6FEB"/>
    <w:p w14:paraId="673CE7DC" w14:textId="77777777" w:rsidR="00EE6FEB" w:rsidRDefault="00EE6FEB">
      <w:r>
        <w:t>INSERT INTO  "Customer_social_economic_data" ("Customer_id", "emp_var_rate", "cons_price_idx", "cons_conf_idx", "euribor3m", "nr_employed") VALUES (18683, '1.4', '93.444', '-36.1', '4.965', '5228.1');</w:t>
      </w:r>
    </w:p>
    <w:p w14:paraId="2697DA18" w14:textId="77777777" w:rsidR="00EE6FEB" w:rsidRDefault="00EE6FEB"/>
    <w:p w14:paraId="2A969CEB" w14:textId="77777777" w:rsidR="00EE6FEB" w:rsidRDefault="00EE6FEB">
      <w:r>
        <w:t>INSERT INTO  "Customer_social_economic_data" ("Customer_id", "emp_var_rate", "cons_price_idx", "cons_conf_idx", "euribor3m", "nr_employed") VALUES (18684, '1.4', '93.444', '-36.1', '4.965', '5228.1');</w:t>
      </w:r>
    </w:p>
    <w:p w14:paraId="6F0EA0CF" w14:textId="77777777" w:rsidR="00EE6FEB" w:rsidRDefault="00EE6FEB"/>
    <w:p w14:paraId="1F3C234E" w14:textId="77777777" w:rsidR="00EE6FEB" w:rsidRDefault="00EE6FEB">
      <w:r>
        <w:t>INSERT INTO  "Customer_social_economic_data" ("Customer_id", "emp_var_rate", "cons_price_idx", "cons_conf_idx", "euribor3m", "nr_employed") VALUES (18685, '1.4', '93.444', '-36.1', '4.965', '5228.1');</w:t>
      </w:r>
    </w:p>
    <w:p w14:paraId="612335C9" w14:textId="77777777" w:rsidR="00EE6FEB" w:rsidRDefault="00EE6FEB"/>
    <w:p w14:paraId="1ED340AE" w14:textId="77777777" w:rsidR="00EE6FEB" w:rsidRDefault="00EE6FEB">
      <w:r>
        <w:t>INSERT INTO  "Customer_social_economic_data" ("Customer_id", "emp_var_rate", "cons_price_idx", "cons_conf_idx", "euribor3m", "nr_employed") VALUES (18686, '1.4', '93.444', '-36.1', '4.965', '5228.1');</w:t>
      </w:r>
    </w:p>
    <w:p w14:paraId="296512D4" w14:textId="77777777" w:rsidR="00EE6FEB" w:rsidRDefault="00EE6FEB"/>
    <w:p w14:paraId="25900AA9" w14:textId="77777777" w:rsidR="00EE6FEB" w:rsidRDefault="00EE6FEB">
      <w:r>
        <w:t>INSERT INTO  "Customer_social_economic_data" ("Customer_id", "emp_var_rate", "cons_price_idx", "cons_conf_idx", "euribor3m", "nr_employed") VALUES (18687, '1.4', '93.444', '-36.1', '4.965', '5228.1');</w:t>
      </w:r>
    </w:p>
    <w:p w14:paraId="21F5BF5A" w14:textId="77777777" w:rsidR="00EE6FEB" w:rsidRDefault="00EE6FEB"/>
    <w:p w14:paraId="6BBA9DE2" w14:textId="77777777" w:rsidR="00EE6FEB" w:rsidRDefault="00EE6FEB">
      <w:r>
        <w:t>INSERT INTO  "Customer_social_economic_data" ("Customer_id", "emp_var_rate", "cons_price_idx", "cons_conf_idx", "euribor3m", "nr_employed") VALUES (18688, '1.4', '93.444', '-36.1', '4.965', '5228.1');</w:t>
      </w:r>
    </w:p>
    <w:p w14:paraId="7147DE29" w14:textId="77777777" w:rsidR="00EE6FEB" w:rsidRDefault="00EE6FEB"/>
    <w:p w14:paraId="6D22BCDC" w14:textId="77777777" w:rsidR="00EE6FEB" w:rsidRDefault="00EE6FEB">
      <w:r>
        <w:t>INSERT INTO  "Customer_social_economic_data" ("Customer_id", "emp_var_rate", "cons_price_idx", "cons_conf_idx", "euribor3m", "nr_employed") VALUES (18689, '1.4', '93.444', '-36.1', '4.965', '5228.1');</w:t>
      </w:r>
    </w:p>
    <w:p w14:paraId="68B42866" w14:textId="77777777" w:rsidR="00EE6FEB" w:rsidRDefault="00EE6FEB"/>
    <w:p w14:paraId="627EC138" w14:textId="77777777" w:rsidR="00EE6FEB" w:rsidRDefault="00EE6FEB">
      <w:r>
        <w:t>INSERT INTO  "Customer_social_economic_data" ("Customer_id", "emp_var_rate", "cons_price_idx", "cons_conf_idx", "euribor3m", "nr_employed") VALUES (18690, '1.4', '93.444', '-36.1', '4.965', '5228.1');</w:t>
      </w:r>
    </w:p>
    <w:p w14:paraId="33C77E53" w14:textId="77777777" w:rsidR="00EE6FEB" w:rsidRDefault="00EE6FEB"/>
    <w:p w14:paraId="07460F19" w14:textId="77777777" w:rsidR="00EE6FEB" w:rsidRDefault="00EE6FEB">
      <w:r>
        <w:t>INSERT INTO  "Customer_social_economic_data" ("Customer_id", "emp_var_rate", "cons_price_idx", "cons_conf_idx", "euribor3m", "nr_employed") VALUES (18691, '1.4', '93.444', '-36.1', '4.965', '5228.1');</w:t>
      </w:r>
    </w:p>
    <w:p w14:paraId="25BDD680" w14:textId="77777777" w:rsidR="00EE6FEB" w:rsidRDefault="00EE6FEB"/>
    <w:p w14:paraId="7EDAAA9D" w14:textId="77777777" w:rsidR="00EE6FEB" w:rsidRDefault="00EE6FEB">
      <w:r>
        <w:t>INSERT INTO  "Customer_social_economic_data" ("Customer_id", "emp_var_rate", "cons_price_idx", "cons_conf_idx", "euribor3m", "nr_employed") VALUES (18692, '1.4', '93.444', '-36.1', '4.965', '5228.1');</w:t>
      </w:r>
    </w:p>
    <w:p w14:paraId="25D03921" w14:textId="77777777" w:rsidR="00EE6FEB" w:rsidRDefault="00EE6FEB"/>
    <w:p w14:paraId="402C76A3" w14:textId="77777777" w:rsidR="00EE6FEB" w:rsidRDefault="00EE6FEB">
      <w:r>
        <w:t>INSERT INTO  "Customer_social_economic_data" ("Customer_id", "emp_var_rate", "cons_price_idx", "cons_conf_idx", "euribor3m", "nr_employed") VALUES (18693, '1.4', '93.444', '-36.1', '4.965', '5228.1');</w:t>
      </w:r>
    </w:p>
    <w:p w14:paraId="04D02848" w14:textId="77777777" w:rsidR="00EE6FEB" w:rsidRDefault="00EE6FEB"/>
    <w:p w14:paraId="40A5F632" w14:textId="77777777" w:rsidR="00EE6FEB" w:rsidRDefault="00EE6FEB">
      <w:r>
        <w:t>INSERT INTO  "Customer_social_economic_data" ("Customer_id", "emp_var_rate", "cons_price_idx", "cons_conf_idx", "euribor3m", "nr_employed") VALUES (18694, '1.4', '93.444', '-36.1', '4.965', '5228.1');</w:t>
      </w:r>
    </w:p>
    <w:p w14:paraId="39E2C42A" w14:textId="77777777" w:rsidR="00EE6FEB" w:rsidRDefault="00EE6FEB"/>
    <w:p w14:paraId="4B8C5D98" w14:textId="77777777" w:rsidR="00EE6FEB" w:rsidRDefault="00EE6FEB">
      <w:r>
        <w:t>INSERT INTO  "Customer_social_economic_data" ("Customer_id", "emp_var_rate", "cons_price_idx", "cons_conf_idx", "euribor3m", "nr_employed") VALUES (18695, '1.4', '93.444', '-36.1', '4.965', '5228.1');</w:t>
      </w:r>
    </w:p>
    <w:p w14:paraId="62EF5DFE" w14:textId="77777777" w:rsidR="00EE6FEB" w:rsidRDefault="00EE6FEB"/>
    <w:p w14:paraId="13F5C7F2" w14:textId="77777777" w:rsidR="00EE6FEB" w:rsidRDefault="00EE6FEB">
      <w:r>
        <w:t>INSERT INTO  "Customer_social_economic_data" ("Customer_id", "emp_var_rate", "cons_price_idx", "cons_conf_idx", "euribor3m", "nr_employed") VALUES (18696, '1.4', '93.444', '-36.1', '4.965', '5228.1');</w:t>
      </w:r>
    </w:p>
    <w:p w14:paraId="57044D41" w14:textId="77777777" w:rsidR="00EE6FEB" w:rsidRDefault="00EE6FEB"/>
    <w:p w14:paraId="5B14953F" w14:textId="77777777" w:rsidR="00EE6FEB" w:rsidRDefault="00EE6FEB">
      <w:r>
        <w:t>INSERT INTO  "Customer_social_economic_data" ("Customer_id", "emp_var_rate", "cons_price_idx", "cons_conf_idx", "euribor3m", "nr_employed") VALUES (18697, '1.4', '93.444', '-36.1', '4.965', '5228.1');</w:t>
      </w:r>
    </w:p>
    <w:p w14:paraId="3FAE7B89" w14:textId="77777777" w:rsidR="00EE6FEB" w:rsidRDefault="00EE6FEB"/>
    <w:p w14:paraId="23C614F5" w14:textId="77777777" w:rsidR="00EE6FEB" w:rsidRDefault="00EE6FEB">
      <w:r>
        <w:t>INSERT INTO  "Customer_social_economic_data" ("Customer_id", "emp_var_rate", "cons_price_idx", "cons_conf_idx", "euribor3m", "nr_employed") VALUES (18698, '1.4', '93.444', '-36.1', '4.965', '5228.1');</w:t>
      </w:r>
    </w:p>
    <w:p w14:paraId="011EBAD9" w14:textId="77777777" w:rsidR="00EE6FEB" w:rsidRDefault="00EE6FEB"/>
    <w:p w14:paraId="12F2C105" w14:textId="77777777" w:rsidR="00EE6FEB" w:rsidRDefault="00EE6FEB">
      <w:r>
        <w:t>INSERT INTO  "Customer_social_economic_data" ("Customer_id", "emp_var_rate", "cons_price_idx", "cons_conf_idx", "euribor3m", "nr_employed") VALUES (18699, '1.4', '93.444', '-36.1', '4.965', '5228.1');</w:t>
      </w:r>
    </w:p>
    <w:p w14:paraId="05E39A6A" w14:textId="77777777" w:rsidR="00EE6FEB" w:rsidRDefault="00EE6FEB"/>
    <w:p w14:paraId="07A778F7" w14:textId="77777777" w:rsidR="00EE6FEB" w:rsidRDefault="00EE6FEB">
      <w:r>
        <w:t>INSERT INTO  "Customer_social_economic_data" ("Customer_id", "emp_var_rate", "cons_price_idx", "cons_conf_idx", "euribor3m", "nr_employed") VALUES (18700, '1.4', '93.444', '-36.1', '4.965', '5228.1');</w:t>
      </w:r>
    </w:p>
    <w:p w14:paraId="3ED84A26" w14:textId="77777777" w:rsidR="00EE6FEB" w:rsidRDefault="00EE6FEB"/>
    <w:p w14:paraId="0AA16EA9" w14:textId="77777777" w:rsidR="00EE6FEB" w:rsidRDefault="00EE6FEB">
      <w:r>
        <w:t>INSERT INTO  "Customer_social_economic_data" ("Customer_id", "emp_var_rate", "cons_price_idx", "cons_conf_idx", "euribor3m", "nr_employed") VALUES (18701, '1.4', '93.444', '-36.1', '4.965', '5228.1');</w:t>
      </w:r>
    </w:p>
    <w:p w14:paraId="6E1EF2E7" w14:textId="77777777" w:rsidR="00EE6FEB" w:rsidRDefault="00EE6FEB"/>
    <w:p w14:paraId="345979E3" w14:textId="77777777" w:rsidR="00EE6FEB" w:rsidRDefault="00EE6FEB">
      <w:r>
        <w:t>INSERT INTO  "Customer_social_economic_data" ("Customer_id", "emp_var_rate", "cons_price_idx", "cons_conf_idx", "euribor3m", "nr_employed") VALUES (18702, '1.4', '93.444', '-36.1', '4.965', '5228.1');</w:t>
      </w:r>
    </w:p>
    <w:p w14:paraId="67A5B794" w14:textId="77777777" w:rsidR="00EE6FEB" w:rsidRDefault="00EE6FEB"/>
    <w:p w14:paraId="5B8098DB" w14:textId="77777777" w:rsidR="00EE6FEB" w:rsidRDefault="00EE6FEB">
      <w:r>
        <w:t>INSERT INTO  "Customer_social_economic_data" ("Customer_id", "emp_var_rate", "cons_price_idx", "cons_conf_idx", "euribor3m", "nr_employed") VALUES (18703, '1.4', '93.444', '-36.1', '4.965', '5228.1');</w:t>
      </w:r>
    </w:p>
    <w:p w14:paraId="6F74FF91" w14:textId="77777777" w:rsidR="00EE6FEB" w:rsidRDefault="00EE6FEB"/>
    <w:p w14:paraId="767D6119" w14:textId="77777777" w:rsidR="00EE6FEB" w:rsidRDefault="00EE6FEB">
      <w:r>
        <w:t>INSERT INTO  "Customer_social_economic_data" ("Customer_id", "emp_var_rate", "cons_price_idx", "cons_conf_idx", "euribor3m", "nr_employed") VALUES (18704, '1.4', '93.444', '-36.1', '4.965', '5228.1');</w:t>
      </w:r>
    </w:p>
    <w:p w14:paraId="4302ED00" w14:textId="77777777" w:rsidR="00EE6FEB" w:rsidRDefault="00EE6FEB"/>
    <w:p w14:paraId="624AE8A6" w14:textId="77777777" w:rsidR="00EE6FEB" w:rsidRDefault="00EE6FEB">
      <w:r>
        <w:t>INSERT INTO  "Customer_social_economic_data" ("Customer_id", "emp_var_rate", "cons_price_idx", "cons_conf_idx", "euribor3m", "nr_employed") VALUES (18705, '1.4', '93.444', '-36.1', '4.965', '5228.1');</w:t>
      </w:r>
    </w:p>
    <w:p w14:paraId="6ECC055D" w14:textId="77777777" w:rsidR="00EE6FEB" w:rsidRDefault="00EE6FEB"/>
    <w:p w14:paraId="23F6B18E" w14:textId="77777777" w:rsidR="00EE6FEB" w:rsidRDefault="00EE6FEB">
      <w:r>
        <w:t>INSERT INTO  "Customer_social_economic_data" ("Customer_id", "emp_var_rate", "cons_price_idx", "cons_conf_idx", "euribor3m", "nr_employed") VALUES (18706, '1.4', '93.444', '-36.1', '4.965', '5228.1');</w:t>
      </w:r>
    </w:p>
    <w:p w14:paraId="4A06564C" w14:textId="77777777" w:rsidR="00EE6FEB" w:rsidRDefault="00EE6FEB"/>
    <w:p w14:paraId="702986E9" w14:textId="77777777" w:rsidR="00EE6FEB" w:rsidRDefault="00EE6FEB">
      <w:r>
        <w:t>INSERT INTO  "Customer_social_economic_data" ("Customer_id", "emp_var_rate", "cons_price_idx", "cons_conf_idx", "euribor3m", "nr_employed") VALUES (18707, '1.4', '93.444', '-36.1', '4.965', '5228.1');</w:t>
      </w:r>
    </w:p>
    <w:p w14:paraId="042988AB" w14:textId="77777777" w:rsidR="00EE6FEB" w:rsidRDefault="00EE6FEB"/>
    <w:p w14:paraId="486CAA83" w14:textId="77777777" w:rsidR="00EE6FEB" w:rsidRDefault="00EE6FEB">
      <w:r>
        <w:t>INSERT INTO  "Customer_social_economic_data" ("Customer_id", "emp_var_rate", "cons_price_idx", "cons_conf_idx", "euribor3m", "nr_employed") VALUES (18708, '1.4', '93.444', '-36.1', '4.965', '5228.1');</w:t>
      </w:r>
    </w:p>
    <w:p w14:paraId="0BD64BBE" w14:textId="77777777" w:rsidR="00EE6FEB" w:rsidRDefault="00EE6FEB"/>
    <w:p w14:paraId="37247DEF" w14:textId="77777777" w:rsidR="00EE6FEB" w:rsidRDefault="00EE6FEB">
      <w:r>
        <w:t>INSERT INTO  "Customer_social_economic_data" ("Customer_id", "emp_var_rate", "cons_price_idx", "cons_conf_idx", "euribor3m", "nr_employed") VALUES (18709, '1.4', '93.444', '-36.1', '4.965', '5228.1');</w:t>
      </w:r>
    </w:p>
    <w:p w14:paraId="0DFFFF5C" w14:textId="77777777" w:rsidR="00EE6FEB" w:rsidRDefault="00EE6FEB"/>
    <w:p w14:paraId="30F4357A" w14:textId="77777777" w:rsidR="00EE6FEB" w:rsidRDefault="00EE6FEB">
      <w:r>
        <w:t>INSERT INTO  "Customer_social_economic_data" ("Customer_id", "emp_var_rate", "cons_price_idx", "cons_conf_idx", "euribor3m", "nr_employed") VALUES (18710, '1.4', '93.444', '-36.1', '4.965', '5228.1');</w:t>
      </w:r>
    </w:p>
    <w:p w14:paraId="23B466FC" w14:textId="77777777" w:rsidR="00EE6FEB" w:rsidRDefault="00EE6FEB"/>
    <w:p w14:paraId="5ADF86F8" w14:textId="77777777" w:rsidR="00EE6FEB" w:rsidRDefault="00EE6FEB">
      <w:r>
        <w:t>INSERT INTO  "Customer_social_economic_data" ("Customer_id", "emp_var_rate", "cons_price_idx", "cons_conf_idx", "euribor3m", "nr_employed") VALUES (18711, '1.4', '93.444', '-36.1', '4.965', '5228.1');</w:t>
      </w:r>
    </w:p>
    <w:p w14:paraId="4C49C57D" w14:textId="77777777" w:rsidR="00EE6FEB" w:rsidRDefault="00EE6FEB"/>
    <w:p w14:paraId="452A2DBE" w14:textId="77777777" w:rsidR="00EE6FEB" w:rsidRDefault="00EE6FEB">
      <w:r>
        <w:t>INSERT INTO  "Customer_social_economic_data" ("Customer_id", "emp_var_rate", "cons_price_idx", "cons_conf_idx", "euribor3m", "nr_employed") VALUES (18712, '1.4', '93.444', '-36.1', '4.965', '5228.1');</w:t>
      </w:r>
    </w:p>
    <w:p w14:paraId="7E29A9FC" w14:textId="77777777" w:rsidR="00EE6FEB" w:rsidRDefault="00EE6FEB"/>
    <w:p w14:paraId="1F6B3231" w14:textId="77777777" w:rsidR="00EE6FEB" w:rsidRDefault="00EE6FEB">
      <w:r>
        <w:t>INSERT INTO  "Customer_social_economic_data" ("Customer_id", "emp_var_rate", "cons_price_idx", "cons_conf_idx", "euribor3m", "nr_employed") VALUES (18713, '1.4', '93.444', '-36.1', '4.965', '5228.1');</w:t>
      </w:r>
    </w:p>
    <w:p w14:paraId="6E714F33" w14:textId="77777777" w:rsidR="00EE6FEB" w:rsidRDefault="00EE6FEB"/>
    <w:p w14:paraId="0BF849B9" w14:textId="77777777" w:rsidR="00EE6FEB" w:rsidRDefault="00EE6FEB">
      <w:r>
        <w:t>INSERT INTO  "Customer_social_economic_data" ("Customer_id", "emp_var_rate", "cons_price_idx", "cons_conf_idx", "euribor3m", "nr_employed") VALUES (18714, '1.4', '93.444', '-36.1', '4.965', '5228.1');</w:t>
      </w:r>
    </w:p>
    <w:p w14:paraId="4F30EACA" w14:textId="77777777" w:rsidR="00EE6FEB" w:rsidRDefault="00EE6FEB"/>
    <w:p w14:paraId="22AC2425" w14:textId="77777777" w:rsidR="00EE6FEB" w:rsidRDefault="00EE6FEB">
      <w:r>
        <w:t>INSERT INTO  "Customer_social_economic_data" ("Customer_id", "emp_var_rate", "cons_price_idx", "cons_conf_idx", "euribor3m", "nr_employed") VALUES (18715, '1.4', '93.444', '-36.1', '4.965', '5228.1');</w:t>
      </w:r>
    </w:p>
    <w:p w14:paraId="40F37456" w14:textId="77777777" w:rsidR="00EE6FEB" w:rsidRDefault="00EE6FEB"/>
    <w:p w14:paraId="56C2D95D" w14:textId="77777777" w:rsidR="00EE6FEB" w:rsidRDefault="00EE6FEB">
      <w:r>
        <w:t>INSERT INTO  "Customer_social_economic_data" ("Customer_id", "emp_var_rate", "cons_price_idx", "cons_conf_idx", "euribor3m", "nr_employed") VALUES (18716, '1.4', '93.444', '-36.1', '4.965', '5228.1');</w:t>
      </w:r>
    </w:p>
    <w:p w14:paraId="0C19A1A0" w14:textId="77777777" w:rsidR="00EE6FEB" w:rsidRDefault="00EE6FEB"/>
    <w:p w14:paraId="4E5A2CA0" w14:textId="77777777" w:rsidR="00EE6FEB" w:rsidRDefault="00EE6FEB">
      <w:r>
        <w:t>INSERT INTO  "Customer_social_economic_data" ("Customer_id", "emp_var_rate", "cons_price_idx", "cons_conf_idx", "euribor3m", "nr_employed") VALUES (18717, '1.4', '93.444', '-36.1', '4.965', '5228.1');</w:t>
      </w:r>
    </w:p>
    <w:p w14:paraId="746EC41F" w14:textId="77777777" w:rsidR="00EE6FEB" w:rsidRDefault="00EE6FEB"/>
    <w:p w14:paraId="5866DCD6" w14:textId="77777777" w:rsidR="00EE6FEB" w:rsidRDefault="00EE6FEB">
      <w:r>
        <w:t>INSERT INTO  "Customer_social_economic_data" ("Customer_id", "emp_var_rate", "cons_price_idx", "cons_conf_idx", "euribor3m", "nr_employed") VALUES (18718, '1.4', '93.444', '-36.1', '4.965', '5228.1');</w:t>
      </w:r>
    </w:p>
    <w:p w14:paraId="7D32D614" w14:textId="77777777" w:rsidR="00EE6FEB" w:rsidRDefault="00EE6FEB"/>
    <w:p w14:paraId="224BC364" w14:textId="77777777" w:rsidR="00EE6FEB" w:rsidRDefault="00EE6FEB">
      <w:r>
        <w:t>INSERT INTO  "Customer_social_economic_data" ("Customer_id", "emp_var_rate", "cons_price_idx", "cons_conf_idx", "euribor3m", "nr_employed") VALUES (18719, '1.4', '93.444', '-36.1', '4.965', '5228.1');</w:t>
      </w:r>
    </w:p>
    <w:p w14:paraId="4F938C33" w14:textId="77777777" w:rsidR="00EE6FEB" w:rsidRDefault="00EE6FEB"/>
    <w:p w14:paraId="6A765532" w14:textId="77777777" w:rsidR="00EE6FEB" w:rsidRDefault="00EE6FEB">
      <w:r>
        <w:t>INSERT INTO  "Customer_social_economic_data" ("Customer_id", "emp_var_rate", "cons_price_idx", "cons_conf_idx", "euribor3m", "nr_employed") VALUES (18720, '1.4', '93.444', '-36.1', '4.965', '5228.1');</w:t>
      </w:r>
    </w:p>
    <w:p w14:paraId="58AF42BE" w14:textId="77777777" w:rsidR="00EE6FEB" w:rsidRDefault="00EE6FEB"/>
    <w:p w14:paraId="56A05C39" w14:textId="77777777" w:rsidR="00EE6FEB" w:rsidRDefault="00EE6FEB">
      <w:r>
        <w:t>INSERT INTO  "Customer_social_economic_data" ("Customer_id", "emp_var_rate", "cons_price_idx", "cons_conf_idx", "euribor3m", "nr_employed") VALUES (18721, '1.4', '93.444', '-36.1', '4.965', '5228.1');</w:t>
      </w:r>
    </w:p>
    <w:p w14:paraId="60FED172" w14:textId="77777777" w:rsidR="00EE6FEB" w:rsidRDefault="00EE6FEB"/>
    <w:p w14:paraId="2AB5DAFB" w14:textId="77777777" w:rsidR="00EE6FEB" w:rsidRDefault="00EE6FEB">
      <w:r>
        <w:t>INSERT INTO  "Customer_social_economic_data" ("Customer_id", "emp_var_rate", "cons_price_idx", "cons_conf_idx", "euribor3m", "nr_employed") VALUES (18722, '1.4', '93.444', '-36.1', '4.965', '5228.1');</w:t>
      </w:r>
    </w:p>
    <w:p w14:paraId="1D9E9D7C" w14:textId="77777777" w:rsidR="00EE6FEB" w:rsidRDefault="00EE6FEB"/>
    <w:p w14:paraId="690C70C4" w14:textId="77777777" w:rsidR="00EE6FEB" w:rsidRDefault="00EE6FEB">
      <w:r>
        <w:t>INSERT INTO  "Customer_social_economic_data" ("Customer_id", "emp_var_rate", "cons_price_idx", "cons_conf_idx", "euribor3m", "nr_employed") VALUES (18723, '1.4', '93.444', '-36.1', '4.965', '5228.1');</w:t>
      </w:r>
    </w:p>
    <w:p w14:paraId="1D4EFD6D" w14:textId="77777777" w:rsidR="00EE6FEB" w:rsidRDefault="00EE6FEB"/>
    <w:p w14:paraId="7A5CF97D" w14:textId="77777777" w:rsidR="00EE6FEB" w:rsidRDefault="00EE6FEB">
      <w:r>
        <w:t>INSERT INTO  "Customer_social_economic_data" ("Customer_id", "emp_var_rate", "cons_price_idx", "cons_conf_idx", "euribor3m", "nr_employed") VALUES (18724, '1.4', '93.444', '-36.1', '4.965', '5228.1');</w:t>
      </w:r>
    </w:p>
    <w:p w14:paraId="5BDC27C5" w14:textId="77777777" w:rsidR="00EE6FEB" w:rsidRDefault="00EE6FEB"/>
    <w:p w14:paraId="27EE980B" w14:textId="77777777" w:rsidR="00EE6FEB" w:rsidRDefault="00EE6FEB">
      <w:r>
        <w:t>INSERT INTO  "Customer_social_economic_data" ("Customer_id", "emp_var_rate", "cons_price_idx", "cons_conf_idx", "euribor3m", "nr_employed") VALUES (18725, '1.4', '93.444', '-36.1', '4.965', '5228.1');</w:t>
      </w:r>
    </w:p>
    <w:p w14:paraId="074BB1EB" w14:textId="77777777" w:rsidR="00EE6FEB" w:rsidRDefault="00EE6FEB"/>
    <w:p w14:paraId="7DF548A1" w14:textId="77777777" w:rsidR="00EE6FEB" w:rsidRDefault="00EE6FEB">
      <w:r>
        <w:t>INSERT INTO  "Customer_social_economic_data" ("Customer_id", "emp_var_rate", "cons_price_idx", "cons_conf_idx", "euribor3m", "nr_employed") VALUES (18726, '1.4', '93.444', '-36.1', '4.965', '5228.1');</w:t>
      </w:r>
    </w:p>
    <w:p w14:paraId="45F03489" w14:textId="77777777" w:rsidR="00EE6FEB" w:rsidRDefault="00EE6FEB"/>
    <w:p w14:paraId="2B1C42EA" w14:textId="77777777" w:rsidR="00EE6FEB" w:rsidRDefault="00EE6FEB">
      <w:r>
        <w:t>INSERT INTO  "Customer_social_economic_data" ("Customer_id", "emp_var_rate", "cons_price_idx", "cons_conf_idx", "euribor3m", "nr_employed") VALUES (18727, '1.4', '93.444', '-36.1', '4.965', '5228.1');</w:t>
      </w:r>
    </w:p>
    <w:p w14:paraId="763FC7FF" w14:textId="77777777" w:rsidR="00EE6FEB" w:rsidRDefault="00EE6FEB"/>
    <w:p w14:paraId="07E87C4C" w14:textId="77777777" w:rsidR="00EE6FEB" w:rsidRDefault="00EE6FEB">
      <w:r>
        <w:t>INSERT INTO  "Customer_social_economic_data" ("Customer_id", "emp_var_rate", "cons_price_idx", "cons_conf_idx", "euribor3m", "nr_employed") VALUES (18728, '1.4', '93.444', '-36.1', '4.965', '5228.1');</w:t>
      </w:r>
    </w:p>
    <w:p w14:paraId="7CF5306B" w14:textId="77777777" w:rsidR="00EE6FEB" w:rsidRDefault="00EE6FEB"/>
    <w:p w14:paraId="654F7DA4" w14:textId="77777777" w:rsidR="00EE6FEB" w:rsidRDefault="00EE6FEB">
      <w:r>
        <w:t>INSERT INTO  "Customer_social_economic_data" ("Customer_id", "emp_var_rate", "cons_price_idx", "cons_conf_idx", "euribor3m", "nr_employed") VALUES (18729, '1.4', '93.444', '-36.1', '4.965', '5228.1');</w:t>
      </w:r>
    </w:p>
    <w:p w14:paraId="3593F7B0" w14:textId="77777777" w:rsidR="00EE6FEB" w:rsidRDefault="00EE6FEB"/>
    <w:p w14:paraId="0891DF20" w14:textId="77777777" w:rsidR="00EE6FEB" w:rsidRDefault="00EE6FEB">
      <w:r>
        <w:t>INSERT INTO  "Customer_social_economic_data" ("Customer_id", "emp_var_rate", "cons_price_idx", "cons_conf_idx", "euribor3m", "nr_employed") VALUES (18730, '1.4', '93.444', '-36.1', '4.965', '5228.1');</w:t>
      </w:r>
    </w:p>
    <w:p w14:paraId="5F298D57" w14:textId="77777777" w:rsidR="00EE6FEB" w:rsidRDefault="00EE6FEB"/>
    <w:p w14:paraId="58201DB8" w14:textId="77777777" w:rsidR="00EE6FEB" w:rsidRDefault="00EE6FEB">
      <w:r>
        <w:t>INSERT INTO  "Customer_social_economic_data" ("Customer_id", "emp_var_rate", "cons_price_idx", "cons_conf_idx", "euribor3m", "nr_employed") VALUES (18731, '1.4', '93.444', '-36.1', '4.965', '5228.1');</w:t>
      </w:r>
    </w:p>
    <w:p w14:paraId="6320F0E3" w14:textId="77777777" w:rsidR="00EE6FEB" w:rsidRDefault="00EE6FEB"/>
    <w:p w14:paraId="01C61487" w14:textId="77777777" w:rsidR="00EE6FEB" w:rsidRDefault="00EE6FEB">
      <w:r>
        <w:t>INSERT INTO  "Customer_social_economic_data" ("Customer_id", "emp_var_rate", "cons_price_idx", "cons_conf_idx", "euribor3m", "nr_employed") VALUES (18732, '1.4', '93.444', '-36.1', '4.965', '5228.1');</w:t>
      </w:r>
    </w:p>
    <w:p w14:paraId="270E2D47" w14:textId="77777777" w:rsidR="00EE6FEB" w:rsidRDefault="00EE6FEB"/>
    <w:p w14:paraId="65EBB30B" w14:textId="77777777" w:rsidR="00EE6FEB" w:rsidRDefault="00EE6FEB">
      <w:r>
        <w:t>INSERT INTO  "Customer_social_economic_data" ("Customer_id", "emp_var_rate", "cons_price_idx", "cons_conf_idx", "euribor3m", "nr_employed") VALUES (18733, '1.4', '93.444', '-36.1', '4.965', '5228.1');</w:t>
      </w:r>
    </w:p>
    <w:p w14:paraId="1E408AF5" w14:textId="77777777" w:rsidR="00EE6FEB" w:rsidRDefault="00EE6FEB"/>
    <w:p w14:paraId="2D1FAA4D" w14:textId="77777777" w:rsidR="00EE6FEB" w:rsidRDefault="00EE6FEB">
      <w:r>
        <w:t>INSERT INTO  "Customer_social_economic_data" ("Customer_id", "emp_var_rate", "cons_price_idx", "cons_conf_idx", "euribor3m", "nr_employed") VALUES (18734, '1.4', '93.444', '-36.1', '4.964', '5228.1');</w:t>
      </w:r>
    </w:p>
    <w:p w14:paraId="32D528E3" w14:textId="77777777" w:rsidR="00EE6FEB" w:rsidRDefault="00EE6FEB"/>
    <w:p w14:paraId="368E48EF" w14:textId="77777777" w:rsidR="00EE6FEB" w:rsidRDefault="00EE6FEB">
      <w:r>
        <w:t>INSERT INTO  "Customer_social_economic_data" ("Customer_id", "emp_var_rate", "cons_price_idx", "cons_conf_idx", "euribor3m", "nr_employed") VALUES (18735, '1.4', '93.444', '-36.1', '4.964', '5228.1');</w:t>
      </w:r>
    </w:p>
    <w:p w14:paraId="0B90C2B5" w14:textId="77777777" w:rsidR="00EE6FEB" w:rsidRDefault="00EE6FEB"/>
    <w:p w14:paraId="4B8A50FA" w14:textId="77777777" w:rsidR="00EE6FEB" w:rsidRDefault="00EE6FEB">
      <w:r>
        <w:t>INSERT INTO  "Customer_social_economic_data" ("Customer_id", "emp_var_rate", "cons_price_idx", "cons_conf_idx", "euribor3m", "nr_employed") VALUES (18736, '1.4', '93.444', '-36.1', '4.964', '5228.1');</w:t>
      </w:r>
    </w:p>
    <w:p w14:paraId="14515BA4" w14:textId="77777777" w:rsidR="00EE6FEB" w:rsidRDefault="00EE6FEB"/>
    <w:p w14:paraId="10356DBC" w14:textId="77777777" w:rsidR="00EE6FEB" w:rsidRDefault="00EE6FEB">
      <w:r>
        <w:t>INSERT INTO  "Customer_social_economic_data" ("Customer_id", "emp_var_rate", "cons_price_idx", "cons_conf_idx", "euribor3m", "nr_employed") VALUES (18737, '1.4', '93.444', '-36.1', '4.964', '5228.1');</w:t>
      </w:r>
    </w:p>
    <w:p w14:paraId="6CBF7FE3" w14:textId="77777777" w:rsidR="00EE6FEB" w:rsidRDefault="00EE6FEB"/>
    <w:p w14:paraId="099A2952" w14:textId="77777777" w:rsidR="00EE6FEB" w:rsidRDefault="00EE6FEB">
      <w:r>
        <w:t>INSERT INTO  "Customer_social_economic_data" ("Customer_id", "emp_var_rate", "cons_price_idx", "cons_conf_idx", "euribor3m", "nr_employed") VALUES (18738, '1.4', '93.444', '-36.1', '4.964', '5228.1');</w:t>
      </w:r>
    </w:p>
    <w:p w14:paraId="7A2FDA05" w14:textId="77777777" w:rsidR="00EE6FEB" w:rsidRDefault="00EE6FEB"/>
    <w:p w14:paraId="18CBEA9B" w14:textId="77777777" w:rsidR="00EE6FEB" w:rsidRDefault="00EE6FEB">
      <w:r>
        <w:t>INSERT INTO  "Customer_social_economic_data" ("Customer_id", "emp_var_rate", "cons_price_idx", "cons_conf_idx", "euribor3m", "nr_employed") VALUES (18739, '1.4', '93.444', '-36.1', '4.964', '5228.1');</w:t>
      </w:r>
    </w:p>
    <w:p w14:paraId="61F3E84A" w14:textId="77777777" w:rsidR="00EE6FEB" w:rsidRDefault="00EE6FEB"/>
    <w:p w14:paraId="6523509F" w14:textId="77777777" w:rsidR="00EE6FEB" w:rsidRDefault="00EE6FEB">
      <w:r>
        <w:t>INSERT INTO  "Customer_social_economic_data" ("Customer_id", "emp_var_rate", "cons_price_idx", "cons_conf_idx", "euribor3m", "nr_employed") VALUES (18740, '1.4', '93.444', '-36.1', '4.964', '5228.1');</w:t>
      </w:r>
    </w:p>
    <w:p w14:paraId="16D8D9A0" w14:textId="77777777" w:rsidR="00EE6FEB" w:rsidRDefault="00EE6FEB"/>
    <w:p w14:paraId="18219E41" w14:textId="77777777" w:rsidR="00EE6FEB" w:rsidRDefault="00EE6FEB">
      <w:r>
        <w:t>INSERT INTO  "Customer_social_economic_data" ("Customer_id", "emp_var_rate", "cons_price_idx", "cons_conf_idx", "euribor3m", "nr_employed") VALUES (18741, '1.4', '93.444', '-36.1', '4.964', '5228.1');</w:t>
      </w:r>
    </w:p>
    <w:p w14:paraId="5CC0CFE5" w14:textId="77777777" w:rsidR="00EE6FEB" w:rsidRDefault="00EE6FEB"/>
    <w:p w14:paraId="6BF46B71" w14:textId="77777777" w:rsidR="00EE6FEB" w:rsidRDefault="00EE6FEB">
      <w:r>
        <w:t>INSERT INTO  "Customer_social_economic_data" ("Customer_id", "emp_var_rate", "cons_price_idx", "cons_conf_idx", "euribor3m", "nr_employed") VALUES (18742, '1.4', '93.444', '-36.1', '4.964', '5228.1');</w:t>
      </w:r>
    </w:p>
    <w:p w14:paraId="1ACAB36E" w14:textId="77777777" w:rsidR="00EE6FEB" w:rsidRDefault="00EE6FEB"/>
    <w:p w14:paraId="6D5253A8" w14:textId="77777777" w:rsidR="00EE6FEB" w:rsidRDefault="00EE6FEB">
      <w:r>
        <w:t>INSERT INTO  "Customer_social_economic_data" ("Customer_id", "emp_var_rate", "cons_price_idx", "cons_conf_idx", "euribor3m", "nr_employed") VALUES (18743, '1.4', '93.444', '-36.1', '4.964', '5228.1');</w:t>
      </w:r>
    </w:p>
    <w:p w14:paraId="0A6045ED" w14:textId="77777777" w:rsidR="00EE6FEB" w:rsidRDefault="00EE6FEB"/>
    <w:p w14:paraId="2A674C2C" w14:textId="77777777" w:rsidR="00EE6FEB" w:rsidRDefault="00EE6FEB">
      <w:r>
        <w:t>INSERT INTO  "Customer_social_economic_data" ("Customer_id", "emp_var_rate", "cons_price_idx", "cons_conf_idx", "euribor3m", "nr_employed") VALUES (18744, '1.4', '93.444', '-36.1', '4.964', '5228.1');</w:t>
      </w:r>
    </w:p>
    <w:p w14:paraId="57E1FADE" w14:textId="77777777" w:rsidR="00EE6FEB" w:rsidRDefault="00EE6FEB"/>
    <w:p w14:paraId="1361EA0C" w14:textId="77777777" w:rsidR="00EE6FEB" w:rsidRDefault="00EE6FEB">
      <w:r>
        <w:t>INSERT INTO  "Customer_social_economic_data" ("Customer_id", "emp_var_rate", "cons_price_idx", "cons_conf_idx", "euribor3m", "nr_employed") VALUES (18745, '1.4', '93.444', '-36.1', '4.964', '5228.1');</w:t>
      </w:r>
    </w:p>
    <w:p w14:paraId="2E5C8835" w14:textId="77777777" w:rsidR="00EE6FEB" w:rsidRDefault="00EE6FEB"/>
    <w:p w14:paraId="2EE2156C" w14:textId="77777777" w:rsidR="00EE6FEB" w:rsidRDefault="00EE6FEB">
      <w:r>
        <w:t>INSERT INTO  "Customer_social_economic_data" ("Customer_id", "emp_var_rate", "cons_price_idx", "cons_conf_idx", "euribor3m", "nr_employed") VALUES (18746, '1.4', '93.444', '-36.1', '4.964', '5228.1');</w:t>
      </w:r>
    </w:p>
    <w:p w14:paraId="325CA49B" w14:textId="77777777" w:rsidR="00EE6FEB" w:rsidRDefault="00EE6FEB"/>
    <w:p w14:paraId="27239604" w14:textId="77777777" w:rsidR="00EE6FEB" w:rsidRDefault="00EE6FEB">
      <w:r>
        <w:t>INSERT INTO  "Customer_social_economic_data" ("Customer_id", "emp_var_rate", "cons_price_idx", "cons_conf_idx", "euribor3m", "nr_employed") VALUES (18747, '1.4', '93.444', '-36.1', '4.964', '5228.1');</w:t>
      </w:r>
    </w:p>
    <w:p w14:paraId="1B3EEAC7" w14:textId="77777777" w:rsidR="00EE6FEB" w:rsidRDefault="00EE6FEB"/>
    <w:p w14:paraId="57C1872B" w14:textId="77777777" w:rsidR="00EE6FEB" w:rsidRDefault="00EE6FEB">
      <w:r>
        <w:t>INSERT INTO  "Customer_social_economic_data" ("Customer_id", "emp_var_rate", "cons_price_idx", "cons_conf_idx", "euribor3m", "nr_employed") VALUES (18748, '1.4', '93.444', '-36.1', '4.964', '5228.1');</w:t>
      </w:r>
    </w:p>
    <w:p w14:paraId="366B6346" w14:textId="77777777" w:rsidR="00EE6FEB" w:rsidRDefault="00EE6FEB"/>
    <w:p w14:paraId="50CC486C" w14:textId="77777777" w:rsidR="00EE6FEB" w:rsidRDefault="00EE6FEB">
      <w:r>
        <w:t>INSERT INTO  "Customer_social_economic_data" ("Customer_id", "emp_var_rate", "cons_price_idx", "cons_conf_idx", "euribor3m", "nr_employed") VALUES (18749, '1.4', '93.444', '-36.1', '4.964', '5228.1');</w:t>
      </w:r>
    </w:p>
    <w:p w14:paraId="480348D3" w14:textId="77777777" w:rsidR="00EE6FEB" w:rsidRDefault="00EE6FEB"/>
    <w:p w14:paraId="410DAE94" w14:textId="77777777" w:rsidR="00EE6FEB" w:rsidRDefault="00EE6FEB">
      <w:r>
        <w:t>INSERT INTO  "Customer_social_economic_data" ("Customer_id", "emp_var_rate", "cons_price_idx", "cons_conf_idx", "euribor3m", "nr_employed") VALUES (18750, '1.4', '93.444', '-36.1', '4.964', '5228.1');</w:t>
      </w:r>
    </w:p>
    <w:p w14:paraId="44EF3B22" w14:textId="77777777" w:rsidR="00EE6FEB" w:rsidRDefault="00EE6FEB"/>
    <w:p w14:paraId="28BC5940" w14:textId="77777777" w:rsidR="00EE6FEB" w:rsidRDefault="00EE6FEB">
      <w:r>
        <w:t>INSERT INTO  "Customer_social_economic_data" ("Customer_id", "emp_var_rate", "cons_price_idx", "cons_conf_idx", "euribor3m", "nr_employed") VALUES (18751, '1.4', '93.444', '-36.1', '4.964', '5228.1');</w:t>
      </w:r>
    </w:p>
    <w:p w14:paraId="5CB8B42E" w14:textId="77777777" w:rsidR="00EE6FEB" w:rsidRDefault="00EE6FEB"/>
    <w:p w14:paraId="34E530F0" w14:textId="77777777" w:rsidR="00EE6FEB" w:rsidRDefault="00EE6FEB">
      <w:r>
        <w:t>INSERT INTO  "Customer_social_economic_data" ("Customer_id", "emp_var_rate", "cons_price_idx", "cons_conf_idx", "euribor3m", "nr_employed") VALUES (18752, '1.4', '93.444', '-36.1', '4.964', '5228.1');</w:t>
      </w:r>
    </w:p>
    <w:p w14:paraId="57933410" w14:textId="77777777" w:rsidR="00EE6FEB" w:rsidRDefault="00EE6FEB"/>
    <w:p w14:paraId="45413197" w14:textId="77777777" w:rsidR="00EE6FEB" w:rsidRDefault="00EE6FEB">
      <w:r>
        <w:t>INSERT INTO  "Customer_social_economic_data" ("Customer_id", "emp_var_rate", "cons_price_idx", "cons_conf_idx", "euribor3m", "nr_employed") VALUES (18753, '1.4', '93.444', '-36.1', '4.964', '5228.1');</w:t>
      </w:r>
    </w:p>
    <w:p w14:paraId="71183748" w14:textId="77777777" w:rsidR="00EE6FEB" w:rsidRDefault="00EE6FEB"/>
    <w:p w14:paraId="490DC5A8" w14:textId="77777777" w:rsidR="00EE6FEB" w:rsidRDefault="00EE6FEB">
      <w:r>
        <w:t>INSERT INTO  "Customer_social_economic_data" ("Customer_id", "emp_var_rate", "cons_price_idx", "cons_conf_idx", "euribor3m", "nr_employed") VALUES (18754, '1.4', '93.444', '-36.1', '4.964', '5228.1');</w:t>
      </w:r>
    </w:p>
    <w:p w14:paraId="3064ABA7" w14:textId="77777777" w:rsidR="00EE6FEB" w:rsidRDefault="00EE6FEB"/>
    <w:p w14:paraId="2119F58B" w14:textId="77777777" w:rsidR="00EE6FEB" w:rsidRDefault="00EE6FEB">
      <w:r>
        <w:t>INSERT INTO  "Customer_social_economic_data" ("Customer_id", "emp_var_rate", "cons_price_idx", "cons_conf_idx", "euribor3m", "nr_employed") VALUES (18755, '1.4', '93.444', '-36.1', '4.964', '5228.1');</w:t>
      </w:r>
    </w:p>
    <w:p w14:paraId="7BEDA118" w14:textId="77777777" w:rsidR="00EE6FEB" w:rsidRDefault="00EE6FEB"/>
    <w:p w14:paraId="664A207C" w14:textId="77777777" w:rsidR="00EE6FEB" w:rsidRDefault="00EE6FEB">
      <w:r>
        <w:t>INSERT INTO  "Customer_social_economic_data" ("Customer_id", "emp_var_rate", "cons_price_idx", "cons_conf_idx", "euribor3m", "nr_employed") VALUES (18756, '1.4', '93.444', '-36.1', '4.964', '5228.1');</w:t>
      </w:r>
    </w:p>
    <w:p w14:paraId="44CD1E2C" w14:textId="77777777" w:rsidR="00EE6FEB" w:rsidRDefault="00EE6FEB"/>
    <w:p w14:paraId="0C0B51C2" w14:textId="77777777" w:rsidR="00EE6FEB" w:rsidRDefault="00EE6FEB">
      <w:r>
        <w:t>INSERT INTO  "Customer_social_economic_data" ("Customer_id", "emp_var_rate", "cons_price_idx", "cons_conf_idx", "euribor3m", "nr_employed") VALUES (18757, '1.4', '93.444', '-36.1', '4.964', '5228.1');</w:t>
      </w:r>
    </w:p>
    <w:p w14:paraId="294C35CD" w14:textId="77777777" w:rsidR="00EE6FEB" w:rsidRDefault="00EE6FEB"/>
    <w:p w14:paraId="6BB8C765" w14:textId="77777777" w:rsidR="00EE6FEB" w:rsidRDefault="00EE6FEB">
      <w:r>
        <w:t>INSERT INTO  "Customer_social_economic_data" ("Customer_id", "emp_var_rate", "cons_price_idx", "cons_conf_idx", "euribor3m", "nr_employed") VALUES (18758, '1.4', '93.444', '-36.1', '4.964', '5228.1');</w:t>
      </w:r>
    </w:p>
    <w:p w14:paraId="2AC66A4C" w14:textId="77777777" w:rsidR="00EE6FEB" w:rsidRDefault="00EE6FEB"/>
    <w:p w14:paraId="18E8C226" w14:textId="77777777" w:rsidR="00EE6FEB" w:rsidRDefault="00EE6FEB">
      <w:r>
        <w:t>INSERT INTO  "Customer_social_economic_data" ("Customer_id", "emp_var_rate", "cons_price_idx", "cons_conf_idx", "euribor3m", "nr_employed") VALUES (18759, '1.4', '93.444', '-36.1', '4.964', '5228.1');</w:t>
      </w:r>
    </w:p>
    <w:p w14:paraId="346CEBCB" w14:textId="77777777" w:rsidR="00EE6FEB" w:rsidRDefault="00EE6FEB"/>
    <w:p w14:paraId="519EA93B" w14:textId="77777777" w:rsidR="00EE6FEB" w:rsidRDefault="00EE6FEB">
      <w:r>
        <w:t>INSERT INTO  "Customer_social_economic_data" ("Customer_id", "emp_var_rate", "cons_price_idx", "cons_conf_idx", "euribor3m", "nr_employed") VALUES (18760, '1.4', '93.444', '-36.1', '4.964', '5228.1');</w:t>
      </w:r>
    </w:p>
    <w:p w14:paraId="4ECF1825" w14:textId="77777777" w:rsidR="00EE6FEB" w:rsidRDefault="00EE6FEB"/>
    <w:p w14:paraId="79DE29DD" w14:textId="77777777" w:rsidR="00EE6FEB" w:rsidRDefault="00EE6FEB">
      <w:r>
        <w:t>INSERT INTO  "Customer_social_economic_data" ("Customer_id", "emp_var_rate", "cons_price_idx", "cons_conf_idx", "euribor3m", "nr_employed") VALUES (18761, '1.4', '93.444', '-36.1', '4.964', '5228.1');</w:t>
      </w:r>
    </w:p>
    <w:p w14:paraId="5AF90F1A" w14:textId="77777777" w:rsidR="00EE6FEB" w:rsidRDefault="00EE6FEB"/>
    <w:p w14:paraId="1FC53030" w14:textId="77777777" w:rsidR="00EE6FEB" w:rsidRDefault="00EE6FEB">
      <w:r>
        <w:t>INSERT INTO  "Customer_social_economic_data" ("Customer_id", "emp_var_rate", "cons_price_idx", "cons_conf_idx", "euribor3m", "nr_employed") VALUES (18762, '1.4', '93.444', '-36.1', '4.964', '5228.1');</w:t>
      </w:r>
    </w:p>
    <w:p w14:paraId="6AD66FCF" w14:textId="77777777" w:rsidR="00EE6FEB" w:rsidRDefault="00EE6FEB"/>
    <w:p w14:paraId="3F8C5841" w14:textId="77777777" w:rsidR="00EE6FEB" w:rsidRDefault="00EE6FEB">
      <w:r>
        <w:t>INSERT INTO  "Customer_social_economic_data" ("Customer_id", "emp_var_rate", "cons_price_idx", "cons_conf_idx", "euribor3m", "nr_employed") VALUES (18763, '1.4', '93.444', '-36.1', '4.964', '5228.1');</w:t>
      </w:r>
    </w:p>
    <w:p w14:paraId="0622796D" w14:textId="77777777" w:rsidR="00EE6FEB" w:rsidRDefault="00EE6FEB"/>
    <w:p w14:paraId="73990CD5" w14:textId="77777777" w:rsidR="00EE6FEB" w:rsidRDefault="00EE6FEB">
      <w:r>
        <w:t>INSERT INTO  "Customer_social_economic_data" ("Customer_id", "emp_var_rate", "cons_price_idx", "cons_conf_idx", "euribor3m", "nr_employed") VALUES (18764, '1.4', '93.444', '-36.1', '4.964', '5228.1');</w:t>
      </w:r>
    </w:p>
    <w:p w14:paraId="518E3719" w14:textId="77777777" w:rsidR="00EE6FEB" w:rsidRDefault="00EE6FEB"/>
    <w:p w14:paraId="57E48D54" w14:textId="77777777" w:rsidR="00EE6FEB" w:rsidRDefault="00EE6FEB">
      <w:r>
        <w:t>INSERT INTO  "Customer_social_economic_data" ("Customer_id", "emp_var_rate", "cons_price_idx", "cons_conf_idx", "euribor3m", "nr_employed") VALUES (18765, '1.4', '93.444', '-36.1', '4.964', '5228.1');</w:t>
      </w:r>
    </w:p>
    <w:p w14:paraId="760EA1C9" w14:textId="77777777" w:rsidR="00EE6FEB" w:rsidRDefault="00EE6FEB"/>
    <w:p w14:paraId="2A6186CB" w14:textId="77777777" w:rsidR="00EE6FEB" w:rsidRDefault="00EE6FEB">
      <w:r>
        <w:t>INSERT INTO  "Customer_social_economic_data" ("Customer_id", "emp_var_rate", "cons_price_idx", "cons_conf_idx", "euribor3m", "nr_employed") VALUES (18766, '1.4', '93.444', '-36.1', '4.964', '5228.1');</w:t>
      </w:r>
    </w:p>
    <w:p w14:paraId="7A7CED70" w14:textId="77777777" w:rsidR="00EE6FEB" w:rsidRDefault="00EE6FEB"/>
    <w:p w14:paraId="25ADDDC5" w14:textId="77777777" w:rsidR="00EE6FEB" w:rsidRDefault="00EE6FEB">
      <w:r>
        <w:t>INSERT INTO  "Customer_social_economic_data" ("Customer_id", "emp_var_rate", "cons_price_idx", "cons_conf_idx", "euribor3m", "nr_employed") VALUES (18767, '1.4', '93.444', '-36.1', '4.964', '5228.1');</w:t>
      </w:r>
    </w:p>
    <w:p w14:paraId="1A21A09E" w14:textId="77777777" w:rsidR="00EE6FEB" w:rsidRDefault="00EE6FEB"/>
    <w:p w14:paraId="171B7CE8" w14:textId="77777777" w:rsidR="00EE6FEB" w:rsidRDefault="00EE6FEB">
      <w:r>
        <w:t>INSERT INTO  "Customer_social_economic_data" ("Customer_id", "emp_var_rate", "cons_price_idx", "cons_conf_idx", "euribor3m", "nr_employed") VALUES (18768, '1.4', '93.444', '-36.1', '4.964', '5228.1');</w:t>
      </w:r>
    </w:p>
    <w:p w14:paraId="149389E7" w14:textId="77777777" w:rsidR="00EE6FEB" w:rsidRDefault="00EE6FEB"/>
    <w:p w14:paraId="7B1E308A" w14:textId="77777777" w:rsidR="00EE6FEB" w:rsidRDefault="00EE6FEB">
      <w:r>
        <w:t>INSERT INTO  "Customer_social_economic_data" ("Customer_id", "emp_var_rate", "cons_price_idx", "cons_conf_idx", "euribor3m", "nr_employed") VALUES (18769, '1.4', '93.444', '-36.1', '4.964', '5228.1');</w:t>
      </w:r>
    </w:p>
    <w:p w14:paraId="5039253A" w14:textId="77777777" w:rsidR="00EE6FEB" w:rsidRDefault="00EE6FEB"/>
    <w:p w14:paraId="3B560F17" w14:textId="77777777" w:rsidR="00EE6FEB" w:rsidRDefault="00EE6FEB">
      <w:r>
        <w:t>INSERT INTO  "Customer_social_economic_data" ("Customer_id", "emp_var_rate", "cons_price_idx", "cons_conf_idx", "euribor3m", "nr_employed") VALUES (18770, '1.4', '93.444', '-36.1', '4.964', '5228.1');</w:t>
      </w:r>
    </w:p>
    <w:p w14:paraId="6F8DCA35" w14:textId="77777777" w:rsidR="00EE6FEB" w:rsidRDefault="00EE6FEB"/>
    <w:p w14:paraId="2D933FD4" w14:textId="77777777" w:rsidR="00EE6FEB" w:rsidRDefault="00EE6FEB">
      <w:r>
        <w:t>INSERT INTO  "Customer_social_economic_data" ("Customer_id", "emp_var_rate", "cons_price_idx", "cons_conf_idx", "euribor3m", "nr_employed") VALUES (18771, '1.4', '93.444', '-36.1', '4.964', '5228.1');</w:t>
      </w:r>
    </w:p>
    <w:p w14:paraId="05046323" w14:textId="77777777" w:rsidR="00EE6FEB" w:rsidRDefault="00EE6FEB"/>
    <w:p w14:paraId="145BF542" w14:textId="77777777" w:rsidR="00EE6FEB" w:rsidRDefault="00EE6FEB">
      <w:r>
        <w:t>INSERT INTO  "Customer_social_economic_data" ("Customer_id", "emp_var_rate", "cons_price_idx", "cons_conf_idx", "euribor3m", "nr_employed") VALUES (18772, '1.4', '93.444', '-36.1', '4.964', '5228.1');</w:t>
      </w:r>
    </w:p>
    <w:p w14:paraId="26DC99A7" w14:textId="77777777" w:rsidR="00EE6FEB" w:rsidRDefault="00EE6FEB"/>
    <w:p w14:paraId="77FF69BD" w14:textId="77777777" w:rsidR="00EE6FEB" w:rsidRDefault="00EE6FEB">
      <w:r>
        <w:t>INSERT INTO  "Customer_social_economic_data" ("Customer_id", "emp_var_rate", "cons_price_idx", "cons_conf_idx", "euribor3m", "nr_employed") VALUES (18773, '1.4', '93.444', '-36.1', '4.964', '5228.1');</w:t>
      </w:r>
    </w:p>
    <w:p w14:paraId="1C888234" w14:textId="77777777" w:rsidR="00EE6FEB" w:rsidRDefault="00EE6FEB"/>
    <w:p w14:paraId="3BF7D92F" w14:textId="77777777" w:rsidR="00EE6FEB" w:rsidRDefault="00EE6FEB">
      <w:r>
        <w:t>INSERT INTO  "Customer_social_economic_data" ("Customer_id", "emp_var_rate", "cons_price_idx", "cons_conf_idx", "euribor3m", "nr_employed") VALUES (18774, '1.4', '93.444', '-36.1', '4.964', '5228.1');</w:t>
      </w:r>
    </w:p>
    <w:p w14:paraId="2E53C72D" w14:textId="77777777" w:rsidR="00EE6FEB" w:rsidRDefault="00EE6FEB"/>
    <w:p w14:paraId="5F0CE0CA" w14:textId="77777777" w:rsidR="00EE6FEB" w:rsidRDefault="00EE6FEB">
      <w:r>
        <w:t>INSERT INTO  "Customer_social_economic_data" ("Customer_id", "emp_var_rate", "cons_price_idx", "cons_conf_idx", "euribor3m", "nr_employed") VALUES (18775, '1.4', '93.444', '-36.1', '4.964', '5228.1');</w:t>
      </w:r>
    </w:p>
    <w:p w14:paraId="0C187E40" w14:textId="77777777" w:rsidR="00EE6FEB" w:rsidRDefault="00EE6FEB"/>
    <w:p w14:paraId="22B02110" w14:textId="77777777" w:rsidR="00EE6FEB" w:rsidRDefault="00EE6FEB">
      <w:r>
        <w:t>INSERT INTO  "Customer_social_economic_data" ("Customer_id", "emp_var_rate", "cons_price_idx", "cons_conf_idx", "euribor3m", "nr_employed") VALUES (18776, '1.4', '93.444', '-36.1', '4.964', '5228.1');</w:t>
      </w:r>
    </w:p>
    <w:p w14:paraId="59F1250C" w14:textId="77777777" w:rsidR="00EE6FEB" w:rsidRDefault="00EE6FEB"/>
    <w:p w14:paraId="13272D15" w14:textId="77777777" w:rsidR="00EE6FEB" w:rsidRDefault="00EE6FEB">
      <w:r>
        <w:t>INSERT INTO  "Customer_social_economic_data" ("Customer_id", "emp_var_rate", "cons_price_idx", "cons_conf_idx", "euribor3m", "nr_employed") VALUES (18777, '1.4', '93.444', '-36.1', '4.964', '5228.1');</w:t>
      </w:r>
    </w:p>
    <w:p w14:paraId="60F92B6F" w14:textId="77777777" w:rsidR="00EE6FEB" w:rsidRDefault="00EE6FEB"/>
    <w:p w14:paraId="520432FD" w14:textId="77777777" w:rsidR="00EE6FEB" w:rsidRDefault="00EE6FEB">
      <w:r>
        <w:t>INSERT INTO  "Customer_social_economic_data" ("Customer_id", "emp_var_rate", "cons_price_idx", "cons_conf_idx", "euribor3m", "nr_employed") VALUES (18778, '1.4', '93.444', '-36.1', '4.964', '5228.1');</w:t>
      </w:r>
    </w:p>
    <w:p w14:paraId="062502CF" w14:textId="77777777" w:rsidR="00EE6FEB" w:rsidRDefault="00EE6FEB"/>
    <w:p w14:paraId="54E96C15" w14:textId="77777777" w:rsidR="00EE6FEB" w:rsidRDefault="00EE6FEB">
      <w:r>
        <w:t>INSERT INTO  "Customer_social_economic_data" ("Customer_id", "emp_var_rate", "cons_price_idx", "cons_conf_idx", "euribor3m", "nr_employed") VALUES (18779, '1.4', '93.444', '-36.1', '4.964', '5228.1');</w:t>
      </w:r>
    </w:p>
    <w:p w14:paraId="19E433E7" w14:textId="77777777" w:rsidR="00EE6FEB" w:rsidRDefault="00EE6FEB"/>
    <w:p w14:paraId="62A7E953" w14:textId="77777777" w:rsidR="00EE6FEB" w:rsidRDefault="00EE6FEB">
      <w:r>
        <w:t>INSERT INTO  "Customer_social_economic_data" ("Customer_id", "emp_var_rate", "cons_price_idx", "cons_conf_idx", "euribor3m", "nr_employed") VALUES (18780, '1.4', '93.444', '-36.1', '4.964', '5228.1');</w:t>
      </w:r>
    </w:p>
    <w:p w14:paraId="5EAF0F22" w14:textId="77777777" w:rsidR="00EE6FEB" w:rsidRDefault="00EE6FEB"/>
    <w:p w14:paraId="7CE48076" w14:textId="77777777" w:rsidR="00EE6FEB" w:rsidRDefault="00EE6FEB">
      <w:r>
        <w:t>INSERT INTO  "Customer_social_economic_data" ("Customer_id", "emp_var_rate", "cons_price_idx", "cons_conf_idx", "euribor3m", "nr_employed") VALUES (18781, '1.4', '93.444', '-36.1', '4.964', '5228.1');</w:t>
      </w:r>
    </w:p>
    <w:p w14:paraId="65212B65" w14:textId="77777777" w:rsidR="00EE6FEB" w:rsidRDefault="00EE6FEB"/>
    <w:p w14:paraId="448ABDB3" w14:textId="77777777" w:rsidR="00EE6FEB" w:rsidRDefault="00EE6FEB">
      <w:r>
        <w:t>INSERT INTO  "Customer_social_economic_data" ("Customer_id", "emp_var_rate", "cons_price_idx", "cons_conf_idx", "euribor3m", "nr_employed") VALUES (18782, '1.4', '93.444', '-36.1', '4.964', '5228.1');</w:t>
      </w:r>
    </w:p>
    <w:p w14:paraId="199C471C" w14:textId="77777777" w:rsidR="00EE6FEB" w:rsidRDefault="00EE6FEB"/>
    <w:p w14:paraId="1B60B0CD" w14:textId="77777777" w:rsidR="00EE6FEB" w:rsidRDefault="00EE6FEB">
      <w:r>
        <w:t>INSERT INTO  "Customer_social_economic_data" ("Customer_id", "emp_var_rate", "cons_price_idx", "cons_conf_idx", "euribor3m", "nr_employed") VALUES (18783, '1.4', '93.444', '-36.1', '4.964', '5228.1');</w:t>
      </w:r>
    </w:p>
    <w:p w14:paraId="676B61B7" w14:textId="77777777" w:rsidR="00EE6FEB" w:rsidRDefault="00EE6FEB"/>
    <w:p w14:paraId="1D90A0FE" w14:textId="77777777" w:rsidR="00EE6FEB" w:rsidRDefault="00EE6FEB">
      <w:r>
        <w:t>INSERT INTO  "Customer_social_economic_data" ("Customer_id", "emp_var_rate", "cons_price_idx", "cons_conf_idx", "euribor3m", "nr_employed") VALUES (18784, '1.4', '93.444', '-36.1', '4.964', '5228.1');</w:t>
      </w:r>
    </w:p>
    <w:p w14:paraId="507CFF3F" w14:textId="77777777" w:rsidR="00EE6FEB" w:rsidRDefault="00EE6FEB"/>
    <w:p w14:paraId="6658FEF5" w14:textId="77777777" w:rsidR="00EE6FEB" w:rsidRDefault="00EE6FEB">
      <w:r>
        <w:t>INSERT INTO  "Customer_social_economic_data" ("Customer_id", "emp_var_rate", "cons_price_idx", "cons_conf_idx", "euribor3m", "nr_employed") VALUES (18785, '1.4', '93.444', '-36.1', '4.964', '5228.1');</w:t>
      </w:r>
    </w:p>
    <w:p w14:paraId="7F39EC7E" w14:textId="77777777" w:rsidR="00EE6FEB" w:rsidRDefault="00EE6FEB"/>
    <w:p w14:paraId="6C32A8C3" w14:textId="77777777" w:rsidR="00EE6FEB" w:rsidRDefault="00EE6FEB">
      <w:r>
        <w:t>INSERT INTO  "Customer_social_economic_data" ("Customer_id", "emp_var_rate", "cons_price_idx", "cons_conf_idx", "euribor3m", "nr_employed") VALUES (18786, '1.4', '93.444', '-36.1', '4.964', '5228.1');</w:t>
      </w:r>
    </w:p>
    <w:p w14:paraId="6E813EF1" w14:textId="77777777" w:rsidR="00EE6FEB" w:rsidRDefault="00EE6FEB"/>
    <w:p w14:paraId="6F58985D" w14:textId="77777777" w:rsidR="00EE6FEB" w:rsidRDefault="00EE6FEB">
      <w:r>
        <w:t>INSERT INTO  "Customer_social_economic_data" ("Customer_id", "emp_var_rate", "cons_price_idx", "cons_conf_idx", "euribor3m", "nr_employed") VALUES (18787, '1.4', '93.444', '-36.1', '4.964', '5228.1');</w:t>
      </w:r>
    </w:p>
    <w:p w14:paraId="34DA0885" w14:textId="77777777" w:rsidR="00EE6FEB" w:rsidRDefault="00EE6FEB"/>
    <w:p w14:paraId="2B859CFA" w14:textId="77777777" w:rsidR="00EE6FEB" w:rsidRDefault="00EE6FEB">
      <w:r>
        <w:t>INSERT INTO  "Customer_social_economic_data" ("Customer_id", "emp_var_rate", "cons_price_idx", "cons_conf_idx", "euribor3m", "nr_employed") VALUES (18788, '1.4', '93.444', '-36.1', '4.964', '5228.1');</w:t>
      </w:r>
    </w:p>
    <w:p w14:paraId="3FE3E150" w14:textId="77777777" w:rsidR="00EE6FEB" w:rsidRDefault="00EE6FEB"/>
    <w:p w14:paraId="24478046" w14:textId="77777777" w:rsidR="00EE6FEB" w:rsidRDefault="00EE6FEB">
      <w:r>
        <w:t>INSERT INTO  "Customer_social_economic_data" ("Customer_id", "emp_var_rate", "cons_price_idx", "cons_conf_idx", "euribor3m", "nr_employed") VALUES (18789, '1.4', '93.444', '-36.1', '4.964', '5228.1');</w:t>
      </w:r>
    </w:p>
    <w:p w14:paraId="6610B879" w14:textId="77777777" w:rsidR="00EE6FEB" w:rsidRDefault="00EE6FEB"/>
    <w:p w14:paraId="2A81D8E5" w14:textId="77777777" w:rsidR="00EE6FEB" w:rsidRDefault="00EE6FEB">
      <w:r>
        <w:t>INSERT INTO  "Customer_social_economic_data" ("Customer_id", "emp_var_rate", "cons_price_idx", "cons_conf_idx", "euribor3m", "nr_employed") VALUES (18790, '1.4', '93.444', '-36.1', '4.964', '5228.1');</w:t>
      </w:r>
    </w:p>
    <w:p w14:paraId="526A81FC" w14:textId="77777777" w:rsidR="00EE6FEB" w:rsidRDefault="00EE6FEB"/>
    <w:p w14:paraId="5B09949C" w14:textId="77777777" w:rsidR="00EE6FEB" w:rsidRDefault="00EE6FEB">
      <w:r>
        <w:t>INSERT INTO  "Customer_social_economic_data" ("Customer_id", "emp_var_rate", "cons_price_idx", "cons_conf_idx", "euribor3m", "nr_employed") VALUES (18791, '1.4', '93.444', '-36.1', '4.964', '5228.1');</w:t>
      </w:r>
    </w:p>
    <w:p w14:paraId="19970C60" w14:textId="77777777" w:rsidR="00EE6FEB" w:rsidRDefault="00EE6FEB"/>
    <w:p w14:paraId="52C28156" w14:textId="77777777" w:rsidR="00EE6FEB" w:rsidRDefault="00EE6FEB">
      <w:r>
        <w:t>INSERT INTO  "Customer_social_economic_data" ("Customer_id", "emp_var_rate", "cons_price_idx", "cons_conf_idx", "euribor3m", "nr_employed") VALUES (18792, '1.4', '93.444', '-36.1', '4.964', '5228.1');</w:t>
      </w:r>
    </w:p>
    <w:p w14:paraId="0AE89E81" w14:textId="77777777" w:rsidR="00EE6FEB" w:rsidRDefault="00EE6FEB"/>
    <w:p w14:paraId="191581AC" w14:textId="77777777" w:rsidR="00EE6FEB" w:rsidRDefault="00EE6FEB">
      <w:r>
        <w:t>INSERT INTO  "Customer_social_economic_data" ("Customer_id", "emp_var_rate", "cons_price_idx", "cons_conf_idx", "euribor3m", "nr_employed") VALUES (18793, '1.4', '93.444', '-36.1', '4.964', '5228.1');</w:t>
      </w:r>
    </w:p>
    <w:p w14:paraId="691C6FE9" w14:textId="77777777" w:rsidR="00EE6FEB" w:rsidRDefault="00EE6FEB"/>
    <w:p w14:paraId="02FE21FA" w14:textId="77777777" w:rsidR="00EE6FEB" w:rsidRDefault="00EE6FEB">
      <w:r>
        <w:t>INSERT INTO  "Customer_social_economic_data" ("Customer_id", "emp_var_rate", "cons_price_idx", "cons_conf_idx", "euribor3m", "nr_employed") VALUES (18794, '1.4', '93.444', '-36.1', '4.964', '5228.1');</w:t>
      </w:r>
    </w:p>
    <w:p w14:paraId="6A6A2F9C" w14:textId="77777777" w:rsidR="00EE6FEB" w:rsidRDefault="00EE6FEB"/>
    <w:p w14:paraId="06B171EF" w14:textId="77777777" w:rsidR="00EE6FEB" w:rsidRDefault="00EE6FEB">
      <w:r>
        <w:t>INSERT INTO  "Customer_social_economic_data" ("Customer_id", "emp_var_rate", "cons_price_idx", "cons_conf_idx", "euribor3m", "nr_employed") VALUES (18795, '1.4', '93.444', '-36.1', '4.964', '5228.1');</w:t>
      </w:r>
    </w:p>
    <w:p w14:paraId="606C8469" w14:textId="77777777" w:rsidR="00EE6FEB" w:rsidRDefault="00EE6FEB"/>
    <w:p w14:paraId="3E209EE4" w14:textId="77777777" w:rsidR="00EE6FEB" w:rsidRDefault="00EE6FEB">
      <w:r>
        <w:t>INSERT INTO  "Customer_social_economic_data" ("Customer_id", "emp_var_rate", "cons_price_idx", "cons_conf_idx", "euribor3m", "nr_employed") VALUES (18796, '1.4', '93.444', '-36.1', '4.964', '5228.1');</w:t>
      </w:r>
    </w:p>
    <w:p w14:paraId="047C5624" w14:textId="77777777" w:rsidR="00EE6FEB" w:rsidRDefault="00EE6FEB"/>
    <w:p w14:paraId="3101573B" w14:textId="77777777" w:rsidR="00EE6FEB" w:rsidRDefault="00EE6FEB">
      <w:r>
        <w:t>INSERT INTO  "Customer_social_economic_data" ("Customer_id", "emp_var_rate", "cons_price_idx", "cons_conf_idx", "euribor3m", "nr_employed") VALUES (18797, '1.4', '93.444', '-36.1', '4.964', '5228.1');</w:t>
      </w:r>
    </w:p>
    <w:p w14:paraId="1B7C3619" w14:textId="77777777" w:rsidR="00EE6FEB" w:rsidRDefault="00EE6FEB"/>
    <w:p w14:paraId="07341163" w14:textId="77777777" w:rsidR="00EE6FEB" w:rsidRDefault="00EE6FEB">
      <w:r>
        <w:t>INSERT INTO  "Customer_social_economic_data" ("Customer_id", "emp_var_rate", "cons_price_idx", "cons_conf_idx", "euribor3m", "nr_employed") VALUES (18798, '1.4', '93.444', '-36.1', '4.964', '5228.1');</w:t>
      </w:r>
    </w:p>
    <w:p w14:paraId="738BAE32" w14:textId="77777777" w:rsidR="00EE6FEB" w:rsidRDefault="00EE6FEB"/>
    <w:p w14:paraId="50A6ACF3" w14:textId="77777777" w:rsidR="00EE6FEB" w:rsidRDefault="00EE6FEB">
      <w:r>
        <w:t>INSERT INTO  "Customer_social_economic_data" ("Customer_id", "emp_var_rate", "cons_price_idx", "cons_conf_idx", "euribor3m", "nr_employed") VALUES (18799, '1.4', '93.444', '-36.1', '4.964', '5228.1');</w:t>
      </w:r>
    </w:p>
    <w:p w14:paraId="2545B8A0" w14:textId="77777777" w:rsidR="00EE6FEB" w:rsidRDefault="00EE6FEB"/>
    <w:p w14:paraId="7EC89D80" w14:textId="77777777" w:rsidR="00EE6FEB" w:rsidRDefault="00EE6FEB">
      <w:r>
        <w:t>INSERT INTO  "Customer_social_economic_data" ("Customer_id", "emp_var_rate", "cons_price_idx", "cons_conf_idx", "euribor3m", "nr_employed") VALUES (18800, '1.4', '93.444', '-36.1', '4.964', '5228.1');</w:t>
      </w:r>
    </w:p>
    <w:p w14:paraId="714F2D5C" w14:textId="77777777" w:rsidR="00EE6FEB" w:rsidRDefault="00EE6FEB"/>
    <w:p w14:paraId="058C17FD" w14:textId="77777777" w:rsidR="00EE6FEB" w:rsidRDefault="00EE6FEB">
      <w:r>
        <w:t>INSERT INTO  "Customer_social_economic_data" ("Customer_id", "emp_var_rate", "cons_price_idx", "cons_conf_idx", "euribor3m", "nr_employed") VALUES (18801, '1.4', '93.444', '-36.1', '4.964', '5228.1');</w:t>
      </w:r>
    </w:p>
    <w:p w14:paraId="6A80F83C" w14:textId="77777777" w:rsidR="00EE6FEB" w:rsidRDefault="00EE6FEB"/>
    <w:p w14:paraId="70BFFFE5" w14:textId="77777777" w:rsidR="00EE6FEB" w:rsidRDefault="00EE6FEB">
      <w:r>
        <w:t>INSERT INTO  "Customer_social_economic_data" ("Customer_id", "emp_var_rate", "cons_price_idx", "cons_conf_idx", "euribor3m", "nr_employed") VALUES (18802, '1.4', '93.444', '-36.1', '4.964', '5228.1');</w:t>
      </w:r>
    </w:p>
    <w:p w14:paraId="10C8D5D4" w14:textId="77777777" w:rsidR="00EE6FEB" w:rsidRDefault="00EE6FEB"/>
    <w:p w14:paraId="03BFCD35" w14:textId="77777777" w:rsidR="00EE6FEB" w:rsidRDefault="00EE6FEB">
      <w:r>
        <w:t>INSERT INTO  "Customer_social_economic_data" ("Customer_id", "emp_var_rate", "cons_price_idx", "cons_conf_idx", "euribor3m", "nr_employed") VALUES (18803, '1.4', '93.444', '-36.1', '4.964', '5228.1');</w:t>
      </w:r>
    </w:p>
    <w:p w14:paraId="70301DA7" w14:textId="77777777" w:rsidR="00EE6FEB" w:rsidRDefault="00EE6FEB"/>
    <w:p w14:paraId="00EE80BD" w14:textId="77777777" w:rsidR="00EE6FEB" w:rsidRDefault="00EE6FEB">
      <w:r>
        <w:t>INSERT INTO  "Customer_social_economic_data" ("Customer_id", "emp_var_rate", "cons_price_idx", "cons_conf_idx", "euribor3m", "nr_employed") VALUES (18804, '1.4', '93.444', '-36.1', '4.964', '5228.1');</w:t>
      </w:r>
    </w:p>
    <w:p w14:paraId="58CD89E2" w14:textId="77777777" w:rsidR="00EE6FEB" w:rsidRDefault="00EE6FEB"/>
    <w:p w14:paraId="602F77EB" w14:textId="77777777" w:rsidR="00EE6FEB" w:rsidRDefault="00EE6FEB">
      <w:r>
        <w:t>INSERT INTO  "Customer_social_economic_data" ("Customer_id", "emp_var_rate", "cons_price_idx", "cons_conf_idx", "euribor3m", "nr_employed") VALUES (18805, '1.4', '93.444', '-36.1', '4.964', '5228.1');</w:t>
      </w:r>
    </w:p>
    <w:p w14:paraId="18186F5B" w14:textId="77777777" w:rsidR="00EE6FEB" w:rsidRDefault="00EE6FEB"/>
    <w:p w14:paraId="7C74A8A2" w14:textId="77777777" w:rsidR="00EE6FEB" w:rsidRDefault="00EE6FEB">
      <w:r>
        <w:t>INSERT INTO  "Customer_social_economic_data" ("Customer_id", "emp_var_rate", "cons_price_idx", "cons_conf_idx", "euribor3m", "nr_employed") VALUES (18806, '1.4', '93.444', '-36.1', '4.964', '5228.1');</w:t>
      </w:r>
    </w:p>
    <w:p w14:paraId="22763FFF" w14:textId="77777777" w:rsidR="00EE6FEB" w:rsidRDefault="00EE6FEB"/>
    <w:p w14:paraId="2D81D7E7" w14:textId="77777777" w:rsidR="00EE6FEB" w:rsidRDefault="00EE6FEB">
      <w:r>
        <w:t>INSERT INTO  "Customer_social_economic_data" ("Customer_id", "emp_var_rate", "cons_price_idx", "cons_conf_idx", "euribor3m", "nr_employed") VALUES (18807, '1.4', '93.444', '-36.1', '4.964', '5228.1');</w:t>
      </w:r>
    </w:p>
    <w:p w14:paraId="69449095" w14:textId="77777777" w:rsidR="00EE6FEB" w:rsidRDefault="00EE6FEB"/>
    <w:p w14:paraId="066B91E7" w14:textId="77777777" w:rsidR="00EE6FEB" w:rsidRDefault="00EE6FEB">
      <w:r>
        <w:t>INSERT INTO  "Customer_social_economic_data" ("Customer_id", "emp_var_rate", "cons_price_idx", "cons_conf_idx", "euribor3m", "nr_employed") VALUES (18808, '1.4', '93.444', '-36.1', '4.964', '5228.1');</w:t>
      </w:r>
    </w:p>
    <w:p w14:paraId="67C9025D" w14:textId="77777777" w:rsidR="00EE6FEB" w:rsidRDefault="00EE6FEB"/>
    <w:p w14:paraId="256C9383" w14:textId="77777777" w:rsidR="00EE6FEB" w:rsidRDefault="00EE6FEB">
      <w:r>
        <w:t>INSERT INTO  "Customer_social_economic_data" ("Customer_id", "emp_var_rate", "cons_price_idx", "cons_conf_idx", "euribor3m", "nr_employed") VALUES (18809, '1.4', '93.444', '-36.1', '4.964', '5228.1');</w:t>
      </w:r>
    </w:p>
    <w:p w14:paraId="5163C761" w14:textId="77777777" w:rsidR="00EE6FEB" w:rsidRDefault="00EE6FEB"/>
    <w:p w14:paraId="7BE4B651" w14:textId="77777777" w:rsidR="00EE6FEB" w:rsidRDefault="00EE6FEB">
      <w:r>
        <w:t>INSERT INTO  "Customer_social_economic_data" ("Customer_id", "emp_var_rate", "cons_price_idx", "cons_conf_idx", "euribor3m", "nr_employed") VALUES (18810, '1.4', '93.444', '-36.1', '4.964', '5228.1');</w:t>
      </w:r>
    </w:p>
    <w:p w14:paraId="103338B7" w14:textId="77777777" w:rsidR="00EE6FEB" w:rsidRDefault="00EE6FEB"/>
    <w:p w14:paraId="18137E8D" w14:textId="77777777" w:rsidR="00EE6FEB" w:rsidRDefault="00EE6FEB">
      <w:r>
        <w:t>INSERT INTO  "Customer_social_economic_data" ("Customer_id", "emp_var_rate", "cons_price_idx", "cons_conf_idx", "euribor3m", "nr_employed") VALUES (18811, '1.4', '93.444', '-36.1', '4.964', '5228.1');</w:t>
      </w:r>
    </w:p>
    <w:p w14:paraId="3EEAB84C" w14:textId="77777777" w:rsidR="00EE6FEB" w:rsidRDefault="00EE6FEB"/>
    <w:p w14:paraId="4DAD039D" w14:textId="77777777" w:rsidR="00EE6FEB" w:rsidRDefault="00EE6FEB">
      <w:r>
        <w:t>INSERT INTO  "Customer_social_economic_data" ("Customer_id", "emp_var_rate", "cons_price_idx", "cons_conf_idx", "euribor3m", "nr_employed") VALUES (18812, '1.4', '93.444', '-36.1', '4.964', '5228.1');</w:t>
      </w:r>
    </w:p>
    <w:p w14:paraId="01708D3C" w14:textId="77777777" w:rsidR="00EE6FEB" w:rsidRDefault="00EE6FEB"/>
    <w:p w14:paraId="55E6D930" w14:textId="77777777" w:rsidR="00EE6FEB" w:rsidRDefault="00EE6FEB">
      <w:r>
        <w:t>INSERT INTO  "Customer_social_economic_data" ("Customer_id", "emp_var_rate", "cons_price_idx", "cons_conf_idx", "euribor3m", "nr_employed") VALUES (18813, '1.4', '93.444', '-36.1', '4.964', '5228.1');</w:t>
      </w:r>
    </w:p>
    <w:p w14:paraId="1426EE98" w14:textId="77777777" w:rsidR="00EE6FEB" w:rsidRDefault="00EE6FEB"/>
    <w:p w14:paraId="349BE83B" w14:textId="77777777" w:rsidR="00EE6FEB" w:rsidRDefault="00EE6FEB">
      <w:r>
        <w:t>INSERT INTO  "Customer_social_economic_data" ("Customer_id", "emp_var_rate", "cons_price_idx", "cons_conf_idx", "euribor3m", "nr_employed") VALUES (18814, '1.4', '93.444', '-36.1', '4.964', '5228.1');</w:t>
      </w:r>
    </w:p>
    <w:p w14:paraId="5C28DCF3" w14:textId="77777777" w:rsidR="00EE6FEB" w:rsidRDefault="00EE6FEB"/>
    <w:p w14:paraId="26B134FD" w14:textId="77777777" w:rsidR="00EE6FEB" w:rsidRDefault="00EE6FEB">
      <w:r>
        <w:t>INSERT INTO  "Customer_social_economic_data" ("Customer_id", "emp_var_rate", "cons_price_idx", "cons_conf_idx", "euribor3m", "nr_employed") VALUES (18815, '1.4', '93.444', '-36.1', '4.964', '5228.1');</w:t>
      </w:r>
    </w:p>
    <w:p w14:paraId="774A9829" w14:textId="77777777" w:rsidR="00EE6FEB" w:rsidRDefault="00EE6FEB"/>
    <w:p w14:paraId="03BC5D53" w14:textId="77777777" w:rsidR="00EE6FEB" w:rsidRDefault="00EE6FEB">
      <w:r>
        <w:t>INSERT INTO  "Customer_social_economic_data" ("Customer_id", "emp_var_rate", "cons_price_idx", "cons_conf_idx", "euribor3m", "nr_employed") VALUES (18816, '1.4', '93.444', '-36.1', '4.964', '5228.1');</w:t>
      </w:r>
    </w:p>
    <w:p w14:paraId="6C54F983" w14:textId="77777777" w:rsidR="00EE6FEB" w:rsidRDefault="00EE6FEB"/>
    <w:p w14:paraId="12F517EB" w14:textId="77777777" w:rsidR="00EE6FEB" w:rsidRDefault="00EE6FEB">
      <w:r>
        <w:t>INSERT INTO  "Customer_social_economic_data" ("Customer_id", "emp_var_rate", "cons_price_idx", "cons_conf_idx", "euribor3m", "nr_employed") VALUES (18817, '1.4', '93.444', '-36.1', '4.964', '5228.1');</w:t>
      </w:r>
    </w:p>
    <w:p w14:paraId="5FA359A0" w14:textId="77777777" w:rsidR="00EE6FEB" w:rsidRDefault="00EE6FEB"/>
    <w:p w14:paraId="18B2455D" w14:textId="77777777" w:rsidR="00EE6FEB" w:rsidRDefault="00EE6FEB">
      <w:r>
        <w:t>INSERT INTO  "Customer_social_economic_data" ("Customer_id", "emp_var_rate", "cons_price_idx", "cons_conf_idx", "euribor3m", "nr_employed") VALUES (18818, '1.4', '93.444', '-36.1', '4.964', '5228.1');</w:t>
      </w:r>
    </w:p>
    <w:p w14:paraId="0A1BCC64" w14:textId="77777777" w:rsidR="00EE6FEB" w:rsidRDefault="00EE6FEB"/>
    <w:p w14:paraId="677CD65E" w14:textId="77777777" w:rsidR="00EE6FEB" w:rsidRDefault="00EE6FEB">
      <w:r>
        <w:t>INSERT INTO  "Customer_social_economic_data" ("Customer_id", "emp_var_rate", "cons_price_idx", "cons_conf_idx", "euribor3m", "nr_employed") VALUES (18819, '1.4', '93.444', '-36.1', '4.964', '5228.1');</w:t>
      </w:r>
    </w:p>
    <w:p w14:paraId="3B38BD46" w14:textId="77777777" w:rsidR="00EE6FEB" w:rsidRDefault="00EE6FEB"/>
    <w:p w14:paraId="0AC1FA34" w14:textId="77777777" w:rsidR="00EE6FEB" w:rsidRDefault="00EE6FEB">
      <w:r>
        <w:t>INSERT INTO  "Customer_social_economic_data" ("Customer_id", "emp_var_rate", "cons_price_idx", "cons_conf_idx", "euribor3m", "nr_employed") VALUES (18820, '1.4', '93.444', '-36.1', '4.964', '5228.1');</w:t>
      </w:r>
    </w:p>
    <w:p w14:paraId="4EA85337" w14:textId="77777777" w:rsidR="00EE6FEB" w:rsidRDefault="00EE6FEB"/>
    <w:p w14:paraId="2A8D32E8" w14:textId="77777777" w:rsidR="00EE6FEB" w:rsidRDefault="00EE6FEB">
      <w:r>
        <w:t>INSERT INTO  "Customer_social_economic_data" ("Customer_id", "emp_var_rate", "cons_price_idx", "cons_conf_idx", "euribor3m", "nr_employed") VALUES (18821, '1.4', '93.444', '-36.1', '4.964', '5228.1');</w:t>
      </w:r>
    </w:p>
    <w:p w14:paraId="05E6C487" w14:textId="77777777" w:rsidR="00EE6FEB" w:rsidRDefault="00EE6FEB"/>
    <w:p w14:paraId="010E2525" w14:textId="77777777" w:rsidR="00EE6FEB" w:rsidRDefault="00EE6FEB">
      <w:r>
        <w:t>INSERT INTO  "Customer_social_economic_data" ("Customer_id", "emp_var_rate", "cons_price_idx", "cons_conf_idx", "euribor3m", "nr_employed") VALUES (18822, '1.4', '93.444', '-36.1', '4.964', '5228.1');</w:t>
      </w:r>
    </w:p>
    <w:p w14:paraId="16B3B577" w14:textId="77777777" w:rsidR="00EE6FEB" w:rsidRDefault="00EE6FEB"/>
    <w:p w14:paraId="0745527A" w14:textId="77777777" w:rsidR="00EE6FEB" w:rsidRDefault="00EE6FEB">
      <w:r>
        <w:t>INSERT INTO  "Customer_social_economic_data" ("Customer_id", "emp_var_rate", "cons_price_idx", "cons_conf_idx", "euribor3m", "nr_employed") VALUES (18823, '1.4', '93.444', '-36.1', '4.964', '5228.1');</w:t>
      </w:r>
    </w:p>
    <w:p w14:paraId="0979D2CD" w14:textId="77777777" w:rsidR="00EE6FEB" w:rsidRDefault="00EE6FEB"/>
    <w:p w14:paraId="2198AE58" w14:textId="77777777" w:rsidR="00EE6FEB" w:rsidRDefault="00EE6FEB">
      <w:r>
        <w:t>INSERT INTO  "Customer_social_economic_data" ("Customer_id", "emp_var_rate", "cons_price_idx", "cons_conf_idx", "euribor3m", "nr_employed") VALUES (18824, '1.4', '93.444', '-36.1', '4.964', '5228.1');</w:t>
      </w:r>
    </w:p>
    <w:p w14:paraId="79653A13" w14:textId="77777777" w:rsidR="00EE6FEB" w:rsidRDefault="00EE6FEB"/>
    <w:p w14:paraId="3B71D3C4" w14:textId="77777777" w:rsidR="00EE6FEB" w:rsidRDefault="00EE6FEB">
      <w:r>
        <w:t>INSERT INTO  "Customer_social_economic_data" ("Customer_id", "emp_var_rate", "cons_price_idx", "cons_conf_idx", "euribor3m", "nr_employed") VALUES (18825, '1.4', '93.444', '-36.1', '4.964', '5228.1');</w:t>
      </w:r>
    </w:p>
    <w:p w14:paraId="18D5D4CE" w14:textId="77777777" w:rsidR="00EE6FEB" w:rsidRDefault="00EE6FEB"/>
    <w:p w14:paraId="5E51AB11" w14:textId="77777777" w:rsidR="00EE6FEB" w:rsidRDefault="00EE6FEB">
      <w:r>
        <w:t>INSERT INTO  "Customer_social_economic_data" ("Customer_id", "emp_var_rate", "cons_price_idx", "cons_conf_idx", "euribor3m", "nr_employed") VALUES (18826, '1.4', '93.444', '-36.1', '4.964', '5228.1');</w:t>
      </w:r>
    </w:p>
    <w:p w14:paraId="7E1C88E8" w14:textId="77777777" w:rsidR="00EE6FEB" w:rsidRDefault="00EE6FEB"/>
    <w:p w14:paraId="27BD3567" w14:textId="77777777" w:rsidR="00EE6FEB" w:rsidRDefault="00EE6FEB">
      <w:r>
        <w:t>INSERT INTO  "Customer_social_economic_data" ("Customer_id", "emp_var_rate", "cons_price_idx", "cons_conf_idx", "euribor3m", "nr_employed") VALUES (18827, '1.4', '93.444', '-36.1', '4.964', '5228.1');</w:t>
      </w:r>
    </w:p>
    <w:p w14:paraId="20B6737B" w14:textId="77777777" w:rsidR="00EE6FEB" w:rsidRDefault="00EE6FEB"/>
    <w:p w14:paraId="1278FEF7" w14:textId="77777777" w:rsidR="00EE6FEB" w:rsidRDefault="00EE6FEB">
      <w:r>
        <w:t>INSERT INTO  "Customer_social_economic_data" ("Customer_id", "emp_var_rate", "cons_price_idx", "cons_conf_idx", "euribor3m", "nr_employed") VALUES (18828, '1.4', '93.444', '-36.1', '4.964', '5228.1');</w:t>
      </w:r>
    </w:p>
    <w:p w14:paraId="46DA15EF" w14:textId="77777777" w:rsidR="00EE6FEB" w:rsidRDefault="00EE6FEB"/>
    <w:p w14:paraId="37884140" w14:textId="77777777" w:rsidR="00EE6FEB" w:rsidRDefault="00EE6FEB">
      <w:r>
        <w:t>INSERT INTO  "Customer_social_economic_data" ("Customer_id", "emp_var_rate", "cons_price_idx", "cons_conf_idx", "euribor3m", "nr_employed") VALUES (18829, '1.4', '93.444', '-36.1', '4.964', '5228.1');</w:t>
      </w:r>
    </w:p>
    <w:p w14:paraId="013BFC69" w14:textId="77777777" w:rsidR="00EE6FEB" w:rsidRDefault="00EE6FEB"/>
    <w:p w14:paraId="754EF88C" w14:textId="77777777" w:rsidR="00EE6FEB" w:rsidRDefault="00EE6FEB">
      <w:r>
        <w:t>INSERT INTO  "Customer_social_economic_data" ("Customer_id", "emp_var_rate", "cons_price_idx", "cons_conf_idx", "euribor3m", "nr_employed") VALUES (18830, '1.4', '93.444', '-36.1', '4.964', '5228.1');</w:t>
      </w:r>
    </w:p>
    <w:p w14:paraId="71A1F9BC" w14:textId="77777777" w:rsidR="00EE6FEB" w:rsidRDefault="00EE6FEB"/>
    <w:p w14:paraId="6DF695CF" w14:textId="77777777" w:rsidR="00EE6FEB" w:rsidRDefault="00EE6FEB">
      <w:r>
        <w:t>INSERT INTO  "Customer_social_economic_data" ("Customer_id", "emp_var_rate", "cons_price_idx", "cons_conf_idx", "euribor3m", "nr_employed") VALUES (18831, '1.4', '93.444', '-36.1', '4.964', '5228.1');</w:t>
      </w:r>
    </w:p>
    <w:p w14:paraId="27DE116C" w14:textId="77777777" w:rsidR="00EE6FEB" w:rsidRDefault="00EE6FEB"/>
    <w:p w14:paraId="0D4F3361" w14:textId="77777777" w:rsidR="00EE6FEB" w:rsidRDefault="00EE6FEB">
      <w:r>
        <w:t>INSERT INTO  "Customer_social_economic_data" ("Customer_id", "emp_var_rate", "cons_price_idx", "cons_conf_idx", "euribor3m", "nr_employed") VALUES (18832, '1.4', '93.444', '-36.1', '4.964', '5228.1');</w:t>
      </w:r>
    </w:p>
    <w:p w14:paraId="3272CD3B" w14:textId="77777777" w:rsidR="00EE6FEB" w:rsidRDefault="00EE6FEB"/>
    <w:p w14:paraId="793824BA" w14:textId="77777777" w:rsidR="00EE6FEB" w:rsidRDefault="00EE6FEB">
      <w:r>
        <w:t>INSERT INTO  "Customer_social_economic_data" ("Customer_id", "emp_var_rate", "cons_price_idx", "cons_conf_idx", "euribor3m", "nr_employed") VALUES (18833, '1.4', '93.444', '-36.1', '4.964', '5228.1');</w:t>
      </w:r>
    </w:p>
    <w:p w14:paraId="79E5DAAB" w14:textId="77777777" w:rsidR="00EE6FEB" w:rsidRDefault="00EE6FEB"/>
    <w:p w14:paraId="0202CFEE" w14:textId="77777777" w:rsidR="00EE6FEB" w:rsidRDefault="00EE6FEB">
      <w:r>
        <w:t>INSERT INTO  "Customer_social_economic_data" ("Customer_id", "emp_var_rate", "cons_price_idx", "cons_conf_idx", "euribor3m", "nr_employed") VALUES (18834, '1.4', '93.444', '-36.1', '4.964', '5228.1');</w:t>
      </w:r>
    </w:p>
    <w:p w14:paraId="40EF900A" w14:textId="77777777" w:rsidR="00EE6FEB" w:rsidRDefault="00EE6FEB"/>
    <w:p w14:paraId="41759A6A" w14:textId="77777777" w:rsidR="00EE6FEB" w:rsidRDefault="00EE6FEB">
      <w:r>
        <w:t>INSERT INTO  "Customer_social_economic_data" ("Customer_id", "emp_var_rate", "cons_price_idx", "cons_conf_idx", "euribor3m", "nr_employed") VALUES (18835, '1.4', '93.444', '-36.1', '4.964', '5228.1');</w:t>
      </w:r>
    </w:p>
    <w:p w14:paraId="57B1A9A0" w14:textId="77777777" w:rsidR="00EE6FEB" w:rsidRDefault="00EE6FEB"/>
    <w:p w14:paraId="55C54627" w14:textId="77777777" w:rsidR="00EE6FEB" w:rsidRDefault="00EE6FEB">
      <w:r>
        <w:t>INSERT INTO  "Customer_social_economic_data" ("Customer_id", "emp_var_rate", "cons_price_idx", "cons_conf_idx", "euribor3m", "nr_employed") VALUES (18836, '1.4', '93.444', '-36.1', '4.964', '5228.1');</w:t>
      </w:r>
    </w:p>
    <w:p w14:paraId="0C2116A5" w14:textId="77777777" w:rsidR="00EE6FEB" w:rsidRDefault="00EE6FEB"/>
    <w:p w14:paraId="6C6E6E90" w14:textId="77777777" w:rsidR="00EE6FEB" w:rsidRDefault="00EE6FEB">
      <w:r>
        <w:t>INSERT INTO  "Customer_social_economic_data" ("Customer_id", "emp_var_rate", "cons_price_idx", "cons_conf_idx", "euribor3m", "nr_employed") VALUES (18837, '1.4', '93.444', '-36.1', '4.964', '5228.1');</w:t>
      </w:r>
    </w:p>
    <w:p w14:paraId="6394741C" w14:textId="77777777" w:rsidR="00EE6FEB" w:rsidRDefault="00EE6FEB"/>
    <w:p w14:paraId="5137424B" w14:textId="77777777" w:rsidR="00EE6FEB" w:rsidRDefault="00EE6FEB">
      <w:r>
        <w:t>INSERT INTO  "Customer_social_economic_data" ("Customer_id", "emp_var_rate", "cons_price_idx", "cons_conf_idx", "euribor3m", "nr_employed") VALUES (18838, '1.4', '93.444', '-36.1', '4.964', '5228.1');</w:t>
      </w:r>
    </w:p>
    <w:p w14:paraId="4FF71535" w14:textId="77777777" w:rsidR="00EE6FEB" w:rsidRDefault="00EE6FEB"/>
    <w:p w14:paraId="54F5638D" w14:textId="77777777" w:rsidR="00EE6FEB" w:rsidRDefault="00EE6FEB">
      <w:r>
        <w:t>INSERT INTO  "Customer_social_economic_data" ("Customer_id", "emp_var_rate", "cons_price_idx", "cons_conf_idx", "euribor3m", "nr_employed") VALUES (18839, '1.4', '93.444', '-36.1', '4.964', '5228.1');</w:t>
      </w:r>
    </w:p>
    <w:p w14:paraId="64F8F522" w14:textId="77777777" w:rsidR="00EE6FEB" w:rsidRDefault="00EE6FEB"/>
    <w:p w14:paraId="3DE0FC2F" w14:textId="77777777" w:rsidR="00EE6FEB" w:rsidRDefault="00EE6FEB">
      <w:r>
        <w:t>INSERT INTO  "Customer_social_economic_data" ("Customer_id", "emp_var_rate", "cons_price_idx", "cons_conf_idx", "euribor3m", "nr_employed") VALUES (18840, '1.4', '93.444', '-36.1', '4.964', '5228.1');</w:t>
      </w:r>
    </w:p>
    <w:p w14:paraId="7B3760F3" w14:textId="77777777" w:rsidR="00EE6FEB" w:rsidRDefault="00EE6FEB"/>
    <w:p w14:paraId="168F4E3B" w14:textId="77777777" w:rsidR="00EE6FEB" w:rsidRDefault="00EE6FEB">
      <w:r>
        <w:t>INSERT INTO  "Customer_social_economic_data" ("Customer_id", "emp_var_rate", "cons_price_idx", "cons_conf_idx", "euribor3m", "nr_employed") VALUES (18841, '1.4', '93.444', '-36.1', '4.964', '5228.1');</w:t>
      </w:r>
    </w:p>
    <w:p w14:paraId="12B8DBF8" w14:textId="77777777" w:rsidR="00EE6FEB" w:rsidRDefault="00EE6FEB"/>
    <w:p w14:paraId="58DB64DA" w14:textId="77777777" w:rsidR="00EE6FEB" w:rsidRDefault="00EE6FEB">
      <w:r>
        <w:t>INSERT INTO  "Customer_social_economic_data" ("Customer_id", "emp_var_rate", "cons_price_idx", "cons_conf_idx", "euribor3m", "nr_employed") VALUES (18842, '1.4', '93.444', '-36.1', '4.964', '5228.1');</w:t>
      </w:r>
    </w:p>
    <w:p w14:paraId="73B8DC07" w14:textId="77777777" w:rsidR="00EE6FEB" w:rsidRDefault="00EE6FEB"/>
    <w:p w14:paraId="15DDFAC5" w14:textId="77777777" w:rsidR="00EE6FEB" w:rsidRDefault="00EE6FEB">
      <w:r>
        <w:t>INSERT INTO  "Customer_social_economic_data" ("Customer_id", "emp_var_rate", "cons_price_idx", "cons_conf_idx", "euribor3m", "nr_employed") VALUES (18843, '1.4', '93.444', '-36.1', '4.964', '5228.1');</w:t>
      </w:r>
    </w:p>
    <w:p w14:paraId="7FEA25B7" w14:textId="77777777" w:rsidR="00EE6FEB" w:rsidRDefault="00EE6FEB"/>
    <w:p w14:paraId="54B5C8A1" w14:textId="77777777" w:rsidR="00EE6FEB" w:rsidRDefault="00EE6FEB">
      <w:r>
        <w:t>INSERT INTO  "Customer_social_economic_data" ("Customer_id", "emp_var_rate", "cons_price_idx", "cons_conf_idx", "euribor3m", "nr_employed") VALUES (18844, '1.4', '93.444', '-36.1', '4.964', '5228.1');</w:t>
      </w:r>
    </w:p>
    <w:p w14:paraId="5CDE98BC" w14:textId="77777777" w:rsidR="00EE6FEB" w:rsidRDefault="00EE6FEB"/>
    <w:p w14:paraId="629652BD" w14:textId="77777777" w:rsidR="00EE6FEB" w:rsidRDefault="00EE6FEB">
      <w:r>
        <w:t>INSERT INTO  "Customer_social_economic_data" ("Customer_id", "emp_var_rate", "cons_price_idx", "cons_conf_idx", "euribor3m", "nr_employed") VALUES (18845, '1.4', '93.444', '-36.1', '4.964', '5228.1');</w:t>
      </w:r>
    </w:p>
    <w:p w14:paraId="3BF112D3" w14:textId="77777777" w:rsidR="00EE6FEB" w:rsidRDefault="00EE6FEB"/>
    <w:p w14:paraId="2A6BED4A" w14:textId="77777777" w:rsidR="00EE6FEB" w:rsidRDefault="00EE6FEB">
      <w:r>
        <w:t>INSERT INTO  "Customer_social_economic_data" ("Customer_id", "emp_var_rate", "cons_price_idx", "cons_conf_idx", "euribor3m", "nr_employed") VALUES (18846, '1.4', '93.444', '-36.1', '4.964', '5228.1');</w:t>
      </w:r>
    </w:p>
    <w:p w14:paraId="097AF20C" w14:textId="77777777" w:rsidR="00EE6FEB" w:rsidRDefault="00EE6FEB"/>
    <w:p w14:paraId="4CA478BF" w14:textId="77777777" w:rsidR="00EE6FEB" w:rsidRDefault="00EE6FEB">
      <w:r>
        <w:t>INSERT INTO  "Customer_social_economic_data" ("Customer_id", "emp_var_rate", "cons_price_idx", "cons_conf_idx", "euribor3m", "nr_employed") VALUES (18847, '1.4', '93.444', '-36.1', '4.964', '5228.1');</w:t>
      </w:r>
    </w:p>
    <w:p w14:paraId="5CB90EAD" w14:textId="77777777" w:rsidR="00EE6FEB" w:rsidRDefault="00EE6FEB"/>
    <w:p w14:paraId="4274F424" w14:textId="77777777" w:rsidR="00EE6FEB" w:rsidRDefault="00EE6FEB">
      <w:r>
        <w:t>INSERT INTO  "Customer_social_economic_data" ("Customer_id", "emp_var_rate", "cons_price_idx", "cons_conf_idx", "euribor3m", "nr_employed") VALUES (18848, '1.4', '93.444', '-36.1', '4.964', '5228.1');</w:t>
      </w:r>
    </w:p>
    <w:p w14:paraId="1BC6D522" w14:textId="77777777" w:rsidR="00EE6FEB" w:rsidRDefault="00EE6FEB"/>
    <w:p w14:paraId="35EB3AD7" w14:textId="77777777" w:rsidR="00EE6FEB" w:rsidRDefault="00EE6FEB">
      <w:r>
        <w:t>INSERT INTO  "Customer_social_economic_data" ("Customer_id", "emp_var_rate", "cons_price_idx", "cons_conf_idx", "euribor3m", "nr_employed") VALUES (18849, '1.4', '93.444', '-36.1', '4.964', '5228.1');</w:t>
      </w:r>
    </w:p>
    <w:p w14:paraId="1C3D1A82" w14:textId="77777777" w:rsidR="00EE6FEB" w:rsidRDefault="00EE6FEB"/>
    <w:p w14:paraId="6F2E9CE1" w14:textId="77777777" w:rsidR="00EE6FEB" w:rsidRDefault="00EE6FEB">
      <w:r>
        <w:t>INSERT INTO  "Customer_social_economic_data" ("Customer_id", "emp_var_rate", "cons_price_idx", "cons_conf_idx", "euribor3m", "nr_employed") VALUES (18850, '1.4', '93.444', '-36.1', '4.964', '5228.1');</w:t>
      </w:r>
    </w:p>
    <w:p w14:paraId="6A4551A8" w14:textId="77777777" w:rsidR="00EE6FEB" w:rsidRDefault="00EE6FEB"/>
    <w:p w14:paraId="005A85DB" w14:textId="77777777" w:rsidR="00EE6FEB" w:rsidRDefault="00EE6FEB">
      <w:r>
        <w:t>INSERT INTO  "Customer_social_economic_data" ("Customer_id", "emp_var_rate", "cons_price_idx", "cons_conf_idx", "euribor3m", "nr_employed") VALUES (18851, '1.4', '93.444', '-36.1', '4.964', '5228.1');</w:t>
      </w:r>
    </w:p>
    <w:p w14:paraId="2BCDE4A6" w14:textId="77777777" w:rsidR="00EE6FEB" w:rsidRDefault="00EE6FEB"/>
    <w:p w14:paraId="14C96FBA" w14:textId="77777777" w:rsidR="00EE6FEB" w:rsidRDefault="00EE6FEB">
      <w:r>
        <w:t>INSERT INTO  "Customer_social_economic_data" ("Customer_id", "emp_var_rate", "cons_price_idx", "cons_conf_idx", "euribor3m", "nr_employed") VALUES (18852, '1.4', '93.444', '-36.1', '4.964', '5228.1');</w:t>
      </w:r>
    </w:p>
    <w:p w14:paraId="0ECFF602" w14:textId="77777777" w:rsidR="00EE6FEB" w:rsidRDefault="00EE6FEB"/>
    <w:p w14:paraId="5B1D707C" w14:textId="77777777" w:rsidR="00EE6FEB" w:rsidRDefault="00EE6FEB">
      <w:r>
        <w:t>INSERT INTO  "Customer_social_economic_data" ("Customer_id", "emp_var_rate", "cons_price_idx", "cons_conf_idx", "euribor3m", "nr_employed") VALUES (18853, '1.4', '93.444', '-36.1', '4.964', '5228.1');</w:t>
      </w:r>
    </w:p>
    <w:p w14:paraId="13712303" w14:textId="77777777" w:rsidR="00EE6FEB" w:rsidRDefault="00EE6FEB"/>
    <w:p w14:paraId="7658D505" w14:textId="77777777" w:rsidR="00EE6FEB" w:rsidRDefault="00EE6FEB">
      <w:r>
        <w:t>INSERT INTO  "Customer_social_economic_data" ("Customer_id", "emp_var_rate", "cons_price_idx", "cons_conf_idx", "euribor3m", "nr_employed") VALUES (18854, '1.4', '93.444', '-36.1', '4.964', '5228.1');</w:t>
      </w:r>
    </w:p>
    <w:p w14:paraId="48F12417" w14:textId="77777777" w:rsidR="00EE6FEB" w:rsidRDefault="00EE6FEB"/>
    <w:p w14:paraId="6602692F" w14:textId="77777777" w:rsidR="00EE6FEB" w:rsidRDefault="00EE6FEB">
      <w:r>
        <w:t>INSERT INTO  "Customer_social_economic_data" ("Customer_id", "emp_var_rate", "cons_price_idx", "cons_conf_idx", "euribor3m", "nr_employed") VALUES (18855, '1.4', '93.444', '-36.1', '4.964', '5228.1');</w:t>
      </w:r>
    </w:p>
    <w:p w14:paraId="058A2052" w14:textId="77777777" w:rsidR="00EE6FEB" w:rsidRDefault="00EE6FEB"/>
    <w:p w14:paraId="1F06A103" w14:textId="77777777" w:rsidR="00EE6FEB" w:rsidRDefault="00EE6FEB">
      <w:r>
        <w:t>INSERT INTO  "Customer_social_economic_data" ("Customer_id", "emp_var_rate", "cons_price_idx", "cons_conf_idx", "euribor3m", "nr_employed") VALUES (18856, '1.4', '93.444', '-36.1', '4.964', '5228.1');</w:t>
      </w:r>
    </w:p>
    <w:p w14:paraId="5C5BC4E8" w14:textId="77777777" w:rsidR="00EE6FEB" w:rsidRDefault="00EE6FEB"/>
    <w:p w14:paraId="479DE9CC" w14:textId="77777777" w:rsidR="00EE6FEB" w:rsidRDefault="00EE6FEB">
      <w:r>
        <w:t>INSERT INTO  "Customer_social_economic_data" ("Customer_id", "emp_var_rate", "cons_price_idx", "cons_conf_idx", "euribor3m", "nr_employed") VALUES (18857, '1.4', '93.444', '-36.1', '4.964', '5228.1');</w:t>
      </w:r>
    </w:p>
    <w:p w14:paraId="101F1812" w14:textId="77777777" w:rsidR="00EE6FEB" w:rsidRDefault="00EE6FEB"/>
    <w:p w14:paraId="13EB1FAB" w14:textId="77777777" w:rsidR="00EE6FEB" w:rsidRDefault="00EE6FEB">
      <w:r>
        <w:t>INSERT INTO  "Customer_social_economic_data" ("Customer_id", "emp_var_rate", "cons_price_idx", "cons_conf_idx", "euribor3m", "nr_employed") VALUES (18858, '1.4', '93.444', '-36.1', '4.964', '5228.1');</w:t>
      </w:r>
    </w:p>
    <w:p w14:paraId="3E2A8E48" w14:textId="77777777" w:rsidR="00EE6FEB" w:rsidRDefault="00EE6FEB"/>
    <w:p w14:paraId="01A12B9D" w14:textId="77777777" w:rsidR="00EE6FEB" w:rsidRDefault="00EE6FEB">
      <w:r>
        <w:t>INSERT INTO  "Customer_social_economic_data" ("Customer_id", "emp_var_rate", "cons_price_idx", "cons_conf_idx", "euribor3m", "nr_employed") VALUES (18859, '1.4', '93.444', '-36.1', '4.964', '5228.1');</w:t>
      </w:r>
    </w:p>
    <w:p w14:paraId="1F12D624" w14:textId="77777777" w:rsidR="00EE6FEB" w:rsidRDefault="00EE6FEB"/>
    <w:p w14:paraId="30ADEE15" w14:textId="77777777" w:rsidR="00EE6FEB" w:rsidRDefault="00EE6FEB">
      <w:r>
        <w:t>INSERT INTO  "Customer_social_economic_data" ("Customer_id", "emp_var_rate", "cons_price_idx", "cons_conf_idx", "euribor3m", "nr_employed") VALUES (18860, '1.4', '93.444', '-36.1', '4.964', '5228.1');</w:t>
      </w:r>
    </w:p>
    <w:p w14:paraId="1B937A27" w14:textId="77777777" w:rsidR="00EE6FEB" w:rsidRDefault="00EE6FEB"/>
    <w:p w14:paraId="03C1F630" w14:textId="77777777" w:rsidR="00EE6FEB" w:rsidRDefault="00EE6FEB">
      <w:r>
        <w:t>INSERT INTO  "Customer_social_economic_data" ("Customer_id", "emp_var_rate", "cons_price_idx", "cons_conf_idx", "euribor3m", "nr_employed") VALUES (18861, '1.4', '93.444', '-36.1', '4.964', '5228.1');</w:t>
      </w:r>
    </w:p>
    <w:p w14:paraId="430E3A42" w14:textId="77777777" w:rsidR="00EE6FEB" w:rsidRDefault="00EE6FEB"/>
    <w:p w14:paraId="13DDDB9F" w14:textId="77777777" w:rsidR="00EE6FEB" w:rsidRDefault="00EE6FEB">
      <w:r>
        <w:t>INSERT INTO  "Customer_social_economic_data" ("Customer_id", "emp_var_rate", "cons_price_idx", "cons_conf_idx", "euribor3m", "nr_employed") VALUES (18862, '1.4', '93.444', '-36.1', '4.964', '5228.1');</w:t>
      </w:r>
    </w:p>
    <w:p w14:paraId="413F1244" w14:textId="77777777" w:rsidR="00EE6FEB" w:rsidRDefault="00EE6FEB"/>
    <w:p w14:paraId="2BAC9AB0" w14:textId="77777777" w:rsidR="00EE6FEB" w:rsidRDefault="00EE6FEB">
      <w:r>
        <w:t>INSERT INTO  "Customer_social_economic_data" ("Customer_id", "emp_var_rate", "cons_price_idx", "cons_conf_idx", "euribor3m", "nr_employed") VALUES (18863, '1.4', '93.444', '-36.1', '4.964', '5228.1');</w:t>
      </w:r>
    </w:p>
    <w:p w14:paraId="17B71F91" w14:textId="77777777" w:rsidR="00EE6FEB" w:rsidRDefault="00EE6FEB"/>
    <w:p w14:paraId="6742B80B" w14:textId="77777777" w:rsidR="00EE6FEB" w:rsidRDefault="00EE6FEB">
      <w:r>
        <w:t>INSERT INTO  "Customer_social_economic_data" ("Customer_id", "emp_var_rate", "cons_price_idx", "cons_conf_idx", "euribor3m", "nr_employed") VALUES (18864, '1.4', '93.444', '-36.1', '4.964', '5228.1');</w:t>
      </w:r>
    </w:p>
    <w:p w14:paraId="059B6AF2" w14:textId="77777777" w:rsidR="00EE6FEB" w:rsidRDefault="00EE6FEB"/>
    <w:p w14:paraId="36627D70" w14:textId="77777777" w:rsidR="00EE6FEB" w:rsidRDefault="00EE6FEB">
      <w:r>
        <w:t>INSERT INTO  "Customer_social_economic_data" ("Customer_id", "emp_var_rate", "cons_price_idx", "cons_conf_idx", "euribor3m", "nr_employed") VALUES (18865, '1.4', '93.444', '-36.1', '4.964', '5228.1');</w:t>
      </w:r>
    </w:p>
    <w:p w14:paraId="7B72FC03" w14:textId="77777777" w:rsidR="00EE6FEB" w:rsidRDefault="00EE6FEB"/>
    <w:p w14:paraId="053B067D" w14:textId="77777777" w:rsidR="00EE6FEB" w:rsidRDefault="00EE6FEB">
      <w:r>
        <w:t>INSERT INTO  "Customer_social_economic_data" ("Customer_id", "emp_var_rate", "cons_price_idx", "cons_conf_idx", "euribor3m", "nr_employed") VALUES (18866, '1.4', '93.444', '-36.1', '4.964', '5228.1');</w:t>
      </w:r>
    </w:p>
    <w:p w14:paraId="4474A594" w14:textId="77777777" w:rsidR="00EE6FEB" w:rsidRDefault="00EE6FEB"/>
    <w:p w14:paraId="4A00F322" w14:textId="77777777" w:rsidR="00EE6FEB" w:rsidRDefault="00EE6FEB">
      <w:r>
        <w:t>INSERT INTO  "Customer_social_economic_data" ("Customer_id", "emp_var_rate", "cons_price_idx", "cons_conf_idx", "euribor3m", "nr_employed") VALUES (18867, '1.4', '93.444', '-36.1', '4.964', '5228.1');</w:t>
      </w:r>
    </w:p>
    <w:p w14:paraId="217C4D6C" w14:textId="77777777" w:rsidR="00EE6FEB" w:rsidRDefault="00EE6FEB"/>
    <w:p w14:paraId="38B2FB8E" w14:textId="77777777" w:rsidR="00EE6FEB" w:rsidRDefault="00EE6FEB">
      <w:r>
        <w:t>INSERT INTO  "Customer_social_economic_data" ("Customer_id", "emp_var_rate", "cons_price_idx", "cons_conf_idx", "euribor3m", "nr_employed") VALUES (18868, '1.4', '93.444', '-36.1', '4.964', '5228.1');</w:t>
      </w:r>
    </w:p>
    <w:p w14:paraId="45694FD3" w14:textId="77777777" w:rsidR="00EE6FEB" w:rsidRDefault="00EE6FEB"/>
    <w:p w14:paraId="7428384D" w14:textId="77777777" w:rsidR="00EE6FEB" w:rsidRDefault="00EE6FEB">
      <w:r>
        <w:t>INSERT INTO  "Customer_social_economic_data" ("Customer_id", "emp_var_rate", "cons_price_idx", "cons_conf_idx", "euribor3m", "nr_employed") VALUES (18869, '1.4', '93.444', '-36.1', '4.964', '5228.1');</w:t>
      </w:r>
    </w:p>
    <w:p w14:paraId="4604DC55" w14:textId="77777777" w:rsidR="00EE6FEB" w:rsidRDefault="00EE6FEB"/>
    <w:p w14:paraId="4385742F" w14:textId="77777777" w:rsidR="00EE6FEB" w:rsidRDefault="00EE6FEB">
      <w:r>
        <w:t>INSERT INTO  "Customer_social_economic_data" ("Customer_id", "emp_var_rate", "cons_price_idx", "cons_conf_idx", "euribor3m", "nr_employed") VALUES (18870, '1.4', '93.444', '-36.1', '4.964', '5228.1');</w:t>
      </w:r>
    </w:p>
    <w:p w14:paraId="71C6F79A" w14:textId="77777777" w:rsidR="00EE6FEB" w:rsidRDefault="00EE6FEB"/>
    <w:p w14:paraId="7915C88D" w14:textId="77777777" w:rsidR="00EE6FEB" w:rsidRDefault="00EE6FEB">
      <w:r>
        <w:t>INSERT INTO  "Customer_social_economic_data" ("Customer_id", "emp_var_rate", "cons_price_idx", "cons_conf_idx", "euribor3m", "nr_employed") VALUES (18871, '1.4', '93.444', '-36.1', '4.964', '5228.1');</w:t>
      </w:r>
    </w:p>
    <w:p w14:paraId="53BBC1EE" w14:textId="77777777" w:rsidR="00EE6FEB" w:rsidRDefault="00EE6FEB"/>
    <w:p w14:paraId="650BB946" w14:textId="77777777" w:rsidR="00EE6FEB" w:rsidRDefault="00EE6FEB">
      <w:r>
        <w:t>INSERT INTO  "Customer_social_economic_data" ("Customer_id", "emp_var_rate", "cons_price_idx", "cons_conf_idx", "euribor3m", "nr_employed") VALUES (18872, '1.4', '93.444', '-36.1', '4.964', '5228.1');</w:t>
      </w:r>
    </w:p>
    <w:p w14:paraId="0DCFAF43" w14:textId="77777777" w:rsidR="00EE6FEB" w:rsidRDefault="00EE6FEB"/>
    <w:p w14:paraId="73836857" w14:textId="77777777" w:rsidR="00EE6FEB" w:rsidRDefault="00EE6FEB">
      <w:r>
        <w:t>INSERT INTO  "Customer_social_economic_data" ("Customer_id", "emp_var_rate", "cons_price_idx", "cons_conf_idx", "euribor3m", "nr_employed") VALUES (18873, '1.4', '93.444', '-36.1', '4.964', '5228.1');</w:t>
      </w:r>
    </w:p>
    <w:p w14:paraId="1346CAFE" w14:textId="77777777" w:rsidR="00EE6FEB" w:rsidRDefault="00EE6FEB"/>
    <w:p w14:paraId="1DE62FA4" w14:textId="77777777" w:rsidR="00EE6FEB" w:rsidRDefault="00EE6FEB">
      <w:r>
        <w:t>INSERT INTO  "Customer_social_economic_data" ("Customer_id", "emp_var_rate", "cons_price_idx", "cons_conf_idx", "euribor3m", "nr_employed") VALUES (18874, '1.4', '93.444', '-36.1', '4.964', '5228.1');</w:t>
      </w:r>
    </w:p>
    <w:p w14:paraId="22BE775A" w14:textId="77777777" w:rsidR="00EE6FEB" w:rsidRDefault="00EE6FEB"/>
    <w:p w14:paraId="7FF58A30" w14:textId="77777777" w:rsidR="00EE6FEB" w:rsidRDefault="00EE6FEB">
      <w:r>
        <w:t>INSERT INTO  "Customer_social_economic_data" ("Customer_id", "emp_var_rate", "cons_price_idx", "cons_conf_idx", "euribor3m", "nr_employed") VALUES (18875, '1.4', '93.444', '-36.1', '4.964', '5228.1');</w:t>
      </w:r>
    </w:p>
    <w:p w14:paraId="09C3531E" w14:textId="77777777" w:rsidR="00EE6FEB" w:rsidRDefault="00EE6FEB"/>
    <w:p w14:paraId="25586D28" w14:textId="77777777" w:rsidR="00EE6FEB" w:rsidRDefault="00EE6FEB">
      <w:r>
        <w:t>INSERT INTO  "Customer_social_economic_data" ("Customer_id", "emp_var_rate", "cons_price_idx", "cons_conf_idx", "euribor3m", "nr_employed") VALUES (18876, '1.4', '93.444', '-36.1', '4.964', '5228.1');</w:t>
      </w:r>
    </w:p>
    <w:p w14:paraId="4C606768" w14:textId="77777777" w:rsidR="00EE6FEB" w:rsidRDefault="00EE6FEB"/>
    <w:p w14:paraId="296BCC63" w14:textId="77777777" w:rsidR="00EE6FEB" w:rsidRDefault="00EE6FEB">
      <w:r>
        <w:t>INSERT INTO  "Customer_social_economic_data" ("Customer_id", "emp_var_rate", "cons_price_idx", "cons_conf_idx", "euribor3m", "nr_employed") VALUES (18877, '1.4', '93.444', '-36.1', '4.964', '5228.1');</w:t>
      </w:r>
    </w:p>
    <w:p w14:paraId="278CB002" w14:textId="77777777" w:rsidR="00EE6FEB" w:rsidRDefault="00EE6FEB"/>
    <w:p w14:paraId="5B48FF7D" w14:textId="77777777" w:rsidR="00EE6FEB" w:rsidRDefault="00EE6FEB">
      <w:r>
        <w:t>INSERT INTO  "Customer_social_economic_data" ("Customer_id", "emp_var_rate", "cons_price_idx", "cons_conf_idx", "euribor3m", "nr_employed") VALUES (18878, '1.4', '93.444', '-36.1', '4.964', '5228.1');</w:t>
      </w:r>
    </w:p>
    <w:p w14:paraId="1A7E322F" w14:textId="77777777" w:rsidR="00EE6FEB" w:rsidRDefault="00EE6FEB"/>
    <w:p w14:paraId="7657EB65" w14:textId="77777777" w:rsidR="00EE6FEB" w:rsidRDefault="00EE6FEB">
      <w:r>
        <w:t>INSERT INTO  "Customer_social_economic_data" ("Customer_id", "emp_var_rate", "cons_price_idx", "cons_conf_idx", "euribor3m", "nr_employed") VALUES (18879, '1.4', '93.444', '-36.1', '4.964', '5228.1');</w:t>
      </w:r>
    </w:p>
    <w:p w14:paraId="25EE75FB" w14:textId="77777777" w:rsidR="00EE6FEB" w:rsidRDefault="00EE6FEB"/>
    <w:p w14:paraId="4830F46D" w14:textId="77777777" w:rsidR="00EE6FEB" w:rsidRDefault="00EE6FEB">
      <w:r>
        <w:t>INSERT INTO  "Customer_social_economic_data" ("Customer_id", "emp_var_rate", "cons_price_idx", "cons_conf_idx", "euribor3m", "nr_employed") VALUES (18880, '1.4', '93.444', '-36.1', '4.964', '5228.1');</w:t>
      </w:r>
    </w:p>
    <w:p w14:paraId="191DD610" w14:textId="77777777" w:rsidR="00EE6FEB" w:rsidRDefault="00EE6FEB"/>
    <w:p w14:paraId="28A9DCD6" w14:textId="77777777" w:rsidR="00EE6FEB" w:rsidRDefault="00EE6FEB">
      <w:r>
        <w:t>INSERT INTO  "Customer_social_economic_data" ("Customer_id", "emp_var_rate", "cons_price_idx", "cons_conf_idx", "euribor3m", "nr_employed") VALUES (18881, '1.4', '93.444', '-36.1', '4.964', '5228.1');</w:t>
      </w:r>
    </w:p>
    <w:p w14:paraId="1789B9FD" w14:textId="77777777" w:rsidR="00EE6FEB" w:rsidRDefault="00EE6FEB"/>
    <w:p w14:paraId="19B0D3E3" w14:textId="77777777" w:rsidR="00EE6FEB" w:rsidRDefault="00EE6FEB">
      <w:r>
        <w:t>INSERT INTO  "Customer_social_economic_data" ("Customer_id", "emp_var_rate", "cons_price_idx", "cons_conf_idx", "euribor3m", "nr_employed") VALUES (18882, '1.4', '93.444', '-36.1', '4.964', '5228.1');</w:t>
      </w:r>
    </w:p>
    <w:p w14:paraId="2FBD6F0D" w14:textId="77777777" w:rsidR="00EE6FEB" w:rsidRDefault="00EE6FEB"/>
    <w:p w14:paraId="115A196C" w14:textId="77777777" w:rsidR="00EE6FEB" w:rsidRDefault="00EE6FEB">
      <w:r>
        <w:t>INSERT INTO  "Customer_social_economic_data" ("Customer_id", "emp_var_rate", "cons_price_idx", "cons_conf_idx", "euribor3m", "nr_employed") VALUES (18883, '1.4', '93.444', '-36.1', '4.964', '5228.1');</w:t>
      </w:r>
    </w:p>
    <w:p w14:paraId="488DF397" w14:textId="77777777" w:rsidR="00EE6FEB" w:rsidRDefault="00EE6FEB"/>
    <w:p w14:paraId="08C6B9E8" w14:textId="77777777" w:rsidR="00EE6FEB" w:rsidRDefault="00EE6FEB">
      <w:r>
        <w:t>INSERT INTO  "Customer_social_economic_data" ("Customer_id", "emp_var_rate", "cons_price_idx", "cons_conf_idx", "euribor3m", "nr_employed") VALUES (18884, '1.4', '93.444', '-36.1', '4.964', '5228.1');</w:t>
      </w:r>
    </w:p>
    <w:p w14:paraId="4AD6A8C9" w14:textId="77777777" w:rsidR="00EE6FEB" w:rsidRDefault="00EE6FEB"/>
    <w:p w14:paraId="28160701" w14:textId="77777777" w:rsidR="00EE6FEB" w:rsidRDefault="00EE6FEB">
      <w:r>
        <w:t>INSERT INTO  "Customer_social_economic_data" ("Customer_id", "emp_var_rate", "cons_price_idx", "cons_conf_idx", "euribor3m", "nr_employed") VALUES (18885, '1.4', '93.444', '-36.1', '4.964', '5228.1');</w:t>
      </w:r>
    </w:p>
    <w:p w14:paraId="70177EFD" w14:textId="77777777" w:rsidR="00EE6FEB" w:rsidRDefault="00EE6FEB"/>
    <w:p w14:paraId="506F90A4" w14:textId="77777777" w:rsidR="00EE6FEB" w:rsidRDefault="00EE6FEB">
      <w:r>
        <w:t>INSERT INTO  "Customer_social_economic_data" ("Customer_id", "emp_var_rate", "cons_price_idx", "cons_conf_idx", "euribor3m", "nr_employed") VALUES (18886, '1.4', '93.444', '-36.1', '4.964', '5228.1');</w:t>
      </w:r>
    </w:p>
    <w:p w14:paraId="630CD099" w14:textId="77777777" w:rsidR="00EE6FEB" w:rsidRDefault="00EE6FEB"/>
    <w:p w14:paraId="7DAB626F" w14:textId="77777777" w:rsidR="00EE6FEB" w:rsidRDefault="00EE6FEB">
      <w:r>
        <w:t>INSERT INTO  "Customer_social_economic_data" ("Customer_id", "emp_var_rate", "cons_price_idx", "cons_conf_idx", "euribor3m", "nr_employed") VALUES (18887, '1.4', '93.444', '-36.1', '4.964', '5228.1');</w:t>
      </w:r>
    </w:p>
    <w:p w14:paraId="32EC28E5" w14:textId="77777777" w:rsidR="00EE6FEB" w:rsidRDefault="00EE6FEB"/>
    <w:p w14:paraId="28E9BAAD" w14:textId="77777777" w:rsidR="00EE6FEB" w:rsidRDefault="00EE6FEB">
      <w:r>
        <w:t>INSERT INTO  "Customer_social_economic_data" ("Customer_id", "emp_var_rate", "cons_price_idx", "cons_conf_idx", "euribor3m", "nr_employed") VALUES (18888, '1.4', '93.444', '-36.1', '4.964', '5228.1');</w:t>
      </w:r>
    </w:p>
    <w:p w14:paraId="29AB3E63" w14:textId="77777777" w:rsidR="00EE6FEB" w:rsidRDefault="00EE6FEB"/>
    <w:p w14:paraId="29853701" w14:textId="77777777" w:rsidR="00EE6FEB" w:rsidRDefault="00EE6FEB">
      <w:r>
        <w:t>INSERT INTO  "Customer_social_economic_data" ("Customer_id", "emp_var_rate", "cons_price_idx", "cons_conf_idx", "euribor3m", "nr_employed") VALUES (18889, '1.4', '93.444', '-36.1', '4.964', '5228.1');</w:t>
      </w:r>
    </w:p>
    <w:p w14:paraId="769BEF70" w14:textId="77777777" w:rsidR="00EE6FEB" w:rsidRDefault="00EE6FEB"/>
    <w:p w14:paraId="573D7FDE" w14:textId="77777777" w:rsidR="00EE6FEB" w:rsidRDefault="00EE6FEB">
      <w:r>
        <w:t>INSERT INTO  "Customer_social_economic_data" ("Customer_id", "emp_var_rate", "cons_price_idx", "cons_conf_idx", "euribor3m", "nr_employed") VALUES (18890, '1.4', '93.444', '-36.1', '4.964', '5228.1');</w:t>
      </w:r>
    </w:p>
    <w:p w14:paraId="6D5F3BF1" w14:textId="77777777" w:rsidR="00EE6FEB" w:rsidRDefault="00EE6FEB"/>
    <w:p w14:paraId="798B73A6" w14:textId="77777777" w:rsidR="00EE6FEB" w:rsidRDefault="00EE6FEB">
      <w:r>
        <w:t>INSERT INTO  "Customer_social_economic_data" ("Customer_id", "emp_var_rate", "cons_price_idx", "cons_conf_idx", "euribor3m", "nr_employed") VALUES (18891, '1.4', '93.444', '-36.1', '4.964', '5228.1');</w:t>
      </w:r>
    </w:p>
    <w:p w14:paraId="75E0A51B" w14:textId="77777777" w:rsidR="00EE6FEB" w:rsidRDefault="00EE6FEB"/>
    <w:p w14:paraId="462AFC1D" w14:textId="77777777" w:rsidR="00EE6FEB" w:rsidRDefault="00EE6FEB">
      <w:r>
        <w:t>INSERT INTO  "Customer_social_economic_data" ("Customer_id", "emp_var_rate", "cons_price_idx", "cons_conf_idx", "euribor3m", "nr_employed") VALUES (18892, '1.4', '93.444', '-36.1', '4.964', '5228.1');</w:t>
      </w:r>
    </w:p>
    <w:p w14:paraId="7A16AF63" w14:textId="77777777" w:rsidR="00EE6FEB" w:rsidRDefault="00EE6FEB"/>
    <w:p w14:paraId="53535469" w14:textId="77777777" w:rsidR="00EE6FEB" w:rsidRDefault="00EE6FEB">
      <w:r>
        <w:t>INSERT INTO  "Customer_social_economic_data" ("Customer_id", "emp_var_rate", "cons_price_idx", "cons_conf_idx", "euribor3m", "nr_employed") VALUES (18893, '1.4', '93.444', '-36.1', '4.964', '5228.1');</w:t>
      </w:r>
    </w:p>
    <w:p w14:paraId="3EDA2C44" w14:textId="77777777" w:rsidR="00EE6FEB" w:rsidRDefault="00EE6FEB"/>
    <w:p w14:paraId="52E10AAA" w14:textId="77777777" w:rsidR="00EE6FEB" w:rsidRDefault="00EE6FEB">
      <w:r>
        <w:t>INSERT INTO  "Customer_social_economic_data" ("Customer_id", "emp_var_rate", "cons_price_idx", "cons_conf_idx", "euribor3m", "nr_employed") VALUES (18894, '1.4', '93.444', '-36.1', '4.964', '5228.1');</w:t>
      </w:r>
    </w:p>
    <w:p w14:paraId="1E62ED0F" w14:textId="77777777" w:rsidR="00EE6FEB" w:rsidRDefault="00EE6FEB"/>
    <w:p w14:paraId="542D0EFF" w14:textId="77777777" w:rsidR="00EE6FEB" w:rsidRDefault="00EE6FEB">
      <w:r>
        <w:t>INSERT INTO  "Customer_social_economic_data" ("Customer_id", "emp_var_rate", "cons_price_idx", "cons_conf_idx", "euribor3m", "nr_employed") VALUES (18895, '1.4', '93.444', '-36.1', '4.964', '5228.1');</w:t>
      </w:r>
    </w:p>
    <w:p w14:paraId="5FA52F77" w14:textId="77777777" w:rsidR="00EE6FEB" w:rsidRDefault="00EE6FEB"/>
    <w:p w14:paraId="5F1AD879" w14:textId="77777777" w:rsidR="00EE6FEB" w:rsidRDefault="00EE6FEB">
      <w:r>
        <w:t>INSERT INTO  "Customer_social_economic_data" ("Customer_id", "emp_var_rate", "cons_price_idx", "cons_conf_idx", "euribor3m", "nr_employed") VALUES (18896, '1.4', '93.444', '-36.1', '4.964', '5228.1');</w:t>
      </w:r>
    </w:p>
    <w:p w14:paraId="23EF778B" w14:textId="77777777" w:rsidR="00EE6FEB" w:rsidRDefault="00EE6FEB"/>
    <w:p w14:paraId="34C9E451" w14:textId="77777777" w:rsidR="00EE6FEB" w:rsidRDefault="00EE6FEB">
      <w:r>
        <w:t>INSERT INTO  "Customer_social_economic_data" ("Customer_id", "emp_var_rate", "cons_price_idx", "cons_conf_idx", "euribor3m", "nr_employed") VALUES (18897, '1.4', '93.444', '-36.1', '4.964', '5228.1');</w:t>
      </w:r>
    </w:p>
    <w:p w14:paraId="4048C294" w14:textId="77777777" w:rsidR="00EE6FEB" w:rsidRDefault="00EE6FEB"/>
    <w:p w14:paraId="425D88B9" w14:textId="77777777" w:rsidR="00EE6FEB" w:rsidRDefault="00EE6FEB">
      <w:r>
        <w:t>INSERT INTO  "Customer_social_economic_data" ("Customer_id", "emp_var_rate", "cons_price_idx", "cons_conf_idx", "euribor3m", "nr_employed") VALUES (18898, '1.4', '93.444', '-36.1', '4.964', '5228.1');</w:t>
      </w:r>
    </w:p>
    <w:p w14:paraId="1952FCB2" w14:textId="77777777" w:rsidR="00EE6FEB" w:rsidRDefault="00EE6FEB"/>
    <w:p w14:paraId="1FB50A30" w14:textId="77777777" w:rsidR="00EE6FEB" w:rsidRDefault="00EE6FEB">
      <w:r>
        <w:t>INSERT INTO  "Customer_social_economic_data" ("Customer_id", "emp_var_rate", "cons_price_idx", "cons_conf_idx", "euribor3m", "nr_employed") VALUES (18899, '1.4', '93.444', '-36.1', '4.964', '5228.1');</w:t>
      </w:r>
    </w:p>
    <w:p w14:paraId="7F549EE3" w14:textId="77777777" w:rsidR="00EE6FEB" w:rsidRDefault="00EE6FEB"/>
    <w:p w14:paraId="6C60674B" w14:textId="77777777" w:rsidR="00EE6FEB" w:rsidRDefault="00EE6FEB">
      <w:r>
        <w:t>INSERT INTO  "Customer_social_economic_data" ("Customer_id", "emp_var_rate", "cons_price_idx", "cons_conf_idx", "euribor3m", "nr_employed") VALUES (18900, '1.4', '93.444', '-36.1', '4.964', '5228.1');</w:t>
      </w:r>
    </w:p>
    <w:p w14:paraId="496799C3" w14:textId="77777777" w:rsidR="00EE6FEB" w:rsidRDefault="00EE6FEB"/>
    <w:p w14:paraId="2682AEE0" w14:textId="77777777" w:rsidR="00EE6FEB" w:rsidRDefault="00EE6FEB">
      <w:r>
        <w:t>INSERT INTO  "Customer_social_economic_data" ("Customer_id", "emp_var_rate", "cons_price_idx", "cons_conf_idx", "euribor3m", "nr_employed") VALUES (18901, '1.4', '93.444', '-36.1', '4.964', '5228.1');</w:t>
      </w:r>
    </w:p>
    <w:p w14:paraId="7E7B8377" w14:textId="77777777" w:rsidR="00EE6FEB" w:rsidRDefault="00EE6FEB"/>
    <w:p w14:paraId="636F5FFE" w14:textId="77777777" w:rsidR="00EE6FEB" w:rsidRDefault="00EE6FEB">
      <w:r>
        <w:t>INSERT INTO  "Customer_social_economic_data" ("Customer_id", "emp_var_rate", "cons_price_idx", "cons_conf_idx", "euribor3m", "nr_employed") VALUES (18902, '1.4', '93.444', '-36.1', '4.964', '5228.1');</w:t>
      </w:r>
    </w:p>
    <w:p w14:paraId="42C2858A" w14:textId="77777777" w:rsidR="00EE6FEB" w:rsidRDefault="00EE6FEB"/>
    <w:p w14:paraId="3B89D90C" w14:textId="77777777" w:rsidR="00EE6FEB" w:rsidRDefault="00EE6FEB">
      <w:r>
        <w:t>INSERT INTO  "Customer_social_economic_data" ("Customer_id", "emp_var_rate", "cons_price_idx", "cons_conf_idx", "euribor3m", "nr_employed") VALUES (18903, '1.4', '93.444', '-36.1', '4.964', '5228.1');</w:t>
      </w:r>
    </w:p>
    <w:p w14:paraId="32587A00" w14:textId="77777777" w:rsidR="00EE6FEB" w:rsidRDefault="00EE6FEB"/>
    <w:p w14:paraId="074D2746" w14:textId="77777777" w:rsidR="00EE6FEB" w:rsidRDefault="00EE6FEB">
      <w:r>
        <w:t>INSERT INTO  "Customer_social_economic_data" ("Customer_id", "emp_var_rate", "cons_price_idx", "cons_conf_idx", "euribor3m", "nr_employed") VALUES (18904, '1.4', '93.444', '-36.1', '4.964', '5228.1');</w:t>
      </w:r>
    </w:p>
    <w:p w14:paraId="35E850AB" w14:textId="77777777" w:rsidR="00EE6FEB" w:rsidRDefault="00EE6FEB"/>
    <w:p w14:paraId="2C6B785A" w14:textId="77777777" w:rsidR="00EE6FEB" w:rsidRDefault="00EE6FEB">
      <w:r>
        <w:t>INSERT INTO  "Customer_social_economic_data" ("Customer_id", "emp_var_rate", "cons_price_idx", "cons_conf_idx", "euribor3m", "nr_employed") VALUES (18905, '1.4', '93.444', '-36.1', '4.964', '5228.1');</w:t>
      </w:r>
    </w:p>
    <w:p w14:paraId="31F4F26F" w14:textId="77777777" w:rsidR="00EE6FEB" w:rsidRDefault="00EE6FEB"/>
    <w:p w14:paraId="1D0548B8" w14:textId="77777777" w:rsidR="00EE6FEB" w:rsidRDefault="00EE6FEB">
      <w:r>
        <w:t>INSERT INTO  "Customer_social_economic_data" ("Customer_id", "emp_var_rate", "cons_price_idx", "cons_conf_idx", "euribor3m", "nr_employed") VALUES (18906, '1.4', '93.444', '-36.1', '4.964', '5228.1');</w:t>
      </w:r>
    </w:p>
    <w:p w14:paraId="6EC37DC1" w14:textId="77777777" w:rsidR="00EE6FEB" w:rsidRDefault="00EE6FEB"/>
    <w:p w14:paraId="5CBC36D1" w14:textId="77777777" w:rsidR="00EE6FEB" w:rsidRDefault="00EE6FEB">
      <w:r>
        <w:t>INSERT INTO  "Customer_social_economic_data" ("Customer_id", "emp_var_rate", "cons_price_idx", "cons_conf_idx", "euribor3m", "nr_employed") VALUES (18907, '1.4', '93.444', '-36.1', '4.964', '5228.1');</w:t>
      </w:r>
    </w:p>
    <w:p w14:paraId="3B8FEABC" w14:textId="77777777" w:rsidR="00EE6FEB" w:rsidRDefault="00EE6FEB"/>
    <w:p w14:paraId="1B2CFCF9" w14:textId="77777777" w:rsidR="00EE6FEB" w:rsidRDefault="00EE6FEB">
      <w:r>
        <w:t>INSERT INTO  "Customer_social_economic_data" ("Customer_id", "emp_var_rate", "cons_price_idx", "cons_conf_idx", "euribor3m", "nr_employed") VALUES (18908, '1.4', '93.444', '-36.1', '4.964', '5228.1');</w:t>
      </w:r>
    </w:p>
    <w:p w14:paraId="27F1ABA8" w14:textId="77777777" w:rsidR="00EE6FEB" w:rsidRDefault="00EE6FEB"/>
    <w:p w14:paraId="7D5325A4" w14:textId="77777777" w:rsidR="00EE6FEB" w:rsidRDefault="00EE6FEB">
      <w:r>
        <w:t>INSERT INTO  "Customer_social_economic_data" ("Customer_id", "emp_var_rate", "cons_price_idx", "cons_conf_idx", "euribor3m", "nr_employed") VALUES (18909, '1.4', '93.444', '-36.1', '4.964', '5228.1');</w:t>
      </w:r>
    </w:p>
    <w:p w14:paraId="79D80E11" w14:textId="77777777" w:rsidR="00EE6FEB" w:rsidRDefault="00EE6FEB"/>
    <w:p w14:paraId="70A0AE5D" w14:textId="77777777" w:rsidR="00EE6FEB" w:rsidRDefault="00EE6FEB">
      <w:r>
        <w:t>INSERT INTO  "Customer_social_economic_data" ("Customer_id", "emp_var_rate", "cons_price_idx", "cons_conf_idx", "euribor3m", "nr_employed") VALUES (18910, '1.4', '93.444', '-36.1', '4.964', '5228.1');</w:t>
      </w:r>
    </w:p>
    <w:p w14:paraId="5F4E204B" w14:textId="77777777" w:rsidR="00EE6FEB" w:rsidRDefault="00EE6FEB"/>
    <w:p w14:paraId="5339B67C" w14:textId="77777777" w:rsidR="00EE6FEB" w:rsidRDefault="00EE6FEB">
      <w:r>
        <w:t>INSERT INTO  "Customer_social_economic_data" ("Customer_id", "emp_var_rate", "cons_price_idx", "cons_conf_idx", "euribor3m", "nr_employed") VALUES (18911, '1.4', '93.444', '-36.1', '4.964', '5228.1');</w:t>
      </w:r>
    </w:p>
    <w:p w14:paraId="681A99B2" w14:textId="77777777" w:rsidR="00EE6FEB" w:rsidRDefault="00EE6FEB"/>
    <w:p w14:paraId="5F873C05" w14:textId="77777777" w:rsidR="00EE6FEB" w:rsidRDefault="00EE6FEB">
      <w:r>
        <w:t>INSERT INTO  "Customer_social_economic_data" ("Customer_id", "emp_var_rate", "cons_price_idx", "cons_conf_idx", "euribor3m", "nr_employed") VALUES (18912, '1.4', '93.444', '-36.1', '4.964', '5228.1');</w:t>
      </w:r>
    </w:p>
    <w:p w14:paraId="62167D68" w14:textId="77777777" w:rsidR="00EE6FEB" w:rsidRDefault="00EE6FEB"/>
    <w:p w14:paraId="13D5E6B6" w14:textId="77777777" w:rsidR="00EE6FEB" w:rsidRDefault="00EE6FEB">
      <w:r>
        <w:t>INSERT INTO  "Customer_social_economic_data" ("Customer_id", "emp_var_rate", "cons_price_idx", "cons_conf_idx", "euribor3m", "nr_employed") VALUES (18913, '1.4', '93.444', '-36.1', '4.964', '5228.1');</w:t>
      </w:r>
    </w:p>
    <w:p w14:paraId="10008520" w14:textId="77777777" w:rsidR="00EE6FEB" w:rsidRDefault="00EE6FEB"/>
    <w:p w14:paraId="7EFFC828" w14:textId="77777777" w:rsidR="00EE6FEB" w:rsidRDefault="00EE6FEB">
      <w:r>
        <w:t>INSERT INTO  "Customer_social_economic_data" ("Customer_id", "emp_var_rate", "cons_price_idx", "cons_conf_idx", "euribor3m", "nr_employed") VALUES (18914, '1.4', '93.444', '-36.1', '4.964', '5228.1');</w:t>
      </w:r>
    </w:p>
    <w:p w14:paraId="35AE94D4" w14:textId="77777777" w:rsidR="00EE6FEB" w:rsidRDefault="00EE6FEB"/>
    <w:p w14:paraId="05904AE2" w14:textId="77777777" w:rsidR="00EE6FEB" w:rsidRDefault="00EE6FEB">
      <w:r>
        <w:t>INSERT INTO  "Customer_social_economic_data" ("Customer_id", "emp_var_rate", "cons_price_idx", "cons_conf_idx", "euribor3m", "nr_employed") VALUES (18915, '1.4', '93.444', '-36.1', '4.964', '5228.1');</w:t>
      </w:r>
    </w:p>
    <w:p w14:paraId="0B95669E" w14:textId="77777777" w:rsidR="00EE6FEB" w:rsidRDefault="00EE6FEB"/>
    <w:p w14:paraId="7D8E7CCF" w14:textId="77777777" w:rsidR="00EE6FEB" w:rsidRDefault="00EE6FEB">
      <w:r>
        <w:t>INSERT INTO  "Customer_social_economic_data" ("Customer_id", "emp_var_rate", "cons_price_idx", "cons_conf_idx", "euribor3m", "nr_employed") VALUES (18916, '1.4', '93.444', '-36.1', '4.964', '5228.1');</w:t>
      </w:r>
    </w:p>
    <w:p w14:paraId="5E5700FE" w14:textId="77777777" w:rsidR="00EE6FEB" w:rsidRDefault="00EE6FEB"/>
    <w:p w14:paraId="4ACDEA69" w14:textId="77777777" w:rsidR="00EE6FEB" w:rsidRDefault="00EE6FEB">
      <w:r>
        <w:t>INSERT INTO  "Customer_social_economic_data" ("Customer_id", "emp_var_rate", "cons_price_idx", "cons_conf_idx", "euribor3m", "nr_employed") VALUES (18917, '1.4', '93.444', '-36.1', '4.964', '5228.1');</w:t>
      </w:r>
    </w:p>
    <w:p w14:paraId="58A6ABB0" w14:textId="77777777" w:rsidR="00EE6FEB" w:rsidRDefault="00EE6FEB"/>
    <w:p w14:paraId="0D156E36" w14:textId="77777777" w:rsidR="00EE6FEB" w:rsidRDefault="00EE6FEB">
      <w:r>
        <w:t>INSERT INTO  "Customer_social_economic_data" ("Customer_id", "emp_var_rate", "cons_price_idx", "cons_conf_idx", "euribor3m", "nr_employed") VALUES (18918, '1.4', '93.444', '-36.1', '4.964', '5228.1');</w:t>
      </w:r>
    </w:p>
    <w:p w14:paraId="0A31B6FB" w14:textId="77777777" w:rsidR="00EE6FEB" w:rsidRDefault="00EE6FEB"/>
    <w:p w14:paraId="304578DA" w14:textId="77777777" w:rsidR="00EE6FEB" w:rsidRDefault="00EE6FEB">
      <w:r>
        <w:t>INSERT INTO  "Customer_social_economic_data" ("Customer_id", "emp_var_rate", "cons_price_idx", "cons_conf_idx", "euribor3m", "nr_employed") VALUES (18919, '1.4', '93.444', '-36.1', '4.964', '5228.1');</w:t>
      </w:r>
    </w:p>
    <w:p w14:paraId="743A097A" w14:textId="77777777" w:rsidR="00EE6FEB" w:rsidRDefault="00EE6FEB"/>
    <w:p w14:paraId="718A75B1" w14:textId="77777777" w:rsidR="00EE6FEB" w:rsidRDefault="00EE6FEB">
      <w:r>
        <w:t>INSERT INTO  "Customer_social_economic_data" ("Customer_id", "emp_var_rate", "cons_price_idx", "cons_conf_idx", "euribor3m", "nr_employed") VALUES (18920, '1.4', '93.444', '-36.1', '4.964', '5228.1');</w:t>
      </w:r>
    </w:p>
    <w:p w14:paraId="67D2088D" w14:textId="77777777" w:rsidR="00EE6FEB" w:rsidRDefault="00EE6FEB"/>
    <w:p w14:paraId="7F9EEFCC" w14:textId="77777777" w:rsidR="00EE6FEB" w:rsidRDefault="00EE6FEB">
      <w:r>
        <w:t>INSERT INTO  "Customer_social_economic_data" ("Customer_id", "emp_var_rate", "cons_price_idx", "cons_conf_idx", "euribor3m", "nr_employed") VALUES (18921, '1.4', '93.444', '-36.1', '4.964', '5228.1');</w:t>
      </w:r>
    </w:p>
    <w:p w14:paraId="0F625881" w14:textId="77777777" w:rsidR="00EE6FEB" w:rsidRDefault="00EE6FEB"/>
    <w:p w14:paraId="4AE9F5D9" w14:textId="77777777" w:rsidR="00EE6FEB" w:rsidRDefault="00EE6FEB">
      <w:r>
        <w:t>INSERT INTO  "Customer_social_economic_data" ("Customer_id", "emp_var_rate", "cons_price_idx", "cons_conf_idx", "euribor3m", "nr_employed") VALUES (18922, '1.4', '93.444', '-36.1', '4.964', '5228.1');</w:t>
      </w:r>
    </w:p>
    <w:p w14:paraId="0C896D63" w14:textId="77777777" w:rsidR="00EE6FEB" w:rsidRDefault="00EE6FEB"/>
    <w:p w14:paraId="0F36237E" w14:textId="77777777" w:rsidR="00EE6FEB" w:rsidRDefault="00EE6FEB">
      <w:r>
        <w:t>INSERT INTO  "Customer_social_economic_data" ("Customer_id", "emp_var_rate", "cons_price_idx", "cons_conf_idx", "euribor3m", "nr_employed") VALUES (18923, '1.4', '93.444', '-36.1', '4.964', '5228.1');</w:t>
      </w:r>
    </w:p>
    <w:p w14:paraId="2AFC58EA" w14:textId="77777777" w:rsidR="00EE6FEB" w:rsidRDefault="00EE6FEB"/>
    <w:p w14:paraId="2DEBCF11" w14:textId="77777777" w:rsidR="00EE6FEB" w:rsidRDefault="00EE6FEB">
      <w:r>
        <w:t>INSERT INTO  "Customer_social_economic_data" ("Customer_id", "emp_var_rate", "cons_price_idx", "cons_conf_idx", "euribor3m", "nr_employed") VALUES (18924, '1.4', '93.444', '-36.1', '4.964', '5228.1');</w:t>
      </w:r>
    </w:p>
    <w:p w14:paraId="4A7392A5" w14:textId="77777777" w:rsidR="00EE6FEB" w:rsidRDefault="00EE6FEB"/>
    <w:p w14:paraId="4ECDAB1E" w14:textId="77777777" w:rsidR="00EE6FEB" w:rsidRDefault="00EE6FEB">
      <w:r>
        <w:t>INSERT INTO  "Customer_social_economic_data" ("Customer_id", "emp_var_rate", "cons_price_idx", "cons_conf_idx", "euribor3m", "nr_employed") VALUES (18925, '1.4', '93.444', '-36.1', '4.964', '5228.1');</w:t>
      </w:r>
    </w:p>
    <w:p w14:paraId="432A7C4F" w14:textId="77777777" w:rsidR="00EE6FEB" w:rsidRDefault="00EE6FEB"/>
    <w:p w14:paraId="4FEFB771" w14:textId="77777777" w:rsidR="00EE6FEB" w:rsidRDefault="00EE6FEB">
      <w:r>
        <w:t>INSERT INTO  "Customer_social_economic_data" ("Customer_id", "emp_var_rate", "cons_price_idx", "cons_conf_idx", "euribor3m", "nr_employed") VALUES (18926, '1.4', '93.444', '-36.1', '4.964', '5228.1');</w:t>
      </w:r>
    </w:p>
    <w:p w14:paraId="3A5D5499" w14:textId="77777777" w:rsidR="00EE6FEB" w:rsidRDefault="00EE6FEB"/>
    <w:p w14:paraId="298356A9" w14:textId="77777777" w:rsidR="00EE6FEB" w:rsidRDefault="00EE6FEB">
      <w:r>
        <w:t>INSERT INTO  "Customer_social_economic_data" ("Customer_id", "emp_var_rate", "cons_price_idx", "cons_conf_idx", "euribor3m", "nr_employed") VALUES (18927, '1.4', '93.444', '-36.1', '4.964', '5228.1');</w:t>
      </w:r>
    </w:p>
    <w:p w14:paraId="2EA06C82" w14:textId="77777777" w:rsidR="00EE6FEB" w:rsidRDefault="00EE6FEB"/>
    <w:p w14:paraId="5B6F8C45" w14:textId="77777777" w:rsidR="00EE6FEB" w:rsidRDefault="00EE6FEB">
      <w:r>
        <w:t>INSERT INTO  "Customer_social_economic_data" ("Customer_id", "emp_var_rate", "cons_price_idx", "cons_conf_idx", "euribor3m", "nr_employed") VALUES (18928, '1.4', '93.444', '-36.1', '4.964', '5228.1');</w:t>
      </w:r>
    </w:p>
    <w:p w14:paraId="6165131F" w14:textId="77777777" w:rsidR="00EE6FEB" w:rsidRDefault="00EE6FEB"/>
    <w:p w14:paraId="7D9B8737" w14:textId="77777777" w:rsidR="00EE6FEB" w:rsidRDefault="00EE6FEB">
      <w:r>
        <w:t>INSERT INTO  "Customer_social_economic_data" ("Customer_id", "emp_var_rate", "cons_price_idx", "cons_conf_idx", "euribor3m", "nr_employed") VALUES (18929, '1.4', '93.444', '-36.1', '4.964', '5228.1');</w:t>
      </w:r>
    </w:p>
    <w:p w14:paraId="529F4BF4" w14:textId="77777777" w:rsidR="00EE6FEB" w:rsidRDefault="00EE6FEB"/>
    <w:p w14:paraId="4431BCF6" w14:textId="77777777" w:rsidR="00EE6FEB" w:rsidRDefault="00EE6FEB">
      <w:r>
        <w:t>INSERT INTO  "Customer_social_economic_data" ("Customer_id", "emp_var_rate", "cons_price_idx", "cons_conf_idx", "euribor3m", "nr_employed") VALUES (18930, '1.4', '93.444', '-36.1', '4.964', '5228.1');</w:t>
      </w:r>
    </w:p>
    <w:p w14:paraId="432B03BB" w14:textId="77777777" w:rsidR="00EE6FEB" w:rsidRDefault="00EE6FEB"/>
    <w:p w14:paraId="643AF905" w14:textId="77777777" w:rsidR="00EE6FEB" w:rsidRDefault="00EE6FEB">
      <w:r>
        <w:t>INSERT INTO  "Customer_social_economic_data" ("Customer_id", "emp_var_rate", "cons_price_idx", "cons_conf_idx", "euribor3m", "nr_employed") VALUES (18931, '1.4', '93.444', '-36.1', '4.964', '5228.1');</w:t>
      </w:r>
    </w:p>
    <w:p w14:paraId="457017B9" w14:textId="77777777" w:rsidR="00EE6FEB" w:rsidRDefault="00EE6FEB"/>
    <w:p w14:paraId="784AE50D" w14:textId="77777777" w:rsidR="00EE6FEB" w:rsidRDefault="00EE6FEB">
      <w:r>
        <w:t>INSERT INTO  "Customer_social_economic_data" ("Customer_id", "emp_var_rate", "cons_price_idx", "cons_conf_idx", "euribor3m", "nr_employed") VALUES (18932, '1.4', '93.444', '-36.1', '4.964', '5228.1');</w:t>
      </w:r>
    </w:p>
    <w:p w14:paraId="6C42238C" w14:textId="77777777" w:rsidR="00EE6FEB" w:rsidRDefault="00EE6FEB"/>
    <w:p w14:paraId="405AAD91" w14:textId="77777777" w:rsidR="00EE6FEB" w:rsidRDefault="00EE6FEB">
      <w:r>
        <w:t>INSERT INTO  "Customer_social_economic_data" ("Customer_id", "emp_var_rate", "cons_price_idx", "cons_conf_idx", "euribor3m", "nr_employed") VALUES (18933, '1.4', '93.444', '-36.1', '4.964', '5228.1');</w:t>
      </w:r>
    </w:p>
    <w:p w14:paraId="71C16951" w14:textId="77777777" w:rsidR="00EE6FEB" w:rsidRDefault="00EE6FEB"/>
    <w:p w14:paraId="23F239DF" w14:textId="77777777" w:rsidR="00EE6FEB" w:rsidRDefault="00EE6FEB">
      <w:r>
        <w:t>INSERT INTO  "Customer_social_economic_data" ("Customer_id", "emp_var_rate", "cons_price_idx", "cons_conf_idx", "euribor3m", "nr_employed") VALUES (18934, '1.4', '93.444', '-36.1', '4.964', '5228.1');</w:t>
      </w:r>
    </w:p>
    <w:p w14:paraId="1EA2D3CA" w14:textId="77777777" w:rsidR="00EE6FEB" w:rsidRDefault="00EE6FEB"/>
    <w:p w14:paraId="67A3B390" w14:textId="77777777" w:rsidR="00EE6FEB" w:rsidRDefault="00EE6FEB">
      <w:r>
        <w:t>INSERT INTO  "Customer_social_economic_data" ("Customer_id", "emp_var_rate", "cons_price_idx", "cons_conf_idx", "euribor3m", "nr_employed") VALUES (18935, '1.4', '93.444', '-36.1', '4.964', '5228.1');</w:t>
      </w:r>
    </w:p>
    <w:p w14:paraId="0E2C8A96" w14:textId="77777777" w:rsidR="00EE6FEB" w:rsidRDefault="00EE6FEB"/>
    <w:p w14:paraId="5DCD45DA" w14:textId="77777777" w:rsidR="00EE6FEB" w:rsidRDefault="00EE6FEB">
      <w:r>
        <w:t>INSERT INTO  "Customer_social_economic_data" ("Customer_id", "emp_var_rate", "cons_price_idx", "cons_conf_idx", "euribor3m", "nr_employed") VALUES (18936, '1.4', '93.444', '-36.1', '4.964', '5228.1');</w:t>
      </w:r>
    </w:p>
    <w:p w14:paraId="26FDA03A" w14:textId="77777777" w:rsidR="00EE6FEB" w:rsidRDefault="00EE6FEB"/>
    <w:p w14:paraId="6AF8975A" w14:textId="77777777" w:rsidR="00EE6FEB" w:rsidRDefault="00EE6FEB">
      <w:r>
        <w:t>INSERT INTO  "Customer_social_economic_data" ("Customer_id", "emp_var_rate", "cons_price_idx", "cons_conf_idx", "euribor3m", "nr_employed") VALUES (18937, '1.4', '93.444', '-36.1', '4.964', '5228.1');</w:t>
      </w:r>
    </w:p>
    <w:p w14:paraId="5DD34012" w14:textId="77777777" w:rsidR="00EE6FEB" w:rsidRDefault="00EE6FEB"/>
    <w:p w14:paraId="0C4DCD6E" w14:textId="77777777" w:rsidR="00EE6FEB" w:rsidRDefault="00EE6FEB">
      <w:r>
        <w:t>INSERT INTO  "Customer_social_economic_data" ("Customer_id", "emp_var_rate", "cons_price_idx", "cons_conf_idx", "euribor3m", "nr_employed") VALUES (18938, '1.4', '93.444', '-36.1', '4.964', '5228.1');</w:t>
      </w:r>
    </w:p>
    <w:p w14:paraId="1FCEB51A" w14:textId="77777777" w:rsidR="00EE6FEB" w:rsidRDefault="00EE6FEB"/>
    <w:p w14:paraId="58066C81" w14:textId="77777777" w:rsidR="00EE6FEB" w:rsidRDefault="00EE6FEB">
      <w:r>
        <w:t>INSERT INTO  "Customer_social_economic_data" ("Customer_id", "emp_var_rate", "cons_price_idx", "cons_conf_idx", "euribor3m", "nr_employed") VALUES (18939, '1.4', '93.444', '-36.1', '4.964', '5228.1');</w:t>
      </w:r>
    </w:p>
    <w:p w14:paraId="097D6456" w14:textId="77777777" w:rsidR="00EE6FEB" w:rsidRDefault="00EE6FEB"/>
    <w:p w14:paraId="2A7EF80F" w14:textId="77777777" w:rsidR="00EE6FEB" w:rsidRDefault="00EE6FEB">
      <w:r>
        <w:t>INSERT INTO  "Customer_social_economic_data" ("Customer_id", "emp_var_rate", "cons_price_idx", "cons_conf_idx", "euribor3m", "nr_employed") VALUES (18940, '1.4', '93.444', '-36.1', '4.964', '5228.1');</w:t>
      </w:r>
    </w:p>
    <w:p w14:paraId="63FF0F7E" w14:textId="77777777" w:rsidR="00EE6FEB" w:rsidRDefault="00EE6FEB"/>
    <w:p w14:paraId="4B024FE1" w14:textId="77777777" w:rsidR="00EE6FEB" w:rsidRDefault="00EE6FEB">
      <w:r>
        <w:t>INSERT INTO  "Customer_social_economic_data" ("Customer_id", "emp_var_rate", "cons_price_idx", "cons_conf_idx", "euribor3m", "nr_employed") VALUES (18941, '1.4', '93.444', '-36.1', '4.964', '5228.1');</w:t>
      </w:r>
    </w:p>
    <w:p w14:paraId="32BF554A" w14:textId="77777777" w:rsidR="00EE6FEB" w:rsidRDefault="00EE6FEB"/>
    <w:p w14:paraId="7137B698" w14:textId="77777777" w:rsidR="00EE6FEB" w:rsidRDefault="00EE6FEB">
      <w:r>
        <w:t>INSERT INTO  "Customer_social_economic_data" ("Customer_id", "emp_var_rate", "cons_price_idx", "cons_conf_idx", "euribor3m", "nr_employed") VALUES (18942, '1.4', '93.444', '-36.1', '4.964', '5228.1');</w:t>
      </w:r>
    </w:p>
    <w:p w14:paraId="0164E6B3" w14:textId="77777777" w:rsidR="00EE6FEB" w:rsidRDefault="00EE6FEB"/>
    <w:p w14:paraId="16F30FB6" w14:textId="77777777" w:rsidR="00EE6FEB" w:rsidRDefault="00EE6FEB">
      <w:r>
        <w:t>INSERT INTO  "Customer_social_economic_data" ("Customer_id", "emp_var_rate", "cons_price_idx", "cons_conf_idx", "euribor3m", "nr_employed") VALUES (18943, '1.4', '93.444', '-36.1', '4.964', '5228.1');</w:t>
      </w:r>
    </w:p>
    <w:p w14:paraId="05AE72D1" w14:textId="77777777" w:rsidR="00EE6FEB" w:rsidRDefault="00EE6FEB"/>
    <w:p w14:paraId="107775A9" w14:textId="77777777" w:rsidR="00EE6FEB" w:rsidRDefault="00EE6FEB">
      <w:r>
        <w:t>INSERT INTO  "Customer_social_economic_data" ("Customer_id", "emp_var_rate", "cons_price_idx", "cons_conf_idx", "euribor3m", "nr_employed") VALUES (18944, '1.4', '93.444', '-36.1', '4.964', '5228.1');</w:t>
      </w:r>
    </w:p>
    <w:p w14:paraId="51E9994A" w14:textId="77777777" w:rsidR="00EE6FEB" w:rsidRDefault="00EE6FEB"/>
    <w:p w14:paraId="09AA999E" w14:textId="77777777" w:rsidR="00EE6FEB" w:rsidRDefault="00EE6FEB">
      <w:r>
        <w:t>INSERT INTO  "Customer_social_economic_data" ("Customer_id", "emp_var_rate", "cons_price_idx", "cons_conf_idx", "euribor3m", "nr_employed") VALUES (18945, '1.4', '93.444', '-36.1', '4.964', '5228.1');</w:t>
      </w:r>
    </w:p>
    <w:p w14:paraId="70D40994" w14:textId="77777777" w:rsidR="00EE6FEB" w:rsidRDefault="00EE6FEB"/>
    <w:p w14:paraId="1180620A" w14:textId="77777777" w:rsidR="00EE6FEB" w:rsidRDefault="00EE6FEB">
      <w:r>
        <w:t>INSERT INTO  "Customer_social_economic_data" ("Customer_id", "emp_var_rate", "cons_price_idx", "cons_conf_idx", "euribor3m", "nr_employed") VALUES (18946, '1.4', '93.444', '-36.1', '4.964', '5228.1');</w:t>
      </w:r>
    </w:p>
    <w:p w14:paraId="053DC312" w14:textId="77777777" w:rsidR="00EE6FEB" w:rsidRDefault="00EE6FEB"/>
    <w:p w14:paraId="2D714E2D" w14:textId="77777777" w:rsidR="00EE6FEB" w:rsidRDefault="00EE6FEB">
      <w:r>
        <w:t>INSERT INTO  "Customer_social_economic_data" ("Customer_id", "emp_var_rate", "cons_price_idx", "cons_conf_idx", "euribor3m", "nr_employed") VALUES (18947, '1.4', '93.444', '-36.1', '4.964', '5228.1');</w:t>
      </w:r>
    </w:p>
    <w:p w14:paraId="6ED0D682" w14:textId="77777777" w:rsidR="00EE6FEB" w:rsidRDefault="00EE6FEB"/>
    <w:p w14:paraId="5CC221FA" w14:textId="77777777" w:rsidR="00EE6FEB" w:rsidRDefault="00EE6FEB">
      <w:r>
        <w:t>INSERT INTO  "Customer_social_economic_data" ("Customer_id", "emp_var_rate", "cons_price_idx", "cons_conf_idx", "euribor3m", "nr_employed") VALUES (18948, '1.4', '93.444', '-36.1', '4.964', '5228.1');</w:t>
      </w:r>
    </w:p>
    <w:p w14:paraId="1E9E4B44" w14:textId="77777777" w:rsidR="00EE6FEB" w:rsidRDefault="00EE6FEB"/>
    <w:p w14:paraId="39BA2235" w14:textId="77777777" w:rsidR="00EE6FEB" w:rsidRDefault="00EE6FEB">
      <w:r>
        <w:t>INSERT INTO  "Customer_social_economic_data" ("Customer_id", "emp_var_rate", "cons_price_idx", "cons_conf_idx", "euribor3m", "nr_employed") VALUES (18949, '1.4', '93.444', '-36.1', '4.964', '5228.1');</w:t>
      </w:r>
    </w:p>
    <w:p w14:paraId="34BF0F11" w14:textId="77777777" w:rsidR="00EE6FEB" w:rsidRDefault="00EE6FEB"/>
    <w:p w14:paraId="20B1C16A" w14:textId="77777777" w:rsidR="00EE6FEB" w:rsidRDefault="00EE6FEB">
      <w:r>
        <w:t>INSERT INTO  "Customer_social_economic_data" ("Customer_id", "emp_var_rate", "cons_price_idx", "cons_conf_idx", "euribor3m", "nr_employed") VALUES (18950, '1.4', '93.444', '-36.1', '4.964', '5228.1');</w:t>
      </w:r>
    </w:p>
    <w:p w14:paraId="5E55C8DC" w14:textId="77777777" w:rsidR="00EE6FEB" w:rsidRDefault="00EE6FEB"/>
    <w:p w14:paraId="1C079975" w14:textId="77777777" w:rsidR="00EE6FEB" w:rsidRDefault="00EE6FEB">
      <w:r>
        <w:t>INSERT INTO  "Customer_social_economic_data" ("Customer_id", "emp_var_rate", "cons_price_idx", "cons_conf_idx", "euribor3m", "nr_employed") VALUES (18951, '1.4', '93.444', '-36.1', '4.964', '5228.1');</w:t>
      </w:r>
    </w:p>
    <w:p w14:paraId="6A96E8CE" w14:textId="77777777" w:rsidR="00EE6FEB" w:rsidRDefault="00EE6FEB"/>
    <w:p w14:paraId="3A6E15BB" w14:textId="77777777" w:rsidR="00EE6FEB" w:rsidRDefault="00EE6FEB">
      <w:r>
        <w:t>INSERT INTO  "Customer_social_economic_data" ("Customer_id", "emp_var_rate", "cons_price_idx", "cons_conf_idx", "euribor3m", "nr_employed") VALUES (18952, '1.4', '93.444', '-36.1', '4.964', '5228.1');</w:t>
      </w:r>
    </w:p>
    <w:p w14:paraId="2C447A2E" w14:textId="77777777" w:rsidR="00EE6FEB" w:rsidRDefault="00EE6FEB"/>
    <w:p w14:paraId="5A1008FB" w14:textId="77777777" w:rsidR="00EE6FEB" w:rsidRDefault="00EE6FEB">
      <w:r>
        <w:t>INSERT INTO  "Customer_social_economic_data" ("Customer_id", "emp_var_rate", "cons_price_idx", "cons_conf_idx", "euribor3m", "nr_employed") VALUES (18953, '1.4', '93.444', '-36.1', '4.964', '5228.1');</w:t>
      </w:r>
    </w:p>
    <w:p w14:paraId="34356FF5" w14:textId="77777777" w:rsidR="00EE6FEB" w:rsidRDefault="00EE6FEB"/>
    <w:p w14:paraId="0114DDA1" w14:textId="77777777" w:rsidR="00EE6FEB" w:rsidRDefault="00EE6FEB">
      <w:r>
        <w:t>INSERT INTO  "Customer_social_economic_data" ("Customer_id", "emp_var_rate", "cons_price_idx", "cons_conf_idx", "euribor3m", "nr_employed") VALUES (18954, '1.4', '93.444', '-36.1', '4.964', '5228.1');</w:t>
      </w:r>
    </w:p>
    <w:p w14:paraId="188711E1" w14:textId="77777777" w:rsidR="00EE6FEB" w:rsidRDefault="00EE6FEB"/>
    <w:p w14:paraId="10C5948C" w14:textId="77777777" w:rsidR="00EE6FEB" w:rsidRDefault="00EE6FEB">
      <w:r>
        <w:t>INSERT INTO  "Customer_social_economic_data" ("Customer_id", "emp_var_rate", "cons_price_idx", "cons_conf_idx", "euribor3m", "nr_employed") VALUES (18955, '1.4', '93.444', '-36.1', '4.964', '5228.1');</w:t>
      </w:r>
    </w:p>
    <w:p w14:paraId="06E0797F" w14:textId="77777777" w:rsidR="00EE6FEB" w:rsidRDefault="00EE6FEB"/>
    <w:p w14:paraId="6CA1A290" w14:textId="77777777" w:rsidR="00EE6FEB" w:rsidRDefault="00EE6FEB">
      <w:r>
        <w:t>INSERT INTO  "Customer_social_economic_data" ("Customer_id", "emp_var_rate", "cons_price_idx", "cons_conf_idx", "euribor3m", "nr_employed") VALUES (18956, '1.4', '93.444', '-36.1', '4.964', '5228.1');</w:t>
      </w:r>
    </w:p>
    <w:p w14:paraId="0FE650F5" w14:textId="77777777" w:rsidR="00EE6FEB" w:rsidRDefault="00EE6FEB"/>
    <w:p w14:paraId="11BC92C2" w14:textId="77777777" w:rsidR="00EE6FEB" w:rsidRDefault="00EE6FEB">
      <w:r>
        <w:t>INSERT INTO  "Customer_social_economic_data" ("Customer_id", "emp_var_rate", "cons_price_idx", "cons_conf_idx", "euribor3m", "nr_employed") VALUES (18957, '1.4', '93.444', '-36.1', '4.964', '5228.1');</w:t>
      </w:r>
    </w:p>
    <w:p w14:paraId="0A56E875" w14:textId="77777777" w:rsidR="00EE6FEB" w:rsidRDefault="00EE6FEB"/>
    <w:p w14:paraId="43208B06" w14:textId="77777777" w:rsidR="00EE6FEB" w:rsidRDefault="00EE6FEB">
      <w:r>
        <w:t>INSERT INTO  "Customer_social_economic_data" ("Customer_id", "emp_var_rate", "cons_price_idx", "cons_conf_idx", "euribor3m", "nr_employed") VALUES (18958, '1.4', '93.444', '-36.1', '4.964', '5228.1');</w:t>
      </w:r>
    </w:p>
    <w:p w14:paraId="528239B3" w14:textId="77777777" w:rsidR="00EE6FEB" w:rsidRDefault="00EE6FEB"/>
    <w:p w14:paraId="68EC5DAB" w14:textId="77777777" w:rsidR="00EE6FEB" w:rsidRDefault="00EE6FEB">
      <w:r>
        <w:t>INSERT INTO  "Customer_social_economic_data" ("Customer_id", "emp_var_rate", "cons_price_idx", "cons_conf_idx", "euribor3m", "nr_employed") VALUES (18959, '1.4', '93.444', '-36.1', '4.964', '5228.1');</w:t>
      </w:r>
    </w:p>
    <w:p w14:paraId="4ED25A90" w14:textId="77777777" w:rsidR="00EE6FEB" w:rsidRDefault="00EE6FEB"/>
    <w:p w14:paraId="76E9204C" w14:textId="77777777" w:rsidR="00EE6FEB" w:rsidRDefault="00EE6FEB">
      <w:r>
        <w:t>INSERT INTO  "Customer_social_economic_data" ("Customer_id", "emp_var_rate", "cons_price_idx", "cons_conf_idx", "euribor3m", "nr_employed") VALUES (18960, '1.4', '93.444', '-36.1', '4.964', '5228.1');</w:t>
      </w:r>
    </w:p>
    <w:p w14:paraId="68890994" w14:textId="77777777" w:rsidR="00EE6FEB" w:rsidRDefault="00EE6FEB"/>
    <w:p w14:paraId="6C416A46" w14:textId="77777777" w:rsidR="00EE6FEB" w:rsidRDefault="00EE6FEB">
      <w:r>
        <w:t>INSERT INTO  "Customer_social_economic_data" ("Customer_id", "emp_var_rate", "cons_price_idx", "cons_conf_idx", "euribor3m", "nr_employed") VALUES (18961, '1.4', '93.444', '-36.1', '4.964', '5228.1');</w:t>
      </w:r>
    </w:p>
    <w:p w14:paraId="2496F4C5" w14:textId="77777777" w:rsidR="00EE6FEB" w:rsidRDefault="00EE6FEB"/>
    <w:p w14:paraId="4E38EE6D" w14:textId="77777777" w:rsidR="00EE6FEB" w:rsidRDefault="00EE6FEB">
      <w:r>
        <w:t>INSERT INTO  "Customer_social_economic_data" ("Customer_id", "emp_var_rate", "cons_price_idx", "cons_conf_idx", "euribor3m", "nr_employed") VALUES (18962, '1.4', '93.444', '-36.1', '4.964', '5228.1');</w:t>
      </w:r>
    </w:p>
    <w:p w14:paraId="791FA2A9" w14:textId="77777777" w:rsidR="00EE6FEB" w:rsidRDefault="00EE6FEB"/>
    <w:p w14:paraId="4DB03025" w14:textId="77777777" w:rsidR="00EE6FEB" w:rsidRDefault="00EE6FEB">
      <w:r>
        <w:t>INSERT INTO  "Customer_social_economic_data" ("Customer_id", "emp_var_rate", "cons_price_idx", "cons_conf_idx", "euribor3m", "nr_employed") VALUES (18963, '1.4', '93.444', '-36.1', '4.964', '5228.1');</w:t>
      </w:r>
    </w:p>
    <w:p w14:paraId="7B33D3EE" w14:textId="77777777" w:rsidR="00EE6FEB" w:rsidRDefault="00EE6FEB"/>
    <w:p w14:paraId="0E563F29" w14:textId="77777777" w:rsidR="00EE6FEB" w:rsidRDefault="00EE6FEB">
      <w:r>
        <w:t>INSERT INTO  "Customer_social_economic_data" ("Customer_id", "emp_var_rate", "cons_price_idx", "cons_conf_idx", "euribor3m", "nr_employed") VALUES (18964, '1.4', '93.444', '-36.1', '4.964', '5228.1');</w:t>
      </w:r>
    </w:p>
    <w:p w14:paraId="1DC1B860" w14:textId="77777777" w:rsidR="00EE6FEB" w:rsidRDefault="00EE6FEB"/>
    <w:p w14:paraId="2BCB025C" w14:textId="77777777" w:rsidR="00EE6FEB" w:rsidRDefault="00EE6FEB">
      <w:r>
        <w:t>INSERT INTO  "Customer_social_economic_data" ("Customer_id", "emp_var_rate", "cons_price_idx", "cons_conf_idx", "euribor3m", "nr_employed") VALUES (18965, '1.4', '93.444', '-36.1', '4.964', '5228.1');</w:t>
      </w:r>
    </w:p>
    <w:p w14:paraId="262641D7" w14:textId="77777777" w:rsidR="00EE6FEB" w:rsidRDefault="00EE6FEB"/>
    <w:p w14:paraId="24B89459" w14:textId="77777777" w:rsidR="00EE6FEB" w:rsidRDefault="00EE6FEB">
      <w:r>
        <w:t>INSERT INTO  "Customer_social_economic_data" ("Customer_id", "emp_var_rate", "cons_price_idx", "cons_conf_idx", "euribor3m", "nr_employed") VALUES (18966, '1.4', '93.444', '-36.1', '4.964', '5228.1');</w:t>
      </w:r>
    </w:p>
    <w:p w14:paraId="581FD97F" w14:textId="77777777" w:rsidR="00EE6FEB" w:rsidRDefault="00EE6FEB"/>
    <w:p w14:paraId="58E7BBB2" w14:textId="77777777" w:rsidR="00EE6FEB" w:rsidRDefault="00EE6FEB">
      <w:r>
        <w:t>INSERT INTO  "Customer_social_economic_data" ("Customer_id", "emp_var_rate", "cons_price_idx", "cons_conf_idx", "euribor3m", "nr_employed") VALUES (18967, '1.4', '93.444', '-36.1', '4.964', '5228.1');</w:t>
      </w:r>
    </w:p>
    <w:p w14:paraId="4D187E58" w14:textId="77777777" w:rsidR="00EE6FEB" w:rsidRDefault="00EE6FEB"/>
    <w:p w14:paraId="3FB3D846" w14:textId="77777777" w:rsidR="00EE6FEB" w:rsidRDefault="00EE6FEB">
      <w:r>
        <w:t>INSERT INTO  "Customer_social_economic_data" ("Customer_id", "emp_var_rate", "cons_price_idx", "cons_conf_idx", "euribor3m", "nr_employed") VALUES (18968, '1.4', '93.444', '-36.1', '4.964', '5228.1');</w:t>
      </w:r>
    </w:p>
    <w:p w14:paraId="717CDB41" w14:textId="77777777" w:rsidR="00EE6FEB" w:rsidRDefault="00EE6FEB"/>
    <w:p w14:paraId="5DF4470B" w14:textId="77777777" w:rsidR="00EE6FEB" w:rsidRDefault="00EE6FEB">
      <w:r>
        <w:t>INSERT INTO  "Customer_social_economic_data" ("Customer_id", "emp_var_rate", "cons_price_idx", "cons_conf_idx", "euribor3m", "nr_employed") VALUES (18969, '1.4', '93.444', '-36.1', '4.964', '5228.1');</w:t>
      </w:r>
    </w:p>
    <w:p w14:paraId="7F5669B4" w14:textId="77777777" w:rsidR="00EE6FEB" w:rsidRDefault="00EE6FEB"/>
    <w:p w14:paraId="31221022" w14:textId="77777777" w:rsidR="00EE6FEB" w:rsidRDefault="00EE6FEB">
      <w:r>
        <w:t>INSERT INTO  "Customer_social_economic_data" ("Customer_id", "emp_var_rate", "cons_price_idx", "cons_conf_idx", "euribor3m", "nr_employed") VALUES (18970, '1.4', '93.444', '-36.1', '4.964', '5228.1');</w:t>
      </w:r>
    </w:p>
    <w:p w14:paraId="02D1B801" w14:textId="77777777" w:rsidR="00EE6FEB" w:rsidRDefault="00EE6FEB"/>
    <w:p w14:paraId="428CB510" w14:textId="77777777" w:rsidR="00EE6FEB" w:rsidRDefault="00EE6FEB">
      <w:r>
        <w:t>INSERT INTO  "Customer_social_economic_data" ("Customer_id", "emp_var_rate", "cons_price_idx", "cons_conf_idx", "euribor3m", "nr_employed") VALUES (18971, '1.4', '93.444', '-36.1', '4.964', '5228.1');</w:t>
      </w:r>
    </w:p>
    <w:p w14:paraId="2B0AF138" w14:textId="77777777" w:rsidR="00EE6FEB" w:rsidRDefault="00EE6FEB"/>
    <w:p w14:paraId="5DD4C9FC" w14:textId="77777777" w:rsidR="00EE6FEB" w:rsidRDefault="00EE6FEB">
      <w:r>
        <w:t>INSERT INTO  "Customer_social_economic_data" ("Customer_id", "emp_var_rate", "cons_price_idx", "cons_conf_idx", "euribor3m", "nr_employed") VALUES (18972, '1.4', '93.444', '-36.1', '4.964', '5228.1');</w:t>
      </w:r>
    </w:p>
    <w:p w14:paraId="47559DD1" w14:textId="77777777" w:rsidR="00EE6FEB" w:rsidRDefault="00EE6FEB"/>
    <w:p w14:paraId="3A942987" w14:textId="77777777" w:rsidR="00EE6FEB" w:rsidRDefault="00EE6FEB">
      <w:r>
        <w:t>INSERT INTO  "Customer_social_economic_data" ("Customer_id", "emp_var_rate", "cons_price_idx", "cons_conf_idx", "euribor3m", "nr_employed") VALUES (18973, '1.4', '93.444', '-36.1', '4.963', '5228.1');</w:t>
      </w:r>
    </w:p>
    <w:p w14:paraId="6109E846" w14:textId="77777777" w:rsidR="00EE6FEB" w:rsidRDefault="00EE6FEB"/>
    <w:p w14:paraId="5420A32A" w14:textId="77777777" w:rsidR="00EE6FEB" w:rsidRDefault="00EE6FEB">
      <w:r>
        <w:t>INSERT INTO  "Customer_social_economic_data" ("Customer_id", "emp_var_rate", "cons_price_idx", "cons_conf_idx", "euribor3m", "nr_employed") VALUES (18974, '1.4', '93.444', '-36.1', '4.963', '5228.1');</w:t>
      </w:r>
    </w:p>
    <w:p w14:paraId="03206504" w14:textId="77777777" w:rsidR="00EE6FEB" w:rsidRDefault="00EE6FEB"/>
    <w:p w14:paraId="0CD00D5E" w14:textId="77777777" w:rsidR="00EE6FEB" w:rsidRDefault="00EE6FEB">
      <w:r>
        <w:t>INSERT INTO  "Customer_social_economic_data" ("Customer_id", "emp_var_rate", "cons_price_idx", "cons_conf_idx", "euribor3m", "nr_employed") VALUES (18975, '1.4', '93.444', '-36.1', '4.963', '5228.1');</w:t>
      </w:r>
    </w:p>
    <w:p w14:paraId="249D8A7F" w14:textId="77777777" w:rsidR="00EE6FEB" w:rsidRDefault="00EE6FEB"/>
    <w:p w14:paraId="4AD6EF36" w14:textId="77777777" w:rsidR="00EE6FEB" w:rsidRDefault="00EE6FEB">
      <w:r>
        <w:t>INSERT INTO  "Customer_social_economic_data" ("Customer_id", "emp_var_rate", "cons_price_idx", "cons_conf_idx", "euribor3m", "nr_employed") VALUES (18976, '1.4', '93.444', '-36.1', '4.963', '5228.1');</w:t>
      </w:r>
    </w:p>
    <w:p w14:paraId="32A3C758" w14:textId="77777777" w:rsidR="00EE6FEB" w:rsidRDefault="00EE6FEB"/>
    <w:p w14:paraId="50233929" w14:textId="77777777" w:rsidR="00EE6FEB" w:rsidRDefault="00EE6FEB">
      <w:r>
        <w:t>INSERT INTO  "Customer_social_economic_data" ("Customer_id", "emp_var_rate", "cons_price_idx", "cons_conf_idx", "euribor3m", "nr_employed") VALUES (18977, '1.4', '93.444', '-36.1', '4.963', '5228.1');</w:t>
      </w:r>
    </w:p>
    <w:p w14:paraId="7254AA97" w14:textId="77777777" w:rsidR="00EE6FEB" w:rsidRDefault="00EE6FEB"/>
    <w:p w14:paraId="352154BF" w14:textId="77777777" w:rsidR="00EE6FEB" w:rsidRDefault="00EE6FEB">
      <w:r>
        <w:t>INSERT INTO  "Customer_social_economic_data" ("Customer_id", "emp_var_rate", "cons_price_idx", "cons_conf_idx", "euribor3m", "nr_employed") VALUES (18978, '1.4', '93.444', '-36.1', '4.963', '5228.1');</w:t>
      </w:r>
    </w:p>
    <w:p w14:paraId="5ABD00D2" w14:textId="77777777" w:rsidR="00EE6FEB" w:rsidRDefault="00EE6FEB"/>
    <w:p w14:paraId="1FD56589" w14:textId="77777777" w:rsidR="00EE6FEB" w:rsidRDefault="00EE6FEB">
      <w:r>
        <w:t>INSERT INTO  "Customer_social_economic_data" ("Customer_id", "emp_var_rate", "cons_price_idx", "cons_conf_idx", "euribor3m", "nr_employed") VALUES (18979, '1.4', '93.444', '-36.1', '4.963', '5228.1');</w:t>
      </w:r>
    </w:p>
    <w:p w14:paraId="58A50C2A" w14:textId="77777777" w:rsidR="00EE6FEB" w:rsidRDefault="00EE6FEB"/>
    <w:p w14:paraId="4ED08777" w14:textId="77777777" w:rsidR="00EE6FEB" w:rsidRDefault="00EE6FEB">
      <w:r>
        <w:t>INSERT INTO  "Customer_social_economic_data" ("Customer_id", "emp_var_rate", "cons_price_idx", "cons_conf_idx", "euribor3m", "nr_employed") VALUES (18980, '1.4', '93.444', '-36.1', '4.963', '5228.1');</w:t>
      </w:r>
    </w:p>
    <w:p w14:paraId="30E9C2C3" w14:textId="77777777" w:rsidR="00EE6FEB" w:rsidRDefault="00EE6FEB"/>
    <w:p w14:paraId="12E18736" w14:textId="77777777" w:rsidR="00EE6FEB" w:rsidRDefault="00EE6FEB">
      <w:r>
        <w:t>INSERT INTO  "Customer_social_economic_data" ("Customer_id", "emp_var_rate", "cons_price_idx", "cons_conf_idx", "euribor3m", "nr_employed") VALUES (18981, '1.4', '93.444', '-36.1', '4.963', '5228.1');</w:t>
      </w:r>
    </w:p>
    <w:p w14:paraId="710CEA52" w14:textId="77777777" w:rsidR="00EE6FEB" w:rsidRDefault="00EE6FEB"/>
    <w:p w14:paraId="1786457A" w14:textId="77777777" w:rsidR="00EE6FEB" w:rsidRDefault="00EE6FEB">
      <w:r>
        <w:t>INSERT INTO  "Customer_social_economic_data" ("Customer_id", "emp_var_rate", "cons_price_idx", "cons_conf_idx", "euribor3m", "nr_employed") VALUES (18982, '1.4', '93.444', '-36.1', '4.963', '5228.1');</w:t>
      </w:r>
    </w:p>
    <w:p w14:paraId="15240C33" w14:textId="77777777" w:rsidR="00EE6FEB" w:rsidRDefault="00EE6FEB"/>
    <w:p w14:paraId="22F4C0D1" w14:textId="77777777" w:rsidR="00EE6FEB" w:rsidRDefault="00EE6FEB">
      <w:r>
        <w:t>INSERT INTO  "Customer_social_economic_data" ("Customer_id", "emp_var_rate", "cons_price_idx", "cons_conf_idx", "euribor3m", "nr_employed") VALUES (18983, '1.4', '93.444', '-36.1', '4.963', '5228.1');</w:t>
      </w:r>
    </w:p>
    <w:p w14:paraId="2295E5EC" w14:textId="77777777" w:rsidR="00EE6FEB" w:rsidRDefault="00EE6FEB"/>
    <w:p w14:paraId="6BA259F6" w14:textId="77777777" w:rsidR="00EE6FEB" w:rsidRDefault="00EE6FEB">
      <w:r>
        <w:t>INSERT INTO  "Customer_social_economic_data" ("Customer_id", "emp_var_rate", "cons_price_idx", "cons_conf_idx", "euribor3m", "nr_employed") VALUES (18984, '1.4', '93.444', '-36.1', '4.963', '5228.1');</w:t>
      </w:r>
    </w:p>
    <w:p w14:paraId="4E621A4B" w14:textId="77777777" w:rsidR="00EE6FEB" w:rsidRDefault="00EE6FEB"/>
    <w:p w14:paraId="249786B0" w14:textId="77777777" w:rsidR="00EE6FEB" w:rsidRDefault="00EE6FEB">
      <w:r>
        <w:t>INSERT INTO  "Customer_social_economic_data" ("Customer_id", "emp_var_rate", "cons_price_idx", "cons_conf_idx", "euribor3m", "nr_employed") VALUES (18985, '1.4', '93.444', '-36.1', '4.963', '5228.1');</w:t>
      </w:r>
    </w:p>
    <w:p w14:paraId="6416E6CD" w14:textId="77777777" w:rsidR="00EE6FEB" w:rsidRDefault="00EE6FEB"/>
    <w:p w14:paraId="5DA130A5" w14:textId="77777777" w:rsidR="00EE6FEB" w:rsidRDefault="00EE6FEB">
      <w:r>
        <w:t>INSERT INTO  "Customer_social_economic_data" ("Customer_id", "emp_var_rate", "cons_price_idx", "cons_conf_idx", "euribor3m", "nr_employed") VALUES (18986, '1.4', '93.444', '-36.1', '4.963', '5228.1');</w:t>
      </w:r>
    </w:p>
    <w:p w14:paraId="0BD4128B" w14:textId="77777777" w:rsidR="00EE6FEB" w:rsidRDefault="00EE6FEB"/>
    <w:p w14:paraId="61D827D9" w14:textId="77777777" w:rsidR="00EE6FEB" w:rsidRDefault="00EE6FEB">
      <w:r>
        <w:t>INSERT INTO  "Customer_social_economic_data" ("Customer_id", "emp_var_rate", "cons_price_idx", "cons_conf_idx", "euribor3m", "nr_employed") VALUES (18987, '1.4', '93.444', '-36.1', '4.963', '5228.1');</w:t>
      </w:r>
    </w:p>
    <w:p w14:paraId="3C7DA95E" w14:textId="77777777" w:rsidR="00EE6FEB" w:rsidRDefault="00EE6FEB"/>
    <w:p w14:paraId="3BD74674" w14:textId="77777777" w:rsidR="00EE6FEB" w:rsidRDefault="00EE6FEB">
      <w:r>
        <w:t>INSERT INTO  "Customer_social_economic_data" ("Customer_id", "emp_var_rate", "cons_price_idx", "cons_conf_idx", "euribor3m", "nr_employed") VALUES (18988, '1.4', '93.444', '-36.1', '4.963', '5228.1');</w:t>
      </w:r>
    </w:p>
    <w:p w14:paraId="4CB698AC" w14:textId="77777777" w:rsidR="00EE6FEB" w:rsidRDefault="00EE6FEB"/>
    <w:p w14:paraId="140BD1BC" w14:textId="77777777" w:rsidR="00EE6FEB" w:rsidRDefault="00EE6FEB">
      <w:r>
        <w:t>INSERT INTO  "Customer_social_economic_data" ("Customer_id", "emp_var_rate", "cons_price_idx", "cons_conf_idx", "euribor3m", "nr_employed") VALUES (18989, '1.4', '93.444', '-36.1', '4.963', '5228.1');</w:t>
      </w:r>
    </w:p>
    <w:p w14:paraId="2479C535" w14:textId="77777777" w:rsidR="00EE6FEB" w:rsidRDefault="00EE6FEB"/>
    <w:p w14:paraId="6E8F46A9" w14:textId="77777777" w:rsidR="00EE6FEB" w:rsidRDefault="00EE6FEB">
      <w:r>
        <w:t>INSERT INTO  "Customer_social_economic_data" ("Customer_id", "emp_var_rate", "cons_price_idx", "cons_conf_idx", "euribor3m", "nr_employed") VALUES (18990, '1.4', '93.444', '-36.1', '4.963', '5228.1');</w:t>
      </w:r>
    </w:p>
    <w:p w14:paraId="0996BB62" w14:textId="77777777" w:rsidR="00EE6FEB" w:rsidRDefault="00EE6FEB"/>
    <w:p w14:paraId="769F46FC" w14:textId="77777777" w:rsidR="00EE6FEB" w:rsidRDefault="00EE6FEB">
      <w:r>
        <w:t>INSERT INTO  "Customer_social_economic_data" ("Customer_id", "emp_var_rate", "cons_price_idx", "cons_conf_idx", "euribor3m", "nr_employed") VALUES (18991, '1.4', '93.444', '-36.1', '4.963', '5228.1');</w:t>
      </w:r>
    </w:p>
    <w:p w14:paraId="57732E14" w14:textId="77777777" w:rsidR="00EE6FEB" w:rsidRDefault="00EE6FEB"/>
    <w:p w14:paraId="78BB8AE8" w14:textId="77777777" w:rsidR="00EE6FEB" w:rsidRDefault="00EE6FEB">
      <w:r>
        <w:t>INSERT INTO  "Customer_social_economic_data" ("Customer_id", "emp_var_rate", "cons_price_idx", "cons_conf_idx", "euribor3m", "nr_employed") VALUES (18992, '1.4', '93.444', '-36.1', '4.963', '5228.1');</w:t>
      </w:r>
    </w:p>
    <w:p w14:paraId="4DCCD7B9" w14:textId="77777777" w:rsidR="00EE6FEB" w:rsidRDefault="00EE6FEB"/>
    <w:p w14:paraId="467CAE58" w14:textId="77777777" w:rsidR="00EE6FEB" w:rsidRDefault="00EE6FEB">
      <w:r>
        <w:t>INSERT INTO  "Customer_social_economic_data" ("Customer_id", "emp_var_rate", "cons_price_idx", "cons_conf_idx", "euribor3m", "nr_employed") VALUES (18993, '1.4', '93.444', '-36.1', '4.963', '5228.1');</w:t>
      </w:r>
    </w:p>
    <w:p w14:paraId="38395384" w14:textId="77777777" w:rsidR="00EE6FEB" w:rsidRDefault="00EE6FEB"/>
    <w:p w14:paraId="0A45B7DD" w14:textId="77777777" w:rsidR="00EE6FEB" w:rsidRDefault="00EE6FEB">
      <w:r>
        <w:t>INSERT INTO  "Customer_social_economic_data" ("Customer_id", "emp_var_rate", "cons_price_idx", "cons_conf_idx", "euribor3m", "nr_employed") VALUES (18994, '1.4', '93.444', '-36.1', '4.963', '5228.1');</w:t>
      </w:r>
    </w:p>
    <w:p w14:paraId="2FAB42A6" w14:textId="77777777" w:rsidR="00EE6FEB" w:rsidRDefault="00EE6FEB"/>
    <w:p w14:paraId="582897F8" w14:textId="77777777" w:rsidR="00EE6FEB" w:rsidRDefault="00EE6FEB">
      <w:r>
        <w:t>INSERT INTO  "Customer_social_economic_data" ("Customer_id", "emp_var_rate", "cons_price_idx", "cons_conf_idx", "euribor3m", "nr_employed") VALUES (18995, '1.4', '93.444', '-36.1', '4.963', '5228.1');</w:t>
      </w:r>
    </w:p>
    <w:p w14:paraId="285AF1BE" w14:textId="77777777" w:rsidR="00EE6FEB" w:rsidRDefault="00EE6FEB"/>
    <w:p w14:paraId="43F8C809" w14:textId="77777777" w:rsidR="00EE6FEB" w:rsidRDefault="00EE6FEB">
      <w:r>
        <w:t>INSERT INTO  "Customer_social_economic_data" ("Customer_id", "emp_var_rate", "cons_price_idx", "cons_conf_idx", "euribor3m", "nr_employed") VALUES (18996, '1.4', '93.444', '-36.1', '4.963', '5228.1');</w:t>
      </w:r>
    </w:p>
    <w:p w14:paraId="3A1EDC15" w14:textId="77777777" w:rsidR="00EE6FEB" w:rsidRDefault="00EE6FEB"/>
    <w:p w14:paraId="4CEDF129" w14:textId="77777777" w:rsidR="00EE6FEB" w:rsidRDefault="00EE6FEB">
      <w:r>
        <w:t>INSERT INTO  "Customer_social_economic_data" ("Customer_id", "emp_var_rate", "cons_price_idx", "cons_conf_idx", "euribor3m", "nr_employed") VALUES (18997, '1.4', '93.444', '-36.1', '4.963', '5228.1');</w:t>
      </w:r>
    </w:p>
    <w:p w14:paraId="5F49A26F" w14:textId="77777777" w:rsidR="00EE6FEB" w:rsidRDefault="00EE6FEB"/>
    <w:p w14:paraId="26E975C9" w14:textId="77777777" w:rsidR="00EE6FEB" w:rsidRDefault="00EE6FEB">
      <w:r>
        <w:t>INSERT INTO  "Customer_social_economic_data" ("Customer_id", "emp_var_rate", "cons_price_idx", "cons_conf_idx", "euribor3m", "nr_employed") VALUES (18998, '1.4', '93.444', '-36.1', '4.963', '5228.1');</w:t>
      </w:r>
    </w:p>
    <w:p w14:paraId="6558645A" w14:textId="77777777" w:rsidR="00EE6FEB" w:rsidRDefault="00EE6FEB"/>
    <w:p w14:paraId="0B0EC3B7" w14:textId="77777777" w:rsidR="00EE6FEB" w:rsidRDefault="00EE6FEB">
      <w:r>
        <w:t>INSERT INTO  "Customer_social_economic_data" ("Customer_id", "emp_var_rate", "cons_price_idx", "cons_conf_idx", "euribor3m", "nr_employed") VALUES (18999, '1.4', '93.444', '-36.1', '4.963', '5228.1');</w:t>
      </w:r>
    </w:p>
    <w:p w14:paraId="5076EFFD" w14:textId="77777777" w:rsidR="00EE6FEB" w:rsidRDefault="00EE6FEB"/>
    <w:p w14:paraId="7DE192B3" w14:textId="77777777" w:rsidR="00EE6FEB" w:rsidRDefault="00EE6FEB">
      <w:r>
        <w:t>INSERT INTO  "Customer_social_economic_data" ("Customer_id", "emp_var_rate", "cons_price_idx", "cons_conf_idx", "euribor3m", "nr_employed") VALUES (19000, '1.4', '93.444', '-36.1', '4.963', '5228.1');</w:t>
      </w:r>
    </w:p>
    <w:p w14:paraId="51C5DC68" w14:textId="77777777" w:rsidR="00EE6FEB" w:rsidRDefault="00EE6FEB"/>
    <w:p w14:paraId="2EA55388" w14:textId="77777777" w:rsidR="00EE6FEB" w:rsidRDefault="00EE6FEB">
      <w:r>
        <w:t>INSERT INTO  "Customer_social_economic_data" ("Customer_id", "emp_var_rate", "cons_price_idx", "cons_conf_idx", "euribor3m", "nr_employed") VALUES (19001, '1.4', '93.444', '-36.1', '4.963', '5228.1');</w:t>
      </w:r>
    </w:p>
    <w:p w14:paraId="17824267" w14:textId="77777777" w:rsidR="00EE6FEB" w:rsidRDefault="00EE6FEB"/>
    <w:p w14:paraId="7B3A3385" w14:textId="77777777" w:rsidR="00EE6FEB" w:rsidRDefault="00EE6FEB">
      <w:r>
        <w:t>INSERT INTO  "Customer_social_economic_data" ("Customer_id", "emp_var_rate", "cons_price_idx", "cons_conf_idx", "euribor3m", "nr_employed") VALUES (19002, '1.4', '93.444', '-36.1', '4.963', '5228.1');</w:t>
      </w:r>
    </w:p>
    <w:p w14:paraId="02D767D0" w14:textId="77777777" w:rsidR="00EE6FEB" w:rsidRDefault="00EE6FEB"/>
    <w:p w14:paraId="1CB638A8" w14:textId="77777777" w:rsidR="00EE6FEB" w:rsidRDefault="00EE6FEB">
      <w:r>
        <w:t>INSERT INTO  "Customer_social_economic_data" ("Customer_id", "emp_var_rate", "cons_price_idx", "cons_conf_idx", "euribor3m", "nr_employed") VALUES (19003, '1.4', '93.444', '-36.1', '4.963', '5228.1');</w:t>
      </w:r>
    </w:p>
    <w:p w14:paraId="15A85150" w14:textId="77777777" w:rsidR="00EE6FEB" w:rsidRDefault="00EE6FEB"/>
    <w:p w14:paraId="75443117" w14:textId="77777777" w:rsidR="00EE6FEB" w:rsidRDefault="00EE6FEB">
      <w:r>
        <w:t>INSERT INTO  "Customer_social_economic_data" ("Customer_id", "emp_var_rate", "cons_price_idx", "cons_conf_idx", "euribor3m", "nr_employed") VALUES (19004, '1.4', '93.444', '-36.1', '4.963', '5228.1');</w:t>
      </w:r>
    </w:p>
    <w:p w14:paraId="541C470D" w14:textId="77777777" w:rsidR="00EE6FEB" w:rsidRDefault="00EE6FEB"/>
    <w:p w14:paraId="5BDE95C3" w14:textId="77777777" w:rsidR="00EE6FEB" w:rsidRDefault="00EE6FEB">
      <w:r>
        <w:t>INSERT INTO  "Customer_social_economic_data" ("Customer_id", "emp_var_rate", "cons_price_idx", "cons_conf_idx", "euribor3m", "nr_employed") VALUES (19005, '1.4', '93.444', '-36.1', '4.963', '5228.1');</w:t>
      </w:r>
    </w:p>
    <w:p w14:paraId="05244418" w14:textId="77777777" w:rsidR="00EE6FEB" w:rsidRDefault="00EE6FEB"/>
    <w:p w14:paraId="5B54EF8F" w14:textId="77777777" w:rsidR="00EE6FEB" w:rsidRDefault="00EE6FEB">
      <w:r>
        <w:t>INSERT INTO  "Customer_social_economic_data" ("Customer_id", "emp_var_rate", "cons_price_idx", "cons_conf_idx", "euribor3m", "nr_employed") VALUES (19006, '1.4', '93.444', '-36.1', '4.963', '5228.1');</w:t>
      </w:r>
    </w:p>
    <w:p w14:paraId="64772C8B" w14:textId="77777777" w:rsidR="00EE6FEB" w:rsidRDefault="00EE6FEB"/>
    <w:p w14:paraId="4AF4CA67" w14:textId="77777777" w:rsidR="00EE6FEB" w:rsidRDefault="00EE6FEB">
      <w:r>
        <w:t>INSERT INTO  "Customer_social_economic_data" ("Customer_id", "emp_var_rate", "cons_price_idx", "cons_conf_idx", "euribor3m", "nr_employed") VALUES (19007, '1.4', '93.444', '-36.1', '4.963', '5228.1');</w:t>
      </w:r>
    </w:p>
    <w:p w14:paraId="2C05BF90" w14:textId="77777777" w:rsidR="00EE6FEB" w:rsidRDefault="00EE6FEB"/>
    <w:p w14:paraId="7392D199" w14:textId="77777777" w:rsidR="00EE6FEB" w:rsidRDefault="00EE6FEB">
      <w:r>
        <w:t>INSERT INTO  "Customer_social_economic_data" ("Customer_id", "emp_var_rate", "cons_price_idx", "cons_conf_idx", "euribor3m", "nr_employed") VALUES (19008, '1.4', '93.444', '-36.1', '4.963', '5228.1');</w:t>
      </w:r>
    </w:p>
    <w:p w14:paraId="627FD610" w14:textId="77777777" w:rsidR="00EE6FEB" w:rsidRDefault="00EE6FEB"/>
    <w:p w14:paraId="5D440AD6" w14:textId="77777777" w:rsidR="00EE6FEB" w:rsidRDefault="00EE6FEB">
      <w:r>
        <w:t>INSERT INTO  "Customer_social_economic_data" ("Customer_id", "emp_var_rate", "cons_price_idx", "cons_conf_idx", "euribor3m", "nr_employed") VALUES (19009, '1.4', '93.444', '-36.1', '4.963', '5228.1');</w:t>
      </w:r>
    </w:p>
    <w:p w14:paraId="1660AA95" w14:textId="77777777" w:rsidR="00EE6FEB" w:rsidRDefault="00EE6FEB"/>
    <w:p w14:paraId="157CCCC1" w14:textId="77777777" w:rsidR="00EE6FEB" w:rsidRDefault="00EE6FEB">
      <w:r>
        <w:t>INSERT INTO  "Customer_social_economic_data" ("Customer_id", "emp_var_rate", "cons_price_idx", "cons_conf_idx", "euribor3m", "nr_employed") VALUES (19010, '1.4', '93.444', '-36.1', '4.963', '5228.1');</w:t>
      </w:r>
    </w:p>
    <w:p w14:paraId="6FC7CB8C" w14:textId="77777777" w:rsidR="00EE6FEB" w:rsidRDefault="00EE6FEB"/>
    <w:p w14:paraId="5ED8A5FB" w14:textId="77777777" w:rsidR="00EE6FEB" w:rsidRDefault="00EE6FEB">
      <w:r>
        <w:t>INSERT INTO  "Customer_social_economic_data" ("Customer_id", "emp_var_rate", "cons_price_idx", "cons_conf_idx", "euribor3m", "nr_employed") VALUES (19011, '1.4', '93.444', '-36.1', '4.963', '5228.1');</w:t>
      </w:r>
    </w:p>
    <w:p w14:paraId="38646C38" w14:textId="77777777" w:rsidR="00EE6FEB" w:rsidRDefault="00EE6FEB"/>
    <w:p w14:paraId="7F98789B" w14:textId="77777777" w:rsidR="00EE6FEB" w:rsidRDefault="00EE6FEB">
      <w:r>
        <w:t>INSERT INTO  "Customer_social_economic_data" ("Customer_id", "emp_var_rate", "cons_price_idx", "cons_conf_idx", "euribor3m", "nr_employed") VALUES (19012, '1.4', '93.444', '-36.1', '4.963', '5228.1');</w:t>
      </w:r>
    </w:p>
    <w:p w14:paraId="1757D177" w14:textId="77777777" w:rsidR="00EE6FEB" w:rsidRDefault="00EE6FEB"/>
    <w:p w14:paraId="1F0B7F26" w14:textId="77777777" w:rsidR="00EE6FEB" w:rsidRDefault="00EE6FEB">
      <w:r>
        <w:t>INSERT INTO  "Customer_social_economic_data" ("Customer_id", "emp_var_rate", "cons_price_idx", "cons_conf_idx", "euribor3m", "nr_employed") VALUES (19013, '1.4', '93.444', '-36.1', '4.963', '5228.1');</w:t>
      </w:r>
    </w:p>
    <w:p w14:paraId="1719A222" w14:textId="77777777" w:rsidR="00EE6FEB" w:rsidRDefault="00EE6FEB"/>
    <w:p w14:paraId="4D6DB736" w14:textId="77777777" w:rsidR="00EE6FEB" w:rsidRDefault="00EE6FEB">
      <w:r>
        <w:t>INSERT INTO  "Customer_social_economic_data" ("Customer_id", "emp_var_rate", "cons_price_idx", "cons_conf_idx", "euribor3m", "nr_employed") VALUES (19014, '1.4', '93.444', '-36.1', '4.963', '5228.1');</w:t>
      </w:r>
    </w:p>
    <w:p w14:paraId="051A69B0" w14:textId="77777777" w:rsidR="00EE6FEB" w:rsidRDefault="00EE6FEB"/>
    <w:p w14:paraId="61553AF6" w14:textId="77777777" w:rsidR="00EE6FEB" w:rsidRDefault="00EE6FEB">
      <w:r>
        <w:t>INSERT INTO  "Customer_social_economic_data" ("Customer_id", "emp_var_rate", "cons_price_idx", "cons_conf_idx", "euribor3m", "nr_employed") VALUES (19015, '1.4', '93.444', '-36.1', '4.963', '5228.1');</w:t>
      </w:r>
    </w:p>
    <w:p w14:paraId="1DC3C7C9" w14:textId="77777777" w:rsidR="00EE6FEB" w:rsidRDefault="00EE6FEB"/>
    <w:p w14:paraId="7AD42A61" w14:textId="77777777" w:rsidR="00EE6FEB" w:rsidRDefault="00EE6FEB">
      <w:r>
        <w:t>INSERT INTO  "Customer_social_economic_data" ("Customer_id", "emp_var_rate", "cons_price_idx", "cons_conf_idx", "euribor3m", "nr_employed") VALUES (19016, '1.4', '93.444', '-36.1', '4.963', '5228.1');</w:t>
      </w:r>
    </w:p>
    <w:p w14:paraId="386ACC91" w14:textId="77777777" w:rsidR="00EE6FEB" w:rsidRDefault="00EE6FEB"/>
    <w:p w14:paraId="74369DEE" w14:textId="77777777" w:rsidR="00EE6FEB" w:rsidRDefault="00EE6FEB">
      <w:r>
        <w:t>INSERT INTO  "Customer_social_economic_data" ("Customer_id", "emp_var_rate", "cons_price_idx", "cons_conf_idx", "euribor3m", "nr_employed") VALUES (19017, '1.4', '93.444', '-36.1', '4.963', '5228.1');</w:t>
      </w:r>
    </w:p>
    <w:p w14:paraId="6E55A9B2" w14:textId="77777777" w:rsidR="00EE6FEB" w:rsidRDefault="00EE6FEB"/>
    <w:p w14:paraId="675C03C7" w14:textId="77777777" w:rsidR="00EE6FEB" w:rsidRDefault="00EE6FEB">
      <w:r>
        <w:t>INSERT INTO  "Customer_social_economic_data" ("Customer_id", "emp_var_rate", "cons_price_idx", "cons_conf_idx", "euribor3m", "nr_employed") VALUES (19018, '1.4', '93.444', '-36.1', '4.963', '5228.1');</w:t>
      </w:r>
    </w:p>
    <w:p w14:paraId="5009DBB5" w14:textId="77777777" w:rsidR="00EE6FEB" w:rsidRDefault="00EE6FEB"/>
    <w:p w14:paraId="253E969B" w14:textId="77777777" w:rsidR="00EE6FEB" w:rsidRDefault="00EE6FEB">
      <w:r>
        <w:t>INSERT INTO  "Customer_social_economic_data" ("Customer_id", "emp_var_rate", "cons_price_idx", "cons_conf_idx", "euribor3m", "nr_employed") VALUES (19019, '1.4', '93.444', '-36.1', '4.963', '5228.1');</w:t>
      </w:r>
    </w:p>
    <w:p w14:paraId="6D2488B4" w14:textId="77777777" w:rsidR="00EE6FEB" w:rsidRDefault="00EE6FEB"/>
    <w:p w14:paraId="2D9D5DC6" w14:textId="77777777" w:rsidR="00EE6FEB" w:rsidRDefault="00EE6FEB">
      <w:r>
        <w:t>INSERT INTO  "Customer_social_economic_data" ("Customer_id", "emp_var_rate", "cons_price_idx", "cons_conf_idx", "euribor3m", "nr_employed") VALUES (19020, '1.4', '93.444', '-36.1', '4.963', '5228.1');</w:t>
      </w:r>
    </w:p>
    <w:p w14:paraId="09233C7D" w14:textId="77777777" w:rsidR="00EE6FEB" w:rsidRDefault="00EE6FEB"/>
    <w:p w14:paraId="27D44CCC" w14:textId="77777777" w:rsidR="00EE6FEB" w:rsidRDefault="00EE6FEB">
      <w:r>
        <w:t>INSERT INTO  "Customer_social_economic_data" ("Customer_id", "emp_var_rate", "cons_price_idx", "cons_conf_idx", "euribor3m", "nr_employed") VALUES (19021, '1.4', '93.444', '-36.1', '4.963', '5228.1');</w:t>
      </w:r>
    </w:p>
    <w:p w14:paraId="1692E93B" w14:textId="77777777" w:rsidR="00EE6FEB" w:rsidRDefault="00EE6FEB"/>
    <w:p w14:paraId="1D0A3BFA" w14:textId="77777777" w:rsidR="00EE6FEB" w:rsidRDefault="00EE6FEB">
      <w:r>
        <w:t>INSERT INTO  "Customer_social_economic_data" ("Customer_id", "emp_var_rate", "cons_price_idx", "cons_conf_idx", "euribor3m", "nr_employed") VALUES (19022, '1.4', '93.444', '-36.1', '4.963', '5228.1');</w:t>
      </w:r>
    </w:p>
    <w:p w14:paraId="2CAB9A7F" w14:textId="77777777" w:rsidR="00EE6FEB" w:rsidRDefault="00EE6FEB"/>
    <w:p w14:paraId="4E52C836" w14:textId="77777777" w:rsidR="00EE6FEB" w:rsidRDefault="00EE6FEB">
      <w:r>
        <w:t>INSERT INTO  "Customer_social_economic_data" ("Customer_id", "emp_var_rate", "cons_price_idx", "cons_conf_idx", "euribor3m", "nr_employed") VALUES (19023, '1.4', '93.444', '-36.1', '4.963', '5228.1');</w:t>
      </w:r>
    </w:p>
    <w:p w14:paraId="58D7A3CC" w14:textId="77777777" w:rsidR="00EE6FEB" w:rsidRDefault="00EE6FEB"/>
    <w:p w14:paraId="63B39D54" w14:textId="77777777" w:rsidR="00EE6FEB" w:rsidRDefault="00EE6FEB">
      <w:r>
        <w:t>INSERT INTO  "Customer_social_economic_data" ("Customer_id", "emp_var_rate", "cons_price_idx", "cons_conf_idx", "euribor3m", "nr_employed") VALUES (19024, '1.4', '93.444', '-36.1', '4.963', '5228.1');</w:t>
      </w:r>
    </w:p>
    <w:p w14:paraId="7CA77FA5" w14:textId="77777777" w:rsidR="00EE6FEB" w:rsidRDefault="00EE6FEB"/>
    <w:p w14:paraId="40D8DEDE" w14:textId="77777777" w:rsidR="00EE6FEB" w:rsidRDefault="00EE6FEB">
      <w:r>
        <w:t>INSERT INTO  "Customer_social_economic_data" ("Customer_id", "emp_var_rate", "cons_price_idx", "cons_conf_idx", "euribor3m", "nr_employed") VALUES (19025, '1.4', '93.444', '-36.1', '4.963', '5228.1');</w:t>
      </w:r>
    </w:p>
    <w:p w14:paraId="5AEAC34A" w14:textId="77777777" w:rsidR="00EE6FEB" w:rsidRDefault="00EE6FEB"/>
    <w:p w14:paraId="7B52C326" w14:textId="77777777" w:rsidR="00EE6FEB" w:rsidRDefault="00EE6FEB">
      <w:r>
        <w:t>INSERT INTO  "Customer_social_economic_data" ("Customer_id", "emp_var_rate", "cons_price_idx", "cons_conf_idx", "euribor3m", "nr_employed") VALUES (19026, '1.4', '93.444', '-36.1', '4.963', '5228.1');</w:t>
      </w:r>
    </w:p>
    <w:p w14:paraId="31157DC5" w14:textId="77777777" w:rsidR="00EE6FEB" w:rsidRDefault="00EE6FEB"/>
    <w:p w14:paraId="2086B6E0" w14:textId="77777777" w:rsidR="00EE6FEB" w:rsidRDefault="00EE6FEB">
      <w:r>
        <w:t>INSERT INTO  "Customer_social_economic_data" ("Customer_id", "emp_var_rate", "cons_price_idx", "cons_conf_idx", "euribor3m", "nr_employed") VALUES (19027, '1.4', '93.444', '-36.1', '4.963', '5228.1');</w:t>
      </w:r>
    </w:p>
    <w:p w14:paraId="6B226DB7" w14:textId="77777777" w:rsidR="00EE6FEB" w:rsidRDefault="00EE6FEB"/>
    <w:p w14:paraId="22D7E41E" w14:textId="77777777" w:rsidR="00EE6FEB" w:rsidRDefault="00EE6FEB">
      <w:r>
        <w:t>INSERT INTO  "Customer_social_economic_data" ("Customer_id", "emp_var_rate", "cons_price_idx", "cons_conf_idx", "euribor3m", "nr_employed") VALUES (19028, '1.4', '93.444', '-36.1', '4.963', '5228.1');</w:t>
      </w:r>
    </w:p>
    <w:p w14:paraId="4F571642" w14:textId="77777777" w:rsidR="00EE6FEB" w:rsidRDefault="00EE6FEB"/>
    <w:p w14:paraId="5AFDC721" w14:textId="77777777" w:rsidR="00EE6FEB" w:rsidRDefault="00EE6FEB">
      <w:r>
        <w:t>INSERT INTO  "Customer_social_economic_data" ("Customer_id", "emp_var_rate", "cons_price_idx", "cons_conf_idx", "euribor3m", "nr_employed") VALUES (19029, '1.4', '93.444', '-36.1', '4.963', '5228.1');</w:t>
      </w:r>
    </w:p>
    <w:p w14:paraId="54CD1F12" w14:textId="77777777" w:rsidR="00EE6FEB" w:rsidRDefault="00EE6FEB"/>
    <w:p w14:paraId="5C2DC676" w14:textId="77777777" w:rsidR="00EE6FEB" w:rsidRDefault="00EE6FEB">
      <w:r>
        <w:t>INSERT INTO  "Customer_social_economic_data" ("Customer_id", "emp_var_rate", "cons_price_idx", "cons_conf_idx", "euribor3m", "nr_employed") VALUES (19030, '1.4', '93.444', '-36.1', '4.963', '5228.1');</w:t>
      </w:r>
    </w:p>
    <w:p w14:paraId="63237D4C" w14:textId="77777777" w:rsidR="00EE6FEB" w:rsidRDefault="00EE6FEB"/>
    <w:p w14:paraId="638AC40B" w14:textId="77777777" w:rsidR="00EE6FEB" w:rsidRDefault="00EE6FEB">
      <w:r>
        <w:t>INSERT INTO  "Customer_social_economic_data" ("Customer_id", "emp_var_rate", "cons_price_idx", "cons_conf_idx", "euribor3m", "nr_employed") VALUES (19031, '1.4', '93.444', '-36.1', '4.963', '5228.1');</w:t>
      </w:r>
    </w:p>
    <w:p w14:paraId="5D8FC85D" w14:textId="77777777" w:rsidR="00EE6FEB" w:rsidRDefault="00EE6FEB"/>
    <w:p w14:paraId="700686FA" w14:textId="77777777" w:rsidR="00EE6FEB" w:rsidRDefault="00EE6FEB">
      <w:r>
        <w:t>INSERT INTO  "Customer_social_economic_data" ("Customer_id", "emp_var_rate", "cons_price_idx", "cons_conf_idx", "euribor3m", "nr_employed") VALUES (19032, '1.4', '93.444', '-36.1', '4.963', '5228.1');</w:t>
      </w:r>
    </w:p>
    <w:p w14:paraId="457513F0" w14:textId="77777777" w:rsidR="00EE6FEB" w:rsidRDefault="00EE6FEB"/>
    <w:p w14:paraId="378AC66A" w14:textId="77777777" w:rsidR="00EE6FEB" w:rsidRDefault="00EE6FEB">
      <w:r>
        <w:t>INSERT INTO  "Customer_social_economic_data" ("Customer_id", "emp_var_rate", "cons_price_idx", "cons_conf_idx", "euribor3m", "nr_employed") VALUES (19033, '1.4', '93.444', '-36.1', '4.963', '5228.1');</w:t>
      </w:r>
    </w:p>
    <w:p w14:paraId="61EA9D62" w14:textId="77777777" w:rsidR="00EE6FEB" w:rsidRDefault="00EE6FEB"/>
    <w:p w14:paraId="00A4A062" w14:textId="77777777" w:rsidR="00EE6FEB" w:rsidRDefault="00EE6FEB">
      <w:r>
        <w:t>INSERT INTO  "Customer_social_economic_data" ("Customer_id", "emp_var_rate", "cons_price_idx", "cons_conf_idx", "euribor3m", "nr_employed") VALUES (19034, '1.4', '93.444', '-36.1', '4.963', '5228.1');</w:t>
      </w:r>
    </w:p>
    <w:p w14:paraId="46A972AB" w14:textId="77777777" w:rsidR="00EE6FEB" w:rsidRDefault="00EE6FEB"/>
    <w:p w14:paraId="6DA0E442" w14:textId="77777777" w:rsidR="00EE6FEB" w:rsidRDefault="00EE6FEB">
      <w:r>
        <w:t>INSERT INTO  "Customer_social_economic_data" ("Customer_id", "emp_var_rate", "cons_price_idx", "cons_conf_idx", "euribor3m", "nr_employed") VALUES (19035, '1.4', '93.444', '-36.1', '4.963', '5228.1');</w:t>
      </w:r>
    </w:p>
    <w:p w14:paraId="5061B0FC" w14:textId="77777777" w:rsidR="00EE6FEB" w:rsidRDefault="00EE6FEB"/>
    <w:p w14:paraId="4ECF9ADF" w14:textId="77777777" w:rsidR="00EE6FEB" w:rsidRDefault="00EE6FEB">
      <w:r>
        <w:t>INSERT INTO  "Customer_social_economic_data" ("Customer_id", "emp_var_rate", "cons_price_idx", "cons_conf_idx", "euribor3m", "nr_employed") VALUES (19036, '1.4', '93.444', '-36.1', '4.963', '5228.1');</w:t>
      </w:r>
    </w:p>
    <w:p w14:paraId="0D75495D" w14:textId="77777777" w:rsidR="00EE6FEB" w:rsidRDefault="00EE6FEB"/>
    <w:p w14:paraId="678C1AEC" w14:textId="77777777" w:rsidR="00EE6FEB" w:rsidRDefault="00EE6FEB">
      <w:r>
        <w:t>INSERT INTO  "Customer_social_economic_data" ("Customer_id", "emp_var_rate", "cons_price_idx", "cons_conf_idx", "euribor3m", "nr_employed") VALUES (19037, '1.4', '93.444', '-36.1', '4.963', '5228.1');</w:t>
      </w:r>
    </w:p>
    <w:p w14:paraId="04F1BB09" w14:textId="77777777" w:rsidR="00EE6FEB" w:rsidRDefault="00EE6FEB"/>
    <w:p w14:paraId="48A0FFF1" w14:textId="77777777" w:rsidR="00EE6FEB" w:rsidRDefault="00EE6FEB">
      <w:r>
        <w:t>INSERT INTO  "Customer_social_economic_data" ("Customer_id", "emp_var_rate", "cons_price_idx", "cons_conf_idx", "euribor3m", "nr_employed") VALUES (19038, '1.4', '93.444', '-36.1', '4.963', '5228.1');</w:t>
      </w:r>
    </w:p>
    <w:p w14:paraId="638798D1" w14:textId="77777777" w:rsidR="00EE6FEB" w:rsidRDefault="00EE6FEB"/>
    <w:p w14:paraId="63FE62B7" w14:textId="77777777" w:rsidR="00EE6FEB" w:rsidRDefault="00EE6FEB">
      <w:r>
        <w:t>INSERT INTO  "Customer_social_economic_data" ("Customer_id", "emp_var_rate", "cons_price_idx", "cons_conf_idx", "euribor3m", "nr_employed") VALUES (19039, '1.4', '93.444', '-36.1', '4.963', '5228.1');</w:t>
      </w:r>
    </w:p>
    <w:p w14:paraId="311DE9B0" w14:textId="77777777" w:rsidR="00EE6FEB" w:rsidRDefault="00EE6FEB"/>
    <w:p w14:paraId="639ACB4B" w14:textId="77777777" w:rsidR="00EE6FEB" w:rsidRDefault="00EE6FEB">
      <w:r>
        <w:t>INSERT INTO  "Customer_social_economic_data" ("Customer_id", "emp_var_rate", "cons_price_idx", "cons_conf_idx", "euribor3m", "nr_employed") VALUES (19040, '1.4', '93.444', '-36.1', '4.963', '5228.1');</w:t>
      </w:r>
    </w:p>
    <w:p w14:paraId="4475EB97" w14:textId="77777777" w:rsidR="00EE6FEB" w:rsidRDefault="00EE6FEB"/>
    <w:p w14:paraId="7ADBD68B" w14:textId="77777777" w:rsidR="00EE6FEB" w:rsidRDefault="00EE6FEB">
      <w:r>
        <w:t>INSERT INTO  "Customer_social_economic_data" ("Customer_id", "emp_var_rate", "cons_price_idx", "cons_conf_idx", "euribor3m", "nr_employed") VALUES (19041, '1.4', '93.444', '-36.1', '4.963', '5228.1');</w:t>
      </w:r>
    </w:p>
    <w:p w14:paraId="5EC298C4" w14:textId="77777777" w:rsidR="00EE6FEB" w:rsidRDefault="00EE6FEB"/>
    <w:p w14:paraId="6A6B8439" w14:textId="77777777" w:rsidR="00EE6FEB" w:rsidRDefault="00EE6FEB">
      <w:r>
        <w:t>INSERT INTO  "Customer_social_economic_data" ("Customer_id", "emp_var_rate", "cons_price_idx", "cons_conf_idx", "euribor3m", "nr_employed") VALUES (19042, '1.4', '93.444', '-36.1', '4.963', '5228.1');</w:t>
      </w:r>
    </w:p>
    <w:p w14:paraId="39BC6390" w14:textId="77777777" w:rsidR="00EE6FEB" w:rsidRDefault="00EE6FEB"/>
    <w:p w14:paraId="0B445186" w14:textId="77777777" w:rsidR="00EE6FEB" w:rsidRDefault="00EE6FEB">
      <w:r>
        <w:t>INSERT INTO  "Customer_social_economic_data" ("Customer_id", "emp_var_rate", "cons_price_idx", "cons_conf_idx", "euribor3m", "nr_employed") VALUES (19043, '1.4', '93.444', '-36.1', '4.963', '5228.1');</w:t>
      </w:r>
    </w:p>
    <w:p w14:paraId="56F83CB9" w14:textId="77777777" w:rsidR="00EE6FEB" w:rsidRDefault="00EE6FEB"/>
    <w:p w14:paraId="0C3E6425" w14:textId="77777777" w:rsidR="00EE6FEB" w:rsidRDefault="00EE6FEB">
      <w:r>
        <w:t>INSERT INTO  "Customer_social_economic_data" ("Customer_id", "emp_var_rate", "cons_price_idx", "cons_conf_idx", "euribor3m", "nr_employed") VALUES (19044, '1.4', '93.444', '-36.1', '4.963', '5228.1');</w:t>
      </w:r>
    </w:p>
    <w:p w14:paraId="5094983D" w14:textId="77777777" w:rsidR="00EE6FEB" w:rsidRDefault="00EE6FEB"/>
    <w:p w14:paraId="6FA129DC" w14:textId="77777777" w:rsidR="00EE6FEB" w:rsidRDefault="00EE6FEB">
      <w:r>
        <w:t>INSERT INTO  "Customer_social_economic_data" ("Customer_id", "emp_var_rate", "cons_price_idx", "cons_conf_idx", "euribor3m", "nr_employed") VALUES (19045, '1.4', '93.444', '-36.1', '4.963', '5228.1');</w:t>
      </w:r>
    </w:p>
    <w:p w14:paraId="14CFC4A0" w14:textId="77777777" w:rsidR="00EE6FEB" w:rsidRDefault="00EE6FEB"/>
    <w:p w14:paraId="01B6F097" w14:textId="77777777" w:rsidR="00EE6FEB" w:rsidRDefault="00EE6FEB">
      <w:r>
        <w:t>INSERT INTO  "Customer_social_economic_data" ("Customer_id", "emp_var_rate", "cons_price_idx", "cons_conf_idx", "euribor3m", "nr_employed") VALUES (19046, '1.4', '93.444', '-36.1', '4.963', '5228.1');</w:t>
      </w:r>
    </w:p>
    <w:p w14:paraId="623888C0" w14:textId="77777777" w:rsidR="00EE6FEB" w:rsidRDefault="00EE6FEB"/>
    <w:p w14:paraId="2DE31AED" w14:textId="77777777" w:rsidR="00EE6FEB" w:rsidRDefault="00EE6FEB">
      <w:r>
        <w:t>INSERT INTO  "Customer_social_economic_data" ("Customer_id", "emp_var_rate", "cons_price_idx", "cons_conf_idx", "euribor3m", "nr_employed") VALUES (19047, '1.4', '93.444', '-36.1', '4.963', '5228.1');</w:t>
      </w:r>
    </w:p>
    <w:p w14:paraId="7C8CB329" w14:textId="77777777" w:rsidR="00EE6FEB" w:rsidRDefault="00EE6FEB"/>
    <w:p w14:paraId="3CC22D85" w14:textId="77777777" w:rsidR="00EE6FEB" w:rsidRDefault="00EE6FEB">
      <w:r>
        <w:t>INSERT INTO  "Customer_social_economic_data" ("Customer_id", "emp_var_rate", "cons_price_idx", "cons_conf_idx", "euribor3m", "nr_employed") VALUES (19048, '1.4', '93.444', '-36.1', '4.963', '5228.1');</w:t>
      </w:r>
    </w:p>
    <w:p w14:paraId="00592A73" w14:textId="77777777" w:rsidR="00EE6FEB" w:rsidRDefault="00EE6FEB"/>
    <w:p w14:paraId="77BE3D2A" w14:textId="77777777" w:rsidR="00EE6FEB" w:rsidRDefault="00EE6FEB">
      <w:r>
        <w:t>INSERT INTO  "Customer_social_economic_data" ("Customer_id", "emp_var_rate", "cons_price_idx", "cons_conf_idx", "euribor3m", "nr_employed") VALUES (19049, '1.4', '93.444', '-36.1', '4.963', '5228.1');</w:t>
      </w:r>
    </w:p>
    <w:p w14:paraId="583D67B9" w14:textId="77777777" w:rsidR="00EE6FEB" w:rsidRDefault="00EE6FEB"/>
    <w:p w14:paraId="46C108FC" w14:textId="77777777" w:rsidR="00EE6FEB" w:rsidRDefault="00EE6FEB">
      <w:r>
        <w:t>INSERT INTO  "Customer_social_economic_data" ("Customer_id", "emp_var_rate", "cons_price_idx", "cons_conf_idx", "euribor3m", "nr_employed") VALUES (19050, '1.4', '93.444', '-36.1', '4.963', '5228.1');</w:t>
      </w:r>
    </w:p>
    <w:p w14:paraId="76829126" w14:textId="77777777" w:rsidR="00EE6FEB" w:rsidRDefault="00EE6FEB"/>
    <w:p w14:paraId="0A074456" w14:textId="77777777" w:rsidR="00EE6FEB" w:rsidRDefault="00EE6FEB">
      <w:r>
        <w:t>INSERT INTO  "Customer_social_economic_data" ("Customer_id", "emp_var_rate", "cons_price_idx", "cons_conf_idx", "euribor3m", "nr_employed") VALUES (19051, '1.4', '93.444', '-36.1', '4.963', '5228.1');</w:t>
      </w:r>
    </w:p>
    <w:p w14:paraId="53D54F83" w14:textId="77777777" w:rsidR="00EE6FEB" w:rsidRDefault="00EE6FEB"/>
    <w:p w14:paraId="39583E3D" w14:textId="77777777" w:rsidR="00EE6FEB" w:rsidRDefault="00EE6FEB">
      <w:r>
        <w:t>INSERT INTO  "Customer_social_economic_data" ("Customer_id", "emp_var_rate", "cons_price_idx", "cons_conf_idx", "euribor3m", "nr_employed") VALUES (19052, '1.4', '93.444', '-36.1', '4.963', '5228.1');</w:t>
      </w:r>
    </w:p>
    <w:p w14:paraId="09588859" w14:textId="77777777" w:rsidR="00EE6FEB" w:rsidRDefault="00EE6FEB"/>
    <w:p w14:paraId="24737E2C" w14:textId="77777777" w:rsidR="00EE6FEB" w:rsidRDefault="00EE6FEB">
      <w:r>
        <w:t>INSERT INTO  "Customer_social_economic_data" ("Customer_id", "emp_var_rate", "cons_price_idx", "cons_conf_idx", "euribor3m", "nr_employed") VALUES (19053, '1.4', '93.444', '-36.1', '4.963', '5228.1');</w:t>
      </w:r>
    </w:p>
    <w:p w14:paraId="7DBC2E87" w14:textId="77777777" w:rsidR="00EE6FEB" w:rsidRDefault="00EE6FEB"/>
    <w:p w14:paraId="3751FB5D" w14:textId="77777777" w:rsidR="00EE6FEB" w:rsidRDefault="00EE6FEB">
      <w:r>
        <w:t>INSERT INTO  "Customer_social_economic_data" ("Customer_id", "emp_var_rate", "cons_price_idx", "cons_conf_idx", "euribor3m", "nr_employed") VALUES (19054, '1.4', '93.444', '-36.1', '4.963', '5228.1');</w:t>
      </w:r>
    </w:p>
    <w:p w14:paraId="5F24DE3F" w14:textId="77777777" w:rsidR="00EE6FEB" w:rsidRDefault="00EE6FEB"/>
    <w:p w14:paraId="246F1152" w14:textId="77777777" w:rsidR="00EE6FEB" w:rsidRDefault="00EE6FEB">
      <w:r>
        <w:t>INSERT INTO  "Customer_social_economic_data" ("Customer_id", "emp_var_rate", "cons_price_idx", "cons_conf_idx", "euribor3m", "nr_employed") VALUES (19055, '1.4', '93.444', '-36.1', '4.963', '5228.1');</w:t>
      </w:r>
    </w:p>
    <w:p w14:paraId="53F848FC" w14:textId="77777777" w:rsidR="00EE6FEB" w:rsidRDefault="00EE6FEB"/>
    <w:p w14:paraId="7714CF59" w14:textId="77777777" w:rsidR="00EE6FEB" w:rsidRDefault="00EE6FEB">
      <w:r>
        <w:t>INSERT INTO  "Customer_social_economic_data" ("Customer_id", "emp_var_rate", "cons_price_idx", "cons_conf_idx", "euribor3m", "nr_employed") VALUES (19056, '1.4', '93.444', '-36.1', '4.963', '5228.1');</w:t>
      </w:r>
    </w:p>
    <w:p w14:paraId="7463876F" w14:textId="77777777" w:rsidR="00EE6FEB" w:rsidRDefault="00EE6FEB"/>
    <w:p w14:paraId="294FA224" w14:textId="77777777" w:rsidR="00EE6FEB" w:rsidRDefault="00EE6FEB">
      <w:r>
        <w:t>INSERT INTO  "Customer_social_economic_data" ("Customer_id", "emp_var_rate", "cons_price_idx", "cons_conf_idx", "euribor3m", "nr_employed") VALUES (19057, '1.4', '93.444', '-36.1', '4.963', '5228.1');</w:t>
      </w:r>
    </w:p>
    <w:p w14:paraId="6F0BF972" w14:textId="77777777" w:rsidR="00EE6FEB" w:rsidRDefault="00EE6FEB"/>
    <w:p w14:paraId="396D775C" w14:textId="77777777" w:rsidR="00EE6FEB" w:rsidRDefault="00EE6FEB">
      <w:r>
        <w:t>INSERT INTO  "Customer_social_economic_data" ("Customer_id", "emp_var_rate", "cons_price_idx", "cons_conf_idx", "euribor3m", "nr_employed") VALUES (19058, '1.4', '93.444', '-36.1', '4.963', '5228.1');</w:t>
      </w:r>
    </w:p>
    <w:p w14:paraId="3788E275" w14:textId="77777777" w:rsidR="00EE6FEB" w:rsidRDefault="00EE6FEB"/>
    <w:p w14:paraId="19647AC6" w14:textId="77777777" w:rsidR="00EE6FEB" w:rsidRDefault="00EE6FEB">
      <w:r>
        <w:t>INSERT INTO  "Customer_social_economic_data" ("Customer_id", "emp_var_rate", "cons_price_idx", "cons_conf_idx", "euribor3m", "nr_employed") VALUES (19059, '1.4', '93.444', '-36.1', '4.963', '5228.1');</w:t>
      </w:r>
    </w:p>
    <w:p w14:paraId="3EC6B05B" w14:textId="77777777" w:rsidR="00EE6FEB" w:rsidRDefault="00EE6FEB"/>
    <w:p w14:paraId="67687643" w14:textId="77777777" w:rsidR="00EE6FEB" w:rsidRDefault="00EE6FEB">
      <w:r>
        <w:t>INSERT INTO  "Customer_social_economic_data" ("Customer_id", "emp_var_rate", "cons_price_idx", "cons_conf_idx", "euribor3m", "nr_employed") VALUES (19060, '1.4', '93.444', '-36.1', '4.963', '5228.1');</w:t>
      </w:r>
    </w:p>
    <w:p w14:paraId="2D8DD510" w14:textId="77777777" w:rsidR="00EE6FEB" w:rsidRDefault="00EE6FEB"/>
    <w:p w14:paraId="35338FCB" w14:textId="77777777" w:rsidR="00EE6FEB" w:rsidRDefault="00EE6FEB">
      <w:r>
        <w:t>INSERT INTO  "Customer_social_economic_data" ("Customer_id", "emp_var_rate", "cons_price_idx", "cons_conf_idx", "euribor3m", "nr_employed") VALUES (19061, '1.4', '93.444', '-36.1', '4.963', '5228.1');</w:t>
      </w:r>
    </w:p>
    <w:p w14:paraId="16203571" w14:textId="77777777" w:rsidR="00EE6FEB" w:rsidRDefault="00EE6FEB"/>
    <w:p w14:paraId="6CAEE998" w14:textId="77777777" w:rsidR="00EE6FEB" w:rsidRDefault="00EE6FEB">
      <w:r>
        <w:t>INSERT INTO  "Customer_social_economic_data" ("Customer_id", "emp_var_rate", "cons_price_idx", "cons_conf_idx", "euribor3m", "nr_employed") VALUES (19062, '1.4', '93.444', '-36.1', '4.963', '5228.1');</w:t>
      </w:r>
    </w:p>
    <w:p w14:paraId="0D44593E" w14:textId="77777777" w:rsidR="00EE6FEB" w:rsidRDefault="00EE6FEB"/>
    <w:p w14:paraId="12205E17" w14:textId="77777777" w:rsidR="00EE6FEB" w:rsidRDefault="00EE6FEB">
      <w:r>
        <w:t>INSERT INTO  "Customer_social_economic_data" ("Customer_id", "emp_var_rate", "cons_price_idx", "cons_conf_idx", "euribor3m", "nr_employed") VALUES (19063, '1.4', '93.444', '-36.1', '4.963', '5228.1');</w:t>
      </w:r>
    </w:p>
    <w:p w14:paraId="7EC66587" w14:textId="77777777" w:rsidR="00EE6FEB" w:rsidRDefault="00EE6FEB"/>
    <w:p w14:paraId="1C31EFB2" w14:textId="77777777" w:rsidR="00EE6FEB" w:rsidRDefault="00EE6FEB">
      <w:r>
        <w:t>INSERT INTO  "Customer_social_economic_data" ("Customer_id", "emp_var_rate", "cons_price_idx", "cons_conf_idx", "euribor3m", "nr_employed") VALUES (19064, '1.4', '93.444', '-36.1', '4.963', '5228.1');</w:t>
      </w:r>
    </w:p>
    <w:p w14:paraId="42C538AF" w14:textId="77777777" w:rsidR="00EE6FEB" w:rsidRDefault="00EE6FEB"/>
    <w:p w14:paraId="231C742F" w14:textId="77777777" w:rsidR="00EE6FEB" w:rsidRDefault="00EE6FEB">
      <w:r>
        <w:t>INSERT INTO  "Customer_social_economic_data" ("Customer_id", "emp_var_rate", "cons_price_idx", "cons_conf_idx", "euribor3m", "nr_employed") VALUES (19065, '1.4', '93.444', '-36.1', '4.963', '5228.1');</w:t>
      </w:r>
    </w:p>
    <w:p w14:paraId="15A1E40D" w14:textId="77777777" w:rsidR="00EE6FEB" w:rsidRDefault="00EE6FEB"/>
    <w:p w14:paraId="7EB68A4E" w14:textId="77777777" w:rsidR="00EE6FEB" w:rsidRDefault="00EE6FEB">
      <w:r>
        <w:t>INSERT INTO  "Customer_social_economic_data" ("Customer_id", "emp_var_rate", "cons_price_idx", "cons_conf_idx", "euribor3m", "nr_employed") VALUES (19066, '1.4', '93.444', '-36.1', '4.963', '5228.1');</w:t>
      </w:r>
    </w:p>
    <w:p w14:paraId="3BE4CC65" w14:textId="77777777" w:rsidR="00EE6FEB" w:rsidRDefault="00EE6FEB"/>
    <w:p w14:paraId="5382147C" w14:textId="77777777" w:rsidR="00EE6FEB" w:rsidRDefault="00EE6FEB">
      <w:r>
        <w:t>INSERT INTO  "Customer_social_economic_data" ("Customer_id", "emp_var_rate", "cons_price_idx", "cons_conf_idx", "euribor3m", "nr_employed") VALUES (19067, '1.4', '93.444', '-36.1', '4.963', '5228.1');</w:t>
      </w:r>
    </w:p>
    <w:p w14:paraId="4058B210" w14:textId="77777777" w:rsidR="00EE6FEB" w:rsidRDefault="00EE6FEB"/>
    <w:p w14:paraId="25B3E190" w14:textId="77777777" w:rsidR="00EE6FEB" w:rsidRDefault="00EE6FEB">
      <w:r>
        <w:t>INSERT INTO  "Customer_social_economic_data" ("Customer_id", "emp_var_rate", "cons_price_idx", "cons_conf_idx", "euribor3m", "nr_employed") VALUES (19068, '1.4', '93.444', '-36.1', '4.963', '5228.1');</w:t>
      </w:r>
    </w:p>
    <w:p w14:paraId="00E10B50" w14:textId="77777777" w:rsidR="00EE6FEB" w:rsidRDefault="00EE6FEB"/>
    <w:p w14:paraId="547B9FCD" w14:textId="77777777" w:rsidR="00EE6FEB" w:rsidRDefault="00EE6FEB">
      <w:r>
        <w:t>INSERT INTO  "Customer_social_economic_data" ("Customer_id", "emp_var_rate", "cons_price_idx", "cons_conf_idx", "euribor3m", "nr_employed") VALUES (19069, '1.4', '93.444', '-36.1', '4.963', '5228.1');</w:t>
      </w:r>
    </w:p>
    <w:p w14:paraId="25AE6DF7" w14:textId="77777777" w:rsidR="00EE6FEB" w:rsidRDefault="00EE6FEB"/>
    <w:p w14:paraId="2FBD70A7" w14:textId="77777777" w:rsidR="00EE6FEB" w:rsidRDefault="00EE6FEB">
      <w:r>
        <w:t>INSERT INTO  "Customer_social_economic_data" ("Customer_id", "emp_var_rate", "cons_price_idx", "cons_conf_idx", "euribor3m", "nr_employed") VALUES (19070, '1.4', '93.444', '-36.1', '4.963', '5228.1');</w:t>
      </w:r>
    </w:p>
    <w:p w14:paraId="11977AEE" w14:textId="77777777" w:rsidR="00EE6FEB" w:rsidRDefault="00EE6FEB"/>
    <w:p w14:paraId="7B53C224" w14:textId="77777777" w:rsidR="00EE6FEB" w:rsidRDefault="00EE6FEB">
      <w:r>
        <w:t>INSERT INTO  "Customer_social_economic_data" ("Customer_id", "emp_var_rate", "cons_price_idx", "cons_conf_idx", "euribor3m", "nr_employed") VALUES (19071, '1.4', '93.444', '-36.1', '4.963', '5228.1');</w:t>
      </w:r>
    </w:p>
    <w:p w14:paraId="574BDC6F" w14:textId="77777777" w:rsidR="00EE6FEB" w:rsidRDefault="00EE6FEB"/>
    <w:p w14:paraId="145463D2" w14:textId="77777777" w:rsidR="00EE6FEB" w:rsidRDefault="00EE6FEB">
      <w:r>
        <w:t>INSERT INTO  "Customer_social_economic_data" ("Customer_id", "emp_var_rate", "cons_price_idx", "cons_conf_idx", "euribor3m", "nr_employed") VALUES (19072, '1.4', '93.444', '-36.1', '4.963', '5228.1');</w:t>
      </w:r>
    </w:p>
    <w:p w14:paraId="04862C6F" w14:textId="77777777" w:rsidR="00EE6FEB" w:rsidRDefault="00EE6FEB"/>
    <w:p w14:paraId="2A635A32" w14:textId="77777777" w:rsidR="00EE6FEB" w:rsidRDefault="00EE6FEB">
      <w:r>
        <w:t>INSERT INTO  "Customer_social_economic_data" ("Customer_id", "emp_var_rate", "cons_price_idx", "cons_conf_idx", "euribor3m", "nr_employed") VALUES (19073, '1.4', '93.444', '-36.1', '4.963', '5228.1');</w:t>
      </w:r>
    </w:p>
    <w:p w14:paraId="4087E8A9" w14:textId="77777777" w:rsidR="00EE6FEB" w:rsidRDefault="00EE6FEB"/>
    <w:p w14:paraId="38F57396" w14:textId="77777777" w:rsidR="00EE6FEB" w:rsidRDefault="00EE6FEB">
      <w:r>
        <w:t>INSERT INTO  "Customer_social_economic_data" ("Customer_id", "emp_var_rate", "cons_price_idx", "cons_conf_idx", "euribor3m", "nr_employed") VALUES (19074, '1.4', '93.444', '-36.1', '4.963', '5228.1');</w:t>
      </w:r>
    </w:p>
    <w:p w14:paraId="3B601351" w14:textId="77777777" w:rsidR="00EE6FEB" w:rsidRDefault="00EE6FEB"/>
    <w:p w14:paraId="6FD1CB63" w14:textId="77777777" w:rsidR="00EE6FEB" w:rsidRDefault="00EE6FEB">
      <w:r>
        <w:t>INSERT INTO  "Customer_social_economic_data" ("Customer_id", "emp_var_rate", "cons_price_idx", "cons_conf_idx", "euribor3m", "nr_employed") VALUES (19075, '1.4', '93.444', '-36.1', '4.963', '5228.1');</w:t>
      </w:r>
    </w:p>
    <w:p w14:paraId="5E74814F" w14:textId="77777777" w:rsidR="00EE6FEB" w:rsidRDefault="00EE6FEB"/>
    <w:p w14:paraId="3691A6B7" w14:textId="77777777" w:rsidR="00EE6FEB" w:rsidRDefault="00EE6FEB">
      <w:r>
        <w:t>INSERT INTO  "Customer_social_economic_data" ("Customer_id", "emp_var_rate", "cons_price_idx", "cons_conf_idx", "euribor3m", "nr_employed") VALUES (19076, '1.4', '93.444', '-36.1', '4.963', '5228.1');</w:t>
      </w:r>
    </w:p>
    <w:p w14:paraId="0CB58D5B" w14:textId="77777777" w:rsidR="00EE6FEB" w:rsidRDefault="00EE6FEB"/>
    <w:p w14:paraId="2BFC8B7D" w14:textId="77777777" w:rsidR="00EE6FEB" w:rsidRDefault="00EE6FEB">
      <w:r>
        <w:t>INSERT INTO  "Customer_social_economic_data" ("Customer_id", "emp_var_rate", "cons_price_idx", "cons_conf_idx", "euribor3m", "nr_employed") VALUES (19077, '1.4', '93.444', '-36.1', '4.963', '5228.1');</w:t>
      </w:r>
    </w:p>
    <w:p w14:paraId="1280136E" w14:textId="77777777" w:rsidR="00EE6FEB" w:rsidRDefault="00EE6FEB"/>
    <w:p w14:paraId="56760E58" w14:textId="77777777" w:rsidR="00EE6FEB" w:rsidRDefault="00EE6FEB">
      <w:r>
        <w:t>INSERT INTO  "Customer_social_economic_data" ("Customer_id", "emp_var_rate", "cons_price_idx", "cons_conf_idx", "euribor3m", "nr_employed") VALUES (19078, '1.4', '93.444', '-36.1', '4.963', '5228.1');</w:t>
      </w:r>
    </w:p>
    <w:p w14:paraId="0A112655" w14:textId="77777777" w:rsidR="00EE6FEB" w:rsidRDefault="00EE6FEB"/>
    <w:p w14:paraId="4EF82E9E" w14:textId="77777777" w:rsidR="00EE6FEB" w:rsidRDefault="00EE6FEB">
      <w:r>
        <w:t>INSERT INTO  "Customer_social_economic_data" ("Customer_id", "emp_var_rate", "cons_price_idx", "cons_conf_idx", "euribor3m", "nr_employed") VALUES (19079, '1.4', '93.444', '-36.1', '4.963', '5228.1');</w:t>
      </w:r>
    </w:p>
    <w:p w14:paraId="222155E4" w14:textId="77777777" w:rsidR="00EE6FEB" w:rsidRDefault="00EE6FEB"/>
    <w:p w14:paraId="73E8D448" w14:textId="77777777" w:rsidR="00EE6FEB" w:rsidRDefault="00EE6FEB">
      <w:r>
        <w:t>INSERT INTO  "Customer_social_economic_data" ("Customer_id", "emp_var_rate", "cons_price_idx", "cons_conf_idx", "euribor3m", "nr_employed") VALUES (19080, '1.4', '93.444', '-36.1', '4.963', '5228.1');</w:t>
      </w:r>
    </w:p>
    <w:p w14:paraId="4624C0CC" w14:textId="77777777" w:rsidR="00EE6FEB" w:rsidRDefault="00EE6FEB"/>
    <w:p w14:paraId="0B0528A8" w14:textId="77777777" w:rsidR="00EE6FEB" w:rsidRDefault="00EE6FEB">
      <w:r>
        <w:t>INSERT INTO  "Customer_social_economic_data" ("Customer_id", "emp_var_rate", "cons_price_idx", "cons_conf_idx", "euribor3m", "nr_employed") VALUES (19081, '1.4', '93.444', '-36.1', '4.963', '5228.1');</w:t>
      </w:r>
    </w:p>
    <w:p w14:paraId="5FF560A3" w14:textId="77777777" w:rsidR="00EE6FEB" w:rsidRDefault="00EE6FEB"/>
    <w:p w14:paraId="6389427A" w14:textId="77777777" w:rsidR="00EE6FEB" w:rsidRDefault="00EE6FEB">
      <w:r>
        <w:t>INSERT INTO  "Customer_social_economic_data" ("Customer_id", "emp_var_rate", "cons_price_idx", "cons_conf_idx", "euribor3m", "nr_employed") VALUES (19082, '1.4', '93.444', '-36.1', '4.963', '5228.1');</w:t>
      </w:r>
    </w:p>
    <w:p w14:paraId="23C8266D" w14:textId="77777777" w:rsidR="00EE6FEB" w:rsidRDefault="00EE6FEB"/>
    <w:p w14:paraId="5076F0D9" w14:textId="77777777" w:rsidR="00EE6FEB" w:rsidRDefault="00EE6FEB">
      <w:r>
        <w:t>INSERT INTO  "Customer_social_economic_data" ("Customer_id", "emp_var_rate", "cons_price_idx", "cons_conf_idx", "euribor3m", "nr_employed") VALUES (19083, '1.4', '93.444', '-36.1', '4.963', '5228.1');</w:t>
      </w:r>
    </w:p>
    <w:p w14:paraId="7E029915" w14:textId="77777777" w:rsidR="00EE6FEB" w:rsidRDefault="00EE6FEB"/>
    <w:p w14:paraId="44B7BC2E" w14:textId="77777777" w:rsidR="00EE6FEB" w:rsidRDefault="00EE6FEB">
      <w:r>
        <w:t>INSERT INTO  "Customer_social_economic_data" ("Customer_id", "emp_var_rate", "cons_price_idx", "cons_conf_idx", "euribor3m", "nr_employed") VALUES (19084, '1.4', '93.444', '-36.1', '4.963', '5228.1');</w:t>
      </w:r>
    </w:p>
    <w:p w14:paraId="57BB0CCC" w14:textId="77777777" w:rsidR="00EE6FEB" w:rsidRDefault="00EE6FEB"/>
    <w:p w14:paraId="3DE6D104" w14:textId="77777777" w:rsidR="00EE6FEB" w:rsidRDefault="00EE6FEB">
      <w:r>
        <w:t>INSERT INTO  "Customer_social_economic_data" ("Customer_id", "emp_var_rate", "cons_price_idx", "cons_conf_idx", "euribor3m", "nr_employed") VALUES (19085, '1.4', '93.444', '-36.1', '4.963', '5228.1');</w:t>
      </w:r>
    </w:p>
    <w:p w14:paraId="5AED574D" w14:textId="77777777" w:rsidR="00EE6FEB" w:rsidRDefault="00EE6FEB"/>
    <w:p w14:paraId="5E3AFE6F" w14:textId="77777777" w:rsidR="00EE6FEB" w:rsidRDefault="00EE6FEB">
      <w:r>
        <w:t>INSERT INTO  "Customer_social_economic_data" ("Customer_id", "emp_var_rate", "cons_price_idx", "cons_conf_idx", "euribor3m", "nr_employed") VALUES (19086, '1.4', '93.444', '-36.1', '4.963', '5228.1');</w:t>
      </w:r>
    </w:p>
    <w:p w14:paraId="183FE3E2" w14:textId="77777777" w:rsidR="00EE6FEB" w:rsidRDefault="00EE6FEB"/>
    <w:p w14:paraId="66161CBB" w14:textId="77777777" w:rsidR="00EE6FEB" w:rsidRDefault="00EE6FEB">
      <w:r>
        <w:t>INSERT INTO  "Customer_social_economic_data" ("Customer_id", "emp_var_rate", "cons_price_idx", "cons_conf_idx", "euribor3m", "nr_employed") VALUES (19087, '1.4', '93.444', '-36.1', '4.963', '5228.1');</w:t>
      </w:r>
    </w:p>
    <w:p w14:paraId="795924A5" w14:textId="77777777" w:rsidR="00EE6FEB" w:rsidRDefault="00EE6FEB"/>
    <w:p w14:paraId="6BDFD1AA" w14:textId="77777777" w:rsidR="00EE6FEB" w:rsidRDefault="00EE6FEB">
      <w:r>
        <w:t>INSERT INTO  "Customer_social_economic_data" ("Customer_id", "emp_var_rate", "cons_price_idx", "cons_conf_idx", "euribor3m", "nr_employed") VALUES (19088, '1.4', '93.444', '-36.1', '4.963', '5228.1');</w:t>
      </w:r>
    </w:p>
    <w:p w14:paraId="047B4D30" w14:textId="77777777" w:rsidR="00EE6FEB" w:rsidRDefault="00EE6FEB"/>
    <w:p w14:paraId="094CE99B" w14:textId="77777777" w:rsidR="00EE6FEB" w:rsidRDefault="00EE6FEB">
      <w:r>
        <w:t>INSERT INTO  "Customer_social_economic_data" ("Customer_id", "emp_var_rate", "cons_price_idx", "cons_conf_idx", "euribor3m", "nr_employed") VALUES (19089, '1.4', '93.444', '-36.1', '4.963', '5228.1');</w:t>
      </w:r>
    </w:p>
    <w:p w14:paraId="66AA9781" w14:textId="77777777" w:rsidR="00EE6FEB" w:rsidRDefault="00EE6FEB"/>
    <w:p w14:paraId="3983128B" w14:textId="77777777" w:rsidR="00EE6FEB" w:rsidRDefault="00EE6FEB">
      <w:r>
        <w:t>INSERT INTO  "Customer_social_economic_data" ("Customer_id", "emp_var_rate", "cons_price_idx", "cons_conf_idx", "euribor3m", "nr_employed") VALUES (19090, '1.4', '93.444', '-36.1', '4.963', '5228.1');</w:t>
      </w:r>
    </w:p>
    <w:p w14:paraId="746B40CD" w14:textId="77777777" w:rsidR="00EE6FEB" w:rsidRDefault="00EE6FEB"/>
    <w:p w14:paraId="51A1DE4D" w14:textId="77777777" w:rsidR="00EE6FEB" w:rsidRDefault="00EE6FEB">
      <w:r>
        <w:t>INSERT INTO  "Customer_social_economic_data" ("Customer_id", "emp_var_rate", "cons_price_idx", "cons_conf_idx", "euribor3m", "nr_employed") VALUES (19091, '1.4', '93.444', '-36.1', '4.963', '5228.1');</w:t>
      </w:r>
    </w:p>
    <w:p w14:paraId="49DA041E" w14:textId="77777777" w:rsidR="00EE6FEB" w:rsidRDefault="00EE6FEB"/>
    <w:p w14:paraId="4BDCCC10" w14:textId="77777777" w:rsidR="00EE6FEB" w:rsidRDefault="00EE6FEB">
      <w:r>
        <w:t>INSERT INTO  "Customer_social_economic_data" ("Customer_id", "emp_var_rate", "cons_price_idx", "cons_conf_idx", "euribor3m", "nr_employed") VALUES (19092, '1.4', '93.444', '-36.1', '4.963', '5228.1');</w:t>
      </w:r>
    </w:p>
    <w:p w14:paraId="708D617E" w14:textId="77777777" w:rsidR="00EE6FEB" w:rsidRDefault="00EE6FEB"/>
    <w:p w14:paraId="7AE21D40" w14:textId="77777777" w:rsidR="00EE6FEB" w:rsidRDefault="00EE6FEB">
      <w:r>
        <w:t>INSERT INTO  "Customer_social_economic_data" ("Customer_id", "emp_var_rate", "cons_price_idx", "cons_conf_idx", "euribor3m", "nr_employed") VALUES (19093, '1.4', '93.444', '-36.1', '4.963', '5228.1');</w:t>
      </w:r>
    </w:p>
    <w:p w14:paraId="4F891177" w14:textId="77777777" w:rsidR="00EE6FEB" w:rsidRDefault="00EE6FEB"/>
    <w:p w14:paraId="586FEDC0" w14:textId="77777777" w:rsidR="00EE6FEB" w:rsidRDefault="00EE6FEB">
      <w:r>
        <w:t>INSERT INTO  "Customer_social_economic_data" ("Customer_id", "emp_var_rate", "cons_price_idx", "cons_conf_idx", "euribor3m", "nr_employed") VALUES (19094, '1.4', '93.444', '-36.1', '4.963', '5228.1');</w:t>
      </w:r>
    </w:p>
    <w:p w14:paraId="5900D1B0" w14:textId="77777777" w:rsidR="00EE6FEB" w:rsidRDefault="00EE6FEB"/>
    <w:p w14:paraId="0F793F35" w14:textId="77777777" w:rsidR="00EE6FEB" w:rsidRDefault="00EE6FEB">
      <w:r>
        <w:t>INSERT INTO  "Customer_social_economic_data" ("Customer_id", "emp_var_rate", "cons_price_idx", "cons_conf_idx", "euribor3m", "nr_employed") VALUES (19095, '1.4', '93.444', '-36.1', '4.963', '5228.1');</w:t>
      </w:r>
    </w:p>
    <w:p w14:paraId="397A87CE" w14:textId="77777777" w:rsidR="00EE6FEB" w:rsidRDefault="00EE6FEB"/>
    <w:p w14:paraId="2CB8C27A" w14:textId="77777777" w:rsidR="00EE6FEB" w:rsidRDefault="00EE6FEB">
      <w:r>
        <w:t>INSERT INTO  "Customer_social_economic_data" ("Customer_id", "emp_var_rate", "cons_price_idx", "cons_conf_idx", "euribor3m", "nr_employed") VALUES (19096, '1.4', '93.444', '-36.1', '4.963', '5228.1');</w:t>
      </w:r>
    </w:p>
    <w:p w14:paraId="47099797" w14:textId="77777777" w:rsidR="00EE6FEB" w:rsidRDefault="00EE6FEB"/>
    <w:p w14:paraId="56094A74" w14:textId="77777777" w:rsidR="00EE6FEB" w:rsidRDefault="00EE6FEB">
      <w:r>
        <w:t>INSERT INTO  "Customer_social_economic_data" ("Customer_id", "emp_var_rate", "cons_price_idx", "cons_conf_idx", "euribor3m", "nr_employed") VALUES (19097, '1.4', '93.444', '-36.1', '4.963', '5228.1');</w:t>
      </w:r>
    </w:p>
    <w:p w14:paraId="3D7A32BC" w14:textId="77777777" w:rsidR="00EE6FEB" w:rsidRDefault="00EE6FEB"/>
    <w:p w14:paraId="13F93409" w14:textId="77777777" w:rsidR="00EE6FEB" w:rsidRDefault="00EE6FEB">
      <w:r>
        <w:t>INSERT INTO  "Customer_social_economic_data" ("Customer_id", "emp_var_rate", "cons_price_idx", "cons_conf_idx", "euribor3m", "nr_employed") VALUES (19098, '1.4', '93.444', '-36.1', '4.963', '5228.1');</w:t>
      </w:r>
    </w:p>
    <w:p w14:paraId="5A4DF9A9" w14:textId="77777777" w:rsidR="00EE6FEB" w:rsidRDefault="00EE6FEB"/>
    <w:p w14:paraId="7C6FB1AA" w14:textId="77777777" w:rsidR="00EE6FEB" w:rsidRDefault="00EE6FEB">
      <w:r>
        <w:t>INSERT INTO  "Customer_social_economic_data" ("Customer_id", "emp_var_rate", "cons_price_idx", "cons_conf_idx", "euribor3m", "nr_employed") VALUES (19099, '1.4', '93.444', '-36.1', '4.963', '5228.1');</w:t>
      </w:r>
    </w:p>
    <w:p w14:paraId="63FFCED3" w14:textId="77777777" w:rsidR="00EE6FEB" w:rsidRDefault="00EE6FEB"/>
    <w:p w14:paraId="67AE6F75" w14:textId="77777777" w:rsidR="00EE6FEB" w:rsidRDefault="00EE6FEB">
      <w:r>
        <w:t>INSERT INTO  "Customer_social_economic_data" ("Customer_id", "emp_var_rate", "cons_price_idx", "cons_conf_idx", "euribor3m", "nr_employed") VALUES (19100, '1.4', '93.444', '-36.1', '4.963', '5228.1');</w:t>
      </w:r>
    </w:p>
    <w:p w14:paraId="29F6D08B" w14:textId="77777777" w:rsidR="00EE6FEB" w:rsidRDefault="00EE6FEB"/>
    <w:p w14:paraId="7CAB33B1" w14:textId="77777777" w:rsidR="00EE6FEB" w:rsidRDefault="00EE6FEB">
      <w:r>
        <w:t>INSERT INTO  "Customer_social_economic_data" ("Customer_id", "emp_var_rate", "cons_price_idx", "cons_conf_idx", "euribor3m", "nr_employed") VALUES (19101, '1.4', '93.444', '-36.1', '4.963', '5228.1');</w:t>
      </w:r>
    </w:p>
    <w:p w14:paraId="4EEB0D47" w14:textId="77777777" w:rsidR="00EE6FEB" w:rsidRDefault="00EE6FEB"/>
    <w:p w14:paraId="2A693FED" w14:textId="77777777" w:rsidR="00EE6FEB" w:rsidRDefault="00EE6FEB">
      <w:r>
        <w:t>INSERT INTO  "Customer_social_economic_data" ("Customer_id", "emp_var_rate", "cons_price_idx", "cons_conf_idx", "euribor3m", "nr_employed") VALUES (19102, '1.4', '93.444', '-36.1', '4.963', '5228.1');</w:t>
      </w:r>
    </w:p>
    <w:p w14:paraId="22C6267D" w14:textId="77777777" w:rsidR="00EE6FEB" w:rsidRDefault="00EE6FEB"/>
    <w:p w14:paraId="26BF5683" w14:textId="77777777" w:rsidR="00EE6FEB" w:rsidRDefault="00EE6FEB">
      <w:r>
        <w:t>INSERT INTO  "Customer_social_economic_data" ("Customer_id", "emp_var_rate", "cons_price_idx", "cons_conf_idx", "euribor3m", "nr_employed") VALUES (19103, '1.4', '93.444', '-36.1', '4.963', '5228.1');</w:t>
      </w:r>
    </w:p>
    <w:p w14:paraId="1566B5E9" w14:textId="77777777" w:rsidR="00EE6FEB" w:rsidRDefault="00EE6FEB"/>
    <w:p w14:paraId="205D68B7" w14:textId="77777777" w:rsidR="00EE6FEB" w:rsidRDefault="00EE6FEB">
      <w:r>
        <w:t>INSERT INTO  "Customer_social_economic_data" ("Customer_id", "emp_var_rate", "cons_price_idx", "cons_conf_idx", "euribor3m", "nr_employed") VALUES (19104, '1.4', '93.444', '-36.1', '4.963', '5228.1');</w:t>
      </w:r>
    </w:p>
    <w:p w14:paraId="3A86E961" w14:textId="77777777" w:rsidR="00EE6FEB" w:rsidRDefault="00EE6FEB"/>
    <w:p w14:paraId="64B41137" w14:textId="77777777" w:rsidR="00EE6FEB" w:rsidRDefault="00EE6FEB">
      <w:r>
        <w:t>INSERT INTO  "Customer_social_economic_data" ("Customer_id", "emp_var_rate", "cons_price_idx", "cons_conf_idx", "euribor3m", "nr_employed") VALUES (19105, '1.4', '93.444', '-36.1', '4.963', '5228.1');</w:t>
      </w:r>
    </w:p>
    <w:p w14:paraId="6B056928" w14:textId="77777777" w:rsidR="00EE6FEB" w:rsidRDefault="00EE6FEB"/>
    <w:p w14:paraId="49A01F3D" w14:textId="77777777" w:rsidR="00EE6FEB" w:rsidRDefault="00EE6FEB">
      <w:r>
        <w:t>INSERT INTO  "Customer_social_economic_data" ("Customer_id", "emp_var_rate", "cons_price_idx", "cons_conf_idx", "euribor3m", "nr_employed") VALUES (19106, '1.4', '93.444', '-36.1', '4.963', '5228.1');</w:t>
      </w:r>
    </w:p>
    <w:p w14:paraId="1EDB3CCE" w14:textId="77777777" w:rsidR="00EE6FEB" w:rsidRDefault="00EE6FEB"/>
    <w:p w14:paraId="5BB875EA" w14:textId="77777777" w:rsidR="00EE6FEB" w:rsidRDefault="00EE6FEB">
      <w:r>
        <w:t>INSERT INTO  "Customer_social_economic_data" ("Customer_id", "emp_var_rate", "cons_price_idx", "cons_conf_idx", "euribor3m", "nr_employed") VALUES (19107, '1.4', '93.444', '-36.1', '4.963', '5228.1');</w:t>
      </w:r>
    </w:p>
    <w:p w14:paraId="4E906BFF" w14:textId="77777777" w:rsidR="00EE6FEB" w:rsidRDefault="00EE6FEB"/>
    <w:p w14:paraId="158BF540" w14:textId="77777777" w:rsidR="00EE6FEB" w:rsidRDefault="00EE6FEB">
      <w:r>
        <w:t>INSERT INTO  "Customer_social_economic_data" ("Customer_id", "emp_var_rate", "cons_price_idx", "cons_conf_idx", "euribor3m", "nr_employed") VALUES (19108, '1.4', '93.444', '-36.1', '4.963', '5228.1');</w:t>
      </w:r>
    </w:p>
    <w:p w14:paraId="354C4309" w14:textId="77777777" w:rsidR="00EE6FEB" w:rsidRDefault="00EE6FEB"/>
    <w:p w14:paraId="49B47F3E" w14:textId="77777777" w:rsidR="00EE6FEB" w:rsidRDefault="00EE6FEB">
      <w:r>
        <w:t>INSERT INTO  "Customer_social_economic_data" ("Customer_id", "emp_var_rate", "cons_price_idx", "cons_conf_idx", "euribor3m", "nr_employed") VALUES (19109, '1.4', '93.444', '-36.1', '4.963', '5228.1');</w:t>
      </w:r>
    </w:p>
    <w:p w14:paraId="2C825899" w14:textId="77777777" w:rsidR="00EE6FEB" w:rsidRDefault="00EE6FEB"/>
    <w:p w14:paraId="1F8DAEB7" w14:textId="77777777" w:rsidR="00EE6FEB" w:rsidRDefault="00EE6FEB">
      <w:r>
        <w:t>INSERT INTO  "Customer_social_economic_data" ("Customer_id", "emp_var_rate", "cons_price_idx", "cons_conf_idx", "euribor3m", "nr_employed") VALUES (19110, '1.4', '93.444', '-36.1', '4.963', '5228.1');</w:t>
      </w:r>
    </w:p>
    <w:p w14:paraId="197460C0" w14:textId="77777777" w:rsidR="00EE6FEB" w:rsidRDefault="00EE6FEB"/>
    <w:p w14:paraId="20B0570E" w14:textId="77777777" w:rsidR="00EE6FEB" w:rsidRDefault="00EE6FEB">
      <w:r>
        <w:t>INSERT INTO  "Customer_social_economic_data" ("Customer_id", "emp_var_rate", "cons_price_idx", "cons_conf_idx", "euribor3m", "nr_employed") VALUES (19111, '1.4', '93.444', '-36.1', '4.963', '5228.1');</w:t>
      </w:r>
    </w:p>
    <w:p w14:paraId="28087B7F" w14:textId="77777777" w:rsidR="00EE6FEB" w:rsidRDefault="00EE6FEB"/>
    <w:p w14:paraId="68766E95" w14:textId="77777777" w:rsidR="00EE6FEB" w:rsidRDefault="00EE6FEB">
      <w:r>
        <w:t>INSERT INTO  "Customer_social_economic_data" ("Customer_id", "emp_var_rate", "cons_price_idx", "cons_conf_idx", "euribor3m", "nr_employed") VALUES (19112, '1.4', '93.444', '-36.1', '4.963', '5228.1');</w:t>
      </w:r>
    </w:p>
    <w:p w14:paraId="227D33DB" w14:textId="77777777" w:rsidR="00EE6FEB" w:rsidRDefault="00EE6FEB"/>
    <w:p w14:paraId="383B1759" w14:textId="77777777" w:rsidR="00EE6FEB" w:rsidRDefault="00EE6FEB">
      <w:r>
        <w:t>INSERT INTO  "Customer_social_economic_data" ("Customer_id", "emp_var_rate", "cons_price_idx", "cons_conf_idx", "euribor3m", "nr_employed") VALUES (19113, '1.4', '93.444', '-36.1', '4.963', '5228.1');</w:t>
      </w:r>
    </w:p>
    <w:p w14:paraId="4DFB936A" w14:textId="77777777" w:rsidR="00EE6FEB" w:rsidRDefault="00EE6FEB"/>
    <w:p w14:paraId="47531A6E" w14:textId="77777777" w:rsidR="00EE6FEB" w:rsidRDefault="00EE6FEB">
      <w:r>
        <w:t>INSERT INTO  "Customer_social_economic_data" ("Customer_id", "emp_var_rate", "cons_price_idx", "cons_conf_idx", "euribor3m", "nr_employed") VALUES (19114, '1.4', '93.444', '-36.1', '4.963', '5228.1');</w:t>
      </w:r>
    </w:p>
    <w:p w14:paraId="5A29CE64" w14:textId="77777777" w:rsidR="00EE6FEB" w:rsidRDefault="00EE6FEB"/>
    <w:p w14:paraId="10DFC9C4" w14:textId="77777777" w:rsidR="00EE6FEB" w:rsidRDefault="00EE6FEB">
      <w:r>
        <w:t>INSERT INTO  "Customer_social_economic_data" ("Customer_id", "emp_var_rate", "cons_price_idx", "cons_conf_idx", "euribor3m", "nr_employed") VALUES (19115, '1.4', '93.444', '-36.1', '4.963', '5228.1');</w:t>
      </w:r>
    </w:p>
    <w:p w14:paraId="744C2C35" w14:textId="77777777" w:rsidR="00EE6FEB" w:rsidRDefault="00EE6FEB"/>
    <w:p w14:paraId="2948DC73" w14:textId="77777777" w:rsidR="00EE6FEB" w:rsidRDefault="00EE6FEB">
      <w:r>
        <w:t>INSERT INTO  "Customer_social_economic_data" ("Customer_id", "emp_var_rate", "cons_price_idx", "cons_conf_idx", "euribor3m", "nr_employed") VALUES (19116, '1.4', '93.444', '-36.1', '4.963', '5228.1');</w:t>
      </w:r>
    </w:p>
    <w:p w14:paraId="6B3DF088" w14:textId="77777777" w:rsidR="00EE6FEB" w:rsidRDefault="00EE6FEB"/>
    <w:p w14:paraId="4241798F" w14:textId="77777777" w:rsidR="00EE6FEB" w:rsidRDefault="00EE6FEB">
      <w:r>
        <w:t>INSERT INTO  "Customer_social_economic_data" ("Customer_id", "emp_var_rate", "cons_price_idx", "cons_conf_idx", "euribor3m", "nr_employed") VALUES (19117, '1.4', '93.444', '-36.1', '4.963', '5228.1');</w:t>
      </w:r>
    </w:p>
    <w:p w14:paraId="64E12901" w14:textId="77777777" w:rsidR="00EE6FEB" w:rsidRDefault="00EE6FEB"/>
    <w:p w14:paraId="2CEF0533" w14:textId="77777777" w:rsidR="00EE6FEB" w:rsidRDefault="00EE6FEB">
      <w:r>
        <w:t>INSERT INTO  "Customer_social_economic_data" ("Customer_id", "emp_var_rate", "cons_price_idx", "cons_conf_idx", "euribor3m", "nr_employed") VALUES (19118, '1.4', '93.444', '-36.1', '4.963', '5228.1');</w:t>
      </w:r>
    </w:p>
    <w:p w14:paraId="68A73657" w14:textId="77777777" w:rsidR="00EE6FEB" w:rsidRDefault="00EE6FEB"/>
    <w:p w14:paraId="71DC8603" w14:textId="77777777" w:rsidR="00EE6FEB" w:rsidRDefault="00EE6FEB">
      <w:r>
        <w:t>INSERT INTO  "Customer_social_economic_data" ("Customer_id", "emp_var_rate", "cons_price_idx", "cons_conf_idx", "euribor3m", "nr_employed") VALUES (19119, '1.4', '93.444', '-36.1', '4.963', '5228.1');</w:t>
      </w:r>
    </w:p>
    <w:p w14:paraId="340E1C33" w14:textId="77777777" w:rsidR="00EE6FEB" w:rsidRDefault="00EE6FEB"/>
    <w:p w14:paraId="1C5C94CA" w14:textId="77777777" w:rsidR="00EE6FEB" w:rsidRDefault="00EE6FEB">
      <w:r>
        <w:t>INSERT INTO  "Customer_social_economic_data" ("Customer_id", "emp_var_rate", "cons_price_idx", "cons_conf_idx", "euribor3m", "nr_employed") VALUES (19120, '1.4', '93.444', '-36.1', '4.963', '5228.1');</w:t>
      </w:r>
    </w:p>
    <w:p w14:paraId="26C4CF11" w14:textId="77777777" w:rsidR="00EE6FEB" w:rsidRDefault="00EE6FEB"/>
    <w:p w14:paraId="6748962A" w14:textId="77777777" w:rsidR="00EE6FEB" w:rsidRDefault="00EE6FEB">
      <w:r>
        <w:t>INSERT INTO  "Customer_social_economic_data" ("Customer_id", "emp_var_rate", "cons_price_idx", "cons_conf_idx", "euribor3m", "nr_employed") VALUES (19121, '1.4', '93.444', '-36.1', '4.963', '5228.1');</w:t>
      </w:r>
    </w:p>
    <w:p w14:paraId="66B5C50A" w14:textId="77777777" w:rsidR="00EE6FEB" w:rsidRDefault="00EE6FEB"/>
    <w:p w14:paraId="6654ED2B" w14:textId="77777777" w:rsidR="00EE6FEB" w:rsidRDefault="00EE6FEB">
      <w:r>
        <w:t>INSERT INTO  "Customer_social_economic_data" ("Customer_id", "emp_var_rate", "cons_price_idx", "cons_conf_idx", "euribor3m", "nr_employed") VALUES (19122, '1.4', '93.444', '-36.1', '4.963', '5228.1');</w:t>
      </w:r>
    </w:p>
    <w:p w14:paraId="631B70F9" w14:textId="77777777" w:rsidR="00EE6FEB" w:rsidRDefault="00EE6FEB"/>
    <w:p w14:paraId="2EC9DEF1" w14:textId="77777777" w:rsidR="00EE6FEB" w:rsidRDefault="00EE6FEB">
      <w:r>
        <w:t>INSERT INTO  "Customer_social_economic_data" ("Customer_id", "emp_var_rate", "cons_price_idx", "cons_conf_idx", "euribor3m", "nr_employed") VALUES (19123, '1.4', '93.444', '-36.1', '4.963', '5228.1');</w:t>
      </w:r>
    </w:p>
    <w:p w14:paraId="117A9F44" w14:textId="77777777" w:rsidR="00EE6FEB" w:rsidRDefault="00EE6FEB"/>
    <w:p w14:paraId="283CB3C5" w14:textId="77777777" w:rsidR="00EE6FEB" w:rsidRDefault="00EE6FEB">
      <w:r>
        <w:t>INSERT INTO  "Customer_social_economic_data" ("Customer_id", "emp_var_rate", "cons_price_idx", "cons_conf_idx", "euribor3m", "nr_employed") VALUES (19124, '1.4', '93.444', '-36.1', '4.963', '5228.1');</w:t>
      </w:r>
    </w:p>
    <w:p w14:paraId="3BC94BA8" w14:textId="77777777" w:rsidR="00EE6FEB" w:rsidRDefault="00EE6FEB"/>
    <w:p w14:paraId="346843A0" w14:textId="77777777" w:rsidR="00EE6FEB" w:rsidRDefault="00EE6FEB">
      <w:r>
        <w:t>INSERT INTO  "Customer_social_economic_data" ("Customer_id", "emp_var_rate", "cons_price_idx", "cons_conf_idx", "euribor3m", "nr_employed") VALUES (19125, '1.4', '93.444', '-36.1', '4.963', '5228.1');</w:t>
      </w:r>
    </w:p>
    <w:p w14:paraId="1EF71191" w14:textId="77777777" w:rsidR="00EE6FEB" w:rsidRDefault="00EE6FEB"/>
    <w:p w14:paraId="0769A33F" w14:textId="77777777" w:rsidR="00EE6FEB" w:rsidRDefault="00EE6FEB">
      <w:r>
        <w:t>INSERT INTO  "Customer_social_economic_data" ("Customer_id", "emp_var_rate", "cons_price_idx", "cons_conf_idx", "euribor3m", "nr_employed") VALUES (19126, '1.4', '93.444', '-36.1', '4.963', '5228.1');</w:t>
      </w:r>
    </w:p>
    <w:p w14:paraId="7AA86ADF" w14:textId="77777777" w:rsidR="00EE6FEB" w:rsidRDefault="00EE6FEB"/>
    <w:p w14:paraId="2A18D5B0" w14:textId="77777777" w:rsidR="00EE6FEB" w:rsidRDefault="00EE6FEB">
      <w:r>
        <w:t>INSERT INTO  "Customer_social_economic_data" ("Customer_id", "emp_var_rate", "cons_price_idx", "cons_conf_idx", "euribor3m", "nr_employed") VALUES (19127, '1.4', '93.444', '-36.1', '4.963', '5228.1');</w:t>
      </w:r>
    </w:p>
    <w:p w14:paraId="15CA9157" w14:textId="77777777" w:rsidR="00EE6FEB" w:rsidRDefault="00EE6FEB"/>
    <w:p w14:paraId="17366643" w14:textId="77777777" w:rsidR="00EE6FEB" w:rsidRDefault="00EE6FEB">
      <w:r>
        <w:t>INSERT INTO  "Customer_social_economic_data" ("Customer_id", "emp_var_rate", "cons_price_idx", "cons_conf_idx", "euribor3m", "nr_employed") VALUES (19128, '1.4', '93.444', '-36.1', '4.963', '5228.1');</w:t>
      </w:r>
    </w:p>
    <w:p w14:paraId="1CFDDFE6" w14:textId="77777777" w:rsidR="00EE6FEB" w:rsidRDefault="00EE6FEB"/>
    <w:p w14:paraId="52833FF0" w14:textId="77777777" w:rsidR="00EE6FEB" w:rsidRDefault="00EE6FEB">
      <w:r>
        <w:t>INSERT INTO  "Customer_social_economic_data" ("Customer_id", "emp_var_rate", "cons_price_idx", "cons_conf_idx", "euribor3m", "nr_employed") VALUES (19129, '1.4', '93.444', '-36.1', '4.963', '5228.1');</w:t>
      </w:r>
    </w:p>
    <w:p w14:paraId="1038BBAC" w14:textId="77777777" w:rsidR="00EE6FEB" w:rsidRDefault="00EE6FEB"/>
    <w:p w14:paraId="6B847505" w14:textId="77777777" w:rsidR="00EE6FEB" w:rsidRDefault="00EE6FEB">
      <w:r>
        <w:t>INSERT INTO  "Customer_social_economic_data" ("Customer_id", "emp_var_rate", "cons_price_idx", "cons_conf_idx", "euribor3m", "nr_employed") VALUES (19130, '1.4', '93.444', '-36.1', '4.963', '5228.1');</w:t>
      </w:r>
    </w:p>
    <w:p w14:paraId="538A4237" w14:textId="77777777" w:rsidR="00EE6FEB" w:rsidRDefault="00EE6FEB"/>
    <w:p w14:paraId="7A1B2C7E" w14:textId="77777777" w:rsidR="00EE6FEB" w:rsidRDefault="00EE6FEB">
      <w:r>
        <w:t>INSERT INTO  "Customer_social_economic_data" ("Customer_id", "emp_var_rate", "cons_price_idx", "cons_conf_idx", "euribor3m", "nr_employed") VALUES (19131, '1.4', '93.444', '-36.1', '4.963', '5228.1');</w:t>
      </w:r>
    </w:p>
    <w:p w14:paraId="7F86C8EB" w14:textId="77777777" w:rsidR="00EE6FEB" w:rsidRDefault="00EE6FEB"/>
    <w:p w14:paraId="70D6D5FB" w14:textId="77777777" w:rsidR="00EE6FEB" w:rsidRDefault="00EE6FEB">
      <w:r>
        <w:t>INSERT INTO  "Customer_social_economic_data" ("Customer_id", "emp_var_rate", "cons_price_idx", "cons_conf_idx", "euribor3m", "nr_employed") VALUES (19132, '1.4', '93.444', '-36.1', '4.963', '5228.1');</w:t>
      </w:r>
    </w:p>
    <w:p w14:paraId="7CDBECB3" w14:textId="77777777" w:rsidR="00EE6FEB" w:rsidRDefault="00EE6FEB"/>
    <w:p w14:paraId="1C148C3C" w14:textId="77777777" w:rsidR="00EE6FEB" w:rsidRDefault="00EE6FEB">
      <w:r>
        <w:t>INSERT INTO  "Customer_social_economic_data" ("Customer_id", "emp_var_rate", "cons_price_idx", "cons_conf_idx", "euribor3m", "nr_employed") VALUES (19133, '1.4', '93.444', '-36.1', '4.963', '5228.1');</w:t>
      </w:r>
    </w:p>
    <w:p w14:paraId="5B54A15A" w14:textId="77777777" w:rsidR="00EE6FEB" w:rsidRDefault="00EE6FEB"/>
    <w:p w14:paraId="58BEE571" w14:textId="77777777" w:rsidR="00EE6FEB" w:rsidRDefault="00EE6FEB">
      <w:r>
        <w:t>INSERT INTO  "Customer_social_economic_data" ("Customer_id", "emp_var_rate", "cons_price_idx", "cons_conf_idx", "euribor3m", "nr_employed") VALUES (19134, '1.4', '93.444', '-36.1', '4.963', '5228.1');</w:t>
      </w:r>
    </w:p>
    <w:p w14:paraId="2E750189" w14:textId="77777777" w:rsidR="00EE6FEB" w:rsidRDefault="00EE6FEB"/>
    <w:p w14:paraId="59C8A44F" w14:textId="77777777" w:rsidR="00EE6FEB" w:rsidRDefault="00EE6FEB">
      <w:r>
        <w:t>INSERT INTO  "Customer_social_economic_data" ("Customer_id", "emp_var_rate", "cons_price_idx", "cons_conf_idx", "euribor3m", "nr_employed") VALUES (19135, '1.4', '93.444', '-36.1', '4.963', '5228.1');</w:t>
      </w:r>
    </w:p>
    <w:p w14:paraId="015445BE" w14:textId="77777777" w:rsidR="00EE6FEB" w:rsidRDefault="00EE6FEB"/>
    <w:p w14:paraId="190431BD" w14:textId="77777777" w:rsidR="00EE6FEB" w:rsidRDefault="00EE6FEB">
      <w:r>
        <w:t>INSERT INTO  "Customer_social_economic_data" ("Customer_id", "emp_var_rate", "cons_price_idx", "cons_conf_idx", "euribor3m", "nr_employed") VALUES (19136, '1.4', '93.444', '-36.1', '4.963', '5228.1');</w:t>
      </w:r>
    </w:p>
    <w:p w14:paraId="50F4DD7A" w14:textId="77777777" w:rsidR="00EE6FEB" w:rsidRDefault="00EE6FEB"/>
    <w:p w14:paraId="5CE1710A" w14:textId="77777777" w:rsidR="00EE6FEB" w:rsidRDefault="00EE6FEB">
      <w:r>
        <w:t>INSERT INTO  "Customer_social_economic_data" ("Customer_id", "emp_var_rate", "cons_price_idx", "cons_conf_idx", "euribor3m", "nr_employed") VALUES (19137, '1.4', '93.444', '-36.1', '4.963', '5228.1');</w:t>
      </w:r>
    </w:p>
    <w:p w14:paraId="4FBA7B60" w14:textId="77777777" w:rsidR="00EE6FEB" w:rsidRDefault="00EE6FEB"/>
    <w:p w14:paraId="401BFD8C" w14:textId="77777777" w:rsidR="00EE6FEB" w:rsidRDefault="00EE6FEB">
      <w:r>
        <w:t>INSERT INTO  "Customer_social_economic_data" ("Customer_id", "emp_var_rate", "cons_price_idx", "cons_conf_idx", "euribor3m", "nr_employed") VALUES (19138, '1.4', '93.444', '-36.1', '4.963', '5228.1');</w:t>
      </w:r>
    </w:p>
    <w:p w14:paraId="0CDABE60" w14:textId="77777777" w:rsidR="00EE6FEB" w:rsidRDefault="00EE6FEB"/>
    <w:p w14:paraId="3EC62C89" w14:textId="77777777" w:rsidR="00EE6FEB" w:rsidRDefault="00EE6FEB">
      <w:r>
        <w:t>INSERT INTO  "Customer_social_economic_data" ("Customer_id", "emp_var_rate", "cons_price_idx", "cons_conf_idx", "euribor3m", "nr_employed") VALUES (19139, '1.4', '93.444', '-36.1', '4.963', '5228.1');</w:t>
      </w:r>
    </w:p>
    <w:p w14:paraId="53A75E6F" w14:textId="77777777" w:rsidR="00EE6FEB" w:rsidRDefault="00EE6FEB"/>
    <w:p w14:paraId="56DE99EC" w14:textId="77777777" w:rsidR="00EE6FEB" w:rsidRDefault="00EE6FEB">
      <w:r>
        <w:t>INSERT INTO  "Customer_social_economic_data" ("Customer_id", "emp_var_rate", "cons_price_idx", "cons_conf_idx", "euribor3m", "nr_employed") VALUES (19140, '1.4', '93.444', '-36.1', '4.963', '5228.1');</w:t>
      </w:r>
    </w:p>
    <w:p w14:paraId="34C3C528" w14:textId="77777777" w:rsidR="00EE6FEB" w:rsidRDefault="00EE6FEB"/>
    <w:p w14:paraId="556F61E0" w14:textId="77777777" w:rsidR="00EE6FEB" w:rsidRDefault="00EE6FEB">
      <w:r>
        <w:t>INSERT INTO  "Customer_social_economic_data" ("Customer_id", "emp_var_rate", "cons_price_idx", "cons_conf_idx", "euribor3m", "nr_employed") VALUES (19141, '1.4', '93.444', '-36.1', '4.963', '5228.1');</w:t>
      </w:r>
    </w:p>
    <w:p w14:paraId="2D0AC01E" w14:textId="77777777" w:rsidR="00EE6FEB" w:rsidRDefault="00EE6FEB"/>
    <w:p w14:paraId="10790E67" w14:textId="77777777" w:rsidR="00EE6FEB" w:rsidRDefault="00EE6FEB">
      <w:r>
        <w:t>INSERT INTO  "Customer_social_economic_data" ("Customer_id", "emp_var_rate", "cons_price_idx", "cons_conf_idx", "euribor3m", "nr_employed") VALUES (19142, '1.4', '93.444', '-36.1', '4.963', '5228.1');</w:t>
      </w:r>
    </w:p>
    <w:p w14:paraId="0F2A2E2F" w14:textId="77777777" w:rsidR="00EE6FEB" w:rsidRDefault="00EE6FEB"/>
    <w:p w14:paraId="603A6D5B" w14:textId="77777777" w:rsidR="00EE6FEB" w:rsidRDefault="00EE6FEB">
      <w:r>
        <w:t>INSERT INTO  "Customer_social_economic_data" ("Customer_id", "emp_var_rate", "cons_price_idx", "cons_conf_idx", "euribor3m", "nr_employed") VALUES (19143, '1.4', '93.444', '-36.1', '4.963', '5228.1');</w:t>
      </w:r>
    </w:p>
    <w:p w14:paraId="3C82234F" w14:textId="77777777" w:rsidR="00EE6FEB" w:rsidRDefault="00EE6FEB"/>
    <w:p w14:paraId="67917313" w14:textId="77777777" w:rsidR="00EE6FEB" w:rsidRDefault="00EE6FEB">
      <w:r>
        <w:t>INSERT INTO  "Customer_social_economic_data" ("Customer_id", "emp_var_rate", "cons_price_idx", "cons_conf_idx", "euribor3m", "nr_employed") VALUES (19144, '1.4', '93.444', '-36.1', '4.963', '5228.1');</w:t>
      </w:r>
    </w:p>
    <w:p w14:paraId="51F896E3" w14:textId="77777777" w:rsidR="00EE6FEB" w:rsidRDefault="00EE6FEB"/>
    <w:p w14:paraId="48C16D63" w14:textId="77777777" w:rsidR="00EE6FEB" w:rsidRDefault="00EE6FEB">
      <w:r>
        <w:t>INSERT INTO  "Customer_social_economic_data" ("Customer_id", "emp_var_rate", "cons_price_idx", "cons_conf_idx", "euribor3m", "nr_employed") VALUES (19145, '1.4', '93.444', '-36.1', '4.963', '5228.1');</w:t>
      </w:r>
    </w:p>
    <w:p w14:paraId="3F8E5086" w14:textId="77777777" w:rsidR="00EE6FEB" w:rsidRDefault="00EE6FEB"/>
    <w:p w14:paraId="51B3EB30" w14:textId="77777777" w:rsidR="00EE6FEB" w:rsidRDefault="00EE6FEB">
      <w:r>
        <w:t>INSERT INTO  "Customer_social_economic_data" ("Customer_id", "emp_var_rate", "cons_price_idx", "cons_conf_idx", "euribor3m", "nr_employed") VALUES (19146, '1.4', '93.444', '-36.1', '4.963', '5228.1');</w:t>
      </w:r>
    </w:p>
    <w:p w14:paraId="7E52675A" w14:textId="77777777" w:rsidR="00EE6FEB" w:rsidRDefault="00EE6FEB"/>
    <w:p w14:paraId="3A53DC82" w14:textId="77777777" w:rsidR="00EE6FEB" w:rsidRDefault="00EE6FEB">
      <w:r>
        <w:t>INSERT INTO  "Customer_social_economic_data" ("Customer_id", "emp_var_rate", "cons_price_idx", "cons_conf_idx", "euribor3m", "nr_employed") VALUES (19147, '1.4', '93.444', '-36.1', '4.963', '5228.1');</w:t>
      </w:r>
    </w:p>
    <w:p w14:paraId="3E3F47F6" w14:textId="77777777" w:rsidR="00EE6FEB" w:rsidRDefault="00EE6FEB"/>
    <w:p w14:paraId="1CB86EF4" w14:textId="77777777" w:rsidR="00EE6FEB" w:rsidRDefault="00EE6FEB">
      <w:r>
        <w:t>INSERT INTO  "Customer_social_economic_data" ("Customer_id", "emp_var_rate", "cons_price_idx", "cons_conf_idx", "euribor3m", "nr_employed") VALUES (19148, '1.4', '93.444', '-36.1', '4.963', '5228.1');</w:t>
      </w:r>
    </w:p>
    <w:p w14:paraId="6A853E29" w14:textId="77777777" w:rsidR="00EE6FEB" w:rsidRDefault="00EE6FEB"/>
    <w:p w14:paraId="14AE9B97" w14:textId="77777777" w:rsidR="00EE6FEB" w:rsidRDefault="00EE6FEB">
      <w:r>
        <w:t>INSERT INTO  "Customer_social_economic_data" ("Customer_id", "emp_var_rate", "cons_price_idx", "cons_conf_idx", "euribor3m", "nr_employed") VALUES (19149, '1.4', '93.444', '-36.1', '4.963', '5228.1');</w:t>
      </w:r>
    </w:p>
    <w:p w14:paraId="0993AA87" w14:textId="77777777" w:rsidR="00EE6FEB" w:rsidRDefault="00EE6FEB"/>
    <w:p w14:paraId="0101B924" w14:textId="77777777" w:rsidR="00EE6FEB" w:rsidRDefault="00EE6FEB">
      <w:r>
        <w:t>INSERT INTO  "Customer_social_economic_data" ("Customer_id", "emp_var_rate", "cons_price_idx", "cons_conf_idx", "euribor3m", "nr_employed") VALUES (19150, '1.4', '93.444', '-36.1', '4.963', '5228.1');</w:t>
      </w:r>
    </w:p>
    <w:p w14:paraId="3A28411E" w14:textId="77777777" w:rsidR="00EE6FEB" w:rsidRDefault="00EE6FEB"/>
    <w:p w14:paraId="3556E7BA" w14:textId="77777777" w:rsidR="00EE6FEB" w:rsidRDefault="00EE6FEB">
      <w:r>
        <w:t>INSERT INTO  "Customer_social_economic_data" ("Customer_id", "emp_var_rate", "cons_price_idx", "cons_conf_idx", "euribor3m", "nr_employed") VALUES (19151, '1.4', '93.444', '-36.1', '4.963', '5228.1');</w:t>
      </w:r>
    </w:p>
    <w:p w14:paraId="6204A8FA" w14:textId="77777777" w:rsidR="00EE6FEB" w:rsidRDefault="00EE6FEB"/>
    <w:p w14:paraId="67D379ED" w14:textId="77777777" w:rsidR="00EE6FEB" w:rsidRDefault="00EE6FEB">
      <w:r>
        <w:t>INSERT INTO  "Customer_social_economic_data" ("Customer_id", "emp_var_rate", "cons_price_idx", "cons_conf_idx", "euribor3m", "nr_employed") VALUES (19152, '1.4', '93.444', '-36.1', '4.963', '5228.1');</w:t>
      </w:r>
    </w:p>
    <w:p w14:paraId="36F963A6" w14:textId="77777777" w:rsidR="00EE6FEB" w:rsidRDefault="00EE6FEB"/>
    <w:p w14:paraId="18709606" w14:textId="77777777" w:rsidR="00EE6FEB" w:rsidRDefault="00EE6FEB">
      <w:r>
        <w:t>INSERT INTO  "Customer_social_economic_data" ("Customer_id", "emp_var_rate", "cons_price_idx", "cons_conf_idx", "euribor3m", "nr_employed") VALUES (19153, '1.4', '93.444', '-36.1', '4.963', '5228.1');</w:t>
      </w:r>
    </w:p>
    <w:p w14:paraId="323818EE" w14:textId="77777777" w:rsidR="00EE6FEB" w:rsidRDefault="00EE6FEB"/>
    <w:p w14:paraId="2D213782" w14:textId="77777777" w:rsidR="00EE6FEB" w:rsidRDefault="00EE6FEB">
      <w:r>
        <w:t>INSERT INTO  "Customer_social_economic_data" ("Customer_id", "emp_var_rate", "cons_price_idx", "cons_conf_idx", "euribor3m", "nr_employed") VALUES (19154, '1.4', '93.444', '-36.1', '4.963', '5228.1');</w:t>
      </w:r>
    </w:p>
    <w:p w14:paraId="6E5B2FEB" w14:textId="77777777" w:rsidR="00EE6FEB" w:rsidRDefault="00EE6FEB"/>
    <w:p w14:paraId="3B4A4554" w14:textId="77777777" w:rsidR="00EE6FEB" w:rsidRDefault="00EE6FEB">
      <w:r>
        <w:t>INSERT INTO  "Customer_social_economic_data" ("Customer_id", "emp_var_rate", "cons_price_idx", "cons_conf_idx", "euribor3m", "nr_employed") VALUES (19155, '1.4', '93.444', '-36.1', '4.963', '5228.1');</w:t>
      </w:r>
    </w:p>
    <w:p w14:paraId="2B528434" w14:textId="77777777" w:rsidR="00EE6FEB" w:rsidRDefault="00EE6FEB"/>
    <w:p w14:paraId="17A68CD2" w14:textId="77777777" w:rsidR="00EE6FEB" w:rsidRDefault="00EE6FEB">
      <w:r>
        <w:t>INSERT INTO  "Customer_social_economic_data" ("Customer_id", "emp_var_rate", "cons_price_idx", "cons_conf_idx", "euribor3m", "nr_employed") VALUES (19156, '1.4', '93.444', '-36.1', '4.963', '5228.1');</w:t>
      </w:r>
    </w:p>
    <w:p w14:paraId="6B75042A" w14:textId="77777777" w:rsidR="00EE6FEB" w:rsidRDefault="00EE6FEB"/>
    <w:p w14:paraId="032DC216" w14:textId="77777777" w:rsidR="00EE6FEB" w:rsidRDefault="00EE6FEB">
      <w:r>
        <w:t>INSERT INTO  "Customer_social_economic_data" ("Customer_id", "emp_var_rate", "cons_price_idx", "cons_conf_idx", "euribor3m", "nr_employed") VALUES (19157, '1.4', '93.444', '-36.1', '4.963', '5228.1');</w:t>
      </w:r>
    </w:p>
    <w:p w14:paraId="0D7B7F2A" w14:textId="77777777" w:rsidR="00EE6FEB" w:rsidRDefault="00EE6FEB"/>
    <w:p w14:paraId="55CA3870" w14:textId="77777777" w:rsidR="00EE6FEB" w:rsidRDefault="00EE6FEB">
      <w:r>
        <w:t>INSERT INTO  "Customer_social_economic_data" ("Customer_id", "emp_var_rate", "cons_price_idx", "cons_conf_idx", "euribor3m", "nr_employed") VALUES (19158, '1.4', '93.444', '-36.1', '4.963', '5228.1');</w:t>
      </w:r>
    </w:p>
    <w:p w14:paraId="49E40AC9" w14:textId="77777777" w:rsidR="00EE6FEB" w:rsidRDefault="00EE6FEB"/>
    <w:p w14:paraId="4C7EA2A7" w14:textId="77777777" w:rsidR="00EE6FEB" w:rsidRDefault="00EE6FEB">
      <w:r>
        <w:t>INSERT INTO  "Customer_social_economic_data" ("Customer_id", "emp_var_rate", "cons_price_idx", "cons_conf_idx", "euribor3m", "nr_employed") VALUES (19159, '1.4', '93.444', '-36.1', '4.963', '5228.1');</w:t>
      </w:r>
    </w:p>
    <w:p w14:paraId="3132AE25" w14:textId="77777777" w:rsidR="00EE6FEB" w:rsidRDefault="00EE6FEB"/>
    <w:p w14:paraId="004F943E" w14:textId="77777777" w:rsidR="00EE6FEB" w:rsidRDefault="00EE6FEB">
      <w:r>
        <w:t>INSERT INTO  "Customer_social_economic_data" ("Customer_id", "emp_var_rate", "cons_price_idx", "cons_conf_idx", "euribor3m", "nr_employed") VALUES (19160, '1.4', '93.444', '-36.1', '4.963', '5228.1');</w:t>
      </w:r>
    </w:p>
    <w:p w14:paraId="07F6B6FD" w14:textId="77777777" w:rsidR="00EE6FEB" w:rsidRDefault="00EE6FEB"/>
    <w:p w14:paraId="1ED6BEB0" w14:textId="77777777" w:rsidR="00EE6FEB" w:rsidRDefault="00EE6FEB">
      <w:r>
        <w:t>INSERT INTO  "Customer_social_economic_data" ("Customer_id", "emp_var_rate", "cons_price_idx", "cons_conf_idx", "euribor3m", "nr_employed") VALUES (19161, '1.4', '93.444', '-36.1', '4.963', '5228.1');</w:t>
      </w:r>
    </w:p>
    <w:p w14:paraId="2F5E1F53" w14:textId="77777777" w:rsidR="00EE6FEB" w:rsidRDefault="00EE6FEB"/>
    <w:p w14:paraId="48E482FD" w14:textId="77777777" w:rsidR="00EE6FEB" w:rsidRDefault="00EE6FEB">
      <w:r>
        <w:t>INSERT INTO  "Customer_social_economic_data" ("Customer_id", "emp_var_rate", "cons_price_idx", "cons_conf_idx", "euribor3m", "nr_employed") VALUES (19162, '1.4', '93.444', '-36.1', '4.963', '5228.1');</w:t>
      </w:r>
    </w:p>
    <w:p w14:paraId="0181FF37" w14:textId="77777777" w:rsidR="00EE6FEB" w:rsidRDefault="00EE6FEB"/>
    <w:p w14:paraId="73288DEF" w14:textId="77777777" w:rsidR="00EE6FEB" w:rsidRDefault="00EE6FEB">
      <w:r>
        <w:t>INSERT INTO  "Customer_social_economic_data" ("Customer_id", "emp_var_rate", "cons_price_idx", "cons_conf_idx", "euribor3m", "nr_employed") VALUES (19163, '1.4', '93.444', '-36.1', '4.963', '5228.1');</w:t>
      </w:r>
    </w:p>
    <w:p w14:paraId="75DA096D" w14:textId="77777777" w:rsidR="00EE6FEB" w:rsidRDefault="00EE6FEB"/>
    <w:p w14:paraId="48A88CDD" w14:textId="77777777" w:rsidR="00EE6FEB" w:rsidRDefault="00EE6FEB">
      <w:r>
        <w:t>INSERT INTO  "Customer_social_economic_data" ("Customer_id", "emp_var_rate", "cons_price_idx", "cons_conf_idx", "euribor3m", "nr_employed") VALUES (19164, '1.4', '93.444', '-36.1', '4.963', '5228.1');</w:t>
      </w:r>
    </w:p>
    <w:p w14:paraId="0530D447" w14:textId="77777777" w:rsidR="00EE6FEB" w:rsidRDefault="00EE6FEB"/>
    <w:p w14:paraId="3D4C610A" w14:textId="77777777" w:rsidR="00EE6FEB" w:rsidRDefault="00EE6FEB">
      <w:r>
        <w:t>INSERT INTO  "Customer_social_economic_data" ("Customer_id", "emp_var_rate", "cons_price_idx", "cons_conf_idx", "euribor3m", "nr_employed") VALUES (19165, '1.4', '93.444', '-36.1', '4.963', '5228.1');</w:t>
      </w:r>
    </w:p>
    <w:p w14:paraId="36338DC8" w14:textId="77777777" w:rsidR="00EE6FEB" w:rsidRDefault="00EE6FEB"/>
    <w:p w14:paraId="72D300A1" w14:textId="77777777" w:rsidR="00EE6FEB" w:rsidRDefault="00EE6FEB">
      <w:r>
        <w:t>INSERT INTO  "Customer_social_economic_data" ("Customer_id", "emp_var_rate", "cons_price_idx", "cons_conf_idx", "euribor3m", "nr_employed") VALUES (19166, '1.4', '93.444', '-36.1', '4.963', '5228.1');</w:t>
      </w:r>
    </w:p>
    <w:p w14:paraId="23CC0B90" w14:textId="77777777" w:rsidR="00EE6FEB" w:rsidRDefault="00EE6FEB"/>
    <w:p w14:paraId="65E45C84" w14:textId="77777777" w:rsidR="00EE6FEB" w:rsidRDefault="00EE6FEB">
      <w:r>
        <w:t>INSERT INTO  "Customer_social_economic_data" ("Customer_id", "emp_var_rate", "cons_price_idx", "cons_conf_idx", "euribor3m", "nr_employed") VALUES (19167, '1.4', '93.444', '-36.1', '4.963', '5228.1');</w:t>
      </w:r>
    </w:p>
    <w:p w14:paraId="04BE1F8E" w14:textId="77777777" w:rsidR="00EE6FEB" w:rsidRDefault="00EE6FEB"/>
    <w:p w14:paraId="0CCD37C5" w14:textId="77777777" w:rsidR="00EE6FEB" w:rsidRDefault="00EE6FEB">
      <w:r>
        <w:t>INSERT INTO  "Customer_social_economic_data" ("Customer_id", "emp_var_rate", "cons_price_idx", "cons_conf_idx", "euribor3m", "nr_employed") VALUES (19168, '1.4', '93.444', '-36.1', '4.963', '5228.1');</w:t>
      </w:r>
    </w:p>
    <w:p w14:paraId="37E14859" w14:textId="77777777" w:rsidR="00EE6FEB" w:rsidRDefault="00EE6FEB"/>
    <w:p w14:paraId="58A1589F" w14:textId="77777777" w:rsidR="00EE6FEB" w:rsidRDefault="00EE6FEB">
      <w:r>
        <w:t>INSERT INTO  "Customer_social_economic_data" ("Customer_id", "emp_var_rate", "cons_price_idx", "cons_conf_idx", "euribor3m", "nr_employed") VALUES (19169, '1.4', '93.444', '-36.1', '4.963', '5228.1');</w:t>
      </w:r>
    </w:p>
    <w:p w14:paraId="40D1A0E1" w14:textId="77777777" w:rsidR="00EE6FEB" w:rsidRDefault="00EE6FEB"/>
    <w:p w14:paraId="4515BEC4" w14:textId="77777777" w:rsidR="00EE6FEB" w:rsidRDefault="00EE6FEB">
      <w:r>
        <w:t>INSERT INTO  "Customer_social_economic_data" ("Customer_id", "emp_var_rate", "cons_price_idx", "cons_conf_idx", "euribor3m", "nr_employed") VALUES (19170, '1.4', '93.444', '-36.1', '4.963', '5228.1');</w:t>
      </w:r>
    </w:p>
    <w:p w14:paraId="6E4435AC" w14:textId="77777777" w:rsidR="00EE6FEB" w:rsidRDefault="00EE6FEB"/>
    <w:p w14:paraId="49CC0AD5" w14:textId="77777777" w:rsidR="00EE6FEB" w:rsidRDefault="00EE6FEB">
      <w:r>
        <w:t>INSERT INTO  "Customer_social_economic_data" ("Customer_id", "emp_var_rate", "cons_price_idx", "cons_conf_idx", "euribor3m", "nr_employed") VALUES (19171, '1.4', '93.444', '-36.1', '4.963', '5228.1');</w:t>
      </w:r>
    </w:p>
    <w:p w14:paraId="33C87741" w14:textId="77777777" w:rsidR="00EE6FEB" w:rsidRDefault="00EE6FEB"/>
    <w:p w14:paraId="2C93C557" w14:textId="77777777" w:rsidR="00EE6FEB" w:rsidRDefault="00EE6FEB">
      <w:r>
        <w:t>INSERT INTO  "Customer_social_economic_data" ("Customer_id", "emp_var_rate", "cons_price_idx", "cons_conf_idx", "euribor3m", "nr_employed") VALUES (19172, '1.4', '93.444', '-36.1', '4.963', '5228.1');</w:t>
      </w:r>
    </w:p>
    <w:p w14:paraId="3C067472" w14:textId="77777777" w:rsidR="00EE6FEB" w:rsidRDefault="00EE6FEB"/>
    <w:p w14:paraId="5EAE0B16" w14:textId="77777777" w:rsidR="00EE6FEB" w:rsidRDefault="00EE6FEB">
      <w:r>
        <w:t>INSERT INTO  "Customer_social_economic_data" ("Customer_id", "emp_var_rate", "cons_price_idx", "cons_conf_idx", "euribor3m", "nr_employed") VALUES (19173, '1.4', '93.444', '-36.1', '4.963', '5228.1');</w:t>
      </w:r>
    </w:p>
    <w:p w14:paraId="55EC2461" w14:textId="77777777" w:rsidR="00EE6FEB" w:rsidRDefault="00EE6FEB"/>
    <w:p w14:paraId="5F3C91D3" w14:textId="77777777" w:rsidR="00EE6FEB" w:rsidRDefault="00EE6FEB">
      <w:r>
        <w:t>INSERT INTO  "Customer_social_economic_data" ("Customer_id", "emp_var_rate", "cons_price_idx", "cons_conf_idx", "euribor3m", "nr_employed") VALUES (19174, '1.4', '93.444', '-36.1', '4.963', '5228.1');</w:t>
      </w:r>
    </w:p>
    <w:p w14:paraId="31B33DC5" w14:textId="77777777" w:rsidR="00EE6FEB" w:rsidRDefault="00EE6FEB"/>
    <w:p w14:paraId="44557A8B" w14:textId="77777777" w:rsidR="00EE6FEB" w:rsidRDefault="00EE6FEB">
      <w:r>
        <w:t>INSERT INTO  "Customer_social_economic_data" ("Customer_id", "emp_var_rate", "cons_price_idx", "cons_conf_idx", "euribor3m", "nr_employed") VALUES (19175, '1.4', '93.444', '-36.1', '4.963', '5228.1');</w:t>
      </w:r>
    </w:p>
    <w:p w14:paraId="1E4B0761" w14:textId="77777777" w:rsidR="00EE6FEB" w:rsidRDefault="00EE6FEB"/>
    <w:p w14:paraId="3F66E8C2" w14:textId="77777777" w:rsidR="00EE6FEB" w:rsidRDefault="00EE6FEB">
      <w:r>
        <w:t>INSERT INTO  "Customer_social_economic_data" ("Customer_id", "emp_var_rate", "cons_price_idx", "cons_conf_idx", "euribor3m", "nr_employed") VALUES (19176, '1.4', '93.444', '-36.1', '4.963', '5228.1');</w:t>
      </w:r>
    </w:p>
    <w:p w14:paraId="69FC301E" w14:textId="77777777" w:rsidR="00EE6FEB" w:rsidRDefault="00EE6FEB"/>
    <w:p w14:paraId="0ACEE058" w14:textId="77777777" w:rsidR="00EE6FEB" w:rsidRDefault="00EE6FEB">
      <w:r>
        <w:t>INSERT INTO  "Customer_social_economic_data" ("Customer_id", "emp_var_rate", "cons_price_idx", "cons_conf_idx", "euribor3m", "nr_employed") VALUES (19177, '1.4', '93.444', '-36.1', '4.963', '5228.1');</w:t>
      </w:r>
    </w:p>
    <w:p w14:paraId="3D814398" w14:textId="77777777" w:rsidR="00EE6FEB" w:rsidRDefault="00EE6FEB"/>
    <w:p w14:paraId="230AFDD4" w14:textId="77777777" w:rsidR="00EE6FEB" w:rsidRDefault="00EE6FEB">
      <w:r>
        <w:t>INSERT INTO  "Customer_social_economic_data" ("Customer_id", "emp_var_rate", "cons_price_idx", "cons_conf_idx", "euribor3m", "nr_employed") VALUES (19178, '1.4', '93.444', '-36.1', '4.963', '5228.1');</w:t>
      </w:r>
    </w:p>
    <w:p w14:paraId="77B87F29" w14:textId="77777777" w:rsidR="00EE6FEB" w:rsidRDefault="00EE6FEB"/>
    <w:p w14:paraId="7BF33D3B" w14:textId="77777777" w:rsidR="00EE6FEB" w:rsidRDefault="00EE6FEB">
      <w:r>
        <w:t>INSERT INTO  "Customer_social_economic_data" ("Customer_id", "emp_var_rate", "cons_price_idx", "cons_conf_idx", "euribor3m", "nr_employed") VALUES (19179, '1.4', '93.444', '-36.1', '4.963', '5228.1');</w:t>
      </w:r>
    </w:p>
    <w:p w14:paraId="3D80EBA8" w14:textId="77777777" w:rsidR="00EE6FEB" w:rsidRDefault="00EE6FEB"/>
    <w:p w14:paraId="15DD632D" w14:textId="77777777" w:rsidR="00EE6FEB" w:rsidRDefault="00EE6FEB">
      <w:r>
        <w:t>INSERT INTO  "Customer_social_economic_data" ("Customer_id", "emp_var_rate", "cons_price_idx", "cons_conf_idx", "euribor3m", "nr_employed") VALUES (19180, '1.4', '93.444', '-36.1', '4.963', '5228.1');</w:t>
      </w:r>
    </w:p>
    <w:p w14:paraId="69327256" w14:textId="77777777" w:rsidR="00EE6FEB" w:rsidRDefault="00EE6FEB"/>
    <w:p w14:paraId="4F5947E6" w14:textId="77777777" w:rsidR="00EE6FEB" w:rsidRDefault="00EE6FEB">
      <w:r>
        <w:t>INSERT INTO  "Customer_social_economic_data" ("Customer_id", "emp_var_rate", "cons_price_idx", "cons_conf_idx", "euribor3m", "nr_employed") VALUES (19181, '1.4', '93.444', '-36.1', '4.963', '5228.1');</w:t>
      </w:r>
    </w:p>
    <w:p w14:paraId="2F2829A8" w14:textId="77777777" w:rsidR="00EE6FEB" w:rsidRDefault="00EE6FEB"/>
    <w:p w14:paraId="32D2E979" w14:textId="77777777" w:rsidR="00EE6FEB" w:rsidRDefault="00EE6FEB">
      <w:r>
        <w:t>INSERT INTO  "Customer_social_economic_data" ("Customer_id", "emp_var_rate", "cons_price_idx", "cons_conf_idx", "euribor3m", "nr_employed") VALUES (19182, '1.4', '93.444', '-36.1', '4.963', '5228.1');</w:t>
      </w:r>
    </w:p>
    <w:p w14:paraId="60539FD2" w14:textId="77777777" w:rsidR="00EE6FEB" w:rsidRDefault="00EE6FEB"/>
    <w:p w14:paraId="03272577" w14:textId="77777777" w:rsidR="00EE6FEB" w:rsidRDefault="00EE6FEB">
      <w:r>
        <w:t>INSERT INTO  "Customer_social_economic_data" ("Customer_id", "emp_var_rate", "cons_price_idx", "cons_conf_idx", "euribor3m", "nr_employed") VALUES (19183, '1.4', '93.444', '-36.1', '4.963', '5228.1');</w:t>
      </w:r>
    </w:p>
    <w:p w14:paraId="0FD50878" w14:textId="77777777" w:rsidR="00EE6FEB" w:rsidRDefault="00EE6FEB"/>
    <w:p w14:paraId="7AB2ACF3" w14:textId="77777777" w:rsidR="00EE6FEB" w:rsidRDefault="00EE6FEB">
      <w:r>
        <w:t>INSERT INTO  "Customer_social_economic_data" ("Customer_id", "emp_var_rate", "cons_price_idx", "cons_conf_idx", "euribor3m", "nr_employed") VALUES (19184, '1.4', '93.444', '-36.1', '4.963', '5228.1');</w:t>
      </w:r>
    </w:p>
    <w:p w14:paraId="33A1D074" w14:textId="77777777" w:rsidR="00EE6FEB" w:rsidRDefault="00EE6FEB"/>
    <w:p w14:paraId="61C6B473" w14:textId="77777777" w:rsidR="00EE6FEB" w:rsidRDefault="00EE6FEB">
      <w:r>
        <w:t>INSERT INTO  "Customer_social_economic_data" ("Customer_id", "emp_var_rate", "cons_price_idx", "cons_conf_idx", "euribor3m", "nr_employed") VALUES (19185, '1.4', '93.444', '-36.1', '4.963', '5228.1');</w:t>
      </w:r>
    </w:p>
    <w:p w14:paraId="1F059677" w14:textId="77777777" w:rsidR="00EE6FEB" w:rsidRDefault="00EE6FEB"/>
    <w:p w14:paraId="346A2248" w14:textId="77777777" w:rsidR="00EE6FEB" w:rsidRDefault="00EE6FEB">
      <w:r>
        <w:t>INSERT INTO  "Customer_social_economic_data" ("Customer_id", "emp_var_rate", "cons_price_idx", "cons_conf_idx", "euribor3m", "nr_employed") VALUES (19186, '1.4', '93.444', '-36.1', '4.963', '5228.1');</w:t>
      </w:r>
    </w:p>
    <w:p w14:paraId="66B1EFD5" w14:textId="77777777" w:rsidR="00EE6FEB" w:rsidRDefault="00EE6FEB"/>
    <w:p w14:paraId="534AA9C0" w14:textId="77777777" w:rsidR="00EE6FEB" w:rsidRDefault="00EE6FEB">
      <w:r>
        <w:t>INSERT INTO  "Customer_social_economic_data" ("Customer_id", "emp_var_rate", "cons_price_idx", "cons_conf_idx", "euribor3m", "nr_employed") VALUES (19187, '1.4', '93.444', '-36.1', '4.963', '5228.1');</w:t>
      </w:r>
    </w:p>
    <w:p w14:paraId="725F0FC0" w14:textId="77777777" w:rsidR="00EE6FEB" w:rsidRDefault="00EE6FEB"/>
    <w:p w14:paraId="43EC3342" w14:textId="77777777" w:rsidR="00EE6FEB" w:rsidRDefault="00EE6FEB">
      <w:r>
        <w:t>INSERT INTO  "Customer_social_economic_data" ("Customer_id", "emp_var_rate", "cons_price_idx", "cons_conf_idx", "euribor3m", "nr_employed") VALUES (19188, '1.4', '93.444', '-36.1', '4.963', '5228.1');</w:t>
      </w:r>
    </w:p>
    <w:p w14:paraId="57774437" w14:textId="77777777" w:rsidR="00EE6FEB" w:rsidRDefault="00EE6FEB"/>
    <w:p w14:paraId="1580D8A3" w14:textId="77777777" w:rsidR="00EE6FEB" w:rsidRDefault="00EE6FEB">
      <w:r>
        <w:t>INSERT INTO  "Customer_social_economic_data" ("Customer_id", "emp_var_rate", "cons_price_idx", "cons_conf_idx", "euribor3m", "nr_employed") VALUES (19189, '1.4', '93.444', '-36.1', '4.963', '5228.1');</w:t>
      </w:r>
    </w:p>
    <w:p w14:paraId="0B0392DA" w14:textId="77777777" w:rsidR="00EE6FEB" w:rsidRDefault="00EE6FEB"/>
    <w:p w14:paraId="23255A10" w14:textId="77777777" w:rsidR="00EE6FEB" w:rsidRDefault="00EE6FEB">
      <w:r>
        <w:t>INSERT INTO  "Customer_social_economic_data" ("Customer_id", "emp_var_rate", "cons_price_idx", "cons_conf_idx", "euribor3m", "nr_employed") VALUES (19190, '1.4', '93.444', '-36.1', '4.963', '5228.1');</w:t>
      </w:r>
    </w:p>
    <w:p w14:paraId="6AFCD95F" w14:textId="77777777" w:rsidR="00EE6FEB" w:rsidRDefault="00EE6FEB"/>
    <w:p w14:paraId="012C0F3F" w14:textId="77777777" w:rsidR="00EE6FEB" w:rsidRDefault="00EE6FEB">
      <w:r>
        <w:t>INSERT INTO  "Customer_social_economic_data" ("Customer_id", "emp_var_rate", "cons_price_idx", "cons_conf_idx", "euribor3m", "nr_employed") VALUES (19191, '1.4', '93.444', '-36.1', '4.963', '5228.1');</w:t>
      </w:r>
    </w:p>
    <w:p w14:paraId="12518F93" w14:textId="77777777" w:rsidR="00EE6FEB" w:rsidRDefault="00EE6FEB"/>
    <w:p w14:paraId="5DFDA9E8" w14:textId="77777777" w:rsidR="00EE6FEB" w:rsidRDefault="00EE6FEB">
      <w:r>
        <w:t>INSERT INTO  "Customer_social_economic_data" ("Customer_id", "emp_var_rate", "cons_price_idx", "cons_conf_idx", "euribor3m", "nr_employed") VALUES (19192, '1.4', '93.444', '-36.1', '4.963', '5228.1');</w:t>
      </w:r>
    </w:p>
    <w:p w14:paraId="676C14C4" w14:textId="77777777" w:rsidR="00EE6FEB" w:rsidRDefault="00EE6FEB"/>
    <w:p w14:paraId="38657F84" w14:textId="77777777" w:rsidR="00EE6FEB" w:rsidRDefault="00EE6FEB">
      <w:r>
        <w:t>INSERT INTO  "Customer_social_economic_data" ("Customer_id", "emp_var_rate", "cons_price_idx", "cons_conf_idx", "euribor3m", "nr_employed") VALUES (19193, '1.4', '93.444', '-36.1', '4.963', '5228.1');</w:t>
      </w:r>
    </w:p>
    <w:p w14:paraId="28D9BC67" w14:textId="77777777" w:rsidR="00EE6FEB" w:rsidRDefault="00EE6FEB"/>
    <w:p w14:paraId="441D7FE7" w14:textId="77777777" w:rsidR="00EE6FEB" w:rsidRDefault="00EE6FEB">
      <w:r>
        <w:t>INSERT INTO  "Customer_social_economic_data" ("Customer_id", "emp_var_rate", "cons_price_idx", "cons_conf_idx", "euribor3m", "nr_employed") VALUES (19194, '1.4', '93.444', '-36.1', '4.963', '5228.1');</w:t>
      </w:r>
    </w:p>
    <w:p w14:paraId="3AC09B82" w14:textId="77777777" w:rsidR="00EE6FEB" w:rsidRDefault="00EE6FEB"/>
    <w:p w14:paraId="0A1A94DC" w14:textId="77777777" w:rsidR="00EE6FEB" w:rsidRDefault="00EE6FEB">
      <w:r>
        <w:t>INSERT INTO  "Customer_social_economic_data" ("Customer_id", "emp_var_rate", "cons_price_idx", "cons_conf_idx", "euribor3m", "nr_employed") VALUES (19195, '1.4', '93.444', '-36.1', '4.963', '5228.1');</w:t>
      </w:r>
    </w:p>
    <w:p w14:paraId="38CD6C1A" w14:textId="77777777" w:rsidR="00EE6FEB" w:rsidRDefault="00EE6FEB"/>
    <w:p w14:paraId="3BB8F36B" w14:textId="77777777" w:rsidR="00EE6FEB" w:rsidRDefault="00EE6FEB">
      <w:r>
        <w:t>INSERT INTO  "Customer_social_economic_data" ("Customer_id", "emp_var_rate", "cons_price_idx", "cons_conf_idx", "euribor3m", "nr_employed") VALUES (19196, '1.4', '93.444', '-36.1', '4.963', '5228.1');</w:t>
      </w:r>
    </w:p>
    <w:p w14:paraId="415F1EC5" w14:textId="77777777" w:rsidR="00EE6FEB" w:rsidRDefault="00EE6FEB"/>
    <w:p w14:paraId="792C4FAB" w14:textId="77777777" w:rsidR="00EE6FEB" w:rsidRDefault="00EE6FEB">
      <w:r>
        <w:t>INSERT INTO  "Customer_social_economic_data" ("Customer_id", "emp_var_rate", "cons_price_idx", "cons_conf_idx", "euribor3m", "nr_employed") VALUES (19197, '1.4', '93.444', '-36.1', '4.963', '5228.1');</w:t>
      </w:r>
    </w:p>
    <w:p w14:paraId="33F946BD" w14:textId="77777777" w:rsidR="00EE6FEB" w:rsidRDefault="00EE6FEB"/>
    <w:p w14:paraId="7D1B7E9F" w14:textId="77777777" w:rsidR="00EE6FEB" w:rsidRDefault="00EE6FEB">
      <w:r>
        <w:t>INSERT INTO  "Customer_social_economic_data" ("Customer_id", "emp_var_rate", "cons_price_idx", "cons_conf_idx", "euribor3m", "nr_employed") VALUES (19198, '1.4', '93.444', '-36.1', '4.963', '5228.1');</w:t>
      </w:r>
    </w:p>
    <w:p w14:paraId="22D5A248" w14:textId="77777777" w:rsidR="00EE6FEB" w:rsidRDefault="00EE6FEB"/>
    <w:p w14:paraId="78BF7C32" w14:textId="77777777" w:rsidR="00EE6FEB" w:rsidRDefault="00EE6FEB">
      <w:r>
        <w:t>INSERT INTO  "Customer_social_economic_data" ("Customer_id", "emp_var_rate", "cons_price_idx", "cons_conf_idx", "euribor3m", "nr_employed") VALUES (19199, '1.4', '93.444', '-36.1', '4.963', '5228.1');</w:t>
      </w:r>
    </w:p>
    <w:p w14:paraId="650C7469" w14:textId="77777777" w:rsidR="00EE6FEB" w:rsidRDefault="00EE6FEB"/>
    <w:p w14:paraId="29DACFDD" w14:textId="77777777" w:rsidR="00EE6FEB" w:rsidRDefault="00EE6FEB">
      <w:r>
        <w:t>INSERT INTO  "Customer_social_economic_data" ("Customer_id", "emp_var_rate", "cons_price_idx", "cons_conf_idx", "euribor3m", "nr_employed") VALUES (19200, '1.4', '93.444', '-36.1', '4.963', '5228.1');</w:t>
      </w:r>
    </w:p>
    <w:p w14:paraId="4A652475" w14:textId="77777777" w:rsidR="00EE6FEB" w:rsidRDefault="00EE6FEB"/>
    <w:p w14:paraId="253467CF" w14:textId="77777777" w:rsidR="00EE6FEB" w:rsidRDefault="00EE6FEB">
      <w:r>
        <w:t>INSERT INTO  "Customer_social_economic_data" ("Customer_id", "emp_var_rate", "cons_price_idx", "cons_conf_idx", "euribor3m", "nr_employed") VALUES (19201, '1.4', '93.444', '-36.1', '4.963', '5228.1');</w:t>
      </w:r>
    </w:p>
    <w:p w14:paraId="667F38BA" w14:textId="77777777" w:rsidR="00EE6FEB" w:rsidRDefault="00EE6FEB"/>
    <w:p w14:paraId="39B0312E" w14:textId="77777777" w:rsidR="00EE6FEB" w:rsidRDefault="00EE6FEB">
      <w:r>
        <w:t>INSERT INTO  "Customer_social_economic_data" ("Customer_id", "emp_var_rate", "cons_price_idx", "cons_conf_idx", "euribor3m", "nr_employed") VALUES (19202, '1.4', '93.444', '-36.1', '4.963', '5228.1');</w:t>
      </w:r>
    </w:p>
    <w:p w14:paraId="375B83FC" w14:textId="77777777" w:rsidR="00EE6FEB" w:rsidRDefault="00EE6FEB"/>
    <w:p w14:paraId="4CE31EF5" w14:textId="77777777" w:rsidR="00EE6FEB" w:rsidRDefault="00EE6FEB">
      <w:r>
        <w:t>INSERT INTO  "Customer_social_economic_data" ("Customer_id", "emp_var_rate", "cons_price_idx", "cons_conf_idx", "euribor3m", "nr_employed") VALUES (19203, '1.4', '93.444', '-36.1', '4.963', '5228.1');</w:t>
      </w:r>
    </w:p>
    <w:p w14:paraId="402770A0" w14:textId="77777777" w:rsidR="00EE6FEB" w:rsidRDefault="00EE6FEB"/>
    <w:p w14:paraId="441878E0" w14:textId="77777777" w:rsidR="00EE6FEB" w:rsidRDefault="00EE6FEB">
      <w:r>
        <w:t>INSERT INTO  "Customer_social_economic_data" ("Customer_id", "emp_var_rate", "cons_price_idx", "cons_conf_idx", "euribor3m", "nr_employed") VALUES (19204, '1.4', '93.444', '-36.1', '4.963', '5228.1');</w:t>
      </w:r>
    </w:p>
    <w:p w14:paraId="79E1FF8A" w14:textId="77777777" w:rsidR="00EE6FEB" w:rsidRDefault="00EE6FEB"/>
    <w:p w14:paraId="6E154CFD" w14:textId="77777777" w:rsidR="00EE6FEB" w:rsidRDefault="00EE6FEB">
      <w:r>
        <w:t>INSERT INTO  "Customer_social_economic_data" ("Customer_id", "emp_var_rate", "cons_price_idx", "cons_conf_idx", "euribor3m", "nr_employed") VALUES (19205, '1.4', '93.444', '-36.1', '4.963', '5228.1');</w:t>
      </w:r>
    </w:p>
    <w:p w14:paraId="4237697D" w14:textId="77777777" w:rsidR="00EE6FEB" w:rsidRDefault="00EE6FEB"/>
    <w:p w14:paraId="62D6C9AF" w14:textId="77777777" w:rsidR="00EE6FEB" w:rsidRDefault="00EE6FEB">
      <w:r>
        <w:t>INSERT INTO  "Customer_social_economic_data" ("Customer_id", "emp_var_rate", "cons_price_idx", "cons_conf_idx", "euribor3m", "nr_employed") VALUES (19206, '1.4', '93.444', '-36.1', '4.963', '5228.1');</w:t>
      </w:r>
    </w:p>
    <w:p w14:paraId="65042047" w14:textId="77777777" w:rsidR="00EE6FEB" w:rsidRDefault="00EE6FEB"/>
    <w:p w14:paraId="6A573E99" w14:textId="77777777" w:rsidR="00EE6FEB" w:rsidRDefault="00EE6FEB">
      <w:r>
        <w:t>INSERT INTO  "Customer_social_economic_data" ("Customer_id", "emp_var_rate", "cons_price_idx", "cons_conf_idx", "euribor3m", "nr_employed") VALUES (19207, '1.4', '93.444', '-36.1', '4.963', '5228.1');</w:t>
      </w:r>
    </w:p>
    <w:p w14:paraId="3009689F" w14:textId="77777777" w:rsidR="00EE6FEB" w:rsidRDefault="00EE6FEB"/>
    <w:p w14:paraId="73FF6AF5" w14:textId="77777777" w:rsidR="00EE6FEB" w:rsidRDefault="00EE6FEB">
      <w:r>
        <w:t>INSERT INTO  "Customer_social_economic_data" ("Customer_id", "emp_var_rate", "cons_price_idx", "cons_conf_idx", "euribor3m", "nr_employed") VALUES (19208, '1.4', '93.444', '-36.1', '4.963', '5228.1');</w:t>
      </w:r>
    </w:p>
    <w:p w14:paraId="28B738FC" w14:textId="77777777" w:rsidR="00EE6FEB" w:rsidRDefault="00EE6FEB"/>
    <w:p w14:paraId="1811D851" w14:textId="77777777" w:rsidR="00EE6FEB" w:rsidRDefault="00EE6FEB">
      <w:r>
        <w:t>INSERT INTO  "Customer_social_economic_data" ("Customer_id", "emp_var_rate", "cons_price_idx", "cons_conf_idx", "euribor3m", "nr_employed") VALUES (19209, '1.4', '93.444', '-36.1', '4.963', '5228.1');</w:t>
      </w:r>
    </w:p>
    <w:p w14:paraId="7FA45AD0" w14:textId="77777777" w:rsidR="00EE6FEB" w:rsidRDefault="00EE6FEB"/>
    <w:p w14:paraId="5F3CD107" w14:textId="77777777" w:rsidR="00EE6FEB" w:rsidRDefault="00EE6FEB">
      <w:r>
        <w:t>INSERT INTO  "Customer_social_economic_data" ("Customer_id", "emp_var_rate", "cons_price_idx", "cons_conf_idx", "euribor3m", "nr_employed") VALUES (19210, '1.4', '93.444', '-36.1', '4.963', '5228.1');</w:t>
      </w:r>
    </w:p>
    <w:p w14:paraId="3B2BCFF0" w14:textId="77777777" w:rsidR="00EE6FEB" w:rsidRDefault="00EE6FEB"/>
    <w:p w14:paraId="1AD4EE3A" w14:textId="77777777" w:rsidR="00EE6FEB" w:rsidRDefault="00EE6FEB">
      <w:r>
        <w:t>INSERT INTO  "Customer_social_economic_data" ("Customer_id", "emp_var_rate", "cons_price_idx", "cons_conf_idx", "euribor3m", "nr_employed") VALUES (19211, '1.4', '93.444', '-36.1', '4.963', '5228.1');</w:t>
      </w:r>
    </w:p>
    <w:p w14:paraId="75C3D7D8" w14:textId="77777777" w:rsidR="00EE6FEB" w:rsidRDefault="00EE6FEB"/>
    <w:p w14:paraId="753C832F" w14:textId="77777777" w:rsidR="00EE6FEB" w:rsidRDefault="00EE6FEB">
      <w:r>
        <w:t>INSERT INTO  "Customer_social_economic_data" ("Customer_id", "emp_var_rate", "cons_price_idx", "cons_conf_idx", "euribor3m", "nr_employed") VALUES (19212, '1.4', '93.444', '-36.1', '4.963', '5228.1');</w:t>
      </w:r>
    </w:p>
    <w:p w14:paraId="2D819CE2" w14:textId="77777777" w:rsidR="00EE6FEB" w:rsidRDefault="00EE6FEB"/>
    <w:p w14:paraId="606C58D9" w14:textId="77777777" w:rsidR="00EE6FEB" w:rsidRDefault="00EE6FEB">
      <w:r>
        <w:t>INSERT INTO  "Customer_social_economic_data" ("Customer_id", "emp_var_rate", "cons_price_idx", "cons_conf_idx", "euribor3m", "nr_employed") VALUES (19213, '1.4', '93.444', '-36.1', '4.963', '5228.1');</w:t>
      </w:r>
    </w:p>
    <w:p w14:paraId="3799795D" w14:textId="77777777" w:rsidR="00EE6FEB" w:rsidRDefault="00EE6FEB"/>
    <w:p w14:paraId="15D1BA48" w14:textId="77777777" w:rsidR="00EE6FEB" w:rsidRDefault="00EE6FEB">
      <w:r>
        <w:t>INSERT INTO  "Customer_social_economic_data" ("Customer_id", "emp_var_rate", "cons_price_idx", "cons_conf_idx", "euribor3m", "nr_employed") VALUES (19214, '1.4', '93.444', '-36.1', '4.963', '5228.1');</w:t>
      </w:r>
    </w:p>
    <w:p w14:paraId="29E4194D" w14:textId="77777777" w:rsidR="00EE6FEB" w:rsidRDefault="00EE6FEB"/>
    <w:p w14:paraId="2EAB5AD7" w14:textId="77777777" w:rsidR="00EE6FEB" w:rsidRDefault="00EE6FEB">
      <w:r>
        <w:t>INSERT INTO  "Customer_social_economic_data" ("Customer_id", "emp_var_rate", "cons_price_idx", "cons_conf_idx", "euribor3m", "nr_employed") VALUES (19215, '1.4', '93.444', '-36.1', '4.963', '5228.1');</w:t>
      </w:r>
    </w:p>
    <w:p w14:paraId="7EC8C8F6" w14:textId="77777777" w:rsidR="00EE6FEB" w:rsidRDefault="00EE6FEB"/>
    <w:p w14:paraId="77D283EB" w14:textId="77777777" w:rsidR="00EE6FEB" w:rsidRDefault="00EE6FEB">
      <w:r>
        <w:t>INSERT INTO  "Customer_social_economic_data" ("Customer_id", "emp_var_rate", "cons_price_idx", "cons_conf_idx", "euribor3m", "nr_employed") VALUES (19216, '1.4', '93.444', '-36.1', '4.963', '5228.1');</w:t>
      </w:r>
    </w:p>
    <w:p w14:paraId="621BC6A1" w14:textId="77777777" w:rsidR="00EE6FEB" w:rsidRDefault="00EE6FEB"/>
    <w:p w14:paraId="5E9FFCDB" w14:textId="77777777" w:rsidR="00EE6FEB" w:rsidRDefault="00EE6FEB">
      <w:r>
        <w:t>INSERT INTO  "Customer_social_economic_data" ("Customer_id", "emp_var_rate", "cons_price_idx", "cons_conf_idx", "euribor3m", "nr_employed") VALUES (19217, '1.4', '93.444', '-36.1', '4.963', '5228.1');</w:t>
      </w:r>
    </w:p>
    <w:p w14:paraId="3AB44CC1" w14:textId="77777777" w:rsidR="00EE6FEB" w:rsidRDefault="00EE6FEB"/>
    <w:p w14:paraId="31F150DF" w14:textId="77777777" w:rsidR="00EE6FEB" w:rsidRDefault="00EE6FEB">
      <w:r>
        <w:t>INSERT INTO  "Customer_social_economic_data" ("Customer_id", "emp_var_rate", "cons_price_idx", "cons_conf_idx", "euribor3m", "nr_employed") VALUES (19218, '1.4', '93.444', '-36.1', '4.963', '5228.1');</w:t>
      </w:r>
    </w:p>
    <w:p w14:paraId="11B83CCD" w14:textId="77777777" w:rsidR="00EE6FEB" w:rsidRDefault="00EE6FEB"/>
    <w:p w14:paraId="64014A61" w14:textId="77777777" w:rsidR="00EE6FEB" w:rsidRDefault="00EE6FEB">
      <w:r>
        <w:t>INSERT INTO  "Customer_social_economic_data" ("Customer_id", "emp_var_rate", "cons_price_idx", "cons_conf_idx", "euribor3m", "nr_employed") VALUES (19219, '1.4', '93.444', '-36.1', '4.963', '5228.1');</w:t>
      </w:r>
    </w:p>
    <w:p w14:paraId="208F5723" w14:textId="77777777" w:rsidR="00EE6FEB" w:rsidRDefault="00EE6FEB"/>
    <w:p w14:paraId="360EA2C5" w14:textId="77777777" w:rsidR="00EE6FEB" w:rsidRDefault="00EE6FEB">
      <w:r>
        <w:t>INSERT INTO  "Customer_social_economic_data" ("Customer_id", "emp_var_rate", "cons_price_idx", "cons_conf_idx", "euribor3m", "nr_employed") VALUES (19220, '1.4', '93.444', '-36.1', '4.963', '5228.1');</w:t>
      </w:r>
    </w:p>
    <w:p w14:paraId="6A873D39" w14:textId="77777777" w:rsidR="00EE6FEB" w:rsidRDefault="00EE6FEB"/>
    <w:p w14:paraId="6144B5DB" w14:textId="77777777" w:rsidR="00EE6FEB" w:rsidRDefault="00EE6FEB">
      <w:r>
        <w:t>INSERT INTO  "Customer_social_economic_data" ("Customer_id", "emp_var_rate", "cons_price_idx", "cons_conf_idx", "euribor3m", "nr_employed") VALUES (19221, '1.4', '93.444', '-36.1', '4.963', '5228.1');</w:t>
      </w:r>
    </w:p>
    <w:p w14:paraId="24017FF5" w14:textId="77777777" w:rsidR="00EE6FEB" w:rsidRDefault="00EE6FEB"/>
    <w:p w14:paraId="689694F8" w14:textId="77777777" w:rsidR="00EE6FEB" w:rsidRDefault="00EE6FEB">
      <w:r>
        <w:t>INSERT INTO  "Customer_social_economic_data" ("Customer_id", "emp_var_rate", "cons_price_idx", "cons_conf_idx", "euribor3m", "nr_employed") VALUES (19222, '1.4', '93.444', '-36.1', '4.963', '5228.1');</w:t>
      </w:r>
    </w:p>
    <w:p w14:paraId="73DDEC6C" w14:textId="77777777" w:rsidR="00EE6FEB" w:rsidRDefault="00EE6FEB"/>
    <w:p w14:paraId="23C3CE84" w14:textId="77777777" w:rsidR="00EE6FEB" w:rsidRDefault="00EE6FEB">
      <w:r>
        <w:t>INSERT INTO  "Customer_social_economic_data" ("Customer_id", "emp_var_rate", "cons_price_idx", "cons_conf_idx", "euribor3m", "nr_employed") VALUES (19223, '1.4', '93.444', '-36.1', '4.963', '5228.1');</w:t>
      </w:r>
    </w:p>
    <w:p w14:paraId="29D66B5B" w14:textId="77777777" w:rsidR="00EE6FEB" w:rsidRDefault="00EE6FEB"/>
    <w:p w14:paraId="21E14DE3" w14:textId="77777777" w:rsidR="00EE6FEB" w:rsidRDefault="00EE6FEB">
      <w:r>
        <w:t>INSERT INTO  "Customer_social_economic_data" ("Customer_id", "emp_var_rate", "cons_price_idx", "cons_conf_idx", "euribor3m", "nr_employed") VALUES (19224, '1.4', '93.444', '-36.1', '4.963', '5228.1');</w:t>
      </w:r>
    </w:p>
    <w:p w14:paraId="5B75D069" w14:textId="77777777" w:rsidR="00EE6FEB" w:rsidRDefault="00EE6FEB"/>
    <w:p w14:paraId="51C928E8" w14:textId="77777777" w:rsidR="00EE6FEB" w:rsidRDefault="00EE6FEB">
      <w:r>
        <w:t>INSERT INTO  "Customer_social_economic_data" ("Customer_id", "emp_var_rate", "cons_price_idx", "cons_conf_idx", "euribor3m", "nr_employed") VALUES (19225, '1.4', '93.444', '-36.1', '4.963', '5228.1');</w:t>
      </w:r>
    </w:p>
    <w:p w14:paraId="2D33212D" w14:textId="77777777" w:rsidR="00EE6FEB" w:rsidRDefault="00EE6FEB"/>
    <w:p w14:paraId="1D8C8D79" w14:textId="77777777" w:rsidR="00EE6FEB" w:rsidRDefault="00EE6FEB">
      <w:r>
        <w:t>INSERT INTO  "Customer_social_economic_data" ("Customer_id", "emp_var_rate", "cons_price_idx", "cons_conf_idx", "euribor3m", "nr_employed") VALUES (19226, '1.4', '93.444', '-36.1', '4.963', '5228.1');</w:t>
      </w:r>
    </w:p>
    <w:p w14:paraId="341C116E" w14:textId="77777777" w:rsidR="00EE6FEB" w:rsidRDefault="00EE6FEB"/>
    <w:p w14:paraId="33D584D3" w14:textId="77777777" w:rsidR="00EE6FEB" w:rsidRDefault="00EE6FEB">
      <w:r>
        <w:t>INSERT INTO  "Customer_social_economic_data" ("Customer_id", "emp_var_rate", "cons_price_idx", "cons_conf_idx", "euribor3m", "nr_employed") VALUES (19227, '1.4', '93.444', '-36.1', '4.963', '5228.1');</w:t>
      </w:r>
    </w:p>
    <w:p w14:paraId="215560A8" w14:textId="77777777" w:rsidR="00EE6FEB" w:rsidRDefault="00EE6FEB"/>
    <w:p w14:paraId="6369C3E0" w14:textId="77777777" w:rsidR="00EE6FEB" w:rsidRDefault="00EE6FEB">
      <w:r>
        <w:t>INSERT INTO  "Customer_social_economic_data" ("Customer_id", "emp_var_rate", "cons_price_idx", "cons_conf_idx", "euribor3m", "nr_employed") VALUES (19228, '1.4', '93.444', '-36.1', '4.963', '5228.1');</w:t>
      </w:r>
    </w:p>
    <w:p w14:paraId="6B8C6714" w14:textId="77777777" w:rsidR="00EE6FEB" w:rsidRDefault="00EE6FEB"/>
    <w:p w14:paraId="045B4A07" w14:textId="77777777" w:rsidR="00EE6FEB" w:rsidRDefault="00EE6FEB">
      <w:r>
        <w:t>INSERT INTO  "Customer_social_economic_data" ("Customer_id", "emp_var_rate", "cons_price_idx", "cons_conf_idx", "euribor3m", "nr_employed") VALUES (19229, '1.4', '93.444', '-36.1', '4.963', '5228.1');</w:t>
      </w:r>
    </w:p>
    <w:p w14:paraId="3D33A76A" w14:textId="77777777" w:rsidR="00EE6FEB" w:rsidRDefault="00EE6FEB"/>
    <w:p w14:paraId="01AA622E" w14:textId="77777777" w:rsidR="00EE6FEB" w:rsidRDefault="00EE6FEB">
      <w:r>
        <w:t>INSERT INTO  "Customer_social_economic_data" ("Customer_id", "emp_var_rate", "cons_price_idx", "cons_conf_idx", "euribor3m", "nr_employed") VALUES (19230, '1.4', '93.444', '-36.1', '4.963', '5228.1');</w:t>
      </w:r>
    </w:p>
    <w:p w14:paraId="00853BEE" w14:textId="77777777" w:rsidR="00EE6FEB" w:rsidRDefault="00EE6FEB"/>
    <w:p w14:paraId="1258DC4D" w14:textId="77777777" w:rsidR="00EE6FEB" w:rsidRDefault="00EE6FEB">
      <w:r>
        <w:t>INSERT INTO  "Customer_social_economic_data" ("Customer_id", "emp_var_rate", "cons_price_idx", "cons_conf_idx", "euribor3m", "nr_employed") VALUES (19231, '1.4', '93.444', '-36.1', '4.963', '5228.1');</w:t>
      </w:r>
    </w:p>
    <w:p w14:paraId="76084157" w14:textId="77777777" w:rsidR="00EE6FEB" w:rsidRDefault="00EE6FEB"/>
    <w:p w14:paraId="35BFAFB5" w14:textId="77777777" w:rsidR="00EE6FEB" w:rsidRDefault="00EE6FEB">
      <w:r>
        <w:t>INSERT INTO  "Customer_social_economic_data" ("Customer_id", "emp_var_rate", "cons_price_idx", "cons_conf_idx", "euribor3m", "nr_employed") VALUES (19232, '1.4', '93.444', '-36.1', '4.963', '5228.1');</w:t>
      </w:r>
    </w:p>
    <w:p w14:paraId="15C47D9C" w14:textId="77777777" w:rsidR="00EE6FEB" w:rsidRDefault="00EE6FEB"/>
    <w:p w14:paraId="2E138EC2" w14:textId="77777777" w:rsidR="00EE6FEB" w:rsidRDefault="00EE6FEB">
      <w:r>
        <w:t>INSERT INTO  "Customer_social_economic_data" ("Customer_id", "emp_var_rate", "cons_price_idx", "cons_conf_idx", "euribor3m", "nr_employed") VALUES (19233, '1.4', '93.444', '-36.1', '4.963', '5228.1');</w:t>
      </w:r>
    </w:p>
    <w:p w14:paraId="3F586E16" w14:textId="77777777" w:rsidR="00EE6FEB" w:rsidRDefault="00EE6FEB"/>
    <w:p w14:paraId="3E841204" w14:textId="77777777" w:rsidR="00EE6FEB" w:rsidRDefault="00EE6FEB">
      <w:r>
        <w:t>INSERT INTO  "Customer_social_economic_data" ("Customer_id", "emp_var_rate", "cons_price_idx", "cons_conf_idx", "euribor3m", "nr_employed") VALUES (19234, '1.4', '93.444', '-36.1', '4.963', '5228.1');</w:t>
      </w:r>
    </w:p>
    <w:p w14:paraId="6BB3FCFD" w14:textId="77777777" w:rsidR="00EE6FEB" w:rsidRDefault="00EE6FEB"/>
    <w:p w14:paraId="72FD786F" w14:textId="77777777" w:rsidR="00EE6FEB" w:rsidRDefault="00EE6FEB">
      <w:r>
        <w:t>INSERT INTO  "Customer_social_economic_data" ("Customer_id", "emp_var_rate", "cons_price_idx", "cons_conf_idx", "euribor3m", "nr_employed") VALUES (19235, '1.4', '93.444', '-36.1', '4.963', '5228.1');</w:t>
      </w:r>
    </w:p>
    <w:p w14:paraId="0102245A" w14:textId="77777777" w:rsidR="00EE6FEB" w:rsidRDefault="00EE6FEB"/>
    <w:p w14:paraId="4A394512" w14:textId="77777777" w:rsidR="00EE6FEB" w:rsidRDefault="00EE6FEB">
      <w:r>
        <w:t>INSERT INTO  "Customer_social_economic_data" ("Customer_id", "emp_var_rate", "cons_price_idx", "cons_conf_idx", "euribor3m", "nr_employed") VALUES (19236, '1.4', '93.444', '-36.1', '4.963', '5228.1');</w:t>
      </w:r>
    </w:p>
    <w:p w14:paraId="121B9C1C" w14:textId="77777777" w:rsidR="00EE6FEB" w:rsidRDefault="00EE6FEB"/>
    <w:p w14:paraId="48409193" w14:textId="77777777" w:rsidR="00EE6FEB" w:rsidRDefault="00EE6FEB">
      <w:r>
        <w:t>INSERT INTO  "Customer_social_economic_data" ("Customer_id", "emp_var_rate", "cons_price_idx", "cons_conf_idx", "euribor3m", "nr_employed") VALUES (19237, '1.4', '93.444', '-36.1', '4.963', '5228.1');</w:t>
      </w:r>
    </w:p>
    <w:p w14:paraId="701D7F1A" w14:textId="77777777" w:rsidR="00EE6FEB" w:rsidRDefault="00EE6FEB"/>
    <w:p w14:paraId="36A20C52" w14:textId="77777777" w:rsidR="00EE6FEB" w:rsidRDefault="00EE6FEB">
      <w:r>
        <w:t>INSERT INTO  "Customer_social_economic_data" ("Customer_id", "emp_var_rate", "cons_price_idx", "cons_conf_idx", "euribor3m", "nr_employed") VALUES (19238, '1.4', '93.444', '-36.1', '4.963', '5228.1');</w:t>
      </w:r>
    </w:p>
    <w:p w14:paraId="01BF73A5" w14:textId="77777777" w:rsidR="00EE6FEB" w:rsidRDefault="00EE6FEB"/>
    <w:p w14:paraId="28C429DB" w14:textId="77777777" w:rsidR="00EE6FEB" w:rsidRDefault="00EE6FEB">
      <w:r>
        <w:t>INSERT INTO  "Customer_social_economic_data" ("Customer_id", "emp_var_rate", "cons_price_idx", "cons_conf_idx", "euribor3m", "nr_employed") VALUES (19239, '1.4', '93.444', '-36.1', '4.963', '5228.1');</w:t>
      </w:r>
    </w:p>
    <w:p w14:paraId="088670C9" w14:textId="77777777" w:rsidR="00EE6FEB" w:rsidRDefault="00EE6FEB"/>
    <w:p w14:paraId="28A1784F" w14:textId="77777777" w:rsidR="00EE6FEB" w:rsidRDefault="00EE6FEB">
      <w:r>
        <w:t>INSERT INTO  "Customer_social_economic_data" ("Customer_id", "emp_var_rate", "cons_price_idx", "cons_conf_idx", "euribor3m", "nr_employed") VALUES (19240, '1.4', '93.444', '-36.1', '4.963', '5228.1');</w:t>
      </w:r>
    </w:p>
    <w:p w14:paraId="55912565" w14:textId="77777777" w:rsidR="00EE6FEB" w:rsidRDefault="00EE6FEB"/>
    <w:p w14:paraId="3C548476" w14:textId="77777777" w:rsidR="00EE6FEB" w:rsidRDefault="00EE6FEB">
      <w:r>
        <w:t>INSERT INTO  "Customer_social_economic_data" ("Customer_id", "emp_var_rate", "cons_price_idx", "cons_conf_idx", "euribor3m", "nr_employed") VALUES (19241, '1.4', '93.444', '-36.1', '4.963', '5228.1');</w:t>
      </w:r>
    </w:p>
    <w:p w14:paraId="116A6482" w14:textId="77777777" w:rsidR="00EE6FEB" w:rsidRDefault="00EE6FEB"/>
    <w:p w14:paraId="399E8733" w14:textId="77777777" w:rsidR="00EE6FEB" w:rsidRDefault="00EE6FEB">
      <w:r>
        <w:t>INSERT INTO  "Customer_social_economic_data" ("Customer_id", "emp_var_rate", "cons_price_idx", "cons_conf_idx", "euribor3m", "nr_employed") VALUES (19242, '1.4', '93.444', '-36.1', '4.963', '5228.1');</w:t>
      </w:r>
    </w:p>
    <w:p w14:paraId="11B57D4E" w14:textId="77777777" w:rsidR="00EE6FEB" w:rsidRDefault="00EE6FEB"/>
    <w:p w14:paraId="7A94E1A3" w14:textId="77777777" w:rsidR="00EE6FEB" w:rsidRDefault="00EE6FEB">
      <w:r>
        <w:t>INSERT INTO  "Customer_social_economic_data" ("Customer_id", "emp_var_rate", "cons_price_idx", "cons_conf_idx", "euribor3m", "nr_employed") VALUES (19243, '1.4', '93.444', '-36.1', '4.963', '5228.1');</w:t>
      </w:r>
    </w:p>
    <w:p w14:paraId="3CA13548" w14:textId="77777777" w:rsidR="00EE6FEB" w:rsidRDefault="00EE6FEB"/>
    <w:p w14:paraId="0F85E9CB" w14:textId="77777777" w:rsidR="00EE6FEB" w:rsidRDefault="00EE6FEB">
      <w:r>
        <w:t>INSERT INTO  "Customer_social_economic_data" ("Customer_id", "emp_var_rate", "cons_price_idx", "cons_conf_idx", "euribor3m", "nr_employed") VALUES (19244, '1.4', '93.444', '-36.1', '4.963', '5228.1');</w:t>
      </w:r>
    </w:p>
    <w:p w14:paraId="1F66D409" w14:textId="77777777" w:rsidR="00EE6FEB" w:rsidRDefault="00EE6FEB"/>
    <w:p w14:paraId="46E11517" w14:textId="77777777" w:rsidR="00EE6FEB" w:rsidRDefault="00EE6FEB">
      <w:r>
        <w:t>INSERT INTO  "Customer_social_economic_data" ("Customer_id", "emp_var_rate", "cons_price_idx", "cons_conf_idx", "euribor3m", "nr_employed") VALUES (19245, '1.4', '93.444', '-36.1', '4.963', '5228.1');</w:t>
      </w:r>
    </w:p>
    <w:p w14:paraId="43F2F98F" w14:textId="77777777" w:rsidR="00EE6FEB" w:rsidRDefault="00EE6FEB"/>
    <w:p w14:paraId="5B5CB37F" w14:textId="77777777" w:rsidR="00EE6FEB" w:rsidRDefault="00EE6FEB">
      <w:r>
        <w:t>INSERT INTO  "Customer_social_economic_data" ("Customer_id", "emp_var_rate", "cons_price_idx", "cons_conf_idx", "euribor3m", "nr_employed") VALUES (19246, '1.4', '93.444', '-36.1', '4.963', '5228.1');</w:t>
      </w:r>
    </w:p>
    <w:p w14:paraId="0E5EF318" w14:textId="77777777" w:rsidR="00EE6FEB" w:rsidRDefault="00EE6FEB"/>
    <w:p w14:paraId="6BA09F08" w14:textId="77777777" w:rsidR="00EE6FEB" w:rsidRDefault="00EE6FEB">
      <w:r>
        <w:t>INSERT INTO  "Customer_social_economic_data" ("Customer_id", "emp_var_rate", "cons_price_idx", "cons_conf_idx", "euribor3m", "nr_employed") VALUES (19247, '1.4', '93.444', '-36.1', '4.963', '5228.1');</w:t>
      </w:r>
    </w:p>
    <w:p w14:paraId="0C01E268" w14:textId="77777777" w:rsidR="00EE6FEB" w:rsidRDefault="00EE6FEB"/>
    <w:p w14:paraId="3F5763DB" w14:textId="77777777" w:rsidR="00EE6FEB" w:rsidRDefault="00EE6FEB">
      <w:r>
        <w:t>INSERT INTO  "Customer_social_economic_data" ("Customer_id", "emp_var_rate", "cons_price_idx", "cons_conf_idx", "euribor3m", "nr_employed") VALUES (19248, '1.4', '93.444', '-36.1', '4.963', '5228.1');</w:t>
      </w:r>
    </w:p>
    <w:p w14:paraId="169EAB9E" w14:textId="77777777" w:rsidR="00EE6FEB" w:rsidRDefault="00EE6FEB"/>
    <w:p w14:paraId="602A84D1" w14:textId="77777777" w:rsidR="00EE6FEB" w:rsidRDefault="00EE6FEB">
      <w:r>
        <w:t>INSERT INTO  "Customer_social_economic_data" ("Customer_id", "emp_var_rate", "cons_price_idx", "cons_conf_idx", "euribor3m", "nr_employed") VALUES (19249, '1.4', '93.444', '-36.1', '4.963', '5228.1');</w:t>
      </w:r>
    </w:p>
    <w:p w14:paraId="5A363D83" w14:textId="77777777" w:rsidR="00EE6FEB" w:rsidRDefault="00EE6FEB"/>
    <w:p w14:paraId="6DE2A088" w14:textId="77777777" w:rsidR="00EE6FEB" w:rsidRDefault="00EE6FEB">
      <w:r>
        <w:t>INSERT INTO  "Customer_social_economic_data" ("Customer_id", "emp_var_rate", "cons_price_idx", "cons_conf_idx", "euribor3m", "nr_employed") VALUES (19250, '1.4', '93.444', '-36.1', '4.963', '5228.1');</w:t>
      </w:r>
    </w:p>
    <w:p w14:paraId="2A35685C" w14:textId="77777777" w:rsidR="00EE6FEB" w:rsidRDefault="00EE6FEB"/>
    <w:p w14:paraId="5DF15B13" w14:textId="77777777" w:rsidR="00EE6FEB" w:rsidRDefault="00EE6FEB">
      <w:r>
        <w:t>INSERT INTO  "Customer_social_economic_data" ("Customer_id", "emp_var_rate", "cons_price_idx", "cons_conf_idx", "euribor3m", "nr_employed") VALUES (19251, '1.4', '93.444', '-36.1', '4.963', '5228.1');</w:t>
      </w:r>
    </w:p>
    <w:p w14:paraId="0F3FD6F3" w14:textId="77777777" w:rsidR="00EE6FEB" w:rsidRDefault="00EE6FEB"/>
    <w:p w14:paraId="1F25E319" w14:textId="77777777" w:rsidR="00EE6FEB" w:rsidRDefault="00EE6FEB">
      <w:r>
        <w:t>INSERT INTO  "Customer_social_economic_data" ("Customer_id", "emp_var_rate", "cons_price_idx", "cons_conf_idx", "euribor3m", "nr_employed") VALUES (19252, '1.4', '93.444', '-36.1', '4.963', '5228.1');</w:t>
      </w:r>
    </w:p>
    <w:p w14:paraId="0B86001D" w14:textId="77777777" w:rsidR="00EE6FEB" w:rsidRDefault="00EE6FEB"/>
    <w:p w14:paraId="2EBF1DB2" w14:textId="77777777" w:rsidR="00EE6FEB" w:rsidRDefault="00EE6FEB">
      <w:r>
        <w:t>INSERT INTO  "Customer_social_economic_data" ("Customer_id", "emp_var_rate", "cons_price_idx", "cons_conf_idx", "euribor3m", "nr_employed") VALUES (19253, '1.4', '93.444', '-36.1', '4.963', '5228.1');</w:t>
      </w:r>
    </w:p>
    <w:p w14:paraId="74E3023D" w14:textId="77777777" w:rsidR="00EE6FEB" w:rsidRDefault="00EE6FEB"/>
    <w:p w14:paraId="43D9D06D" w14:textId="77777777" w:rsidR="00EE6FEB" w:rsidRDefault="00EE6FEB">
      <w:r>
        <w:t>INSERT INTO  "Customer_social_economic_data" ("Customer_id", "emp_var_rate", "cons_price_idx", "cons_conf_idx", "euribor3m", "nr_employed") VALUES (19254, '1.4', '93.444', '-36.1', '4.963', '5228.1');</w:t>
      </w:r>
    </w:p>
    <w:p w14:paraId="161DBF97" w14:textId="77777777" w:rsidR="00EE6FEB" w:rsidRDefault="00EE6FEB"/>
    <w:p w14:paraId="0E4BBD1B" w14:textId="77777777" w:rsidR="00EE6FEB" w:rsidRDefault="00EE6FEB">
      <w:r>
        <w:t>INSERT INTO  "Customer_social_economic_data" ("Customer_id", "emp_var_rate", "cons_price_idx", "cons_conf_idx", "euribor3m", "nr_employed") VALUES (19255, '1.4', '93.444', '-36.1', '4.963', '5228.1');</w:t>
      </w:r>
    </w:p>
    <w:p w14:paraId="0AA25F99" w14:textId="77777777" w:rsidR="00EE6FEB" w:rsidRDefault="00EE6FEB"/>
    <w:p w14:paraId="123A1932" w14:textId="77777777" w:rsidR="00EE6FEB" w:rsidRDefault="00EE6FEB">
      <w:r>
        <w:t>INSERT INTO  "Customer_social_economic_data" ("Customer_id", "emp_var_rate", "cons_price_idx", "cons_conf_idx", "euribor3m", "nr_employed") VALUES (19256, '1.4', '93.444', '-36.1', '4.963', '5228.1');</w:t>
      </w:r>
    </w:p>
    <w:p w14:paraId="59E557DF" w14:textId="77777777" w:rsidR="00EE6FEB" w:rsidRDefault="00EE6FEB"/>
    <w:p w14:paraId="4E68F581" w14:textId="77777777" w:rsidR="00EE6FEB" w:rsidRDefault="00EE6FEB">
      <w:r>
        <w:t>INSERT INTO  "Customer_social_economic_data" ("Customer_id", "emp_var_rate", "cons_price_idx", "cons_conf_idx", "euribor3m", "nr_employed") VALUES (19257, '1.4', '93.444', '-36.1', '4.963', '5228.1');</w:t>
      </w:r>
    </w:p>
    <w:p w14:paraId="2B9F3A7E" w14:textId="77777777" w:rsidR="00EE6FEB" w:rsidRDefault="00EE6FEB"/>
    <w:p w14:paraId="1693CB71" w14:textId="77777777" w:rsidR="00EE6FEB" w:rsidRDefault="00EE6FEB">
      <w:r>
        <w:t>INSERT INTO  "Customer_social_economic_data" ("Customer_id", "emp_var_rate", "cons_price_idx", "cons_conf_idx", "euribor3m", "nr_employed") VALUES (19258, '1.4', '93.444', '-36.1', '4.963', '5228.1');</w:t>
      </w:r>
    </w:p>
    <w:p w14:paraId="3EF07575" w14:textId="77777777" w:rsidR="00EE6FEB" w:rsidRDefault="00EE6FEB"/>
    <w:p w14:paraId="29D6E751" w14:textId="77777777" w:rsidR="00EE6FEB" w:rsidRDefault="00EE6FEB">
      <w:r>
        <w:t>INSERT INTO  "Customer_social_economic_data" ("Customer_id", "emp_var_rate", "cons_price_idx", "cons_conf_idx", "euribor3m", "nr_employed") VALUES (19259, '1.4', '93.444', '-36.1', '4.963', '5228.1');</w:t>
      </w:r>
    </w:p>
    <w:p w14:paraId="3474D1CA" w14:textId="77777777" w:rsidR="00EE6FEB" w:rsidRDefault="00EE6FEB"/>
    <w:p w14:paraId="00A0F12D" w14:textId="77777777" w:rsidR="00EE6FEB" w:rsidRDefault="00EE6FEB">
      <w:r>
        <w:t>INSERT INTO  "Customer_social_economic_data" ("Customer_id", "emp_var_rate", "cons_price_idx", "cons_conf_idx", "euribor3m", "nr_employed") VALUES (19260, '1.4', '93.444', '-36.1', '4.963', '5228.1');</w:t>
      </w:r>
    </w:p>
    <w:p w14:paraId="39510711" w14:textId="77777777" w:rsidR="00EE6FEB" w:rsidRDefault="00EE6FEB"/>
    <w:p w14:paraId="7488E819" w14:textId="77777777" w:rsidR="00EE6FEB" w:rsidRDefault="00EE6FEB">
      <w:r>
        <w:t>INSERT INTO  "Customer_social_economic_data" ("Customer_id", "emp_var_rate", "cons_price_idx", "cons_conf_idx", "euribor3m", "nr_employed") VALUES (19261, '1.4', '93.444', '-36.1', '4.963', '5228.1');</w:t>
      </w:r>
    </w:p>
    <w:p w14:paraId="433CF2FB" w14:textId="77777777" w:rsidR="00EE6FEB" w:rsidRDefault="00EE6FEB"/>
    <w:p w14:paraId="1442503E" w14:textId="77777777" w:rsidR="00EE6FEB" w:rsidRDefault="00EE6FEB">
      <w:r>
        <w:t>INSERT INTO  "Customer_social_economic_data" ("Customer_id", "emp_var_rate", "cons_price_idx", "cons_conf_idx", "euribor3m", "nr_employed") VALUES (19262, '1.4', '93.444', '-36.1', '4.963', '5228.1');</w:t>
      </w:r>
    </w:p>
    <w:p w14:paraId="4F0D11D2" w14:textId="77777777" w:rsidR="00EE6FEB" w:rsidRDefault="00EE6FEB"/>
    <w:p w14:paraId="43718114" w14:textId="77777777" w:rsidR="00EE6FEB" w:rsidRDefault="00EE6FEB">
      <w:r>
        <w:t>INSERT INTO  "Customer_social_economic_data" ("Customer_id", "emp_var_rate", "cons_price_idx", "cons_conf_idx", "euribor3m", "nr_employed") VALUES (19263, '1.4', '93.444', '-36.1', '4.963', '5228.1');</w:t>
      </w:r>
    </w:p>
    <w:p w14:paraId="7471A34B" w14:textId="77777777" w:rsidR="00EE6FEB" w:rsidRDefault="00EE6FEB"/>
    <w:p w14:paraId="46927BF1" w14:textId="77777777" w:rsidR="00EE6FEB" w:rsidRDefault="00EE6FEB">
      <w:r>
        <w:t>INSERT INTO  "Customer_social_economic_data" ("Customer_id", "emp_var_rate", "cons_price_idx", "cons_conf_idx", "euribor3m", "nr_employed") VALUES (19264, '1.4', '93.444', '-36.1', '4.963', '5228.1');</w:t>
      </w:r>
    </w:p>
    <w:p w14:paraId="7CA9A497" w14:textId="77777777" w:rsidR="00EE6FEB" w:rsidRDefault="00EE6FEB"/>
    <w:p w14:paraId="131C1F1B" w14:textId="77777777" w:rsidR="00EE6FEB" w:rsidRDefault="00EE6FEB">
      <w:r>
        <w:t>INSERT INTO  "Customer_social_economic_data" ("Customer_id", "emp_var_rate", "cons_price_idx", "cons_conf_idx", "euribor3m", "nr_employed") VALUES (19265, '1.4', '93.444', '-36.1', '4.963', '5228.1');</w:t>
      </w:r>
    </w:p>
    <w:p w14:paraId="38E2182A" w14:textId="77777777" w:rsidR="00EE6FEB" w:rsidRDefault="00EE6FEB"/>
    <w:p w14:paraId="54C5D66D" w14:textId="77777777" w:rsidR="00EE6FEB" w:rsidRDefault="00EE6FEB">
      <w:r>
        <w:t>INSERT INTO  "Customer_social_economic_data" ("Customer_id", "emp_var_rate", "cons_price_idx", "cons_conf_idx", "euribor3m", "nr_employed") VALUES (19266, '1.4', '93.444', '-36.1', '4.963', '5228.1');</w:t>
      </w:r>
    </w:p>
    <w:p w14:paraId="44C00544" w14:textId="77777777" w:rsidR="00EE6FEB" w:rsidRDefault="00EE6FEB"/>
    <w:p w14:paraId="1596CA3D" w14:textId="77777777" w:rsidR="00EE6FEB" w:rsidRDefault="00EE6FEB">
      <w:r>
        <w:t>INSERT INTO  "Customer_social_economic_data" ("Customer_id", "emp_var_rate", "cons_price_idx", "cons_conf_idx", "euribor3m", "nr_employed") VALUES (19267, '1.4', '93.444', '-36.1', '4.963', '5228.1');</w:t>
      </w:r>
    </w:p>
    <w:p w14:paraId="54D9330B" w14:textId="77777777" w:rsidR="00EE6FEB" w:rsidRDefault="00EE6FEB"/>
    <w:p w14:paraId="2B87FF45" w14:textId="77777777" w:rsidR="00EE6FEB" w:rsidRDefault="00EE6FEB">
      <w:r>
        <w:t>INSERT INTO  "Customer_social_economic_data" ("Customer_id", "emp_var_rate", "cons_price_idx", "cons_conf_idx", "euribor3m", "nr_employed") VALUES (19268, '1.4', '93.444', '-36.1', '4.963', '5228.1');</w:t>
      </w:r>
    </w:p>
    <w:p w14:paraId="1B58BE7A" w14:textId="77777777" w:rsidR="00EE6FEB" w:rsidRDefault="00EE6FEB"/>
    <w:p w14:paraId="369021F1" w14:textId="77777777" w:rsidR="00EE6FEB" w:rsidRDefault="00EE6FEB">
      <w:r>
        <w:t>INSERT INTO  "Customer_social_economic_data" ("Customer_id", "emp_var_rate", "cons_price_idx", "cons_conf_idx", "euribor3m", "nr_employed") VALUES (19269, '1.4', '93.444', '-36.1', '4.963', '5228.1');</w:t>
      </w:r>
    </w:p>
    <w:p w14:paraId="5272E94D" w14:textId="77777777" w:rsidR="00EE6FEB" w:rsidRDefault="00EE6FEB"/>
    <w:p w14:paraId="1D6D0525" w14:textId="77777777" w:rsidR="00EE6FEB" w:rsidRDefault="00EE6FEB">
      <w:r>
        <w:t>INSERT INTO  "Customer_social_economic_data" ("Customer_id", "emp_var_rate", "cons_price_idx", "cons_conf_idx", "euribor3m", "nr_employed") VALUES (19270, '1.4', '93.444', '-36.1', '4.963', '5228.1');</w:t>
      </w:r>
    </w:p>
    <w:p w14:paraId="7A6B0B91" w14:textId="77777777" w:rsidR="00EE6FEB" w:rsidRDefault="00EE6FEB"/>
    <w:p w14:paraId="77A7C38A" w14:textId="77777777" w:rsidR="00EE6FEB" w:rsidRDefault="00EE6FEB">
      <w:r>
        <w:t>INSERT INTO  "Customer_social_economic_data" ("Customer_id", "emp_var_rate", "cons_price_idx", "cons_conf_idx", "euribor3m", "nr_employed") VALUES (19271, '1.4', '93.444', '-36.1', '4.963', '5228.1');</w:t>
      </w:r>
    </w:p>
    <w:p w14:paraId="7A058DB9" w14:textId="77777777" w:rsidR="00EE6FEB" w:rsidRDefault="00EE6FEB"/>
    <w:p w14:paraId="421AF781" w14:textId="77777777" w:rsidR="00EE6FEB" w:rsidRDefault="00EE6FEB">
      <w:r>
        <w:t>INSERT INTO  "Customer_social_economic_data" ("Customer_id", "emp_var_rate", "cons_price_idx", "cons_conf_idx", "euribor3m", "nr_employed") VALUES (19272, '1.4', '93.444', '-36.1', '4.963', '5228.1');</w:t>
      </w:r>
    </w:p>
    <w:p w14:paraId="1F95EF19" w14:textId="77777777" w:rsidR="00EE6FEB" w:rsidRDefault="00EE6FEB"/>
    <w:p w14:paraId="560266C0" w14:textId="77777777" w:rsidR="00EE6FEB" w:rsidRDefault="00EE6FEB">
      <w:r>
        <w:t>INSERT INTO  "Customer_social_economic_data" ("Customer_id", "emp_var_rate", "cons_price_idx", "cons_conf_idx", "euribor3m", "nr_employed") VALUES (19273, '1.4', '93.444', '-36.1', '4.963', '5228.1');</w:t>
      </w:r>
    </w:p>
    <w:p w14:paraId="352CB755" w14:textId="77777777" w:rsidR="00EE6FEB" w:rsidRDefault="00EE6FEB"/>
    <w:p w14:paraId="0F81FAB8" w14:textId="77777777" w:rsidR="00EE6FEB" w:rsidRDefault="00EE6FEB">
      <w:r>
        <w:t>INSERT INTO  "Customer_social_economic_data" ("Customer_id", "emp_var_rate", "cons_price_idx", "cons_conf_idx", "euribor3m", "nr_employed") VALUES (19274, '1.4', '93.444', '-36.1', '4.963', '5228.1');</w:t>
      </w:r>
    </w:p>
    <w:p w14:paraId="087C1939" w14:textId="77777777" w:rsidR="00EE6FEB" w:rsidRDefault="00EE6FEB"/>
    <w:p w14:paraId="1BE051E9" w14:textId="77777777" w:rsidR="00EE6FEB" w:rsidRDefault="00EE6FEB">
      <w:r>
        <w:t>INSERT INTO  "Customer_social_economic_data" ("Customer_id", "emp_var_rate", "cons_price_idx", "cons_conf_idx", "euribor3m", "nr_employed") VALUES (19275, '1.4', '93.444', '-36.1', '4.963', '5228.1');</w:t>
      </w:r>
    </w:p>
    <w:p w14:paraId="07B325F3" w14:textId="77777777" w:rsidR="00EE6FEB" w:rsidRDefault="00EE6FEB"/>
    <w:p w14:paraId="7EC387A2" w14:textId="77777777" w:rsidR="00EE6FEB" w:rsidRDefault="00EE6FEB">
      <w:r>
        <w:t>INSERT INTO  "Customer_social_economic_data" ("Customer_id", "emp_var_rate", "cons_price_idx", "cons_conf_idx", "euribor3m", "nr_employed") VALUES (19276, '1.4', '93.444', '-36.1', '4.963', '5228.1');</w:t>
      </w:r>
    </w:p>
    <w:p w14:paraId="2E374013" w14:textId="77777777" w:rsidR="00EE6FEB" w:rsidRDefault="00EE6FEB"/>
    <w:p w14:paraId="18A1D3E0" w14:textId="77777777" w:rsidR="00EE6FEB" w:rsidRDefault="00EE6FEB">
      <w:r>
        <w:t>INSERT INTO  "Customer_social_economic_data" ("Customer_id", "emp_var_rate", "cons_price_idx", "cons_conf_idx", "euribor3m", "nr_employed") VALUES (19277, '1.4', '93.444', '-36.1', '4.963', '5228.1');</w:t>
      </w:r>
    </w:p>
    <w:p w14:paraId="1349E9FB" w14:textId="77777777" w:rsidR="00EE6FEB" w:rsidRDefault="00EE6FEB"/>
    <w:p w14:paraId="15A1FF1A" w14:textId="77777777" w:rsidR="00EE6FEB" w:rsidRDefault="00EE6FEB">
      <w:r>
        <w:t>INSERT INTO  "Customer_social_economic_data" ("Customer_id", "emp_var_rate", "cons_price_idx", "cons_conf_idx", "euribor3m", "nr_employed") VALUES (19278, '1.4', '93.444', '-36.1', '4.963', '5228.1');</w:t>
      </w:r>
    </w:p>
    <w:p w14:paraId="02C455C6" w14:textId="77777777" w:rsidR="00EE6FEB" w:rsidRDefault="00EE6FEB"/>
    <w:p w14:paraId="411B51CA" w14:textId="77777777" w:rsidR="00EE6FEB" w:rsidRDefault="00EE6FEB">
      <w:r>
        <w:t>INSERT INTO  "Customer_social_economic_data" ("Customer_id", "emp_var_rate", "cons_price_idx", "cons_conf_idx", "euribor3m", "nr_employed") VALUES (19279, '1.4', '93.444', '-36.1', '4.963', '5228.1');</w:t>
      </w:r>
    </w:p>
    <w:p w14:paraId="501D8974" w14:textId="77777777" w:rsidR="00EE6FEB" w:rsidRDefault="00EE6FEB"/>
    <w:p w14:paraId="182EF42B" w14:textId="77777777" w:rsidR="00EE6FEB" w:rsidRDefault="00EE6FEB">
      <w:r>
        <w:t>INSERT INTO  "Customer_social_economic_data" ("Customer_id", "emp_var_rate", "cons_price_idx", "cons_conf_idx", "euribor3m", "nr_employed") VALUES (19280, '1.4', '93.444', '-36.1', '4.963', '5228.1');</w:t>
      </w:r>
    </w:p>
    <w:p w14:paraId="5C59E4F8" w14:textId="77777777" w:rsidR="00EE6FEB" w:rsidRDefault="00EE6FEB"/>
    <w:p w14:paraId="7FB1E5A4" w14:textId="77777777" w:rsidR="00EE6FEB" w:rsidRDefault="00EE6FEB">
      <w:r>
        <w:t>INSERT INTO  "Customer_social_economic_data" ("Customer_id", "emp_var_rate", "cons_price_idx", "cons_conf_idx", "euribor3m", "nr_employed") VALUES (19281, '1.4', '93.444', '-36.1', '4.963', '5228.1');</w:t>
      </w:r>
    </w:p>
    <w:p w14:paraId="66C3C5D4" w14:textId="77777777" w:rsidR="00EE6FEB" w:rsidRDefault="00EE6FEB"/>
    <w:p w14:paraId="7F893C97" w14:textId="77777777" w:rsidR="00EE6FEB" w:rsidRDefault="00EE6FEB">
      <w:r>
        <w:t>INSERT INTO  "Customer_social_economic_data" ("Customer_id", "emp_var_rate", "cons_price_idx", "cons_conf_idx", "euribor3m", "nr_employed") VALUES (19282, '1.4', '93.444', '-36.1', '4.963', '5228.1');</w:t>
      </w:r>
    </w:p>
    <w:p w14:paraId="4EE6603F" w14:textId="77777777" w:rsidR="00EE6FEB" w:rsidRDefault="00EE6FEB"/>
    <w:p w14:paraId="7707203C" w14:textId="77777777" w:rsidR="00EE6FEB" w:rsidRDefault="00EE6FEB">
      <w:r>
        <w:t>INSERT INTO  "Customer_social_economic_data" ("Customer_id", "emp_var_rate", "cons_price_idx", "cons_conf_idx", "euribor3m", "nr_employed") VALUES (19283, '1.4', '93.444', '-36.1', '4.963', '5228.1');</w:t>
      </w:r>
    </w:p>
    <w:p w14:paraId="676C8559" w14:textId="77777777" w:rsidR="00EE6FEB" w:rsidRDefault="00EE6FEB"/>
    <w:p w14:paraId="4944825F" w14:textId="77777777" w:rsidR="00EE6FEB" w:rsidRDefault="00EE6FEB">
      <w:r>
        <w:t>INSERT INTO  "Customer_social_economic_data" ("Customer_id", "emp_var_rate", "cons_price_idx", "cons_conf_idx", "euribor3m", "nr_employed") VALUES (19284, '1.4', '93.444', '-36.1', '4.963', '5228.1');</w:t>
      </w:r>
    </w:p>
    <w:p w14:paraId="644A4496" w14:textId="77777777" w:rsidR="00EE6FEB" w:rsidRDefault="00EE6FEB"/>
    <w:p w14:paraId="103612AD" w14:textId="77777777" w:rsidR="00EE6FEB" w:rsidRDefault="00EE6FEB">
      <w:r>
        <w:t>INSERT INTO  "Customer_social_economic_data" ("Customer_id", "emp_var_rate", "cons_price_idx", "cons_conf_idx", "euribor3m", "nr_employed") VALUES (19285, '1.4', '93.444', '-36.1', '4.963', '5228.1');</w:t>
      </w:r>
    </w:p>
    <w:p w14:paraId="057724B5" w14:textId="77777777" w:rsidR="00EE6FEB" w:rsidRDefault="00EE6FEB"/>
    <w:p w14:paraId="46C7ED86" w14:textId="77777777" w:rsidR="00EE6FEB" w:rsidRDefault="00EE6FEB">
      <w:r>
        <w:t>INSERT INTO  "Customer_social_economic_data" ("Customer_id", "emp_var_rate", "cons_price_idx", "cons_conf_idx", "euribor3m", "nr_employed") VALUES (19286, '1.4', '93.444', '-36.1', '4.963', '5228.1');</w:t>
      </w:r>
    </w:p>
    <w:p w14:paraId="7EF0093D" w14:textId="77777777" w:rsidR="00EE6FEB" w:rsidRDefault="00EE6FEB"/>
    <w:p w14:paraId="599F6803" w14:textId="77777777" w:rsidR="00EE6FEB" w:rsidRDefault="00EE6FEB">
      <w:r>
        <w:t>INSERT INTO  "Customer_social_economic_data" ("Customer_id", "emp_var_rate", "cons_price_idx", "cons_conf_idx", "euribor3m", "nr_employed") VALUES (19287, '1.4', '93.444', '-36.1', '4.963', '5228.1');</w:t>
      </w:r>
    </w:p>
    <w:p w14:paraId="536628DC" w14:textId="77777777" w:rsidR="00EE6FEB" w:rsidRDefault="00EE6FEB"/>
    <w:p w14:paraId="113A5DBC" w14:textId="77777777" w:rsidR="00EE6FEB" w:rsidRDefault="00EE6FEB">
      <w:r>
        <w:t>INSERT INTO  "Customer_social_economic_data" ("Customer_id", "emp_var_rate", "cons_price_idx", "cons_conf_idx", "euribor3m", "nr_employed") VALUES (19288, '1.4', '93.444', '-36.1', '4.963', '5228.1');</w:t>
      </w:r>
    </w:p>
    <w:p w14:paraId="072AB8A9" w14:textId="77777777" w:rsidR="00EE6FEB" w:rsidRDefault="00EE6FEB"/>
    <w:p w14:paraId="0CFAEA30" w14:textId="77777777" w:rsidR="00EE6FEB" w:rsidRDefault="00EE6FEB">
      <w:r>
        <w:t>INSERT INTO  "Customer_social_economic_data" ("Customer_id", "emp_var_rate", "cons_price_idx", "cons_conf_idx", "euribor3m", "nr_employed") VALUES (19289, '1.4', '93.444', '-36.1', '4.963', '5228.1');</w:t>
      </w:r>
    </w:p>
    <w:p w14:paraId="10F6EF29" w14:textId="77777777" w:rsidR="00EE6FEB" w:rsidRDefault="00EE6FEB"/>
    <w:p w14:paraId="6C41A274" w14:textId="77777777" w:rsidR="00EE6FEB" w:rsidRDefault="00EE6FEB">
      <w:r>
        <w:t>INSERT INTO  "Customer_social_economic_data" ("Customer_id", "emp_var_rate", "cons_price_idx", "cons_conf_idx", "euribor3m", "nr_employed") VALUES (19290, '1.4', '93.444', '-36.1', '4.963', '5228.1');</w:t>
      </w:r>
    </w:p>
    <w:p w14:paraId="2D021C93" w14:textId="77777777" w:rsidR="00EE6FEB" w:rsidRDefault="00EE6FEB"/>
    <w:p w14:paraId="450F048D" w14:textId="77777777" w:rsidR="00EE6FEB" w:rsidRDefault="00EE6FEB">
      <w:r>
        <w:t>INSERT INTO  "Customer_social_economic_data" ("Customer_id", "emp_var_rate", "cons_price_idx", "cons_conf_idx", "euribor3m", "nr_employed") VALUES (19291, '1.4', '93.444', '-36.1', '4.963', '5228.1');</w:t>
      </w:r>
    </w:p>
    <w:p w14:paraId="6C2E6432" w14:textId="77777777" w:rsidR="00EE6FEB" w:rsidRDefault="00EE6FEB"/>
    <w:p w14:paraId="4AC6BD3C" w14:textId="77777777" w:rsidR="00EE6FEB" w:rsidRDefault="00EE6FEB">
      <w:r>
        <w:t>INSERT INTO  "Customer_social_economic_data" ("Customer_id", "emp_var_rate", "cons_price_idx", "cons_conf_idx", "euribor3m", "nr_employed") VALUES (19292, '1.4', '93.444', '-36.1', '4.963', '5228.1');</w:t>
      </w:r>
    </w:p>
    <w:p w14:paraId="4556965D" w14:textId="77777777" w:rsidR="00EE6FEB" w:rsidRDefault="00EE6FEB"/>
    <w:p w14:paraId="25D35962" w14:textId="77777777" w:rsidR="00EE6FEB" w:rsidRDefault="00EE6FEB">
      <w:r>
        <w:t>INSERT INTO  "Customer_social_economic_data" ("Customer_id", "emp_var_rate", "cons_price_idx", "cons_conf_idx", "euribor3m", "nr_employed") VALUES (19293, '1.4', '93.444', '-36.1', '4.963', '5228.1');</w:t>
      </w:r>
    </w:p>
    <w:p w14:paraId="3818D826" w14:textId="77777777" w:rsidR="00EE6FEB" w:rsidRDefault="00EE6FEB"/>
    <w:p w14:paraId="2C28F196" w14:textId="77777777" w:rsidR="00EE6FEB" w:rsidRDefault="00EE6FEB">
      <w:r>
        <w:t>INSERT INTO  "Customer_social_economic_data" ("Customer_id", "emp_var_rate", "cons_price_idx", "cons_conf_idx", "euribor3m", "nr_employed") VALUES (19294, '1.4', '93.444', '-36.1', '4.963', '5228.1');</w:t>
      </w:r>
    </w:p>
    <w:p w14:paraId="39C8E1C8" w14:textId="77777777" w:rsidR="00EE6FEB" w:rsidRDefault="00EE6FEB"/>
    <w:p w14:paraId="6A8A8AC6" w14:textId="77777777" w:rsidR="00EE6FEB" w:rsidRDefault="00EE6FEB">
      <w:r>
        <w:t>INSERT INTO  "Customer_social_economic_data" ("Customer_id", "emp_var_rate", "cons_price_idx", "cons_conf_idx", "euribor3m", "nr_employed") VALUES (19295, '1.4', '93.444', '-36.1', '4.963', '5228.1');</w:t>
      </w:r>
    </w:p>
    <w:p w14:paraId="5FFAB4F4" w14:textId="77777777" w:rsidR="00EE6FEB" w:rsidRDefault="00EE6FEB"/>
    <w:p w14:paraId="2FFCEB7A" w14:textId="77777777" w:rsidR="00EE6FEB" w:rsidRDefault="00EE6FEB">
      <w:r>
        <w:t>INSERT INTO  "Customer_social_economic_data" ("Customer_id", "emp_var_rate", "cons_price_idx", "cons_conf_idx", "euribor3m", "nr_employed") VALUES (19296, '1.4', '93.444', '-36.1', '4.963', '5228.1');</w:t>
      </w:r>
    </w:p>
    <w:p w14:paraId="14E2844F" w14:textId="77777777" w:rsidR="00EE6FEB" w:rsidRDefault="00EE6FEB"/>
    <w:p w14:paraId="50FA8E22" w14:textId="77777777" w:rsidR="00EE6FEB" w:rsidRDefault="00EE6FEB">
      <w:r>
        <w:t>INSERT INTO  "Customer_social_economic_data" ("Customer_id", "emp_var_rate", "cons_price_idx", "cons_conf_idx", "euribor3m", "nr_employed") VALUES (19297, '1.4', '93.444', '-36.1', '4.963', '5228.1');</w:t>
      </w:r>
    </w:p>
    <w:p w14:paraId="372B9A79" w14:textId="77777777" w:rsidR="00EE6FEB" w:rsidRDefault="00EE6FEB"/>
    <w:p w14:paraId="1ED1F1EB" w14:textId="77777777" w:rsidR="00EE6FEB" w:rsidRDefault="00EE6FEB">
      <w:r>
        <w:t>INSERT INTO  "Customer_social_economic_data" ("Customer_id", "emp_var_rate", "cons_price_idx", "cons_conf_idx", "euribor3m", "nr_employed") VALUES (19298, '1.4', '93.444', '-36.1', '4.963', '5228.1');</w:t>
      </w:r>
    </w:p>
    <w:p w14:paraId="773A95AA" w14:textId="77777777" w:rsidR="00EE6FEB" w:rsidRDefault="00EE6FEB"/>
    <w:p w14:paraId="1D8C9E09" w14:textId="77777777" w:rsidR="00EE6FEB" w:rsidRDefault="00EE6FEB">
      <w:r>
        <w:t>INSERT INTO  "Customer_social_economic_data" ("Customer_id", "emp_var_rate", "cons_price_idx", "cons_conf_idx", "euribor3m", "nr_employed") VALUES (19299, '1.4', '93.444', '-36.1', '4.963', '5228.1');</w:t>
      </w:r>
    </w:p>
    <w:p w14:paraId="36977BBD" w14:textId="77777777" w:rsidR="00EE6FEB" w:rsidRDefault="00EE6FEB"/>
    <w:p w14:paraId="6C72CB89" w14:textId="77777777" w:rsidR="00EE6FEB" w:rsidRDefault="00EE6FEB">
      <w:r>
        <w:t>INSERT INTO  "Customer_social_economic_data" ("Customer_id", "emp_var_rate", "cons_price_idx", "cons_conf_idx", "euribor3m", "nr_employed") VALUES (19300, '1.4', '93.444', '-36.1', '4.963', '5228.1');</w:t>
      </w:r>
    </w:p>
    <w:p w14:paraId="0AF74AB9" w14:textId="77777777" w:rsidR="00EE6FEB" w:rsidRDefault="00EE6FEB"/>
    <w:p w14:paraId="4BFA49BD" w14:textId="77777777" w:rsidR="00EE6FEB" w:rsidRDefault="00EE6FEB">
      <w:r>
        <w:t>INSERT INTO  "Customer_social_economic_data" ("Customer_id", "emp_var_rate", "cons_price_idx", "cons_conf_idx", "euribor3m", "nr_employed") VALUES (19301, '1.4', '93.444', '-36.1', '4.963', '5228.1');</w:t>
      </w:r>
    </w:p>
    <w:p w14:paraId="5BEBA9C8" w14:textId="77777777" w:rsidR="00EE6FEB" w:rsidRDefault="00EE6FEB"/>
    <w:p w14:paraId="7ADD3A7D" w14:textId="77777777" w:rsidR="00EE6FEB" w:rsidRDefault="00EE6FEB">
      <w:r>
        <w:t>INSERT INTO  "Customer_social_economic_data" ("Customer_id", "emp_var_rate", "cons_price_idx", "cons_conf_idx", "euribor3m", "nr_employed") VALUES (19302, '1.4', '93.444', '-36.1', '4.963', '5228.1');</w:t>
      </w:r>
    </w:p>
    <w:p w14:paraId="1419CFA3" w14:textId="77777777" w:rsidR="00EE6FEB" w:rsidRDefault="00EE6FEB"/>
    <w:p w14:paraId="3D3F6E5E" w14:textId="77777777" w:rsidR="00EE6FEB" w:rsidRDefault="00EE6FEB">
      <w:r>
        <w:t>INSERT INTO  "Customer_social_economic_data" ("Customer_id", "emp_var_rate", "cons_price_idx", "cons_conf_idx", "euribor3m", "nr_employed") VALUES (19303, '1.4', '93.444', '-36.1', '4.963', '5228.1');</w:t>
      </w:r>
    </w:p>
    <w:p w14:paraId="4579D0EF" w14:textId="77777777" w:rsidR="00EE6FEB" w:rsidRDefault="00EE6FEB"/>
    <w:p w14:paraId="6D5130EC" w14:textId="77777777" w:rsidR="00EE6FEB" w:rsidRDefault="00EE6FEB">
      <w:r>
        <w:t>INSERT INTO  "Customer_social_economic_data" ("Customer_id", "emp_var_rate", "cons_price_idx", "cons_conf_idx", "euribor3m", "nr_employed") VALUES (19304, '1.4', '93.444', '-36.1', '4.963', '5228.1');</w:t>
      </w:r>
    </w:p>
    <w:p w14:paraId="5ECEAE3E" w14:textId="77777777" w:rsidR="00EE6FEB" w:rsidRDefault="00EE6FEB"/>
    <w:p w14:paraId="39FF5891" w14:textId="77777777" w:rsidR="00EE6FEB" w:rsidRDefault="00EE6FEB">
      <w:r>
        <w:t>INSERT INTO  "Customer_social_economic_data" ("Customer_id", "emp_var_rate", "cons_price_idx", "cons_conf_idx", "euribor3m", "nr_employed") VALUES (19305, '1.4', '93.444', '-36.1', '4.963', '5228.1');</w:t>
      </w:r>
    </w:p>
    <w:p w14:paraId="13F57690" w14:textId="77777777" w:rsidR="00EE6FEB" w:rsidRDefault="00EE6FEB"/>
    <w:p w14:paraId="4AD23B84" w14:textId="77777777" w:rsidR="00EE6FEB" w:rsidRDefault="00EE6FEB">
      <w:r>
        <w:t>INSERT INTO  "Customer_social_economic_data" ("Customer_id", "emp_var_rate", "cons_price_idx", "cons_conf_idx", "euribor3m", "nr_employed") VALUES (19306, '1.4', '93.444', '-36.1', '4.963', '5228.1');</w:t>
      </w:r>
    </w:p>
    <w:p w14:paraId="7E42228C" w14:textId="77777777" w:rsidR="00EE6FEB" w:rsidRDefault="00EE6FEB"/>
    <w:p w14:paraId="4A344EC4" w14:textId="77777777" w:rsidR="00EE6FEB" w:rsidRDefault="00EE6FEB">
      <w:r>
        <w:t>INSERT INTO  "Customer_social_economic_data" ("Customer_id", "emp_var_rate", "cons_price_idx", "cons_conf_idx", "euribor3m", "nr_employed") VALUES (19307, '1.4', '93.444', '-36.1', '4.963', '5228.1');</w:t>
      </w:r>
    </w:p>
    <w:p w14:paraId="53BEA36C" w14:textId="77777777" w:rsidR="00EE6FEB" w:rsidRDefault="00EE6FEB"/>
    <w:p w14:paraId="5390477E" w14:textId="77777777" w:rsidR="00EE6FEB" w:rsidRDefault="00EE6FEB">
      <w:r>
        <w:t>INSERT INTO  "Customer_social_economic_data" ("Customer_id", "emp_var_rate", "cons_price_idx", "cons_conf_idx", "euribor3m", "nr_employed") VALUES (19308, '1.4', '93.444', '-36.1', '4.963', '5228.1');</w:t>
      </w:r>
    </w:p>
    <w:p w14:paraId="61137DC5" w14:textId="77777777" w:rsidR="00EE6FEB" w:rsidRDefault="00EE6FEB"/>
    <w:p w14:paraId="43CCD5F8" w14:textId="77777777" w:rsidR="00EE6FEB" w:rsidRDefault="00EE6FEB">
      <w:r>
        <w:t>INSERT INTO  "Customer_social_economic_data" ("Customer_id", "emp_var_rate", "cons_price_idx", "cons_conf_idx", "euribor3m", "nr_employed") VALUES (19309, '1.4', '93.444', '-36.1', '4.963', '5228.1');</w:t>
      </w:r>
    </w:p>
    <w:p w14:paraId="2439580C" w14:textId="77777777" w:rsidR="00EE6FEB" w:rsidRDefault="00EE6FEB"/>
    <w:p w14:paraId="46F38CBD" w14:textId="77777777" w:rsidR="00EE6FEB" w:rsidRDefault="00EE6FEB">
      <w:r>
        <w:t>INSERT INTO  "Customer_social_economic_data" ("Customer_id", "emp_var_rate", "cons_price_idx", "cons_conf_idx", "euribor3m", "nr_employed") VALUES (19310, '1.4', '93.444', '-36.1', '4.963', '5228.1');</w:t>
      </w:r>
    </w:p>
    <w:p w14:paraId="086B1A56" w14:textId="77777777" w:rsidR="00EE6FEB" w:rsidRDefault="00EE6FEB"/>
    <w:p w14:paraId="0FDE0965" w14:textId="77777777" w:rsidR="00EE6FEB" w:rsidRDefault="00EE6FEB">
      <w:r>
        <w:t>INSERT INTO  "Customer_social_economic_data" ("Customer_id", "emp_var_rate", "cons_price_idx", "cons_conf_idx", "euribor3m", "nr_employed") VALUES (19311, '1.4', '93.444', '-36.1', '4.963', '5228.1');</w:t>
      </w:r>
    </w:p>
    <w:p w14:paraId="541B2B5A" w14:textId="77777777" w:rsidR="00EE6FEB" w:rsidRDefault="00EE6FEB"/>
    <w:p w14:paraId="315AF65C" w14:textId="77777777" w:rsidR="00EE6FEB" w:rsidRDefault="00EE6FEB">
      <w:r>
        <w:t>INSERT INTO  "Customer_social_economic_data" ("Customer_id", "emp_var_rate", "cons_price_idx", "cons_conf_idx", "euribor3m", "nr_employed") VALUES (19312, '1.4', '93.444', '-36.1', '4.963', '5228.1');</w:t>
      </w:r>
    </w:p>
    <w:p w14:paraId="09A9F906" w14:textId="77777777" w:rsidR="00EE6FEB" w:rsidRDefault="00EE6FEB"/>
    <w:p w14:paraId="58C3073D" w14:textId="77777777" w:rsidR="00EE6FEB" w:rsidRDefault="00EE6FEB">
      <w:r>
        <w:t>INSERT INTO  "Customer_social_economic_data" ("Customer_id", "emp_var_rate", "cons_price_idx", "cons_conf_idx", "euribor3m", "nr_employed") VALUES (19313, '1.4', '93.444', '-36.1', '4.963', '5228.1');</w:t>
      </w:r>
    </w:p>
    <w:p w14:paraId="4CF98182" w14:textId="77777777" w:rsidR="00EE6FEB" w:rsidRDefault="00EE6FEB"/>
    <w:p w14:paraId="1AEA239B" w14:textId="77777777" w:rsidR="00EE6FEB" w:rsidRDefault="00EE6FEB">
      <w:r>
        <w:t>INSERT INTO  "Customer_social_economic_data" ("Customer_id", "emp_var_rate", "cons_price_idx", "cons_conf_idx", "euribor3m", "nr_employed") VALUES (19314, '1.4', '93.444', '-36.1', '4.963', '5228.1');</w:t>
      </w:r>
    </w:p>
    <w:p w14:paraId="2364C0CF" w14:textId="77777777" w:rsidR="00EE6FEB" w:rsidRDefault="00EE6FEB"/>
    <w:p w14:paraId="6B459452" w14:textId="77777777" w:rsidR="00EE6FEB" w:rsidRDefault="00EE6FEB">
      <w:r>
        <w:t>INSERT INTO  "Customer_social_economic_data" ("Customer_id", "emp_var_rate", "cons_price_idx", "cons_conf_idx", "euribor3m", "nr_employed") VALUES (19315, '1.4', '93.444', '-36.1', '4.963', '5228.1');</w:t>
      </w:r>
    </w:p>
    <w:p w14:paraId="675806CC" w14:textId="77777777" w:rsidR="00EE6FEB" w:rsidRDefault="00EE6FEB"/>
    <w:p w14:paraId="3709A770" w14:textId="77777777" w:rsidR="00EE6FEB" w:rsidRDefault="00EE6FEB">
      <w:r>
        <w:t>INSERT INTO  "Customer_social_economic_data" ("Customer_id", "emp_var_rate", "cons_price_idx", "cons_conf_idx", "euribor3m", "nr_employed") VALUES (19316, '1.4', '93.444', '-36.1', '4.963', '5228.1');</w:t>
      </w:r>
    </w:p>
    <w:p w14:paraId="086939AD" w14:textId="77777777" w:rsidR="00EE6FEB" w:rsidRDefault="00EE6FEB"/>
    <w:p w14:paraId="47D647FC" w14:textId="77777777" w:rsidR="00EE6FEB" w:rsidRDefault="00EE6FEB">
      <w:r>
        <w:t>INSERT INTO  "Customer_social_economic_data" ("Customer_id", "emp_var_rate", "cons_price_idx", "cons_conf_idx", "euribor3m", "nr_employed") VALUES (19317, '1.4', '93.444', '-36.1', '4.963', '5228.1');</w:t>
      </w:r>
    </w:p>
    <w:p w14:paraId="029479D9" w14:textId="77777777" w:rsidR="00EE6FEB" w:rsidRDefault="00EE6FEB"/>
    <w:p w14:paraId="15133182" w14:textId="77777777" w:rsidR="00EE6FEB" w:rsidRDefault="00EE6FEB">
      <w:r>
        <w:t>INSERT INTO  "Customer_social_economic_data" ("Customer_id", "emp_var_rate", "cons_price_idx", "cons_conf_idx", "euribor3m", "nr_employed") VALUES (19318, '1.4', '93.444', '-36.1', '4.963', '5228.1');</w:t>
      </w:r>
    </w:p>
    <w:p w14:paraId="1C5EFA22" w14:textId="77777777" w:rsidR="00EE6FEB" w:rsidRDefault="00EE6FEB"/>
    <w:p w14:paraId="02AEB3C9" w14:textId="77777777" w:rsidR="00EE6FEB" w:rsidRDefault="00EE6FEB">
      <w:r>
        <w:t>INSERT INTO  "Customer_social_economic_data" ("Customer_id", "emp_var_rate", "cons_price_idx", "cons_conf_idx", "euribor3m", "nr_employed") VALUES (19319, '1.4', '93.444', '-36.1', '4.963', '5228.1');</w:t>
      </w:r>
    </w:p>
    <w:p w14:paraId="0333D9CD" w14:textId="77777777" w:rsidR="00EE6FEB" w:rsidRDefault="00EE6FEB"/>
    <w:p w14:paraId="77372E4A" w14:textId="77777777" w:rsidR="00EE6FEB" w:rsidRDefault="00EE6FEB">
      <w:r>
        <w:t>INSERT INTO  "Customer_social_economic_data" ("Customer_id", "emp_var_rate", "cons_price_idx", "cons_conf_idx", "euribor3m", "nr_employed") VALUES (19320, '1.4', '93.444', '-36.1', '4.963', '5228.1');</w:t>
      </w:r>
    </w:p>
    <w:p w14:paraId="1AF7D327" w14:textId="77777777" w:rsidR="00EE6FEB" w:rsidRDefault="00EE6FEB"/>
    <w:p w14:paraId="306C3E55" w14:textId="77777777" w:rsidR="00EE6FEB" w:rsidRDefault="00EE6FEB">
      <w:r>
        <w:t>INSERT INTO  "Customer_social_economic_data" ("Customer_id", "emp_var_rate", "cons_price_idx", "cons_conf_idx", "euribor3m", "nr_employed") VALUES (19321, '1.4', '93.444', '-36.1', '4.963', '5228.1');</w:t>
      </w:r>
    </w:p>
    <w:p w14:paraId="43A02170" w14:textId="77777777" w:rsidR="00EE6FEB" w:rsidRDefault="00EE6FEB"/>
    <w:p w14:paraId="712FA85E" w14:textId="77777777" w:rsidR="00EE6FEB" w:rsidRDefault="00EE6FEB">
      <w:r>
        <w:t>INSERT INTO  "Customer_social_economic_data" ("Customer_id", "emp_var_rate", "cons_price_idx", "cons_conf_idx", "euribor3m", "nr_employed") VALUES (19322, '1.4', '93.444', '-36.1', '4.963', '5228.1');</w:t>
      </w:r>
    </w:p>
    <w:p w14:paraId="4C5B0074" w14:textId="77777777" w:rsidR="00EE6FEB" w:rsidRDefault="00EE6FEB"/>
    <w:p w14:paraId="5A2D47F8" w14:textId="77777777" w:rsidR="00EE6FEB" w:rsidRDefault="00EE6FEB">
      <w:r>
        <w:t>INSERT INTO  "Customer_social_economic_data" ("Customer_id", "emp_var_rate", "cons_price_idx", "cons_conf_idx", "euribor3m", "nr_employed") VALUES (19323, '1.4', '93.444', '-36.1', '4.963', '5228.1');</w:t>
      </w:r>
    </w:p>
    <w:p w14:paraId="162EC92B" w14:textId="77777777" w:rsidR="00EE6FEB" w:rsidRDefault="00EE6FEB"/>
    <w:p w14:paraId="1BE82275" w14:textId="77777777" w:rsidR="00EE6FEB" w:rsidRDefault="00EE6FEB">
      <w:r>
        <w:t>INSERT INTO  "Customer_social_economic_data" ("Customer_id", "emp_var_rate", "cons_price_idx", "cons_conf_idx", "euribor3m", "nr_employed") VALUES (19324, '1.4', '93.444', '-36.1', '4.963', '5228.1');</w:t>
      </w:r>
    </w:p>
    <w:p w14:paraId="337E9FF2" w14:textId="77777777" w:rsidR="00EE6FEB" w:rsidRDefault="00EE6FEB"/>
    <w:p w14:paraId="1BCADEA8" w14:textId="77777777" w:rsidR="00EE6FEB" w:rsidRDefault="00EE6FEB">
      <w:r>
        <w:t>INSERT INTO  "Customer_social_economic_data" ("Customer_id", "emp_var_rate", "cons_price_idx", "cons_conf_idx", "euribor3m", "nr_employed") VALUES (19325, '1.4', '93.444', '-36.1', '4.963', '5228.1');</w:t>
      </w:r>
    </w:p>
    <w:p w14:paraId="50CCA168" w14:textId="77777777" w:rsidR="00EE6FEB" w:rsidRDefault="00EE6FEB"/>
    <w:p w14:paraId="5558EC78" w14:textId="77777777" w:rsidR="00EE6FEB" w:rsidRDefault="00EE6FEB">
      <w:r>
        <w:t>INSERT INTO  "Customer_social_economic_data" ("Customer_id", "emp_var_rate", "cons_price_idx", "cons_conf_idx", "euribor3m", "nr_employed") VALUES (19326, '1.4', '93.444', '-36.1', '4.963', '5228.1');</w:t>
      </w:r>
    </w:p>
    <w:p w14:paraId="4F74A1B1" w14:textId="77777777" w:rsidR="00EE6FEB" w:rsidRDefault="00EE6FEB"/>
    <w:p w14:paraId="486BE4EF" w14:textId="77777777" w:rsidR="00EE6FEB" w:rsidRDefault="00EE6FEB">
      <w:r>
        <w:t>INSERT INTO  "Customer_social_economic_data" ("Customer_id", "emp_var_rate", "cons_price_idx", "cons_conf_idx", "euribor3m", "nr_employed") VALUES (19327, '1.4', '93.444', '-36.1', '4.963', '5228.1');</w:t>
      </w:r>
    </w:p>
    <w:p w14:paraId="6E3A724C" w14:textId="77777777" w:rsidR="00EE6FEB" w:rsidRDefault="00EE6FEB"/>
    <w:p w14:paraId="533FC6C5" w14:textId="77777777" w:rsidR="00EE6FEB" w:rsidRDefault="00EE6FEB">
      <w:r>
        <w:t>INSERT INTO  "Customer_social_economic_data" ("Customer_id", "emp_var_rate", "cons_price_idx", "cons_conf_idx", "euribor3m", "nr_employed") VALUES (19328, '1.4', '93.444', '-36.1', '4.963', '5228.1');</w:t>
      </w:r>
    </w:p>
    <w:p w14:paraId="50B94277" w14:textId="77777777" w:rsidR="00EE6FEB" w:rsidRDefault="00EE6FEB"/>
    <w:p w14:paraId="6E37B355" w14:textId="77777777" w:rsidR="00EE6FEB" w:rsidRDefault="00EE6FEB">
      <w:r>
        <w:t>INSERT INTO  "Customer_social_economic_data" ("Customer_id", "emp_var_rate", "cons_price_idx", "cons_conf_idx", "euribor3m", "nr_employed") VALUES (19329, '1.4', '93.444', '-36.1', '4.963', '5228.1');</w:t>
      </w:r>
    </w:p>
    <w:p w14:paraId="69E7B77E" w14:textId="77777777" w:rsidR="00EE6FEB" w:rsidRDefault="00EE6FEB"/>
    <w:p w14:paraId="79774119" w14:textId="77777777" w:rsidR="00EE6FEB" w:rsidRDefault="00EE6FEB">
      <w:r>
        <w:t>INSERT INTO  "Customer_social_economic_data" ("Customer_id", "emp_var_rate", "cons_price_idx", "cons_conf_idx", "euribor3m", "nr_employed") VALUES (19330, '1.4', '93.444', '-36.1', '4.963', '5228.1');</w:t>
      </w:r>
    </w:p>
    <w:p w14:paraId="6F096499" w14:textId="77777777" w:rsidR="00EE6FEB" w:rsidRDefault="00EE6FEB"/>
    <w:p w14:paraId="56653FFC" w14:textId="77777777" w:rsidR="00EE6FEB" w:rsidRDefault="00EE6FEB">
      <w:r>
        <w:t>INSERT INTO  "Customer_social_economic_data" ("Customer_id", "emp_var_rate", "cons_price_idx", "cons_conf_idx", "euribor3m", "nr_employed") VALUES (19331, '1.4', '93.444', '-36.1', '4.963', '5228.1');</w:t>
      </w:r>
    </w:p>
    <w:p w14:paraId="055490E0" w14:textId="77777777" w:rsidR="00EE6FEB" w:rsidRDefault="00EE6FEB"/>
    <w:p w14:paraId="18468B30" w14:textId="77777777" w:rsidR="00EE6FEB" w:rsidRDefault="00EE6FEB">
      <w:r>
        <w:t>INSERT INTO  "Customer_social_economic_data" ("Customer_id", "emp_var_rate", "cons_price_idx", "cons_conf_idx", "euribor3m", "nr_employed") VALUES (19332, '1.4', '93.444', '-36.1', '4.963', '5228.1');</w:t>
      </w:r>
    </w:p>
    <w:p w14:paraId="6556718C" w14:textId="77777777" w:rsidR="00EE6FEB" w:rsidRDefault="00EE6FEB"/>
    <w:p w14:paraId="404F0225" w14:textId="77777777" w:rsidR="00EE6FEB" w:rsidRDefault="00EE6FEB">
      <w:r>
        <w:t>INSERT INTO  "Customer_social_economic_data" ("Customer_id", "emp_var_rate", "cons_price_idx", "cons_conf_idx", "euribor3m", "nr_employed") VALUES (19333, '1.4', '93.444', '-36.1', '4.963', '5228.1');</w:t>
      </w:r>
    </w:p>
    <w:p w14:paraId="321209B4" w14:textId="77777777" w:rsidR="00EE6FEB" w:rsidRDefault="00EE6FEB"/>
    <w:p w14:paraId="790B0412" w14:textId="77777777" w:rsidR="00EE6FEB" w:rsidRDefault="00EE6FEB">
      <w:r>
        <w:t>INSERT INTO  "Customer_social_economic_data" ("Customer_id", "emp_var_rate", "cons_price_idx", "cons_conf_idx", "euribor3m", "nr_employed") VALUES (19334, '1.4', '93.444', '-36.1', '4.963', '5228.1');</w:t>
      </w:r>
    </w:p>
    <w:p w14:paraId="36A823E5" w14:textId="77777777" w:rsidR="00EE6FEB" w:rsidRDefault="00EE6FEB"/>
    <w:p w14:paraId="6B75DDAF" w14:textId="77777777" w:rsidR="00EE6FEB" w:rsidRDefault="00EE6FEB">
      <w:r>
        <w:t>INSERT INTO  "Customer_social_economic_data" ("Customer_id", "emp_var_rate", "cons_price_idx", "cons_conf_idx", "euribor3m", "nr_employed") VALUES (19335, '1.4', '93.444', '-36.1', '4.963', '5228.1');</w:t>
      </w:r>
    </w:p>
    <w:p w14:paraId="23C66615" w14:textId="77777777" w:rsidR="00EE6FEB" w:rsidRDefault="00EE6FEB"/>
    <w:p w14:paraId="0D46EF80" w14:textId="77777777" w:rsidR="00EE6FEB" w:rsidRDefault="00EE6FEB">
      <w:r>
        <w:t>INSERT INTO  "Customer_social_economic_data" ("Customer_id", "emp_var_rate", "cons_price_idx", "cons_conf_idx", "euribor3m", "nr_employed") VALUES (19336, '1.4', '93.444', '-36.1', '4.963', '5228.1');</w:t>
      </w:r>
    </w:p>
    <w:p w14:paraId="755EB9FE" w14:textId="77777777" w:rsidR="00EE6FEB" w:rsidRDefault="00EE6FEB"/>
    <w:p w14:paraId="4E1243D4" w14:textId="77777777" w:rsidR="00EE6FEB" w:rsidRDefault="00EE6FEB">
      <w:r>
        <w:t>INSERT INTO  "Customer_social_economic_data" ("Customer_id", "emp_var_rate", "cons_price_idx", "cons_conf_idx", "euribor3m", "nr_employed") VALUES (19337, '1.4', '93.444', '-36.1', '4.963', '5228.1');</w:t>
      </w:r>
    </w:p>
    <w:p w14:paraId="2DC0EDEA" w14:textId="77777777" w:rsidR="00EE6FEB" w:rsidRDefault="00EE6FEB"/>
    <w:p w14:paraId="5D73F1F0" w14:textId="77777777" w:rsidR="00EE6FEB" w:rsidRDefault="00EE6FEB">
      <w:r>
        <w:t>INSERT INTO  "Customer_social_economic_data" ("Customer_id", "emp_var_rate", "cons_price_idx", "cons_conf_idx", "euribor3m", "nr_employed") VALUES (19338, '1.4', '93.444', '-36.1', '4.963', '5228.1');</w:t>
      </w:r>
    </w:p>
    <w:p w14:paraId="44156C6A" w14:textId="77777777" w:rsidR="00EE6FEB" w:rsidRDefault="00EE6FEB"/>
    <w:p w14:paraId="04ECEB63" w14:textId="77777777" w:rsidR="00EE6FEB" w:rsidRDefault="00EE6FEB">
      <w:r>
        <w:t>INSERT INTO  "Customer_social_economic_data" ("Customer_id", "emp_var_rate", "cons_price_idx", "cons_conf_idx", "euribor3m", "nr_employed") VALUES (19339, '1.4', '93.444', '-36.1', '4.963', '5228.1');</w:t>
      </w:r>
    </w:p>
    <w:p w14:paraId="100EF661" w14:textId="77777777" w:rsidR="00EE6FEB" w:rsidRDefault="00EE6FEB"/>
    <w:p w14:paraId="290EB0AB" w14:textId="77777777" w:rsidR="00EE6FEB" w:rsidRDefault="00EE6FEB">
      <w:r>
        <w:t>INSERT INTO  "Customer_social_economic_data" ("Customer_id", "emp_var_rate", "cons_price_idx", "cons_conf_idx", "euribor3m", "nr_employed") VALUES (19340, '1.4', '93.444', '-36.1', '4.963', '5228.1');</w:t>
      </w:r>
    </w:p>
    <w:p w14:paraId="339C6A43" w14:textId="77777777" w:rsidR="00EE6FEB" w:rsidRDefault="00EE6FEB"/>
    <w:p w14:paraId="12A55386" w14:textId="77777777" w:rsidR="00EE6FEB" w:rsidRDefault="00EE6FEB">
      <w:r>
        <w:t>INSERT INTO  "Customer_social_economic_data" ("Customer_id", "emp_var_rate", "cons_price_idx", "cons_conf_idx", "euribor3m", "nr_employed") VALUES (19341, '1.4', '93.444', '-36.1', '4.963', '5228.1');</w:t>
      </w:r>
    </w:p>
    <w:p w14:paraId="6B820495" w14:textId="77777777" w:rsidR="00EE6FEB" w:rsidRDefault="00EE6FEB"/>
    <w:p w14:paraId="75F6BE37" w14:textId="77777777" w:rsidR="00EE6FEB" w:rsidRDefault="00EE6FEB">
      <w:r>
        <w:t>INSERT INTO  "Customer_social_economic_data" ("Customer_id", "emp_var_rate", "cons_price_idx", "cons_conf_idx", "euribor3m", "nr_employed") VALUES (19342, '1.4', '93.444', '-36.1', '4.963', '5228.1');</w:t>
      </w:r>
    </w:p>
    <w:p w14:paraId="15EC2803" w14:textId="77777777" w:rsidR="00EE6FEB" w:rsidRDefault="00EE6FEB"/>
    <w:p w14:paraId="1FC7C173" w14:textId="77777777" w:rsidR="00EE6FEB" w:rsidRDefault="00EE6FEB">
      <w:r>
        <w:t>INSERT INTO  "Customer_social_economic_data" ("Customer_id", "emp_var_rate", "cons_price_idx", "cons_conf_idx", "euribor3m", "nr_employed") VALUES (19343, '1.4', '93.444', '-36.1', '4.963', '5228.1');</w:t>
      </w:r>
    </w:p>
    <w:p w14:paraId="4D5521C2" w14:textId="77777777" w:rsidR="00EE6FEB" w:rsidRDefault="00EE6FEB"/>
    <w:p w14:paraId="55FCE62B" w14:textId="77777777" w:rsidR="00EE6FEB" w:rsidRDefault="00EE6FEB">
      <w:r>
        <w:t>INSERT INTO  "Customer_social_economic_data" ("Customer_id", "emp_var_rate", "cons_price_idx", "cons_conf_idx", "euribor3m", "nr_employed") VALUES (19344, '1.4', '93.444', '-36.1', '4.963', '5228.1');</w:t>
      </w:r>
    </w:p>
    <w:p w14:paraId="6216DF87" w14:textId="77777777" w:rsidR="00EE6FEB" w:rsidRDefault="00EE6FEB"/>
    <w:p w14:paraId="228A2B11" w14:textId="77777777" w:rsidR="00EE6FEB" w:rsidRDefault="00EE6FEB">
      <w:r>
        <w:t>INSERT INTO  "Customer_social_economic_data" ("Customer_id", "emp_var_rate", "cons_price_idx", "cons_conf_idx", "euribor3m", "nr_employed") VALUES (19345, '1.4', '93.444', '-36.1', '4.963', '5228.1');</w:t>
      </w:r>
    </w:p>
    <w:p w14:paraId="29A2E9AB" w14:textId="77777777" w:rsidR="00EE6FEB" w:rsidRDefault="00EE6FEB"/>
    <w:p w14:paraId="69EB0B54" w14:textId="77777777" w:rsidR="00EE6FEB" w:rsidRDefault="00EE6FEB">
      <w:r>
        <w:t>INSERT INTO  "Customer_social_economic_data" ("Customer_id", "emp_var_rate", "cons_price_idx", "cons_conf_idx", "euribor3m", "nr_employed") VALUES (19346, '1.4', '93.444', '-36.1', '4.963', '5228.1');</w:t>
      </w:r>
    </w:p>
    <w:p w14:paraId="791E76EB" w14:textId="77777777" w:rsidR="00EE6FEB" w:rsidRDefault="00EE6FEB"/>
    <w:p w14:paraId="20C51AAC" w14:textId="77777777" w:rsidR="00EE6FEB" w:rsidRDefault="00EE6FEB">
      <w:r>
        <w:t>INSERT INTO  "Customer_social_economic_data" ("Customer_id", "emp_var_rate", "cons_price_idx", "cons_conf_idx", "euribor3m", "nr_employed") VALUES (19347, '1.4', '93.444', '-36.1', '4.963', '5228.1');</w:t>
      </w:r>
    </w:p>
    <w:p w14:paraId="449CF15B" w14:textId="77777777" w:rsidR="00EE6FEB" w:rsidRDefault="00EE6FEB"/>
    <w:p w14:paraId="53E404BA" w14:textId="77777777" w:rsidR="00EE6FEB" w:rsidRDefault="00EE6FEB">
      <w:r>
        <w:t>INSERT INTO  "Customer_social_economic_data" ("Customer_id", "emp_var_rate", "cons_price_idx", "cons_conf_idx", "euribor3m", "nr_employed") VALUES (19348, '1.4', '93.444', '-36.1', '4.963', '5228.1');</w:t>
      </w:r>
    </w:p>
    <w:p w14:paraId="6D963726" w14:textId="77777777" w:rsidR="00EE6FEB" w:rsidRDefault="00EE6FEB"/>
    <w:p w14:paraId="36CE9601" w14:textId="77777777" w:rsidR="00EE6FEB" w:rsidRDefault="00EE6FEB">
      <w:r>
        <w:t>INSERT INTO  "Customer_social_economic_data" ("Customer_id", "emp_var_rate", "cons_price_idx", "cons_conf_idx", "euribor3m", "nr_employed") VALUES (19349, '1.4', '93.444', '-36.1', '4.963', '5228.1');</w:t>
      </w:r>
    </w:p>
    <w:p w14:paraId="2E5D7F1A" w14:textId="77777777" w:rsidR="00EE6FEB" w:rsidRDefault="00EE6FEB"/>
    <w:p w14:paraId="53E1E102" w14:textId="77777777" w:rsidR="00EE6FEB" w:rsidRDefault="00EE6FEB">
      <w:r>
        <w:t>INSERT INTO  "Customer_social_economic_data" ("Customer_id", "emp_var_rate", "cons_price_idx", "cons_conf_idx", "euribor3m", "nr_employed") VALUES (19350, '1.4', '93.444', '-36.1', '4.963', '5228.1');</w:t>
      </w:r>
    </w:p>
    <w:p w14:paraId="1B81FE64" w14:textId="77777777" w:rsidR="00EE6FEB" w:rsidRDefault="00EE6FEB"/>
    <w:p w14:paraId="6509150C" w14:textId="77777777" w:rsidR="00EE6FEB" w:rsidRDefault="00EE6FEB">
      <w:r>
        <w:t>INSERT INTO  "Customer_social_economic_data" ("Customer_id", "emp_var_rate", "cons_price_idx", "cons_conf_idx", "euribor3m", "nr_employed") VALUES (19351, '1.4', '93.444', '-36.1', '4.963', '5228.1');</w:t>
      </w:r>
    </w:p>
    <w:p w14:paraId="28795B95" w14:textId="77777777" w:rsidR="00EE6FEB" w:rsidRDefault="00EE6FEB"/>
    <w:p w14:paraId="52BB1E06" w14:textId="77777777" w:rsidR="00EE6FEB" w:rsidRDefault="00EE6FEB">
      <w:r>
        <w:t>INSERT INTO  "Customer_social_economic_data" ("Customer_id", "emp_var_rate", "cons_price_idx", "cons_conf_idx", "euribor3m", "nr_employed") VALUES (19352, '1.4', '93.444', '-36.1', '4.963', '5228.1');</w:t>
      </w:r>
    </w:p>
    <w:p w14:paraId="6F7B9D2D" w14:textId="77777777" w:rsidR="00EE6FEB" w:rsidRDefault="00EE6FEB"/>
    <w:p w14:paraId="7449AEBF" w14:textId="77777777" w:rsidR="00EE6FEB" w:rsidRDefault="00EE6FEB">
      <w:r>
        <w:t>INSERT INTO  "Customer_social_economic_data" ("Customer_id", "emp_var_rate", "cons_price_idx", "cons_conf_idx", "euribor3m", "nr_employed") VALUES (19353, '1.4', '93.444', '-36.1', '4.963', '5228.1');</w:t>
      </w:r>
    </w:p>
    <w:p w14:paraId="49C1C8B3" w14:textId="77777777" w:rsidR="00EE6FEB" w:rsidRDefault="00EE6FEB"/>
    <w:p w14:paraId="2A3D69D9" w14:textId="77777777" w:rsidR="00EE6FEB" w:rsidRDefault="00EE6FEB">
      <w:r>
        <w:t>INSERT INTO  "Customer_social_economic_data" ("Customer_id", "emp_var_rate", "cons_price_idx", "cons_conf_idx", "euribor3m", "nr_employed") VALUES (19354, '1.4', '93.444', '-36.1', '4.963', '5228.1');</w:t>
      </w:r>
    </w:p>
    <w:p w14:paraId="1112761D" w14:textId="77777777" w:rsidR="00EE6FEB" w:rsidRDefault="00EE6FEB"/>
    <w:p w14:paraId="0C49E691" w14:textId="77777777" w:rsidR="00EE6FEB" w:rsidRDefault="00EE6FEB">
      <w:r>
        <w:t>INSERT INTO  "Customer_social_economic_data" ("Customer_id", "emp_var_rate", "cons_price_idx", "cons_conf_idx", "euribor3m", "nr_employed") VALUES (19355, '1.4', '93.444', '-36.1', '4.963', '5228.1');</w:t>
      </w:r>
    </w:p>
    <w:p w14:paraId="0A1F0CB7" w14:textId="77777777" w:rsidR="00EE6FEB" w:rsidRDefault="00EE6FEB"/>
    <w:p w14:paraId="64377942" w14:textId="77777777" w:rsidR="00EE6FEB" w:rsidRDefault="00EE6FEB">
      <w:r>
        <w:t>INSERT INTO  "Customer_social_economic_data" ("Customer_id", "emp_var_rate", "cons_price_idx", "cons_conf_idx", "euribor3m", "nr_employed") VALUES (19356, '1.4', '93.444', '-36.1', '4.963', '5228.1');</w:t>
      </w:r>
    </w:p>
    <w:p w14:paraId="3F33BC55" w14:textId="77777777" w:rsidR="00EE6FEB" w:rsidRDefault="00EE6FEB"/>
    <w:p w14:paraId="3ECCDD2C" w14:textId="77777777" w:rsidR="00EE6FEB" w:rsidRDefault="00EE6FEB">
      <w:r>
        <w:t>INSERT INTO  "Customer_social_economic_data" ("Customer_id", "emp_var_rate", "cons_price_idx", "cons_conf_idx", "euribor3m", "nr_employed") VALUES (19357, '1.4', '93.444', '-36.1', '4.963', '5228.1');</w:t>
      </w:r>
    </w:p>
    <w:p w14:paraId="544DC816" w14:textId="77777777" w:rsidR="00EE6FEB" w:rsidRDefault="00EE6FEB"/>
    <w:p w14:paraId="4701CB6F" w14:textId="77777777" w:rsidR="00EE6FEB" w:rsidRDefault="00EE6FEB">
      <w:r>
        <w:t>INSERT INTO  "Customer_social_economic_data" ("Customer_id", "emp_var_rate", "cons_price_idx", "cons_conf_idx", "euribor3m", "nr_employed") VALUES (19358, '1.4', '93.444', '-36.1', '4.963', '5228.1');</w:t>
      </w:r>
    </w:p>
    <w:p w14:paraId="2AE63A31" w14:textId="77777777" w:rsidR="00EE6FEB" w:rsidRDefault="00EE6FEB"/>
    <w:p w14:paraId="5D532D9C" w14:textId="77777777" w:rsidR="00EE6FEB" w:rsidRDefault="00EE6FEB">
      <w:r>
        <w:t>INSERT INTO  "Customer_social_economic_data" ("Customer_id", "emp_var_rate", "cons_price_idx", "cons_conf_idx", "euribor3m", "nr_employed") VALUES (19359, '1.4', '93.444', '-36.1', '4.963', '5228.1');</w:t>
      </w:r>
    </w:p>
    <w:p w14:paraId="5B09A245" w14:textId="77777777" w:rsidR="00EE6FEB" w:rsidRDefault="00EE6FEB"/>
    <w:p w14:paraId="1BA320C9" w14:textId="77777777" w:rsidR="00EE6FEB" w:rsidRDefault="00EE6FEB">
      <w:r>
        <w:t>INSERT INTO  "Customer_social_economic_data" ("Customer_id", "emp_var_rate", "cons_price_idx", "cons_conf_idx", "euribor3m", "nr_employed") VALUES (19360, '1.4', '93.444', '-36.1', '4.963', '5228.1');</w:t>
      </w:r>
    </w:p>
    <w:p w14:paraId="5C2D9230" w14:textId="77777777" w:rsidR="00EE6FEB" w:rsidRDefault="00EE6FEB"/>
    <w:p w14:paraId="5B4E2D1A" w14:textId="77777777" w:rsidR="00EE6FEB" w:rsidRDefault="00EE6FEB">
      <w:r>
        <w:t>INSERT INTO  "Customer_social_economic_data" ("Customer_id", "emp_var_rate", "cons_price_idx", "cons_conf_idx", "euribor3m", "nr_employed") VALUES (19361, '1.4', '93.444', '-36.1', '4.963', '5228.1');</w:t>
      </w:r>
    </w:p>
    <w:p w14:paraId="61252D56" w14:textId="77777777" w:rsidR="00EE6FEB" w:rsidRDefault="00EE6FEB"/>
    <w:p w14:paraId="6A4935D9" w14:textId="77777777" w:rsidR="00EE6FEB" w:rsidRDefault="00EE6FEB">
      <w:r>
        <w:t>INSERT INTO  "Customer_social_economic_data" ("Customer_id", "emp_var_rate", "cons_price_idx", "cons_conf_idx", "euribor3m", "nr_employed") VALUES (19362, '1.4', '93.444', '-36.1', '4.963', '5228.1');</w:t>
      </w:r>
    </w:p>
    <w:p w14:paraId="15A3BE78" w14:textId="77777777" w:rsidR="00EE6FEB" w:rsidRDefault="00EE6FEB"/>
    <w:p w14:paraId="45CEC601" w14:textId="77777777" w:rsidR="00EE6FEB" w:rsidRDefault="00EE6FEB">
      <w:r>
        <w:t>INSERT INTO  "Customer_social_economic_data" ("Customer_id", "emp_var_rate", "cons_price_idx", "cons_conf_idx", "euribor3m", "nr_employed") VALUES (19363, '1.4', '93.444', '-36.1', '4.963', '5228.1');</w:t>
      </w:r>
    </w:p>
    <w:p w14:paraId="288EE7FC" w14:textId="77777777" w:rsidR="00EE6FEB" w:rsidRDefault="00EE6FEB"/>
    <w:p w14:paraId="0D667D4D" w14:textId="77777777" w:rsidR="00EE6FEB" w:rsidRDefault="00EE6FEB">
      <w:r>
        <w:t>INSERT INTO  "Customer_social_economic_data" ("Customer_id", "emp_var_rate", "cons_price_idx", "cons_conf_idx", "euribor3m", "nr_employed") VALUES (19364, '1.4', '93.444', '-36.1', '4.963', '5228.1');</w:t>
      </w:r>
    </w:p>
    <w:p w14:paraId="2FE1A2C7" w14:textId="77777777" w:rsidR="00EE6FEB" w:rsidRDefault="00EE6FEB"/>
    <w:p w14:paraId="7E2E81C8" w14:textId="77777777" w:rsidR="00EE6FEB" w:rsidRDefault="00EE6FEB">
      <w:r>
        <w:t>INSERT INTO  "Customer_social_economic_data" ("Customer_id", "emp_var_rate", "cons_price_idx", "cons_conf_idx", "euribor3m", "nr_employed") VALUES (19365, '1.4', '93.444', '-36.1', '4.963', '5228.1');</w:t>
      </w:r>
    </w:p>
    <w:p w14:paraId="5935DF86" w14:textId="77777777" w:rsidR="00EE6FEB" w:rsidRDefault="00EE6FEB"/>
    <w:p w14:paraId="02CCF9EA" w14:textId="77777777" w:rsidR="00EE6FEB" w:rsidRDefault="00EE6FEB">
      <w:r>
        <w:t>INSERT INTO  "Customer_social_economic_data" ("Customer_id", "emp_var_rate", "cons_price_idx", "cons_conf_idx", "euribor3m", "nr_employed") VALUES (19366, '1.4', '93.444', '-36.1', '4.963', '5228.1');</w:t>
      </w:r>
    </w:p>
    <w:p w14:paraId="0C9C3E82" w14:textId="77777777" w:rsidR="00EE6FEB" w:rsidRDefault="00EE6FEB"/>
    <w:p w14:paraId="6116B30E" w14:textId="77777777" w:rsidR="00EE6FEB" w:rsidRDefault="00EE6FEB">
      <w:r>
        <w:t>INSERT INTO  "Customer_social_economic_data" ("Customer_id", "emp_var_rate", "cons_price_idx", "cons_conf_idx", "euribor3m", "nr_employed") VALUES (19367, '1.4', '93.444', '-36.1', '4.963', '5228.1');</w:t>
      </w:r>
    </w:p>
    <w:p w14:paraId="3EE008E7" w14:textId="77777777" w:rsidR="00EE6FEB" w:rsidRDefault="00EE6FEB"/>
    <w:p w14:paraId="33C254E5" w14:textId="77777777" w:rsidR="00EE6FEB" w:rsidRDefault="00EE6FEB">
      <w:r>
        <w:t>INSERT INTO  "Customer_social_economic_data" ("Customer_id", "emp_var_rate", "cons_price_idx", "cons_conf_idx", "euribor3m", "nr_employed") VALUES (19368, '1.4', '93.444', '-36.1', '4.963', '5228.1');</w:t>
      </w:r>
    </w:p>
    <w:p w14:paraId="413F99E7" w14:textId="77777777" w:rsidR="00EE6FEB" w:rsidRDefault="00EE6FEB"/>
    <w:p w14:paraId="3FFFFC0C" w14:textId="77777777" w:rsidR="00EE6FEB" w:rsidRDefault="00EE6FEB">
      <w:r>
        <w:t>INSERT INTO  "Customer_social_economic_data" ("Customer_id", "emp_var_rate", "cons_price_idx", "cons_conf_idx", "euribor3m", "nr_employed") VALUES (19369, '1.4', '93.444', '-36.1', '4.963', '5228.1');</w:t>
      </w:r>
    </w:p>
    <w:p w14:paraId="5A753CFD" w14:textId="77777777" w:rsidR="00EE6FEB" w:rsidRDefault="00EE6FEB"/>
    <w:p w14:paraId="5EB18D93" w14:textId="77777777" w:rsidR="00EE6FEB" w:rsidRDefault="00EE6FEB">
      <w:r>
        <w:t>INSERT INTO  "Customer_social_economic_data" ("Customer_id", "emp_var_rate", "cons_price_idx", "cons_conf_idx", "euribor3m", "nr_employed") VALUES (19370, '1.4', '93.444', '-36.1', '4.963', '5228.1');</w:t>
      </w:r>
    </w:p>
    <w:p w14:paraId="5C912E2C" w14:textId="77777777" w:rsidR="00EE6FEB" w:rsidRDefault="00EE6FEB"/>
    <w:p w14:paraId="48A52BCB" w14:textId="77777777" w:rsidR="00EE6FEB" w:rsidRDefault="00EE6FEB">
      <w:r>
        <w:t>INSERT INTO  "Customer_social_economic_data" ("Customer_id", "emp_var_rate", "cons_price_idx", "cons_conf_idx", "euribor3m", "nr_employed") VALUES (19371, '1.4', '93.444', '-36.1', '4.963', '5228.1');</w:t>
      </w:r>
    </w:p>
    <w:p w14:paraId="038DF479" w14:textId="77777777" w:rsidR="00EE6FEB" w:rsidRDefault="00EE6FEB"/>
    <w:p w14:paraId="77E884BE" w14:textId="77777777" w:rsidR="00EE6FEB" w:rsidRDefault="00EE6FEB">
      <w:r>
        <w:t>INSERT INTO  "Customer_social_economic_data" ("Customer_id", "emp_var_rate", "cons_price_idx", "cons_conf_idx", "euribor3m", "nr_employed") VALUES (19372, '1.4', '93.444', '-36.1', '4.963', '5228.1');</w:t>
      </w:r>
    </w:p>
    <w:p w14:paraId="2E397578" w14:textId="77777777" w:rsidR="00EE6FEB" w:rsidRDefault="00EE6FEB"/>
    <w:p w14:paraId="6D5C4D97" w14:textId="77777777" w:rsidR="00EE6FEB" w:rsidRDefault="00EE6FEB">
      <w:r>
        <w:t>INSERT INTO  "Customer_social_economic_data" ("Customer_id", "emp_var_rate", "cons_price_idx", "cons_conf_idx", "euribor3m", "nr_employed") VALUES (19373, '1.4', '93.444', '-36.1', '4.963', '5228.1');</w:t>
      </w:r>
    </w:p>
    <w:p w14:paraId="09198143" w14:textId="77777777" w:rsidR="00EE6FEB" w:rsidRDefault="00EE6FEB"/>
    <w:p w14:paraId="32808DEE" w14:textId="77777777" w:rsidR="00EE6FEB" w:rsidRDefault="00EE6FEB">
      <w:r>
        <w:t>INSERT INTO  "Customer_social_economic_data" ("Customer_id", "emp_var_rate", "cons_price_idx", "cons_conf_idx", "euribor3m", "nr_employed") VALUES (19374, '1.4', '93.444', '-36.1', '4.963', '5228.1');</w:t>
      </w:r>
    </w:p>
    <w:p w14:paraId="08D1ABD8" w14:textId="77777777" w:rsidR="00EE6FEB" w:rsidRDefault="00EE6FEB"/>
    <w:p w14:paraId="6EBA42C6" w14:textId="77777777" w:rsidR="00EE6FEB" w:rsidRDefault="00EE6FEB">
      <w:r>
        <w:t>INSERT INTO  "Customer_social_economic_data" ("Customer_id", "emp_var_rate", "cons_price_idx", "cons_conf_idx", "euribor3m", "nr_employed") VALUES (19375, '1.4', '93.444', '-36.1', '4.963', '5228.1');</w:t>
      </w:r>
    </w:p>
    <w:p w14:paraId="7AA0A6CE" w14:textId="77777777" w:rsidR="00EE6FEB" w:rsidRDefault="00EE6FEB"/>
    <w:p w14:paraId="002C16DD" w14:textId="77777777" w:rsidR="00EE6FEB" w:rsidRDefault="00EE6FEB">
      <w:r>
        <w:t>INSERT INTO  "Customer_social_economic_data" ("Customer_id", "emp_var_rate", "cons_price_idx", "cons_conf_idx", "euribor3m", "nr_employed") VALUES (19376, '1.4', '93.444', '-36.1', '4.963', '5228.1');</w:t>
      </w:r>
    </w:p>
    <w:p w14:paraId="3675D0A9" w14:textId="77777777" w:rsidR="00EE6FEB" w:rsidRDefault="00EE6FEB"/>
    <w:p w14:paraId="60D2BBF6" w14:textId="77777777" w:rsidR="00EE6FEB" w:rsidRDefault="00EE6FEB">
      <w:r>
        <w:t>INSERT INTO  "Customer_social_economic_data" ("Customer_id", "emp_var_rate", "cons_price_idx", "cons_conf_idx", "euribor3m", "nr_employed") VALUES (19377, '1.4', '93.444', '-36.1', '4.963', '5228.1');</w:t>
      </w:r>
    </w:p>
    <w:p w14:paraId="0F81A90F" w14:textId="77777777" w:rsidR="00EE6FEB" w:rsidRDefault="00EE6FEB"/>
    <w:p w14:paraId="7C3F4C02" w14:textId="77777777" w:rsidR="00EE6FEB" w:rsidRDefault="00EE6FEB">
      <w:r>
        <w:t>INSERT INTO  "Customer_social_economic_data" ("Customer_id", "emp_var_rate", "cons_price_idx", "cons_conf_idx", "euribor3m", "nr_employed") VALUES (19378, '1.4', '93.444', '-36.1', '4.963', '5228.1');</w:t>
      </w:r>
    </w:p>
    <w:p w14:paraId="2353E556" w14:textId="77777777" w:rsidR="00EE6FEB" w:rsidRDefault="00EE6FEB"/>
    <w:p w14:paraId="6491CA6A" w14:textId="77777777" w:rsidR="00EE6FEB" w:rsidRDefault="00EE6FEB">
      <w:r>
        <w:t>INSERT INTO  "Customer_social_economic_data" ("Customer_id", "emp_var_rate", "cons_price_idx", "cons_conf_idx", "euribor3m", "nr_employed") VALUES (19379, '1.4', '93.444', '-36.1', '4.963', '5228.1');</w:t>
      </w:r>
    </w:p>
    <w:p w14:paraId="480F2ADC" w14:textId="77777777" w:rsidR="00EE6FEB" w:rsidRDefault="00EE6FEB"/>
    <w:p w14:paraId="08EC1869" w14:textId="77777777" w:rsidR="00EE6FEB" w:rsidRDefault="00EE6FEB">
      <w:r>
        <w:t>INSERT INTO  "Customer_social_economic_data" ("Customer_id", "emp_var_rate", "cons_price_idx", "cons_conf_idx", "euribor3m", "nr_employed") VALUES (19380, '1.4', '93.444', '-36.1', '4.963', '5228.1');</w:t>
      </w:r>
    </w:p>
    <w:p w14:paraId="6471297E" w14:textId="77777777" w:rsidR="00EE6FEB" w:rsidRDefault="00EE6FEB"/>
    <w:p w14:paraId="6451AD33" w14:textId="77777777" w:rsidR="00EE6FEB" w:rsidRDefault="00EE6FEB">
      <w:r>
        <w:t>INSERT INTO  "Customer_social_economic_data" ("Customer_id", "emp_var_rate", "cons_price_idx", "cons_conf_idx", "euribor3m", "nr_employed") VALUES (19381, '1.4', '93.444', '-36.1', '4.963', '5228.1');</w:t>
      </w:r>
    </w:p>
    <w:p w14:paraId="2C6E62FB" w14:textId="77777777" w:rsidR="00EE6FEB" w:rsidRDefault="00EE6FEB"/>
    <w:p w14:paraId="21D80EC7" w14:textId="77777777" w:rsidR="00EE6FEB" w:rsidRDefault="00EE6FEB">
      <w:r>
        <w:t>INSERT INTO  "Customer_social_economic_data" ("Customer_id", "emp_var_rate", "cons_price_idx", "cons_conf_idx", "euribor3m", "nr_employed") VALUES (19382, '1.4', '93.444', '-36.1', '4.963', '5228.1');</w:t>
      </w:r>
    </w:p>
    <w:p w14:paraId="78BBA8BA" w14:textId="77777777" w:rsidR="00EE6FEB" w:rsidRDefault="00EE6FEB"/>
    <w:p w14:paraId="5244EFDD" w14:textId="77777777" w:rsidR="00EE6FEB" w:rsidRDefault="00EE6FEB">
      <w:r>
        <w:t>INSERT INTO  "Customer_social_economic_data" ("Customer_id", "emp_var_rate", "cons_price_idx", "cons_conf_idx", "euribor3m", "nr_employed") VALUES (19383, '1.4', '93.444', '-36.1', '4.963', '5228.1');</w:t>
      </w:r>
    </w:p>
    <w:p w14:paraId="39B2DAB6" w14:textId="77777777" w:rsidR="00EE6FEB" w:rsidRDefault="00EE6FEB"/>
    <w:p w14:paraId="1D7D4166" w14:textId="77777777" w:rsidR="00EE6FEB" w:rsidRDefault="00EE6FEB">
      <w:r>
        <w:t>INSERT INTO  "Customer_social_economic_data" ("Customer_id", "emp_var_rate", "cons_price_idx", "cons_conf_idx", "euribor3m", "nr_employed") VALUES (19384, '1.4', '93.444', '-36.1', '4.963', '5228.1');</w:t>
      </w:r>
    </w:p>
    <w:p w14:paraId="6942B241" w14:textId="77777777" w:rsidR="00EE6FEB" w:rsidRDefault="00EE6FEB"/>
    <w:p w14:paraId="3EBD5D67" w14:textId="77777777" w:rsidR="00EE6FEB" w:rsidRDefault="00EE6FEB">
      <w:r>
        <w:t>INSERT INTO  "Customer_social_economic_data" ("Customer_id", "emp_var_rate", "cons_price_idx", "cons_conf_idx", "euribor3m", "nr_employed") VALUES (19385, '1.4', '93.444', '-36.1', '4.963', '5228.1');</w:t>
      </w:r>
    </w:p>
    <w:p w14:paraId="01B50094" w14:textId="77777777" w:rsidR="00EE6FEB" w:rsidRDefault="00EE6FEB"/>
    <w:p w14:paraId="17E3DE2C" w14:textId="77777777" w:rsidR="00EE6FEB" w:rsidRDefault="00EE6FEB">
      <w:r>
        <w:t>INSERT INTO  "Customer_social_economic_data" ("Customer_id", "emp_var_rate", "cons_price_idx", "cons_conf_idx", "euribor3m", "nr_employed") VALUES (19386, '1.4', '93.444', '-36.1', '4.963', '5228.1');</w:t>
      </w:r>
    </w:p>
    <w:p w14:paraId="1BCEFE81" w14:textId="77777777" w:rsidR="00EE6FEB" w:rsidRDefault="00EE6FEB"/>
    <w:p w14:paraId="6F064E09" w14:textId="77777777" w:rsidR="00EE6FEB" w:rsidRDefault="00EE6FEB">
      <w:r>
        <w:t>INSERT INTO  "Customer_social_economic_data" ("Customer_id", "emp_var_rate", "cons_price_idx", "cons_conf_idx", "euribor3m", "nr_employed") VALUES (19387, '1.4', '93.444', '-36.1', '4.963', '5228.1');</w:t>
      </w:r>
    </w:p>
    <w:p w14:paraId="5FECB1CB" w14:textId="77777777" w:rsidR="00EE6FEB" w:rsidRDefault="00EE6FEB"/>
    <w:p w14:paraId="166DA2C6" w14:textId="77777777" w:rsidR="00EE6FEB" w:rsidRDefault="00EE6FEB">
      <w:r>
        <w:t>INSERT INTO  "Customer_social_economic_data" ("Customer_id", "emp_var_rate", "cons_price_idx", "cons_conf_idx", "euribor3m", "nr_employed") VALUES (19388, '1.4', '93.444', '-36.1', '4.963', '5228.1');</w:t>
      </w:r>
    </w:p>
    <w:p w14:paraId="070A3A3C" w14:textId="77777777" w:rsidR="00EE6FEB" w:rsidRDefault="00EE6FEB"/>
    <w:p w14:paraId="2E68BB08" w14:textId="77777777" w:rsidR="00EE6FEB" w:rsidRDefault="00EE6FEB">
      <w:r>
        <w:t>INSERT INTO  "Customer_social_economic_data" ("Customer_id", "emp_var_rate", "cons_price_idx", "cons_conf_idx", "euribor3m", "nr_employed") VALUES (19389, '1.4', '93.444', '-36.1', '4.963', '5228.1');</w:t>
      </w:r>
    </w:p>
    <w:p w14:paraId="02DBF455" w14:textId="77777777" w:rsidR="00EE6FEB" w:rsidRDefault="00EE6FEB"/>
    <w:p w14:paraId="4B390CDD" w14:textId="77777777" w:rsidR="00EE6FEB" w:rsidRDefault="00EE6FEB">
      <w:r>
        <w:t>INSERT INTO  "Customer_social_economic_data" ("Customer_id", "emp_var_rate", "cons_price_idx", "cons_conf_idx", "euribor3m", "nr_employed") VALUES (19390, '1.4', '93.444', '-36.1', '4.963', '5228.1');</w:t>
      </w:r>
    </w:p>
    <w:p w14:paraId="66AF45AA" w14:textId="77777777" w:rsidR="00EE6FEB" w:rsidRDefault="00EE6FEB"/>
    <w:p w14:paraId="6D107142" w14:textId="77777777" w:rsidR="00EE6FEB" w:rsidRDefault="00EE6FEB">
      <w:r>
        <w:t>INSERT INTO  "Customer_social_economic_data" ("Customer_id", "emp_var_rate", "cons_price_idx", "cons_conf_idx", "euribor3m", "nr_employed") VALUES (19391, '1.4', '93.444', '-36.1', '4.963', '5228.1');</w:t>
      </w:r>
    </w:p>
    <w:p w14:paraId="2AD5DD66" w14:textId="77777777" w:rsidR="00EE6FEB" w:rsidRDefault="00EE6FEB"/>
    <w:p w14:paraId="699B6599" w14:textId="77777777" w:rsidR="00EE6FEB" w:rsidRDefault="00EE6FEB">
      <w:r>
        <w:t>INSERT INTO  "Customer_social_economic_data" ("Customer_id", "emp_var_rate", "cons_price_idx", "cons_conf_idx", "euribor3m", "nr_employed") VALUES (19392, '1.4', '93.444', '-36.1', '4.963', '5228.1');</w:t>
      </w:r>
    </w:p>
    <w:p w14:paraId="09958CBB" w14:textId="77777777" w:rsidR="00EE6FEB" w:rsidRDefault="00EE6FEB"/>
    <w:p w14:paraId="494495DC" w14:textId="77777777" w:rsidR="00EE6FEB" w:rsidRDefault="00EE6FEB">
      <w:r>
        <w:t>INSERT INTO  "Customer_social_economic_data" ("Customer_id", "emp_var_rate", "cons_price_idx", "cons_conf_idx", "euribor3m", "nr_employed") VALUES (19393, '1.4', '93.444', '-36.1', '4.963', '5228.1');</w:t>
      </w:r>
    </w:p>
    <w:p w14:paraId="6735EE0A" w14:textId="77777777" w:rsidR="00EE6FEB" w:rsidRDefault="00EE6FEB"/>
    <w:p w14:paraId="1AF9DCA9" w14:textId="77777777" w:rsidR="00EE6FEB" w:rsidRDefault="00EE6FEB">
      <w:r>
        <w:t>INSERT INTO  "Customer_social_economic_data" ("Customer_id", "emp_var_rate", "cons_price_idx", "cons_conf_idx", "euribor3m", "nr_employed") VALUES (19394, '1.4', '93.444', '-36.1', '4.963', '5228.1');</w:t>
      </w:r>
    </w:p>
    <w:p w14:paraId="7E930FDD" w14:textId="77777777" w:rsidR="00EE6FEB" w:rsidRDefault="00EE6FEB"/>
    <w:p w14:paraId="6AD494A2" w14:textId="77777777" w:rsidR="00EE6FEB" w:rsidRDefault="00EE6FEB">
      <w:r>
        <w:t>INSERT INTO  "Customer_social_economic_data" ("Customer_id", "emp_var_rate", "cons_price_idx", "cons_conf_idx", "euribor3m", "nr_employed") VALUES (19395, '1.4', '93.444', '-36.1', '4.963', '5228.1');</w:t>
      </w:r>
    </w:p>
    <w:p w14:paraId="7856F4B9" w14:textId="77777777" w:rsidR="00EE6FEB" w:rsidRDefault="00EE6FEB"/>
    <w:p w14:paraId="3AF7505F" w14:textId="77777777" w:rsidR="00EE6FEB" w:rsidRDefault="00EE6FEB">
      <w:r>
        <w:t>INSERT INTO  "Customer_social_economic_data" ("Customer_id", "emp_var_rate", "cons_price_idx", "cons_conf_idx", "euribor3m", "nr_employed") VALUES (19396, '1.4', '93.444', '-36.1', '4.963', '5228.1');</w:t>
      </w:r>
    </w:p>
    <w:p w14:paraId="3CD32D65" w14:textId="77777777" w:rsidR="00EE6FEB" w:rsidRDefault="00EE6FEB"/>
    <w:p w14:paraId="0C815037" w14:textId="77777777" w:rsidR="00EE6FEB" w:rsidRDefault="00EE6FEB">
      <w:r>
        <w:t>INSERT INTO  "Customer_social_economic_data" ("Customer_id", "emp_var_rate", "cons_price_idx", "cons_conf_idx", "euribor3m", "nr_employed") VALUES (19397, '1.4', '93.444', '-36.1', '4.963', '5228.1');</w:t>
      </w:r>
    </w:p>
    <w:p w14:paraId="57EEFD42" w14:textId="77777777" w:rsidR="00EE6FEB" w:rsidRDefault="00EE6FEB"/>
    <w:p w14:paraId="0676BE6C" w14:textId="77777777" w:rsidR="00EE6FEB" w:rsidRDefault="00EE6FEB">
      <w:r>
        <w:t>INSERT INTO  "Customer_social_economic_data" ("Customer_id", "emp_var_rate", "cons_price_idx", "cons_conf_idx", "euribor3m", "nr_employed") VALUES (19398, '1.4', '93.444', '-36.1', '4.963', '5228.1');</w:t>
      </w:r>
    </w:p>
    <w:p w14:paraId="1473E8DD" w14:textId="77777777" w:rsidR="00EE6FEB" w:rsidRDefault="00EE6FEB"/>
    <w:p w14:paraId="3DB91F88" w14:textId="77777777" w:rsidR="00EE6FEB" w:rsidRDefault="00EE6FEB">
      <w:r>
        <w:t>INSERT INTO  "Customer_social_economic_data" ("Customer_id", "emp_var_rate", "cons_price_idx", "cons_conf_idx", "euribor3m", "nr_employed") VALUES (19399, '1.4', '93.444', '-36.1', '4.963', '5228.1');</w:t>
      </w:r>
    </w:p>
    <w:p w14:paraId="01FB758F" w14:textId="77777777" w:rsidR="00EE6FEB" w:rsidRDefault="00EE6FEB"/>
    <w:p w14:paraId="26D99790" w14:textId="77777777" w:rsidR="00EE6FEB" w:rsidRDefault="00EE6FEB">
      <w:r>
        <w:t>INSERT INTO  "Customer_social_economic_data" ("Customer_id", "emp_var_rate", "cons_price_idx", "cons_conf_idx", "euribor3m", "nr_employed") VALUES (19400, '1.4', '93.444', '-36.1', '4.963', '5228.1');</w:t>
      </w:r>
    </w:p>
    <w:p w14:paraId="04983407" w14:textId="77777777" w:rsidR="00EE6FEB" w:rsidRDefault="00EE6FEB"/>
    <w:p w14:paraId="5E10AA50" w14:textId="77777777" w:rsidR="00EE6FEB" w:rsidRDefault="00EE6FEB">
      <w:r>
        <w:t>INSERT INTO  "Customer_social_economic_data" ("Customer_id", "emp_var_rate", "cons_price_idx", "cons_conf_idx", "euribor3m", "nr_employed") VALUES (19401, '1.4', '93.444', '-36.1', '4.963', '5228.1');</w:t>
      </w:r>
    </w:p>
    <w:p w14:paraId="40629AA0" w14:textId="77777777" w:rsidR="00EE6FEB" w:rsidRDefault="00EE6FEB"/>
    <w:p w14:paraId="21D2C49E" w14:textId="77777777" w:rsidR="00EE6FEB" w:rsidRDefault="00EE6FEB">
      <w:r>
        <w:t>INSERT INTO  "Customer_social_economic_data" ("Customer_id", "emp_var_rate", "cons_price_idx", "cons_conf_idx", "euribor3m", "nr_employed") VALUES (19402, '1.4', '93.444', '-36.1', '4.963', '5228.1');</w:t>
      </w:r>
    </w:p>
    <w:p w14:paraId="2DCDA8BB" w14:textId="77777777" w:rsidR="00EE6FEB" w:rsidRDefault="00EE6FEB"/>
    <w:p w14:paraId="45CEE4C7" w14:textId="77777777" w:rsidR="00EE6FEB" w:rsidRDefault="00EE6FEB">
      <w:r>
        <w:t>INSERT INTO  "Customer_social_economic_data" ("Customer_id", "emp_var_rate", "cons_price_idx", "cons_conf_idx", "euribor3m", "nr_employed") VALUES (19403, '1.4', '93.444', '-36.1', '4.963', '5228.1');</w:t>
      </w:r>
    </w:p>
    <w:p w14:paraId="2D2B6DC7" w14:textId="77777777" w:rsidR="00EE6FEB" w:rsidRDefault="00EE6FEB"/>
    <w:p w14:paraId="761F29B5" w14:textId="77777777" w:rsidR="00EE6FEB" w:rsidRDefault="00EE6FEB">
      <w:r>
        <w:t>INSERT INTO  "Customer_social_economic_data" ("Customer_id", "emp_var_rate", "cons_price_idx", "cons_conf_idx", "euribor3m", "nr_employed") VALUES (19404, '1.4', '93.444', '-36.1', '4.963', '5228.1');</w:t>
      </w:r>
    </w:p>
    <w:p w14:paraId="248FEA5C" w14:textId="77777777" w:rsidR="00EE6FEB" w:rsidRDefault="00EE6FEB"/>
    <w:p w14:paraId="401E8A96" w14:textId="77777777" w:rsidR="00EE6FEB" w:rsidRDefault="00EE6FEB">
      <w:r>
        <w:t>INSERT INTO  "Customer_social_economic_data" ("Customer_id", "emp_var_rate", "cons_price_idx", "cons_conf_idx", "euribor3m", "nr_employed") VALUES (19405, '1.4', '93.444', '-36.1', '4.963', '5228.1');</w:t>
      </w:r>
    </w:p>
    <w:p w14:paraId="6EB77B0D" w14:textId="77777777" w:rsidR="00EE6FEB" w:rsidRDefault="00EE6FEB"/>
    <w:p w14:paraId="0FF88468" w14:textId="77777777" w:rsidR="00EE6FEB" w:rsidRDefault="00EE6FEB">
      <w:r>
        <w:t>INSERT INTO  "Customer_social_economic_data" ("Customer_id", "emp_var_rate", "cons_price_idx", "cons_conf_idx", "euribor3m", "nr_employed") VALUES (19406, '1.4', '93.444', '-36.1', '4.963', '5228.1');</w:t>
      </w:r>
    </w:p>
    <w:p w14:paraId="4BFC45CC" w14:textId="77777777" w:rsidR="00EE6FEB" w:rsidRDefault="00EE6FEB"/>
    <w:p w14:paraId="280E8FE8" w14:textId="77777777" w:rsidR="00EE6FEB" w:rsidRDefault="00EE6FEB">
      <w:r>
        <w:t>INSERT INTO  "Customer_social_economic_data" ("Customer_id", "emp_var_rate", "cons_price_idx", "cons_conf_idx", "euribor3m", "nr_employed") VALUES (19407, '1.4', '93.444', '-36.1', '4.963', '5228.1');</w:t>
      </w:r>
    </w:p>
    <w:p w14:paraId="51B3873B" w14:textId="77777777" w:rsidR="00EE6FEB" w:rsidRDefault="00EE6FEB"/>
    <w:p w14:paraId="6F57B501" w14:textId="77777777" w:rsidR="00EE6FEB" w:rsidRDefault="00EE6FEB">
      <w:r>
        <w:t>INSERT INTO  "Customer_social_economic_data" ("Customer_id", "emp_var_rate", "cons_price_idx", "cons_conf_idx", "euribor3m", "nr_employed") VALUES (19408, '1.4', '93.444', '-36.1', '4.963', '5228.1');</w:t>
      </w:r>
    </w:p>
    <w:p w14:paraId="12C7C7A6" w14:textId="77777777" w:rsidR="00EE6FEB" w:rsidRDefault="00EE6FEB"/>
    <w:p w14:paraId="1542EE85" w14:textId="77777777" w:rsidR="00EE6FEB" w:rsidRDefault="00EE6FEB">
      <w:r>
        <w:t>INSERT INTO  "Customer_social_economic_data" ("Customer_id", "emp_var_rate", "cons_price_idx", "cons_conf_idx", "euribor3m", "nr_employed") VALUES (19409, '1.4', '93.444', '-36.1', '4.963', '5228.1');</w:t>
      </w:r>
    </w:p>
    <w:p w14:paraId="43C5152B" w14:textId="77777777" w:rsidR="00EE6FEB" w:rsidRDefault="00EE6FEB"/>
    <w:p w14:paraId="7AC9FCF1" w14:textId="77777777" w:rsidR="00EE6FEB" w:rsidRDefault="00EE6FEB">
      <w:r>
        <w:t>INSERT INTO  "Customer_social_economic_data" ("Customer_id", "emp_var_rate", "cons_price_idx", "cons_conf_idx", "euribor3m", "nr_employed") VALUES (19410, '1.4', '93.444', '-36.1', '4.963', '5228.1');</w:t>
      </w:r>
    </w:p>
    <w:p w14:paraId="31F9A017" w14:textId="77777777" w:rsidR="00EE6FEB" w:rsidRDefault="00EE6FEB"/>
    <w:p w14:paraId="507F539E" w14:textId="77777777" w:rsidR="00EE6FEB" w:rsidRDefault="00EE6FEB">
      <w:r>
        <w:t>INSERT INTO  "Customer_social_economic_data" ("Customer_id", "emp_var_rate", "cons_price_idx", "cons_conf_idx", "euribor3m", "nr_employed") VALUES (19411, '1.4', '93.444', '-36.1', '4.963', '5228.1');</w:t>
      </w:r>
    </w:p>
    <w:p w14:paraId="3FB7B641" w14:textId="77777777" w:rsidR="00EE6FEB" w:rsidRDefault="00EE6FEB"/>
    <w:p w14:paraId="05D7BDFF" w14:textId="77777777" w:rsidR="00EE6FEB" w:rsidRDefault="00EE6FEB">
      <w:r>
        <w:t>INSERT INTO  "Customer_social_economic_data" ("Customer_id", "emp_var_rate", "cons_price_idx", "cons_conf_idx", "euribor3m", "nr_employed") VALUES (19412, '1.4', '93.444', '-36.1', '4.963', '5228.1');</w:t>
      </w:r>
    </w:p>
    <w:p w14:paraId="40A0A612" w14:textId="77777777" w:rsidR="00EE6FEB" w:rsidRDefault="00EE6FEB"/>
    <w:p w14:paraId="6E0FD07C" w14:textId="77777777" w:rsidR="00EE6FEB" w:rsidRDefault="00EE6FEB">
      <w:r>
        <w:t>INSERT INTO  "Customer_social_economic_data" ("Customer_id", "emp_var_rate", "cons_price_idx", "cons_conf_idx", "euribor3m", "nr_employed") VALUES (19413, '1.4', '93.444', '-36.1', '4.963', '5228.1');</w:t>
      </w:r>
    </w:p>
    <w:p w14:paraId="6FBE1DFB" w14:textId="77777777" w:rsidR="00EE6FEB" w:rsidRDefault="00EE6FEB"/>
    <w:p w14:paraId="6B91069D" w14:textId="77777777" w:rsidR="00EE6FEB" w:rsidRDefault="00EE6FEB">
      <w:r>
        <w:t>INSERT INTO  "Customer_social_economic_data" ("Customer_id", "emp_var_rate", "cons_price_idx", "cons_conf_idx", "euribor3m", "nr_employed") VALUES (19414, '1.4', '93.444', '-36.1', '4.963', '5228.1');</w:t>
      </w:r>
    </w:p>
    <w:p w14:paraId="35B7AC8C" w14:textId="77777777" w:rsidR="00EE6FEB" w:rsidRDefault="00EE6FEB"/>
    <w:p w14:paraId="626345E8" w14:textId="77777777" w:rsidR="00EE6FEB" w:rsidRDefault="00EE6FEB">
      <w:r>
        <w:t>INSERT INTO  "Customer_social_economic_data" ("Customer_id", "emp_var_rate", "cons_price_idx", "cons_conf_idx", "euribor3m", "nr_employed") VALUES (19415, '1.4', '93.444', '-36.1', '4.963', '5228.1');</w:t>
      </w:r>
    </w:p>
    <w:p w14:paraId="157DC753" w14:textId="77777777" w:rsidR="00EE6FEB" w:rsidRDefault="00EE6FEB"/>
    <w:p w14:paraId="1554802A" w14:textId="77777777" w:rsidR="00EE6FEB" w:rsidRDefault="00EE6FEB">
      <w:r>
        <w:t>INSERT INTO  "Customer_social_economic_data" ("Customer_id", "emp_var_rate", "cons_price_idx", "cons_conf_idx", "euribor3m", "nr_employed") VALUES (19416, '1.4', '93.444', '-36.1', '4.963', '5228.1');</w:t>
      </w:r>
    </w:p>
    <w:p w14:paraId="65C589E5" w14:textId="77777777" w:rsidR="00EE6FEB" w:rsidRDefault="00EE6FEB"/>
    <w:p w14:paraId="664810B2" w14:textId="77777777" w:rsidR="00EE6FEB" w:rsidRDefault="00EE6FEB">
      <w:r>
        <w:t>INSERT INTO  "Customer_social_economic_data" ("Customer_id", "emp_var_rate", "cons_price_idx", "cons_conf_idx", "euribor3m", "nr_employed") VALUES (19417, '1.4', '93.444', '-36.1', '4.963', '5228.1');</w:t>
      </w:r>
    </w:p>
    <w:p w14:paraId="75B57C30" w14:textId="77777777" w:rsidR="00EE6FEB" w:rsidRDefault="00EE6FEB"/>
    <w:p w14:paraId="4E6A437C" w14:textId="77777777" w:rsidR="00EE6FEB" w:rsidRDefault="00EE6FEB">
      <w:r>
        <w:t>INSERT INTO  "Customer_social_economic_data" ("Customer_id", "emp_var_rate", "cons_price_idx", "cons_conf_idx", "euribor3m", "nr_employed") VALUES (19418, '1.4', '93.444', '-36.1', '4.963', '5228.1');</w:t>
      </w:r>
    </w:p>
    <w:p w14:paraId="5DABC43C" w14:textId="77777777" w:rsidR="00EE6FEB" w:rsidRDefault="00EE6FEB"/>
    <w:p w14:paraId="219429FC" w14:textId="77777777" w:rsidR="00EE6FEB" w:rsidRDefault="00EE6FEB">
      <w:r>
        <w:t>INSERT INTO  "Customer_social_economic_data" ("Customer_id", "emp_var_rate", "cons_price_idx", "cons_conf_idx", "euribor3m", "nr_employed") VALUES (19419, '1.4', '93.444', '-36.1', '4.963', '5228.1');</w:t>
      </w:r>
    </w:p>
    <w:p w14:paraId="4C1B6982" w14:textId="77777777" w:rsidR="00EE6FEB" w:rsidRDefault="00EE6FEB"/>
    <w:p w14:paraId="52AB8C92" w14:textId="77777777" w:rsidR="00EE6FEB" w:rsidRDefault="00EE6FEB">
      <w:r>
        <w:t>INSERT INTO  "Customer_social_economic_data" ("Customer_id", "emp_var_rate", "cons_price_idx", "cons_conf_idx", "euribor3m", "nr_employed") VALUES (19420, '1.4', '93.444', '-36.1', '4.963', '5228.1');</w:t>
      </w:r>
    </w:p>
    <w:p w14:paraId="1A3CAFE8" w14:textId="77777777" w:rsidR="00EE6FEB" w:rsidRDefault="00EE6FEB"/>
    <w:p w14:paraId="25351C38" w14:textId="77777777" w:rsidR="00EE6FEB" w:rsidRDefault="00EE6FEB">
      <w:r>
        <w:t>INSERT INTO  "Customer_social_economic_data" ("Customer_id", "emp_var_rate", "cons_price_idx", "cons_conf_idx", "euribor3m", "nr_employed") VALUES (19421, '1.4', '93.444', '-36.1', '4.963', '5228.1');</w:t>
      </w:r>
    </w:p>
    <w:p w14:paraId="01884805" w14:textId="77777777" w:rsidR="00EE6FEB" w:rsidRDefault="00EE6FEB"/>
    <w:p w14:paraId="643F99B7" w14:textId="77777777" w:rsidR="00EE6FEB" w:rsidRDefault="00EE6FEB">
      <w:r>
        <w:t>INSERT INTO  "Customer_social_economic_data" ("Customer_id", "emp_var_rate", "cons_price_idx", "cons_conf_idx", "euribor3m", "nr_employed") VALUES (19422, '1.4', '93.444', '-36.1', '4.963', '5228.1');</w:t>
      </w:r>
    </w:p>
    <w:p w14:paraId="76F900A2" w14:textId="77777777" w:rsidR="00EE6FEB" w:rsidRDefault="00EE6FEB"/>
    <w:p w14:paraId="499A3585" w14:textId="77777777" w:rsidR="00EE6FEB" w:rsidRDefault="00EE6FEB">
      <w:r>
        <w:t>INSERT INTO  "Customer_social_economic_data" ("Customer_id", "emp_var_rate", "cons_price_idx", "cons_conf_idx", "euribor3m", "nr_employed") VALUES (19423, '1.4', '93.444', '-36.1', '4.963', '5228.1');</w:t>
      </w:r>
    </w:p>
    <w:p w14:paraId="3C041418" w14:textId="77777777" w:rsidR="00EE6FEB" w:rsidRDefault="00EE6FEB"/>
    <w:p w14:paraId="0383C253" w14:textId="77777777" w:rsidR="00EE6FEB" w:rsidRDefault="00EE6FEB">
      <w:r>
        <w:t>INSERT INTO  "Customer_social_economic_data" ("Customer_id", "emp_var_rate", "cons_price_idx", "cons_conf_idx", "euribor3m", "nr_employed") VALUES (19424, '1.4', '93.444', '-36.1', '4.963', '5228.1');</w:t>
      </w:r>
    </w:p>
    <w:p w14:paraId="70C2A950" w14:textId="77777777" w:rsidR="00EE6FEB" w:rsidRDefault="00EE6FEB"/>
    <w:p w14:paraId="76E666FB" w14:textId="77777777" w:rsidR="00EE6FEB" w:rsidRDefault="00EE6FEB">
      <w:r>
        <w:t>INSERT INTO  "Customer_social_economic_data" ("Customer_id", "emp_var_rate", "cons_price_idx", "cons_conf_idx", "euribor3m", "nr_employed") VALUES (19425, '1.4', '93.444', '-36.1', '4.963', '5228.1');</w:t>
      </w:r>
    </w:p>
    <w:p w14:paraId="0009B462" w14:textId="77777777" w:rsidR="00EE6FEB" w:rsidRDefault="00EE6FEB"/>
    <w:p w14:paraId="0F59B732" w14:textId="77777777" w:rsidR="00EE6FEB" w:rsidRDefault="00EE6FEB">
      <w:r>
        <w:t>INSERT INTO  "Customer_social_economic_data" ("Customer_id", "emp_var_rate", "cons_price_idx", "cons_conf_idx", "euribor3m", "nr_employed") VALUES (19426, '1.4', '93.444', '-36.1', '4.963', '5228.1');</w:t>
      </w:r>
    </w:p>
    <w:p w14:paraId="7FD5B75A" w14:textId="77777777" w:rsidR="00EE6FEB" w:rsidRDefault="00EE6FEB"/>
    <w:p w14:paraId="44E7FC69" w14:textId="77777777" w:rsidR="00EE6FEB" w:rsidRDefault="00EE6FEB">
      <w:r>
        <w:t>INSERT INTO  "Customer_social_economic_data" ("Customer_id", "emp_var_rate", "cons_price_idx", "cons_conf_idx", "euribor3m", "nr_employed") VALUES (19427, '1.4', '93.444', '-36.1', '4.963', '5228.1');</w:t>
      </w:r>
    </w:p>
    <w:p w14:paraId="12CB3492" w14:textId="77777777" w:rsidR="00EE6FEB" w:rsidRDefault="00EE6FEB"/>
    <w:p w14:paraId="18AC7226" w14:textId="77777777" w:rsidR="00EE6FEB" w:rsidRDefault="00EE6FEB">
      <w:r>
        <w:t>INSERT INTO  "Customer_social_economic_data" ("Customer_id", "emp_var_rate", "cons_price_idx", "cons_conf_idx", "euribor3m", "nr_employed") VALUES (19428, '1.4', '93.444', '-36.1', '4.963', '5228.1');</w:t>
      </w:r>
    </w:p>
    <w:p w14:paraId="2AA3DC9F" w14:textId="77777777" w:rsidR="00EE6FEB" w:rsidRDefault="00EE6FEB"/>
    <w:p w14:paraId="6B5377CE" w14:textId="77777777" w:rsidR="00EE6FEB" w:rsidRDefault="00EE6FEB">
      <w:r>
        <w:t>INSERT INTO  "Customer_social_economic_data" ("Customer_id", "emp_var_rate", "cons_price_idx", "cons_conf_idx", "euribor3m", "nr_employed") VALUES (19429, '1.4', '93.444', '-36.1', '4.963', '5228.1');</w:t>
      </w:r>
    </w:p>
    <w:p w14:paraId="7C2814F1" w14:textId="77777777" w:rsidR="00EE6FEB" w:rsidRDefault="00EE6FEB"/>
    <w:p w14:paraId="28B84C2D" w14:textId="77777777" w:rsidR="00EE6FEB" w:rsidRDefault="00EE6FEB">
      <w:r>
        <w:t>INSERT INTO  "Customer_social_economic_data" ("Customer_id", "emp_var_rate", "cons_price_idx", "cons_conf_idx", "euribor3m", "nr_employed") VALUES (19430, '1.4', '93.444', '-36.1', '4.963', '5228.1');</w:t>
      </w:r>
    </w:p>
    <w:p w14:paraId="414F201B" w14:textId="77777777" w:rsidR="00EE6FEB" w:rsidRDefault="00EE6FEB"/>
    <w:p w14:paraId="138F89C6" w14:textId="77777777" w:rsidR="00EE6FEB" w:rsidRDefault="00EE6FEB">
      <w:r>
        <w:t>INSERT INTO  "Customer_social_economic_data" ("Customer_id", "emp_var_rate", "cons_price_idx", "cons_conf_idx", "euribor3m", "nr_employed") VALUES (19431, '1.4', '93.444', '-36.1', '4.963', '5228.1');</w:t>
      </w:r>
    </w:p>
    <w:p w14:paraId="04A51BDE" w14:textId="77777777" w:rsidR="00EE6FEB" w:rsidRDefault="00EE6FEB"/>
    <w:p w14:paraId="4D2ACA32" w14:textId="77777777" w:rsidR="00EE6FEB" w:rsidRDefault="00EE6FEB">
      <w:r>
        <w:t>INSERT INTO  "Customer_social_economic_data" ("Customer_id", "emp_var_rate", "cons_price_idx", "cons_conf_idx", "euribor3m", "nr_employed") VALUES (19432, '1.4', '93.444', '-36.1', '4.963', '5228.1');</w:t>
      </w:r>
    </w:p>
    <w:p w14:paraId="7D9BC2FE" w14:textId="77777777" w:rsidR="00EE6FEB" w:rsidRDefault="00EE6FEB"/>
    <w:p w14:paraId="5B947A84" w14:textId="77777777" w:rsidR="00EE6FEB" w:rsidRDefault="00EE6FEB">
      <w:r>
        <w:t>INSERT INTO  "Customer_social_economic_data" ("Customer_id", "emp_var_rate", "cons_price_idx", "cons_conf_idx", "euribor3m", "nr_employed") VALUES (19433, '1.4', '93.444', '-36.1', '4.963', '5228.1');</w:t>
      </w:r>
    </w:p>
    <w:p w14:paraId="6A2CF7B0" w14:textId="77777777" w:rsidR="00EE6FEB" w:rsidRDefault="00EE6FEB"/>
    <w:p w14:paraId="5A26FDB1" w14:textId="77777777" w:rsidR="00EE6FEB" w:rsidRDefault="00EE6FEB">
      <w:r>
        <w:t>INSERT INTO  "Customer_social_economic_data" ("Customer_id", "emp_var_rate", "cons_price_idx", "cons_conf_idx", "euribor3m", "nr_employed") VALUES (19434, '1.4', '93.444', '-36.1', '4.963', '5228.1');</w:t>
      </w:r>
    </w:p>
    <w:p w14:paraId="24DF5894" w14:textId="77777777" w:rsidR="00EE6FEB" w:rsidRDefault="00EE6FEB"/>
    <w:p w14:paraId="2755E11C" w14:textId="77777777" w:rsidR="00EE6FEB" w:rsidRDefault="00EE6FEB">
      <w:r>
        <w:t>INSERT INTO  "Customer_social_economic_data" ("Customer_id", "emp_var_rate", "cons_price_idx", "cons_conf_idx", "euribor3m", "nr_employed") VALUES (19435, '1.4', '93.444', '-36.1', '4.963', '5228.1');</w:t>
      </w:r>
    </w:p>
    <w:p w14:paraId="24A9C39E" w14:textId="77777777" w:rsidR="00EE6FEB" w:rsidRDefault="00EE6FEB"/>
    <w:p w14:paraId="1FC25313" w14:textId="77777777" w:rsidR="00EE6FEB" w:rsidRDefault="00EE6FEB">
      <w:r>
        <w:t>INSERT INTO  "Customer_social_economic_data" ("Customer_id", "emp_var_rate", "cons_price_idx", "cons_conf_idx", "euribor3m", "nr_employed") VALUES (19436, '1.4', '93.444', '-36.1', '4.963', '5228.1');</w:t>
      </w:r>
    </w:p>
    <w:p w14:paraId="7CF9CF19" w14:textId="77777777" w:rsidR="00EE6FEB" w:rsidRDefault="00EE6FEB"/>
    <w:p w14:paraId="168AF210" w14:textId="77777777" w:rsidR="00EE6FEB" w:rsidRDefault="00EE6FEB">
      <w:r>
        <w:t>INSERT INTO  "Customer_social_economic_data" ("Customer_id", "emp_var_rate", "cons_price_idx", "cons_conf_idx", "euribor3m", "nr_employed") VALUES (19437, '1.4', '93.444', '-36.1', '4.963', '5228.1');</w:t>
      </w:r>
    </w:p>
    <w:p w14:paraId="6B750C94" w14:textId="77777777" w:rsidR="00EE6FEB" w:rsidRDefault="00EE6FEB"/>
    <w:p w14:paraId="04706F86" w14:textId="77777777" w:rsidR="00EE6FEB" w:rsidRDefault="00EE6FEB">
      <w:r>
        <w:t>INSERT INTO  "Customer_social_economic_data" ("Customer_id", "emp_var_rate", "cons_price_idx", "cons_conf_idx", "euribor3m", "nr_employed") VALUES (19438, '1.4', '93.444', '-36.1', '4.963', '5228.1');</w:t>
      </w:r>
    </w:p>
    <w:p w14:paraId="68730E91" w14:textId="77777777" w:rsidR="00EE6FEB" w:rsidRDefault="00EE6FEB"/>
    <w:p w14:paraId="2102B4EF" w14:textId="77777777" w:rsidR="00EE6FEB" w:rsidRDefault="00EE6FEB">
      <w:r>
        <w:t>INSERT INTO  "Customer_social_economic_data" ("Customer_id", "emp_var_rate", "cons_price_idx", "cons_conf_idx", "euribor3m", "nr_employed") VALUES (19439, '1.4', '93.444', '-36.1', '4.963', '5228.1');</w:t>
      </w:r>
    </w:p>
    <w:p w14:paraId="7FE3E9A5" w14:textId="77777777" w:rsidR="00EE6FEB" w:rsidRDefault="00EE6FEB"/>
    <w:p w14:paraId="65876151" w14:textId="77777777" w:rsidR="00EE6FEB" w:rsidRDefault="00EE6FEB">
      <w:r>
        <w:t>INSERT INTO  "Customer_social_economic_data" ("Customer_id", "emp_var_rate", "cons_price_idx", "cons_conf_idx", "euribor3m", "nr_employed") VALUES (19440, '1.4', '93.444', '-36.1', '4.963', '5228.1');</w:t>
      </w:r>
    </w:p>
    <w:p w14:paraId="15AD3C5E" w14:textId="77777777" w:rsidR="00EE6FEB" w:rsidRDefault="00EE6FEB"/>
    <w:p w14:paraId="31F190C1" w14:textId="77777777" w:rsidR="00EE6FEB" w:rsidRDefault="00EE6FEB">
      <w:r>
        <w:t>INSERT INTO  "Customer_social_economic_data" ("Customer_id", "emp_var_rate", "cons_price_idx", "cons_conf_idx", "euribor3m", "nr_employed") VALUES (19441, '1.4', '93.444', '-36.1', '4.963', '5228.1');</w:t>
      </w:r>
    </w:p>
    <w:p w14:paraId="1B4B1535" w14:textId="77777777" w:rsidR="00EE6FEB" w:rsidRDefault="00EE6FEB"/>
    <w:p w14:paraId="2A79449B" w14:textId="77777777" w:rsidR="00EE6FEB" w:rsidRDefault="00EE6FEB">
      <w:r>
        <w:t>INSERT INTO  "Customer_social_economic_data" ("Customer_id", "emp_var_rate", "cons_price_idx", "cons_conf_idx", "euribor3m", "nr_employed") VALUES (19442, '1.4', '93.444', '-36.1', '4.963', '5228.1');</w:t>
      </w:r>
    </w:p>
    <w:p w14:paraId="0949CA8D" w14:textId="77777777" w:rsidR="00EE6FEB" w:rsidRDefault="00EE6FEB"/>
    <w:p w14:paraId="6EEC2756" w14:textId="77777777" w:rsidR="00EE6FEB" w:rsidRDefault="00EE6FEB">
      <w:r>
        <w:t>INSERT INTO  "Customer_social_economic_data" ("Customer_id", "emp_var_rate", "cons_price_idx", "cons_conf_idx", "euribor3m", "nr_employed") VALUES (19443, '1.4', '93.444', '-36.1', '4.963', '5228.1');</w:t>
      </w:r>
    </w:p>
    <w:p w14:paraId="74ADFD35" w14:textId="77777777" w:rsidR="00EE6FEB" w:rsidRDefault="00EE6FEB"/>
    <w:p w14:paraId="51D7DAE8" w14:textId="77777777" w:rsidR="00EE6FEB" w:rsidRDefault="00EE6FEB">
      <w:r>
        <w:t>INSERT INTO  "Customer_social_economic_data" ("Customer_id", "emp_var_rate", "cons_price_idx", "cons_conf_idx", "euribor3m", "nr_employed") VALUES (19444, '1.4', '93.444', '-36.1', '4.963', '5228.1');</w:t>
      </w:r>
    </w:p>
    <w:p w14:paraId="60F5CB79" w14:textId="77777777" w:rsidR="00EE6FEB" w:rsidRDefault="00EE6FEB"/>
    <w:p w14:paraId="508BCEF3" w14:textId="77777777" w:rsidR="00EE6FEB" w:rsidRDefault="00EE6FEB">
      <w:r>
        <w:t>INSERT INTO  "Customer_social_economic_data" ("Customer_id", "emp_var_rate", "cons_price_idx", "cons_conf_idx", "euribor3m", "nr_employed") VALUES (19445, '1.4', '93.444', '-36.1', '4.963', '5228.1');</w:t>
      </w:r>
    </w:p>
    <w:p w14:paraId="1E8F32FF" w14:textId="77777777" w:rsidR="00EE6FEB" w:rsidRDefault="00EE6FEB"/>
    <w:p w14:paraId="76A417A2" w14:textId="77777777" w:rsidR="00EE6FEB" w:rsidRDefault="00EE6FEB">
      <w:r>
        <w:t>INSERT INTO  "Customer_social_economic_data" ("Customer_id", "emp_var_rate", "cons_price_idx", "cons_conf_idx", "euribor3m", "nr_employed") VALUES (19446, '1.4', '93.444', '-36.1', '4.963', '5228.1');</w:t>
      </w:r>
    </w:p>
    <w:p w14:paraId="102B8822" w14:textId="77777777" w:rsidR="00EE6FEB" w:rsidRDefault="00EE6FEB"/>
    <w:p w14:paraId="71123194" w14:textId="77777777" w:rsidR="00EE6FEB" w:rsidRDefault="00EE6FEB">
      <w:r>
        <w:t>INSERT INTO  "Customer_social_economic_data" ("Customer_id", "emp_var_rate", "cons_price_idx", "cons_conf_idx", "euribor3m", "nr_employed") VALUES (19447, '1.4', '93.444', '-36.1', '4.963', '5228.1');</w:t>
      </w:r>
    </w:p>
    <w:p w14:paraId="6204E191" w14:textId="77777777" w:rsidR="00EE6FEB" w:rsidRDefault="00EE6FEB"/>
    <w:p w14:paraId="704E599B" w14:textId="77777777" w:rsidR="00EE6FEB" w:rsidRDefault="00EE6FEB">
      <w:r>
        <w:t>INSERT INTO  "Customer_social_economic_data" ("Customer_id", "emp_var_rate", "cons_price_idx", "cons_conf_idx", "euribor3m", "nr_employed") VALUES (19448, '1.4', '93.444', '-36.1', '4.963', '5228.1');</w:t>
      </w:r>
    </w:p>
    <w:p w14:paraId="08D078A9" w14:textId="77777777" w:rsidR="00EE6FEB" w:rsidRDefault="00EE6FEB"/>
    <w:p w14:paraId="40B1ADDB" w14:textId="77777777" w:rsidR="00EE6FEB" w:rsidRDefault="00EE6FEB">
      <w:r>
        <w:t>INSERT INTO  "Customer_social_economic_data" ("Customer_id", "emp_var_rate", "cons_price_idx", "cons_conf_idx", "euribor3m", "nr_employed") VALUES (19449, '1.4', '93.444', '-36.1', '4.963', '5228.1');</w:t>
      </w:r>
    </w:p>
    <w:p w14:paraId="7B6788D1" w14:textId="77777777" w:rsidR="00EE6FEB" w:rsidRDefault="00EE6FEB"/>
    <w:p w14:paraId="4DF8A719" w14:textId="77777777" w:rsidR="00EE6FEB" w:rsidRDefault="00EE6FEB">
      <w:r>
        <w:t>INSERT INTO  "Customer_social_economic_data" ("Customer_id", "emp_var_rate", "cons_price_idx", "cons_conf_idx", "euribor3m", "nr_employed") VALUES (19450, '1.4', '93.444', '-36.1', '4.963', '5228.1');</w:t>
      </w:r>
    </w:p>
    <w:p w14:paraId="572F3695" w14:textId="77777777" w:rsidR="00EE6FEB" w:rsidRDefault="00EE6FEB"/>
    <w:p w14:paraId="494DDD6D" w14:textId="77777777" w:rsidR="00EE6FEB" w:rsidRDefault="00EE6FEB">
      <w:r>
        <w:t>INSERT INTO  "Customer_social_economic_data" ("Customer_id", "emp_var_rate", "cons_price_idx", "cons_conf_idx", "euribor3m", "nr_employed") VALUES (19451, '1.4', '93.444', '-36.1', '4.963', '5228.1');</w:t>
      </w:r>
    </w:p>
    <w:p w14:paraId="4B347CA2" w14:textId="77777777" w:rsidR="00EE6FEB" w:rsidRDefault="00EE6FEB"/>
    <w:p w14:paraId="379E2B1E" w14:textId="77777777" w:rsidR="00EE6FEB" w:rsidRDefault="00EE6FEB">
      <w:r>
        <w:t>INSERT INTO  "Customer_social_economic_data" ("Customer_id", "emp_var_rate", "cons_price_idx", "cons_conf_idx", "euribor3m", "nr_employed") VALUES (19452, '1.4', '93.444', '-36.1', '4.963', '5228.1');</w:t>
      </w:r>
    </w:p>
    <w:p w14:paraId="49E8F6B0" w14:textId="77777777" w:rsidR="00EE6FEB" w:rsidRDefault="00EE6FEB"/>
    <w:p w14:paraId="094CA125" w14:textId="77777777" w:rsidR="00EE6FEB" w:rsidRDefault="00EE6FEB">
      <w:r>
        <w:t>INSERT INTO  "Customer_social_economic_data" ("Customer_id", "emp_var_rate", "cons_price_idx", "cons_conf_idx", "euribor3m", "nr_employed") VALUES (19453, '1.4', '93.444', '-36.1', '4.963', '5228.1');</w:t>
      </w:r>
    </w:p>
    <w:p w14:paraId="5BCECECC" w14:textId="77777777" w:rsidR="00EE6FEB" w:rsidRDefault="00EE6FEB"/>
    <w:p w14:paraId="27E05774" w14:textId="77777777" w:rsidR="00EE6FEB" w:rsidRDefault="00EE6FEB">
      <w:r>
        <w:t>INSERT INTO  "Customer_social_economic_data" ("Customer_id", "emp_var_rate", "cons_price_idx", "cons_conf_idx", "euribor3m", "nr_employed") VALUES (19454, '1.4', '93.444', '-36.1', '4.963', '5228.1');</w:t>
      </w:r>
    </w:p>
    <w:p w14:paraId="6487D3D5" w14:textId="77777777" w:rsidR="00EE6FEB" w:rsidRDefault="00EE6FEB"/>
    <w:p w14:paraId="49D67249" w14:textId="77777777" w:rsidR="00EE6FEB" w:rsidRDefault="00EE6FEB">
      <w:r>
        <w:t>INSERT INTO  "Customer_social_economic_data" ("Customer_id", "emp_var_rate", "cons_price_idx", "cons_conf_idx", "euribor3m", "nr_employed") VALUES (19455, '1.4', '93.444', '-36.1', '4.963', '5228.1');</w:t>
      </w:r>
    </w:p>
    <w:p w14:paraId="42EB478A" w14:textId="77777777" w:rsidR="00EE6FEB" w:rsidRDefault="00EE6FEB"/>
    <w:p w14:paraId="57245DFC" w14:textId="77777777" w:rsidR="00EE6FEB" w:rsidRDefault="00EE6FEB">
      <w:r>
        <w:t>INSERT INTO  "Customer_social_economic_data" ("Customer_id", "emp_var_rate", "cons_price_idx", "cons_conf_idx", "euribor3m", "nr_employed") VALUES (19456, '1.4', '93.444', '-36.1', '4.963', '5228.1');</w:t>
      </w:r>
    </w:p>
    <w:p w14:paraId="2936791F" w14:textId="77777777" w:rsidR="00EE6FEB" w:rsidRDefault="00EE6FEB"/>
    <w:p w14:paraId="29D1554F" w14:textId="77777777" w:rsidR="00EE6FEB" w:rsidRDefault="00EE6FEB">
      <w:r>
        <w:t>INSERT INTO  "Customer_social_economic_data" ("Customer_id", "emp_var_rate", "cons_price_idx", "cons_conf_idx", "euribor3m", "nr_employed") VALUES (19457, '1.4', '93.444', '-36.1', '4.963', '5228.1');</w:t>
      </w:r>
    </w:p>
    <w:p w14:paraId="5EC27045" w14:textId="77777777" w:rsidR="00EE6FEB" w:rsidRDefault="00EE6FEB"/>
    <w:p w14:paraId="6459E639" w14:textId="77777777" w:rsidR="00EE6FEB" w:rsidRDefault="00EE6FEB">
      <w:r>
        <w:t>INSERT INTO  "Customer_social_economic_data" ("Customer_id", "emp_var_rate", "cons_price_idx", "cons_conf_idx", "euribor3m", "nr_employed") VALUES (19458, '1.4', '93.444', '-36.1', '4.963', '5228.1');</w:t>
      </w:r>
    </w:p>
    <w:p w14:paraId="67E20CC5" w14:textId="77777777" w:rsidR="00EE6FEB" w:rsidRDefault="00EE6FEB"/>
    <w:p w14:paraId="6610C944" w14:textId="77777777" w:rsidR="00EE6FEB" w:rsidRDefault="00EE6FEB">
      <w:r>
        <w:t>INSERT INTO  "Customer_social_economic_data" ("Customer_id", "emp_var_rate", "cons_price_idx", "cons_conf_idx", "euribor3m", "nr_employed") VALUES (19459, '1.4', '93.444', '-36.1', '4.963', '5228.1');</w:t>
      </w:r>
    </w:p>
    <w:p w14:paraId="2D061E87" w14:textId="77777777" w:rsidR="00EE6FEB" w:rsidRDefault="00EE6FEB"/>
    <w:p w14:paraId="5ECDFF4D" w14:textId="77777777" w:rsidR="00EE6FEB" w:rsidRDefault="00EE6FEB">
      <w:r>
        <w:t>INSERT INTO  "Customer_social_economic_data" ("Customer_id", "emp_var_rate", "cons_price_idx", "cons_conf_idx", "euribor3m", "nr_employed") VALUES (19460, '1.4', '93.444', '-36.1', '4.963', '5228.1');</w:t>
      </w:r>
    </w:p>
    <w:p w14:paraId="1FC81A25" w14:textId="77777777" w:rsidR="00EE6FEB" w:rsidRDefault="00EE6FEB"/>
    <w:p w14:paraId="5A9FC9DE" w14:textId="77777777" w:rsidR="00EE6FEB" w:rsidRDefault="00EE6FEB">
      <w:r>
        <w:t>INSERT INTO  "Customer_social_economic_data" ("Customer_id", "emp_var_rate", "cons_price_idx", "cons_conf_idx", "euribor3m", "nr_employed") VALUES (19461, '1.4', '93.444', '-36.1', '4.963', '5228.1');</w:t>
      </w:r>
    </w:p>
    <w:p w14:paraId="3F102DFA" w14:textId="77777777" w:rsidR="00EE6FEB" w:rsidRDefault="00EE6FEB"/>
    <w:p w14:paraId="6AC0B1F9" w14:textId="77777777" w:rsidR="00EE6FEB" w:rsidRDefault="00EE6FEB">
      <w:r>
        <w:t>INSERT INTO  "Customer_social_economic_data" ("Customer_id", "emp_var_rate", "cons_price_idx", "cons_conf_idx", "euribor3m", "nr_employed") VALUES (19462, '1.4', '93.444', '-36.1', '4.963', '5228.1');</w:t>
      </w:r>
    </w:p>
    <w:p w14:paraId="7D789BB5" w14:textId="77777777" w:rsidR="00EE6FEB" w:rsidRDefault="00EE6FEB"/>
    <w:p w14:paraId="16FA716F" w14:textId="77777777" w:rsidR="00EE6FEB" w:rsidRDefault="00EE6FEB">
      <w:r>
        <w:t>INSERT INTO  "Customer_social_economic_data" ("Customer_id", "emp_var_rate", "cons_price_idx", "cons_conf_idx", "euribor3m", "nr_employed") VALUES (19463, '1.4', '93.444', '-36.1', '4.963', '5228.1');</w:t>
      </w:r>
    </w:p>
    <w:p w14:paraId="20DE5A69" w14:textId="77777777" w:rsidR="00EE6FEB" w:rsidRDefault="00EE6FEB"/>
    <w:p w14:paraId="0D3F32A2" w14:textId="77777777" w:rsidR="00EE6FEB" w:rsidRDefault="00EE6FEB">
      <w:r>
        <w:t>INSERT INTO  "Customer_social_economic_data" ("Customer_id", "emp_var_rate", "cons_price_idx", "cons_conf_idx", "euribor3m", "nr_employed") VALUES (19464, '1.4', '93.444', '-36.1', '4.963', '5228.1');</w:t>
      </w:r>
    </w:p>
    <w:p w14:paraId="4C862513" w14:textId="77777777" w:rsidR="00EE6FEB" w:rsidRDefault="00EE6FEB"/>
    <w:p w14:paraId="51493AE5" w14:textId="77777777" w:rsidR="00EE6FEB" w:rsidRDefault="00EE6FEB">
      <w:r>
        <w:t>INSERT INTO  "Customer_social_economic_data" ("Customer_id", "emp_var_rate", "cons_price_idx", "cons_conf_idx", "euribor3m", "nr_employed") VALUES (19465, '1.4', '93.444', '-36.1', '4.963', '5228.1');</w:t>
      </w:r>
    </w:p>
    <w:p w14:paraId="016539BD" w14:textId="77777777" w:rsidR="00EE6FEB" w:rsidRDefault="00EE6FEB"/>
    <w:p w14:paraId="2364B345" w14:textId="77777777" w:rsidR="00EE6FEB" w:rsidRDefault="00EE6FEB">
      <w:r>
        <w:t>INSERT INTO  "Customer_social_economic_data" ("Customer_id", "emp_var_rate", "cons_price_idx", "cons_conf_idx", "euribor3m", "nr_employed") VALUES (19466, '1.4', '93.444', '-36.1', '4.963', '5228.1');</w:t>
      </w:r>
    </w:p>
    <w:p w14:paraId="693E2CF7" w14:textId="77777777" w:rsidR="00EE6FEB" w:rsidRDefault="00EE6FEB"/>
    <w:p w14:paraId="114FEF57" w14:textId="77777777" w:rsidR="00EE6FEB" w:rsidRDefault="00EE6FEB">
      <w:r>
        <w:t>INSERT INTO  "Customer_social_economic_data" ("Customer_id", "emp_var_rate", "cons_price_idx", "cons_conf_idx", "euribor3m", "nr_employed") VALUES (19467, '1.4', '93.444', '-36.1', '4.963', '5228.1');</w:t>
      </w:r>
    </w:p>
    <w:p w14:paraId="429D921B" w14:textId="77777777" w:rsidR="00EE6FEB" w:rsidRDefault="00EE6FEB"/>
    <w:p w14:paraId="31FAE3CF" w14:textId="77777777" w:rsidR="00EE6FEB" w:rsidRDefault="00EE6FEB">
      <w:r>
        <w:t>INSERT INTO  "Customer_social_economic_data" ("Customer_id", "emp_var_rate", "cons_price_idx", "cons_conf_idx", "euribor3m", "nr_employed") VALUES (19468, '1.4', '93.444', '-36.1', '4.963', '5228.1');</w:t>
      </w:r>
    </w:p>
    <w:p w14:paraId="0102596A" w14:textId="77777777" w:rsidR="00EE6FEB" w:rsidRDefault="00EE6FEB"/>
    <w:p w14:paraId="522CE97C" w14:textId="77777777" w:rsidR="00EE6FEB" w:rsidRDefault="00EE6FEB">
      <w:r>
        <w:t>INSERT INTO  "Customer_social_economic_data" ("Customer_id", "emp_var_rate", "cons_price_idx", "cons_conf_idx", "euribor3m", "nr_employed") VALUES (19469, '1.4', '93.444', '-36.1', '4.963', '5228.1');</w:t>
      </w:r>
    </w:p>
    <w:p w14:paraId="200619CF" w14:textId="77777777" w:rsidR="00EE6FEB" w:rsidRDefault="00EE6FEB"/>
    <w:p w14:paraId="2518DE63" w14:textId="77777777" w:rsidR="00EE6FEB" w:rsidRDefault="00EE6FEB">
      <w:r>
        <w:t>INSERT INTO  "Customer_social_economic_data" ("Customer_id", "emp_var_rate", "cons_price_idx", "cons_conf_idx", "euribor3m", "nr_employed") VALUES (19470, '1.4', '93.444', '-36.1', '4.963', '5228.1');</w:t>
      </w:r>
    </w:p>
    <w:p w14:paraId="46183AAE" w14:textId="77777777" w:rsidR="00EE6FEB" w:rsidRDefault="00EE6FEB"/>
    <w:p w14:paraId="2A900053" w14:textId="77777777" w:rsidR="00EE6FEB" w:rsidRDefault="00EE6FEB">
      <w:r>
        <w:t>INSERT INTO  "Customer_social_economic_data" ("Customer_id", "emp_var_rate", "cons_price_idx", "cons_conf_idx", "euribor3m", "nr_employed") VALUES (19471, '1.4', '93.444', '-36.1', '4.963', '5228.1');</w:t>
      </w:r>
    </w:p>
    <w:p w14:paraId="71694531" w14:textId="77777777" w:rsidR="00EE6FEB" w:rsidRDefault="00EE6FEB"/>
    <w:p w14:paraId="6E906F38" w14:textId="77777777" w:rsidR="00EE6FEB" w:rsidRDefault="00EE6FEB">
      <w:r>
        <w:t>INSERT INTO  "Customer_social_economic_data" ("Customer_id", "emp_var_rate", "cons_price_idx", "cons_conf_idx", "euribor3m", "nr_employed") VALUES (19472, '1.4', '93.444', '-36.1', '4.963', '5228.1');</w:t>
      </w:r>
    </w:p>
    <w:p w14:paraId="3607B274" w14:textId="77777777" w:rsidR="00EE6FEB" w:rsidRDefault="00EE6FEB"/>
    <w:p w14:paraId="6055D066" w14:textId="77777777" w:rsidR="00EE6FEB" w:rsidRDefault="00EE6FEB">
      <w:r>
        <w:t>INSERT INTO  "Customer_social_economic_data" ("Customer_id", "emp_var_rate", "cons_price_idx", "cons_conf_idx", "euribor3m", "nr_employed") VALUES (19473, '1.4', '93.444', '-36.1', '4.963', '5228.1');</w:t>
      </w:r>
    </w:p>
    <w:p w14:paraId="5728C51A" w14:textId="77777777" w:rsidR="00EE6FEB" w:rsidRDefault="00EE6FEB"/>
    <w:p w14:paraId="521E4D70" w14:textId="77777777" w:rsidR="00EE6FEB" w:rsidRDefault="00EE6FEB">
      <w:r>
        <w:t>INSERT INTO  "Customer_social_economic_data" ("Customer_id", "emp_var_rate", "cons_price_idx", "cons_conf_idx", "euribor3m", "nr_employed") VALUES (19474, '1.4', '93.444', '-36.1', '4.963', '5228.1');</w:t>
      </w:r>
    </w:p>
    <w:p w14:paraId="6F8D971A" w14:textId="77777777" w:rsidR="00EE6FEB" w:rsidRDefault="00EE6FEB"/>
    <w:p w14:paraId="25EAC359" w14:textId="77777777" w:rsidR="00EE6FEB" w:rsidRDefault="00EE6FEB">
      <w:r>
        <w:t>INSERT INTO  "Customer_social_economic_data" ("Customer_id", "emp_var_rate", "cons_price_idx", "cons_conf_idx", "euribor3m", "nr_employed") VALUES (19475, '1.4', '93.444', '-36.1', '4.963', '5228.1');</w:t>
      </w:r>
    </w:p>
    <w:p w14:paraId="3A54ED65" w14:textId="77777777" w:rsidR="00EE6FEB" w:rsidRDefault="00EE6FEB"/>
    <w:p w14:paraId="67242124" w14:textId="77777777" w:rsidR="00EE6FEB" w:rsidRDefault="00EE6FEB">
      <w:r>
        <w:t>INSERT INTO  "Customer_social_economic_data" ("Customer_id", "emp_var_rate", "cons_price_idx", "cons_conf_idx", "euribor3m", "nr_employed") VALUES (19476, '1.4', '93.444', '-36.1', '4.963', '5228.1');</w:t>
      </w:r>
    </w:p>
    <w:p w14:paraId="70186008" w14:textId="77777777" w:rsidR="00EE6FEB" w:rsidRDefault="00EE6FEB"/>
    <w:p w14:paraId="7228F9B5" w14:textId="77777777" w:rsidR="00EE6FEB" w:rsidRDefault="00EE6FEB">
      <w:r>
        <w:t>INSERT INTO  "Customer_social_economic_data" ("Customer_id", "emp_var_rate", "cons_price_idx", "cons_conf_idx", "euribor3m", "nr_employed") VALUES (19477, '1.4', '93.444', '-36.1', '4.963', '5228.1');</w:t>
      </w:r>
    </w:p>
    <w:p w14:paraId="290076B0" w14:textId="77777777" w:rsidR="00EE6FEB" w:rsidRDefault="00EE6FEB"/>
    <w:p w14:paraId="11D60100" w14:textId="77777777" w:rsidR="00EE6FEB" w:rsidRDefault="00EE6FEB">
      <w:r>
        <w:t>INSERT INTO  "Customer_social_economic_data" ("Customer_id", "emp_var_rate", "cons_price_idx", "cons_conf_idx", "euribor3m", "nr_employed") VALUES (19478, '1.4', '93.444', '-36.1', '4.963', '5228.1');</w:t>
      </w:r>
    </w:p>
    <w:p w14:paraId="59F12647" w14:textId="77777777" w:rsidR="00EE6FEB" w:rsidRDefault="00EE6FEB"/>
    <w:p w14:paraId="1356645D" w14:textId="77777777" w:rsidR="00EE6FEB" w:rsidRDefault="00EE6FEB">
      <w:r>
        <w:t>INSERT INTO  "Customer_social_economic_data" ("Customer_id", "emp_var_rate", "cons_price_idx", "cons_conf_idx", "euribor3m", "nr_employed") VALUES (19479, '1.4', '93.444', '-36.1', '4.963', '5228.1');</w:t>
      </w:r>
    </w:p>
    <w:p w14:paraId="7454ECD8" w14:textId="77777777" w:rsidR="00EE6FEB" w:rsidRDefault="00EE6FEB"/>
    <w:p w14:paraId="790F08FC" w14:textId="77777777" w:rsidR="00EE6FEB" w:rsidRDefault="00EE6FEB">
      <w:r>
        <w:t>INSERT INTO  "Customer_social_economic_data" ("Customer_id", "emp_var_rate", "cons_price_idx", "cons_conf_idx", "euribor3m", "nr_employed") VALUES (19480, '1.4', '93.444', '-36.1', '4.963', '5228.1');</w:t>
      </w:r>
    </w:p>
    <w:p w14:paraId="50D8A8C0" w14:textId="77777777" w:rsidR="00EE6FEB" w:rsidRDefault="00EE6FEB"/>
    <w:p w14:paraId="22CEBBAC" w14:textId="77777777" w:rsidR="00EE6FEB" w:rsidRDefault="00EE6FEB">
      <w:r>
        <w:t>INSERT INTO  "Customer_social_economic_data" ("Customer_id", "emp_var_rate", "cons_price_idx", "cons_conf_idx", "euribor3m", "nr_employed") VALUES (19481, '1.4', '93.444', '-36.1', '4.963', '5228.1');</w:t>
      </w:r>
    </w:p>
    <w:p w14:paraId="70027ADE" w14:textId="77777777" w:rsidR="00EE6FEB" w:rsidRDefault="00EE6FEB"/>
    <w:p w14:paraId="2A307822" w14:textId="77777777" w:rsidR="00EE6FEB" w:rsidRDefault="00EE6FEB">
      <w:r>
        <w:t>INSERT INTO  "Customer_social_economic_data" ("Customer_id", "emp_var_rate", "cons_price_idx", "cons_conf_idx", "euribor3m", "nr_employed") VALUES (19482, '1.4', '93.444', '-36.1', '4.963', '5228.1');</w:t>
      </w:r>
    </w:p>
    <w:p w14:paraId="207D6FF8" w14:textId="77777777" w:rsidR="00EE6FEB" w:rsidRDefault="00EE6FEB"/>
    <w:p w14:paraId="073D38BE" w14:textId="77777777" w:rsidR="00EE6FEB" w:rsidRDefault="00EE6FEB">
      <w:r>
        <w:t>INSERT INTO  "Customer_social_economic_data" ("Customer_id", "emp_var_rate", "cons_price_idx", "cons_conf_idx", "euribor3m", "nr_employed") VALUES (19483, '1.4', '93.444', '-36.1', '4.963', '5228.1');</w:t>
      </w:r>
    </w:p>
    <w:p w14:paraId="52B6749D" w14:textId="77777777" w:rsidR="00EE6FEB" w:rsidRDefault="00EE6FEB"/>
    <w:p w14:paraId="3CA48F97" w14:textId="77777777" w:rsidR="00EE6FEB" w:rsidRDefault="00EE6FEB">
      <w:r>
        <w:t>INSERT INTO  "Customer_social_economic_data" ("Customer_id", "emp_var_rate", "cons_price_idx", "cons_conf_idx", "euribor3m", "nr_employed") VALUES (19484, '1.4', '93.444', '-36.1', '4.963', '5228.1');</w:t>
      </w:r>
    </w:p>
    <w:p w14:paraId="1025648E" w14:textId="77777777" w:rsidR="00EE6FEB" w:rsidRDefault="00EE6FEB"/>
    <w:p w14:paraId="058F671E" w14:textId="77777777" w:rsidR="00EE6FEB" w:rsidRDefault="00EE6FEB">
      <w:r>
        <w:t>INSERT INTO  "Customer_social_economic_data" ("Customer_id", "emp_var_rate", "cons_price_idx", "cons_conf_idx", "euribor3m", "nr_employed") VALUES (19485, '1.4', '93.444', '-36.1', '4.963', '5228.1');</w:t>
      </w:r>
    </w:p>
    <w:p w14:paraId="6973A0F8" w14:textId="77777777" w:rsidR="00EE6FEB" w:rsidRDefault="00EE6FEB"/>
    <w:p w14:paraId="13F33758" w14:textId="77777777" w:rsidR="00EE6FEB" w:rsidRDefault="00EE6FEB">
      <w:r>
        <w:t>INSERT INTO  "Customer_social_economic_data" ("Customer_id", "emp_var_rate", "cons_price_idx", "cons_conf_idx", "euribor3m", "nr_employed") VALUES (19486, '1.4', '93.444', '-36.1', '4.963', '5228.1');</w:t>
      </w:r>
    </w:p>
    <w:p w14:paraId="749ED7FF" w14:textId="77777777" w:rsidR="00EE6FEB" w:rsidRDefault="00EE6FEB"/>
    <w:p w14:paraId="0CD15836" w14:textId="77777777" w:rsidR="00EE6FEB" w:rsidRDefault="00EE6FEB">
      <w:r>
        <w:t>INSERT INTO  "Customer_social_economic_data" ("Customer_id", "emp_var_rate", "cons_price_idx", "cons_conf_idx", "euribor3m", "nr_employed") VALUES (19487, '1.4', '93.444', '-36.1', '4.963', '5228.1');</w:t>
      </w:r>
    </w:p>
    <w:p w14:paraId="5631CBC9" w14:textId="77777777" w:rsidR="00EE6FEB" w:rsidRDefault="00EE6FEB"/>
    <w:p w14:paraId="4F63B263" w14:textId="77777777" w:rsidR="00EE6FEB" w:rsidRDefault="00EE6FEB">
      <w:r>
        <w:t>INSERT INTO  "Customer_social_economic_data" ("Customer_id", "emp_var_rate", "cons_price_idx", "cons_conf_idx", "euribor3m", "nr_employed") VALUES (19488, '1.4', '93.444', '-36.1', '4.963', '5228.1');</w:t>
      </w:r>
    </w:p>
    <w:p w14:paraId="3EBF6E09" w14:textId="77777777" w:rsidR="00EE6FEB" w:rsidRDefault="00EE6FEB"/>
    <w:p w14:paraId="50ED2297" w14:textId="77777777" w:rsidR="00EE6FEB" w:rsidRDefault="00EE6FEB">
      <w:r>
        <w:t>INSERT INTO  "Customer_social_economic_data" ("Customer_id", "emp_var_rate", "cons_price_idx", "cons_conf_idx", "euribor3m", "nr_employed") VALUES (19489, '1.4', '93.444', '-36.1', '4.963', '5228.1');</w:t>
      </w:r>
    </w:p>
    <w:p w14:paraId="3454D419" w14:textId="77777777" w:rsidR="00EE6FEB" w:rsidRDefault="00EE6FEB"/>
    <w:p w14:paraId="3559835F" w14:textId="77777777" w:rsidR="00EE6FEB" w:rsidRDefault="00EE6FEB">
      <w:r>
        <w:t>INSERT INTO  "Customer_social_economic_data" ("Customer_id", "emp_var_rate", "cons_price_idx", "cons_conf_idx", "euribor3m", "nr_employed") VALUES (19490, '1.4', '93.444', '-36.1', '4.963', '5228.1');</w:t>
      </w:r>
    </w:p>
    <w:p w14:paraId="4611A782" w14:textId="77777777" w:rsidR="00EE6FEB" w:rsidRDefault="00EE6FEB"/>
    <w:p w14:paraId="2E53F175" w14:textId="77777777" w:rsidR="00EE6FEB" w:rsidRDefault="00EE6FEB">
      <w:r>
        <w:t>INSERT INTO  "Customer_social_economic_data" ("Customer_id", "emp_var_rate", "cons_price_idx", "cons_conf_idx", "euribor3m", "nr_employed") VALUES (19491, '1.4', '93.444', '-36.1', '4.963', '5228.1');</w:t>
      </w:r>
    </w:p>
    <w:p w14:paraId="6562D710" w14:textId="77777777" w:rsidR="00EE6FEB" w:rsidRDefault="00EE6FEB"/>
    <w:p w14:paraId="1BE17E8B" w14:textId="77777777" w:rsidR="00EE6FEB" w:rsidRDefault="00EE6FEB">
      <w:r>
        <w:t>INSERT INTO  "Customer_social_economic_data" ("Customer_id", "emp_var_rate", "cons_price_idx", "cons_conf_idx", "euribor3m", "nr_employed") VALUES (19492, '1.4', '93.444', '-36.1', '4.963', '5228.1');</w:t>
      </w:r>
    </w:p>
    <w:p w14:paraId="34C06C65" w14:textId="77777777" w:rsidR="00EE6FEB" w:rsidRDefault="00EE6FEB"/>
    <w:p w14:paraId="550B269F" w14:textId="77777777" w:rsidR="00EE6FEB" w:rsidRDefault="00EE6FEB">
      <w:r>
        <w:t>INSERT INTO  "Customer_social_economic_data" ("Customer_id", "emp_var_rate", "cons_price_idx", "cons_conf_idx", "euribor3m", "nr_employed") VALUES (19493, '1.4', '93.444', '-36.1', '4.963', '5228.1');</w:t>
      </w:r>
    </w:p>
    <w:p w14:paraId="27D589FD" w14:textId="77777777" w:rsidR="00EE6FEB" w:rsidRDefault="00EE6FEB"/>
    <w:p w14:paraId="461B7BC9" w14:textId="77777777" w:rsidR="00EE6FEB" w:rsidRDefault="00EE6FEB">
      <w:r>
        <w:t>INSERT INTO  "Customer_social_economic_data" ("Customer_id", "emp_var_rate", "cons_price_idx", "cons_conf_idx", "euribor3m", "nr_employed") VALUES (19494, '1.4', '93.444', '-36.1', '4.963', '5228.1');</w:t>
      </w:r>
    </w:p>
    <w:p w14:paraId="2768B5CC" w14:textId="77777777" w:rsidR="00EE6FEB" w:rsidRDefault="00EE6FEB"/>
    <w:p w14:paraId="77131C89" w14:textId="77777777" w:rsidR="00EE6FEB" w:rsidRDefault="00EE6FEB">
      <w:r>
        <w:t>INSERT INTO  "Customer_social_economic_data" ("Customer_id", "emp_var_rate", "cons_price_idx", "cons_conf_idx", "euribor3m", "nr_employed") VALUES (19495, '1.4', '93.444', '-36.1', '4.963', '5228.1');</w:t>
      </w:r>
    </w:p>
    <w:p w14:paraId="333AB446" w14:textId="77777777" w:rsidR="00EE6FEB" w:rsidRDefault="00EE6FEB"/>
    <w:p w14:paraId="6E22A8AF" w14:textId="77777777" w:rsidR="00EE6FEB" w:rsidRDefault="00EE6FEB">
      <w:r>
        <w:t>INSERT INTO  "Customer_social_economic_data" ("Customer_id", "emp_var_rate", "cons_price_idx", "cons_conf_idx", "euribor3m", "nr_employed") VALUES (19496, '1.4', '93.444', '-36.1', '4.963', '5228.1');</w:t>
      </w:r>
    </w:p>
    <w:p w14:paraId="42AE37D0" w14:textId="77777777" w:rsidR="00EE6FEB" w:rsidRDefault="00EE6FEB"/>
    <w:p w14:paraId="309FF251" w14:textId="77777777" w:rsidR="00EE6FEB" w:rsidRDefault="00EE6FEB">
      <w:r>
        <w:t>INSERT INTO  "Customer_social_economic_data" ("Customer_id", "emp_var_rate", "cons_price_idx", "cons_conf_idx", "euribor3m", "nr_employed") VALUES (19497, '1.4', '93.444', '-36.1', '4.963', '5228.1');</w:t>
      </w:r>
    </w:p>
    <w:p w14:paraId="031FD968" w14:textId="77777777" w:rsidR="00EE6FEB" w:rsidRDefault="00EE6FEB"/>
    <w:p w14:paraId="77E4254C" w14:textId="77777777" w:rsidR="00EE6FEB" w:rsidRDefault="00EE6FEB">
      <w:r>
        <w:t>INSERT INTO  "Customer_social_economic_data" ("Customer_id", "emp_var_rate", "cons_price_idx", "cons_conf_idx", "euribor3m", "nr_employed") VALUES (19498, '1.4', '93.444', '-36.1', '4.963', '5228.1');</w:t>
      </w:r>
    </w:p>
    <w:p w14:paraId="0677CF7F" w14:textId="77777777" w:rsidR="00EE6FEB" w:rsidRDefault="00EE6FEB"/>
    <w:p w14:paraId="3D60017F" w14:textId="77777777" w:rsidR="00EE6FEB" w:rsidRDefault="00EE6FEB">
      <w:r>
        <w:t>INSERT INTO  "Customer_social_economic_data" ("Customer_id", "emp_var_rate", "cons_price_idx", "cons_conf_idx", "euribor3m", "nr_employed") VALUES (19499, '1.4', '93.444', '-36.1', '4.963', '5228.1');</w:t>
      </w:r>
    </w:p>
    <w:p w14:paraId="27262E1E" w14:textId="77777777" w:rsidR="00EE6FEB" w:rsidRDefault="00EE6FEB"/>
    <w:p w14:paraId="7EC40B96" w14:textId="77777777" w:rsidR="00EE6FEB" w:rsidRDefault="00EE6FEB">
      <w:r>
        <w:t>INSERT INTO  "Customer_social_economic_data" ("Customer_id", "emp_var_rate", "cons_price_idx", "cons_conf_idx", "euribor3m", "nr_employed") VALUES (19500, '1.4', '93.444', '-36.1', '4.963', '5228.1');</w:t>
      </w:r>
    </w:p>
    <w:p w14:paraId="41FD7FC4" w14:textId="77777777" w:rsidR="00EE6FEB" w:rsidRDefault="00EE6FEB"/>
    <w:p w14:paraId="351B48DD" w14:textId="77777777" w:rsidR="00EE6FEB" w:rsidRDefault="00EE6FEB">
      <w:r>
        <w:t>INSERT INTO  "Customer_social_economic_data" ("Customer_id", "emp_var_rate", "cons_price_idx", "cons_conf_idx", "euribor3m", "nr_employed") VALUES (19501, '1.4', '93.444', '-36.1', '4.963', '5228.1');</w:t>
      </w:r>
    </w:p>
    <w:p w14:paraId="72C704C6" w14:textId="77777777" w:rsidR="00EE6FEB" w:rsidRDefault="00EE6FEB"/>
    <w:p w14:paraId="580F0C80" w14:textId="77777777" w:rsidR="00EE6FEB" w:rsidRDefault="00EE6FEB">
      <w:r>
        <w:t>INSERT INTO  "Customer_social_economic_data" ("Customer_id", "emp_var_rate", "cons_price_idx", "cons_conf_idx", "euribor3m", "nr_employed") VALUES (19502, '1.4', '93.444', '-36.1', '4.963', '5228.1');</w:t>
      </w:r>
    </w:p>
    <w:p w14:paraId="545F6BFB" w14:textId="77777777" w:rsidR="00EE6FEB" w:rsidRDefault="00EE6FEB"/>
    <w:p w14:paraId="6BBE6215" w14:textId="77777777" w:rsidR="00EE6FEB" w:rsidRDefault="00EE6FEB">
      <w:r>
        <w:t>INSERT INTO  "Customer_social_economic_data" ("Customer_id", "emp_var_rate", "cons_price_idx", "cons_conf_idx", "euribor3m", "nr_employed") VALUES (19503, '1.4', '93.444', '-36.1', '4.963', '5228.1');</w:t>
      </w:r>
    </w:p>
    <w:p w14:paraId="01C5C109" w14:textId="77777777" w:rsidR="00EE6FEB" w:rsidRDefault="00EE6FEB"/>
    <w:p w14:paraId="1A8B1E0F" w14:textId="77777777" w:rsidR="00EE6FEB" w:rsidRDefault="00EE6FEB">
      <w:r>
        <w:t>INSERT INTO  "Customer_social_economic_data" ("Customer_id", "emp_var_rate", "cons_price_idx", "cons_conf_idx", "euribor3m", "nr_employed") VALUES (19504, '1.4', '93.444', '-36.1', '4.963', '5228.1');</w:t>
      </w:r>
    </w:p>
    <w:p w14:paraId="660CEA3C" w14:textId="77777777" w:rsidR="00EE6FEB" w:rsidRDefault="00EE6FEB"/>
    <w:p w14:paraId="1882E6E7" w14:textId="77777777" w:rsidR="00EE6FEB" w:rsidRDefault="00EE6FEB">
      <w:r>
        <w:t>INSERT INTO  "Customer_social_economic_data" ("Customer_id", "emp_var_rate", "cons_price_idx", "cons_conf_idx", "euribor3m", "nr_employed") VALUES (19505, '1.4', '93.444', '-36.1', '4.963', '5228.1');</w:t>
      </w:r>
    </w:p>
    <w:p w14:paraId="70E0DCFE" w14:textId="77777777" w:rsidR="00EE6FEB" w:rsidRDefault="00EE6FEB"/>
    <w:p w14:paraId="7D8AFB80" w14:textId="77777777" w:rsidR="00EE6FEB" w:rsidRDefault="00EE6FEB">
      <w:r>
        <w:t>INSERT INTO  "Customer_social_economic_data" ("Customer_id", "emp_var_rate", "cons_price_idx", "cons_conf_idx", "euribor3m", "nr_employed") VALUES (19506, '1.4', '93.444', '-36.1', '4.963', '5228.1');</w:t>
      </w:r>
    </w:p>
    <w:p w14:paraId="57DF47D2" w14:textId="77777777" w:rsidR="00EE6FEB" w:rsidRDefault="00EE6FEB"/>
    <w:p w14:paraId="2BD339E7" w14:textId="77777777" w:rsidR="00EE6FEB" w:rsidRDefault="00EE6FEB">
      <w:r>
        <w:t>INSERT INTO  "Customer_social_economic_data" ("Customer_id", "emp_var_rate", "cons_price_idx", "cons_conf_idx", "euribor3m", "nr_employed") VALUES (19507, '1.4', '93.444', '-36.1', '4.963', '5228.1');</w:t>
      </w:r>
    </w:p>
    <w:p w14:paraId="61611AFF" w14:textId="77777777" w:rsidR="00EE6FEB" w:rsidRDefault="00EE6FEB"/>
    <w:p w14:paraId="65559ECC" w14:textId="77777777" w:rsidR="00EE6FEB" w:rsidRDefault="00EE6FEB">
      <w:r>
        <w:t>INSERT INTO  "Customer_social_economic_data" ("Customer_id", "emp_var_rate", "cons_price_idx", "cons_conf_idx", "euribor3m", "nr_employed") VALUES (19508, '1.4', '93.444', '-36.1', '4.963', '5228.1');</w:t>
      </w:r>
    </w:p>
    <w:p w14:paraId="20B9E31C" w14:textId="77777777" w:rsidR="00EE6FEB" w:rsidRDefault="00EE6FEB"/>
    <w:p w14:paraId="164A6B56" w14:textId="77777777" w:rsidR="00EE6FEB" w:rsidRDefault="00EE6FEB">
      <w:r>
        <w:t>INSERT INTO  "Customer_social_economic_data" ("Customer_id", "emp_var_rate", "cons_price_idx", "cons_conf_idx", "euribor3m", "nr_employed") VALUES (19509, '1.4', '93.444', '-36.1', '4.963', '5228.1');</w:t>
      </w:r>
    </w:p>
    <w:p w14:paraId="400484A1" w14:textId="77777777" w:rsidR="00EE6FEB" w:rsidRDefault="00EE6FEB"/>
    <w:p w14:paraId="0860EBC9" w14:textId="77777777" w:rsidR="00EE6FEB" w:rsidRDefault="00EE6FEB">
      <w:r>
        <w:t>INSERT INTO  "Customer_social_economic_data" ("Customer_id", "emp_var_rate", "cons_price_idx", "cons_conf_idx", "euribor3m", "nr_employed") VALUES (19510, '1.4', '93.444', '-36.1', '4.963', '5228.1');</w:t>
      </w:r>
    </w:p>
    <w:p w14:paraId="09422297" w14:textId="77777777" w:rsidR="00EE6FEB" w:rsidRDefault="00EE6FEB"/>
    <w:p w14:paraId="4935A08B" w14:textId="77777777" w:rsidR="00EE6FEB" w:rsidRDefault="00EE6FEB">
      <w:r>
        <w:t>INSERT INTO  "Customer_social_economic_data" ("Customer_id", "emp_var_rate", "cons_price_idx", "cons_conf_idx", "euribor3m", "nr_employed") VALUES (19511, '1.4', '93.444', '-36.1', '4.963', '5228.1');</w:t>
      </w:r>
    </w:p>
    <w:p w14:paraId="295CDC59" w14:textId="77777777" w:rsidR="00EE6FEB" w:rsidRDefault="00EE6FEB"/>
    <w:p w14:paraId="6A7E12BA" w14:textId="77777777" w:rsidR="00EE6FEB" w:rsidRDefault="00EE6FEB">
      <w:r>
        <w:t>INSERT INTO  "Customer_social_economic_data" ("Customer_id", "emp_var_rate", "cons_price_idx", "cons_conf_idx", "euribor3m", "nr_employed") VALUES (19512, '1.4', '93.444', '-36.1', '4.963', '5228.1');</w:t>
      </w:r>
    </w:p>
    <w:p w14:paraId="01A165F5" w14:textId="77777777" w:rsidR="00EE6FEB" w:rsidRDefault="00EE6FEB"/>
    <w:p w14:paraId="27D10933" w14:textId="77777777" w:rsidR="00EE6FEB" w:rsidRDefault="00EE6FEB">
      <w:r>
        <w:t>INSERT INTO  "Customer_social_economic_data" ("Customer_id", "emp_var_rate", "cons_price_idx", "cons_conf_idx", "euribor3m", "nr_employed") VALUES (19513, '1.4', '93.444', '-36.1', '4.963', '5228.1');</w:t>
      </w:r>
    </w:p>
    <w:p w14:paraId="195AAEEA" w14:textId="77777777" w:rsidR="00EE6FEB" w:rsidRDefault="00EE6FEB"/>
    <w:p w14:paraId="46F50DA1" w14:textId="77777777" w:rsidR="00EE6FEB" w:rsidRDefault="00EE6FEB">
      <w:r>
        <w:t>INSERT INTO  "Customer_social_economic_data" ("Customer_id", "emp_var_rate", "cons_price_idx", "cons_conf_idx", "euribor3m", "nr_employed") VALUES (19514, '1.4', '93.444', '-36.1', '4.963', '5228.1');</w:t>
      </w:r>
    </w:p>
    <w:p w14:paraId="4218A7AD" w14:textId="77777777" w:rsidR="00EE6FEB" w:rsidRDefault="00EE6FEB"/>
    <w:p w14:paraId="46E57343" w14:textId="77777777" w:rsidR="00EE6FEB" w:rsidRDefault="00EE6FEB">
      <w:r>
        <w:t>INSERT INTO  "Customer_social_economic_data" ("Customer_id", "emp_var_rate", "cons_price_idx", "cons_conf_idx", "euribor3m", "nr_employed") VALUES (19515, '1.4', '93.444', '-36.1', '4.963', '5228.1');</w:t>
      </w:r>
    </w:p>
    <w:p w14:paraId="6B839BE4" w14:textId="77777777" w:rsidR="00EE6FEB" w:rsidRDefault="00EE6FEB"/>
    <w:p w14:paraId="33006FC4" w14:textId="77777777" w:rsidR="00EE6FEB" w:rsidRDefault="00EE6FEB">
      <w:r>
        <w:t>INSERT INTO  "Customer_social_economic_data" ("Customer_id", "emp_var_rate", "cons_price_idx", "cons_conf_idx", "euribor3m", "nr_employed") VALUES (19516, '1.4', '93.444', '-36.1', '4.963', '5228.1');</w:t>
      </w:r>
    </w:p>
    <w:p w14:paraId="32CC8872" w14:textId="77777777" w:rsidR="00EE6FEB" w:rsidRDefault="00EE6FEB"/>
    <w:p w14:paraId="6B9B59E0" w14:textId="77777777" w:rsidR="00EE6FEB" w:rsidRDefault="00EE6FEB">
      <w:r>
        <w:t>INSERT INTO  "Customer_social_economic_data" ("Customer_id", "emp_var_rate", "cons_price_idx", "cons_conf_idx", "euribor3m", "nr_employed") VALUES (19517, '1.4', '93.444', '-36.1', '4.963', '5228.1');</w:t>
      </w:r>
    </w:p>
    <w:p w14:paraId="41D3C5C2" w14:textId="77777777" w:rsidR="00EE6FEB" w:rsidRDefault="00EE6FEB"/>
    <w:p w14:paraId="74568627" w14:textId="77777777" w:rsidR="00EE6FEB" w:rsidRDefault="00EE6FEB">
      <w:r>
        <w:t>INSERT INTO  "Customer_social_economic_data" ("Customer_id", "emp_var_rate", "cons_price_idx", "cons_conf_idx", "euribor3m", "nr_employed") VALUES (19518, '1.4', '93.444', '-36.1', '4.963', '5228.1');</w:t>
      </w:r>
    </w:p>
    <w:p w14:paraId="36658ED7" w14:textId="77777777" w:rsidR="00EE6FEB" w:rsidRDefault="00EE6FEB"/>
    <w:p w14:paraId="71258D91" w14:textId="77777777" w:rsidR="00EE6FEB" w:rsidRDefault="00EE6FEB">
      <w:r>
        <w:t>INSERT INTO  "Customer_social_economic_data" ("Customer_id", "emp_var_rate", "cons_price_idx", "cons_conf_idx", "euribor3m", "nr_employed") VALUES (19519, '1.4', '93.444', '-36.1', '4.963', '5228.1');</w:t>
      </w:r>
    </w:p>
    <w:p w14:paraId="48B4EE1C" w14:textId="77777777" w:rsidR="00EE6FEB" w:rsidRDefault="00EE6FEB"/>
    <w:p w14:paraId="601F7A84" w14:textId="77777777" w:rsidR="00EE6FEB" w:rsidRDefault="00EE6FEB">
      <w:r>
        <w:t>INSERT INTO  "Customer_social_economic_data" ("Customer_id", "emp_var_rate", "cons_price_idx", "cons_conf_idx", "euribor3m", "nr_employed") VALUES (19520, '1.4', '93.444', '-36.1', '4.963', '5228.1');</w:t>
      </w:r>
    </w:p>
    <w:p w14:paraId="32AC0BB2" w14:textId="77777777" w:rsidR="00EE6FEB" w:rsidRDefault="00EE6FEB"/>
    <w:p w14:paraId="0D497B2B" w14:textId="77777777" w:rsidR="00EE6FEB" w:rsidRDefault="00EE6FEB">
      <w:r>
        <w:t>INSERT INTO  "Customer_social_economic_data" ("Customer_id", "emp_var_rate", "cons_price_idx", "cons_conf_idx", "euribor3m", "nr_employed") VALUES (19521, '1.4', '93.444', '-36.1', '4.963', '5228.1');</w:t>
      </w:r>
    </w:p>
    <w:p w14:paraId="5706C962" w14:textId="77777777" w:rsidR="00EE6FEB" w:rsidRDefault="00EE6FEB"/>
    <w:p w14:paraId="3A688740" w14:textId="77777777" w:rsidR="00EE6FEB" w:rsidRDefault="00EE6FEB">
      <w:r>
        <w:t>INSERT INTO  "Customer_social_economic_data" ("Customer_id", "emp_var_rate", "cons_price_idx", "cons_conf_idx", "euribor3m", "nr_employed") VALUES (19522, '1.4', '93.444', '-36.1', '4.963', '5228.1');</w:t>
      </w:r>
    </w:p>
    <w:p w14:paraId="57196323" w14:textId="77777777" w:rsidR="00EE6FEB" w:rsidRDefault="00EE6FEB"/>
    <w:p w14:paraId="03FD1B19" w14:textId="77777777" w:rsidR="00EE6FEB" w:rsidRDefault="00EE6FEB">
      <w:r>
        <w:t>INSERT INTO  "Customer_social_economic_data" ("Customer_id", "emp_var_rate", "cons_price_idx", "cons_conf_idx", "euribor3m", "nr_employed") VALUES (19523, '1.4', '93.444', '-36.1', '4.963', '5228.1');</w:t>
      </w:r>
    </w:p>
    <w:p w14:paraId="20053858" w14:textId="77777777" w:rsidR="00EE6FEB" w:rsidRDefault="00EE6FEB"/>
    <w:p w14:paraId="034F4C88" w14:textId="77777777" w:rsidR="00EE6FEB" w:rsidRDefault="00EE6FEB">
      <w:r>
        <w:t>INSERT INTO  "Customer_social_economic_data" ("Customer_id", "emp_var_rate", "cons_price_idx", "cons_conf_idx", "euribor3m", "nr_employed") VALUES (19524, '1.4', '93.444', '-36.1', '4.963', '5228.1');</w:t>
      </w:r>
    </w:p>
    <w:p w14:paraId="1437B89A" w14:textId="77777777" w:rsidR="00EE6FEB" w:rsidRDefault="00EE6FEB"/>
    <w:p w14:paraId="38B1B275" w14:textId="77777777" w:rsidR="00EE6FEB" w:rsidRDefault="00EE6FEB">
      <w:r>
        <w:t>INSERT INTO  "Customer_social_economic_data" ("Customer_id", "emp_var_rate", "cons_price_idx", "cons_conf_idx", "euribor3m", "nr_employed") VALUES (19525, '1.4', '93.444', '-36.1', '4.963', '5228.1');</w:t>
      </w:r>
    </w:p>
    <w:p w14:paraId="1417FA10" w14:textId="77777777" w:rsidR="00EE6FEB" w:rsidRDefault="00EE6FEB"/>
    <w:p w14:paraId="76E0FD31" w14:textId="77777777" w:rsidR="00EE6FEB" w:rsidRDefault="00EE6FEB">
      <w:r>
        <w:t>INSERT INTO  "Customer_social_economic_data" ("Customer_id", "emp_var_rate", "cons_price_idx", "cons_conf_idx", "euribor3m", "nr_employed") VALUES (19526, '1.4', '93.444', '-36.1', '4.963', '5228.1');</w:t>
      </w:r>
    </w:p>
    <w:p w14:paraId="305E48A6" w14:textId="77777777" w:rsidR="00EE6FEB" w:rsidRDefault="00EE6FEB"/>
    <w:p w14:paraId="2C15C7EC" w14:textId="77777777" w:rsidR="00EE6FEB" w:rsidRDefault="00EE6FEB">
      <w:r>
        <w:t>INSERT INTO  "Customer_social_economic_data" ("Customer_id", "emp_var_rate", "cons_price_idx", "cons_conf_idx", "euribor3m", "nr_employed") VALUES (19527, '1.4', '93.444', '-36.1', '4.963', '5228.1');</w:t>
      </w:r>
    </w:p>
    <w:p w14:paraId="5AA36460" w14:textId="77777777" w:rsidR="00EE6FEB" w:rsidRDefault="00EE6FEB"/>
    <w:p w14:paraId="494EA731" w14:textId="77777777" w:rsidR="00EE6FEB" w:rsidRDefault="00EE6FEB">
      <w:r>
        <w:t>INSERT INTO  "Customer_social_economic_data" ("Customer_id", "emp_var_rate", "cons_price_idx", "cons_conf_idx", "euribor3m", "nr_employed") VALUES (19528, '1.4', '93.444', '-36.1', '4.963', '5228.1');</w:t>
      </w:r>
    </w:p>
    <w:p w14:paraId="6970E75A" w14:textId="77777777" w:rsidR="00EE6FEB" w:rsidRDefault="00EE6FEB"/>
    <w:p w14:paraId="2B685EC2" w14:textId="77777777" w:rsidR="00EE6FEB" w:rsidRDefault="00EE6FEB">
      <w:r>
        <w:t>INSERT INTO  "Customer_social_economic_data" ("Customer_id", "emp_var_rate", "cons_price_idx", "cons_conf_idx", "euribor3m", "nr_employed") VALUES (19529, '1.4', '93.444', '-36.1', '4.963', '5228.1');</w:t>
      </w:r>
    </w:p>
    <w:p w14:paraId="5E080401" w14:textId="77777777" w:rsidR="00EE6FEB" w:rsidRDefault="00EE6FEB"/>
    <w:p w14:paraId="748E77CC" w14:textId="77777777" w:rsidR="00EE6FEB" w:rsidRDefault="00EE6FEB">
      <w:r>
        <w:t>INSERT INTO  "Customer_social_economic_data" ("Customer_id", "emp_var_rate", "cons_price_idx", "cons_conf_idx", "euribor3m", "nr_employed") VALUES (19530, '1.4', '93.444', '-36.1', '4.963', '5228.1');</w:t>
      </w:r>
    </w:p>
    <w:p w14:paraId="1896BA5C" w14:textId="77777777" w:rsidR="00EE6FEB" w:rsidRDefault="00EE6FEB"/>
    <w:p w14:paraId="6978089A" w14:textId="77777777" w:rsidR="00EE6FEB" w:rsidRDefault="00EE6FEB">
      <w:r>
        <w:t>INSERT INTO  "Customer_social_economic_data" ("Customer_id", "emp_var_rate", "cons_price_idx", "cons_conf_idx", "euribor3m", "nr_employed") VALUES (19531, '1.4', '93.444', '-36.1', '4.963', '5228.1');</w:t>
      </w:r>
    </w:p>
    <w:p w14:paraId="3CEEEA17" w14:textId="77777777" w:rsidR="00EE6FEB" w:rsidRDefault="00EE6FEB"/>
    <w:p w14:paraId="34974EA5" w14:textId="77777777" w:rsidR="00EE6FEB" w:rsidRDefault="00EE6FEB">
      <w:r>
        <w:t>INSERT INTO  "Customer_social_economic_data" ("Customer_id", "emp_var_rate", "cons_price_idx", "cons_conf_idx", "euribor3m", "nr_employed") VALUES (19532, '1.4', '93.444', '-36.1', '4.963', '5228.1');</w:t>
      </w:r>
    </w:p>
    <w:p w14:paraId="2BB0E510" w14:textId="77777777" w:rsidR="00EE6FEB" w:rsidRDefault="00EE6FEB"/>
    <w:p w14:paraId="3C50577A" w14:textId="77777777" w:rsidR="00EE6FEB" w:rsidRDefault="00EE6FEB">
      <w:r>
        <w:t>INSERT INTO  "Customer_social_economic_data" ("Customer_id", "emp_var_rate", "cons_price_idx", "cons_conf_idx", "euribor3m", "nr_employed") VALUES (19533, '1.4', '93.444', '-36.1', '4.963', '5228.1');</w:t>
      </w:r>
    </w:p>
    <w:p w14:paraId="7138B3CA" w14:textId="77777777" w:rsidR="00EE6FEB" w:rsidRDefault="00EE6FEB"/>
    <w:p w14:paraId="27564FBC" w14:textId="77777777" w:rsidR="00EE6FEB" w:rsidRDefault="00EE6FEB">
      <w:r>
        <w:t>INSERT INTO  "Customer_social_economic_data" ("Customer_id", "emp_var_rate", "cons_price_idx", "cons_conf_idx", "euribor3m", "nr_employed") VALUES (19534, '1.4', '93.444', '-36.1', '4.963', '5228.1');</w:t>
      </w:r>
    </w:p>
    <w:p w14:paraId="353DA2CF" w14:textId="77777777" w:rsidR="00EE6FEB" w:rsidRDefault="00EE6FEB"/>
    <w:p w14:paraId="189BABEE" w14:textId="77777777" w:rsidR="00EE6FEB" w:rsidRDefault="00EE6FEB">
      <w:r>
        <w:t>INSERT INTO  "Customer_social_economic_data" ("Customer_id", "emp_var_rate", "cons_price_idx", "cons_conf_idx", "euribor3m", "nr_employed") VALUES (19535, '1.4', '93.444', '-36.1', '4.963', '5228.1');</w:t>
      </w:r>
    </w:p>
    <w:p w14:paraId="271F7CF0" w14:textId="77777777" w:rsidR="00EE6FEB" w:rsidRDefault="00EE6FEB"/>
    <w:p w14:paraId="7E08D4DB" w14:textId="77777777" w:rsidR="00EE6FEB" w:rsidRDefault="00EE6FEB">
      <w:r>
        <w:t>INSERT INTO  "Customer_social_economic_data" ("Customer_id", "emp_var_rate", "cons_price_idx", "cons_conf_idx", "euribor3m", "nr_employed") VALUES (19536, '1.4', '93.444', '-36.1', '4.963', '5228.1');</w:t>
      </w:r>
    </w:p>
    <w:p w14:paraId="33DAD550" w14:textId="77777777" w:rsidR="00EE6FEB" w:rsidRDefault="00EE6FEB"/>
    <w:p w14:paraId="6D362C5C" w14:textId="77777777" w:rsidR="00EE6FEB" w:rsidRDefault="00EE6FEB">
      <w:r>
        <w:t>INSERT INTO  "Customer_social_economic_data" ("Customer_id", "emp_var_rate", "cons_price_idx", "cons_conf_idx", "euribor3m", "nr_employed") VALUES (19537, '1.4', '93.444', '-36.1', '4.963', '5228.1');</w:t>
      </w:r>
    </w:p>
    <w:p w14:paraId="5250BE81" w14:textId="77777777" w:rsidR="00EE6FEB" w:rsidRDefault="00EE6FEB"/>
    <w:p w14:paraId="7EA94914" w14:textId="77777777" w:rsidR="00EE6FEB" w:rsidRDefault="00EE6FEB">
      <w:r>
        <w:t>INSERT INTO  "Customer_social_economic_data" ("Customer_id", "emp_var_rate", "cons_price_idx", "cons_conf_idx", "euribor3m", "nr_employed") VALUES (19538, '1.4', '93.444', '-36.1', '4.963', '5228.1');</w:t>
      </w:r>
    </w:p>
    <w:p w14:paraId="3F658BE3" w14:textId="77777777" w:rsidR="00EE6FEB" w:rsidRDefault="00EE6FEB"/>
    <w:p w14:paraId="35B4549D" w14:textId="77777777" w:rsidR="00EE6FEB" w:rsidRDefault="00EE6FEB">
      <w:r>
        <w:t>INSERT INTO  "Customer_social_economic_data" ("Customer_id", "emp_var_rate", "cons_price_idx", "cons_conf_idx", "euribor3m", "nr_employed") VALUES (19539, '1.4', '93.444', '-36.1', '4.963', '5228.1');</w:t>
      </w:r>
    </w:p>
    <w:p w14:paraId="621EDA02" w14:textId="77777777" w:rsidR="00EE6FEB" w:rsidRDefault="00EE6FEB"/>
    <w:p w14:paraId="549E69CC" w14:textId="77777777" w:rsidR="00EE6FEB" w:rsidRDefault="00EE6FEB">
      <w:r>
        <w:t>INSERT INTO  "Customer_social_economic_data" ("Customer_id", "emp_var_rate", "cons_price_idx", "cons_conf_idx", "euribor3m", "nr_employed") VALUES (19540, '1.4', '93.444', '-36.1', '4.963', '5228.1');</w:t>
      </w:r>
    </w:p>
    <w:p w14:paraId="5C4DA69A" w14:textId="77777777" w:rsidR="00EE6FEB" w:rsidRDefault="00EE6FEB"/>
    <w:p w14:paraId="29FD4693" w14:textId="77777777" w:rsidR="00EE6FEB" w:rsidRDefault="00EE6FEB">
      <w:r>
        <w:t>INSERT INTO  "Customer_social_economic_data" ("Customer_id", "emp_var_rate", "cons_price_idx", "cons_conf_idx", "euribor3m", "nr_employed") VALUES (19541, '1.4', '93.444', '-36.1', '4.963', '5228.1');</w:t>
      </w:r>
    </w:p>
    <w:p w14:paraId="74894D11" w14:textId="77777777" w:rsidR="00EE6FEB" w:rsidRDefault="00EE6FEB"/>
    <w:p w14:paraId="525E72F2" w14:textId="77777777" w:rsidR="00EE6FEB" w:rsidRDefault="00EE6FEB">
      <w:r>
        <w:t>INSERT INTO  "Customer_social_economic_data" ("Customer_id", "emp_var_rate", "cons_price_idx", "cons_conf_idx", "euribor3m", "nr_employed") VALUES (19542, '1.4', '93.444', '-36.1', '4.963', '5228.1');</w:t>
      </w:r>
    </w:p>
    <w:p w14:paraId="0C6C8BCD" w14:textId="77777777" w:rsidR="00EE6FEB" w:rsidRDefault="00EE6FEB"/>
    <w:p w14:paraId="3B3C01CD" w14:textId="77777777" w:rsidR="00EE6FEB" w:rsidRDefault="00EE6FEB">
      <w:r>
        <w:t>INSERT INTO  "Customer_social_economic_data" ("Customer_id", "emp_var_rate", "cons_price_idx", "cons_conf_idx", "euribor3m", "nr_employed") VALUES (19543, '1.4', '93.444', '-36.1', '4.963', '5228.1');</w:t>
      </w:r>
    </w:p>
    <w:p w14:paraId="081DF682" w14:textId="77777777" w:rsidR="00EE6FEB" w:rsidRDefault="00EE6FEB"/>
    <w:p w14:paraId="00869553" w14:textId="77777777" w:rsidR="00EE6FEB" w:rsidRDefault="00EE6FEB">
      <w:r>
        <w:t>INSERT INTO  "Customer_social_economic_data" ("Customer_id", "emp_var_rate", "cons_price_idx", "cons_conf_idx", "euribor3m", "nr_employed") VALUES (19544, '1.4', '93.444', '-36.1', '4.963', '5228.1');</w:t>
      </w:r>
    </w:p>
    <w:p w14:paraId="461B3831" w14:textId="77777777" w:rsidR="00EE6FEB" w:rsidRDefault="00EE6FEB"/>
    <w:p w14:paraId="1D477BA2" w14:textId="77777777" w:rsidR="00EE6FEB" w:rsidRDefault="00EE6FEB">
      <w:r>
        <w:t>INSERT INTO  "Customer_social_economic_data" ("Customer_id", "emp_var_rate", "cons_price_idx", "cons_conf_idx", "euribor3m", "nr_employed") VALUES (19545, '1.4', '93.444', '-36.1', '4.963', '5228.1');</w:t>
      </w:r>
    </w:p>
    <w:p w14:paraId="5A5EADE6" w14:textId="77777777" w:rsidR="00EE6FEB" w:rsidRDefault="00EE6FEB"/>
    <w:p w14:paraId="7D42254C" w14:textId="77777777" w:rsidR="00EE6FEB" w:rsidRDefault="00EE6FEB">
      <w:r>
        <w:t>INSERT INTO  "Customer_social_economic_data" ("Customer_id", "emp_var_rate", "cons_price_idx", "cons_conf_idx", "euribor3m", "nr_employed") VALUES (19546, '1.4', '93.444', '-36.1', '4.963', '5228.1');</w:t>
      </w:r>
    </w:p>
    <w:p w14:paraId="6D9DBF28" w14:textId="77777777" w:rsidR="00EE6FEB" w:rsidRDefault="00EE6FEB"/>
    <w:p w14:paraId="57BB46C2" w14:textId="77777777" w:rsidR="00EE6FEB" w:rsidRDefault="00EE6FEB">
      <w:r>
        <w:t>INSERT INTO  "Customer_social_economic_data" ("Customer_id", "emp_var_rate", "cons_price_idx", "cons_conf_idx", "euribor3m", "nr_employed") VALUES (19547, '1.4', '93.444', '-36.1', '4.963', '5228.1');</w:t>
      </w:r>
    </w:p>
    <w:p w14:paraId="4696699A" w14:textId="77777777" w:rsidR="00EE6FEB" w:rsidRDefault="00EE6FEB"/>
    <w:p w14:paraId="135E0CB8" w14:textId="77777777" w:rsidR="00EE6FEB" w:rsidRDefault="00EE6FEB">
      <w:r>
        <w:t>INSERT INTO  "Customer_social_economic_data" ("Customer_id", "emp_var_rate", "cons_price_idx", "cons_conf_idx", "euribor3m", "nr_employed") VALUES (19548, '1.4', '93.444', '-36.1', '4.963', '5228.1');</w:t>
      </w:r>
    </w:p>
    <w:p w14:paraId="1A1AA52B" w14:textId="77777777" w:rsidR="00EE6FEB" w:rsidRDefault="00EE6FEB"/>
    <w:p w14:paraId="0B3F308D" w14:textId="77777777" w:rsidR="00EE6FEB" w:rsidRDefault="00EE6FEB">
      <w:r>
        <w:t>INSERT INTO  "Customer_social_economic_data" ("Customer_id", "emp_var_rate", "cons_price_idx", "cons_conf_idx", "euribor3m", "nr_employed") VALUES (19549, '1.4', '93.444', '-36.1', '4.963', '5228.1');</w:t>
      </w:r>
    </w:p>
    <w:p w14:paraId="1236411B" w14:textId="77777777" w:rsidR="00EE6FEB" w:rsidRDefault="00EE6FEB"/>
    <w:p w14:paraId="466C5EE8" w14:textId="77777777" w:rsidR="00EE6FEB" w:rsidRDefault="00EE6FEB">
      <w:r>
        <w:t>INSERT INTO  "Customer_social_economic_data" ("Customer_id", "emp_var_rate", "cons_price_idx", "cons_conf_idx", "euribor3m", "nr_employed") VALUES (19550, '1.4', '93.444', '-36.1', '4.963', '5228.1');</w:t>
      </w:r>
    </w:p>
    <w:p w14:paraId="4681C9AA" w14:textId="77777777" w:rsidR="00EE6FEB" w:rsidRDefault="00EE6FEB"/>
    <w:p w14:paraId="7C22615C" w14:textId="77777777" w:rsidR="00EE6FEB" w:rsidRDefault="00EE6FEB">
      <w:r>
        <w:t>INSERT INTO  "Customer_social_economic_data" ("Customer_id", "emp_var_rate", "cons_price_idx", "cons_conf_idx", "euribor3m", "nr_employed") VALUES (19551, '1.4', '93.444', '-36.1', '4.963', '5228.1');</w:t>
      </w:r>
    </w:p>
    <w:p w14:paraId="4DFE081F" w14:textId="77777777" w:rsidR="00EE6FEB" w:rsidRDefault="00EE6FEB"/>
    <w:p w14:paraId="258A774A" w14:textId="77777777" w:rsidR="00EE6FEB" w:rsidRDefault="00EE6FEB">
      <w:r>
        <w:t>INSERT INTO  "Customer_social_economic_data" ("Customer_id", "emp_var_rate", "cons_price_idx", "cons_conf_idx", "euribor3m", "nr_employed") VALUES (19552, '1.4', '93.444', '-36.1', '4.963', '5228.1');</w:t>
      </w:r>
    </w:p>
    <w:p w14:paraId="4C0F062F" w14:textId="77777777" w:rsidR="00EE6FEB" w:rsidRDefault="00EE6FEB"/>
    <w:p w14:paraId="776D0AAB" w14:textId="77777777" w:rsidR="00EE6FEB" w:rsidRDefault="00EE6FEB">
      <w:r>
        <w:t>INSERT INTO  "Customer_social_economic_data" ("Customer_id", "emp_var_rate", "cons_price_idx", "cons_conf_idx", "euribor3m", "nr_employed") VALUES (19553, '1.4', '93.444', '-36.1', '4.963', '5228.1');</w:t>
      </w:r>
    </w:p>
    <w:p w14:paraId="2D3F3AE8" w14:textId="77777777" w:rsidR="00EE6FEB" w:rsidRDefault="00EE6FEB"/>
    <w:p w14:paraId="6DC3A8A0" w14:textId="77777777" w:rsidR="00EE6FEB" w:rsidRDefault="00EE6FEB">
      <w:r>
        <w:t>INSERT INTO  "Customer_social_economic_data" ("Customer_id", "emp_var_rate", "cons_price_idx", "cons_conf_idx", "euribor3m", "nr_employed") VALUES (19554, '1.4', '93.444', '-36.1', '4.963', '5228.1');</w:t>
      </w:r>
    </w:p>
    <w:p w14:paraId="0628F3DF" w14:textId="77777777" w:rsidR="00EE6FEB" w:rsidRDefault="00EE6FEB"/>
    <w:p w14:paraId="6C205B4B" w14:textId="77777777" w:rsidR="00EE6FEB" w:rsidRDefault="00EE6FEB">
      <w:r>
        <w:t>INSERT INTO  "Customer_social_economic_data" ("Customer_id", "emp_var_rate", "cons_price_idx", "cons_conf_idx", "euribor3m", "nr_employed") VALUES (19555, '1.4', '93.444', '-36.1', '4.963', '5228.1');</w:t>
      </w:r>
    </w:p>
    <w:p w14:paraId="305B4FAC" w14:textId="77777777" w:rsidR="00EE6FEB" w:rsidRDefault="00EE6FEB"/>
    <w:p w14:paraId="3A0C440A" w14:textId="77777777" w:rsidR="00EE6FEB" w:rsidRDefault="00EE6FEB">
      <w:r>
        <w:t>INSERT INTO  "Customer_social_economic_data" ("Customer_id", "emp_var_rate", "cons_price_idx", "cons_conf_idx", "euribor3m", "nr_employed") VALUES (19556, '1.4', '93.444', '-36.1', '4.963', '5228.1');</w:t>
      </w:r>
    </w:p>
    <w:p w14:paraId="039B0336" w14:textId="77777777" w:rsidR="00EE6FEB" w:rsidRDefault="00EE6FEB"/>
    <w:p w14:paraId="6CD6DE58" w14:textId="77777777" w:rsidR="00EE6FEB" w:rsidRDefault="00EE6FEB">
      <w:r>
        <w:t>INSERT INTO  "Customer_social_economic_data" ("Customer_id", "emp_var_rate", "cons_price_idx", "cons_conf_idx", "euribor3m", "nr_employed") VALUES (19557, '1.4', '93.444', '-36.1', '4.963', '5228.1');</w:t>
      </w:r>
    </w:p>
    <w:p w14:paraId="0A1CCADC" w14:textId="77777777" w:rsidR="00EE6FEB" w:rsidRDefault="00EE6FEB"/>
    <w:p w14:paraId="0D9F1B30" w14:textId="77777777" w:rsidR="00EE6FEB" w:rsidRDefault="00EE6FEB">
      <w:r>
        <w:t>INSERT INTO  "Customer_social_economic_data" ("Customer_id", "emp_var_rate", "cons_price_idx", "cons_conf_idx", "euribor3m", "nr_employed") VALUES (19558, '1.4', '93.444', '-36.1', '4.963', '5228.1');</w:t>
      </w:r>
    </w:p>
    <w:p w14:paraId="2BE2BBEF" w14:textId="77777777" w:rsidR="00EE6FEB" w:rsidRDefault="00EE6FEB"/>
    <w:p w14:paraId="34507BD8" w14:textId="77777777" w:rsidR="00EE6FEB" w:rsidRDefault="00EE6FEB">
      <w:r>
        <w:t>INSERT INTO  "Customer_social_economic_data" ("Customer_id", "emp_var_rate", "cons_price_idx", "cons_conf_idx", "euribor3m", "nr_employed") VALUES (19559, '1.4', '93.444', '-36.1', '4.963', '5228.1');</w:t>
      </w:r>
    </w:p>
    <w:p w14:paraId="0EABD3E8" w14:textId="77777777" w:rsidR="00EE6FEB" w:rsidRDefault="00EE6FEB"/>
    <w:p w14:paraId="70ED14DD" w14:textId="77777777" w:rsidR="00EE6FEB" w:rsidRDefault="00EE6FEB">
      <w:r>
        <w:t>INSERT INTO  "Customer_social_economic_data" ("Customer_id", "emp_var_rate", "cons_price_idx", "cons_conf_idx", "euribor3m", "nr_employed") VALUES (19560, '1.4', '93.444', '-36.1', '4.963', '5228.1');</w:t>
      </w:r>
    </w:p>
    <w:p w14:paraId="52465B38" w14:textId="77777777" w:rsidR="00EE6FEB" w:rsidRDefault="00EE6FEB"/>
    <w:p w14:paraId="702653C6" w14:textId="77777777" w:rsidR="00EE6FEB" w:rsidRDefault="00EE6FEB">
      <w:r>
        <w:t>INSERT INTO  "Customer_social_economic_data" ("Customer_id", "emp_var_rate", "cons_price_idx", "cons_conf_idx", "euribor3m", "nr_employed") VALUES (19561, '1.4', '93.444', '-36.1', '4.963', '5228.1');</w:t>
      </w:r>
    </w:p>
    <w:p w14:paraId="0968CA5E" w14:textId="77777777" w:rsidR="00EE6FEB" w:rsidRDefault="00EE6FEB"/>
    <w:p w14:paraId="1428404F" w14:textId="77777777" w:rsidR="00EE6FEB" w:rsidRDefault="00EE6FEB">
      <w:r>
        <w:t>INSERT INTO  "Customer_social_economic_data" ("Customer_id", "emp_var_rate", "cons_price_idx", "cons_conf_idx", "euribor3m", "nr_employed") VALUES (19562, '1.4', '93.444', '-36.1', '4.963', '5228.1');</w:t>
      </w:r>
    </w:p>
    <w:p w14:paraId="6737C71A" w14:textId="77777777" w:rsidR="00EE6FEB" w:rsidRDefault="00EE6FEB"/>
    <w:p w14:paraId="61DE1752" w14:textId="77777777" w:rsidR="00EE6FEB" w:rsidRDefault="00EE6FEB">
      <w:r>
        <w:t>INSERT INTO  "Customer_social_economic_data" ("Customer_id", "emp_var_rate", "cons_price_idx", "cons_conf_idx", "euribor3m", "nr_employed") VALUES (19563, '1.4', '93.444', '-36.1', '4.963', '5228.1');</w:t>
      </w:r>
    </w:p>
    <w:p w14:paraId="20318DB1" w14:textId="77777777" w:rsidR="00EE6FEB" w:rsidRDefault="00EE6FEB"/>
    <w:p w14:paraId="28157E2B" w14:textId="77777777" w:rsidR="00EE6FEB" w:rsidRDefault="00EE6FEB">
      <w:r>
        <w:t>INSERT INTO  "Customer_social_economic_data" ("Customer_id", "emp_var_rate", "cons_price_idx", "cons_conf_idx", "euribor3m", "nr_employed") VALUES (19564, '1.4', '93.444', '-36.1', '4.963', '5228.1');</w:t>
      </w:r>
    </w:p>
    <w:p w14:paraId="5B95FA4E" w14:textId="77777777" w:rsidR="00EE6FEB" w:rsidRDefault="00EE6FEB"/>
    <w:p w14:paraId="23B07581" w14:textId="77777777" w:rsidR="00EE6FEB" w:rsidRDefault="00EE6FEB">
      <w:r>
        <w:t>INSERT INTO  "Customer_social_economic_data" ("Customer_id", "emp_var_rate", "cons_price_idx", "cons_conf_idx", "euribor3m", "nr_employed") VALUES (19565, '1.4', '93.444', '-36.1', '4.963', '5228.1');</w:t>
      </w:r>
    </w:p>
    <w:p w14:paraId="4398904F" w14:textId="77777777" w:rsidR="00EE6FEB" w:rsidRDefault="00EE6FEB"/>
    <w:p w14:paraId="4EE4F440" w14:textId="77777777" w:rsidR="00EE6FEB" w:rsidRDefault="00EE6FEB">
      <w:r>
        <w:t>INSERT INTO  "Customer_social_economic_data" ("Customer_id", "emp_var_rate", "cons_price_idx", "cons_conf_idx", "euribor3m", "nr_employed") VALUES (19566, '1.4', '93.444', '-36.1', '4.963', '5228.1');</w:t>
      </w:r>
    </w:p>
    <w:p w14:paraId="407B1504" w14:textId="77777777" w:rsidR="00EE6FEB" w:rsidRDefault="00EE6FEB"/>
    <w:p w14:paraId="4CE20528" w14:textId="77777777" w:rsidR="00EE6FEB" w:rsidRDefault="00EE6FEB">
      <w:r>
        <w:t>INSERT INTO  "Customer_social_economic_data" ("Customer_id", "emp_var_rate", "cons_price_idx", "cons_conf_idx", "euribor3m", "nr_employed") VALUES (19567, '1.4', '93.444', '-36.1', '4.963', '5228.1');</w:t>
      </w:r>
    </w:p>
    <w:p w14:paraId="15ECAD0B" w14:textId="77777777" w:rsidR="00EE6FEB" w:rsidRDefault="00EE6FEB"/>
    <w:p w14:paraId="33B74CD9" w14:textId="77777777" w:rsidR="00EE6FEB" w:rsidRDefault="00EE6FEB">
      <w:r>
        <w:t>INSERT INTO  "Customer_social_economic_data" ("Customer_id", "emp_var_rate", "cons_price_idx", "cons_conf_idx", "euribor3m", "nr_employed") VALUES (19568, '1.4', '93.444', '-36.1', '4.963', '5228.1');</w:t>
      </w:r>
    </w:p>
    <w:p w14:paraId="1A0BF01C" w14:textId="77777777" w:rsidR="00EE6FEB" w:rsidRDefault="00EE6FEB"/>
    <w:p w14:paraId="57071C64" w14:textId="77777777" w:rsidR="00EE6FEB" w:rsidRDefault="00EE6FEB">
      <w:r>
        <w:t>INSERT INTO  "Customer_social_economic_data" ("Customer_id", "emp_var_rate", "cons_price_idx", "cons_conf_idx", "euribor3m", "nr_employed") VALUES (19569, '1.4', '93.444', '-36.1', '4.963', '5228.1');</w:t>
      </w:r>
    </w:p>
    <w:p w14:paraId="46D90756" w14:textId="77777777" w:rsidR="00EE6FEB" w:rsidRDefault="00EE6FEB"/>
    <w:p w14:paraId="0EFB545F" w14:textId="77777777" w:rsidR="00EE6FEB" w:rsidRDefault="00EE6FEB">
      <w:r>
        <w:t>INSERT INTO  "Customer_social_economic_data" ("Customer_id", "emp_var_rate", "cons_price_idx", "cons_conf_idx", "euribor3m", "nr_employed") VALUES (19570, '1.4', '93.444', '-36.1', '4.963', '5228.1');</w:t>
      </w:r>
    </w:p>
    <w:p w14:paraId="5AE08A17" w14:textId="77777777" w:rsidR="00EE6FEB" w:rsidRDefault="00EE6FEB"/>
    <w:p w14:paraId="731E7C6E" w14:textId="77777777" w:rsidR="00EE6FEB" w:rsidRDefault="00EE6FEB">
      <w:r>
        <w:t>INSERT INTO  "Customer_social_economic_data" ("Customer_id", "emp_var_rate", "cons_price_idx", "cons_conf_idx", "euribor3m", "nr_employed") VALUES (19571, '1.4', '93.444', '-36.1', '4.963', '5228.1');</w:t>
      </w:r>
    </w:p>
    <w:p w14:paraId="73986D43" w14:textId="77777777" w:rsidR="00EE6FEB" w:rsidRDefault="00EE6FEB"/>
    <w:p w14:paraId="39A4935C" w14:textId="77777777" w:rsidR="00EE6FEB" w:rsidRDefault="00EE6FEB">
      <w:r>
        <w:t>INSERT INTO  "Customer_social_economic_data" ("Customer_id", "emp_var_rate", "cons_price_idx", "cons_conf_idx", "euribor3m", "nr_employed") VALUES (19572, '1.4', '93.444', '-36.1', '4.963', '5228.1');</w:t>
      </w:r>
    </w:p>
    <w:p w14:paraId="79B5F92D" w14:textId="77777777" w:rsidR="00EE6FEB" w:rsidRDefault="00EE6FEB"/>
    <w:p w14:paraId="55251B7F" w14:textId="77777777" w:rsidR="00EE6FEB" w:rsidRDefault="00EE6FEB">
      <w:r>
        <w:t>INSERT INTO  "Customer_social_economic_data" ("Customer_id", "emp_var_rate", "cons_price_idx", "cons_conf_idx", "euribor3m", "nr_employed") VALUES (19573, '1.4', '93.444', '-36.1', '4.963', '5228.1');</w:t>
      </w:r>
    </w:p>
    <w:p w14:paraId="0B9CC390" w14:textId="77777777" w:rsidR="00EE6FEB" w:rsidRDefault="00EE6FEB"/>
    <w:p w14:paraId="1807186C" w14:textId="77777777" w:rsidR="00EE6FEB" w:rsidRDefault="00EE6FEB">
      <w:r>
        <w:t>INSERT INTO  "Customer_social_economic_data" ("Customer_id", "emp_var_rate", "cons_price_idx", "cons_conf_idx", "euribor3m", "nr_employed") VALUES (19574, '1.4', '93.444', '-36.1', '4.963', '5228.1');</w:t>
      </w:r>
    </w:p>
    <w:p w14:paraId="6340A80C" w14:textId="77777777" w:rsidR="00EE6FEB" w:rsidRDefault="00EE6FEB"/>
    <w:p w14:paraId="427BB2C5" w14:textId="77777777" w:rsidR="00EE6FEB" w:rsidRDefault="00EE6FEB">
      <w:r>
        <w:t>INSERT INTO  "Customer_social_economic_data" ("Customer_id", "emp_var_rate", "cons_price_idx", "cons_conf_idx", "euribor3m", "nr_employed") VALUES (19575, '1.4', '93.444', '-36.1', '4.963', '5228.1');</w:t>
      </w:r>
    </w:p>
    <w:p w14:paraId="1E860450" w14:textId="77777777" w:rsidR="00EE6FEB" w:rsidRDefault="00EE6FEB"/>
    <w:p w14:paraId="16603540" w14:textId="77777777" w:rsidR="00EE6FEB" w:rsidRDefault="00EE6FEB">
      <w:r>
        <w:t>INSERT INTO  "Customer_social_economic_data" ("Customer_id", "emp_var_rate", "cons_price_idx", "cons_conf_idx", "euribor3m", "nr_employed") VALUES (19576, '1.4', '93.444', '-36.1', '4.964', '5228.1');</w:t>
      </w:r>
    </w:p>
    <w:p w14:paraId="03E796F8" w14:textId="77777777" w:rsidR="00EE6FEB" w:rsidRDefault="00EE6FEB"/>
    <w:p w14:paraId="66975CD7" w14:textId="77777777" w:rsidR="00EE6FEB" w:rsidRDefault="00EE6FEB">
      <w:r>
        <w:t>INSERT INTO  "Customer_social_economic_data" ("Customer_id", "emp_var_rate", "cons_price_idx", "cons_conf_idx", "euribor3m", "nr_employed") VALUES (19577, '1.4', '93.444', '-36.1', '4.964', '5228.1');</w:t>
      </w:r>
    </w:p>
    <w:p w14:paraId="57D19F83" w14:textId="77777777" w:rsidR="00EE6FEB" w:rsidRDefault="00EE6FEB"/>
    <w:p w14:paraId="1FE144A6" w14:textId="77777777" w:rsidR="00EE6FEB" w:rsidRDefault="00EE6FEB">
      <w:r>
        <w:t>INSERT INTO  "Customer_social_economic_data" ("Customer_id", "emp_var_rate", "cons_price_idx", "cons_conf_idx", "euribor3m", "nr_employed") VALUES (19578, '1.4', '93.444', '-36.1', '4.964', '5228.1');</w:t>
      </w:r>
    </w:p>
    <w:p w14:paraId="201368E7" w14:textId="77777777" w:rsidR="00EE6FEB" w:rsidRDefault="00EE6FEB"/>
    <w:p w14:paraId="23AC1C2B" w14:textId="77777777" w:rsidR="00EE6FEB" w:rsidRDefault="00EE6FEB">
      <w:r>
        <w:t>INSERT INTO  "Customer_social_economic_data" ("Customer_id", "emp_var_rate", "cons_price_idx", "cons_conf_idx", "euribor3m", "nr_employed") VALUES (19579, '1.4', '93.444', '-36.1', '4.964', '5228.1');</w:t>
      </w:r>
    </w:p>
    <w:p w14:paraId="1CC16495" w14:textId="77777777" w:rsidR="00EE6FEB" w:rsidRDefault="00EE6FEB"/>
    <w:p w14:paraId="423C5C21" w14:textId="77777777" w:rsidR="00EE6FEB" w:rsidRDefault="00EE6FEB">
      <w:r>
        <w:t>INSERT INTO  "Customer_social_economic_data" ("Customer_id", "emp_var_rate", "cons_price_idx", "cons_conf_idx", "euribor3m", "nr_employed") VALUES (19580, '1.4', '93.444', '-36.1', '4.964', '5228.1');</w:t>
      </w:r>
    </w:p>
    <w:p w14:paraId="20A73A14" w14:textId="77777777" w:rsidR="00EE6FEB" w:rsidRDefault="00EE6FEB"/>
    <w:p w14:paraId="4A6BCDCF" w14:textId="77777777" w:rsidR="00EE6FEB" w:rsidRDefault="00EE6FEB">
      <w:r>
        <w:t>INSERT INTO  "Customer_social_economic_data" ("Customer_id", "emp_var_rate", "cons_price_idx", "cons_conf_idx", "euribor3m", "nr_employed") VALUES (19581, '1.4', '93.444', '-36.1', '4.964', '5228.1');</w:t>
      </w:r>
    </w:p>
    <w:p w14:paraId="24C34F0D" w14:textId="77777777" w:rsidR="00EE6FEB" w:rsidRDefault="00EE6FEB"/>
    <w:p w14:paraId="73BC58D2" w14:textId="77777777" w:rsidR="00EE6FEB" w:rsidRDefault="00EE6FEB">
      <w:r>
        <w:t>INSERT INTO  "Customer_social_economic_data" ("Customer_id", "emp_var_rate", "cons_price_idx", "cons_conf_idx", "euribor3m", "nr_employed") VALUES (19582, '1.4', '93.444', '-36.1', '4.964', '5228.1');</w:t>
      </w:r>
    </w:p>
    <w:p w14:paraId="1BA86BD9" w14:textId="77777777" w:rsidR="00EE6FEB" w:rsidRDefault="00EE6FEB"/>
    <w:p w14:paraId="273E2B8A" w14:textId="77777777" w:rsidR="00EE6FEB" w:rsidRDefault="00EE6FEB">
      <w:r>
        <w:t>INSERT INTO  "Customer_social_economic_data" ("Customer_id", "emp_var_rate", "cons_price_idx", "cons_conf_idx", "euribor3m", "nr_employed") VALUES (19583, '1.4', '93.444', '-36.1', '4.964', '5228.1');</w:t>
      </w:r>
    </w:p>
    <w:p w14:paraId="17192075" w14:textId="77777777" w:rsidR="00EE6FEB" w:rsidRDefault="00EE6FEB"/>
    <w:p w14:paraId="39FEDB62" w14:textId="77777777" w:rsidR="00EE6FEB" w:rsidRDefault="00EE6FEB">
      <w:r>
        <w:t>INSERT INTO  "Customer_social_economic_data" ("Customer_id", "emp_var_rate", "cons_price_idx", "cons_conf_idx", "euribor3m", "nr_employed") VALUES (19584, '1.4', '93.444', '-36.1', '4.964', '5228.1');</w:t>
      </w:r>
    </w:p>
    <w:p w14:paraId="0132FEE5" w14:textId="77777777" w:rsidR="00EE6FEB" w:rsidRDefault="00EE6FEB"/>
    <w:p w14:paraId="1C6944D3" w14:textId="77777777" w:rsidR="00EE6FEB" w:rsidRDefault="00EE6FEB">
      <w:r>
        <w:t>INSERT INTO  "Customer_social_economic_data" ("Customer_id", "emp_var_rate", "cons_price_idx", "cons_conf_idx", "euribor3m", "nr_employed") VALUES (19585, '1.4', '93.444', '-36.1', '4.964', '5228.1');</w:t>
      </w:r>
    </w:p>
    <w:p w14:paraId="0D821DE3" w14:textId="77777777" w:rsidR="00EE6FEB" w:rsidRDefault="00EE6FEB"/>
    <w:p w14:paraId="53C1342A" w14:textId="77777777" w:rsidR="00EE6FEB" w:rsidRDefault="00EE6FEB">
      <w:r>
        <w:t>INSERT INTO  "Customer_social_economic_data" ("Customer_id", "emp_var_rate", "cons_price_idx", "cons_conf_idx", "euribor3m", "nr_employed") VALUES (19586, '1.4', '93.444', '-36.1', '4.964', '5228.1');</w:t>
      </w:r>
    </w:p>
    <w:p w14:paraId="35FB1546" w14:textId="77777777" w:rsidR="00EE6FEB" w:rsidRDefault="00EE6FEB"/>
    <w:p w14:paraId="7C6BF0B3" w14:textId="77777777" w:rsidR="00EE6FEB" w:rsidRDefault="00EE6FEB">
      <w:r>
        <w:t>INSERT INTO  "Customer_social_economic_data" ("Customer_id", "emp_var_rate", "cons_price_idx", "cons_conf_idx", "euribor3m", "nr_employed") VALUES (19587, '1.4', '93.444', '-36.1', '4.964', '5228.1');</w:t>
      </w:r>
    </w:p>
    <w:p w14:paraId="53FDEDCD" w14:textId="77777777" w:rsidR="00EE6FEB" w:rsidRDefault="00EE6FEB"/>
    <w:p w14:paraId="4F98A52B" w14:textId="77777777" w:rsidR="00EE6FEB" w:rsidRDefault="00EE6FEB">
      <w:r>
        <w:t>INSERT INTO  "Customer_social_economic_data" ("Customer_id", "emp_var_rate", "cons_price_idx", "cons_conf_idx", "euribor3m", "nr_employed") VALUES (19588, '1.4', '93.444', '-36.1', '4.964', '5228.1');</w:t>
      </w:r>
    </w:p>
    <w:p w14:paraId="2E053857" w14:textId="77777777" w:rsidR="00EE6FEB" w:rsidRDefault="00EE6FEB"/>
    <w:p w14:paraId="194F33A8" w14:textId="77777777" w:rsidR="00EE6FEB" w:rsidRDefault="00EE6FEB">
      <w:r>
        <w:t>INSERT INTO  "Customer_social_economic_data" ("Customer_id", "emp_var_rate", "cons_price_idx", "cons_conf_idx", "euribor3m", "nr_employed") VALUES (19589, '1.4', '93.444', '-36.1', '4.964', '5228.1');</w:t>
      </w:r>
    </w:p>
    <w:p w14:paraId="0E7D638A" w14:textId="77777777" w:rsidR="00EE6FEB" w:rsidRDefault="00EE6FEB"/>
    <w:p w14:paraId="7B605EC0" w14:textId="77777777" w:rsidR="00EE6FEB" w:rsidRDefault="00EE6FEB">
      <w:r>
        <w:t>INSERT INTO  "Customer_social_economic_data" ("Customer_id", "emp_var_rate", "cons_price_idx", "cons_conf_idx", "euribor3m", "nr_employed") VALUES (19590, '1.4', '93.444', '-36.1', '4.964', '5228.1');</w:t>
      </w:r>
    </w:p>
    <w:p w14:paraId="3B1FDFBD" w14:textId="77777777" w:rsidR="00EE6FEB" w:rsidRDefault="00EE6FEB"/>
    <w:p w14:paraId="50D73664" w14:textId="77777777" w:rsidR="00EE6FEB" w:rsidRDefault="00EE6FEB">
      <w:r>
        <w:t>INSERT INTO  "Customer_social_economic_data" ("Customer_id", "emp_var_rate", "cons_price_idx", "cons_conf_idx", "euribor3m", "nr_employed") VALUES (19591, '1.4', '93.444', '-36.1', '4.964', '5228.1');</w:t>
      </w:r>
    </w:p>
    <w:p w14:paraId="6B4E8746" w14:textId="77777777" w:rsidR="00EE6FEB" w:rsidRDefault="00EE6FEB"/>
    <w:p w14:paraId="3EA86651" w14:textId="77777777" w:rsidR="00EE6FEB" w:rsidRDefault="00EE6FEB">
      <w:r>
        <w:t>INSERT INTO  "Customer_social_economic_data" ("Customer_id", "emp_var_rate", "cons_price_idx", "cons_conf_idx", "euribor3m", "nr_employed") VALUES (19592, '1.4', '93.444', '-36.1', '4.964', '5228.1');</w:t>
      </w:r>
    </w:p>
    <w:p w14:paraId="5D69FBD4" w14:textId="77777777" w:rsidR="00EE6FEB" w:rsidRDefault="00EE6FEB"/>
    <w:p w14:paraId="45EEDC04" w14:textId="77777777" w:rsidR="00EE6FEB" w:rsidRDefault="00EE6FEB">
      <w:r>
        <w:t>INSERT INTO  "Customer_social_economic_data" ("Customer_id", "emp_var_rate", "cons_price_idx", "cons_conf_idx", "euribor3m", "nr_employed") VALUES (19593, '1.4', '93.444', '-36.1', '4.964', '5228.1');</w:t>
      </w:r>
    </w:p>
    <w:p w14:paraId="777B63C9" w14:textId="77777777" w:rsidR="00EE6FEB" w:rsidRDefault="00EE6FEB"/>
    <w:p w14:paraId="53B00A28" w14:textId="77777777" w:rsidR="00EE6FEB" w:rsidRDefault="00EE6FEB">
      <w:r>
        <w:t>INSERT INTO  "Customer_social_economic_data" ("Customer_id", "emp_var_rate", "cons_price_idx", "cons_conf_idx", "euribor3m", "nr_employed") VALUES (19594, '1.4', '93.444', '-36.1', '4.964', '5228.1');</w:t>
      </w:r>
    </w:p>
    <w:p w14:paraId="23828F5A" w14:textId="77777777" w:rsidR="00EE6FEB" w:rsidRDefault="00EE6FEB"/>
    <w:p w14:paraId="62C23BF8" w14:textId="77777777" w:rsidR="00EE6FEB" w:rsidRDefault="00EE6FEB">
      <w:r>
        <w:t>INSERT INTO  "Customer_social_economic_data" ("Customer_id", "emp_var_rate", "cons_price_idx", "cons_conf_idx", "euribor3m", "nr_employed") VALUES (19595, '1.4', '93.444', '-36.1', '4.964', '5228.1');</w:t>
      </w:r>
    </w:p>
    <w:p w14:paraId="508395D9" w14:textId="77777777" w:rsidR="00EE6FEB" w:rsidRDefault="00EE6FEB"/>
    <w:p w14:paraId="6318903A" w14:textId="77777777" w:rsidR="00EE6FEB" w:rsidRDefault="00EE6FEB">
      <w:r>
        <w:t>INSERT INTO  "Customer_social_economic_data" ("Customer_id", "emp_var_rate", "cons_price_idx", "cons_conf_idx", "euribor3m", "nr_employed") VALUES (19596, '1.4', '93.444', '-36.1', '4.964', '5228.1');</w:t>
      </w:r>
    </w:p>
    <w:p w14:paraId="4061FE93" w14:textId="77777777" w:rsidR="00EE6FEB" w:rsidRDefault="00EE6FEB"/>
    <w:p w14:paraId="0A7030C3" w14:textId="77777777" w:rsidR="00EE6FEB" w:rsidRDefault="00EE6FEB">
      <w:r>
        <w:t>INSERT INTO  "Customer_social_economic_data" ("Customer_id", "emp_var_rate", "cons_price_idx", "cons_conf_idx", "euribor3m", "nr_employed") VALUES (19597, '1.4', '93.444', '-36.1', '4.964', '5228.1');</w:t>
      </w:r>
    </w:p>
    <w:p w14:paraId="0D0B56C6" w14:textId="77777777" w:rsidR="00EE6FEB" w:rsidRDefault="00EE6FEB"/>
    <w:p w14:paraId="070CAAAC" w14:textId="77777777" w:rsidR="00EE6FEB" w:rsidRDefault="00EE6FEB">
      <w:r>
        <w:t>INSERT INTO  "Customer_social_economic_data" ("Customer_id", "emp_var_rate", "cons_price_idx", "cons_conf_idx", "euribor3m", "nr_employed") VALUES (19598, '1.4', '93.444', '-36.1', '4.964', '5228.1');</w:t>
      </w:r>
    </w:p>
    <w:p w14:paraId="0BFC3991" w14:textId="77777777" w:rsidR="00EE6FEB" w:rsidRDefault="00EE6FEB"/>
    <w:p w14:paraId="6639222D" w14:textId="77777777" w:rsidR="00EE6FEB" w:rsidRDefault="00EE6FEB">
      <w:r>
        <w:t>INSERT INTO  "Customer_social_economic_data" ("Customer_id", "emp_var_rate", "cons_price_idx", "cons_conf_idx", "euribor3m", "nr_employed") VALUES (19599, '1.4', '93.444', '-36.1', '4.964', '5228.1');</w:t>
      </w:r>
    </w:p>
    <w:p w14:paraId="38E10286" w14:textId="77777777" w:rsidR="00EE6FEB" w:rsidRDefault="00EE6FEB"/>
    <w:p w14:paraId="2B2A90EB" w14:textId="77777777" w:rsidR="00EE6FEB" w:rsidRDefault="00EE6FEB">
      <w:r>
        <w:t>INSERT INTO  "Customer_social_economic_data" ("Customer_id", "emp_var_rate", "cons_price_idx", "cons_conf_idx", "euribor3m", "nr_employed") VALUES (19600, '1.4', '93.444', '-36.1', '4.964', '5228.1');</w:t>
      </w:r>
    </w:p>
    <w:p w14:paraId="1B0650BA" w14:textId="77777777" w:rsidR="00EE6FEB" w:rsidRDefault="00EE6FEB"/>
    <w:p w14:paraId="5C53C2BD" w14:textId="77777777" w:rsidR="00EE6FEB" w:rsidRDefault="00EE6FEB">
      <w:r>
        <w:t>INSERT INTO  "Customer_social_economic_data" ("Customer_id", "emp_var_rate", "cons_price_idx", "cons_conf_idx", "euribor3m", "nr_employed") VALUES (19601, '1.4', '93.444', '-36.1', '4.964', '5228.1');</w:t>
      </w:r>
    </w:p>
    <w:p w14:paraId="1462BE54" w14:textId="77777777" w:rsidR="00EE6FEB" w:rsidRDefault="00EE6FEB"/>
    <w:p w14:paraId="2B2C650C" w14:textId="77777777" w:rsidR="00EE6FEB" w:rsidRDefault="00EE6FEB">
      <w:r>
        <w:t>INSERT INTO  "Customer_social_economic_data" ("Customer_id", "emp_var_rate", "cons_price_idx", "cons_conf_idx", "euribor3m", "nr_employed") VALUES (19602, '1.4', '93.444', '-36.1', '4.964', '5228.1');</w:t>
      </w:r>
    </w:p>
    <w:p w14:paraId="612D509A" w14:textId="77777777" w:rsidR="00EE6FEB" w:rsidRDefault="00EE6FEB"/>
    <w:p w14:paraId="227A1C95" w14:textId="77777777" w:rsidR="00EE6FEB" w:rsidRDefault="00EE6FEB">
      <w:r>
        <w:t>INSERT INTO  "Customer_social_economic_data" ("Customer_id", "emp_var_rate", "cons_price_idx", "cons_conf_idx", "euribor3m", "nr_employed") VALUES (19603, '1.4', '93.444', '-36.1', '4.964', '5228.1');</w:t>
      </w:r>
    </w:p>
    <w:p w14:paraId="41A7448A" w14:textId="77777777" w:rsidR="00EE6FEB" w:rsidRDefault="00EE6FEB"/>
    <w:p w14:paraId="48FD35C1" w14:textId="77777777" w:rsidR="00EE6FEB" w:rsidRDefault="00EE6FEB">
      <w:r>
        <w:t>INSERT INTO  "Customer_social_economic_data" ("Customer_id", "emp_var_rate", "cons_price_idx", "cons_conf_idx", "euribor3m", "nr_employed") VALUES (19604, '1.4', '93.444', '-36.1', '4.964', '5228.1');</w:t>
      </w:r>
    </w:p>
    <w:p w14:paraId="3503FBDD" w14:textId="77777777" w:rsidR="00EE6FEB" w:rsidRDefault="00EE6FEB"/>
    <w:p w14:paraId="74E22373" w14:textId="77777777" w:rsidR="00EE6FEB" w:rsidRDefault="00EE6FEB">
      <w:r>
        <w:t>INSERT INTO  "Customer_social_economic_data" ("Customer_id", "emp_var_rate", "cons_price_idx", "cons_conf_idx", "euribor3m", "nr_employed") VALUES (19605, '1.4', '93.444', '-36.1', '4.964', '5228.1');</w:t>
      </w:r>
    </w:p>
    <w:p w14:paraId="2276EEA3" w14:textId="77777777" w:rsidR="00EE6FEB" w:rsidRDefault="00EE6FEB"/>
    <w:p w14:paraId="47ADA06E" w14:textId="77777777" w:rsidR="00EE6FEB" w:rsidRDefault="00EE6FEB">
      <w:r>
        <w:t>INSERT INTO  "Customer_social_economic_data" ("Customer_id", "emp_var_rate", "cons_price_idx", "cons_conf_idx", "euribor3m", "nr_employed") VALUES (19606, '1.4', '93.444', '-36.1', '4.964', '5228.1');</w:t>
      </w:r>
    </w:p>
    <w:p w14:paraId="6AF08528" w14:textId="77777777" w:rsidR="00EE6FEB" w:rsidRDefault="00EE6FEB"/>
    <w:p w14:paraId="283150A2" w14:textId="77777777" w:rsidR="00EE6FEB" w:rsidRDefault="00EE6FEB">
      <w:r>
        <w:t>INSERT INTO  "Customer_social_economic_data" ("Customer_id", "emp_var_rate", "cons_price_idx", "cons_conf_idx", "euribor3m", "nr_employed") VALUES (19607, '1.4', '93.444', '-36.1', '4.964', '5228.1');</w:t>
      </w:r>
    </w:p>
    <w:p w14:paraId="06EF2F7F" w14:textId="77777777" w:rsidR="00EE6FEB" w:rsidRDefault="00EE6FEB"/>
    <w:p w14:paraId="20FDCA0B" w14:textId="77777777" w:rsidR="00EE6FEB" w:rsidRDefault="00EE6FEB">
      <w:r>
        <w:t>INSERT INTO  "Customer_social_economic_data" ("Customer_id", "emp_var_rate", "cons_price_idx", "cons_conf_idx", "euribor3m", "nr_employed") VALUES (19608, '1.4', '93.444', '-36.1', '4.964', '5228.1');</w:t>
      </w:r>
    </w:p>
    <w:p w14:paraId="433CD699" w14:textId="77777777" w:rsidR="00EE6FEB" w:rsidRDefault="00EE6FEB"/>
    <w:p w14:paraId="100173D1" w14:textId="77777777" w:rsidR="00EE6FEB" w:rsidRDefault="00EE6FEB">
      <w:r>
        <w:t>INSERT INTO  "Customer_social_economic_data" ("Customer_id", "emp_var_rate", "cons_price_idx", "cons_conf_idx", "euribor3m", "nr_employed") VALUES (19609, '1.4', '93.444', '-36.1', '4.964', '5228.1');</w:t>
      </w:r>
    </w:p>
    <w:p w14:paraId="22C4D04D" w14:textId="77777777" w:rsidR="00EE6FEB" w:rsidRDefault="00EE6FEB"/>
    <w:p w14:paraId="7377D65D" w14:textId="77777777" w:rsidR="00EE6FEB" w:rsidRDefault="00EE6FEB">
      <w:r>
        <w:t>INSERT INTO  "Customer_social_economic_data" ("Customer_id", "emp_var_rate", "cons_price_idx", "cons_conf_idx", "euribor3m", "nr_employed") VALUES (19610, '1.4', '93.444', '-36.1', '4.964', '5228.1');</w:t>
      </w:r>
    </w:p>
    <w:p w14:paraId="5767970F" w14:textId="77777777" w:rsidR="00EE6FEB" w:rsidRDefault="00EE6FEB"/>
    <w:p w14:paraId="3C1AFC3B" w14:textId="77777777" w:rsidR="00EE6FEB" w:rsidRDefault="00EE6FEB">
      <w:r>
        <w:t>INSERT INTO  "Customer_social_economic_data" ("Customer_id", "emp_var_rate", "cons_price_idx", "cons_conf_idx", "euribor3m", "nr_employed") VALUES (19611, '1.4', '93.444', '-36.1', '4.964', '5228.1');</w:t>
      </w:r>
    </w:p>
    <w:p w14:paraId="724B3ED8" w14:textId="77777777" w:rsidR="00EE6FEB" w:rsidRDefault="00EE6FEB"/>
    <w:p w14:paraId="4BB6D563" w14:textId="77777777" w:rsidR="00EE6FEB" w:rsidRDefault="00EE6FEB">
      <w:r>
        <w:t>INSERT INTO  "Customer_social_economic_data" ("Customer_id", "emp_var_rate", "cons_price_idx", "cons_conf_idx", "euribor3m", "nr_employed") VALUES (19612, '1.4', '93.444', '-36.1', '4.964', '5228.1');</w:t>
      </w:r>
    </w:p>
    <w:p w14:paraId="4025069D" w14:textId="77777777" w:rsidR="00EE6FEB" w:rsidRDefault="00EE6FEB"/>
    <w:p w14:paraId="677B9218" w14:textId="77777777" w:rsidR="00EE6FEB" w:rsidRDefault="00EE6FEB">
      <w:r>
        <w:t>INSERT INTO  "Customer_social_economic_data" ("Customer_id", "emp_var_rate", "cons_price_idx", "cons_conf_idx", "euribor3m", "nr_employed") VALUES (19613, '1.4', '93.444', '-36.1', '4.964', '5228.1');</w:t>
      </w:r>
    </w:p>
    <w:p w14:paraId="0AA0937D" w14:textId="77777777" w:rsidR="00EE6FEB" w:rsidRDefault="00EE6FEB"/>
    <w:p w14:paraId="4D46E40C" w14:textId="77777777" w:rsidR="00EE6FEB" w:rsidRDefault="00EE6FEB">
      <w:r>
        <w:t>INSERT INTO  "Customer_social_economic_data" ("Customer_id", "emp_var_rate", "cons_price_idx", "cons_conf_idx", "euribor3m", "nr_employed") VALUES (19614, '1.4', '93.444', '-36.1', '4.964', '5228.1');</w:t>
      </w:r>
    </w:p>
    <w:p w14:paraId="33A77EB2" w14:textId="77777777" w:rsidR="00EE6FEB" w:rsidRDefault="00EE6FEB"/>
    <w:p w14:paraId="3BB44071" w14:textId="77777777" w:rsidR="00EE6FEB" w:rsidRDefault="00EE6FEB">
      <w:r>
        <w:t>INSERT INTO  "Customer_social_economic_data" ("Customer_id", "emp_var_rate", "cons_price_idx", "cons_conf_idx", "euribor3m", "nr_employed") VALUES (19615, '1.4', '93.444', '-36.1', '4.964', '5228.1');</w:t>
      </w:r>
    </w:p>
    <w:p w14:paraId="0D18F75C" w14:textId="77777777" w:rsidR="00EE6FEB" w:rsidRDefault="00EE6FEB"/>
    <w:p w14:paraId="11D642C4" w14:textId="77777777" w:rsidR="00EE6FEB" w:rsidRDefault="00EE6FEB">
      <w:r>
        <w:t>INSERT INTO  "Customer_social_economic_data" ("Customer_id", "emp_var_rate", "cons_price_idx", "cons_conf_idx", "euribor3m", "nr_employed") VALUES (19616, '1.4', '93.444', '-36.1', '4.964', '5228.1');</w:t>
      </w:r>
    </w:p>
    <w:p w14:paraId="63CC1179" w14:textId="77777777" w:rsidR="00EE6FEB" w:rsidRDefault="00EE6FEB"/>
    <w:p w14:paraId="26C7389C" w14:textId="77777777" w:rsidR="00EE6FEB" w:rsidRDefault="00EE6FEB">
      <w:r>
        <w:t>INSERT INTO  "Customer_social_economic_data" ("Customer_id", "emp_var_rate", "cons_price_idx", "cons_conf_idx", "euribor3m", "nr_employed") VALUES (19617, '1.4', '93.444', '-36.1', '4.964', '5228.1');</w:t>
      </w:r>
    </w:p>
    <w:p w14:paraId="43D3707E" w14:textId="77777777" w:rsidR="00EE6FEB" w:rsidRDefault="00EE6FEB"/>
    <w:p w14:paraId="218F77FA" w14:textId="77777777" w:rsidR="00EE6FEB" w:rsidRDefault="00EE6FEB">
      <w:r>
        <w:t>INSERT INTO  "Customer_social_economic_data" ("Customer_id", "emp_var_rate", "cons_price_idx", "cons_conf_idx", "euribor3m", "nr_employed") VALUES (19618, '1.4', '93.444', '-36.1', '4.964', '5228.1');</w:t>
      </w:r>
    </w:p>
    <w:p w14:paraId="17FA825F" w14:textId="77777777" w:rsidR="00EE6FEB" w:rsidRDefault="00EE6FEB"/>
    <w:p w14:paraId="0068341B" w14:textId="77777777" w:rsidR="00EE6FEB" w:rsidRDefault="00EE6FEB">
      <w:r>
        <w:t>INSERT INTO  "Customer_social_economic_data" ("Customer_id", "emp_var_rate", "cons_price_idx", "cons_conf_idx", "euribor3m", "nr_employed") VALUES (19619, '1.4', '93.444', '-36.1', '4.964', '5228.1');</w:t>
      </w:r>
    </w:p>
    <w:p w14:paraId="38A3AF20" w14:textId="77777777" w:rsidR="00EE6FEB" w:rsidRDefault="00EE6FEB"/>
    <w:p w14:paraId="7A8224C2" w14:textId="77777777" w:rsidR="00EE6FEB" w:rsidRDefault="00EE6FEB">
      <w:r>
        <w:t>INSERT INTO  "Customer_social_economic_data" ("Customer_id", "emp_var_rate", "cons_price_idx", "cons_conf_idx", "euribor3m", "nr_employed") VALUES (19620, '1.4', '93.444', '-36.1', '4.964', '5228.1');</w:t>
      </w:r>
    </w:p>
    <w:p w14:paraId="6DC90F4C" w14:textId="77777777" w:rsidR="00EE6FEB" w:rsidRDefault="00EE6FEB"/>
    <w:p w14:paraId="555CDB4E" w14:textId="77777777" w:rsidR="00EE6FEB" w:rsidRDefault="00EE6FEB">
      <w:r>
        <w:t>INSERT INTO  "Customer_social_economic_data" ("Customer_id", "emp_var_rate", "cons_price_idx", "cons_conf_idx", "euribor3m", "nr_employed") VALUES (19621, '1.4', '93.444', '-36.1', '4.964', '5228.1');</w:t>
      </w:r>
    </w:p>
    <w:p w14:paraId="6656338C" w14:textId="77777777" w:rsidR="00EE6FEB" w:rsidRDefault="00EE6FEB"/>
    <w:p w14:paraId="14047780" w14:textId="77777777" w:rsidR="00EE6FEB" w:rsidRDefault="00EE6FEB">
      <w:r>
        <w:t>INSERT INTO  "Customer_social_economic_data" ("Customer_id", "emp_var_rate", "cons_price_idx", "cons_conf_idx", "euribor3m", "nr_employed") VALUES (19622, '1.4', '93.444', '-36.1', '4.964', '5228.1');</w:t>
      </w:r>
    </w:p>
    <w:p w14:paraId="0A6923B9" w14:textId="77777777" w:rsidR="00EE6FEB" w:rsidRDefault="00EE6FEB"/>
    <w:p w14:paraId="7E8C28D9" w14:textId="77777777" w:rsidR="00EE6FEB" w:rsidRDefault="00EE6FEB">
      <w:r>
        <w:t>INSERT INTO  "Customer_social_economic_data" ("Customer_id", "emp_var_rate", "cons_price_idx", "cons_conf_idx", "euribor3m", "nr_employed") VALUES (19623, '1.4', '93.444', '-36.1', '4.964', '5228.1');</w:t>
      </w:r>
    </w:p>
    <w:p w14:paraId="62081952" w14:textId="77777777" w:rsidR="00EE6FEB" w:rsidRDefault="00EE6FEB"/>
    <w:p w14:paraId="6BC04ECE" w14:textId="77777777" w:rsidR="00EE6FEB" w:rsidRDefault="00EE6FEB">
      <w:r>
        <w:t>INSERT INTO  "Customer_social_economic_data" ("Customer_id", "emp_var_rate", "cons_price_idx", "cons_conf_idx", "euribor3m", "nr_employed") VALUES (19624, '1.4', '93.444', '-36.1', '4.964', '5228.1');</w:t>
      </w:r>
    </w:p>
    <w:p w14:paraId="4B9C23E1" w14:textId="77777777" w:rsidR="00EE6FEB" w:rsidRDefault="00EE6FEB"/>
    <w:p w14:paraId="40195012" w14:textId="77777777" w:rsidR="00EE6FEB" w:rsidRDefault="00EE6FEB">
      <w:r>
        <w:t>INSERT INTO  "Customer_social_economic_data" ("Customer_id", "emp_var_rate", "cons_price_idx", "cons_conf_idx", "euribor3m", "nr_employed") VALUES (19625, '1.4', '93.444', '-36.1', '4.964', '5228.1');</w:t>
      </w:r>
    </w:p>
    <w:p w14:paraId="26219A82" w14:textId="77777777" w:rsidR="00EE6FEB" w:rsidRDefault="00EE6FEB"/>
    <w:p w14:paraId="72312A24" w14:textId="77777777" w:rsidR="00EE6FEB" w:rsidRDefault="00EE6FEB">
      <w:r>
        <w:t>INSERT INTO  "Customer_social_economic_data" ("Customer_id", "emp_var_rate", "cons_price_idx", "cons_conf_idx", "euribor3m", "nr_employed") VALUES (19626, '1.4', '93.444', '-36.1', '4.964', '5228.1');</w:t>
      </w:r>
    </w:p>
    <w:p w14:paraId="632A9AC4" w14:textId="77777777" w:rsidR="00EE6FEB" w:rsidRDefault="00EE6FEB"/>
    <w:p w14:paraId="74803C6C" w14:textId="77777777" w:rsidR="00EE6FEB" w:rsidRDefault="00EE6FEB">
      <w:r>
        <w:t>INSERT INTO  "Customer_social_economic_data" ("Customer_id", "emp_var_rate", "cons_price_idx", "cons_conf_idx", "euribor3m", "nr_employed") VALUES (19627, '1.4', '93.444', '-36.1', '4.964', '5228.1');</w:t>
      </w:r>
    </w:p>
    <w:p w14:paraId="769AF8A9" w14:textId="77777777" w:rsidR="00EE6FEB" w:rsidRDefault="00EE6FEB"/>
    <w:p w14:paraId="32426E4C" w14:textId="77777777" w:rsidR="00EE6FEB" w:rsidRDefault="00EE6FEB">
      <w:r>
        <w:t>INSERT INTO  "Customer_social_economic_data" ("Customer_id", "emp_var_rate", "cons_price_idx", "cons_conf_idx", "euribor3m", "nr_employed") VALUES (19628, '1.4', '93.444', '-36.1', '4.964', '5228.1');</w:t>
      </w:r>
    </w:p>
    <w:p w14:paraId="398E19AC" w14:textId="77777777" w:rsidR="00EE6FEB" w:rsidRDefault="00EE6FEB"/>
    <w:p w14:paraId="1B7BC0F1" w14:textId="77777777" w:rsidR="00EE6FEB" w:rsidRDefault="00EE6FEB">
      <w:r>
        <w:t>INSERT INTO  "Customer_social_economic_data" ("Customer_id", "emp_var_rate", "cons_price_idx", "cons_conf_idx", "euribor3m", "nr_employed") VALUES (19629, '1.4', '93.444', '-36.1', '4.964', '5228.1');</w:t>
      </w:r>
    </w:p>
    <w:p w14:paraId="75A58EC7" w14:textId="77777777" w:rsidR="00EE6FEB" w:rsidRDefault="00EE6FEB"/>
    <w:p w14:paraId="6B634F18" w14:textId="77777777" w:rsidR="00EE6FEB" w:rsidRDefault="00EE6FEB">
      <w:r>
        <w:t>INSERT INTO  "Customer_social_economic_data" ("Customer_id", "emp_var_rate", "cons_price_idx", "cons_conf_idx", "euribor3m", "nr_employed") VALUES (19630, '1.4', '93.444', '-36.1', '4.964', '5228.1');</w:t>
      </w:r>
    </w:p>
    <w:p w14:paraId="5BDE2DA6" w14:textId="77777777" w:rsidR="00EE6FEB" w:rsidRDefault="00EE6FEB"/>
    <w:p w14:paraId="758A22BA" w14:textId="77777777" w:rsidR="00EE6FEB" w:rsidRDefault="00EE6FEB">
      <w:r>
        <w:t>INSERT INTO  "Customer_social_economic_data" ("Customer_id", "emp_var_rate", "cons_price_idx", "cons_conf_idx", "euribor3m", "nr_employed") VALUES (19631, '1.4', '93.444', '-36.1', '4.964', '5228.1');</w:t>
      </w:r>
    </w:p>
    <w:p w14:paraId="4F632936" w14:textId="77777777" w:rsidR="00EE6FEB" w:rsidRDefault="00EE6FEB"/>
    <w:p w14:paraId="2A30EF56" w14:textId="77777777" w:rsidR="00EE6FEB" w:rsidRDefault="00EE6FEB">
      <w:r>
        <w:t>INSERT INTO  "Customer_social_economic_data" ("Customer_id", "emp_var_rate", "cons_price_idx", "cons_conf_idx", "euribor3m", "nr_employed") VALUES (19632, '1.4', '93.444', '-36.1', '4.964', '5228.1');</w:t>
      </w:r>
    </w:p>
    <w:p w14:paraId="325A6D3E" w14:textId="77777777" w:rsidR="00EE6FEB" w:rsidRDefault="00EE6FEB"/>
    <w:p w14:paraId="521DA370" w14:textId="77777777" w:rsidR="00EE6FEB" w:rsidRDefault="00EE6FEB">
      <w:r>
        <w:t>INSERT INTO  "Customer_social_economic_data" ("Customer_id", "emp_var_rate", "cons_price_idx", "cons_conf_idx", "euribor3m", "nr_employed") VALUES (19633, '1.4', '93.444', '-36.1', '4.964', '5228.1');</w:t>
      </w:r>
    </w:p>
    <w:p w14:paraId="5613D734" w14:textId="77777777" w:rsidR="00EE6FEB" w:rsidRDefault="00EE6FEB"/>
    <w:p w14:paraId="5233C5B9" w14:textId="77777777" w:rsidR="00EE6FEB" w:rsidRDefault="00EE6FEB">
      <w:r>
        <w:t>INSERT INTO  "Customer_social_economic_data" ("Customer_id", "emp_var_rate", "cons_price_idx", "cons_conf_idx", "euribor3m", "nr_employed") VALUES (19634, '1.4', '93.444', '-36.1', '4.964', '5228.1');</w:t>
      </w:r>
    </w:p>
    <w:p w14:paraId="27353043" w14:textId="77777777" w:rsidR="00EE6FEB" w:rsidRDefault="00EE6FEB"/>
    <w:p w14:paraId="3E893CF4" w14:textId="77777777" w:rsidR="00EE6FEB" w:rsidRDefault="00EE6FEB">
      <w:r>
        <w:t>INSERT INTO  "Customer_social_economic_data" ("Customer_id", "emp_var_rate", "cons_price_idx", "cons_conf_idx", "euribor3m", "nr_employed") VALUES (19635, '1.4', '93.444', '-36.1', '4.964', '5228.1');</w:t>
      </w:r>
    </w:p>
    <w:p w14:paraId="31F4227A" w14:textId="77777777" w:rsidR="00EE6FEB" w:rsidRDefault="00EE6FEB"/>
    <w:p w14:paraId="7DDB60E2" w14:textId="77777777" w:rsidR="00EE6FEB" w:rsidRDefault="00EE6FEB">
      <w:r>
        <w:t>INSERT INTO  "Customer_social_economic_data" ("Customer_id", "emp_var_rate", "cons_price_idx", "cons_conf_idx", "euribor3m", "nr_employed") VALUES (19636, '1.4', '93.444', '-36.1', '4.964', '5228.1');</w:t>
      </w:r>
    </w:p>
    <w:p w14:paraId="6420B1A4" w14:textId="77777777" w:rsidR="00EE6FEB" w:rsidRDefault="00EE6FEB"/>
    <w:p w14:paraId="554BBE03" w14:textId="77777777" w:rsidR="00EE6FEB" w:rsidRDefault="00EE6FEB">
      <w:r>
        <w:t>INSERT INTO  "Customer_social_economic_data" ("Customer_id", "emp_var_rate", "cons_price_idx", "cons_conf_idx", "euribor3m", "nr_employed") VALUES (19637, '1.4', '93.444', '-36.1', '4.964', '5228.1');</w:t>
      </w:r>
    </w:p>
    <w:p w14:paraId="55C56656" w14:textId="77777777" w:rsidR="00EE6FEB" w:rsidRDefault="00EE6FEB"/>
    <w:p w14:paraId="10F3C4A4" w14:textId="77777777" w:rsidR="00EE6FEB" w:rsidRDefault="00EE6FEB">
      <w:r>
        <w:t>INSERT INTO  "Customer_social_economic_data" ("Customer_id", "emp_var_rate", "cons_price_idx", "cons_conf_idx", "euribor3m", "nr_employed") VALUES (19638, '1.4', '93.444', '-36.1', '4.964', '5228.1');</w:t>
      </w:r>
    </w:p>
    <w:p w14:paraId="72CB816C" w14:textId="77777777" w:rsidR="00EE6FEB" w:rsidRDefault="00EE6FEB"/>
    <w:p w14:paraId="0430EEC5" w14:textId="77777777" w:rsidR="00EE6FEB" w:rsidRDefault="00EE6FEB">
      <w:r>
        <w:t>INSERT INTO  "Customer_social_economic_data" ("Customer_id", "emp_var_rate", "cons_price_idx", "cons_conf_idx", "euribor3m", "nr_employed") VALUES (19639, '1.4', '93.444', '-36.1', '4.964', '5228.1');</w:t>
      </w:r>
    </w:p>
    <w:p w14:paraId="6444A9A5" w14:textId="77777777" w:rsidR="00EE6FEB" w:rsidRDefault="00EE6FEB"/>
    <w:p w14:paraId="392D13FB" w14:textId="77777777" w:rsidR="00EE6FEB" w:rsidRDefault="00EE6FEB">
      <w:r>
        <w:t>INSERT INTO  "Customer_social_economic_data" ("Customer_id", "emp_var_rate", "cons_price_idx", "cons_conf_idx", "euribor3m", "nr_employed") VALUES (19640, '1.4', '93.444', '-36.1', '4.964', '5228.1');</w:t>
      </w:r>
    </w:p>
    <w:p w14:paraId="11645363" w14:textId="77777777" w:rsidR="00EE6FEB" w:rsidRDefault="00EE6FEB"/>
    <w:p w14:paraId="50DFB037" w14:textId="77777777" w:rsidR="00EE6FEB" w:rsidRDefault="00EE6FEB">
      <w:r>
        <w:t>INSERT INTO  "Customer_social_economic_data" ("Customer_id", "emp_var_rate", "cons_price_idx", "cons_conf_idx", "euribor3m", "nr_employed") VALUES (19641, '1.4', '93.444', '-36.1', '4.964', '5228.1');</w:t>
      </w:r>
    </w:p>
    <w:p w14:paraId="3078111D" w14:textId="77777777" w:rsidR="00EE6FEB" w:rsidRDefault="00EE6FEB"/>
    <w:p w14:paraId="093544EE" w14:textId="77777777" w:rsidR="00EE6FEB" w:rsidRDefault="00EE6FEB">
      <w:r>
        <w:t>INSERT INTO  "Customer_social_economic_data" ("Customer_id", "emp_var_rate", "cons_price_idx", "cons_conf_idx", "euribor3m", "nr_employed") VALUES (19642, '1.4', '93.444', '-36.1', '4.964', '5228.1');</w:t>
      </w:r>
    </w:p>
    <w:p w14:paraId="5BA20533" w14:textId="77777777" w:rsidR="00EE6FEB" w:rsidRDefault="00EE6FEB"/>
    <w:p w14:paraId="71AE4BD8" w14:textId="77777777" w:rsidR="00EE6FEB" w:rsidRDefault="00EE6FEB">
      <w:r>
        <w:t>INSERT INTO  "Customer_social_economic_data" ("Customer_id", "emp_var_rate", "cons_price_idx", "cons_conf_idx", "euribor3m", "nr_employed") VALUES (19643, '1.4', '93.444', '-36.1', '4.964', '5228.1');</w:t>
      </w:r>
    </w:p>
    <w:p w14:paraId="46A080E6" w14:textId="77777777" w:rsidR="00EE6FEB" w:rsidRDefault="00EE6FEB"/>
    <w:p w14:paraId="167DD2E5" w14:textId="77777777" w:rsidR="00EE6FEB" w:rsidRDefault="00EE6FEB">
      <w:r>
        <w:t>INSERT INTO  "Customer_social_economic_data" ("Customer_id", "emp_var_rate", "cons_price_idx", "cons_conf_idx", "euribor3m", "nr_employed") VALUES (19644, '1.4', '93.444', '-36.1', '4.964', '5228.1');</w:t>
      </w:r>
    </w:p>
    <w:p w14:paraId="74105EC6" w14:textId="77777777" w:rsidR="00EE6FEB" w:rsidRDefault="00EE6FEB"/>
    <w:p w14:paraId="3310CBFD" w14:textId="77777777" w:rsidR="00EE6FEB" w:rsidRDefault="00EE6FEB">
      <w:r>
        <w:t>INSERT INTO  "Customer_social_economic_data" ("Customer_id", "emp_var_rate", "cons_price_idx", "cons_conf_idx", "euribor3m", "nr_employed") VALUES (19645, '1.4', '93.444', '-36.1', '4.964', '5228.1');</w:t>
      </w:r>
    </w:p>
    <w:p w14:paraId="266E7EB4" w14:textId="77777777" w:rsidR="00EE6FEB" w:rsidRDefault="00EE6FEB"/>
    <w:p w14:paraId="77FF9867" w14:textId="77777777" w:rsidR="00EE6FEB" w:rsidRDefault="00EE6FEB">
      <w:r>
        <w:t>INSERT INTO  "Customer_social_economic_data" ("Customer_id", "emp_var_rate", "cons_price_idx", "cons_conf_idx", "euribor3m", "nr_employed") VALUES (19646, '1.4', '93.444', '-36.1', '4.964', '5228.1');</w:t>
      </w:r>
    </w:p>
    <w:p w14:paraId="23869F88" w14:textId="77777777" w:rsidR="00EE6FEB" w:rsidRDefault="00EE6FEB"/>
    <w:p w14:paraId="7EA2DE79" w14:textId="77777777" w:rsidR="00EE6FEB" w:rsidRDefault="00EE6FEB">
      <w:r>
        <w:t>INSERT INTO  "Customer_social_economic_data" ("Customer_id", "emp_var_rate", "cons_price_idx", "cons_conf_idx", "euribor3m", "nr_employed") VALUES (19647, '1.4', '93.444', '-36.1', '4.964', '5228.1');</w:t>
      </w:r>
    </w:p>
    <w:p w14:paraId="493DBF64" w14:textId="77777777" w:rsidR="00EE6FEB" w:rsidRDefault="00EE6FEB"/>
    <w:p w14:paraId="60E44DD8" w14:textId="77777777" w:rsidR="00EE6FEB" w:rsidRDefault="00EE6FEB">
      <w:r>
        <w:t>INSERT INTO  "Customer_social_economic_data" ("Customer_id", "emp_var_rate", "cons_price_idx", "cons_conf_idx", "euribor3m", "nr_employed") VALUES (19648, '1.4', '93.444', '-36.1', '4.964', '5228.1');</w:t>
      </w:r>
    </w:p>
    <w:p w14:paraId="318B549A" w14:textId="77777777" w:rsidR="00EE6FEB" w:rsidRDefault="00EE6FEB"/>
    <w:p w14:paraId="49395875" w14:textId="77777777" w:rsidR="00EE6FEB" w:rsidRDefault="00EE6FEB">
      <w:r>
        <w:t>INSERT INTO  "Customer_social_economic_data" ("Customer_id", "emp_var_rate", "cons_price_idx", "cons_conf_idx", "euribor3m", "nr_employed") VALUES (19649, '1.4', '93.444', '-36.1', '4.964', '5228.1');</w:t>
      </w:r>
    </w:p>
    <w:p w14:paraId="38036968" w14:textId="77777777" w:rsidR="00EE6FEB" w:rsidRDefault="00EE6FEB"/>
    <w:p w14:paraId="75EF79A5" w14:textId="77777777" w:rsidR="00EE6FEB" w:rsidRDefault="00EE6FEB">
      <w:r>
        <w:t>INSERT INTO  "Customer_social_economic_data" ("Customer_id", "emp_var_rate", "cons_price_idx", "cons_conf_idx", "euribor3m", "nr_employed") VALUES (19650, '1.4', '93.444', '-36.1', '4.964', '5228.1');</w:t>
      </w:r>
    </w:p>
    <w:p w14:paraId="7F1A97FD" w14:textId="77777777" w:rsidR="00EE6FEB" w:rsidRDefault="00EE6FEB"/>
    <w:p w14:paraId="3A45B83A" w14:textId="77777777" w:rsidR="00EE6FEB" w:rsidRDefault="00EE6FEB">
      <w:r>
        <w:t>INSERT INTO  "Customer_social_economic_data" ("Customer_id", "emp_var_rate", "cons_price_idx", "cons_conf_idx", "euribor3m", "nr_employed") VALUES (19651, '1.4', '93.444', '-36.1', '4.964', '5228.1');</w:t>
      </w:r>
    </w:p>
    <w:p w14:paraId="1FB95187" w14:textId="77777777" w:rsidR="00EE6FEB" w:rsidRDefault="00EE6FEB"/>
    <w:p w14:paraId="23797452" w14:textId="77777777" w:rsidR="00EE6FEB" w:rsidRDefault="00EE6FEB">
      <w:r>
        <w:t>INSERT INTO  "Customer_social_economic_data" ("Customer_id", "emp_var_rate", "cons_price_idx", "cons_conf_idx", "euribor3m", "nr_employed") VALUES (19652, '1.4', '93.444', '-36.1', '4.964', '5228.1');</w:t>
      </w:r>
    </w:p>
    <w:p w14:paraId="0570442F" w14:textId="77777777" w:rsidR="00EE6FEB" w:rsidRDefault="00EE6FEB"/>
    <w:p w14:paraId="3EF4831C" w14:textId="77777777" w:rsidR="00EE6FEB" w:rsidRDefault="00EE6FEB">
      <w:r>
        <w:t>INSERT INTO  "Customer_social_economic_data" ("Customer_id", "emp_var_rate", "cons_price_idx", "cons_conf_idx", "euribor3m", "nr_employed") VALUES (19653, '1.4', '93.444', '-36.1', '4.964', '5228.1');</w:t>
      </w:r>
    </w:p>
    <w:p w14:paraId="4556A050" w14:textId="77777777" w:rsidR="00EE6FEB" w:rsidRDefault="00EE6FEB"/>
    <w:p w14:paraId="2751006B" w14:textId="77777777" w:rsidR="00EE6FEB" w:rsidRDefault="00EE6FEB">
      <w:r>
        <w:t>INSERT INTO  "Customer_social_economic_data" ("Customer_id", "emp_var_rate", "cons_price_idx", "cons_conf_idx", "euribor3m", "nr_employed") VALUES (19654, '1.4', '93.444', '-36.1', '4.964', '5228.1');</w:t>
      </w:r>
    </w:p>
    <w:p w14:paraId="6989DD2A" w14:textId="77777777" w:rsidR="00EE6FEB" w:rsidRDefault="00EE6FEB"/>
    <w:p w14:paraId="68F67B5B" w14:textId="77777777" w:rsidR="00EE6FEB" w:rsidRDefault="00EE6FEB">
      <w:r>
        <w:t>INSERT INTO  "Customer_social_economic_data" ("Customer_id", "emp_var_rate", "cons_price_idx", "cons_conf_idx", "euribor3m", "nr_employed") VALUES (19655, '1.4', '93.444', '-36.1', '4.964', '5228.1');</w:t>
      </w:r>
    </w:p>
    <w:p w14:paraId="52E74FDD" w14:textId="77777777" w:rsidR="00EE6FEB" w:rsidRDefault="00EE6FEB"/>
    <w:p w14:paraId="0EEFAA27" w14:textId="77777777" w:rsidR="00EE6FEB" w:rsidRDefault="00EE6FEB">
      <w:r>
        <w:t>INSERT INTO  "Customer_social_economic_data" ("Customer_id", "emp_var_rate", "cons_price_idx", "cons_conf_idx", "euribor3m", "nr_employed") VALUES (19656, '1.4', '93.444', '-36.1', '4.964', '5228.1');</w:t>
      </w:r>
    </w:p>
    <w:p w14:paraId="1B5F5DFB" w14:textId="77777777" w:rsidR="00EE6FEB" w:rsidRDefault="00EE6FEB"/>
    <w:p w14:paraId="34A5286C" w14:textId="77777777" w:rsidR="00EE6FEB" w:rsidRDefault="00EE6FEB">
      <w:r>
        <w:t>INSERT INTO  "Customer_social_economic_data" ("Customer_id", "emp_var_rate", "cons_price_idx", "cons_conf_idx", "euribor3m", "nr_employed") VALUES (19657, '1.4', '93.444', '-36.1', '4.964', '5228.1');</w:t>
      </w:r>
    </w:p>
    <w:p w14:paraId="3F0C8097" w14:textId="77777777" w:rsidR="00EE6FEB" w:rsidRDefault="00EE6FEB"/>
    <w:p w14:paraId="5DADF406" w14:textId="77777777" w:rsidR="00EE6FEB" w:rsidRDefault="00EE6FEB">
      <w:r>
        <w:t>INSERT INTO  "Customer_social_economic_data" ("Customer_id", "emp_var_rate", "cons_price_idx", "cons_conf_idx", "euribor3m", "nr_employed") VALUES (19658, '1.4', '93.444', '-36.1', '4.964', '5228.1');</w:t>
      </w:r>
    </w:p>
    <w:p w14:paraId="75777BD8" w14:textId="77777777" w:rsidR="00EE6FEB" w:rsidRDefault="00EE6FEB"/>
    <w:p w14:paraId="03D6FC5E" w14:textId="77777777" w:rsidR="00EE6FEB" w:rsidRDefault="00EE6FEB">
      <w:r>
        <w:t>INSERT INTO  "Customer_social_economic_data" ("Customer_id", "emp_var_rate", "cons_price_idx", "cons_conf_idx", "euribor3m", "nr_employed") VALUES (19659, '1.4', '93.444', '-36.1', '4.964', '5228.1');</w:t>
      </w:r>
    </w:p>
    <w:p w14:paraId="699C4F07" w14:textId="77777777" w:rsidR="00EE6FEB" w:rsidRDefault="00EE6FEB"/>
    <w:p w14:paraId="2C90B82E" w14:textId="77777777" w:rsidR="00EE6FEB" w:rsidRDefault="00EE6FEB">
      <w:r>
        <w:t>INSERT INTO  "Customer_social_economic_data" ("Customer_id", "emp_var_rate", "cons_price_idx", "cons_conf_idx", "euribor3m", "nr_employed") VALUES (19660, '1.4', '93.444', '-36.1', '4.964', '5228.1');</w:t>
      </w:r>
    </w:p>
    <w:p w14:paraId="46F6811F" w14:textId="77777777" w:rsidR="00EE6FEB" w:rsidRDefault="00EE6FEB"/>
    <w:p w14:paraId="79C455E1" w14:textId="77777777" w:rsidR="00EE6FEB" w:rsidRDefault="00EE6FEB">
      <w:r>
        <w:t>INSERT INTO  "Customer_social_economic_data" ("Customer_id", "emp_var_rate", "cons_price_idx", "cons_conf_idx", "euribor3m", "nr_employed") VALUES (19661, '1.4', '93.444', '-36.1', '4.964', '5228.1');</w:t>
      </w:r>
    </w:p>
    <w:p w14:paraId="7C1F8DD9" w14:textId="77777777" w:rsidR="00EE6FEB" w:rsidRDefault="00EE6FEB"/>
    <w:p w14:paraId="6191BA70" w14:textId="77777777" w:rsidR="00EE6FEB" w:rsidRDefault="00EE6FEB">
      <w:r>
        <w:t>INSERT INTO  "Customer_social_economic_data" ("Customer_id", "emp_var_rate", "cons_price_idx", "cons_conf_idx", "euribor3m", "nr_employed") VALUES (19662, '1.4', '93.444', '-36.1', '4.964', '5228.1');</w:t>
      </w:r>
    </w:p>
    <w:p w14:paraId="2EAA373A" w14:textId="77777777" w:rsidR="00EE6FEB" w:rsidRDefault="00EE6FEB"/>
    <w:p w14:paraId="53156C0F" w14:textId="77777777" w:rsidR="00EE6FEB" w:rsidRDefault="00EE6FEB">
      <w:r>
        <w:t>INSERT INTO  "Customer_social_economic_data" ("Customer_id", "emp_var_rate", "cons_price_idx", "cons_conf_idx", "euribor3m", "nr_employed") VALUES (19663, '1.4', '93.444', '-36.1', '4.964', '5228.1');</w:t>
      </w:r>
    </w:p>
    <w:p w14:paraId="77DF59EE" w14:textId="77777777" w:rsidR="00EE6FEB" w:rsidRDefault="00EE6FEB"/>
    <w:p w14:paraId="4E8A0189" w14:textId="77777777" w:rsidR="00EE6FEB" w:rsidRDefault="00EE6FEB">
      <w:r>
        <w:t>INSERT INTO  "Customer_social_economic_data" ("Customer_id", "emp_var_rate", "cons_price_idx", "cons_conf_idx", "euribor3m", "nr_employed") VALUES (19664, '1.4', '93.444', '-36.1', '4.964', '5228.1');</w:t>
      </w:r>
    </w:p>
    <w:p w14:paraId="1F69CB33" w14:textId="77777777" w:rsidR="00EE6FEB" w:rsidRDefault="00EE6FEB"/>
    <w:p w14:paraId="38A5229E" w14:textId="77777777" w:rsidR="00EE6FEB" w:rsidRDefault="00EE6FEB">
      <w:r>
        <w:t>INSERT INTO  "Customer_social_economic_data" ("Customer_id", "emp_var_rate", "cons_price_idx", "cons_conf_idx", "euribor3m", "nr_employed") VALUES (19665, '1.4', '93.444', '-36.1', '4.964', '5228.1');</w:t>
      </w:r>
    </w:p>
    <w:p w14:paraId="322DDEFE" w14:textId="77777777" w:rsidR="00EE6FEB" w:rsidRDefault="00EE6FEB"/>
    <w:p w14:paraId="24D076B7" w14:textId="77777777" w:rsidR="00EE6FEB" w:rsidRDefault="00EE6FEB">
      <w:r>
        <w:t>INSERT INTO  "Customer_social_economic_data" ("Customer_id", "emp_var_rate", "cons_price_idx", "cons_conf_idx", "euribor3m", "nr_employed") VALUES (19666, '1.4', '93.444', '-36.1', '4.964', '5228.1');</w:t>
      </w:r>
    </w:p>
    <w:p w14:paraId="6C67060C" w14:textId="77777777" w:rsidR="00EE6FEB" w:rsidRDefault="00EE6FEB"/>
    <w:p w14:paraId="475FE3B5" w14:textId="77777777" w:rsidR="00EE6FEB" w:rsidRDefault="00EE6FEB">
      <w:r>
        <w:t>INSERT INTO  "Customer_social_economic_data" ("Customer_id", "emp_var_rate", "cons_price_idx", "cons_conf_idx", "euribor3m", "nr_employed") VALUES (19667, '1.4', '93.444', '-36.1', '4.964', '5228.1');</w:t>
      </w:r>
    </w:p>
    <w:p w14:paraId="44AF7F94" w14:textId="77777777" w:rsidR="00EE6FEB" w:rsidRDefault="00EE6FEB"/>
    <w:p w14:paraId="1BBE2F07" w14:textId="77777777" w:rsidR="00EE6FEB" w:rsidRDefault="00EE6FEB">
      <w:r>
        <w:t>INSERT INTO  "Customer_social_economic_data" ("Customer_id", "emp_var_rate", "cons_price_idx", "cons_conf_idx", "euribor3m", "nr_employed") VALUES (19668, '1.4', '93.444', '-36.1', '4.964', '5228.1');</w:t>
      </w:r>
    </w:p>
    <w:p w14:paraId="6A1EE659" w14:textId="77777777" w:rsidR="00EE6FEB" w:rsidRDefault="00EE6FEB"/>
    <w:p w14:paraId="3E77D71F" w14:textId="77777777" w:rsidR="00EE6FEB" w:rsidRDefault="00EE6FEB">
      <w:r>
        <w:t>INSERT INTO  "Customer_social_economic_data" ("Customer_id", "emp_var_rate", "cons_price_idx", "cons_conf_idx", "euribor3m", "nr_employed") VALUES (19669, '1.4', '93.444', '-36.1', '4.964', '5228.1');</w:t>
      </w:r>
    </w:p>
    <w:p w14:paraId="1684A498" w14:textId="77777777" w:rsidR="00EE6FEB" w:rsidRDefault="00EE6FEB"/>
    <w:p w14:paraId="79AB1702" w14:textId="77777777" w:rsidR="00EE6FEB" w:rsidRDefault="00EE6FEB">
      <w:r>
        <w:t>INSERT INTO  "Customer_social_economic_data" ("Customer_id", "emp_var_rate", "cons_price_idx", "cons_conf_idx", "euribor3m", "nr_employed") VALUES (19670, '1.4', '93.444', '-36.1', '4.964', '5228.1');</w:t>
      </w:r>
    </w:p>
    <w:p w14:paraId="339EA5FB" w14:textId="77777777" w:rsidR="00EE6FEB" w:rsidRDefault="00EE6FEB"/>
    <w:p w14:paraId="68526A91" w14:textId="77777777" w:rsidR="00EE6FEB" w:rsidRDefault="00EE6FEB">
      <w:r>
        <w:t>INSERT INTO  "Customer_social_economic_data" ("Customer_id", "emp_var_rate", "cons_price_idx", "cons_conf_idx", "euribor3m", "nr_employed") VALUES (19671, '1.4', '93.444', '-36.1', '4.964', '5228.1');</w:t>
      </w:r>
    </w:p>
    <w:p w14:paraId="3CCF3B74" w14:textId="77777777" w:rsidR="00EE6FEB" w:rsidRDefault="00EE6FEB"/>
    <w:p w14:paraId="7528B7DD" w14:textId="77777777" w:rsidR="00EE6FEB" w:rsidRDefault="00EE6FEB">
      <w:r>
        <w:t>INSERT INTO  "Customer_social_economic_data" ("Customer_id", "emp_var_rate", "cons_price_idx", "cons_conf_idx", "euribor3m", "nr_employed") VALUES (19672, '1.4', '93.444', '-36.1', '4.964', '5228.1');</w:t>
      </w:r>
    </w:p>
    <w:p w14:paraId="36229A9D" w14:textId="77777777" w:rsidR="00EE6FEB" w:rsidRDefault="00EE6FEB"/>
    <w:p w14:paraId="6892404A" w14:textId="77777777" w:rsidR="00EE6FEB" w:rsidRDefault="00EE6FEB">
      <w:r>
        <w:t>INSERT INTO  "Customer_social_economic_data" ("Customer_id", "emp_var_rate", "cons_price_idx", "cons_conf_idx", "euribor3m", "nr_employed") VALUES (19673, '1.4', '93.444', '-36.1', '4.964', '5228.1');</w:t>
      </w:r>
    </w:p>
    <w:p w14:paraId="4DB94D1F" w14:textId="77777777" w:rsidR="00EE6FEB" w:rsidRDefault="00EE6FEB"/>
    <w:p w14:paraId="58D069DD" w14:textId="77777777" w:rsidR="00EE6FEB" w:rsidRDefault="00EE6FEB">
      <w:r>
        <w:t>INSERT INTO  "Customer_social_economic_data" ("Customer_id", "emp_var_rate", "cons_price_idx", "cons_conf_idx", "euribor3m", "nr_employed") VALUES (19674, '1.4', '93.444', '-36.1', '4.964', '5228.1');</w:t>
      </w:r>
    </w:p>
    <w:p w14:paraId="4E7A27B0" w14:textId="77777777" w:rsidR="00EE6FEB" w:rsidRDefault="00EE6FEB"/>
    <w:p w14:paraId="3F517410" w14:textId="77777777" w:rsidR="00EE6FEB" w:rsidRDefault="00EE6FEB">
      <w:r>
        <w:t>INSERT INTO  "Customer_social_economic_data" ("Customer_id", "emp_var_rate", "cons_price_idx", "cons_conf_idx", "euribor3m", "nr_employed") VALUES (19675, '1.4', '93.444', '-36.1', '4.964', '5228.1');</w:t>
      </w:r>
    </w:p>
    <w:p w14:paraId="32DE5D95" w14:textId="77777777" w:rsidR="00EE6FEB" w:rsidRDefault="00EE6FEB"/>
    <w:p w14:paraId="17B8F9D1" w14:textId="77777777" w:rsidR="00EE6FEB" w:rsidRDefault="00EE6FEB">
      <w:r>
        <w:t>INSERT INTO  "Customer_social_economic_data" ("Customer_id", "emp_var_rate", "cons_price_idx", "cons_conf_idx", "euribor3m", "nr_employed") VALUES (19676, '1.4', '93.444', '-36.1', '4.964', '5228.1');</w:t>
      </w:r>
    </w:p>
    <w:p w14:paraId="2E5494DA" w14:textId="77777777" w:rsidR="00EE6FEB" w:rsidRDefault="00EE6FEB"/>
    <w:p w14:paraId="7DDF456F" w14:textId="77777777" w:rsidR="00EE6FEB" w:rsidRDefault="00EE6FEB">
      <w:r>
        <w:t>INSERT INTO  "Customer_social_economic_data" ("Customer_id", "emp_var_rate", "cons_price_idx", "cons_conf_idx", "euribor3m", "nr_employed") VALUES (19677, '1.4', '93.444', '-36.1', '4.964', '5228.1');</w:t>
      </w:r>
    </w:p>
    <w:p w14:paraId="7977B625" w14:textId="77777777" w:rsidR="00EE6FEB" w:rsidRDefault="00EE6FEB"/>
    <w:p w14:paraId="0093AF58" w14:textId="77777777" w:rsidR="00EE6FEB" w:rsidRDefault="00EE6FEB">
      <w:r>
        <w:t>INSERT INTO  "Customer_social_economic_data" ("Customer_id", "emp_var_rate", "cons_price_idx", "cons_conf_idx", "euribor3m", "nr_employed") VALUES (19678, '1.4', '93.444', '-36.1', '4.964', '5228.1');</w:t>
      </w:r>
    </w:p>
    <w:p w14:paraId="3CBA66DC" w14:textId="77777777" w:rsidR="00EE6FEB" w:rsidRDefault="00EE6FEB"/>
    <w:p w14:paraId="5608DFFC" w14:textId="77777777" w:rsidR="00EE6FEB" w:rsidRDefault="00EE6FEB">
      <w:r>
        <w:t>INSERT INTO  "Customer_social_economic_data" ("Customer_id", "emp_var_rate", "cons_price_idx", "cons_conf_idx", "euribor3m", "nr_employed") VALUES (19679, '1.4', '93.444', '-36.1', '4.964', '5228.1');</w:t>
      </w:r>
    </w:p>
    <w:p w14:paraId="2D85B897" w14:textId="77777777" w:rsidR="00EE6FEB" w:rsidRDefault="00EE6FEB"/>
    <w:p w14:paraId="7E073DDC" w14:textId="77777777" w:rsidR="00EE6FEB" w:rsidRDefault="00EE6FEB">
      <w:r>
        <w:t>INSERT INTO  "Customer_social_economic_data" ("Customer_id", "emp_var_rate", "cons_price_idx", "cons_conf_idx", "euribor3m", "nr_employed") VALUES (19680, '1.4', '93.444', '-36.1', '4.964', '5228.1');</w:t>
      </w:r>
    </w:p>
    <w:p w14:paraId="76DD2C49" w14:textId="77777777" w:rsidR="00EE6FEB" w:rsidRDefault="00EE6FEB"/>
    <w:p w14:paraId="1DF8E708" w14:textId="77777777" w:rsidR="00EE6FEB" w:rsidRDefault="00EE6FEB">
      <w:r>
        <w:t>INSERT INTO  "Customer_social_economic_data" ("Customer_id", "emp_var_rate", "cons_price_idx", "cons_conf_idx", "euribor3m", "nr_employed") VALUES (19681, '1.4', '93.444', '-36.1', '4.964', '5228.1');</w:t>
      </w:r>
    </w:p>
    <w:p w14:paraId="70C3D0C8" w14:textId="77777777" w:rsidR="00EE6FEB" w:rsidRDefault="00EE6FEB"/>
    <w:p w14:paraId="232D6F4F" w14:textId="77777777" w:rsidR="00EE6FEB" w:rsidRDefault="00EE6FEB">
      <w:r>
        <w:t>INSERT INTO  "Customer_social_economic_data" ("Customer_id", "emp_var_rate", "cons_price_idx", "cons_conf_idx", "euribor3m", "nr_employed") VALUES (19682, '1.4', '93.444', '-36.1', '4.964', '5228.1');</w:t>
      </w:r>
    </w:p>
    <w:p w14:paraId="2113FDD9" w14:textId="77777777" w:rsidR="00EE6FEB" w:rsidRDefault="00EE6FEB"/>
    <w:p w14:paraId="16FE20A3" w14:textId="77777777" w:rsidR="00EE6FEB" w:rsidRDefault="00EE6FEB">
      <w:r>
        <w:t>INSERT INTO  "Customer_social_economic_data" ("Customer_id", "emp_var_rate", "cons_price_idx", "cons_conf_idx", "euribor3m", "nr_employed") VALUES (19683, '1.4', '93.444', '-36.1', '4.964', '5228.1');</w:t>
      </w:r>
    </w:p>
    <w:p w14:paraId="2E36C689" w14:textId="77777777" w:rsidR="00EE6FEB" w:rsidRDefault="00EE6FEB"/>
    <w:p w14:paraId="066B4DE4" w14:textId="77777777" w:rsidR="00EE6FEB" w:rsidRDefault="00EE6FEB">
      <w:r>
        <w:t>INSERT INTO  "Customer_social_economic_data" ("Customer_id", "emp_var_rate", "cons_price_idx", "cons_conf_idx", "euribor3m", "nr_employed") VALUES (19684, '1.4', '93.444', '-36.1', '4.964', '5228.1');</w:t>
      </w:r>
    </w:p>
    <w:p w14:paraId="5D97C851" w14:textId="77777777" w:rsidR="00EE6FEB" w:rsidRDefault="00EE6FEB"/>
    <w:p w14:paraId="22ECB6E0" w14:textId="77777777" w:rsidR="00EE6FEB" w:rsidRDefault="00EE6FEB">
      <w:r>
        <w:t>INSERT INTO  "Customer_social_economic_data" ("Customer_id", "emp_var_rate", "cons_price_idx", "cons_conf_idx", "euribor3m", "nr_employed") VALUES (19685, '1.4', '93.444', '-36.1', '4.964', '5228.1');</w:t>
      </w:r>
    </w:p>
    <w:p w14:paraId="6E3074FB" w14:textId="77777777" w:rsidR="00EE6FEB" w:rsidRDefault="00EE6FEB"/>
    <w:p w14:paraId="5404B792" w14:textId="77777777" w:rsidR="00EE6FEB" w:rsidRDefault="00EE6FEB">
      <w:r>
        <w:t>INSERT INTO  "Customer_social_economic_data" ("Customer_id", "emp_var_rate", "cons_price_idx", "cons_conf_idx", "euribor3m", "nr_employed") VALUES (19686, '1.4', '93.444', '-36.1', '4.964', '5228.1');</w:t>
      </w:r>
    </w:p>
    <w:p w14:paraId="54033594" w14:textId="77777777" w:rsidR="00EE6FEB" w:rsidRDefault="00EE6FEB"/>
    <w:p w14:paraId="1A2B4AEE" w14:textId="77777777" w:rsidR="00EE6FEB" w:rsidRDefault="00EE6FEB">
      <w:r>
        <w:t>INSERT INTO  "Customer_social_economic_data" ("Customer_id", "emp_var_rate", "cons_price_idx", "cons_conf_idx", "euribor3m", "nr_employed") VALUES (19687, '1.4', '93.444', '-36.1', '4.964', '5228.1');</w:t>
      </w:r>
    </w:p>
    <w:p w14:paraId="09E64FFA" w14:textId="77777777" w:rsidR="00EE6FEB" w:rsidRDefault="00EE6FEB"/>
    <w:p w14:paraId="6396D02F" w14:textId="77777777" w:rsidR="00EE6FEB" w:rsidRDefault="00EE6FEB">
      <w:r>
        <w:t>INSERT INTO  "Customer_social_economic_data" ("Customer_id", "emp_var_rate", "cons_price_idx", "cons_conf_idx", "euribor3m", "nr_employed") VALUES (19688, '1.4', '93.444', '-36.1', '4.964', '5228.1');</w:t>
      </w:r>
    </w:p>
    <w:p w14:paraId="2BBD74EA" w14:textId="77777777" w:rsidR="00EE6FEB" w:rsidRDefault="00EE6FEB"/>
    <w:p w14:paraId="1E3B06AF" w14:textId="77777777" w:rsidR="00EE6FEB" w:rsidRDefault="00EE6FEB">
      <w:r>
        <w:t>INSERT INTO  "Customer_social_economic_data" ("Customer_id", "emp_var_rate", "cons_price_idx", "cons_conf_idx", "euribor3m", "nr_employed") VALUES (19689, '1.4', '93.444', '-36.1', '4.964', '5228.1');</w:t>
      </w:r>
    </w:p>
    <w:p w14:paraId="597C1A99" w14:textId="77777777" w:rsidR="00EE6FEB" w:rsidRDefault="00EE6FEB"/>
    <w:p w14:paraId="0915542D" w14:textId="77777777" w:rsidR="00EE6FEB" w:rsidRDefault="00EE6FEB">
      <w:r>
        <w:t>INSERT INTO  "Customer_social_economic_data" ("Customer_id", "emp_var_rate", "cons_price_idx", "cons_conf_idx", "euribor3m", "nr_employed") VALUES (19690, '1.4', '93.444', '-36.1', '4.964', '5228.1');</w:t>
      </w:r>
    </w:p>
    <w:p w14:paraId="124AE7BD" w14:textId="77777777" w:rsidR="00EE6FEB" w:rsidRDefault="00EE6FEB"/>
    <w:p w14:paraId="5EA909A3" w14:textId="77777777" w:rsidR="00EE6FEB" w:rsidRDefault="00EE6FEB">
      <w:r>
        <w:t>INSERT INTO  "Customer_social_economic_data" ("Customer_id", "emp_var_rate", "cons_price_idx", "cons_conf_idx", "euribor3m", "nr_employed") VALUES (19691, '1.4', '93.444', '-36.1', '4.964', '5228.1');</w:t>
      </w:r>
    </w:p>
    <w:p w14:paraId="15E3931A" w14:textId="77777777" w:rsidR="00EE6FEB" w:rsidRDefault="00EE6FEB"/>
    <w:p w14:paraId="568EFA9A" w14:textId="77777777" w:rsidR="00EE6FEB" w:rsidRDefault="00EE6FEB">
      <w:r>
        <w:t>INSERT INTO  "Customer_social_economic_data" ("Customer_id", "emp_var_rate", "cons_price_idx", "cons_conf_idx", "euribor3m", "nr_employed") VALUES (19692, '1.4', '93.444', '-36.1', '4.964', '5228.1');</w:t>
      </w:r>
    </w:p>
    <w:p w14:paraId="4630BB97" w14:textId="77777777" w:rsidR="00EE6FEB" w:rsidRDefault="00EE6FEB"/>
    <w:p w14:paraId="56995AEF" w14:textId="77777777" w:rsidR="00EE6FEB" w:rsidRDefault="00EE6FEB">
      <w:r>
        <w:t>INSERT INTO  "Customer_social_economic_data" ("Customer_id", "emp_var_rate", "cons_price_idx", "cons_conf_idx", "euribor3m", "nr_employed") VALUES (19693, '1.4', '93.444', '-36.1', '4.964', '5228.1');</w:t>
      </w:r>
    </w:p>
    <w:p w14:paraId="54425CD0" w14:textId="77777777" w:rsidR="00EE6FEB" w:rsidRDefault="00EE6FEB"/>
    <w:p w14:paraId="10EF772D" w14:textId="77777777" w:rsidR="00EE6FEB" w:rsidRDefault="00EE6FEB">
      <w:r>
        <w:t>INSERT INTO  "Customer_social_economic_data" ("Customer_id", "emp_var_rate", "cons_price_idx", "cons_conf_idx", "euribor3m", "nr_employed") VALUES (19694, '1.4', '93.444', '-36.1', '4.964', '5228.1');</w:t>
      </w:r>
    </w:p>
    <w:p w14:paraId="4DBBA422" w14:textId="77777777" w:rsidR="00EE6FEB" w:rsidRDefault="00EE6FEB"/>
    <w:p w14:paraId="32947B54" w14:textId="77777777" w:rsidR="00EE6FEB" w:rsidRDefault="00EE6FEB">
      <w:r>
        <w:t>INSERT INTO  "Customer_social_economic_data" ("Customer_id", "emp_var_rate", "cons_price_idx", "cons_conf_idx", "euribor3m", "nr_employed") VALUES (19695, '1.4', '93.444', '-36.1', '4.964', '5228.1');</w:t>
      </w:r>
    </w:p>
    <w:p w14:paraId="054C0A3B" w14:textId="77777777" w:rsidR="00EE6FEB" w:rsidRDefault="00EE6FEB"/>
    <w:p w14:paraId="51311C33" w14:textId="77777777" w:rsidR="00EE6FEB" w:rsidRDefault="00EE6FEB">
      <w:r>
        <w:t>INSERT INTO  "Customer_social_economic_data" ("Customer_id", "emp_var_rate", "cons_price_idx", "cons_conf_idx", "euribor3m", "nr_employed") VALUES (19696, '1.4', '93.444', '-36.1', '4.964', '5228.1');</w:t>
      </w:r>
    </w:p>
    <w:p w14:paraId="6413B527" w14:textId="77777777" w:rsidR="00EE6FEB" w:rsidRDefault="00EE6FEB"/>
    <w:p w14:paraId="63199732" w14:textId="77777777" w:rsidR="00EE6FEB" w:rsidRDefault="00EE6FEB">
      <w:r>
        <w:t>INSERT INTO  "Customer_social_economic_data" ("Customer_id", "emp_var_rate", "cons_price_idx", "cons_conf_idx", "euribor3m", "nr_employed") VALUES (19697, '1.4', '93.444', '-36.1', '4.964', '5228.1');</w:t>
      </w:r>
    </w:p>
    <w:p w14:paraId="67CA46EF" w14:textId="77777777" w:rsidR="00EE6FEB" w:rsidRDefault="00EE6FEB"/>
    <w:p w14:paraId="56101CA2" w14:textId="77777777" w:rsidR="00EE6FEB" w:rsidRDefault="00EE6FEB">
      <w:r>
        <w:t>INSERT INTO  "Customer_social_economic_data" ("Customer_id", "emp_var_rate", "cons_price_idx", "cons_conf_idx", "euribor3m", "nr_employed") VALUES (19698, '1.4', '93.444', '-36.1', '4.964', '5228.1');</w:t>
      </w:r>
    </w:p>
    <w:p w14:paraId="43275C93" w14:textId="77777777" w:rsidR="00EE6FEB" w:rsidRDefault="00EE6FEB"/>
    <w:p w14:paraId="5817588E" w14:textId="77777777" w:rsidR="00EE6FEB" w:rsidRDefault="00EE6FEB">
      <w:r>
        <w:t>INSERT INTO  "Customer_social_economic_data" ("Customer_id", "emp_var_rate", "cons_price_idx", "cons_conf_idx", "euribor3m", "nr_employed") VALUES (19699, '1.4', '93.444', '-36.1', '4.964', '5228.1');</w:t>
      </w:r>
    </w:p>
    <w:p w14:paraId="12AD21AC" w14:textId="77777777" w:rsidR="00EE6FEB" w:rsidRDefault="00EE6FEB"/>
    <w:p w14:paraId="16F16E0C" w14:textId="77777777" w:rsidR="00EE6FEB" w:rsidRDefault="00EE6FEB">
      <w:r>
        <w:t>INSERT INTO  "Customer_social_economic_data" ("Customer_id", "emp_var_rate", "cons_price_idx", "cons_conf_idx", "euribor3m", "nr_employed") VALUES (19700, '1.4', '93.444', '-36.1', '4.964', '5228.1');</w:t>
      </w:r>
    </w:p>
    <w:p w14:paraId="47177C6E" w14:textId="77777777" w:rsidR="00EE6FEB" w:rsidRDefault="00EE6FEB"/>
    <w:p w14:paraId="6B0D5908" w14:textId="77777777" w:rsidR="00EE6FEB" w:rsidRDefault="00EE6FEB">
      <w:r>
        <w:t>INSERT INTO  "Customer_social_economic_data" ("Customer_id", "emp_var_rate", "cons_price_idx", "cons_conf_idx", "euribor3m", "nr_employed") VALUES (19701, '1.4', '93.444', '-36.1', '4.964', '5228.1');</w:t>
      </w:r>
    </w:p>
    <w:p w14:paraId="7A1D7646" w14:textId="77777777" w:rsidR="00EE6FEB" w:rsidRDefault="00EE6FEB"/>
    <w:p w14:paraId="574F4AB2" w14:textId="77777777" w:rsidR="00EE6FEB" w:rsidRDefault="00EE6FEB">
      <w:r>
        <w:t>INSERT INTO  "Customer_social_economic_data" ("Customer_id", "emp_var_rate", "cons_price_idx", "cons_conf_idx", "euribor3m", "nr_employed") VALUES (19702, '1.4', '93.444', '-36.1', '4.964', '5228.1');</w:t>
      </w:r>
    </w:p>
    <w:p w14:paraId="17F184D4" w14:textId="77777777" w:rsidR="00EE6FEB" w:rsidRDefault="00EE6FEB"/>
    <w:p w14:paraId="27817DA7" w14:textId="77777777" w:rsidR="00EE6FEB" w:rsidRDefault="00EE6FEB">
      <w:r>
        <w:t>INSERT INTO  "Customer_social_economic_data" ("Customer_id", "emp_var_rate", "cons_price_idx", "cons_conf_idx", "euribor3m", "nr_employed") VALUES (19703, '1.4', '93.444', '-36.1', '4.964', '5228.1');</w:t>
      </w:r>
    </w:p>
    <w:p w14:paraId="2DBE31D5" w14:textId="77777777" w:rsidR="00EE6FEB" w:rsidRDefault="00EE6FEB"/>
    <w:p w14:paraId="748A7AC3" w14:textId="77777777" w:rsidR="00EE6FEB" w:rsidRDefault="00EE6FEB">
      <w:r>
        <w:t>INSERT INTO  "Customer_social_economic_data" ("Customer_id", "emp_var_rate", "cons_price_idx", "cons_conf_idx", "euribor3m", "nr_employed") VALUES (19704, '1.4', '93.444', '-36.1', '4.964', '5228.1');</w:t>
      </w:r>
    </w:p>
    <w:p w14:paraId="7F94887E" w14:textId="77777777" w:rsidR="00EE6FEB" w:rsidRDefault="00EE6FEB"/>
    <w:p w14:paraId="00453B25" w14:textId="77777777" w:rsidR="00EE6FEB" w:rsidRDefault="00EE6FEB">
      <w:r>
        <w:t>INSERT INTO  "Customer_social_economic_data" ("Customer_id", "emp_var_rate", "cons_price_idx", "cons_conf_idx", "euribor3m", "nr_employed") VALUES (19705, '1.4', '93.444', '-36.1', '4.964', '5228.1');</w:t>
      </w:r>
    </w:p>
    <w:p w14:paraId="7AFAA72C" w14:textId="77777777" w:rsidR="00EE6FEB" w:rsidRDefault="00EE6FEB"/>
    <w:p w14:paraId="7CEC2DAE" w14:textId="77777777" w:rsidR="00EE6FEB" w:rsidRDefault="00EE6FEB">
      <w:r>
        <w:t>INSERT INTO  "Customer_social_economic_data" ("Customer_id", "emp_var_rate", "cons_price_idx", "cons_conf_idx", "euribor3m", "nr_employed") VALUES (19706, '1.4', '93.444', '-36.1', '4.964', '5228.1');</w:t>
      </w:r>
    </w:p>
    <w:p w14:paraId="0BA16D9E" w14:textId="77777777" w:rsidR="00EE6FEB" w:rsidRDefault="00EE6FEB"/>
    <w:p w14:paraId="4AF6EE2F" w14:textId="77777777" w:rsidR="00EE6FEB" w:rsidRDefault="00EE6FEB">
      <w:r>
        <w:t>INSERT INTO  "Customer_social_economic_data" ("Customer_id", "emp_var_rate", "cons_price_idx", "cons_conf_idx", "euribor3m", "nr_employed") VALUES (19707, '1.4', '93.444', '-36.1', '4.964', '5228.1');</w:t>
      </w:r>
    </w:p>
    <w:p w14:paraId="7E1C6C38" w14:textId="77777777" w:rsidR="00EE6FEB" w:rsidRDefault="00EE6FEB"/>
    <w:p w14:paraId="237096CF" w14:textId="77777777" w:rsidR="00EE6FEB" w:rsidRDefault="00EE6FEB">
      <w:r>
        <w:t>INSERT INTO  "Customer_social_economic_data" ("Customer_id", "emp_var_rate", "cons_price_idx", "cons_conf_idx", "euribor3m", "nr_employed") VALUES (19708, '1.4', '93.444', '-36.1', '4.964', '5228.1');</w:t>
      </w:r>
    </w:p>
    <w:p w14:paraId="31563D6B" w14:textId="77777777" w:rsidR="00EE6FEB" w:rsidRDefault="00EE6FEB"/>
    <w:p w14:paraId="547F10E1" w14:textId="77777777" w:rsidR="00EE6FEB" w:rsidRDefault="00EE6FEB">
      <w:r>
        <w:t>INSERT INTO  "Customer_social_economic_data" ("Customer_id", "emp_var_rate", "cons_price_idx", "cons_conf_idx", "euribor3m", "nr_employed") VALUES (19709, '1.4', '93.444', '-36.1', '4.964', '5228.1');</w:t>
      </w:r>
    </w:p>
    <w:p w14:paraId="29B76DDE" w14:textId="77777777" w:rsidR="00EE6FEB" w:rsidRDefault="00EE6FEB"/>
    <w:p w14:paraId="7CFEA73A" w14:textId="77777777" w:rsidR="00EE6FEB" w:rsidRDefault="00EE6FEB">
      <w:r>
        <w:t>INSERT INTO  "Customer_social_economic_data" ("Customer_id", "emp_var_rate", "cons_price_idx", "cons_conf_idx", "euribor3m", "nr_employed") VALUES (19710, '1.4', '93.444', '-36.1', '4.964', '5228.1');</w:t>
      </w:r>
    </w:p>
    <w:p w14:paraId="50624425" w14:textId="77777777" w:rsidR="00EE6FEB" w:rsidRDefault="00EE6FEB"/>
    <w:p w14:paraId="64DD24D1" w14:textId="77777777" w:rsidR="00EE6FEB" w:rsidRDefault="00EE6FEB">
      <w:r>
        <w:t>INSERT INTO  "Customer_social_economic_data" ("Customer_id", "emp_var_rate", "cons_price_idx", "cons_conf_idx", "euribor3m", "nr_employed") VALUES (19711, '1.4', '93.444', '-36.1', '4.964', '5228.1');</w:t>
      </w:r>
    </w:p>
    <w:p w14:paraId="12DA5CEA" w14:textId="77777777" w:rsidR="00EE6FEB" w:rsidRDefault="00EE6FEB"/>
    <w:p w14:paraId="5E2B4191" w14:textId="77777777" w:rsidR="00EE6FEB" w:rsidRDefault="00EE6FEB">
      <w:r>
        <w:t>INSERT INTO  "Customer_social_economic_data" ("Customer_id", "emp_var_rate", "cons_price_idx", "cons_conf_idx", "euribor3m", "nr_employed") VALUES (19712, '1.4', '93.444', '-36.1', '4.964', '5228.1');</w:t>
      </w:r>
    </w:p>
    <w:p w14:paraId="3C7F393C" w14:textId="77777777" w:rsidR="00EE6FEB" w:rsidRDefault="00EE6FEB"/>
    <w:p w14:paraId="77C3794D" w14:textId="77777777" w:rsidR="00EE6FEB" w:rsidRDefault="00EE6FEB">
      <w:r>
        <w:t>INSERT INTO  "Customer_social_economic_data" ("Customer_id", "emp_var_rate", "cons_price_idx", "cons_conf_idx", "euribor3m", "nr_employed") VALUES (19713, '1.4', '93.444', '-36.1', '4.964', '5228.1');</w:t>
      </w:r>
    </w:p>
    <w:p w14:paraId="21117C41" w14:textId="77777777" w:rsidR="00EE6FEB" w:rsidRDefault="00EE6FEB"/>
    <w:p w14:paraId="36D89810" w14:textId="77777777" w:rsidR="00EE6FEB" w:rsidRDefault="00EE6FEB">
      <w:r>
        <w:t>INSERT INTO  "Customer_social_economic_data" ("Customer_id", "emp_var_rate", "cons_price_idx", "cons_conf_idx", "euribor3m", "nr_employed") VALUES (19714, '1.4', '93.444', '-36.1', '4.964', '5228.1');</w:t>
      </w:r>
    </w:p>
    <w:p w14:paraId="2E4E7E79" w14:textId="77777777" w:rsidR="00EE6FEB" w:rsidRDefault="00EE6FEB"/>
    <w:p w14:paraId="1456A793" w14:textId="77777777" w:rsidR="00EE6FEB" w:rsidRDefault="00EE6FEB">
      <w:r>
        <w:t>INSERT INTO  "Customer_social_economic_data" ("Customer_id", "emp_var_rate", "cons_price_idx", "cons_conf_idx", "euribor3m", "nr_employed") VALUES (19715, '1.4', '93.444', '-36.1', '4.964', '5228.1');</w:t>
      </w:r>
    </w:p>
    <w:p w14:paraId="5B676E0B" w14:textId="77777777" w:rsidR="00EE6FEB" w:rsidRDefault="00EE6FEB"/>
    <w:p w14:paraId="29F58C51" w14:textId="77777777" w:rsidR="00EE6FEB" w:rsidRDefault="00EE6FEB">
      <w:r>
        <w:t>INSERT INTO  "Customer_social_economic_data" ("Customer_id", "emp_var_rate", "cons_price_idx", "cons_conf_idx", "euribor3m", "nr_employed") VALUES (19716, '1.4', '93.444', '-36.1', '4.964', '5228.1');</w:t>
      </w:r>
    </w:p>
    <w:p w14:paraId="4C14BD9E" w14:textId="77777777" w:rsidR="00EE6FEB" w:rsidRDefault="00EE6FEB"/>
    <w:p w14:paraId="52BB2718" w14:textId="77777777" w:rsidR="00EE6FEB" w:rsidRDefault="00EE6FEB">
      <w:r>
        <w:t>INSERT INTO  "Customer_social_economic_data" ("Customer_id", "emp_var_rate", "cons_price_idx", "cons_conf_idx", "euribor3m", "nr_employed") VALUES (19717, '1.4', '93.444', '-36.1', '4.964', '5228.1');</w:t>
      </w:r>
    </w:p>
    <w:p w14:paraId="70D7B59B" w14:textId="77777777" w:rsidR="00EE6FEB" w:rsidRDefault="00EE6FEB"/>
    <w:p w14:paraId="1E5EFF1C" w14:textId="77777777" w:rsidR="00EE6FEB" w:rsidRDefault="00EE6FEB">
      <w:r>
        <w:t>INSERT INTO  "Customer_social_economic_data" ("Customer_id", "emp_var_rate", "cons_price_idx", "cons_conf_idx", "euribor3m", "nr_employed") VALUES (19718, '1.4', '93.444', '-36.1', '4.964', '5228.1');</w:t>
      </w:r>
    </w:p>
    <w:p w14:paraId="3D6D9C21" w14:textId="77777777" w:rsidR="00EE6FEB" w:rsidRDefault="00EE6FEB"/>
    <w:p w14:paraId="310B785A" w14:textId="77777777" w:rsidR="00EE6FEB" w:rsidRDefault="00EE6FEB">
      <w:r>
        <w:t>INSERT INTO  "Customer_social_economic_data" ("Customer_id", "emp_var_rate", "cons_price_idx", "cons_conf_idx", "euribor3m", "nr_employed") VALUES (19719, '1.4', '93.444', '-36.1', '4.964', '5228.1');</w:t>
      </w:r>
    </w:p>
    <w:p w14:paraId="2014F0C9" w14:textId="77777777" w:rsidR="00EE6FEB" w:rsidRDefault="00EE6FEB"/>
    <w:p w14:paraId="5E660B8F" w14:textId="77777777" w:rsidR="00EE6FEB" w:rsidRDefault="00EE6FEB">
      <w:r>
        <w:t>INSERT INTO  "Customer_social_economic_data" ("Customer_id", "emp_var_rate", "cons_price_idx", "cons_conf_idx", "euribor3m", "nr_employed") VALUES (19720, '1.4', '93.444', '-36.1', '4.964', '5228.1');</w:t>
      </w:r>
    </w:p>
    <w:p w14:paraId="0BD6642A" w14:textId="77777777" w:rsidR="00EE6FEB" w:rsidRDefault="00EE6FEB"/>
    <w:p w14:paraId="3ACD525C" w14:textId="77777777" w:rsidR="00EE6FEB" w:rsidRDefault="00EE6FEB">
      <w:r>
        <w:t>INSERT INTO  "Customer_social_economic_data" ("Customer_id", "emp_var_rate", "cons_price_idx", "cons_conf_idx", "euribor3m", "nr_employed") VALUES (19721, '1.4', '93.444', '-36.1', '4.964', '5228.1');</w:t>
      </w:r>
    </w:p>
    <w:p w14:paraId="71DD689D" w14:textId="77777777" w:rsidR="00EE6FEB" w:rsidRDefault="00EE6FEB"/>
    <w:p w14:paraId="56033D07" w14:textId="77777777" w:rsidR="00EE6FEB" w:rsidRDefault="00EE6FEB">
      <w:r>
        <w:t>INSERT INTO  "Customer_social_economic_data" ("Customer_id", "emp_var_rate", "cons_price_idx", "cons_conf_idx", "euribor3m", "nr_employed") VALUES (19722, '1.4', '93.444', '-36.1', '4.964', '5228.1');</w:t>
      </w:r>
    </w:p>
    <w:p w14:paraId="55492842" w14:textId="77777777" w:rsidR="00EE6FEB" w:rsidRDefault="00EE6FEB"/>
    <w:p w14:paraId="729A4956" w14:textId="77777777" w:rsidR="00EE6FEB" w:rsidRDefault="00EE6FEB">
      <w:r>
        <w:t>INSERT INTO  "Customer_social_economic_data" ("Customer_id", "emp_var_rate", "cons_price_idx", "cons_conf_idx", "euribor3m", "nr_employed") VALUES (19723, '1.4', '93.444', '-36.1', '4.964', '5228.1');</w:t>
      </w:r>
    </w:p>
    <w:p w14:paraId="23FC4E85" w14:textId="77777777" w:rsidR="00EE6FEB" w:rsidRDefault="00EE6FEB"/>
    <w:p w14:paraId="215D1BE9" w14:textId="77777777" w:rsidR="00EE6FEB" w:rsidRDefault="00EE6FEB">
      <w:r>
        <w:t>INSERT INTO  "Customer_social_economic_data" ("Customer_id", "emp_var_rate", "cons_price_idx", "cons_conf_idx", "euribor3m", "nr_employed") VALUES (19724, '1.4', '93.444', '-36.1', '4.964', '5228.1');</w:t>
      </w:r>
    </w:p>
    <w:p w14:paraId="0C047A16" w14:textId="77777777" w:rsidR="00EE6FEB" w:rsidRDefault="00EE6FEB"/>
    <w:p w14:paraId="22CC5990" w14:textId="77777777" w:rsidR="00EE6FEB" w:rsidRDefault="00EE6FEB">
      <w:r>
        <w:t>INSERT INTO  "Customer_social_economic_data" ("Customer_id", "emp_var_rate", "cons_price_idx", "cons_conf_idx", "euribor3m", "nr_employed") VALUES (19725, '1.4', '93.444', '-36.1', '4.964', '5228.1');</w:t>
      </w:r>
    </w:p>
    <w:p w14:paraId="1494AC4D" w14:textId="77777777" w:rsidR="00EE6FEB" w:rsidRDefault="00EE6FEB"/>
    <w:p w14:paraId="26A2C849" w14:textId="77777777" w:rsidR="00EE6FEB" w:rsidRDefault="00EE6FEB">
      <w:r>
        <w:t>INSERT INTO  "Customer_social_economic_data" ("Customer_id", "emp_var_rate", "cons_price_idx", "cons_conf_idx", "euribor3m", "nr_employed") VALUES (19726, '1.4', '93.444', '-36.1', '4.964', '5228.1');</w:t>
      </w:r>
    </w:p>
    <w:p w14:paraId="4DEA68D8" w14:textId="77777777" w:rsidR="00EE6FEB" w:rsidRDefault="00EE6FEB"/>
    <w:p w14:paraId="34C4F585" w14:textId="77777777" w:rsidR="00EE6FEB" w:rsidRDefault="00EE6FEB">
      <w:r>
        <w:t>INSERT INTO  "Customer_social_economic_data" ("Customer_id", "emp_var_rate", "cons_price_idx", "cons_conf_idx", "euribor3m", "nr_employed") VALUES (19727, '1.4', '93.444', '-36.1', '4.964', '5228.1');</w:t>
      </w:r>
    </w:p>
    <w:p w14:paraId="030BBAFF" w14:textId="77777777" w:rsidR="00EE6FEB" w:rsidRDefault="00EE6FEB"/>
    <w:p w14:paraId="74118DA5" w14:textId="77777777" w:rsidR="00EE6FEB" w:rsidRDefault="00EE6FEB">
      <w:r>
        <w:t>INSERT INTO  "Customer_social_economic_data" ("Customer_id", "emp_var_rate", "cons_price_idx", "cons_conf_idx", "euribor3m", "nr_employed") VALUES (19728, '1.4', '93.444', '-36.1', '4.964', '5228.1');</w:t>
      </w:r>
    </w:p>
    <w:p w14:paraId="6073D7F2" w14:textId="77777777" w:rsidR="00EE6FEB" w:rsidRDefault="00EE6FEB"/>
    <w:p w14:paraId="57304A23" w14:textId="77777777" w:rsidR="00EE6FEB" w:rsidRDefault="00EE6FEB">
      <w:r>
        <w:t>INSERT INTO  "Customer_social_economic_data" ("Customer_id", "emp_var_rate", "cons_price_idx", "cons_conf_idx", "euribor3m", "nr_employed") VALUES (19729, '1.4', '93.444', '-36.1', '4.964', '5228.1');</w:t>
      </w:r>
    </w:p>
    <w:p w14:paraId="7298F7C7" w14:textId="77777777" w:rsidR="00EE6FEB" w:rsidRDefault="00EE6FEB"/>
    <w:p w14:paraId="7166900A" w14:textId="77777777" w:rsidR="00EE6FEB" w:rsidRDefault="00EE6FEB">
      <w:r>
        <w:t>INSERT INTO  "Customer_social_economic_data" ("Customer_id", "emp_var_rate", "cons_price_idx", "cons_conf_idx", "euribor3m", "nr_employed") VALUES (19730, '1.4', '93.444', '-36.1', '4.964', '5228.1');</w:t>
      </w:r>
    </w:p>
    <w:p w14:paraId="06B0CE7E" w14:textId="77777777" w:rsidR="00EE6FEB" w:rsidRDefault="00EE6FEB"/>
    <w:p w14:paraId="47EE58D1" w14:textId="77777777" w:rsidR="00EE6FEB" w:rsidRDefault="00EE6FEB">
      <w:r>
        <w:t>INSERT INTO  "Customer_social_economic_data" ("Customer_id", "emp_var_rate", "cons_price_idx", "cons_conf_idx", "euribor3m", "nr_employed") VALUES (19731, '1.4', '93.444', '-36.1', '4.964', '5228.1');</w:t>
      </w:r>
    </w:p>
    <w:p w14:paraId="1DD227BD" w14:textId="77777777" w:rsidR="00EE6FEB" w:rsidRDefault="00EE6FEB"/>
    <w:p w14:paraId="224B4106" w14:textId="77777777" w:rsidR="00EE6FEB" w:rsidRDefault="00EE6FEB">
      <w:r>
        <w:t>INSERT INTO  "Customer_social_economic_data" ("Customer_id", "emp_var_rate", "cons_price_idx", "cons_conf_idx", "euribor3m", "nr_employed") VALUES (19732, '1.4', '93.444', '-36.1', '4.964', '5228.1');</w:t>
      </w:r>
    </w:p>
    <w:p w14:paraId="3C0A41F8" w14:textId="77777777" w:rsidR="00EE6FEB" w:rsidRDefault="00EE6FEB"/>
    <w:p w14:paraId="7091A92C" w14:textId="77777777" w:rsidR="00EE6FEB" w:rsidRDefault="00EE6FEB">
      <w:r>
        <w:t>INSERT INTO  "Customer_social_economic_data" ("Customer_id", "emp_var_rate", "cons_price_idx", "cons_conf_idx", "euribor3m", "nr_employed") VALUES (19733, '1.4', '93.444', '-36.1', '4.964', '5228.1');</w:t>
      </w:r>
    </w:p>
    <w:p w14:paraId="1F13F446" w14:textId="77777777" w:rsidR="00EE6FEB" w:rsidRDefault="00EE6FEB"/>
    <w:p w14:paraId="5B8EDB7F" w14:textId="77777777" w:rsidR="00EE6FEB" w:rsidRDefault="00EE6FEB">
      <w:r>
        <w:t>INSERT INTO  "Customer_social_economic_data" ("Customer_id", "emp_var_rate", "cons_price_idx", "cons_conf_idx", "euribor3m", "nr_employed") VALUES (19734, '1.4', '93.444', '-36.1', '4.964', '5228.1');</w:t>
      </w:r>
    </w:p>
    <w:p w14:paraId="12878E93" w14:textId="77777777" w:rsidR="00EE6FEB" w:rsidRDefault="00EE6FEB"/>
    <w:p w14:paraId="75756568" w14:textId="77777777" w:rsidR="00EE6FEB" w:rsidRDefault="00EE6FEB">
      <w:r>
        <w:t>INSERT INTO  "Customer_social_economic_data" ("Customer_id", "emp_var_rate", "cons_price_idx", "cons_conf_idx", "euribor3m", "nr_employed") VALUES (19735, '1.4', '93.444', '-36.1', '4.964', '5228.1');</w:t>
      </w:r>
    </w:p>
    <w:p w14:paraId="33C035FA" w14:textId="77777777" w:rsidR="00EE6FEB" w:rsidRDefault="00EE6FEB"/>
    <w:p w14:paraId="6FE38093" w14:textId="77777777" w:rsidR="00EE6FEB" w:rsidRDefault="00EE6FEB">
      <w:r>
        <w:t>INSERT INTO  "Customer_social_economic_data" ("Customer_id", "emp_var_rate", "cons_price_idx", "cons_conf_idx", "euribor3m", "nr_employed") VALUES (19736, '1.4', '93.444', '-36.1', '4.964', '5228.1');</w:t>
      </w:r>
    </w:p>
    <w:p w14:paraId="05C86F8E" w14:textId="77777777" w:rsidR="00EE6FEB" w:rsidRDefault="00EE6FEB"/>
    <w:p w14:paraId="756C60A4" w14:textId="77777777" w:rsidR="00EE6FEB" w:rsidRDefault="00EE6FEB">
      <w:r>
        <w:t>INSERT INTO  "Customer_social_economic_data" ("Customer_id", "emp_var_rate", "cons_price_idx", "cons_conf_idx", "euribor3m", "nr_employed") VALUES (19737, '1.4', '93.444', '-36.1', '4.964', '5228.1');</w:t>
      </w:r>
    </w:p>
    <w:p w14:paraId="59C46D69" w14:textId="77777777" w:rsidR="00EE6FEB" w:rsidRDefault="00EE6FEB"/>
    <w:p w14:paraId="5FA63C78" w14:textId="77777777" w:rsidR="00EE6FEB" w:rsidRDefault="00EE6FEB">
      <w:r>
        <w:t>INSERT INTO  "Customer_social_economic_data" ("Customer_id", "emp_var_rate", "cons_price_idx", "cons_conf_idx", "euribor3m", "nr_employed") VALUES (19738, '1.4', '93.444', '-36.1', '4.964', '5228.1');</w:t>
      </w:r>
    </w:p>
    <w:p w14:paraId="076AB3F2" w14:textId="77777777" w:rsidR="00EE6FEB" w:rsidRDefault="00EE6FEB"/>
    <w:p w14:paraId="2385F10E" w14:textId="77777777" w:rsidR="00EE6FEB" w:rsidRDefault="00EE6FEB">
      <w:r>
        <w:t>INSERT INTO  "Customer_social_economic_data" ("Customer_id", "emp_var_rate", "cons_price_idx", "cons_conf_idx", "euribor3m", "nr_employed") VALUES (19739, '1.4', '93.444', '-36.1', '4.964', '5228.1');</w:t>
      </w:r>
    </w:p>
    <w:p w14:paraId="647D6B05" w14:textId="77777777" w:rsidR="00EE6FEB" w:rsidRDefault="00EE6FEB"/>
    <w:p w14:paraId="3A7F7CDA" w14:textId="77777777" w:rsidR="00EE6FEB" w:rsidRDefault="00EE6FEB">
      <w:r>
        <w:t>INSERT INTO  "Customer_social_economic_data" ("Customer_id", "emp_var_rate", "cons_price_idx", "cons_conf_idx", "euribor3m", "nr_employed") VALUES (19740, '1.4', '93.444', '-36.1', '4.964', '5228.1');</w:t>
      </w:r>
    </w:p>
    <w:p w14:paraId="47E58F76" w14:textId="77777777" w:rsidR="00EE6FEB" w:rsidRDefault="00EE6FEB"/>
    <w:p w14:paraId="4CBD7AA8" w14:textId="77777777" w:rsidR="00EE6FEB" w:rsidRDefault="00EE6FEB">
      <w:r>
        <w:t>INSERT INTO  "Customer_social_economic_data" ("Customer_id", "emp_var_rate", "cons_price_idx", "cons_conf_idx", "euribor3m", "nr_employed") VALUES (19741, '1.4', '93.444', '-36.1', '4.964', '5228.1');</w:t>
      </w:r>
    </w:p>
    <w:p w14:paraId="1C17623D" w14:textId="77777777" w:rsidR="00EE6FEB" w:rsidRDefault="00EE6FEB"/>
    <w:p w14:paraId="48208485" w14:textId="77777777" w:rsidR="00EE6FEB" w:rsidRDefault="00EE6FEB">
      <w:r>
        <w:t>INSERT INTO  "Customer_social_economic_data" ("Customer_id", "emp_var_rate", "cons_price_idx", "cons_conf_idx", "euribor3m", "nr_employed") VALUES (19742, '1.4', '93.444', '-36.1', '4.964', '5228.1');</w:t>
      </w:r>
    </w:p>
    <w:p w14:paraId="2288AB4C" w14:textId="77777777" w:rsidR="00EE6FEB" w:rsidRDefault="00EE6FEB"/>
    <w:p w14:paraId="7020594C" w14:textId="77777777" w:rsidR="00EE6FEB" w:rsidRDefault="00EE6FEB">
      <w:r>
        <w:t>INSERT INTO  "Customer_social_economic_data" ("Customer_id", "emp_var_rate", "cons_price_idx", "cons_conf_idx", "euribor3m", "nr_employed") VALUES (19743, '1.4', '93.444', '-36.1', '4.964', '5228.1');</w:t>
      </w:r>
    </w:p>
    <w:p w14:paraId="240EBEE2" w14:textId="77777777" w:rsidR="00EE6FEB" w:rsidRDefault="00EE6FEB"/>
    <w:p w14:paraId="64BDAAC2" w14:textId="77777777" w:rsidR="00EE6FEB" w:rsidRDefault="00EE6FEB">
      <w:r>
        <w:t>INSERT INTO  "Customer_social_economic_data" ("Customer_id", "emp_var_rate", "cons_price_idx", "cons_conf_idx", "euribor3m", "nr_employed") VALUES (19744, '1.4', '93.444', '-36.1', '4.964', '5228.1');</w:t>
      </w:r>
    </w:p>
    <w:p w14:paraId="5B4CB954" w14:textId="77777777" w:rsidR="00EE6FEB" w:rsidRDefault="00EE6FEB"/>
    <w:p w14:paraId="296EB817" w14:textId="77777777" w:rsidR="00EE6FEB" w:rsidRDefault="00EE6FEB">
      <w:r>
        <w:t>INSERT INTO  "Customer_social_economic_data" ("Customer_id", "emp_var_rate", "cons_price_idx", "cons_conf_idx", "euribor3m", "nr_employed") VALUES (19745, '1.4', '93.444', '-36.1', '4.964', '5228.1');</w:t>
      </w:r>
    </w:p>
    <w:p w14:paraId="17990567" w14:textId="77777777" w:rsidR="00EE6FEB" w:rsidRDefault="00EE6FEB"/>
    <w:p w14:paraId="6470F8FD" w14:textId="77777777" w:rsidR="00EE6FEB" w:rsidRDefault="00EE6FEB">
      <w:r>
        <w:t>INSERT INTO  "Customer_social_economic_data" ("Customer_id", "emp_var_rate", "cons_price_idx", "cons_conf_idx", "euribor3m", "nr_employed") VALUES (19746, '1.4', '93.444', '-36.1', '4.964', '5228.1');</w:t>
      </w:r>
    </w:p>
    <w:p w14:paraId="5D0CE111" w14:textId="77777777" w:rsidR="00EE6FEB" w:rsidRDefault="00EE6FEB"/>
    <w:p w14:paraId="52233D3D" w14:textId="77777777" w:rsidR="00EE6FEB" w:rsidRDefault="00EE6FEB">
      <w:r>
        <w:t>INSERT INTO  "Customer_social_economic_data" ("Customer_id", "emp_var_rate", "cons_price_idx", "cons_conf_idx", "euribor3m", "nr_employed") VALUES (19747, '1.4', '93.444', '-36.1', '4.964', '5228.1');</w:t>
      </w:r>
    </w:p>
    <w:p w14:paraId="2CF134DD" w14:textId="77777777" w:rsidR="00EE6FEB" w:rsidRDefault="00EE6FEB"/>
    <w:p w14:paraId="3C85C4BF" w14:textId="77777777" w:rsidR="00EE6FEB" w:rsidRDefault="00EE6FEB">
      <w:r>
        <w:t>INSERT INTO  "Customer_social_economic_data" ("Customer_id", "emp_var_rate", "cons_price_idx", "cons_conf_idx", "euribor3m", "nr_employed") VALUES (19748, '1.4', '93.444', '-36.1', '4.964', '5228.1');</w:t>
      </w:r>
    </w:p>
    <w:p w14:paraId="72D9B1A5" w14:textId="77777777" w:rsidR="00EE6FEB" w:rsidRDefault="00EE6FEB"/>
    <w:p w14:paraId="2480F41D" w14:textId="77777777" w:rsidR="00EE6FEB" w:rsidRDefault="00EE6FEB">
      <w:r>
        <w:t>INSERT INTO  "Customer_social_economic_data" ("Customer_id", "emp_var_rate", "cons_price_idx", "cons_conf_idx", "euribor3m", "nr_employed") VALUES (19749, '1.4', '93.444', '-36.1', '4.964', '5228.1');</w:t>
      </w:r>
    </w:p>
    <w:p w14:paraId="0221C90B" w14:textId="77777777" w:rsidR="00EE6FEB" w:rsidRDefault="00EE6FEB"/>
    <w:p w14:paraId="652A4991" w14:textId="77777777" w:rsidR="00EE6FEB" w:rsidRDefault="00EE6FEB">
      <w:r>
        <w:t>INSERT INTO  "Customer_social_economic_data" ("Customer_id", "emp_var_rate", "cons_price_idx", "cons_conf_idx", "euribor3m", "nr_employed") VALUES (19750, '1.4', '93.444', '-36.1', '4.964', '5228.1');</w:t>
      </w:r>
    </w:p>
    <w:p w14:paraId="22551DB7" w14:textId="77777777" w:rsidR="00EE6FEB" w:rsidRDefault="00EE6FEB"/>
    <w:p w14:paraId="3661BE63" w14:textId="77777777" w:rsidR="00EE6FEB" w:rsidRDefault="00EE6FEB">
      <w:r>
        <w:t>INSERT INTO  "Customer_social_economic_data" ("Customer_id", "emp_var_rate", "cons_price_idx", "cons_conf_idx", "euribor3m", "nr_employed") VALUES (19751, '1.4', '93.444', '-36.1', '4.964', '5228.1');</w:t>
      </w:r>
    </w:p>
    <w:p w14:paraId="5ED1ABB0" w14:textId="77777777" w:rsidR="00EE6FEB" w:rsidRDefault="00EE6FEB"/>
    <w:p w14:paraId="2CB462F8" w14:textId="77777777" w:rsidR="00EE6FEB" w:rsidRDefault="00EE6FEB">
      <w:r>
        <w:t>INSERT INTO  "Customer_social_economic_data" ("Customer_id", "emp_var_rate", "cons_price_idx", "cons_conf_idx", "euribor3m", "nr_employed") VALUES (19752, '1.4', '93.444', '-36.1', '4.964', '5228.1');</w:t>
      </w:r>
    </w:p>
    <w:p w14:paraId="1F458A61" w14:textId="77777777" w:rsidR="00EE6FEB" w:rsidRDefault="00EE6FEB"/>
    <w:p w14:paraId="49DA6D40" w14:textId="77777777" w:rsidR="00EE6FEB" w:rsidRDefault="00EE6FEB">
      <w:r>
        <w:t>INSERT INTO  "Customer_social_economic_data" ("Customer_id", "emp_var_rate", "cons_price_idx", "cons_conf_idx", "euribor3m", "nr_employed") VALUES (19753, '1.4', '93.444', '-36.1', '4.964', '5228.1');</w:t>
      </w:r>
    </w:p>
    <w:p w14:paraId="5B9E0B10" w14:textId="77777777" w:rsidR="00EE6FEB" w:rsidRDefault="00EE6FEB"/>
    <w:p w14:paraId="591B4458" w14:textId="77777777" w:rsidR="00EE6FEB" w:rsidRDefault="00EE6FEB">
      <w:r>
        <w:t>INSERT INTO  "Customer_social_economic_data" ("Customer_id", "emp_var_rate", "cons_price_idx", "cons_conf_idx", "euribor3m", "nr_employed") VALUES (19754, '1.4', '93.444', '-36.1', '4.964', '5228.1');</w:t>
      </w:r>
    </w:p>
    <w:p w14:paraId="0619D484" w14:textId="77777777" w:rsidR="00EE6FEB" w:rsidRDefault="00EE6FEB"/>
    <w:p w14:paraId="27FA78B0" w14:textId="77777777" w:rsidR="00EE6FEB" w:rsidRDefault="00EE6FEB">
      <w:r>
        <w:t>INSERT INTO  "Customer_social_economic_data" ("Customer_id", "emp_var_rate", "cons_price_idx", "cons_conf_idx", "euribor3m", "nr_employed") VALUES (19755, '1.4', '93.444', '-36.1', '4.964', '5228.1');</w:t>
      </w:r>
    </w:p>
    <w:p w14:paraId="4EF4BC46" w14:textId="77777777" w:rsidR="00EE6FEB" w:rsidRDefault="00EE6FEB"/>
    <w:p w14:paraId="1DE79615" w14:textId="77777777" w:rsidR="00EE6FEB" w:rsidRDefault="00EE6FEB">
      <w:r>
        <w:t>INSERT INTO  "Customer_social_economic_data" ("Customer_id", "emp_var_rate", "cons_price_idx", "cons_conf_idx", "euribor3m", "nr_employed") VALUES (19756, '1.4', '93.444', '-36.1', '4.964', '5228.1');</w:t>
      </w:r>
    </w:p>
    <w:p w14:paraId="58757680" w14:textId="77777777" w:rsidR="00EE6FEB" w:rsidRDefault="00EE6FEB"/>
    <w:p w14:paraId="2D4FE24B" w14:textId="77777777" w:rsidR="00EE6FEB" w:rsidRDefault="00EE6FEB">
      <w:r>
        <w:t>INSERT INTO  "Customer_social_economic_data" ("Customer_id", "emp_var_rate", "cons_price_idx", "cons_conf_idx", "euribor3m", "nr_employed") VALUES (19757, '1.4', '93.444', '-36.1', '4.964', '5228.1');</w:t>
      </w:r>
    </w:p>
    <w:p w14:paraId="6CA93042" w14:textId="77777777" w:rsidR="00EE6FEB" w:rsidRDefault="00EE6FEB"/>
    <w:p w14:paraId="31AD4C16" w14:textId="77777777" w:rsidR="00EE6FEB" w:rsidRDefault="00EE6FEB">
      <w:r>
        <w:t>INSERT INTO  "Customer_social_economic_data" ("Customer_id", "emp_var_rate", "cons_price_idx", "cons_conf_idx", "euribor3m", "nr_employed") VALUES (19758, '1.4', '93.444', '-36.1', '4.964', '5228.1');</w:t>
      </w:r>
    </w:p>
    <w:p w14:paraId="604CC86C" w14:textId="77777777" w:rsidR="00EE6FEB" w:rsidRDefault="00EE6FEB"/>
    <w:p w14:paraId="7CB1CEAB" w14:textId="77777777" w:rsidR="00EE6FEB" w:rsidRDefault="00EE6FEB">
      <w:r>
        <w:t>INSERT INTO  "Customer_social_economic_data" ("Customer_id", "emp_var_rate", "cons_price_idx", "cons_conf_idx", "euribor3m", "nr_employed") VALUES (19759, '1.4', '93.444', '-36.1', '4.964', '5228.1');</w:t>
      </w:r>
    </w:p>
    <w:p w14:paraId="4C52647D" w14:textId="77777777" w:rsidR="00EE6FEB" w:rsidRDefault="00EE6FEB"/>
    <w:p w14:paraId="0FE5FEAF" w14:textId="77777777" w:rsidR="00EE6FEB" w:rsidRDefault="00EE6FEB">
      <w:r>
        <w:t>INSERT INTO  "Customer_social_economic_data" ("Customer_id", "emp_var_rate", "cons_price_idx", "cons_conf_idx", "euribor3m", "nr_employed") VALUES (19760, '1.4', '93.444', '-36.1', '4.964', '5228.1');</w:t>
      </w:r>
    </w:p>
    <w:p w14:paraId="056828F0" w14:textId="77777777" w:rsidR="00EE6FEB" w:rsidRDefault="00EE6FEB"/>
    <w:p w14:paraId="07F73CDB" w14:textId="77777777" w:rsidR="00EE6FEB" w:rsidRDefault="00EE6FEB">
      <w:r>
        <w:t>INSERT INTO  "Customer_social_economic_data" ("Customer_id", "emp_var_rate", "cons_price_idx", "cons_conf_idx", "euribor3m", "nr_employed") VALUES (19761, '1.4', '93.444', '-36.1', '4.964', '5228.1');</w:t>
      </w:r>
    </w:p>
    <w:p w14:paraId="32E663D8" w14:textId="77777777" w:rsidR="00EE6FEB" w:rsidRDefault="00EE6FEB"/>
    <w:p w14:paraId="4B91177B" w14:textId="77777777" w:rsidR="00EE6FEB" w:rsidRDefault="00EE6FEB">
      <w:r>
        <w:t>INSERT INTO  "Customer_social_economic_data" ("Customer_id", "emp_var_rate", "cons_price_idx", "cons_conf_idx", "euribor3m", "nr_employed") VALUES (19762, '1.4', '93.444', '-36.1', '4.964', '5228.1');</w:t>
      </w:r>
    </w:p>
    <w:p w14:paraId="183EA480" w14:textId="77777777" w:rsidR="00EE6FEB" w:rsidRDefault="00EE6FEB"/>
    <w:p w14:paraId="36397BAC" w14:textId="77777777" w:rsidR="00EE6FEB" w:rsidRDefault="00EE6FEB">
      <w:r>
        <w:t>INSERT INTO  "Customer_social_economic_data" ("Customer_id", "emp_var_rate", "cons_price_idx", "cons_conf_idx", "euribor3m", "nr_employed") VALUES (19763, '1.4', '93.444', '-36.1', '4.964', '5228.1');</w:t>
      </w:r>
    </w:p>
    <w:p w14:paraId="564A3FAA" w14:textId="77777777" w:rsidR="00EE6FEB" w:rsidRDefault="00EE6FEB"/>
    <w:p w14:paraId="79792FDA" w14:textId="77777777" w:rsidR="00EE6FEB" w:rsidRDefault="00EE6FEB">
      <w:r>
        <w:t>INSERT INTO  "Customer_social_economic_data" ("Customer_id", "emp_var_rate", "cons_price_idx", "cons_conf_idx", "euribor3m", "nr_employed") VALUES (19764, '1.4', '93.444', '-36.1', '4.964', '5228.1');</w:t>
      </w:r>
    </w:p>
    <w:p w14:paraId="392DA8E5" w14:textId="77777777" w:rsidR="00EE6FEB" w:rsidRDefault="00EE6FEB"/>
    <w:p w14:paraId="27B525D8" w14:textId="77777777" w:rsidR="00EE6FEB" w:rsidRDefault="00EE6FEB">
      <w:r>
        <w:t>INSERT INTO  "Customer_social_economic_data" ("Customer_id", "emp_var_rate", "cons_price_idx", "cons_conf_idx", "euribor3m", "nr_employed") VALUES (19765, '1.4', '93.444', '-36.1', '4.964', '5228.1');</w:t>
      </w:r>
    </w:p>
    <w:p w14:paraId="6B79A256" w14:textId="77777777" w:rsidR="00EE6FEB" w:rsidRDefault="00EE6FEB"/>
    <w:p w14:paraId="3455B966" w14:textId="77777777" w:rsidR="00EE6FEB" w:rsidRDefault="00EE6FEB">
      <w:r>
        <w:t>INSERT INTO  "Customer_social_economic_data" ("Customer_id", "emp_var_rate", "cons_price_idx", "cons_conf_idx", "euribor3m", "nr_employed") VALUES (19766, '1.4', '93.444', '-36.1', '4.964', '5228.1');</w:t>
      </w:r>
    </w:p>
    <w:p w14:paraId="57B65725" w14:textId="77777777" w:rsidR="00EE6FEB" w:rsidRDefault="00EE6FEB"/>
    <w:p w14:paraId="0939FF29" w14:textId="77777777" w:rsidR="00EE6FEB" w:rsidRDefault="00EE6FEB">
      <w:r>
        <w:t>INSERT INTO  "Customer_social_economic_data" ("Customer_id", "emp_var_rate", "cons_price_idx", "cons_conf_idx", "euribor3m", "nr_employed") VALUES (19767, '1.4', '93.444', '-36.1', '4.964', '5228.1');</w:t>
      </w:r>
    </w:p>
    <w:p w14:paraId="10FE7DC5" w14:textId="77777777" w:rsidR="00EE6FEB" w:rsidRDefault="00EE6FEB"/>
    <w:p w14:paraId="0E2BB90C" w14:textId="77777777" w:rsidR="00EE6FEB" w:rsidRDefault="00EE6FEB">
      <w:r>
        <w:t>INSERT INTO  "Customer_social_economic_data" ("Customer_id", "emp_var_rate", "cons_price_idx", "cons_conf_idx", "euribor3m", "nr_employed") VALUES (19768, '1.4', '93.444', '-36.1', '4.964', '5228.1');</w:t>
      </w:r>
    </w:p>
    <w:p w14:paraId="3E66C9F7" w14:textId="77777777" w:rsidR="00EE6FEB" w:rsidRDefault="00EE6FEB"/>
    <w:p w14:paraId="085EE2F3" w14:textId="77777777" w:rsidR="00EE6FEB" w:rsidRDefault="00EE6FEB">
      <w:r>
        <w:t>INSERT INTO  "Customer_social_economic_data" ("Customer_id", "emp_var_rate", "cons_price_idx", "cons_conf_idx", "euribor3m", "nr_employed") VALUES (19769, '1.4', '93.444', '-36.1', '4.964', '5228.1');</w:t>
      </w:r>
    </w:p>
    <w:p w14:paraId="3B352C11" w14:textId="77777777" w:rsidR="00EE6FEB" w:rsidRDefault="00EE6FEB"/>
    <w:p w14:paraId="01E84CF7" w14:textId="77777777" w:rsidR="00EE6FEB" w:rsidRDefault="00EE6FEB">
      <w:r>
        <w:t>INSERT INTO  "Customer_social_economic_data" ("Customer_id", "emp_var_rate", "cons_price_idx", "cons_conf_idx", "euribor3m", "nr_employed") VALUES (19770, '1.4', '93.444', '-36.1', '4.964', '5228.1');</w:t>
      </w:r>
    </w:p>
    <w:p w14:paraId="47DD4977" w14:textId="77777777" w:rsidR="00EE6FEB" w:rsidRDefault="00EE6FEB"/>
    <w:p w14:paraId="0F583ABE" w14:textId="77777777" w:rsidR="00EE6FEB" w:rsidRDefault="00EE6FEB">
      <w:r>
        <w:t>INSERT INTO  "Customer_social_economic_data" ("Customer_id", "emp_var_rate", "cons_price_idx", "cons_conf_idx", "euribor3m", "nr_employed") VALUES (19771, '1.4', '93.444', '-36.1', '4.964', '5228.1');</w:t>
      </w:r>
    </w:p>
    <w:p w14:paraId="46D253B4" w14:textId="77777777" w:rsidR="00EE6FEB" w:rsidRDefault="00EE6FEB"/>
    <w:p w14:paraId="0DE20193" w14:textId="77777777" w:rsidR="00EE6FEB" w:rsidRDefault="00EE6FEB">
      <w:r>
        <w:t>INSERT INTO  "Customer_social_economic_data" ("Customer_id", "emp_var_rate", "cons_price_idx", "cons_conf_idx", "euribor3m", "nr_employed") VALUES (19772, '1.4', '93.444', '-36.1', '4.964', '5228.1');</w:t>
      </w:r>
    </w:p>
    <w:p w14:paraId="32632E6F" w14:textId="77777777" w:rsidR="00EE6FEB" w:rsidRDefault="00EE6FEB"/>
    <w:p w14:paraId="21F91D7C" w14:textId="77777777" w:rsidR="00EE6FEB" w:rsidRDefault="00EE6FEB">
      <w:r>
        <w:t>INSERT INTO  "Customer_social_economic_data" ("Customer_id", "emp_var_rate", "cons_price_idx", "cons_conf_idx", "euribor3m", "nr_employed") VALUES (19773, '1.4', '93.444', '-36.1', '4.964', '5228.1');</w:t>
      </w:r>
    </w:p>
    <w:p w14:paraId="6CECEA9F" w14:textId="77777777" w:rsidR="00EE6FEB" w:rsidRDefault="00EE6FEB"/>
    <w:p w14:paraId="57F1C807" w14:textId="77777777" w:rsidR="00EE6FEB" w:rsidRDefault="00EE6FEB">
      <w:r>
        <w:t>INSERT INTO  "Customer_social_economic_data" ("Customer_id", "emp_var_rate", "cons_price_idx", "cons_conf_idx", "euribor3m", "nr_employed") VALUES (19774, '1.4', '93.444', '-36.1', '4.964', '5228.1');</w:t>
      </w:r>
    </w:p>
    <w:p w14:paraId="71938E87" w14:textId="77777777" w:rsidR="00EE6FEB" w:rsidRDefault="00EE6FEB"/>
    <w:p w14:paraId="44CFD704" w14:textId="77777777" w:rsidR="00EE6FEB" w:rsidRDefault="00EE6FEB">
      <w:r>
        <w:t>INSERT INTO  "Customer_social_economic_data" ("Customer_id", "emp_var_rate", "cons_price_idx", "cons_conf_idx", "euribor3m", "nr_employed") VALUES (19775, '1.4', '93.444', '-36.1', '4.964', '5228.1');</w:t>
      </w:r>
    </w:p>
    <w:p w14:paraId="74788599" w14:textId="77777777" w:rsidR="00EE6FEB" w:rsidRDefault="00EE6FEB"/>
    <w:p w14:paraId="4EAA33EB" w14:textId="77777777" w:rsidR="00EE6FEB" w:rsidRDefault="00EE6FEB">
      <w:r>
        <w:t>INSERT INTO  "Customer_social_economic_data" ("Customer_id", "emp_var_rate", "cons_price_idx", "cons_conf_idx", "euribor3m", "nr_employed") VALUES (19776, '1.4', '93.444', '-36.1', '4.964', '5228.1');</w:t>
      </w:r>
    </w:p>
    <w:p w14:paraId="7296A997" w14:textId="77777777" w:rsidR="00EE6FEB" w:rsidRDefault="00EE6FEB"/>
    <w:p w14:paraId="18F5034A" w14:textId="77777777" w:rsidR="00EE6FEB" w:rsidRDefault="00EE6FEB">
      <w:r>
        <w:t>INSERT INTO  "Customer_social_economic_data" ("Customer_id", "emp_var_rate", "cons_price_idx", "cons_conf_idx", "euribor3m", "nr_employed") VALUES (19777, '1.4', '93.444', '-36.1', '4.964', '5228.1');</w:t>
      </w:r>
    </w:p>
    <w:p w14:paraId="0A8BE40F" w14:textId="77777777" w:rsidR="00EE6FEB" w:rsidRDefault="00EE6FEB"/>
    <w:p w14:paraId="33B8D370" w14:textId="77777777" w:rsidR="00EE6FEB" w:rsidRDefault="00EE6FEB">
      <w:r>
        <w:t>INSERT INTO  "Customer_social_economic_data" ("Customer_id", "emp_var_rate", "cons_price_idx", "cons_conf_idx", "euribor3m", "nr_employed") VALUES (19778, '1.4', '93.444', '-36.1', '4.964', '5228.1');</w:t>
      </w:r>
    </w:p>
    <w:p w14:paraId="54944E2C" w14:textId="77777777" w:rsidR="00EE6FEB" w:rsidRDefault="00EE6FEB"/>
    <w:p w14:paraId="5887C9B2" w14:textId="77777777" w:rsidR="00EE6FEB" w:rsidRDefault="00EE6FEB">
      <w:r>
        <w:t>INSERT INTO  "Customer_social_economic_data" ("Customer_id", "emp_var_rate", "cons_price_idx", "cons_conf_idx", "euribor3m", "nr_employed") VALUES (19779, '1.4', '93.444', '-36.1', '4.964', '5228.1');</w:t>
      </w:r>
    </w:p>
    <w:p w14:paraId="6C519817" w14:textId="77777777" w:rsidR="00EE6FEB" w:rsidRDefault="00EE6FEB"/>
    <w:p w14:paraId="11448FD0" w14:textId="77777777" w:rsidR="00EE6FEB" w:rsidRDefault="00EE6FEB">
      <w:r>
        <w:t>INSERT INTO  "Customer_social_economic_data" ("Customer_id", "emp_var_rate", "cons_price_idx", "cons_conf_idx", "euribor3m", "nr_employed") VALUES (19780, '1.4', '93.444', '-36.1', '4.964', '5228.1');</w:t>
      </w:r>
    </w:p>
    <w:p w14:paraId="0E4DCFF2" w14:textId="77777777" w:rsidR="00EE6FEB" w:rsidRDefault="00EE6FEB"/>
    <w:p w14:paraId="5A2F1EED" w14:textId="77777777" w:rsidR="00EE6FEB" w:rsidRDefault="00EE6FEB">
      <w:r>
        <w:t>INSERT INTO  "Customer_social_economic_data" ("Customer_id", "emp_var_rate", "cons_price_idx", "cons_conf_idx", "euribor3m", "nr_employed") VALUES (19781, '1.4', '93.444', '-36.1', '4.964', '5228.1');</w:t>
      </w:r>
    </w:p>
    <w:p w14:paraId="5CC243C9" w14:textId="77777777" w:rsidR="00EE6FEB" w:rsidRDefault="00EE6FEB"/>
    <w:p w14:paraId="23AF601F" w14:textId="77777777" w:rsidR="00EE6FEB" w:rsidRDefault="00EE6FEB">
      <w:r>
        <w:t>INSERT INTO  "Customer_social_economic_data" ("Customer_id", "emp_var_rate", "cons_price_idx", "cons_conf_idx", "euribor3m", "nr_employed") VALUES (19782, '1.4', '93.444', '-36.1', '4.964', '5228.1');</w:t>
      </w:r>
    </w:p>
    <w:p w14:paraId="1A074088" w14:textId="77777777" w:rsidR="00EE6FEB" w:rsidRDefault="00EE6FEB"/>
    <w:p w14:paraId="23436EE2" w14:textId="77777777" w:rsidR="00EE6FEB" w:rsidRDefault="00EE6FEB">
      <w:r>
        <w:t>INSERT INTO  "Customer_social_economic_data" ("Customer_id", "emp_var_rate", "cons_price_idx", "cons_conf_idx", "euribor3m", "nr_employed") VALUES (19783, '1.4', '93.444', '-36.1', '4.964', '5228.1');</w:t>
      </w:r>
    </w:p>
    <w:p w14:paraId="6D01A6E5" w14:textId="77777777" w:rsidR="00EE6FEB" w:rsidRDefault="00EE6FEB"/>
    <w:p w14:paraId="736C9460" w14:textId="77777777" w:rsidR="00EE6FEB" w:rsidRDefault="00EE6FEB">
      <w:r>
        <w:t>INSERT INTO  "Customer_social_economic_data" ("Customer_id", "emp_var_rate", "cons_price_idx", "cons_conf_idx", "euribor3m", "nr_employed") VALUES (19784, '1.4', '93.444', '-36.1', '4.964', '5228.1');</w:t>
      </w:r>
    </w:p>
    <w:p w14:paraId="27852A60" w14:textId="77777777" w:rsidR="00EE6FEB" w:rsidRDefault="00EE6FEB"/>
    <w:p w14:paraId="3AB77653" w14:textId="77777777" w:rsidR="00EE6FEB" w:rsidRDefault="00EE6FEB">
      <w:r>
        <w:t>INSERT INTO  "Customer_social_economic_data" ("Customer_id", "emp_var_rate", "cons_price_idx", "cons_conf_idx", "euribor3m", "nr_employed") VALUES (19785, '1.4', '93.444', '-36.1', '4.964', '5228.1');</w:t>
      </w:r>
    </w:p>
    <w:p w14:paraId="2B4312A3" w14:textId="77777777" w:rsidR="00EE6FEB" w:rsidRDefault="00EE6FEB"/>
    <w:p w14:paraId="472ED1CE" w14:textId="77777777" w:rsidR="00EE6FEB" w:rsidRDefault="00EE6FEB">
      <w:r>
        <w:t>INSERT INTO  "Customer_social_economic_data" ("Customer_id", "emp_var_rate", "cons_price_idx", "cons_conf_idx", "euribor3m", "nr_employed") VALUES (19786, '1.4', '93.444', '-36.1', '4.964', '5228.1');</w:t>
      </w:r>
    </w:p>
    <w:p w14:paraId="6A339676" w14:textId="77777777" w:rsidR="00EE6FEB" w:rsidRDefault="00EE6FEB"/>
    <w:p w14:paraId="582029C6" w14:textId="77777777" w:rsidR="00EE6FEB" w:rsidRDefault="00EE6FEB">
      <w:r>
        <w:t>INSERT INTO  "Customer_social_economic_data" ("Customer_id", "emp_var_rate", "cons_price_idx", "cons_conf_idx", "euribor3m", "nr_employed") VALUES (19787, '1.4', '93.444', '-36.1', '4.964', '5228.1');</w:t>
      </w:r>
    </w:p>
    <w:p w14:paraId="64EF62E6" w14:textId="77777777" w:rsidR="00EE6FEB" w:rsidRDefault="00EE6FEB"/>
    <w:p w14:paraId="4EB206D1" w14:textId="77777777" w:rsidR="00EE6FEB" w:rsidRDefault="00EE6FEB">
      <w:r>
        <w:t>INSERT INTO  "Customer_social_economic_data" ("Customer_id", "emp_var_rate", "cons_price_idx", "cons_conf_idx", "euribor3m", "nr_employed") VALUES (19788, '1.4', '93.444', '-36.1', '4.964', '5228.1');</w:t>
      </w:r>
    </w:p>
    <w:p w14:paraId="1EBC6408" w14:textId="77777777" w:rsidR="00EE6FEB" w:rsidRDefault="00EE6FEB"/>
    <w:p w14:paraId="3C565428" w14:textId="77777777" w:rsidR="00EE6FEB" w:rsidRDefault="00EE6FEB">
      <w:r>
        <w:t>INSERT INTO  "Customer_social_economic_data" ("Customer_id", "emp_var_rate", "cons_price_idx", "cons_conf_idx", "euribor3m", "nr_employed") VALUES (19789, '1.4', '93.444', '-36.1', '4.964', '5228.1');</w:t>
      </w:r>
    </w:p>
    <w:p w14:paraId="56E766C9" w14:textId="77777777" w:rsidR="00EE6FEB" w:rsidRDefault="00EE6FEB"/>
    <w:p w14:paraId="065F0836" w14:textId="77777777" w:rsidR="00EE6FEB" w:rsidRDefault="00EE6FEB">
      <w:r>
        <w:t>INSERT INTO  "Customer_social_economic_data" ("Customer_id", "emp_var_rate", "cons_price_idx", "cons_conf_idx", "euribor3m", "nr_employed") VALUES (19790, '1.4', '93.444', '-36.1', '4.964', '5228.1');</w:t>
      </w:r>
    </w:p>
    <w:p w14:paraId="06CAB545" w14:textId="77777777" w:rsidR="00EE6FEB" w:rsidRDefault="00EE6FEB"/>
    <w:p w14:paraId="2998CDA4" w14:textId="77777777" w:rsidR="00EE6FEB" w:rsidRDefault="00EE6FEB">
      <w:r>
        <w:t>INSERT INTO  "Customer_social_economic_data" ("Customer_id", "emp_var_rate", "cons_price_idx", "cons_conf_idx", "euribor3m", "nr_employed") VALUES (19791, '1.4', '93.444', '-36.1', '4.964', '5228.1');</w:t>
      </w:r>
    </w:p>
    <w:p w14:paraId="6615E18B" w14:textId="77777777" w:rsidR="00EE6FEB" w:rsidRDefault="00EE6FEB"/>
    <w:p w14:paraId="707A90F2" w14:textId="77777777" w:rsidR="00EE6FEB" w:rsidRDefault="00EE6FEB">
      <w:r>
        <w:t>INSERT INTO  "Customer_social_economic_data" ("Customer_id", "emp_var_rate", "cons_price_idx", "cons_conf_idx", "euribor3m", "nr_employed") VALUES (19792, '1.4', '93.444', '-36.1', '4.964', '5228.1');</w:t>
      </w:r>
    </w:p>
    <w:p w14:paraId="291792FF" w14:textId="77777777" w:rsidR="00EE6FEB" w:rsidRDefault="00EE6FEB"/>
    <w:p w14:paraId="086EF684" w14:textId="77777777" w:rsidR="00EE6FEB" w:rsidRDefault="00EE6FEB">
      <w:r>
        <w:t>INSERT INTO  "Customer_social_economic_data" ("Customer_id", "emp_var_rate", "cons_price_idx", "cons_conf_idx", "euribor3m", "nr_employed") VALUES (19793, '1.4', '93.444', '-36.1', '4.964', '5228.1');</w:t>
      </w:r>
    </w:p>
    <w:p w14:paraId="23F3CA12" w14:textId="77777777" w:rsidR="00EE6FEB" w:rsidRDefault="00EE6FEB"/>
    <w:p w14:paraId="5A9BDD25" w14:textId="77777777" w:rsidR="00EE6FEB" w:rsidRDefault="00EE6FEB">
      <w:r>
        <w:t>INSERT INTO  "Customer_social_economic_data" ("Customer_id", "emp_var_rate", "cons_price_idx", "cons_conf_idx", "euribor3m", "nr_employed") VALUES (19794, '1.4', '93.444', '-36.1', '4.964', '5228.1');</w:t>
      </w:r>
    </w:p>
    <w:p w14:paraId="287FAEA8" w14:textId="77777777" w:rsidR="00EE6FEB" w:rsidRDefault="00EE6FEB"/>
    <w:p w14:paraId="455C312E" w14:textId="77777777" w:rsidR="00EE6FEB" w:rsidRDefault="00EE6FEB">
      <w:r>
        <w:t>INSERT INTO  "Customer_social_economic_data" ("Customer_id", "emp_var_rate", "cons_price_idx", "cons_conf_idx", "euribor3m", "nr_employed") VALUES (19795, '1.4', '93.444', '-36.1', '4.964', '5228.1');</w:t>
      </w:r>
    </w:p>
    <w:p w14:paraId="7CD79CDB" w14:textId="77777777" w:rsidR="00EE6FEB" w:rsidRDefault="00EE6FEB"/>
    <w:p w14:paraId="76A97404" w14:textId="77777777" w:rsidR="00EE6FEB" w:rsidRDefault="00EE6FEB">
      <w:r>
        <w:t>INSERT INTO  "Customer_social_economic_data" ("Customer_id", "emp_var_rate", "cons_price_idx", "cons_conf_idx", "euribor3m", "nr_employed") VALUES (19796, '1.4', '93.444', '-36.1', '4.964', '5228.1');</w:t>
      </w:r>
    </w:p>
    <w:p w14:paraId="5DD4C466" w14:textId="77777777" w:rsidR="00EE6FEB" w:rsidRDefault="00EE6FEB"/>
    <w:p w14:paraId="467F5C23" w14:textId="77777777" w:rsidR="00EE6FEB" w:rsidRDefault="00EE6FEB">
      <w:r>
        <w:t>INSERT INTO  "Customer_social_economic_data" ("Customer_id", "emp_var_rate", "cons_price_idx", "cons_conf_idx", "euribor3m", "nr_employed") VALUES (19797, '1.4', '93.444', '-36.1', '4.964', '5228.1');</w:t>
      </w:r>
    </w:p>
    <w:p w14:paraId="1EFE97D0" w14:textId="77777777" w:rsidR="00EE6FEB" w:rsidRDefault="00EE6FEB"/>
    <w:p w14:paraId="2812CC06" w14:textId="77777777" w:rsidR="00EE6FEB" w:rsidRDefault="00EE6FEB">
      <w:r>
        <w:t>INSERT INTO  "Customer_social_economic_data" ("Customer_id", "emp_var_rate", "cons_price_idx", "cons_conf_idx", "euribor3m", "nr_employed") VALUES (19798, '1.4', '93.444', '-36.1', '4.964', '5228.1');</w:t>
      </w:r>
    </w:p>
    <w:p w14:paraId="7429C443" w14:textId="77777777" w:rsidR="00EE6FEB" w:rsidRDefault="00EE6FEB"/>
    <w:p w14:paraId="015B467D" w14:textId="77777777" w:rsidR="00EE6FEB" w:rsidRDefault="00EE6FEB">
      <w:r>
        <w:t>INSERT INTO  "Customer_social_economic_data" ("Customer_id", "emp_var_rate", "cons_price_idx", "cons_conf_idx", "euribor3m", "nr_employed") VALUES (19799, '1.4', '93.444', '-36.1', '4.964', '5228.1');</w:t>
      </w:r>
    </w:p>
    <w:p w14:paraId="25ABDE89" w14:textId="77777777" w:rsidR="00EE6FEB" w:rsidRDefault="00EE6FEB"/>
    <w:p w14:paraId="4D84FF4B" w14:textId="77777777" w:rsidR="00EE6FEB" w:rsidRDefault="00EE6FEB">
      <w:r>
        <w:t>INSERT INTO  "Customer_social_economic_data" ("Customer_id", "emp_var_rate", "cons_price_idx", "cons_conf_idx", "euribor3m", "nr_employed") VALUES (19800, '1.4', '93.444', '-36.1', '4.964', '5228.1');</w:t>
      </w:r>
    </w:p>
    <w:p w14:paraId="0242B734" w14:textId="77777777" w:rsidR="00EE6FEB" w:rsidRDefault="00EE6FEB"/>
    <w:p w14:paraId="547B04AE" w14:textId="77777777" w:rsidR="00EE6FEB" w:rsidRDefault="00EE6FEB">
      <w:r>
        <w:t>INSERT INTO  "Customer_social_economic_data" ("Customer_id", "emp_var_rate", "cons_price_idx", "cons_conf_idx", "euribor3m", "nr_employed") VALUES (19801, '1.4', '93.444', '-36.1', '4.964', '5228.1');</w:t>
      </w:r>
    </w:p>
    <w:p w14:paraId="0E6F694C" w14:textId="77777777" w:rsidR="00EE6FEB" w:rsidRDefault="00EE6FEB"/>
    <w:p w14:paraId="63274A2B" w14:textId="77777777" w:rsidR="00EE6FEB" w:rsidRDefault="00EE6FEB">
      <w:r>
        <w:t>INSERT INTO  "Customer_social_economic_data" ("Customer_id", "emp_var_rate", "cons_price_idx", "cons_conf_idx", "euribor3m", "nr_employed") VALUES (19802, '1.4', '93.444', '-36.1', '4.964', '5228.1');</w:t>
      </w:r>
    </w:p>
    <w:p w14:paraId="75555159" w14:textId="77777777" w:rsidR="00EE6FEB" w:rsidRDefault="00EE6FEB"/>
    <w:p w14:paraId="651EBB97" w14:textId="77777777" w:rsidR="00EE6FEB" w:rsidRDefault="00EE6FEB">
      <w:r>
        <w:t>INSERT INTO  "Customer_social_economic_data" ("Customer_id", "emp_var_rate", "cons_price_idx", "cons_conf_idx", "euribor3m", "nr_employed") VALUES (19803, '1.4', '93.444', '-36.1', '4.964', '5228.1');</w:t>
      </w:r>
    </w:p>
    <w:p w14:paraId="670F7E39" w14:textId="77777777" w:rsidR="00EE6FEB" w:rsidRDefault="00EE6FEB"/>
    <w:p w14:paraId="586A3FE6" w14:textId="77777777" w:rsidR="00EE6FEB" w:rsidRDefault="00EE6FEB">
      <w:r>
        <w:t>INSERT INTO  "Customer_social_economic_data" ("Customer_id", "emp_var_rate", "cons_price_idx", "cons_conf_idx", "euribor3m", "nr_employed") VALUES (19804, '1.4', '93.444', '-36.1', '4.964', '5228.1');</w:t>
      </w:r>
    </w:p>
    <w:p w14:paraId="7F2249AB" w14:textId="77777777" w:rsidR="00EE6FEB" w:rsidRDefault="00EE6FEB"/>
    <w:p w14:paraId="617133A2" w14:textId="77777777" w:rsidR="00EE6FEB" w:rsidRDefault="00EE6FEB">
      <w:r>
        <w:t>INSERT INTO  "Customer_social_economic_data" ("Customer_id", "emp_var_rate", "cons_price_idx", "cons_conf_idx", "euribor3m", "nr_employed") VALUES (19805, '1.4', '93.444', '-36.1', '4.964', '5228.1');</w:t>
      </w:r>
    </w:p>
    <w:p w14:paraId="4ED6BA46" w14:textId="77777777" w:rsidR="00EE6FEB" w:rsidRDefault="00EE6FEB"/>
    <w:p w14:paraId="1EB4E2E7" w14:textId="77777777" w:rsidR="00EE6FEB" w:rsidRDefault="00EE6FEB">
      <w:r>
        <w:t>INSERT INTO  "Customer_social_economic_data" ("Customer_id", "emp_var_rate", "cons_price_idx", "cons_conf_idx", "euribor3m", "nr_employed") VALUES (19806, '1.4', '93.444', '-36.1', '4.964', '5228.1');</w:t>
      </w:r>
    </w:p>
    <w:p w14:paraId="1C7178BC" w14:textId="77777777" w:rsidR="00EE6FEB" w:rsidRDefault="00EE6FEB"/>
    <w:p w14:paraId="48317C58" w14:textId="77777777" w:rsidR="00EE6FEB" w:rsidRDefault="00EE6FEB">
      <w:r>
        <w:t>INSERT INTO  "Customer_social_economic_data" ("Customer_id", "emp_var_rate", "cons_price_idx", "cons_conf_idx", "euribor3m", "nr_employed") VALUES (19807, '1.4', '93.444', '-36.1', '4.964', '5228.1');</w:t>
      </w:r>
    </w:p>
    <w:p w14:paraId="2D7C10B7" w14:textId="77777777" w:rsidR="00EE6FEB" w:rsidRDefault="00EE6FEB"/>
    <w:p w14:paraId="0B9A00AB" w14:textId="77777777" w:rsidR="00EE6FEB" w:rsidRDefault="00EE6FEB">
      <w:r>
        <w:t>INSERT INTO  "Customer_social_economic_data" ("Customer_id", "emp_var_rate", "cons_price_idx", "cons_conf_idx", "euribor3m", "nr_employed") VALUES (19808, '1.4', '93.444', '-36.1', '4.964', '5228.1');</w:t>
      </w:r>
    </w:p>
    <w:p w14:paraId="2E185ED6" w14:textId="77777777" w:rsidR="00EE6FEB" w:rsidRDefault="00EE6FEB"/>
    <w:p w14:paraId="77FB12DA" w14:textId="77777777" w:rsidR="00EE6FEB" w:rsidRDefault="00EE6FEB">
      <w:r>
        <w:t>INSERT INTO  "Customer_social_economic_data" ("Customer_id", "emp_var_rate", "cons_price_idx", "cons_conf_idx", "euribor3m", "nr_employed") VALUES (19809, '1.4', '93.444', '-36.1', '4.964', '5228.1');</w:t>
      </w:r>
    </w:p>
    <w:p w14:paraId="760F3099" w14:textId="77777777" w:rsidR="00EE6FEB" w:rsidRDefault="00EE6FEB"/>
    <w:p w14:paraId="3FC86414" w14:textId="77777777" w:rsidR="00EE6FEB" w:rsidRDefault="00EE6FEB">
      <w:r>
        <w:t>INSERT INTO  "Customer_social_economic_data" ("Customer_id", "emp_var_rate", "cons_price_idx", "cons_conf_idx", "euribor3m", "nr_employed") VALUES (19810, '1.4', '93.444', '-36.1', '4.964', '5228.1');</w:t>
      </w:r>
    </w:p>
    <w:p w14:paraId="05B42EE8" w14:textId="77777777" w:rsidR="00EE6FEB" w:rsidRDefault="00EE6FEB"/>
    <w:p w14:paraId="6C783360" w14:textId="77777777" w:rsidR="00EE6FEB" w:rsidRDefault="00EE6FEB">
      <w:r>
        <w:t>INSERT INTO  "Customer_social_economic_data" ("Customer_id", "emp_var_rate", "cons_price_idx", "cons_conf_idx", "euribor3m", "nr_employed") VALUES (19811, '1.4', '93.444', '-36.1', '4.964', '5228.1');</w:t>
      </w:r>
    </w:p>
    <w:p w14:paraId="5A57D373" w14:textId="77777777" w:rsidR="00EE6FEB" w:rsidRDefault="00EE6FEB"/>
    <w:p w14:paraId="7657BA11" w14:textId="77777777" w:rsidR="00EE6FEB" w:rsidRDefault="00EE6FEB">
      <w:r>
        <w:t>INSERT INTO  "Customer_social_economic_data" ("Customer_id", "emp_var_rate", "cons_price_idx", "cons_conf_idx", "euribor3m", "nr_employed") VALUES (19812, '1.4', '93.444', '-36.1', '4.964', '5228.1');</w:t>
      </w:r>
    </w:p>
    <w:p w14:paraId="1E8A0F78" w14:textId="77777777" w:rsidR="00EE6FEB" w:rsidRDefault="00EE6FEB"/>
    <w:p w14:paraId="31803AA6" w14:textId="77777777" w:rsidR="00EE6FEB" w:rsidRDefault="00EE6FEB">
      <w:r>
        <w:t>INSERT INTO  "Customer_social_economic_data" ("Customer_id", "emp_var_rate", "cons_price_idx", "cons_conf_idx", "euribor3m", "nr_employed") VALUES (19813, '1.4', '93.444', '-36.1', '4.964', '5228.1');</w:t>
      </w:r>
    </w:p>
    <w:p w14:paraId="1F56B3CB" w14:textId="77777777" w:rsidR="00EE6FEB" w:rsidRDefault="00EE6FEB"/>
    <w:p w14:paraId="5C3C4325" w14:textId="77777777" w:rsidR="00EE6FEB" w:rsidRDefault="00EE6FEB">
      <w:r>
        <w:t>INSERT INTO  "Customer_social_economic_data" ("Customer_id", "emp_var_rate", "cons_price_idx", "cons_conf_idx", "euribor3m", "nr_employed") VALUES (19814, '1.4', '93.444', '-36.1', '4.964', '5228.1');</w:t>
      </w:r>
    </w:p>
    <w:p w14:paraId="0EE8B876" w14:textId="77777777" w:rsidR="00EE6FEB" w:rsidRDefault="00EE6FEB"/>
    <w:p w14:paraId="10F94E6D" w14:textId="77777777" w:rsidR="00EE6FEB" w:rsidRDefault="00EE6FEB">
      <w:r>
        <w:t>INSERT INTO  "Customer_social_economic_data" ("Customer_id", "emp_var_rate", "cons_price_idx", "cons_conf_idx", "euribor3m", "nr_employed") VALUES (19815, '1.4', '93.444', '-36.1', '4.964', '5228.1');</w:t>
      </w:r>
    </w:p>
    <w:p w14:paraId="474270FB" w14:textId="77777777" w:rsidR="00EE6FEB" w:rsidRDefault="00EE6FEB"/>
    <w:p w14:paraId="5AF52EAA" w14:textId="77777777" w:rsidR="00EE6FEB" w:rsidRDefault="00EE6FEB">
      <w:r>
        <w:t>INSERT INTO  "Customer_social_economic_data" ("Customer_id", "emp_var_rate", "cons_price_idx", "cons_conf_idx", "euribor3m", "nr_employed") VALUES (19816, '1.4', '93.444', '-36.1', '4.964', '5228.1');</w:t>
      </w:r>
    </w:p>
    <w:p w14:paraId="0B0C15AA" w14:textId="77777777" w:rsidR="00EE6FEB" w:rsidRDefault="00EE6FEB"/>
    <w:p w14:paraId="69A7CF6E" w14:textId="77777777" w:rsidR="00EE6FEB" w:rsidRDefault="00EE6FEB">
      <w:r>
        <w:t>INSERT INTO  "Customer_social_economic_data" ("Customer_id", "emp_var_rate", "cons_price_idx", "cons_conf_idx", "euribor3m", "nr_employed") VALUES (19817, '1.4', '93.444', '-36.1', '4.964', '5228.1');</w:t>
      </w:r>
    </w:p>
    <w:p w14:paraId="65CDA366" w14:textId="77777777" w:rsidR="00EE6FEB" w:rsidRDefault="00EE6FEB"/>
    <w:p w14:paraId="1D02643C" w14:textId="77777777" w:rsidR="00EE6FEB" w:rsidRDefault="00EE6FEB">
      <w:r>
        <w:t>INSERT INTO  "Customer_social_economic_data" ("Customer_id", "emp_var_rate", "cons_price_idx", "cons_conf_idx", "euribor3m", "nr_employed") VALUES (19818, '1.4', '93.444', '-36.1', '4.964', '5228.1');</w:t>
      </w:r>
    </w:p>
    <w:p w14:paraId="7FCC2603" w14:textId="77777777" w:rsidR="00EE6FEB" w:rsidRDefault="00EE6FEB"/>
    <w:p w14:paraId="55DB4796" w14:textId="77777777" w:rsidR="00EE6FEB" w:rsidRDefault="00EE6FEB">
      <w:r>
        <w:t>INSERT INTO  "Customer_social_economic_data" ("Customer_id", "emp_var_rate", "cons_price_idx", "cons_conf_idx", "euribor3m", "nr_employed") VALUES (19819, '1.4', '93.444', '-36.1', '4.964', '5228.1');</w:t>
      </w:r>
    </w:p>
    <w:p w14:paraId="58562121" w14:textId="77777777" w:rsidR="00EE6FEB" w:rsidRDefault="00EE6FEB"/>
    <w:p w14:paraId="7B41CE72" w14:textId="77777777" w:rsidR="00EE6FEB" w:rsidRDefault="00EE6FEB">
      <w:r>
        <w:t>INSERT INTO  "Customer_social_economic_data" ("Customer_id", "emp_var_rate", "cons_price_idx", "cons_conf_idx", "euribor3m", "nr_employed") VALUES (19820, '1.4', '93.444', '-36.1', '4.964', '5228.1');</w:t>
      </w:r>
    </w:p>
    <w:p w14:paraId="2699D4FD" w14:textId="77777777" w:rsidR="00EE6FEB" w:rsidRDefault="00EE6FEB"/>
    <w:p w14:paraId="768CC533" w14:textId="77777777" w:rsidR="00EE6FEB" w:rsidRDefault="00EE6FEB">
      <w:r>
        <w:t>INSERT INTO  "Customer_social_economic_data" ("Customer_id", "emp_var_rate", "cons_price_idx", "cons_conf_idx", "euribor3m", "nr_employed") VALUES (19821, '1.4', '93.444', '-36.1', '4.964', '5228.1');</w:t>
      </w:r>
    </w:p>
    <w:p w14:paraId="117626D2" w14:textId="77777777" w:rsidR="00EE6FEB" w:rsidRDefault="00EE6FEB"/>
    <w:p w14:paraId="7CBC1257" w14:textId="77777777" w:rsidR="00EE6FEB" w:rsidRDefault="00EE6FEB">
      <w:r>
        <w:t>INSERT INTO  "Customer_social_economic_data" ("Customer_id", "emp_var_rate", "cons_price_idx", "cons_conf_idx", "euribor3m", "nr_employed") VALUES (19822, '1.4', '93.444', '-36.1', '4.964', '5228.1');</w:t>
      </w:r>
    </w:p>
    <w:p w14:paraId="56187B74" w14:textId="77777777" w:rsidR="00EE6FEB" w:rsidRDefault="00EE6FEB"/>
    <w:p w14:paraId="0445080E" w14:textId="77777777" w:rsidR="00EE6FEB" w:rsidRDefault="00EE6FEB">
      <w:r>
        <w:t>INSERT INTO  "Customer_social_economic_data" ("Customer_id", "emp_var_rate", "cons_price_idx", "cons_conf_idx", "euribor3m", "nr_employed") VALUES (19823, '1.4', '93.444', '-36.1', '4.964', '5228.1');</w:t>
      </w:r>
    </w:p>
    <w:p w14:paraId="6752BEAD" w14:textId="77777777" w:rsidR="00EE6FEB" w:rsidRDefault="00EE6FEB"/>
    <w:p w14:paraId="6C69D886" w14:textId="77777777" w:rsidR="00EE6FEB" w:rsidRDefault="00EE6FEB">
      <w:r>
        <w:t>INSERT INTO  "Customer_social_economic_data" ("Customer_id", "emp_var_rate", "cons_price_idx", "cons_conf_idx", "euribor3m", "nr_employed") VALUES (19824, '1.4', '93.444', '-36.1', '4.964', '5228.1');</w:t>
      </w:r>
    </w:p>
    <w:p w14:paraId="33A4792D" w14:textId="77777777" w:rsidR="00EE6FEB" w:rsidRDefault="00EE6FEB"/>
    <w:p w14:paraId="47C98DC9" w14:textId="77777777" w:rsidR="00EE6FEB" w:rsidRDefault="00EE6FEB">
      <w:r>
        <w:t>INSERT INTO  "Customer_social_economic_data" ("Customer_id", "emp_var_rate", "cons_price_idx", "cons_conf_idx", "euribor3m", "nr_employed") VALUES (19825, '1.4', '93.444', '-36.1', '4.964', '5228.1');</w:t>
      </w:r>
    </w:p>
    <w:p w14:paraId="1A513B14" w14:textId="77777777" w:rsidR="00EE6FEB" w:rsidRDefault="00EE6FEB"/>
    <w:p w14:paraId="395426B0" w14:textId="77777777" w:rsidR="00EE6FEB" w:rsidRDefault="00EE6FEB">
      <w:r>
        <w:t>INSERT INTO  "Customer_social_economic_data" ("Customer_id", "emp_var_rate", "cons_price_idx", "cons_conf_idx", "euribor3m", "nr_employed") VALUES (19826, '1.4', '93.444', '-36.1', '4.964', '5228.1');</w:t>
      </w:r>
    </w:p>
    <w:p w14:paraId="6C5CFF28" w14:textId="77777777" w:rsidR="00EE6FEB" w:rsidRDefault="00EE6FEB"/>
    <w:p w14:paraId="46B59DD6" w14:textId="77777777" w:rsidR="00EE6FEB" w:rsidRDefault="00EE6FEB">
      <w:r>
        <w:t>INSERT INTO  "Customer_social_economic_data" ("Customer_id", "emp_var_rate", "cons_price_idx", "cons_conf_idx", "euribor3m", "nr_employed") VALUES (19827, '1.4', '93.444', '-36.1', '4.964', '5228.1');</w:t>
      </w:r>
    </w:p>
    <w:p w14:paraId="407501C5" w14:textId="77777777" w:rsidR="00EE6FEB" w:rsidRDefault="00EE6FEB"/>
    <w:p w14:paraId="63D1B30A" w14:textId="77777777" w:rsidR="00EE6FEB" w:rsidRDefault="00EE6FEB">
      <w:r>
        <w:t>INSERT INTO  "Customer_social_economic_data" ("Customer_id", "emp_var_rate", "cons_price_idx", "cons_conf_idx", "euribor3m", "nr_employed") VALUES (19828, '1.4', '93.444', '-36.1', '4.964', '5228.1');</w:t>
      </w:r>
    </w:p>
    <w:p w14:paraId="7ECE639E" w14:textId="77777777" w:rsidR="00EE6FEB" w:rsidRDefault="00EE6FEB"/>
    <w:p w14:paraId="4ED08E32" w14:textId="77777777" w:rsidR="00EE6FEB" w:rsidRDefault="00EE6FEB">
      <w:r>
        <w:t>INSERT INTO  "Customer_social_economic_data" ("Customer_id", "emp_var_rate", "cons_price_idx", "cons_conf_idx", "euribor3m", "nr_employed") VALUES (19829, '1.4', '93.444', '-36.1', '4.964', '5228.1');</w:t>
      </w:r>
    </w:p>
    <w:p w14:paraId="31EC0049" w14:textId="77777777" w:rsidR="00EE6FEB" w:rsidRDefault="00EE6FEB"/>
    <w:p w14:paraId="45D3CE7B" w14:textId="77777777" w:rsidR="00EE6FEB" w:rsidRDefault="00EE6FEB">
      <w:r>
        <w:t>INSERT INTO  "Customer_social_economic_data" ("Customer_id", "emp_var_rate", "cons_price_idx", "cons_conf_idx", "euribor3m", "nr_employed") VALUES (19830, '1.4', '93.444', '-36.1', '4.964', '5228.1');</w:t>
      </w:r>
    </w:p>
    <w:p w14:paraId="69A515FB" w14:textId="77777777" w:rsidR="00EE6FEB" w:rsidRDefault="00EE6FEB"/>
    <w:p w14:paraId="7D491B17" w14:textId="77777777" w:rsidR="00EE6FEB" w:rsidRDefault="00EE6FEB">
      <w:r>
        <w:t>INSERT INTO  "Customer_social_economic_data" ("Customer_id", "emp_var_rate", "cons_price_idx", "cons_conf_idx", "euribor3m", "nr_employed") VALUES (19831, '1.4', '93.444', '-36.1', '4.964', '5228.1');</w:t>
      </w:r>
    </w:p>
    <w:p w14:paraId="78A14A8C" w14:textId="77777777" w:rsidR="00EE6FEB" w:rsidRDefault="00EE6FEB"/>
    <w:p w14:paraId="5EB5CD2D" w14:textId="77777777" w:rsidR="00EE6FEB" w:rsidRDefault="00EE6FEB">
      <w:r>
        <w:t>INSERT INTO  "Customer_social_economic_data" ("Customer_id", "emp_var_rate", "cons_price_idx", "cons_conf_idx", "euribor3m", "nr_employed") VALUES (19832, '1.4', '93.444', '-36.1', '4.964', '5228.1');</w:t>
      </w:r>
    </w:p>
    <w:p w14:paraId="7F8D1BF9" w14:textId="77777777" w:rsidR="00EE6FEB" w:rsidRDefault="00EE6FEB"/>
    <w:p w14:paraId="63771D7C" w14:textId="77777777" w:rsidR="00EE6FEB" w:rsidRDefault="00EE6FEB">
      <w:r>
        <w:t>INSERT INTO  "Customer_social_economic_data" ("Customer_id", "emp_var_rate", "cons_price_idx", "cons_conf_idx", "euribor3m", "nr_employed") VALUES (19833, '1.4', '93.444', '-36.1', '4.964', '5228.1');</w:t>
      </w:r>
    </w:p>
    <w:p w14:paraId="6BB30BF7" w14:textId="77777777" w:rsidR="00EE6FEB" w:rsidRDefault="00EE6FEB"/>
    <w:p w14:paraId="4EDEEE7A" w14:textId="77777777" w:rsidR="00EE6FEB" w:rsidRDefault="00EE6FEB">
      <w:r>
        <w:t>INSERT INTO  "Customer_social_economic_data" ("Customer_id", "emp_var_rate", "cons_price_idx", "cons_conf_idx", "euribor3m", "nr_employed") VALUES (19834, '1.4', '93.444', '-36.1', '4.964', '5228.1');</w:t>
      </w:r>
    </w:p>
    <w:p w14:paraId="596F9FF3" w14:textId="77777777" w:rsidR="00EE6FEB" w:rsidRDefault="00EE6FEB"/>
    <w:p w14:paraId="2A58211E" w14:textId="77777777" w:rsidR="00EE6FEB" w:rsidRDefault="00EE6FEB">
      <w:r>
        <w:t>INSERT INTO  "Customer_social_economic_data" ("Customer_id", "emp_var_rate", "cons_price_idx", "cons_conf_idx", "euribor3m", "nr_employed") VALUES (19835, '1.4', '93.444', '-36.1', '4.964', '5228.1');</w:t>
      </w:r>
    </w:p>
    <w:p w14:paraId="11FB4EB3" w14:textId="77777777" w:rsidR="00EE6FEB" w:rsidRDefault="00EE6FEB"/>
    <w:p w14:paraId="7106D17C" w14:textId="77777777" w:rsidR="00EE6FEB" w:rsidRDefault="00EE6FEB">
      <w:r>
        <w:t>INSERT INTO  "Customer_social_economic_data" ("Customer_id", "emp_var_rate", "cons_price_idx", "cons_conf_idx", "euribor3m", "nr_employed") VALUES (19836, '1.4', '93.444', '-36.1', '4.964', '5228.1');</w:t>
      </w:r>
    </w:p>
    <w:p w14:paraId="2D9F858C" w14:textId="77777777" w:rsidR="00EE6FEB" w:rsidRDefault="00EE6FEB"/>
    <w:p w14:paraId="5BD31D4E" w14:textId="77777777" w:rsidR="00EE6FEB" w:rsidRDefault="00EE6FEB">
      <w:r>
        <w:t>INSERT INTO  "Customer_social_economic_data" ("Customer_id", "emp_var_rate", "cons_price_idx", "cons_conf_idx", "euribor3m", "nr_employed") VALUES (19837, '1.4', '93.444', '-36.1', '4.964', '5228.1');</w:t>
      </w:r>
    </w:p>
    <w:p w14:paraId="4D18242F" w14:textId="77777777" w:rsidR="00EE6FEB" w:rsidRDefault="00EE6FEB"/>
    <w:p w14:paraId="3230F9AA" w14:textId="77777777" w:rsidR="00EE6FEB" w:rsidRDefault="00EE6FEB">
      <w:r>
        <w:t>INSERT INTO  "Customer_social_economic_data" ("Customer_id", "emp_var_rate", "cons_price_idx", "cons_conf_idx", "euribor3m", "nr_employed") VALUES (19838, '1.4', '93.444', '-36.1', '4.964', '5228.1');</w:t>
      </w:r>
    </w:p>
    <w:p w14:paraId="1BE6B964" w14:textId="77777777" w:rsidR="00EE6FEB" w:rsidRDefault="00EE6FEB"/>
    <w:p w14:paraId="7D62E181" w14:textId="77777777" w:rsidR="00EE6FEB" w:rsidRDefault="00EE6FEB">
      <w:r>
        <w:t>INSERT INTO  "Customer_social_economic_data" ("Customer_id", "emp_var_rate", "cons_price_idx", "cons_conf_idx", "euribor3m", "nr_employed") VALUES (19839, '1.4', '93.444', '-36.1', '4.964', '5228.1');</w:t>
      </w:r>
    </w:p>
    <w:p w14:paraId="55720A32" w14:textId="77777777" w:rsidR="00EE6FEB" w:rsidRDefault="00EE6FEB"/>
    <w:p w14:paraId="12FE1594" w14:textId="77777777" w:rsidR="00EE6FEB" w:rsidRDefault="00EE6FEB">
      <w:r>
        <w:t>INSERT INTO  "Customer_social_economic_data" ("Customer_id", "emp_var_rate", "cons_price_idx", "cons_conf_idx", "euribor3m", "nr_employed") VALUES (19840, '1.4', '93.444', '-36.1', '4.964', '5228.1');</w:t>
      </w:r>
    </w:p>
    <w:p w14:paraId="388E9A72" w14:textId="77777777" w:rsidR="00EE6FEB" w:rsidRDefault="00EE6FEB"/>
    <w:p w14:paraId="51C7CC6C" w14:textId="77777777" w:rsidR="00EE6FEB" w:rsidRDefault="00EE6FEB">
      <w:r>
        <w:t>INSERT INTO  "Customer_social_economic_data" ("Customer_id", "emp_var_rate", "cons_price_idx", "cons_conf_idx", "euribor3m", "nr_employed") VALUES (19841, '1.4', '93.444', '-36.1', '4.964', '5228.1');</w:t>
      </w:r>
    </w:p>
    <w:p w14:paraId="78FA303C" w14:textId="77777777" w:rsidR="00EE6FEB" w:rsidRDefault="00EE6FEB"/>
    <w:p w14:paraId="3119684E" w14:textId="77777777" w:rsidR="00EE6FEB" w:rsidRDefault="00EE6FEB">
      <w:r>
        <w:t>INSERT INTO  "Customer_social_economic_data" ("Customer_id", "emp_var_rate", "cons_price_idx", "cons_conf_idx", "euribor3m", "nr_employed") VALUES (19842, '1.4', '93.444', '-36.1', '4.964', '5228.1');</w:t>
      </w:r>
    </w:p>
    <w:p w14:paraId="36C35194" w14:textId="77777777" w:rsidR="00EE6FEB" w:rsidRDefault="00EE6FEB"/>
    <w:p w14:paraId="7E1D5B0D" w14:textId="77777777" w:rsidR="00EE6FEB" w:rsidRDefault="00EE6FEB">
      <w:r>
        <w:t>INSERT INTO  "Customer_social_economic_data" ("Customer_id", "emp_var_rate", "cons_price_idx", "cons_conf_idx", "euribor3m", "nr_employed") VALUES (19843, '1.4', '93.444', '-36.1', '4.964', '5228.1');</w:t>
      </w:r>
    </w:p>
    <w:p w14:paraId="473AFC15" w14:textId="77777777" w:rsidR="00EE6FEB" w:rsidRDefault="00EE6FEB"/>
    <w:p w14:paraId="3CE57CEF" w14:textId="77777777" w:rsidR="00EE6FEB" w:rsidRDefault="00EE6FEB">
      <w:r>
        <w:t>INSERT INTO  "Customer_social_economic_data" ("Customer_id", "emp_var_rate", "cons_price_idx", "cons_conf_idx", "euribor3m", "nr_employed") VALUES (19844, '1.4', '93.444', '-36.1', '4.964', '5228.1');</w:t>
      </w:r>
    </w:p>
    <w:p w14:paraId="4AF6A55B" w14:textId="77777777" w:rsidR="00EE6FEB" w:rsidRDefault="00EE6FEB"/>
    <w:p w14:paraId="7332674D" w14:textId="77777777" w:rsidR="00EE6FEB" w:rsidRDefault="00EE6FEB">
      <w:r>
        <w:t>INSERT INTO  "Customer_social_economic_data" ("Customer_id", "emp_var_rate", "cons_price_idx", "cons_conf_idx", "euribor3m", "nr_employed") VALUES (19845, '1.4', '93.444', '-36.1', '4.964', '5228.1');</w:t>
      </w:r>
    </w:p>
    <w:p w14:paraId="6FB1ED9B" w14:textId="77777777" w:rsidR="00EE6FEB" w:rsidRDefault="00EE6FEB"/>
    <w:p w14:paraId="17F53E3C" w14:textId="77777777" w:rsidR="00EE6FEB" w:rsidRDefault="00EE6FEB">
      <w:r>
        <w:t>INSERT INTO  "Customer_social_economic_data" ("Customer_id", "emp_var_rate", "cons_price_idx", "cons_conf_idx", "euribor3m", "nr_employed") VALUES (19846, '1.4', '93.444', '-36.1', '4.964', '5228.1');</w:t>
      </w:r>
    </w:p>
    <w:p w14:paraId="36613F11" w14:textId="77777777" w:rsidR="00EE6FEB" w:rsidRDefault="00EE6FEB"/>
    <w:p w14:paraId="4BBD3CA7" w14:textId="77777777" w:rsidR="00EE6FEB" w:rsidRDefault="00EE6FEB">
      <w:r>
        <w:t>INSERT INTO  "Customer_social_economic_data" ("Customer_id", "emp_var_rate", "cons_price_idx", "cons_conf_idx", "euribor3m", "nr_employed") VALUES (19847, '1.4', '93.444', '-36.1', '4.964', '5228.1');</w:t>
      </w:r>
    </w:p>
    <w:p w14:paraId="35CCA577" w14:textId="77777777" w:rsidR="00EE6FEB" w:rsidRDefault="00EE6FEB"/>
    <w:p w14:paraId="06F4950F" w14:textId="77777777" w:rsidR="00EE6FEB" w:rsidRDefault="00EE6FEB">
      <w:r>
        <w:t>INSERT INTO  "Customer_social_economic_data" ("Customer_id", "emp_var_rate", "cons_price_idx", "cons_conf_idx", "euribor3m", "nr_employed") VALUES (19848, '1.4', '93.444', '-36.1', '4.964', '5228.1');</w:t>
      </w:r>
    </w:p>
    <w:p w14:paraId="70071738" w14:textId="77777777" w:rsidR="00EE6FEB" w:rsidRDefault="00EE6FEB"/>
    <w:p w14:paraId="5B12B714" w14:textId="77777777" w:rsidR="00EE6FEB" w:rsidRDefault="00EE6FEB">
      <w:r>
        <w:t>INSERT INTO  "Customer_social_economic_data" ("Customer_id", "emp_var_rate", "cons_price_idx", "cons_conf_idx", "euribor3m", "nr_employed") VALUES (19849, '1.4', '93.444', '-36.1', '4.964', '5228.1');</w:t>
      </w:r>
    </w:p>
    <w:p w14:paraId="78065E4B" w14:textId="77777777" w:rsidR="00EE6FEB" w:rsidRDefault="00EE6FEB"/>
    <w:p w14:paraId="275C4FE5" w14:textId="77777777" w:rsidR="00EE6FEB" w:rsidRDefault="00EE6FEB">
      <w:r>
        <w:t>INSERT INTO  "Customer_social_economic_data" ("Customer_id", "emp_var_rate", "cons_price_idx", "cons_conf_idx", "euribor3m", "nr_employed") VALUES (19850, '1.4', '93.444', '-36.1', '4.964', '5228.1');</w:t>
      </w:r>
    </w:p>
    <w:p w14:paraId="1B71C65B" w14:textId="77777777" w:rsidR="00EE6FEB" w:rsidRDefault="00EE6FEB"/>
    <w:p w14:paraId="76D35371" w14:textId="77777777" w:rsidR="00EE6FEB" w:rsidRDefault="00EE6FEB">
      <w:r>
        <w:t>INSERT INTO  "Customer_social_economic_data" ("Customer_id", "emp_var_rate", "cons_price_idx", "cons_conf_idx", "euribor3m", "nr_employed") VALUES (19851, '1.4', '93.444', '-36.1', '4.964', '5228.1');</w:t>
      </w:r>
    </w:p>
    <w:p w14:paraId="243513B5" w14:textId="77777777" w:rsidR="00EE6FEB" w:rsidRDefault="00EE6FEB"/>
    <w:p w14:paraId="2341D1C2" w14:textId="77777777" w:rsidR="00EE6FEB" w:rsidRDefault="00EE6FEB">
      <w:r>
        <w:t>INSERT INTO  "Customer_social_economic_data" ("Customer_id", "emp_var_rate", "cons_price_idx", "cons_conf_idx", "euribor3m", "nr_employed") VALUES (19852, '1.4', '93.444', '-36.1', '4.964', '5228.1');</w:t>
      </w:r>
    </w:p>
    <w:p w14:paraId="2F18D280" w14:textId="77777777" w:rsidR="00EE6FEB" w:rsidRDefault="00EE6FEB"/>
    <w:p w14:paraId="665035DD" w14:textId="77777777" w:rsidR="00EE6FEB" w:rsidRDefault="00EE6FEB">
      <w:r>
        <w:t>INSERT INTO  "Customer_social_economic_data" ("Customer_id", "emp_var_rate", "cons_price_idx", "cons_conf_idx", "euribor3m", "nr_employed") VALUES (19853, '1.4', '93.444', '-36.1', '4.964', '5228.1');</w:t>
      </w:r>
    </w:p>
    <w:p w14:paraId="2E2F566C" w14:textId="77777777" w:rsidR="00EE6FEB" w:rsidRDefault="00EE6FEB"/>
    <w:p w14:paraId="69133FBA" w14:textId="77777777" w:rsidR="00EE6FEB" w:rsidRDefault="00EE6FEB">
      <w:r>
        <w:t>INSERT INTO  "Customer_social_economic_data" ("Customer_id", "emp_var_rate", "cons_price_idx", "cons_conf_idx", "euribor3m", "nr_employed") VALUES (19854, '1.4', '93.444', '-36.1', '4.964', '5228.1');</w:t>
      </w:r>
    </w:p>
    <w:p w14:paraId="2280C240" w14:textId="77777777" w:rsidR="00EE6FEB" w:rsidRDefault="00EE6FEB"/>
    <w:p w14:paraId="40A8D882" w14:textId="77777777" w:rsidR="00EE6FEB" w:rsidRDefault="00EE6FEB">
      <w:r>
        <w:t>INSERT INTO  "Customer_social_economic_data" ("Customer_id", "emp_var_rate", "cons_price_idx", "cons_conf_idx", "euribor3m", "nr_employed") VALUES (19855, '1.4', '93.444', '-36.1', '4.964', '5228.1');</w:t>
      </w:r>
    </w:p>
    <w:p w14:paraId="2886C31A" w14:textId="77777777" w:rsidR="00EE6FEB" w:rsidRDefault="00EE6FEB"/>
    <w:p w14:paraId="54F7880C" w14:textId="77777777" w:rsidR="00EE6FEB" w:rsidRDefault="00EE6FEB">
      <w:r>
        <w:t>INSERT INTO  "Customer_social_economic_data" ("Customer_id", "emp_var_rate", "cons_price_idx", "cons_conf_idx", "euribor3m", "nr_employed") VALUES (19856, '1.4', '93.444', '-36.1', '4.964', '5228.1');</w:t>
      </w:r>
    </w:p>
    <w:p w14:paraId="372B18C4" w14:textId="77777777" w:rsidR="00EE6FEB" w:rsidRDefault="00EE6FEB"/>
    <w:p w14:paraId="0B61D9F8" w14:textId="77777777" w:rsidR="00EE6FEB" w:rsidRDefault="00EE6FEB">
      <w:r>
        <w:t>INSERT INTO  "Customer_social_economic_data" ("Customer_id", "emp_var_rate", "cons_price_idx", "cons_conf_idx", "euribor3m", "nr_employed") VALUES (19857, '1.4', '93.444', '-36.1', '4.964', '5228.1');</w:t>
      </w:r>
    </w:p>
    <w:p w14:paraId="43F3AC80" w14:textId="77777777" w:rsidR="00EE6FEB" w:rsidRDefault="00EE6FEB"/>
    <w:p w14:paraId="762D872F" w14:textId="77777777" w:rsidR="00EE6FEB" w:rsidRDefault="00EE6FEB">
      <w:r>
        <w:t>INSERT INTO  "Customer_social_economic_data" ("Customer_id", "emp_var_rate", "cons_price_idx", "cons_conf_idx", "euribor3m", "nr_employed") VALUES (19858, '1.4', '93.444', '-36.1', '4.964', '5228.1');</w:t>
      </w:r>
    </w:p>
    <w:p w14:paraId="4BA80A5D" w14:textId="77777777" w:rsidR="00EE6FEB" w:rsidRDefault="00EE6FEB"/>
    <w:p w14:paraId="08A26808" w14:textId="77777777" w:rsidR="00EE6FEB" w:rsidRDefault="00EE6FEB">
      <w:r>
        <w:t>INSERT INTO  "Customer_social_economic_data" ("Customer_id", "emp_var_rate", "cons_price_idx", "cons_conf_idx", "euribor3m", "nr_employed") VALUES (19859, '1.4', '93.444', '-36.1', '4.964', '5228.1');</w:t>
      </w:r>
    </w:p>
    <w:p w14:paraId="597DB101" w14:textId="77777777" w:rsidR="00EE6FEB" w:rsidRDefault="00EE6FEB"/>
    <w:p w14:paraId="45FC52BF" w14:textId="77777777" w:rsidR="00EE6FEB" w:rsidRDefault="00EE6FEB">
      <w:r>
        <w:t>INSERT INTO  "Customer_social_economic_data" ("Customer_id", "emp_var_rate", "cons_price_idx", "cons_conf_idx", "euribor3m", "nr_employed") VALUES (19860, '1.4', '93.444', '-36.1', '4.964', '5228.1');</w:t>
      </w:r>
    </w:p>
    <w:p w14:paraId="7BFF4BFD" w14:textId="77777777" w:rsidR="00EE6FEB" w:rsidRDefault="00EE6FEB"/>
    <w:p w14:paraId="0C132A9D" w14:textId="77777777" w:rsidR="00EE6FEB" w:rsidRDefault="00EE6FEB">
      <w:r>
        <w:t>INSERT INTO  "Customer_social_economic_data" ("Customer_id", "emp_var_rate", "cons_price_idx", "cons_conf_idx", "euribor3m", "nr_employed") VALUES (19861, '1.4', '93.444', '-36.1', '4.964', '5228.1');</w:t>
      </w:r>
    </w:p>
    <w:p w14:paraId="56568CB2" w14:textId="77777777" w:rsidR="00EE6FEB" w:rsidRDefault="00EE6FEB"/>
    <w:p w14:paraId="51606354" w14:textId="77777777" w:rsidR="00EE6FEB" w:rsidRDefault="00EE6FEB">
      <w:r>
        <w:t>INSERT INTO  "Customer_social_economic_data" ("Customer_id", "emp_var_rate", "cons_price_idx", "cons_conf_idx", "euribor3m", "nr_employed") VALUES (19862, '1.4', '93.444', '-36.1', '4.964', '5228.1');</w:t>
      </w:r>
    </w:p>
    <w:p w14:paraId="79CF5F1C" w14:textId="77777777" w:rsidR="00EE6FEB" w:rsidRDefault="00EE6FEB"/>
    <w:p w14:paraId="2380ADF5" w14:textId="77777777" w:rsidR="00EE6FEB" w:rsidRDefault="00EE6FEB">
      <w:r>
        <w:t>INSERT INTO  "Customer_social_economic_data" ("Customer_id", "emp_var_rate", "cons_price_idx", "cons_conf_idx", "euribor3m", "nr_employed") VALUES (19863, '1.4', '93.444', '-36.1', '4.964', '5228.1');</w:t>
      </w:r>
    </w:p>
    <w:p w14:paraId="1A9E625A" w14:textId="77777777" w:rsidR="00EE6FEB" w:rsidRDefault="00EE6FEB"/>
    <w:p w14:paraId="492FE213" w14:textId="77777777" w:rsidR="00EE6FEB" w:rsidRDefault="00EE6FEB">
      <w:r>
        <w:t>INSERT INTO  "Customer_social_economic_data" ("Customer_id", "emp_var_rate", "cons_price_idx", "cons_conf_idx", "euribor3m", "nr_employed") VALUES (19864, '1.4', '93.444', '-36.1', '4.964', '5228.1');</w:t>
      </w:r>
    </w:p>
    <w:p w14:paraId="4D00C267" w14:textId="77777777" w:rsidR="00EE6FEB" w:rsidRDefault="00EE6FEB"/>
    <w:p w14:paraId="312EB88B" w14:textId="77777777" w:rsidR="00EE6FEB" w:rsidRDefault="00EE6FEB">
      <w:r>
        <w:t>INSERT INTO  "Customer_social_economic_data" ("Customer_id", "emp_var_rate", "cons_price_idx", "cons_conf_idx", "euribor3m", "nr_employed") VALUES (19865, '1.4', '93.444', '-36.1', '4.964', '5228.1');</w:t>
      </w:r>
    </w:p>
    <w:p w14:paraId="686A7F24" w14:textId="77777777" w:rsidR="00EE6FEB" w:rsidRDefault="00EE6FEB"/>
    <w:p w14:paraId="589C6F54" w14:textId="77777777" w:rsidR="00EE6FEB" w:rsidRDefault="00EE6FEB">
      <w:r>
        <w:t>INSERT INTO  "Customer_social_economic_data" ("Customer_id", "emp_var_rate", "cons_price_idx", "cons_conf_idx", "euribor3m", "nr_employed") VALUES (19866, '1.4', '93.444', '-36.1', '4.964', '5228.1');</w:t>
      </w:r>
    </w:p>
    <w:p w14:paraId="0467CEE6" w14:textId="77777777" w:rsidR="00EE6FEB" w:rsidRDefault="00EE6FEB"/>
    <w:p w14:paraId="1D78F7D1" w14:textId="77777777" w:rsidR="00EE6FEB" w:rsidRDefault="00EE6FEB">
      <w:r>
        <w:t>INSERT INTO  "Customer_social_economic_data" ("Customer_id", "emp_var_rate", "cons_price_idx", "cons_conf_idx", "euribor3m", "nr_employed") VALUES (19867, '1.4', '93.444', '-36.1', '4.964', '5228.1');</w:t>
      </w:r>
    </w:p>
    <w:p w14:paraId="44C7D17C" w14:textId="77777777" w:rsidR="00EE6FEB" w:rsidRDefault="00EE6FEB"/>
    <w:p w14:paraId="40BC639B" w14:textId="77777777" w:rsidR="00EE6FEB" w:rsidRDefault="00EE6FEB">
      <w:r>
        <w:t>INSERT INTO  "Customer_social_economic_data" ("Customer_id", "emp_var_rate", "cons_price_idx", "cons_conf_idx", "euribor3m", "nr_employed") VALUES (19868, '1.4', '93.444', '-36.1', '4.964', '5228.1');</w:t>
      </w:r>
    </w:p>
    <w:p w14:paraId="1645F7D2" w14:textId="77777777" w:rsidR="00EE6FEB" w:rsidRDefault="00EE6FEB"/>
    <w:p w14:paraId="1540E3D8" w14:textId="77777777" w:rsidR="00EE6FEB" w:rsidRDefault="00EE6FEB">
      <w:r>
        <w:t>INSERT INTO  "Customer_social_economic_data" ("Customer_id", "emp_var_rate", "cons_price_idx", "cons_conf_idx", "euribor3m", "nr_employed") VALUES (19869, '1.4', '93.444', '-36.1', '4.964', '5228.1');</w:t>
      </w:r>
    </w:p>
    <w:p w14:paraId="7571A3EA" w14:textId="77777777" w:rsidR="00EE6FEB" w:rsidRDefault="00EE6FEB"/>
    <w:p w14:paraId="23AA4F08" w14:textId="77777777" w:rsidR="00EE6FEB" w:rsidRDefault="00EE6FEB">
      <w:r>
        <w:t>INSERT INTO  "Customer_social_economic_data" ("Customer_id", "emp_var_rate", "cons_price_idx", "cons_conf_idx", "euribor3m", "nr_employed") VALUES (19870, '1.4', '93.444', '-36.1', '4.964', '5228.1');</w:t>
      </w:r>
    </w:p>
    <w:p w14:paraId="57A6A5AB" w14:textId="77777777" w:rsidR="00EE6FEB" w:rsidRDefault="00EE6FEB"/>
    <w:p w14:paraId="2F2E8111" w14:textId="77777777" w:rsidR="00EE6FEB" w:rsidRDefault="00EE6FEB">
      <w:r>
        <w:t>INSERT INTO  "Customer_social_economic_data" ("Customer_id", "emp_var_rate", "cons_price_idx", "cons_conf_idx", "euribor3m", "nr_employed") VALUES (19871, '1.4', '93.444', '-36.1', '4.964', '5228.1');</w:t>
      </w:r>
    </w:p>
    <w:p w14:paraId="261A2AE4" w14:textId="77777777" w:rsidR="00EE6FEB" w:rsidRDefault="00EE6FEB"/>
    <w:p w14:paraId="54EC2BC4" w14:textId="77777777" w:rsidR="00EE6FEB" w:rsidRDefault="00EE6FEB">
      <w:r>
        <w:t>INSERT INTO  "Customer_social_economic_data" ("Customer_id", "emp_var_rate", "cons_price_idx", "cons_conf_idx", "euribor3m", "nr_employed") VALUES (19872, '1.4', '93.444', '-36.1', '4.964', '5228.1');</w:t>
      </w:r>
    </w:p>
    <w:p w14:paraId="0357EE3A" w14:textId="77777777" w:rsidR="00EE6FEB" w:rsidRDefault="00EE6FEB"/>
    <w:p w14:paraId="5F5AC963" w14:textId="77777777" w:rsidR="00EE6FEB" w:rsidRDefault="00EE6FEB">
      <w:r>
        <w:t>INSERT INTO  "Customer_social_economic_data" ("Customer_id", "emp_var_rate", "cons_price_idx", "cons_conf_idx", "euribor3m", "nr_employed") VALUES (19873, '1.4', '93.444', '-36.1', '4.964', '5228.1');</w:t>
      </w:r>
    </w:p>
    <w:p w14:paraId="38ECBC26" w14:textId="77777777" w:rsidR="00EE6FEB" w:rsidRDefault="00EE6FEB"/>
    <w:p w14:paraId="6CFAC7D5" w14:textId="77777777" w:rsidR="00EE6FEB" w:rsidRDefault="00EE6FEB">
      <w:r>
        <w:t>INSERT INTO  "Customer_social_economic_data" ("Customer_id", "emp_var_rate", "cons_price_idx", "cons_conf_idx", "euribor3m", "nr_employed") VALUES (19874, '1.4', '93.444', '-36.1', '4.964', '5228.1');</w:t>
      </w:r>
    </w:p>
    <w:p w14:paraId="6BD121E6" w14:textId="77777777" w:rsidR="00EE6FEB" w:rsidRDefault="00EE6FEB"/>
    <w:p w14:paraId="510E6792" w14:textId="77777777" w:rsidR="00EE6FEB" w:rsidRDefault="00EE6FEB">
      <w:r>
        <w:t>INSERT INTO  "Customer_social_economic_data" ("Customer_id", "emp_var_rate", "cons_price_idx", "cons_conf_idx", "euribor3m", "nr_employed") VALUES (19875, '1.4', '93.444', '-36.1', '4.964', '5228.1');</w:t>
      </w:r>
    </w:p>
    <w:p w14:paraId="30A81EFC" w14:textId="77777777" w:rsidR="00EE6FEB" w:rsidRDefault="00EE6FEB"/>
    <w:p w14:paraId="3CB9864F" w14:textId="77777777" w:rsidR="00EE6FEB" w:rsidRDefault="00EE6FEB">
      <w:r>
        <w:t>INSERT INTO  "Customer_social_economic_data" ("Customer_id", "emp_var_rate", "cons_price_idx", "cons_conf_idx", "euribor3m", "nr_employed") VALUES (19876, '1.4', '93.444', '-36.1', '4.964', '5228.1');</w:t>
      </w:r>
    </w:p>
    <w:p w14:paraId="34625998" w14:textId="77777777" w:rsidR="00EE6FEB" w:rsidRDefault="00EE6FEB"/>
    <w:p w14:paraId="3C13EE57" w14:textId="77777777" w:rsidR="00EE6FEB" w:rsidRDefault="00EE6FEB">
      <w:r>
        <w:t>INSERT INTO  "Customer_social_economic_data" ("Customer_id", "emp_var_rate", "cons_price_idx", "cons_conf_idx", "euribor3m", "nr_employed") VALUES (19877, '1.4', '93.444', '-36.1', '4.964', '5228.1');</w:t>
      </w:r>
    </w:p>
    <w:p w14:paraId="63AB5C71" w14:textId="77777777" w:rsidR="00EE6FEB" w:rsidRDefault="00EE6FEB"/>
    <w:p w14:paraId="400636EA" w14:textId="77777777" w:rsidR="00EE6FEB" w:rsidRDefault="00EE6FEB">
      <w:r>
        <w:t>INSERT INTO  "Customer_social_economic_data" ("Customer_id", "emp_var_rate", "cons_price_idx", "cons_conf_idx", "euribor3m", "nr_employed") VALUES (19878, '1.4', '93.444', '-36.1', '4.964', '5228.1');</w:t>
      </w:r>
    </w:p>
    <w:p w14:paraId="49757D02" w14:textId="77777777" w:rsidR="00EE6FEB" w:rsidRDefault="00EE6FEB"/>
    <w:p w14:paraId="3B4992F0" w14:textId="77777777" w:rsidR="00EE6FEB" w:rsidRDefault="00EE6FEB">
      <w:r>
        <w:t>INSERT INTO  "Customer_social_economic_data" ("Customer_id", "emp_var_rate", "cons_price_idx", "cons_conf_idx", "euribor3m", "nr_employed") VALUES (19879, '1.4', '93.444', '-36.1', '4.964', '5228.1');</w:t>
      </w:r>
    </w:p>
    <w:p w14:paraId="1096D988" w14:textId="77777777" w:rsidR="00EE6FEB" w:rsidRDefault="00EE6FEB"/>
    <w:p w14:paraId="0623EFCE" w14:textId="77777777" w:rsidR="00EE6FEB" w:rsidRDefault="00EE6FEB">
      <w:r>
        <w:t>INSERT INTO  "Customer_social_economic_data" ("Customer_id", "emp_var_rate", "cons_price_idx", "cons_conf_idx", "euribor3m", "nr_employed") VALUES (19880, '1.4', '93.444', '-36.1', '4.964', '5228.1');</w:t>
      </w:r>
    </w:p>
    <w:p w14:paraId="2BB36A8F" w14:textId="77777777" w:rsidR="00EE6FEB" w:rsidRDefault="00EE6FEB"/>
    <w:p w14:paraId="1D0BB6AF" w14:textId="77777777" w:rsidR="00EE6FEB" w:rsidRDefault="00EE6FEB">
      <w:r>
        <w:t>INSERT INTO  "Customer_social_economic_data" ("Customer_id", "emp_var_rate", "cons_price_idx", "cons_conf_idx", "euribor3m", "nr_employed") VALUES (19881, '1.4', '93.444', '-36.1', '4.964', '5228.1');</w:t>
      </w:r>
    </w:p>
    <w:p w14:paraId="656C1D08" w14:textId="77777777" w:rsidR="00EE6FEB" w:rsidRDefault="00EE6FEB"/>
    <w:p w14:paraId="7FA2A45A" w14:textId="77777777" w:rsidR="00EE6FEB" w:rsidRDefault="00EE6FEB">
      <w:r>
        <w:t>INSERT INTO  "Customer_social_economic_data" ("Customer_id", "emp_var_rate", "cons_price_idx", "cons_conf_idx", "euribor3m", "nr_employed") VALUES (19882, '1.4', '93.444', '-36.1', '4.964', '5228.1');</w:t>
      </w:r>
    </w:p>
    <w:p w14:paraId="1D8818D8" w14:textId="77777777" w:rsidR="00EE6FEB" w:rsidRDefault="00EE6FEB"/>
    <w:p w14:paraId="092DCB99" w14:textId="77777777" w:rsidR="00EE6FEB" w:rsidRDefault="00EE6FEB">
      <w:r>
        <w:t>INSERT INTO  "Customer_social_economic_data" ("Customer_id", "emp_var_rate", "cons_price_idx", "cons_conf_idx", "euribor3m", "nr_employed") VALUES (19883, '1.4', '93.444', '-36.1', '4.964', '5228.1');</w:t>
      </w:r>
    </w:p>
    <w:p w14:paraId="3CE857BE" w14:textId="77777777" w:rsidR="00EE6FEB" w:rsidRDefault="00EE6FEB"/>
    <w:p w14:paraId="387ADF7A" w14:textId="77777777" w:rsidR="00EE6FEB" w:rsidRDefault="00EE6FEB">
      <w:r>
        <w:t>INSERT INTO  "Customer_social_economic_data" ("Customer_id", "emp_var_rate", "cons_price_idx", "cons_conf_idx", "euribor3m", "nr_employed") VALUES (19884, '1.4', '93.444', '-36.1', '4.964', '5228.1');</w:t>
      </w:r>
    </w:p>
    <w:p w14:paraId="5CDC21C9" w14:textId="77777777" w:rsidR="00EE6FEB" w:rsidRDefault="00EE6FEB"/>
    <w:p w14:paraId="04090D64" w14:textId="77777777" w:rsidR="00EE6FEB" w:rsidRDefault="00EE6FEB">
      <w:r>
        <w:t>INSERT INTO  "Customer_social_economic_data" ("Customer_id", "emp_var_rate", "cons_price_idx", "cons_conf_idx", "euribor3m", "nr_employed") VALUES (19885, '1.4', '93.444', '-36.1', '4.963', '5228.1');</w:t>
      </w:r>
    </w:p>
    <w:p w14:paraId="6A5361FC" w14:textId="77777777" w:rsidR="00EE6FEB" w:rsidRDefault="00EE6FEB"/>
    <w:p w14:paraId="1BE2E447" w14:textId="77777777" w:rsidR="00EE6FEB" w:rsidRDefault="00EE6FEB">
      <w:r>
        <w:t>INSERT INTO  "Customer_social_economic_data" ("Customer_id", "emp_var_rate", "cons_price_idx", "cons_conf_idx", "euribor3m", "nr_employed") VALUES (19886, '1.4', '93.444', '-36.1', '4.963', '5228.1');</w:t>
      </w:r>
    </w:p>
    <w:p w14:paraId="6A5C4890" w14:textId="77777777" w:rsidR="00EE6FEB" w:rsidRDefault="00EE6FEB"/>
    <w:p w14:paraId="7158B52B" w14:textId="77777777" w:rsidR="00EE6FEB" w:rsidRDefault="00EE6FEB">
      <w:r>
        <w:t>INSERT INTO  "Customer_social_economic_data" ("Customer_id", "emp_var_rate", "cons_price_idx", "cons_conf_idx", "euribor3m", "nr_employed") VALUES (19887, '1.4', '93.444', '-36.1', '4.963', '5228.1');</w:t>
      </w:r>
    </w:p>
    <w:p w14:paraId="732B324C" w14:textId="77777777" w:rsidR="00EE6FEB" w:rsidRDefault="00EE6FEB"/>
    <w:p w14:paraId="5B357B3A" w14:textId="77777777" w:rsidR="00EE6FEB" w:rsidRDefault="00EE6FEB">
      <w:r>
        <w:t>INSERT INTO  "Customer_social_economic_data" ("Customer_id", "emp_var_rate", "cons_price_idx", "cons_conf_idx", "euribor3m", "nr_employed") VALUES (19888, '1.4', '93.444', '-36.1', '4.963', '5228.1');</w:t>
      </w:r>
    </w:p>
    <w:p w14:paraId="2DC55662" w14:textId="77777777" w:rsidR="00EE6FEB" w:rsidRDefault="00EE6FEB"/>
    <w:p w14:paraId="068FC02D" w14:textId="77777777" w:rsidR="00EE6FEB" w:rsidRDefault="00EE6FEB">
      <w:r>
        <w:t>INSERT INTO  "Customer_social_economic_data" ("Customer_id", "emp_var_rate", "cons_price_idx", "cons_conf_idx", "euribor3m", "nr_employed") VALUES (19889, '1.4', '93.444', '-36.1', '4.963', '5228.1');</w:t>
      </w:r>
    </w:p>
    <w:p w14:paraId="53CC3844" w14:textId="77777777" w:rsidR="00EE6FEB" w:rsidRDefault="00EE6FEB"/>
    <w:p w14:paraId="5C977233" w14:textId="77777777" w:rsidR="00EE6FEB" w:rsidRDefault="00EE6FEB">
      <w:r>
        <w:t>INSERT INTO  "Customer_social_economic_data" ("Customer_id", "emp_var_rate", "cons_price_idx", "cons_conf_idx", "euribor3m", "nr_employed") VALUES (19890, '1.4', '93.444', '-36.1', '4.963', '5228.1');</w:t>
      </w:r>
    </w:p>
    <w:p w14:paraId="39050524" w14:textId="77777777" w:rsidR="00EE6FEB" w:rsidRDefault="00EE6FEB"/>
    <w:p w14:paraId="10A2FE2A" w14:textId="77777777" w:rsidR="00EE6FEB" w:rsidRDefault="00EE6FEB">
      <w:r>
        <w:t>INSERT INTO  "Customer_social_economic_data" ("Customer_id", "emp_var_rate", "cons_price_idx", "cons_conf_idx", "euribor3m", "nr_employed") VALUES (19891, '1.4', '93.444', '-36.1', '4.963', '5228.1');</w:t>
      </w:r>
    </w:p>
    <w:p w14:paraId="57FD3AB1" w14:textId="77777777" w:rsidR="00EE6FEB" w:rsidRDefault="00EE6FEB"/>
    <w:p w14:paraId="28C1834D" w14:textId="77777777" w:rsidR="00EE6FEB" w:rsidRDefault="00EE6FEB">
      <w:r>
        <w:t>INSERT INTO  "Customer_social_economic_data" ("Customer_id", "emp_var_rate", "cons_price_idx", "cons_conf_idx", "euribor3m", "nr_employed") VALUES (19892, '1.4', '93.444', '-36.1', '4.963', '5228.1');</w:t>
      </w:r>
    </w:p>
    <w:p w14:paraId="22D6E323" w14:textId="77777777" w:rsidR="00EE6FEB" w:rsidRDefault="00EE6FEB"/>
    <w:p w14:paraId="28D4781A" w14:textId="77777777" w:rsidR="00EE6FEB" w:rsidRDefault="00EE6FEB">
      <w:r>
        <w:t>INSERT INTO  "Customer_social_economic_data" ("Customer_id", "emp_var_rate", "cons_price_idx", "cons_conf_idx", "euribor3m", "nr_employed") VALUES (19893, '1.4', '93.444', '-36.1', '4.963', '5228.1');</w:t>
      </w:r>
    </w:p>
    <w:p w14:paraId="7A1054BC" w14:textId="77777777" w:rsidR="00EE6FEB" w:rsidRDefault="00EE6FEB"/>
    <w:p w14:paraId="5F8FA196" w14:textId="77777777" w:rsidR="00EE6FEB" w:rsidRDefault="00EE6FEB">
      <w:r>
        <w:t>INSERT INTO  "Customer_social_economic_data" ("Customer_id", "emp_var_rate", "cons_price_idx", "cons_conf_idx", "euribor3m", "nr_employed") VALUES (19894, '1.4', '93.444', '-36.1', '4.963', '5228.1');</w:t>
      </w:r>
    </w:p>
    <w:p w14:paraId="2436E9E9" w14:textId="77777777" w:rsidR="00EE6FEB" w:rsidRDefault="00EE6FEB"/>
    <w:p w14:paraId="69B85121" w14:textId="77777777" w:rsidR="00EE6FEB" w:rsidRDefault="00EE6FEB">
      <w:r>
        <w:t>INSERT INTO  "Customer_social_economic_data" ("Customer_id", "emp_var_rate", "cons_price_idx", "cons_conf_idx", "euribor3m", "nr_employed") VALUES (19895, '1.4', '93.444', '-36.1', '4.963', '5228.1');</w:t>
      </w:r>
    </w:p>
    <w:p w14:paraId="5F0D55C0" w14:textId="77777777" w:rsidR="00EE6FEB" w:rsidRDefault="00EE6FEB"/>
    <w:p w14:paraId="1D9F7CC5" w14:textId="77777777" w:rsidR="00EE6FEB" w:rsidRDefault="00EE6FEB">
      <w:r>
        <w:t>INSERT INTO  "Customer_social_economic_data" ("Customer_id", "emp_var_rate", "cons_price_idx", "cons_conf_idx", "euribor3m", "nr_employed") VALUES (19896, '1.4', '93.444', '-36.1', '4.963', '5228.1');</w:t>
      </w:r>
    </w:p>
    <w:p w14:paraId="0A825920" w14:textId="77777777" w:rsidR="00EE6FEB" w:rsidRDefault="00EE6FEB"/>
    <w:p w14:paraId="45A1E602" w14:textId="77777777" w:rsidR="00EE6FEB" w:rsidRDefault="00EE6FEB">
      <w:r>
        <w:t>INSERT INTO  "Customer_social_economic_data" ("Customer_id", "emp_var_rate", "cons_price_idx", "cons_conf_idx", "euribor3m", "nr_employed") VALUES (19897, '1.4', '93.444', '-36.1', '4.963', '5228.1');</w:t>
      </w:r>
    </w:p>
    <w:p w14:paraId="6F01BC35" w14:textId="77777777" w:rsidR="00EE6FEB" w:rsidRDefault="00EE6FEB"/>
    <w:p w14:paraId="309E2328" w14:textId="77777777" w:rsidR="00EE6FEB" w:rsidRDefault="00EE6FEB">
      <w:r>
        <w:t>INSERT INTO  "Customer_social_economic_data" ("Customer_id", "emp_var_rate", "cons_price_idx", "cons_conf_idx", "euribor3m", "nr_employed") VALUES (19898, '1.4', '93.444', '-36.1', '4.963', '5228.1');</w:t>
      </w:r>
    </w:p>
    <w:p w14:paraId="3DB79092" w14:textId="77777777" w:rsidR="00EE6FEB" w:rsidRDefault="00EE6FEB"/>
    <w:p w14:paraId="4631FF1D" w14:textId="77777777" w:rsidR="00EE6FEB" w:rsidRDefault="00EE6FEB">
      <w:r>
        <w:t>INSERT INTO  "Customer_social_economic_data" ("Customer_id", "emp_var_rate", "cons_price_idx", "cons_conf_idx", "euribor3m", "nr_employed") VALUES (19899, '1.4', '93.444', '-36.1', '4.963', '5228.1');</w:t>
      </w:r>
    </w:p>
    <w:p w14:paraId="0714DFB8" w14:textId="77777777" w:rsidR="00EE6FEB" w:rsidRDefault="00EE6FEB"/>
    <w:p w14:paraId="46D743B3" w14:textId="77777777" w:rsidR="00EE6FEB" w:rsidRDefault="00EE6FEB">
      <w:r>
        <w:t>INSERT INTO  "Customer_social_economic_data" ("Customer_id", "emp_var_rate", "cons_price_idx", "cons_conf_idx", "euribor3m", "nr_employed") VALUES (19900, '1.4', '93.444', '-36.1', '4.963', '5228.1');</w:t>
      </w:r>
    </w:p>
    <w:p w14:paraId="4B4D0A29" w14:textId="77777777" w:rsidR="00EE6FEB" w:rsidRDefault="00EE6FEB"/>
    <w:p w14:paraId="658BA274" w14:textId="77777777" w:rsidR="00EE6FEB" w:rsidRDefault="00EE6FEB">
      <w:r>
        <w:t>INSERT INTO  "Customer_social_economic_data" ("Customer_id", "emp_var_rate", "cons_price_idx", "cons_conf_idx", "euribor3m", "nr_employed") VALUES (19901, '1.4', '93.444', '-36.1', '4.963', '5228.1');</w:t>
      </w:r>
    </w:p>
    <w:p w14:paraId="38E43AFF" w14:textId="77777777" w:rsidR="00EE6FEB" w:rsidRDefault="00EE6FEB"/>
    <w:p w14:paraId="26B80FF8" w14:textId="77777777" w:rsidR="00EE6FEB" w:rsidRDefault="00EE6FEB">
      <w:r>
        <w:t>INSERT INTO  "Customer_social_economic_data" ("Customer_id", "emp_var_rate", "cons_price_idx", "cons_conf_idx", "euribor3m", "nr_employed") VALUES (19902, '1.4', '93.444', '-36.1', '4.963', '5228.1');</w:t>
      </w:r>
    </w:p>
    <w:p w14:paraId="7E4973EF" w14:textId="77777777" w:rsidR="00EE6FEB" w:rsidRDefault="00EE6FEB"/>
    <w:p w14:paraId="62F185AB" w14:textId="77777777" w:rsidR="00EE6FEB" w:rsidRDefault="00EE6FEB">
      <w:r>
        <w:t>INSERT INTO  "Customer_social_economic_data" ("Customer_id", "emp_var_rate", "cons_price_idx", "cons_conf_idx", "euribor3m", "nr_employed") VALUES (19903, '1.4', '93.444', '-36.1', '4.963', '5228.1');</w:t>
      </w:r>
    </w:p>
    <w:p w14:paraId="66A1D60C" w14:textId="77777777" w:rsidR="00EE6FEB" w:rsidRDefault="00EE6FEB"/>
    <w:p w14:paraId="699D7DE6" w14:textId="77777777" w:rsidR="00EE6FEB" w:rsidRDefault="00EE6FEB">
      <w:r>
        <w:t>INSERT INTO  "Customer_social_economic_data" ("Customer_id", "emp_var_rate", "cons_price_idx", "cons_conf_idx", "euribor3m", "nr_employed") VALUES (19904, '1.4', '93.444', '-36.1', '4.963', '5228.1');</w:t>
      </w:r>
    </w:p>
    <w:p w14:paraId="59F3BDD7" w14:textId="77777777" w:rsidR="00EE6FEB" w:rsidRDefault="00EE6FEB"/>
    <w:p w14:paraId="76C6C069" w14:textId="77777777" w:rsidR="00EE6FEB" w:rsidRDefault="00EE6FEB">
      <w:r>
        <w:t>INSERT INTO  "Customer_social_economic_data" ("Customer_id", "emp_var_rate", "cons_price_idx", "cons_conf_idx", "euribor3m", "nr_employed") VALUES (19905, '1.4', '93.444', '-36.1', '4.963', '5228.1');</w:t>
      </w:r>
    </w:p>
    <w:p w14:paraId="41D07E25" w14:textId="77777777" w:rsidR="00EE6FEB" w:rsidRDefault="00EE6FEB"/>
    <w:p w14:paraId="768430F9" w14:textId="77777777" w:rsidR="00EE6FEB" w:rsidRDefault="00EE6FEB">
      <w:r>
        <w:t>INSERT INTO  "Customer_social_economic_data" ("Customer_id", "emp_var_rate", "cons_price_idx", "cons_conf_idx", "euribor3m", "nr_employed") VALUES (19906, '1.4', '93.444', '-36.1', '4.963', '5228.1');</w:t>
      </w:r>
    </w:p>
    <w:p w14:paraId="4857B100" w14:textId="77777777" w:rsidR="00EE6FEB" w:rsidRDefault="00EE6FEB"/>
    <w:p w14:paraId="672E203E" w14:textId="77777777" w:rsidR="00EE6FEB" w:rsidRDefault="00EE6FEB">
      <w:r>
        <w:t>INSERT INTO  "Customer_social_economic_data" ("Customer_id", "emp_var_rate", "cons_price_idx", "cons_conf_idx", "euribor3m", "nr_employed") VALUES (19907, '1.4', '93.444', '-36.1', '4.963', '5228.1');</w:t>
      </w:r>
    </w:p>
    <w:p w14:paraId="6F97E328" w14:textId="77777777" w:rsidR="00EE6FEB" w:rsidRDefault="00EE6FEB"/>
    <w:p w14:paraId="30F2604E" w14:textId="77777777" w:rsidR="00EE6FEB" w:rsidRDefault="00EE6FEB">
      <w:r>
        <w:t>INSERT INTO  "Customer_social_economic_data" ("Customer_id", "emp_var_rate", "cons_price_idx", "cons_conf_idx", "euribor3m", "nr_employed") VALUES (19908, '1.4', '93.444', '-36.1', '4.963', '5228.1');</w:t>
      </w:r>
    </w:p>
    <w:p w14:paraId="5D656408" w14:textId="77777777" w:rsidR="00EE6FEB" w:rsidRDefault="00EE6FEB"/>
    <w:p w14:paraId="15BB5CA1" w14:textId="77777777" w:rsidR="00EE6FEB" w:rsidRDefault="00EE6FEB">
      <w:r>
        <w:t>INSERT INTO  "Customer_social_economic_data" ("Customer_id", "emp_var_rate", "cons_price_idx", "cons_conf_idx", "euribor3m", "nr_employed") VALUES (19909, '1.4', '93.444', '-36.1', '4.963', '5228.1');</w:t>
      </w:r>
    </w:p>
    <w:p w14:paraId="4FDD382C" w14:textId="77777777" w:rsidR="00EE6FEB" w:rsidRDefault="00EE6FEB"/>
    <w:p w14:paraId="74C0C5D9" w14:textId="77777777" w:rsidR="00EE6FEB" w:rsidRDefault="00EE6FEB">
      <w:r>
        <w:t>INSERT INTO  "Customer_social_economic_data" ("Customer_id", "emp_var_rate", "cons_price_idx", "cons_conf_idx", "euribor3m", "nr_employed") VALUES (19910, '1.4', '93.444', '-36.1', '4.963', '5228.1');</w:t>
      </w:r>
    </w:p>
    <w:p w14:paraId="22731C2E" w14:textId="77777777" w:rsidR="00EE6FEB" w:rsidRDefault="00EE6FEB"/>
    <w:p w14:paraId="350CDE6A" w14:textId="77777777" w:rsidR="00EE6FEB" w:rsidRDefault="00EE6FEB">
      <w:r>
        <w:t>INSERT INTO  "Customer_social_economic_data" ("Customer_id", "emp_var_rate", "cons_price_idx", "cons_conf_idx", "euribor3m", "nr_employed") VALUES (19911, '1.4', '93.444', '-36.1', '4.963', '5228.1');</w:t>
      </w:r>
    </w:p>
    <w:p w14:paraId="49BD49D8" w14:textId="77777777" w:rsidR="00EE6FEB" w:rsidRDefault="00EE6FEB"/>
    <w:p w14:paraId="7DC6CC4A" w14:textId="77777777" w:rsidR="00EE6FEB" w:rsidRDefault="00EE6FEB">
      <w:r>
        <w:t>INSERT INTO  "Customer_social_economic_data" ("Customer_id", "emp_var_rate", "cons_price_idx", "cons_conf_idx", "euribor3m", "nr_employed") VALUES (19912, '1.4', '93.444', '-36.1', '4.963', '5228.1');</w:t>
      </w:r>
    </w:p>
    <w:p w14:paraId="4E983781" w14:textId="77777777" w:rsidR="00EE6FEB" w:rsidRDefault="00EE6FEB"/>
    <w:p w14:paraId="40963D2F" w14:textId="77777777" w:rsidR="00EE6FEB" w:rsidRDefault="00EE6FEB">
      <w:r>
        <w:t>INSERT INTO  "Customer_social_economic_data" ("Customer_id", "emp_var_rate", "cons_price_idx", "cons_conf_idx", "euribor3m", "nr_employed") VALUES (19913, '1.4', '93.444', '-36.1', '4.963', '5228.1');</w:t>
      </w:r>
    </w:p>
    <w:p w14:paraId="5EB60E70" w14:textId="77777777" w:rsidR="00EE6FEB" w:rsidRDefault="00EE6FEB"/>
    <w:p w14:paraId="0954BAC7" w14:textId="77777777" w:rsidR="00EE6FEB" w:rsidRDefault="00EE6FEB">
      <w:r>
        <w:t>INSERT INTO  "Customer_social_economic_data" ("Customer_id", "emp_var_rate", "cons_price_idx", "cons_conf_idx", "euribor3m", "nr_employed") VALUES (19914, '1.4', '93.444', '-36.1', '4.963', '5228.1');</w:t>
      </w:r>
    </w:p>
    <w:p w14:paraId="128E20D7" w14:textId="77777777" w:rsidR="00EE6FEB" w:rsidRDefault="00EE6FEB"/>
    <w:p w14:paraId="718E8296" w14:textId="77777777" w:rsidR="00EE6FEB" w:rsidRDefault="00EE6FEB">
      <w:r>
        <w:t>INSERT INTO  "Customer_social_economic_data" ("Customer_id", "emp_var_rate", "cons_price_idx", "cons_conf_idx", "euribor3m", "nr_employed") VALUES (19915, '1.4', '93.444', '-36.1', '4.963', '5228.1');</w:t>
      </w:r>
    </w:p>
    <w:p w14:paraId="0334B453" w14:textId="77777777" w:rsidR="00EE6FEB" w:rsidRDefault="00EE6FEB"/>
    <w:p w14:paraId="17F68323" w14:textId="77777777" w:rsidR="00EE6FEB" w:rsidRDefault="00EE6FEB">
      <w:r>
        <w:t>INSERT INTO  "Customer_social_economic_data" ("Customer_id", "emp_var_rate", "cons_price_idx", "cons_conf_idx", "euribor3m", "nr_employed") VALUES (19916, '1.4', '93.444', '-36.1', '4.963', '5228.1');</w:t>
      </w:r>
    </w:p>
    <w:p w14:paraId="671184EC" w14:textId="77777777" w:rsidR="00EE6FEB" w:rsidRDefault="00EE6FEB"/>
    <w:p w14:paraId="26252CD9" w14:textId="77777777" w:rsidR="00EE6FEB" w:rsidRDefault="00EE6FEB">
      <w:r>
        <w:t>INSERT INTO  "Customer_social_economic_data" ("Customer_id", "emp_var_rate", "cons_price_idx", "cons_conf_idx", "euribor3m", "nr_employed") VALUES (19917, '1.4', '93.444', '-36.1', '4.963', '5228.1');</w:t>
      </w:r>
    </w:p>
    <w:p w14:paraId="7B3655DF" w14:textId="77777777" w:rsidR="00EE6FEB" w:rsidRDefault="00EE6FEB"/>
    <w:p w14:paraId="6E89526E" w14:textId="77777777" w:rsidR="00EE6FEB" w:rsidRDefault="00EE6FEB">
      <w:r>
        <w:t>INSERT INTO  "Customer_social_economic_data" ("Customer_id", "emp_var_rate", "cons_price_idx", "cons_conf_idx", "euribor3m", "nr_employed") VALUES (19918, '1.4', '93.444', '-36.1', '4.963', '5228.1');</w:t>
      </w:r>
    </w:p>
    <w:p w14:paraId="252C4112" w14:textId="77777777" w:rsidR="00EE6FEB" w:rsidRDefault="00EE6FEB"/>
    <w:p w14:paraId="2DC913CD" w14:textId="77777777" w:rsidR="00EE6FEB" w:rsidRDefault="00EE6FEB">
      <w:r>
        <w:t>INSERT INTO  "Customer_social_economic_data" ("Customer_id", "emp_var_rate", "cons_price_idx", "cons_conf_idx", "euribor3m", "nr_employed") VALUES (19919, '1.4', '93.444', '-36.1', '4.963', '5228.1');</w:t>
      </w:r>
    </w:p>
    <w:p w14:paraId="16096529" w14:textId="77777777" w:rsidR="00EE6FEB" w:rsidRDefault="00EE6FEB"/>
    <w:p w14:paraId="017A8687" w14:textId="77777777" w:rsidR="00EE6FEB" w:rsidRDefault="00EE6FEB">
      <w:r>
        <w:t>INSERT INTO  "Customer_social_economic_data" ("Customer_id", "emp_var_rate", "cons_price_idx", "cons_conf_idx", "euribor3m", "nr_employed") VALUES (19920, '1.4', '93.444', '-36.1', '4.963', '5228.1');</w:t>
      </w:r>
    </w:p>
    <w:p w14:paraId="54879819" w14:textId="77777777" w:rsidR="00EE6FEB" w:rsidRDefault="00EE6FEB"/>
    <w:p w14:paraId="70E2D39E" w14:textId="77777777" w:rsidR="00EE6FEB" w:rsidRDefault="00EE6FEB">
      <w:r>
        <w:t>INSERT INTO  "Customer_social_economic_data" ("Customer_id", "emp_var_rate", "cons_price_idx", "cons_conf_idx", "euribor3m", "nr_employed") VALUES (19921, '1.4', '93.444', '-36.1', '4.963', '5228.1');</w:t>
      </w:r>
    </w:p>
    <w:p w14:paraId="48DD4637" w14:textId="77777777" w:rsidR="00EE6FEB" w:rsidRDefault="00EE6FEB"/>
    <w:p w14:paraId="6BDB8285" w14:textId="77777777" w:rsidR="00EE6FEB" w:rsidRDefault="00EE6FEB">
      <w:r>
        <w:t>INSERT INTO  "Customer_social_economic_data" ("Customer_id", "emp_var_rate", "cons_price_idx", "cons_conf_idx", "euribor3m", "nr_employed") VALUES (19922, '1.4', '93.444', '-36.1', '4.963', '5228.1');</w:t>
      </w:r>
    </w:p>
    <w:p w14:paraId="5F2B20A6" w14:textId="77777777" w:rsidR="00EE6FEB" w:rsidRDefault="00EE6FEB"/>
    <w:p w14:paraId="149075B8" w14:textId="77777777" w:rsidR="00EE6FEB" w:rsidRDefault="00EE6FEB">
      <w:r>
        <w:t>INSERT INTO  "Customer_social_economic_data" ("Customer_id", "emp_var_rate", "cons_price_idx", "cons_conf_idx", "euribor3m", "nr_employed") VALUES (19923, '1.4', '93.444', '-36.1', '4.963', '5228.1');</w:t>
      </w:r>
    </w:p>
    <w:p w14:paraId="0500DF86" w14:textId="77777777" w:rsidR="00EE6FEB" w:rsidRDefault="00EE6FEB"/>
    <w:p w14:paraId="0D8BDCB1" w14:textId="77777777" w:rsidR="00EE6FEB" w:rsidRDefault="00EE6FEB">
      <w:r>
        <w:t>INSERT INTO  "Customer_social_economic_data" ("Customer_id", "emp_var_rate", "cons_price_idx", "cons_conf_idx", "euribor3m", "nr_employed") VALUES (19924, '1.4', '93.444', '-36.1', '4.963', '5228.1');</w:t>
      </w:r>
    </w:p>
    <w:p w14:paraId="499E30F1" w14:textId="77777777" w:rsidR="00EE6FEB" w:rsidRDefault="00EE6FEB"/>
    <w:p w14:paraId="54C861B2" w14:textId="77777777" w:rsidR="00EE6FEB" w:rsidRDefault="00EE6FEB">
      <w:r>
        <w:t>INSERT INTO  "Customer_social_economic_data" ("Customer_id", "emp_var_rate", "cons_price_idx", "cons_conf_idx", "euribor3m", "nr_employed") VALUES (19925, '1.4', '93.444', '-36.1', '4.963', '5228.1');</w:t>
      </w:r>
    </w:p>
    <w:p w14:paraId="2658C2D5" w14:textId="77777777" w:rsidR="00EE6FEB" w:rsidRDefault="00EE6FEB"/>
    <w:p w14:paraId="36371EB3" w14:textId="77777777" w:rsidR="00EE6FEB" w:rsidRDefault="00EE6FEB">
      <w:r>
        <w:t>INSERT INTO  "Customer_social_economic_data" ("Customer_id", "emp_var_rate", "cons_price_idx", "cons_conf_idx", "euribor3m", "nr_employed") VALUES (19926, '1.4', '93.444', '-36.1', '4.963', '5228.1');</w:t>
      </w:r>
    </w:p>
    <w:p w14:paraId="7BA19124" w14:textId="77777777" w:rsidR="00EE6FEB" w:rsidRDefault="00EE6FEB"/>
    <w:p w14:paraId="004A034D" w14:textId="77777777" w:rsidR="00EE6FEB" w:rsidRDefault="00EE6FEB">
      <w:r>
        <w:t>INSERT INTO  "Customer_social_economic_data" ("Customer_id", "emp_var_rate", "cons_price_idx", "cons_conf_idx", "euribor3m", "nr_employed") VALUES (19927, '1.4', '93.444', '-36.1', '4.963', '5228.1');</w:t>
      </w:r>
    </w:p>
    <w:p w14:paraId="326D3FC5" w14:textId="77777777" w:rsidR="00EE6FEB" w:rsidRDefault="00EE6FEB"/>
    <w:p w14:paraId="24343526" w14:textId="77777777" w:rsidR="00EE6FEB" w:rsidRDefault="00EE6FEB">
      <w:r>
        <w:t>INSERT INTO  "Customer_social_economic_data" ("Customer_id", "emp_var_rate", "cons_price_idx", "cons_conf_idx", "euribor3m", "nr_employed") VALUES (19928, '1.4', '93.444', '-36.1', '4.963', '5228.1');</w:t>
      </w:r>
    </w:p>
    <w:p w14:paraId="01E7A6BC" w14:textId="77777777" w:rsidR="00EE6FEB" w:rsidRDefault="00EE6FEB"/>
    <w:p w14:paraId="2EF4290E" w14:textId="77777777" w:rsidR="00EE6FEB" w:rsidRDefault="00EE6FEB">
      <w:r>
        <w:t>INSERT INTO  "Customer_social_economic_data" ("Customer_id", "emp_var_rate", "cons_price_idx", "cons_conf_idx", "euribor3m", "nr_employed") VALUES (19929, '1.4', '93.444', '-36.1', '4.963', '5228.1');</w:t>
      </w:r>
    </w:p>
    <w:p w14:paraId="67D7BEC0" w14:textId="77777777" w:rsidR="00EE6FEB" w:rsidRDefault="00EE6FEB"/>
    <w:p w14:paraId="5ABDB33A" w14:textId="77777777" w:rsidR="00EE6FEB" w:rsidRDefault="00EE6FEB">
      <w:r>
        <w:t>INSERT INTO  "Customer_social_economic_data" ("Customer_id", "emp_var_rate", "cons_price_idx", "cons_conf_idx", "euribor3m", "nr_employed") VALUES (19930, '1.4', '93.444', '-36.1', '4.963', '5228.1');</w:t>
      </w:r>
    </w:p>
    <w:p w14:paraId="3A918BFE" w14:textId="77777777" w:rsidR="00EE6FEB" w:rsidRDefault="00EE6FEB"/>
    <w:p w14:paraId="7CB45388" w14:textId="77777777" w:rsidR="00EE6FEB" w:rsidRDefault="00EE6FEB">
      <w:r>
        <w:t>INSERT INTO  "Customer_social_economic_data" ("Customer_id", "emp_var_rate", "cons_price_idx", "cons_conf_idx", "euribor3m", "nr_employed") VALUES (19931, '1.4', '93.444', '-36.1', '4.963', '5228.1');</w:t>
      </w:r>
    </w:p>
    <w:p w14:paraId="2CF57474" w14:textId="77777777" w:rsidR="00EE6FEB" w:rsidRDefault="00EE6FEB"/>
    <w:p w14:paraId="5F815D48" w14:textId="77777777" w:rsidR="00EE6FEB" w:rsidRDefault="00EE6FEB">
      <w:r>
        <w:t>INSERT INTO  "Customer_social_economic_data" ("Customer_id", "emp_var_rate", "cons_price_idx", "cons_conf_idx", "euribor3m", "nr_employed") VALUES (19932, '1.4', '93.444', '-36.1', '4.963', '5228.1');</w:t>
      </w:r>
    </w:p>
    <w:p w14:paraId="00E47684" w14:textId="77777777" w:rsidR="00EE6FEB" w:rsidRDefault="00EE6FEB"/>
    <w:p w14:paraId="57A353E2" w14:textId="77777777" w:rsidR="00EE6FEB" w:rsidRDefault="00EE6FEB">
      <w:r>
        <w:t>INSERT INTO  "Customer_social_economic_data" ("Customer_id", "emp_var_rate", "cons_price_idx", "cons_conf_idx", "euribor3m", "nr_employed") VALUES (19933, '1.4', '93.444', '-36.1', '4.963', '5228.1');</w:t>
      </w:r>
    </w:p>
    <w:p w14:paraId="2FD5EC35" w14:textId="77777777" w:rsidR="00EE6FEB" w:rsidRDefault="00EE6FEB"/>
    <w:p w14:paraId="3CD369CC" w14:textId="77777777" w:rsidR="00EE6FEB" w:rsidRDefault="00EE6FEB">
      <w:r>
        <w:t>INSERT INTO  "Customer_social_economic_data" ("Customer_id", "emp_var_rate", "cons_price_idx", "cons_conf_idx", "euribor3m", "nr_employed") VALUES (19934, '1.4', '93.444', '-36.1', '4.963', '5228.1');</w:t>
      </w:r>
    </w:p>
    <w:p w14:paraId="158E87F6" w14:textId="77777777" w:rsidR="00EE6FEB" w:rsidRDefault="00EE6FEB"/>
    <w:p w14:paraId="18029B79" w14:textId="77777777" w:rsidR="00EE6FEB" w:rsidRDefault="00EE6FEB">
      <w:r>
        <w:t>INSERT INTO  "Customer_social_economic_data" ("Customer_id", "emp_var_rate", "cons_price_idx", "cons_conf_idx", "euribor3m", "nr_employed") VALUES (19935, '1.4', '93.444', '-36.1', '4.963', '5228.1');</w:t>
      </w:r>
    </w:p>
    <w:p w14:paraId="37131FCA" w14:textId="77777777" w:rsidR="00EE6FEB" w:rsidRDefault="00EE6FEB"/>
    <w:p w14:paraId="73B75003" w14:textId="77777777" w:rsidR="00EE6FEB" w:rsidRDefault="00EE6FEB">
      <w:r>
        <w:t>INSERT INTO  "Customer_social_economic_data" ("Customer_id", "emp_var_rate", "cons_price_idx", "cons_conf_idx", "euribor3m", "nr_employed") VALUES (19936, '1.4', '93.444', '-36.1', '4.963', '5228.1');</w:t>
      </w:r>
    </w:p>
    <w:p w14:paraId="5A8575CE" w14:textId="77777777" w:rsidR="00EE6FEB" w:rsidRDefault="00EE6FEB"/>
    <w:p w14:paraId="4D053D45" w14:textId="77777777" w:rsidR="00EE6FEB" w:rsidRDefault="00EE6FEB">
      <w:r>
        <w:t>INSERT INTO  "Customer_social_economic_data" ("Customer_id", "emp_var_rate", "cons_price_idx", "cons_conf_idx", "euribor3m", "nr_employed") VALUES (19937, '1.4', '93.444', '-36.1', '4.963', '5228.1');</w:t>
      </w:r>
    </w:p>
    <w:p w14:paraId="5D0C6D4F" w14:textId="77777777" w:rsidR="00EE6FEB" w:rsidRDefault="00EE6FEB"/>
    <w:p w14:paraId="40CA6975" w14:textId="77777777" w:rsidR="00EE6FEB" w:rsidRDefault="00EE6FEB">
      <w:r>
        <w:t>INSERT INTO  "Customer_social_economic_data" ("Customer_id", "emp_var_rate", "cons_price_idx", "cons_conf_idx", "euribor3m", "nr_employed") VALUES (19938, '1.4', '93.444', '-36.1', '4.963', '5228.1');</w:t>
      </w:r>
    </w:p>
    <w:p w14:paraId="303C8DB7" w14:textId="77777777" w:rsidR="00EE6FEB" w:rsidRDefault="00EE6FEB"/>
    <w:p w14:paraId="1E1561A6" w14:textId="77777777" w:rsidR="00EE6FEB" w:rsidRDefault="00EE6FEB">
      <w:r>
        <w:t>INSERT INTO  "Customer_social_economic_data" ("Customer_id", "emp_var_rate", "cons_price_idx", "cons_conf_idx", "euribor3m", "nr_employed") VALUES (19939, '1.4', '93.444', '-36.1', '4.963', '5228.1');</w:t>
      </w:r>
    </w:p>
    <w:p w14:paraId="354FF1AD" w14:textId="77777777" w:rsidR="00EE6FEB" w:rsidRDefault="00EE6FEB"/>
    <w:p w14:paraId="56F7418E" w14:textId="77777777" w:rsidR="00EE6FEB" w:rsidRDefault="00EE6FEB">
      <w:r>
        <w:t>INSERT INTO  "Customer_social_economic_data" ("Customer_id", "emp_var_rate", "cons_price_idx", "cons_conf_idx", "euribor3m", "nr_employed") VALUES (19940, '1.4', '93.444', '-36.1', '4.963', '5228.1');</w:t>
      </w:r>
    </w:p>
    <w:p w14:paraId="669AB7E7" w14:textId="77777777" w:rsidR="00EE6FEB" w:rsidRDefault="00EE6FEB"/>
    <w:p w14:paraId="588E1885" w14:textId="77777777" w:rsidR="00EE6FEB" w:rsidRDefault="00EE6FEB">
      <w:r>
        <w:t>INSERT INTO  "Customer_social_economic_data" ("Customer_id", "emp_var_rate", "cons_price_idx", "cons_conf_idx", "euribor3m", "nr_employed") VALUES (19941, '1.4', '93.444', '-36.1', '4.963', '5228.1');</w:t>
      </w:r>
    </w:p>
    <w:p w14:paraId="5E4F8CF7" w14:textId="77777777" w:rsidR="00EE6FEB" w:rsidRDefault="00EE6FEB"/>
    <w:p w14:paraId="2CDFDA17" w14:textId="77777777" w:rsidR="00EE6FEB" w:rsidRDefault="00EE6FEB">
      <w:r>
        <w:t>INSERT INTO  "Customer_social_economic_data" ("Customer_id", "emp_var_rate", "cons_price_idx", "cons_conf_idx", "euribor3m", "nr_employed") VALUES (19942, '1.4', '93.444', '-36.1', '4.963', '5228.1');</w:t>
      </w:r>
    </w:p>
    <w:p w14:paraId="22BE6F96" w14:textId="77777777" w:rsidR="00EE6FEB" w:rsidRDefault="00EE6FEB"/>
    <w:p w14:paraId="7ECB8F0D" w14:textId="77777777" w:rsidR="00EE6FEB" w:rsidRDefault="00EE6FEB">
      <w:r>
        <w:t>INSERT INTO  "Customer_social_economic_data" ("Customer_id", "emp_var_rate", "cons_price_idx", "cons_conf_idx", "euribor3m", "nr_employed") VALUES (19943, '1.4', '93.444', '-36.1', '4.963', '5228.1');</w:t>
      </w:r>
    </w:p>
    <w:p w14:paraId="623BE373" w14:textId="77777777" w:rsidR="00EE6FEB" w:rsidRDefault="00EE6FEB"/>
    <w:p w14:paraId="2E91AB30" w14:textId="77777777" w:rsidR="00EE6FEB" w:rsidRDefault="00EE6FEB">
      <w:r>
        <w:t>INSERT INTO  "Customer_social_economic_data" ("Customer_id", "emp_var_rate", "cons_price_idx", "cons_conf_idx", "euribor3m", "nr_employed") VALUES (19944, '1.4', '93.444', '-36.1', '4.963', '5228.1');</w:t>
      </w:r>
    </w:p>
    <w:p w14:paraId="2561264F" w14:textId="77777777" w:rsidR="00EE6FEB" w:rsidRDefault="00EE6FEB"/>
    <w:p w14:paraId="1B075E52" w14:textId="77777777" w:rsidR="00EE6FEB" w:rsidRDefault="00EE6FEB">
      <w:r>
        <w:t>INSERT INTO  "Customer_social_economic_data" ("Customer_id", "emp_var_rate", "cons_price_idx", "cons_conf_idx", "euribor3m", "nr_employed") VALUES (19945, '1.4', '93.444', '-36.1', '4.963', '5228.1');</w:t>
      </w:r>
    </w:p>
    <w:p w14:paraId="04BA3D6B" w14:textId="77777777" w:rsidR="00EE6FEB" w:rsidRDefault="00EE6FEB"/>
    <w:p w14:paraId="77D2EC3D" w14:textId="77777777" w:rsidR="00EE6FEB" w:rsidRDefault="00EE6FEB">
      <w:r>
        <w:t>INSERT INTO  "Customer_social_economic_data" ("Customer_id", "emp_var_rate", "cons_price_idx", "cons_conf_idx", "euribor3m", "nr_employed") VALUES (19946, '1.4', '93.444', '-36.1', '4.963', '5228.1');</w:t>
      </w:r>
    </w:p>
    <w:p w14:paraId="71BDCD1A" w14:textId="77777777" w:rsidR="00EE6FEB" w:rsidRDefault="00EE6FEB"/>
    <w:p w14:paraId="197262D9" w14:textId="77777777" w:rsidR="00EE6FEB" w:rsidRDefault="00EE6FEB">
      <w:r>
        <w:t>INSERT INTO  "Customer_social_economic_data" ("Customer_id", "emp_var_rate", "cons_price_idx", "cons_conf_idx", "euribor3m", "nr_employed") VALUES (19947, '1.4', '93.444', '-36.1', '4.963', '5228.1');</w:t>
      </w:r>
    </w:p>
    <w:p w14:paraId="5446D0CF" w14:textId="77777777" w:rsidR="00EE6FEB" w:rsidRDefault="00EE6FEB"/>
    <w:p w14:paraId="3BC574F5" w14:textId="77777777" w:rsidR="00EE6FEB" w:rsidRDefault="00EE6FEB">
      <w:r>
        <w:t>INSERT INTO  "Customer_social_economic_data" ("Customer_id", "emp_var_rate", "cons_price_idx", "cons_conf_idx", "euribor3m", "nr_employed") VALUES (19948, '1.4', '93.444', '-36.1', '4.963', '5228.1');</w:t>
      </w:r>
    </w:p>
    <w:p w14:paraId="2124BA17" w14:textId="77777777" w:rsidR="00EE6FEB" w:rsidRDefault="00EE6FEB"/>
    <w:p w14:paraId="1903CB17" w14:textId="77777777" w:rsidR="00EE6FEB" w:rsidRDefault="00EE6FEB">
      <w:r>
        <w:t>INSERT INTO  "Customer_social_economic_data" ("Customer_id", "emp_var_rate", "cons_price_idx", "cons_conf_idx", "euribor3m", "nr_employed") VALUES (19949, '1.4', '93.444', '-36.1', '4.963', '5228.1');</w:t>
      </w:r>
    </w:p>
    <w:p w14:paraId="4192F6D0" w14:textId="77777777" w:rsidR="00EE6FEB" w:rsidRDefault="00EE6FEB"/>
    <w:p w14:paraId="3E137203" w14:textId="77777777" w:rsidR="00EE6FEB" w:rsidRDefault="00EE6FEB">
      <w:r>
        <w:t>INSERT INTO  "Customer_social_economic_data" ("Customer_id", "emp_var_rate", "cons_price_idx", "cons_conf_idx", "euribor3m", "nr_employed") VALUES (19950, '1.4', '93.444', '-36.1', '4.963', '5228.1');</w:t>
      </w:r>
    </w:p>
    <w:p w14:paraId="0B09BEE0" w14:textId="77777777" w:rsidR="00EE6FEB" w:rsidRDefault="00EE6FEB"/>
    <w:p w14:paraId="0FEC4C6D" w14:textId="77777777" w:rsidR="00EE6FEB" w:rsidRDefault="00EE6FEB">
      <w:r>
        <w:t>INSERT INTO  "Customer_social_economic_data" ("Customer_id", "emp_var_rate", "cons_price_idx", "cons_conf_idx", "euribor3m", "nr_employed") VALUES (19951, '1.4', '93.444', '-36.1', '4.963', '5228.1');</w:t>
      </w:r>
    </w:p>
    <w:p w14:paraId="773CBC26" w14:textId="77777777" w:rsidR="00EE6FEB" w:rsidRDefault="00EE6FEB"/>
    <w:p w14:paraId="700AF3BD" w14:textId="77777777" w:rsidR="00EE6FEB" w:rsidRDefault="00EE6FEB">
      <w:r>
        <w:t>INSERT INTO  "Customer_social_economic_data" ("Customer_id", "emp_var_rate", "cons_price_idx", "cons_conf_idx", "euribor3m", "nr_employed") VALUES (19952, '1.4', '93.444', '-36.1', '4.963', '5228.1');</w:t>
      </w:r>
    </w:p>
    <w:p w14:paraId="6F359643" w14:textId="77777777" w:rsidR="00EE6FEB" w:rsidRDefault="00EE6FEB"/>
    <w:p w14:paraId="75D28B3D" w14:textId="77777777" w:rsidR="00EE6FEB" w:rsidRDefault="00EE6FEB">
      <w:r>
        <w:t>INSERT INTO  "Customer_social_economic_data" ("Customer_id", "emp_var_rate", "cons_price_idx", "cons_conf_idx", "euribor3m", "nr_employed") VALUES (19953, '1.4', '93.444', '-36.1', '4.963', '5228.1');</w:t>
      </w:r>
    </w:p>
    <w:p w14:paraId="29348997" w14:textId="77777777" w:rsidR="00EE6FEB" w:rsidRDefault="00EE6FEB"/>
    <w:p w14:paraId="5F8F2505" w14:textId="77777777" w:rsidR="00EE6FEB" w:rsidRDefault="00EE6FEB">
      <w:r>
        <w:t>INSERT INTO  "Customer_social_economic_data" ("Customer_id", "emp_var_rate", "cons_price_idx", "cons_conf_idx", "euribor3m", "nr_employed") VALUES (19954, '1.4', '93.444', '-36.1', '4.963', '5228.1');</w:t>
      </w:r>
    </w:p>
    <w:p w14:paraId="118C0F61" w14:textId="77777777" w:rsidR="00EE6FEB" w:rsidRDefault="00EE6FEB"/>
    <w:p w14:paraId="4536B88E" w14:textId="77777777" w:rsidR="00EE6FEB" w:rsidRDefault="00EE6FEB">
      <w:r>
        <w:t>INSERT INTO  "Customer_social_economic_data" ("Customer_id", "emp_var_rate", "cons_price_idx", "cons_conf_idx", "euribor3m", "nr_employed") VALUES (19955, '1.4', '93.444', '-36.1', '4.963', '5228.1');</w:t>
      </w:r>
    </w:p>
    <w:p w14:paraId="5F5301E4" w14:textId="77777777" w:rsidR="00EE6FEB" w:rsidRDefault="00EE6FEB"/>
    <w:p w14:paraId="0E7C6DA9" w14:textId="77777777" w:rsidR="00EE6FEB" w:rsidRDefault="00EE6FEB">
      <w:r>
        <w:t>INSERT INTO  "Customer_social_economic_data" ("Customer_id", "emp_var_rate", "cons_price_idx", "cons_conf_idx", "euribor3m", "nr_employed") VALUES (19956, '1.4', '93.444', '-36.1', '4.963', '5228.1');</w:t>
      </w:r>
    </w:p>
    <w:p w14:paraId="56879A1A" w14:textId="77777777" w:rsidR="00EE6FEB" w:rsidRDefault="00EE6FEB"/>
    <w:p w14:paraId="2B2FA9A5" w14:textId="77777777" w:rsidR="00EE6FEB" w:rsidRDefault="00EE6FEB">
      <w:r>
        <w:t>INSERT INTO  "Customer_social_economic_data" ("Customer_id", "emp_var_rate", "cons_price_idx", "cons_conf_idx", "euribor3m", "nr_employed") VALUES (19957, '1.4', '93.444', '-36.1', '4.963', '5228.1');</w:t>
      </w:r>
    </w:p>
    <w:p w14:paraId="5E8BDC62" w14:textId="77777777" w:rsidR="00EE6FEB" w:rsidRDefault="00EE6FEB"/>
    <w:p w14:paraId="36927358" w14:textId="77777777" w:rsidR="00EE6FEB" w:rsidRDefault="00EE6FEB">
      <w:r>
        <w:t>INSERT INTO  "Customer_social_economic_data" ("Customer_id", "emp_var_rate", "cons_price_idx", "cons_conf_idx", "euribor3m", "nr_employed") VALUES (19958, '1.4', '93.444', '-36.1', '4.963', '5228.1');</w:t>
      </w:r>
    </w:p>
    <w:p w14:paraId="2B5FC558" w14:textId="77777777" w:rsidR="00EE6FEB" w:rsidRDefault="00EE6FEB"/>
    <w:p w14:paraId="14229AA9" w14:textId="77777777" w:rsidR="00EE6FEB" w:rsidRDefault="00EE6FEB">
      <w:r>
        <w:t>INSERT INTO  "Customer_social_economic_data" ("Customer_id", "emp_var_rate", "cons_price_idx", "cons_conf_idx", "euribor3m", "nr_employed") VALUES (19959, '1.4', '93.444', '-36.1', '4.963', '5228.1');</w:t>
      </w:r>
    </w:p>
    <w:p w14:paraId="0E940922" w14:textId="77777777" w:rsidR="00EE6FEB" w:rsidRDefault="00EE6FEB"/>
    <w:p w14:paraId="602F189E" w14:textId="77777777" w:rsidR="00EE6FEB" w:rsidRDefault="00EE6FEB">
      <w:r>
        <w:t>INSERT INTO  "Customer_social_economic_data" ("Customer_id", "emp_var_rate", "cons_price_idx", "cons_conf_idx", "euribor3m", "nr_employed") VALUES (19960, '1.4', '93.444', '-36.1', '4.963', '5228.1');</w:t>
      </w:r>
    </w:p>
    <w:p w14:paraId="09D0593E" w14:textId="77777777" w:rsidR="00EE6FEB" w:rsidRDefault="00EE6FEB"/>
    <w:p w14:paraId="18FC4BF5" w14:textId="77777777" w:rsidR="00EE6FEB" w:rsidRDefault="00EE6FEB">
      <w:r>
        <w:t>INSERT INTO  "Customer_social_economic_data" ("Customer_id", "emp_var_rate", "cons_price_idx", "cons_conf_idx", "euribor3m", "nr_employed") VALUES (19961, '1.4', '93.444', '-36.1', '4.963', '5228.1');</w:t>
      </w:r>
    </w:p>
    <w:p w14:paraId="21FAC4D5" w14:textId="77777777" w:rsidR="00EE6FEB" w:rsidRDefault="00EE6FEB"/>
    <w:p w14:paraId="2C5DD627" w14:textId="77777777" w:rsidR="00EE6FEB" w:rsidRDefault="00EE6FEB">
      <w:r>
        <w:t>INSERT INTO  "Customer_social_economic_data" ("Customer_id", "emp_var_rate", "cons_price_idx", "cons_conf_idx", "euribor3m", "nr_employed") VALUES (19962, '1.4', '93.444', '-36.1', '4.963', '5228.1');</w:t>
      </w:r>
    </w:p>
    <w:p w14:paraId="26ED678B" w14:textId="77777777" w:rsidR="00EE6FEB" w:rsidRDefault="00EE6FEB"/>
    <w:p w14:paraId="7CA9FD02" w14:textId="77777777" w:rsidR="00EE6FEB" w:rsidRDefault="00EE6FEB">
      <w:r>
        <w:t>INSERT INTO  "Customer_social_economic_data" ("Customer_id", "emp_var_rate", "cons_price_idx", "cons_conf_idx", "euribor3m", "nr_employed") VALUES (19963, '1.4', '93.444', '-36.1', '4.963', '5228.1');</w:t>
      </w:r>
    </w:p>
    <w:p w14:paraId="205C3ACD" w14:textId="77777777" w:rsidR="00EE6FEB" w:rsidRDefault="00EE6FEB"/>
    <w:p w14:paraId="0D4894BB" w14:textId="77777777" w:rsidR="00EE6FEB" w:rsidRDefault="00EE6FEB">
      <w:r>
        <w:t>INSERT INTO  "Customer_social_economic_data" ("Customer_id", "emp_var_rate", "cons_price_idx", "cons_conf_idx", "euribor3m", "nr_employed") VALUES (19964, '1.4', '93.444', '-36.1', '4.963', '5228.1');</w:t>
      </w:r>
    </w:p>
    <w:p w14:paraId="347E7DA3" w14:textId="77777777" w:rsidR="00EE6FEB" w:rsidRDefault="00EE6FEB"/>
    <w:p w14:paraId="73A6966D" w14:textId="77777777" w:rsidR="00EE6FEB" w:rsidRDefault="00EE6FEB">
      <w:r>
        <w:t>INSERT INTO  "Customer_social_economic_data" ("Customer_id", "emp_var_rate", "cons_price_idx", "cons_conf_idx", "euribor3m", "nr_employed") VALUES (19965, '1.4', '93.444', '-36.1', '4.963', '5228.1');</w:t>
      </w:r>
    </w:p>
    <w:p w14:paraId="58E5C6FC" w14:textId="77777777" w:rsidR="00EE6FEB" w:rsidRDefault="00EE6FEB"/>
    <w:p w14:paraId="020FA743" w14:textId="77777777" w:rsidR="00EE6FEB" w:rsidRDefault="00EE6FEB">
      <w:r>
        <w:t>INSERT INTO  "Customer_social_economic_data" ("Customer_id", "emp_var_rate", "cons_price_idx", "cons_conf_idx", "euribor3m", "nr_employed") VALUES (19966, '1.4', '93.444', '-36.1', '4.963', '5228.1');</w:t>
      </w:r>
    </w:p>
    <w:p w14:paraId="2D907687" w14:textId="77777777" w:rsidR="00EE6FEB" w:rsidRDefault="00EE6FEB"/>
    <w:p w14:paraId="1A1FF3F0" w14:textId="77777777" w:rsidR="00EE6FEB" w:rsidRDefault="00EE6FEB">
      <w:r>
        <w:t>INSERT INTO  "Customer_social_economic_data" ("Customer_id", "emp_var_rate", "cons_price_idx", "cons_conf_idx", "euribor3m", "nr_employed") VALUES (19967, '1.4', '93.444', '-36.1', '4.963', '5228.1');</w:t>
      </w:r>
    </w:p>
    <w:p w14:paraId="56DDEEF7" w14:textId="77777777" w:rsidR="00EE6FEB" w:rsidRDefault="00EE6FEB"/>
    <w:p w14:paraId="1B255D17" w14:textId="77777777" w:rsidR="00EE6FEB" w:rsidRDefault="00EE6FEB">
      <w:r>
        <w:t>INSERT INTO  "Customer_social_economic_data" ("Customer_id", "emp_var_rate", "cons_price_idx", "cons_conf_idx", "euribor3m", "nr_employed") VALUES (19968, '1.4', '93.444', '-36.1', '4.963', '5228.1');</w:t>
      </w:r>
    </w:p>
    <w:p w14:paraId="0370E94A" w14:textId="77777777" w:rsidR="00EE6FEB" w:rsidRDefault="00EE6FEB"/>
    <w:p w14:paraId="1DB27CA0" w14:textId="77777777" w:rsidR="00EE6FEB" w:rsidRDefault="00EE6FEB">
      <w:r>
        <w:t>INSERT INTO  "Customer_social_economic_data" ("Customer_id", "emp_var_rate", "cons_price_idx", "cons_conf_idx", "euribor3m", "nr_employed") VALUES (19969, '1.4', '93.444', '-36.1', '4.963', '5228.1');</w:t>
      </w:r>
    </w:p>
    <w:p w14:paraId="6363B734" w14:textId="77777777" w:rsidR="00EE6FEB" w:rsidRDefault="00EE6FEB"/>
    <w:p w14:paraId="03781EC2" w14:textId="77777777" w:rsidR="00EE6FEB" w:rsidRDefault="00EE6FEB">
      <w:r>
        <w:t>INSERT INTO  "Customer_social_economic_data" ("Customer_id", "emp_var_rate", "cons_price_idx", "cons_conf_idx", "euribor3m", "nr_employed") VALUES (19970, '1.4', '93.444', '-36.1', '4.963', '5228.1');</w:t>
      </w:r>
    </w:p>
    <w:p w14:paraId="3240BC4A" w14:textId="77777777" w:rsidR="00EE6FEB" w:rsidRDefault="00EE6FEB"/>
    <w:p w14:paraId="7884251E" w14:textId="77777777" w:rsidR="00EE6FEB" w:rsidRDefault="00EE6FEB">
      <w:r>
        <w:t>INSERT INTO  "Customer_social_economic_data" ("Customer_id", "emp_var_rate", "cons_price_idx", "cons_conf_idx", "euribor3m", "nr_employed") VALUES (19971, '1.4', '93.444', '-36.1', '4.963', '5228.1');</w:t>
      </w:r>
    </w:p>
    <w:p w14:paraId="0090DF9F" w14:textId="77777777" w:rsidR="00EE6FEB" w:rsidRDefault="00EE6FEB"/>
    <w:p w14:paraId="50DF83A5" w14:textId="77777777" w:rsidR="00EE6FEB" w:rsidRDefault="00EE6FEB">
      <w:r>
        <w:t>INSERT INTO  "Customer_social_economic_data" ("Customer_id", "emp_var_rate", "cons_price_idx", "cons_conf_idx", "euribor3m", "nr_employed") VALUES (19972, '1.4', '93.444', '-36.1', '4.963', '5228.1');</w:t>
      </w:r>
    </w:p>
    <w:p w14:paraId="29CA2337" w14:textId="77777777" w:rsidR="00EE6FEB" w:rsidRDefault="00EE6FEB"/>
    <w:p w14:paraId="4AB5C4DB" w14:textId="77777777" w:rsidR="00EE6FEB" w:rsidRDefault="00EE6FEB">
      <w:r>
        <w:t>INSERT INTO  "Customer_social_economic_data" ("Customer_id", "emp_var_rate", "cons_price_idx", "cons_conf_idx", "euribor3m", "nr_employed") VALUES (19973, '1.4', '93.444', '-36.1', '4.963', '5228.1');</w:t>
      </w:r>
    </w:p>
    <w:p w14:paraId="3A4DD129" w14:textId="77777777" w:rsidR="00EE6FEB" w:rsidRDefault="00EE6FEB"/>
    <w:p w14:paraId="565DF64C" w14:textId="77777777" w:rsidR="00EE6FEB" w:rsidRDefault="00EE6FEB">
      <w:r>
        <w:t>INSERT INTO  "Customer_social_economic_data" ("Customer_id", "emp_var_rate", "cons_price_idx", "cons_conf_idx", "euribor3m", "nr_employed") VALUES (19974, '1.4', '93.444', '-36.1', '4.963', '5228.1');</w:t>
      </w:r>
    </w:p>
    <w:p w14:paraId="6DBEAABB" w14:textId="77777777" w:rsidR="00EE6FEB" w:rsidRDefault="00EE6FEB"/>
    <w:p w14:paraId="46A8C211" w14:textId="77777777" w:rsidR="00EE6FEB" w:rsidRDefault="00EE6FEB">
      <w:r>
        <w:t>INSERT INTO  "Customer_social_economic_data" ("Customer_id", "emp_var_rate", "cons_price_idx", "cons_conf_idx", "euribor3m", "nr_employed") VALUES (19975, '1.4', '93.444', '-36.1', '4.963', '5228.1');</w:t>
      </w:r>
    </w:p>
    <w:p w14:paraId="5329E303" w14:textId="77777777" w:rsidR="00EE6FEB" w:rsidRDefault="00EE6FEB"/>
    <w:p w14:paraId="08F6C5F5" w14:textId="77777777" w:rsidR="00EE6FEB" w:rsidRDefault="00EE6FEB">
      <w:r>
        <w:t>INSERT INTO  "Customer_social_economic_data" ("Customer_id", "emp_var_rate", "cons_price_idx", "cons_conf_idx", "euribor3m", "nr_employed") VALUES (19976, '1.4', '93.444', '-36.1', '4.963', '5228.1');</w:t>
      </w:r>
    </w:p>
    <w:p w14:paraId="7E14EFA3" w14:textId="77777777" w:rsidR="00EE6FEB" w:rsidRDefault="00EE6FEB"/>
    <w:p w14:paraId="043A43CB" w14:textId="77777777" w:rsidR="00EE6FEB" w:rsidRDefault="00EE6FEB">
      <w:r>
        <w:t>INSERT INTO  "Customer_social_economic_data" ("Customer_id", "emp_var_rate", "cons_price_idx", "cons_conf_idx", "euribor3m", "nr_employed") VALUES (19977, '1.4', '93.444', '-36.1', '4.963', '5228.1');</w:t>
      </w:r>
    </w:p>
    <w:p w14:paraId="4A4774B9" w14:textId="77777777" w:rsidR="00EE6FEB" w:rsidRDefault="00EE6FEB"/>
    <w:p w14:paraId="3255BCF7" w14:textId="77777777" w:rsidR="00EE6FEB" w:rsidRDefault="00EE6FEB">
      <w:r>
        <w:t>INSERT INTO  "Customer_social_economic_data" ("Customer_id", "emp_var_rate", "cons_price_idx", "cons_conf_idx", "euribor3m", "nr_employed") VALUES (19978, '1.4', '93.444', '-36.1', '4.963', '5228.1');</w:t>
      </w:r>
    </w:p>
    <w:p w14:paraId="1E3F2ED1" w14:textId="77777777" w:rsidR="00EE6FEB" w:rsidRDefault="00EE6FEB"/>
    <w:p w14:paraId="78F3CEA8" w14:textId="77777777" w:rsidR="00EE6FEB" w:rsidRDefault="00EE6FEB">
      <w:r>
        <w:t>INSERT INTO  "Customer_social_economic_data" ("Customer_id", "emp_var_rate", "cons_price_idx", "cons_conf_idx", "euribor3m", "nr_employed") VALUES (19979, '1.4', '93.444', '-36.1', '4.963', '5228.1');</w:t>
      </w:r>
    </w:p>
    <w:p w14:paraId="3C4BEEDB" w14:textId="77777777" w:rsidR="00EE6FEB" w:rsidRDefault="00EE6FEB"/>
    <w:p w14:paraId="481709B8" w14:textId="77777777" w:rsidR="00EE6FEB" w:rsidRDefault="00EE6FEB">
      <w:r>
        <w:t>INSERT INTO  "Customer_social_economic_data" ("Customer_id", "emp_var_rate", "cons_price_idx", "cons_conf_idx", "euribor3m", "nr_employed") VALUES (19980, '1.4', '93.444', '-36.1', '4.963', '5228.1');</w:t>
      </w:r>
    </w:p>
    <w:p w14:paraId="36DCC098" w14:textId="77777777" w:rsidR="00EE6FEB" w:rsidRDefault="00EE6FEB"/>
    <w:p w14:paraId="4DD55E82" w14:textId="77777777" w:rsidR="00EE6FEB" w:rsidRDefault="00EE6FEB">
      <w:r>
        <w:t>INSERT INTO  "Customer_social_economic_data" ("Customer_id", "emp_var_rate", "cons_price_idx", "cons_conf_idx", "euribor3m", "nr_employed") VALUES (19981, '1.4', '93.444', '-36.1', '4.963', '5228.1');</w:t>
      </w:r>
    </w:p>
    <w:p w14:paraId="0D979286" w14:textId="77777777" w:rsidR="00EE6FEB" w:rsidRDefault="00EE6FEB"/>
    <w:p w14:paraId="0ADCC45F" w14:textId="77777777" w:rsidR="00EE6FEB" w:rsidRDefault="00EE6FEB">
      <w:r>
        <w:t>INSERT INTO  "Customer_social_economic_data" ("Customer_id", "emp_var_rate", "cons_price_idx", "cons_conf_idx", "euribor3m", "nr_employed") VALUES (19982, '1.4', '93.444', '-36.1', '4.963', '5228.1');</w:t>
      </w:r>
    </w:p>
    <w:p w14:paraId="52663200" w14:textId="77777777" w:rsidR="00EE6FEB" w:rsidRDefault="00EE6FEB"/>
    <w:p w14:paraId="3598FA66" w14:textId="77777777" w:rsidR="00EE6FEB" w:rsidRDefault="00EE6FEB">
      <w:r>
        <w:t>INSERT INTO  "Customer_social_economic_data" ("Customer_id", "emp_var_rate", "cons_price_idx", "cons_conf_idx", "euribor3m", "nr_employed") VALUES (19983, '1.4', '93.444', '-36.1', '4.963', '5228.1');</w:t>
      </w:r>
    </w:p>
    <w:p w14:paraId="48CAF112" w14:textId="77777777" w:rsidR="00EE6FEB" w:rsidRDefault="00EE6FEB"/>
    <w:p w14:paraId="2C8F2D76" w14:textId="77777777" w:rsidR="00EE6FEB" w:rsidRDefault="00EE6FEB">
      <w:r>
        <w:t>INSERT INTO  "Customer_social_economic_data" ("Customer_id", "emp_var_rate", "cons_price_idx", "cons_conf_idx", "euribor3m", "nr_employed") VALUES (19984, '1.4', '93.444', '-36.1', '4.963', '5228.1');</w:t>
      </w:r>
    </w:p>
    <w:p w14:paraId="0BCFCD41" w14:textId="77777777" w:rsidR="00EE6FEB" w:rsidRDefault="00EE6FEB"/>
    <w:p w14:paraId="3E01F1BB" w14:textId="77777777" w:rsidR="00EE6FEB" w:rsidRDefault="00EE6FEB">
      <w:r>
        <w:t>INSERT INTO  "Customer_social_economic_data" ("Customer_id", "emp_var_rate", "cons_price_idx", "cons_conf_idx", "euribor3m", "nr_employed") VALUES (19985, '1.4', '93.444', '-36.1', '4.963', '5228.1');</w:t>
      </w:r>
    </w:p>
    <w:p w14:paraId="6BA378D5" w14:textId="77777777" w:rsidR="00EE6FEB" w:rsidRDefault="00EE6FEB"/>
    <w:p w14:paraId="795F84C7" w14:textId="77777777" w:rsidR="00EE6FEB" w:rsidRDefault="00EE6FEB">
      <w:r>
        <w:t>INSERT INTO  "Customer_social_economic_data" ("Customer_id", "emp_var_rate", "cons_price_idx", "cons_conf_idx", "euribor3m", "nr_employed") VALUES (19986, '1.4', '93.444', '-36.1', '4.963', '5228.1');</w:t>
      </w:r>
    </w:p>
    <w:p w14:paraId="6075BACE" w14:textId="77777777" w:rsidR="00EE6FEB" w:rsidRDefault="00EE6FEB"/>
    <w:p w14:paraId="1F8C5C10" w14:textId="77777777" w:rsidR="00EE6FEB" w:rsidRDefault="00EE6FEB">
      <w:r>
        <w:t>INSERT INTO  "Customer_social_economic_data" ("Customer_id", "emp_var_rate", "cons_price_idx", "cons_conf_idx", "euribor3m", "nr_employed") VALUES (19987, '1.4', '93.444', '-36.1', '4.963', '5228.1');</w:t>
      </w:r>
    </w:p>
    <w:p w14:paraId="66B48284" w14:textId="77777777" w:rsidR="00EE6FEB" w:rsidRDefault="00EE6FEB"/>
    <w:p w14:paraId="35FFDE57" w14:textId="77777777" w:rsidR="00EE6FEB" w:rsidRDefault="00EE6FEB">
      <w:r>
        <w:t>INSERT INTO  "Customer_social_economic_data" ("Customer_id", "emp_var_rate", "cons_price_idx", "cons_conf_idx", "euribor3m", "nr_employed") VALUES (19988, '1.4', '93.444', '-36.1', '4.963', '5228.1');</w:t>
      </w:r>
    </w:p>
    <w:p w14:paraId="34018806" w14:textId="77777777" w:rsidR="00EE6FEB" w:rsidRDefault="00EE6FEB"/>
    <w:p w14:paraId="39CC0E8B" w14:textId="77777777" w:rsidR="00EE6FEB" w:rsidRDefault="00EE6FEB">
      <w:r>
        <w:t>INSERT INTO  "Customer_social_economic_data" ("Customer_id", "emp_var_rate", "cons_price_idx", "cons_conf_idx", "euribor3m", "nr_employed") VALUES (19989, '1.4', '93.444', '-36.1', '4.963', '5228.1');</w:t>
      </w:r>
    </w:p>
    <w:p w14:paraId="6456C575" w14:textId="77777777" w:rsidR="00EE6FEB" w:rsidRDefault="00EE6FEB"/>
    <w:p w14:paraId="6FE206F9" w14:textId="77777777" w:rsidR="00EE6FEB" w:rsidRDefault="00EE6FEB">
      <w:r>
        <w:t>INSERT INTO  "Customer_social_economic_data" ("Customer_id", "emp_var_rate", "cons_price_idx", "cons_conf_idx", "euribor3m", "nr_employed") VALUES (19990, '1.4', '93.444', '-36.1', '4.963', '5228.1');</w:t>
      </w:r>
    </w:p>
    <w:p w14:paraId="4D3266C2" w14:textId="77777777" w:rsidR="00EE6FEB" w:rsidRDefault="00EE6FEB"/>
    <w:p w14:paraId="219CF453" w14:textId="77777777" w:rsidR="00EE6FEB" w:rsidRDefault="00EE6FEB">
      <w:r>
        <w:t>INSERT INTO  "Customer_social_economic_data" ("Customer_id", "emp_var_rate", "cons_price_idx", "cons_conf_idx", "euribor3m", "nr_employed") VALUES (19991, '1.4', '93.444', '-36.1', '4.963', '5228.1');</w:t>
      </w:r>
    </w:p>
    <w:p w14:paraId="1D55D172" w14:textId="77777777" w:rsidR="00EE6FEB" w:rsidRDefault="00EE6FEB"/>
    <w:p w14:paraId="0050CC39" w14:textId="77777777" w:rsidR="00EE6FEB" w:rsidRDefault="00EE6FEB">
      <w:r>
        <w:t>INSERT INTO  "Customer_social_economic_data" ("Customer_id", "emp_var_rate", "cons_price_idx", "cons_conf_idx", "euribor3m", "nr_employed") VALUES (19992, '1.4', '93.444', '-36.1', '4.963', '5228.1');</w:t>
      </w:r>
    </w:p>
    <w:p w14:paraId="36B756F6" w14:textId="77777777" w:rsidR="00EE6FEB" w:rsidRDefault="00EE6FEB"/>
    <w:p w14:paraId="328FF44F" w14:textId="77777777" w:rsidR="00EE6FEB" w:rsidRDefault="00EE6FEB">
      <w:r>
        <w:t>INSERT INTO  "Customer_social_economic_data" ("Customer_id", "emp_var_rate", "cons_price_idx", "cons_conf_idx", "euribor3m", "nr_employed") VALUES (19993, '1.4', '93.444', '-36.1', '4.963', '5228.1');</w:t>
      </w:r>
    </w:p>
    <w:p w14:paraId="579C53DD" w14:textId="77777777" w:rsidR="00EE6FEB" w:rsidRDefault="00EE6FEB"/>
    <w:p w14:paraId="234A24F8" w14:textId="77777777" w:rsidR="00EE6FEB" w:rsidRDefault="00EE6FEB">
      <w:r>
        <w:t>INSERT INTO  "Customer_social_economic_data" ("Customer_id", "emp_var_rate", "cons_price_idx", "cons_conf_idx", "euribor3m", "nr_employed") VALUES (19994, '1.4', '93.444', '-36.1', '4.963', '5228.1');</w:t>
      </w:r>
    </w:p>
    <w:p w14:paraId="6E791635" w14:textId="77777777" w:rsidR="00EE6FEB" w:rsidRDefault="00EE6FEB"/>
    <w:p w14:paraId="3655E079" w14:textId="77777777" w:rsidR="00EE6FEB" w:rsidRDefault="00EE6FEB">
      <w:r>
        <w:t>INSERT INTO  "Customer_social_economic_data" ("Customer_id", "emp_var_rate", "cons_price_idx", "cons_conf_idx", "euribor3m", "nr_employed") VALUES (19995, '1.4', '93.444', '-36.1', '4.963', '5228.1');</w:t>
      </w:r>
    </w:p>
    <w:p w14:paraId="1791471E" w14:textId="77777777" w:rsidR="00EE6FEB" w:rsidRDefault="00EE6FEB"/>
    <w:p w14:paraId="3B62167A" w14:textId="77777777" w:rsidR="00EE6FEB" w:rsidRDefault="00EE6FEB">
      <w:r>
        <w:t>INSERT INTO  "Customer_social_economic_data" ("Customer_id", "emp_var_rate", "cons_price_idx", "cons_conf_idx", "euribor3m", "nr_employed") VALUES (19996, '1.4', '93.444', '-36.1', '4.963', '5228.1');</w:t>
      </w:r>
    </w:p>
    <w:p w14:paraId="3D051239" w14:textId="77777777" w:rsidR="00EE6FEB" w:rsidRDefault="00EE6FEB"/>
    <w:p w14:paraId="0698EEA0" w14:textId="77777777" w:rsidR="00EE6FEB" w:rsidRDefault="00EE6FEB">
      <w:r>
        <w:t>INSERT INTO  "Customer_social_economic_data" ("Customer_id", "emp_var_rate", "cons_price_idx", "cons_conf_idx", "euribor3m", "nr_employed") VALUES (19997, '1.4', '93.444', '-36.1', '4.963', '5228.1');</w:t>
      </w:r>
    </w:p>
    <w:p w14:paraId="34072267" w14:textId="77777777" w:rsidR="00EE6FEB" w:rsidRDefault="00EE6FEB"/>
    <w:p w14:paraId="10BF9EB1" w14:textId="77777777" w:rsidR="00EE6FEB" w:rsidRDefault="00EE6FEB">
      <w:r>
        <w:t>INSERT INTO  "Customer_social_economic_data" ("Customer_id", "emp_var_rate", "cons_price_idx", "cons_conf_idx", "euribor3m", "nr_employed") VALUES (19998, '1.4', '93.444', '-36.1', '4.963', '5228.1');</w:t>
      </w:r>
    </w:p>
    <w:p w14:paraId="2237948A" w14:textId="77777777" w:rsidR="00EE6FEB" w:rsidRDefault="00EE6FEB"/>
    <w:p w14:paraId="494A3A5D" w14:textId="77777777" w:rsidR="00EE6FEB" w:rsidRDefault="00EE6FEB">
      <w:r>
        <w:t>INSERT INTO  "Customer_social_economic_data" ("Customer_id", "emp_var_rate", "cons_price_idx", "cons_conf_idx", "euribor3m", "nr_employed") VALUES (19999, '1.4', '93.444', '-36.1', '4.963', '5228.1');</w:t>
      </w:r>
    </w:p>
    <w:p w14:paraId="3FADDF85" w14:textId="77777777" w:rsidR="00EE6FEB" w:rsidRDefault="00EE6FEB"/>
    <w:p w14:paraId="0C64D413" w14:textId="77777777" w:rsidR="00EE6FEB" w:rsidRDefault="00EE6FEB">
      <w:r>
        <w:t>INSERT INTO  "Customer_social_economic_data" ("Customer_id", "emp_var_rate", "cons_price_idx", "cons_conf_idx", "euribor3m", "nr_employed") VALUES (20000, '1.4', '93.444', '-36.1', '4.963', '5228.1');</w:t>
      </w:r>
    </w:p>
    <w:p w14:paraId="13289FD1" w14:textId="77777777" w:rsidR="00EE6FEB" w:rsidRDefault="00EE6FEB"/>
    <w:p w14:paraId="1887D046" w14:textId="77777777" w:rsidR="00EE6FEB" w:rsidRDefault="00EE6FEB">
      <w:r>
        <w:t>INSERT INTO  "Customer_social_economic_data" ("Customer_id", "emp_var_rate", "cons_price_idx", "cons_conf_idx", "euribor3m", "nr_employed") VALUES (20001, '1.4', '93.444', '-36.1', '4.963', '5228.1');</w:t>
      </w:r>
    </w:p>
    <w:p w14:paraId="2D4DBB83" w14:textId="77777777" w:rsidR="00EE6FEB" w:rsidRDefault="00EE6FEB"/>
    <w:p w14:paraId="1A1F5F44" w14:textId="77777777" w:rsidR="00EE6FEB" w:rsidRDefault="00EE6FEB">
      <w:r>
        <w:t>INSERT INTO  "Customer_social_economic_data" ("Customer_id", "emp_var_rate", "cons_price_idx", "cons_conf_idx", "euribor3m", "nr_employed") VALUES (20002, '1.4', '93.444', '-36.1', '4.963', '5228.1');</w:t>
      </w:r>
    </w:p>
    <w:p w14:paraId="409682E7" w14:textId="77777777" w:rsidR="00EE6FEB" w:rsidRDefault="00EE6FEB"/>
    <w:p w14:paraId="6928B188" w14:textId="77777777" w:rsidR="00EE6FEB" w:rsidRDefault="00EE6FEB">
      <w:r>
        <w:t>INSERT INTO  "Customer_social_economic_data" ("Customer_id", "emp_var_rate", "cons_price_idx", "cons_conf_idx", "euribor3m", "nr_employed") VALUES (20003, '1.4', '93.444', '-36.1', '4.963', '5228.1');</w:t>
      </w:r>
    </w:p>
    <w:p w14:paraId="592F9189" w14:textId="77777777" w:rsidR="00EE6FEB" w:rsidRDefault="00EE6FEB"/>
    <w:p w14:paraId="10EF1A86" w14:textId="77777777" w:rsidR="00EE6FEB" w:rsidRDefault="00EE6FEB">
      <w:r>
        <w:t>INSERT INTO  "Customer_social_economic_data" ("Customer_id", "emp_var_rate", "cons_price_idx", "cons_conf_idx", "euribor3m", "nr_employed") VALUES (20004, '1.4', '93.444', '-36.1', '4.963', '5228.1');</w:t>
      </w:r>
    </w:p>
    <w:p w14:paraId="3FD953C8" w14:textId="77777777" w:rsidR="00EE6FEB" w:rsidRDefault="00EE6FEB"/>
    <w:p w14:paraId="0F6FF5FA" w14:textId="77777777" w:rsidR="00EE6FEB" w:rsidRDefault="00EE6FEB">
      <w:r>
        <w:t>INSERT INTO  "Customer_social_economic_data" ("Customer_id", "emp_var_rate", "cons_price_idx", "cons_conf_idx", "euribor3m", "nr_employed") VALUES (20005, '1.4', '93.444', '-36.1', '4.963', '5228.1');</w:t>
      </w:r>
    </w:p>
    <w:p w14:paraId="553C34E3" w14:textId="77777777" w:rsidR="00EE6FEB" w:rsidRDefault="00EE6FEB"/>
    <w:p w14:paraId="01C5C3BB" w14:textId="77777777" w:rsidR="00EE6FEB" w:rsidRDefault="00EE6FEB">
      <w:r>
        <w:t>INSERT INTO  "Customer_social_economic_data" ("Customer_id", "emp_var_rate", "cons_price_idx", "cons_conf_idx", "euribor3m", "nr_employed") VALUES (20006, '1.4', '93.444', '-36.1', '4.963', '5228.1');</w:t>
      </w:r>
    </w:p>
    <w:p w14:paraId="1AF2998E" w14:textId="77777777" w:rsidR="00EE6FEB" w:rsidRDefault="00EE6FEB"/>
    <w:p w14:paraId="67F98E0A" w14:textId="77777777" w:rsidR="00EE6FEB" w:rsidRDefault="00EE6FEB">
      <w:r>
        <w:t>INSERT INTO  "Customer_social_economic_data" ("Customer_id", "emp_var_rate", "cons_price_idx", "cons_conf_idx", "euribor3m", "nr_employed") VALUES (20007, '1.4', '93.444', '-36.1', '4.963', '5228.1');</w:t>
      </w:r>
    </w:p>
    <w:p w14:paraId="6BCB01FA" w14:textId="77777777" w:rsidR="00EE6FEB" w:rsidRDefault="00EE6FEB"/>
    <w:p w14:paraId="6617C6AF" w14:textId="77777777" w:rsidR="00EE6FEB" w:rsidRDefault="00EE6FEB">
      <w:r>
        <w:t>INSERT INTO  "Customer_social_economic_data" ("Customer_id", "emp_var_rate", "cons_price_idx", "cons_conf_idx", "euribor3m", "nr_employed") VALUES (20008, '1.4', '93.444', '-36.1', '4.963', '5228.1');</w:t>
      </w:r>
    </w:p>
    <w:p w14:paraId="392E12F2" w14:textId="77777777" w:rsidR="00EE6FEB" w:rsidRDefault="00EE6FEB"/>
    <w:p w14:paraId="3799B2EB" w14:textId="77777777" w:rsidR="00EE6FEB" w:rsidRDefault="00EE6FEB">
      <w:r>
        <w:t>INSERT INTO  "Customer_social_economic_data" ("Customer_id", "emp_var_rate", "cons_price_idx", "cons_conf_idx", "euribor3m", "nr_employed") VALUES (20009, '1.4', '93.444', '-36.1', '4.963', '5228.1');</w:t>
      </w:r>
    </w:p>
    <w:p w14:paraId="1E71B585" w14:textId="77777777" w:rsidR="00EE6FEB" w:rsidRDefault="00EE6FEB"/>
    <w:p w14:paraId="0B4D621F" w14:textId="77777777" w:rsidR="00EE6FEB" w:rsidRDefault="00EE6FEB">
      <w:r>
        <w:t>INSERT INTO  "Customer_social_economic_data" ("Customer_id", "emp_var_rate", "cons_price_idx", "cons_conf_idx", "euribor3m", "nr_employed") VALUES (20010, '1.4', '93.444', '-36.1', '4.963', '5228.1');</w:t>
      </w:r>
    </w:p>
    <w:p w14:paraId="32B9F895" w14:textId="77777777" w:rsidR="00EE6FEB" w:rsidRDefault="00EE6FEB"/>
    <w:p w14:paraId="2382443F" w14:textId="77777777" w:rsidR="00EE6FEB" w:rsidRDefault="00EE6FEB">
      <w:r>
        <w:t>INSERT INTO  "Customer_social_economic_data" ("Customer_id", "emp_var_rate", "cons_price_idx", "cons_conf_idx", "euribor3m", "nr_employed") VALUES (20011, '1.4', '93.444', '-36.1', '4.963', '5228.1');</w:t>
      </w:r>
    </w:p>
    <w:p w14:paraId="5780EFBD" w14:textId="77777777" w:rsidR="00EE6FEB" w:rsidRDefault="00EE6FEB"/>
    <w:p w14:paraId="087A111C" w14:textId="77777777" w:rsidR="00EE6FEB" w:rsidRDefault="00EE6FEB">
      <w:r>
        <w:t>INSERT INTO  "Customer_social_economic_data" ("Customer_id", "emp_var_rate", "cons_price_idx", "cons_conf_idx", "euribor3m", "nr_employed") VALUES (20012, '1.4', '93.444', '-36.1', '4.963', '5228.1');</w:t>
      </w:r>
    </w:p>
    <w:p w14:paraId="4DEF24C8" w14:textId="77777777" w:rsidR="00EE6FEB" w:rsidRDefault="00EE6FEB"/>
    <w:p w14:paraId="6A62DCAD" w14:textId="77777777" w:rsidR="00EE6FEB" w:rsidRDefault="00EE6FEB">
      <w:r>
        <w:t>INSERT INTO  "Customer_social_economic_data" ("Customer_id", "emp_var_rate", "cons_price_idx", "cons_conf_idx", "euribor3m", "nr_employed") VALUES (20013, '1.4', '93.444', '-36.1', '4.963', '5228.1');</w:t>
      </w:r>
    </w:p>
    <w:p w14:paraId="6DB8D8BF" w14:textId="77777777" w:rsidR="00EE6FEB" w:rsidRDefault="00EE6FEB"/>
    <w:p w14:paraId="676019E9" w14:textId="77777777" w:rsidR="00EE6FEB" w:rsidRDefault="00EE6FEB">
      <w:r>
        <w:t>INSERT INTO  "Customer_social_economic_data" ("Customer_id", "emp_var_rate", "cons_price_idx", "cons_conf_idx", "euribor3m", "nr_employed") VALUES (20014, '1.4', '93.444', '-36.1', '4.963', '5228.1');</w:t>
      </w:r>
    </w:p>
    <w:p w14:paraId="6CCEE9AA" w14:textId="77777777" w:rsidR="00EE6FEB" w:rsidRDefault="00EE6FEB"/>
    <w:p w14:paraId="58E71FC8" w14:textId="77777777" w:rsidR="00EE6FEB" w:rsidRDefault="00EE6FEB">
      <w:r>
        <w:t>INSERT INTO  "Customer_social_economic_data" ("Customer_id", "emp_var_rate", "cons_price_idx", "cons_conf_idx", "euribor3m", "nr_employed") VALUES (20015, '1.4', '93.444', '-36.1', '4.963', '5228.1');</w:t>
      </w:r>
    </w:p>
    <w:p w14:paraId="35BB33C4" w14:textId="77777777" w:rsidR="00EE6FEB" w:rsidRDefault="00EE6FEB"/>
    <w:p w14:paraId="69BDC68F" w14:textId="77777777" w:rsidR="00EE6FEB" w:rsidRDefault="00EE6FEB">
      <w:r>
        <w:t>INSERT INTO  "Customer_social_economic_data" ("Customer_id", "emp_var_rate", "cons_price_idx", "cons_conf_idx", "euribor3m", "nr_employed") VALUES (20016, '1.4', '93.444', '-36.1', '4.963', '5228.1');</w:t>
      </w:r>
    </w:p>
    <w:p w14:paraId="30774C6B" w14:textId="77777777" w:rsidR="00EE6FEB" w:rsidRDefault="00EE6FEB"/>
    <w:p w14:paraId="6BBB70FF" w14:textId="77777777" w:rsidR="00EE6FEB" w:rsidRDefault="00EE6FEB">
      <w:r>
        <w:t>INSERT INTO  "Customer_social_economic_data" ("Customer_id", "emp_var_rate", "cons_price_idx", "cons_conf_idx", "euribor3m", "nr_employed") VALUES (20017, '1.4', '93.444', '-36.1', '4.963', '5228.1');</w:t>
      </w:r>
    </w:p>
    <w:p w14:paraId="10EAD575" w14:textId="77777777" w:rsidR="00EE6FEB" w:rsidRDefault="00EE6FEB"/>
    <w:p w14:paraId="1C0BB5DC" w14:textId="77777777" w:rsidR="00EE6FEB" w:rsidRDefault="00EE6FEB">
      <w:r>
        <w:t>INSERT INTO  "Customer_social_economic_data" ("Customer_id", "emp_var_rate", "cons_price_idx", "cons_conf_idx", "euribor3m", "nr_employed") VALUES (20018, '1.4', '93.444', '-36.1', '4.963', '5228.1');</w:t>
      </w:r>
    </w:p>
    <w:p w14:paraId="084C6FEC" w14:textId="77777777" w:rsidR="00EE6FEB" w:rsidRDefault="00EE6FEB"/>
    <w:p w14:paraId="776E70A5" w14:textId="77777777" w:rsidR="00EE6FEB" w:rsidRDefault="00EE6FEB">
      <w:r>
        <w:t>INSERT INTO  "Customer_social_economic_data" ("Customer_id", "emp_var_rate", "cons_price_idx", "cons_conf_idx", "euribor3m", "nr_employed") VALUES (20019, '1.4', '93.444', '-36.1', '4.963', '5228.1');</w:t>
      </w:r>
    </w:p>
    <w:p w14:paraId="62E467D2" w14:textId="77777777" w:rsidR="00EE6FEB" w:rsidRDefault="00EE6FEB"/>
    <w:p w14:paraId="6F6FC31F" w14:textId="77777777" w:rsidR="00EE6FEB" w:rsidRDefault="00EE6FEB">
      <w:r>
        <w:t>INSERT INTO  "Customer_social_economic_data" ("Customer_id", "emp_var_rate", "cons_price_idx", "cons_conf_idx", "euribor3m", "nr_employed") VALUES (20020, '1.4', '93.444', '-36.1', '4.963', '5228.1');</w:t>
      </w:r>
    </w:p>
    <w:p w14:paraId="2D9D6251" w14:textId="77777777" w:rsidR="00EE6FEB" w:rsidRDefault="00EE6FEB"/>
    <w:p w14:paraId="09D18031" w14:textId="77777777" w:rsidR="00EE6FEB" w:rsidRDefault="00EE6FEB">
      <w:r>
        <w:t>INSERT INTO  "Customer_social_economic_data" ("Customer_id", "emp_var_rate", "cons_price_idx", "cons_conf_idx", "euribor3m", "nr_employed") VALUES (20021, '1.4', '93.444', '-36.1', '4.963', '5228.1');</w:t>
      </w:r>
    </w:p>
    <w:p w14:paraId="452F8535" w14:textId="77777777" w:rsidR="00EE6FEB" w:rsidRDefault="00EE6FEB"/>
    <w:p w14:paraId="4B161EF1" w14:textId="77777777" w:rsidR="00EE6FEB" w:rsidRDefault="00EE6FEB">
      <w:r>
        <w:t>INSERT INTO  "Customer_social_economic_data" ("Customer_id", "emp_var_rate", "cons_price_idx", "cons_conf_idx", "euribor3m", "nr_employed") VALUES (20022, '1.4', '93.444', '-36.1', '4.963', '5228.1');</w:t>
      </w:r>
    </w:p>
    <w:p w14:paraId="2AADD17A" w14:textId="77777777" w:rsidR="00EE6FEB" w:rsidRDefault="00EE6FEB"/>
    <w:p w14:paraId="694A0B90" w14:textId="77777777" w:rsidR="00EE6FEB" w:rsidRDefault="00EE6FEB">
      <w:r>
        <w:t>INSERT INTO  "Customer_social_economic_data" ("Customer_id", "emp_var_rate", "cons_price_idx", "cons_conf_idx", "euribor3m", "nr_employed") VALUES (20023, '1.4', '93.444', '-36.1', '4.963', '5228.1');</w:t>
      </w:r>
    </w:p>
    <w:p w14:paraId="58AA6FC6" w14:textId="77777777" w:rsidR="00EE6FEB" w:rsidRDefault="00EE6FEB"/>
    <w:p w14:paraId="1D8EDE51" w14:textId="77777777" w:rsidR="00EE6FEB" w:rsidRDefault="00EE6FEB">
      <w:r>
        <w:t>INSERT INTO  "Customer_social_economic_data" ("Customer_id", "emp_var_rate", "cons_price_idx", "cons_conf_idx", "euribor3m", "nr_employed") VALUES (20024, '1.4', '93.444', '-36.1', '4.963', '5228.1');</w:t>
      </w:r>
    </w:p>
    <w:p w14:paraId="0CF385AC" w14:textId="77777777" w:rsidR="00EE6FEB" w:rsidRDefault="00EE6FEB"/>
    <w:p w14:paraId="755BCC75" w14:textId="77777777" w:rsidR="00EE6FEB" w:rsidRDefault="00EE6FEB">
      <w:r>
        <w:t>INSERT INTO  "Customer_social_economic_data" ("Customer_id", "emp_var_rate", "cons_price_idx", "cons_conf_idx", "euribor3m", "nr_employed") VALUES (20025, '1.4', '93.444', '-36.1', '4.963', '5228.1');</w:t>
      </w:r>
    </w:p>
    <w:p w14:paraId="5DBF8E73" w14:textId="77777777" w:rsidR="00EE6FEB" w:rsidRDefault="00EE6FEB"/>
    <w:p w14:paraId="18C8CBFD" w14:textId="77777777" w:rsidR="00EE6FEB" w:rsidRDefault="00EE6FEB">
      <w:r>
        <w:t>INSERT INTO  "Customer_social_economic_data" ("Customer_id", "emp_var_rate", "cons_price_idx", "cons_conf_idx", "euribor3m", "nr_employed") VALUES (20026, '1.4', '93.444', '-36.1', '4.963', '5228.1');</w:t>
      </w:r>
    </w:p>
    <w:p w14:paraId="6A466633" w14:textId="77777777" w:rsidR="00EE6FEB" w:rsidRDefault="00EE6FEB"/>
    <w:p w14:paraId="29CBA2B2" w14:textId="77777777" w:rsidR="00EE6FEB" w:rsidRDefault="00EE6FEB">
      <w:r>
        <w:t>INSERT INTO  "Customer_social_economic_data" ("Customer_id", "emp_var_rate", "cons_price_idx", "cons_conf_idx", "euribor3m", "nr_employed") VALUES (20027, '1.4', '93.444', '-36.1', '4.963', '5228.1');</w:t>
      </w:r>
    </w:p>
    <w:p w14:paraId="042D5D49" w14:textId="77777777" w:rsidR="00EE6FEB" w:rsidRDefault="00EE6FEB"/>
    <w:p w14:paraId="5B606C18" w14:textId="77777777" w:rsidR="00EE6FEB" w:rsidRDefault="00EE6FEB">
      <w:r>
        <w:t>INSERT INTO  "Customer_social_economic_data" ("Customer_id", "emp_var_rate", "cons_price_idx", "cons_conf_idx", "euribor3m", "nr_employed") VALUES (20028, '1.4', '93.444', '-36.1', '4.963', '5228.1');</w:t>
      </w:r>
    </w:p>
    <w:p w14:paraId="1D1FC5DD" w14:textId="77777777" w:rsidR="00EE6FEB" w:rsidRDefault="00EE6FEB"/>
    <w:p w14:paraId="66F66D66" w14:textId="77777777" w:rsidR="00EE6FEB" w:rsidRDefault="00EE6FEB">
      <w:r>
        <w:t>INSERT INTO  "Customer_social_economic_data" ("Customer_id", "emp_var_rate", "cons_price_idx", "cons_conf_idx", "euribor3m", "nr_employed") VALUES (20029, '1.4', '93.444', '-36.1', '4.963', '5228.1');</w:t>
      </w:r>
    </w:p>
    <w:p w14:paraId="16CFD226" w14:textId="77777777" w:rsidR="00EE6FEB" w:rsidRDefault="00EE6FEB"/>
    <w:p w14:paraId="3DBDCB74" w14:textId="77777777" w:rsidR="00EE6FEB" w:rsidRDefault="00EE6FEB">
      <w:r>
        <w:t>INSERT INTO  "Customer_social_economic_data" ("Customer_id", "emp_var_rate", "cons_price_idx", "cons_conf_idx", "euribor3m", "nr_employed") VALUES (20030, '1.4', '93.444', '-36.1', '4.963', '5228.1');</w:t>
      </w:r>
    </w:p>
    <w:p w14:paraId="3532FE34" w14:textId="77777777" w:rsidR="00EE6FEB" w:rsidRDefault="00EE6FEB"/>
    <w:p w14:paraId="004EDB4C" w14:textId="77777777" w:rsidR="00EE6FEB" w:rsidRDefault="00EE6FEB">
      <w:r>
        <w:t>INSERT INTO  "Customer_social_economic_data" ("Customer_id", "emp_var_rate", "cons_price_idx", "cons_conf_idx", "euribor3m", "nr_employed") VALUES (20031, '1.4', '93.444', '-36.1', '4.963', '5228.1');</w:t>
      </w:r>
    </w:p>
    <w:p w14:paraId="6C3FB43F" w14:textId="77777777" w:rsidR="00EE6FEB" w:rsidRDefault="00EE6FEB"/>
    <w:p w14:paraId="62F2B339" w14:textId="77777777" w:rsidR="00EE6FEB" w:rsidRDefault="00EE6FEB">
      <w:r>
        <w:t>INSERT INTO  "Customer_social_economic_data" ("Customer_id", "emp_var_rate", "cons_price_idx", "cons_conf_idx", "euribor3m", "nr_employed") VALUES (20032, '1.4', '93.444', '-36.1', '4.963', '5228.1');</w:t>
      </w:r>
    </w:p>
    <w:p w14:paraId="13D26DF2" w14:textId="77777777" w:rsidR="00EE6FEB" w:rsidRDefault="00EE6FEB"/>
    <w:p w14:paraId="0AD0A765" w14:textId="77777777" w:rsidR="00EE6FEB" w:rsidRDefault="00EE6FEB">
      <w:r>
        <w:t>INSERT INTO  "Customer_social_economic_data" ("Customer_id", "emp_var_rate", "cons_price_idx", "cons_conf_idx", "euribor3m", "nr_employed") VALUES (20033, '1.4', '93.444', '-36.1', '4.963', '5228.1');</w:t>
      </w:r>
    </w:p>
    <w:p w14:paraId="01B2964D" w14:textId="77777777" w:rsidR="00EE6FEB" w:rsidRDefault="00EE6FEB"/>
    <w:p w14:paraId="3B3CBBD3" w14:textId="77777777" w:rsidR="00EE6FEB" w:rsidRDefault="00EE6FEB">
      <w:r>
        <w:t>INSERT INTO  "Customer_social_economic_data" ("Customer_id", "emp_var_rate", "cons_price_idx", "cons_conf_idx", "euribor3m", "nr_employed") VALUES (20034, '1.4', '93.444', '-36.1', '4.963', '5228.1');</w:t>
      </w:r>
    </w:p>
    <w:p w14:paraId="23FE5BCF" w14:textId="77777777" w:rsidR="00EE6FEB" w:rsidRDefault="00EE6FEB"/>
    <w:p w14:paraId="7014C99F" w14:textId="77777777" w:rsidR="00EE6FEB" w:rsidRDefault="00EE6FEB">
      <w:r>
        <w:t>INSERT INTO  "Customer_social_economic_data" ("Customer_id", "emp_var_rate", "cons_price_idx", "cons_conf_idx", "euribor3m", "nr_employed") VALUES (20035, '1.4', '93.444', '-36.1', '4.963', '5228.1');</w:t>
      </w:r>
    </w:p>
    <w:p w14:paraId="6887C628" w14:textId="77777777" w:rsidR="00EE6FEB" w:rsidRDefault="00EE6FEB"/>
    <w:p w14:paraId="3BC9CDDD" w14:textId="77777777" w:rsidR="00EE6FEB" w:rsidRDefault="00EE6FEB">
      <w:r>
        <w:t>INSERT INTO  "Customer_social_economic_data" ("Customer_id", "emp_var_rate", "cons_price_idx", "cons_conf_idx", "euribor3m", "nr_employed") VALUES (20036, '1.4', '93.444', '-36.1', '4.963', '5228.1');</w:t>
      </w:r>
    </w:p>
    <w:p w14:paraId="47EB6F40" w14:textId="77777777" w:rsidR="00EE6FEB" w:rsidRDefault="00EE6FEB"/>
    <w:p w14:paraId="2E17CD88" w14:textId="77777777" w:rsidR="00EE6FEB" w:rsidRDefault="00EE6FEB">
      <w:r>
        <w:t>INSERT INTO  "Customer_social_economic_data" ("Customer_id", "emp_var_rate", "cons_price_idx", "cons_conf_idx", "euribor3m", "nr_employed") VALUES (20037, '1.4', '93.444', '-36.1', '4.963', '5228.1');</w:t>
      </w:r>
    </w:p>
    <w:p w14:paraId="6234A7BB" w14:textId="77777777" w:rsidR="00EE6FEB" w:rsidRDefault="00EE6FEB"/>
    <w:p w14:paraId="19139C29" w14:textId="77777777" w:rsidR="00EE6FEB" w:rsidRDefault="00EE6FEB">
      <w:r>
        <w:t>INSERT INTO  "Customer_social_economic_data" ("Customer_id", "emp_var_rate", "cons_price_idx", "cons_conf_idx", "euribor3m", "nr_employed") VALUES (20038, '1.4', '93.444', '-36.1', '4.963', '5228.1');</w:t>
      </w:r>
    </w:p>
    <w:p w14:paraId="205A819A" w14:textId="77777777" w:rsidR="00EE6FEB" w:rsidRDefault="00EE6FEB"/>
    <w:p w14:paraId="4B2AA6F8" w14:textId="77777777" w:rsidR="00EE6FEB" w:rsidRDefault="00EE6FEB">
      <w:r>
        <w:t>INSERT INTO  "Customer_social_economic_data" ("Customer_id", "emp_var_rate", "cons_price_idx", "cons_conf_idx", "euribor3m", "nr_employed") VALUES (20039, '1.4', '93.444', '-36.1', '4.963', '5228.1');</w:t>
      </w:r>
    </w:p>
    <w:p w14:paraId="3E545082" w14:textId="77777777" w:rsidR="00EE6FEB" w:rsidRDefault="00EE6FEB"/>
    <w:p w14:paraId="43A171F4" w14:textId="77777777" w:rsidR="00EE6FEB" w:rsidRDefault="00EE6FEB">
      <w:r>
        <w:t>INSERT INTO  "Customer_social_economic_data" ("Customer_id", "emp_var_rate", "cons_price_idx", "cons_conf_idx", "euribor3m", "nr_employed") VALUES (20040, '1.4', '93.444', '-36.1', '4.963', '5228.1');</w:t>
      </w:r>
    </w:p>
    <w:p w14:paraId="239D789B" w14:textId="77777777" w:rsidR="00EE6FEB" w:rsidRDefault="00EE6FEB"/>
    <w:p w14:paraId="6B28996A" w14:textId="77777777" w:rsidR="00EE6FEB" w:rsidRDefault="00EE6FEB">
      <w:r>
        <w:t>INSERT INTO  "Customer_social_economic_data" ("Customer_id", "emp_var_rate", "cons_price_idx", "cons_conf_idx", "euribor3m", "nr_employed") VALUES (20041, '1.4', '93.444', '-36.1', '4.963', '5228.1');</w:t>
      </w:r>
    </w:p>
    <w:p w14:paraId="0F925FD0" w14:textId="77777777" w:rsidR="00EE6FEB" w:rsidRDefault="00EE6FEB"/>
    <w:p w14:paraId="7D725C0A" w14:textId="77777777" w:rsidR="00EE6FEB" w:rsidRDefault="00EE6FEB">
      <w:r>
        <w:t>INSERT INTO  "Customer_social_economic_data" ("Customer_id", "emp_var_rate", "cons_price_idx", "cons_conf_idx", "euribor3m", "nr_employed") VALUES (20042, '1.4', '93.444', '-36.1', '4.963', '5228.1');</w:t>
      </w:r>
    </w:p>
    <w:p w14:paraId="2741F5A7" w14:textId="77777777" w:rsidR="00EE6FEB" w:rsidRDefault="00EE6FEB"/>
    <w:p w14:paraId="2879D1A0" w14:textId="77777777" w:rsidR="00EE6FEB" w:rsidRDefault="00EE6FEB">
      <w:r>
        <w:t>INSERT INTO  "Customer_social_economic_data" ("Customer_id", "emp_var_rate", "cons_price_idx", "cons_conf_idx", "euribor3m", "nr_employed") VALUES (20043, '1.4', '93.444', '-36.1', '4.963', '5228.1');</w:t>
      </w:r>
    </w:p>
    <w:p w14:paraId="646BA550" w14:textId="77777777" w:rsidR="00EE6FEB" w:rsidRDefault="00EE6FEB"/>
    <w:p w14:paraId="10B1E520" w14:textId="77777777" w:rsidR="00EE6FEB" w:rsidRDefault="00EE6FEB">
      <w:r>
        <w:t>INSERT INTO  "Customer_social_economic_data" ("Customer_id", "emp_var_rate", "cons_price_idx", "cons_conf_idx", "euribor3m", "nr_employed") VALUES (20044, '1.4', '93.444', '-36.1', '4.963', '5228.1');</w:t>
      </w:r>
    </w:p>
    <w:p w14:paraId="13AFC828" w14:textId="77777777" w:rsidR="00EE6FEB" w:rsidRDefault="00EE6FEB"/>
    <w:p w14:paraId="599E5D9A" w14:textId="77777777" w:rsidR="00EE6FEB" w:rsidRDefault="00EE6FEB">
      <w:r>
        <w:t>INSERT INTO  "Customer_social_economic_data" ("Customer_id", "emp_var_rate", "cons_price_idx", "cons_conf_idx", "euribor3m", "nr_employed") VALUES (20045, '1.4', '93.444', '-36.1', '4.963', '5228.1');</w:t>
      </w:r>
    </w:p>
    <w:p w14:paraId="2B79CA31" w14:textId="77777777" w:rsidR="00EE6FEB" w:rsidRDefault="00EE6FEB"/>
    <w:p w14:paraId="7A4E8D31" w14:textId="77777777" w:rsidR="00EE6FEB" w:rsidRDefault="00EE6FEB">
      <w:r>
        <w:t>INSERT INTO  "Customer_social_economic_data" ("Customer_id", "emp_var_rate", "cons_price_idx", "cons_conf_idx", "euribor3m", "nr_employed") VALUES (20046, '1.4', '93.444', '-36.1', '4.963', '5228.1');</w:t>
      </w:r>
    </w:p>
    <w:p w14:paraId="328B9760" w14:textId="77777777" w:rsidR="00EE6FEB" w:rsidRDefault="00EE6FEB"/>
    <w:p w14:paraId="303AFA0B" w14:textId="77777777" w:rsidR="00EE6FEB" w:rsidRDefault="00EE6FEB">
      <w:r>
        <w:t>INSERT INTO  "Customer_social_economic_data" ("Customer_id", "emp_var_rate", "cons_price_idx", "cons_conf_idx", "euribor3m", "nr_employed") VALUES (20047, '1.4', '93.444', '-36.1', '4.963', '5228.1');</w:t>
      </w:r>
    </w:p>
    <w:p w14:paraId="61974C5D" w14:textId="77777777" w:rsidR="00EE6FEB" w:rsidRDefault="00EE6FEB"/>
    <w:p w14:paraId="045979DC" w14:textId="77777777" w:rsidR="00EE6FEB" w:rsidRDefault="00EE6FEB">
      <w:r>
        <w:t>INSERT INTO  "Customer_social_economic_data" ("Customer_id", "emp_var_rate", "cons_price_idx", "cons_conf_idx", "euribor3m", "nr_employed") VALUES (20048, '1.4', '93.444', '-36.1', '4.963', '5228.1');</w:t>
      </w:r>
    </w:p>
    <w:p w14:paraId="77A499E0" w14:textId="77777777" w:rsidR="00EE6FEB" w:rsidRDefault="00EE6FEB"/>
    <w:p w14:paraId="00B025FB" w14:textId="77777777" w:rsidR="00EE6FEB" w:rsidRDefault="00EE6FEB">
      <w:r>
        <w:t>INSERT INTO  "Customer_social_economic_data" ("Customer_id", "emp_var_rate", "cons_price_idx", "cons_conf_idx", "euribor3m", "nr_employed") VALUES (20049, '1.4', '93.444', '-36.1', '4.963', '5228.1');</w:t>
      </w:r>
    </w:p>
    <w:p w14:paraId="00ADCE8D" w14:textId="77777777" w:rsidR="00EE6FEB" w:rsidRDefault="00EE6FEB"/>
    <w:p w14:paraId="26D9ABD3" w14:textId="77777777" w:rsidR="00EE6FEB" w:rsidRDefault="00EE6FEB">
      <w:r>
        <w:t>INSERT INTO  "Customer_social_economic_data" ("Customer_id", "emp_var_rate", "cons_price_idx", "cons_conf_idx", "euribor3m", "nr_employed") VALUES (20050, '1.4', '93.444', '-36.1', '4.963', '5228.1');</w:t>
      </w:r>
    </w:p>
    <w:p w14:paraId="07A19043" w14:textId="77777777" w:rsidR="00EE6FEB" w:rsidRDefault="00EE6FEB"/>
    <w:p w14:paraId="5C2813EC" w14:textId="77777777" w:rsidR="00EE6FEB" w:rsidRDefault="00EE6FEB">
      <w:r>
        <w:t>INSERT INTO  "Customer_social_economic_data" ("Customer_id", "emp_var_rate", "cons_price_idx", "cons_conf_idx", "euribor3m", "nr_employed") VALUES (20051, '1.4', '93.444', '-36.1', '4.963', '5228.1');</w:t>
      </w:r>
    </w:p>
    <w:p w14:paraId="08912210" w14:textId="77777777" w:rsidR="00EE6FEB" w:rsidRDefault="00EE6FEB"/>
    <w:p w14:paraId="42D46906" w14:textId="77777777" w:rsidR="00EE6FEB" w:rsidRDefault="00EE6FEB">
      <w:r>
        <w:t>INSERT INTO  "Customer_social_economic_data" ("Customer_id", "emp_var_rate", "cons_price_idx", "cons_conf_idx", "euribor3m", "nr_employed") VALUES (20052, '1.4', '93.444', '-36.1', '4.963', '5228.1');</w:t>
      </w:r>
    </w:p>
    <w:p w14:paraId="69CDE145" w14:textId="77777777" w:rsidR="00EE6FEB" w:rsidRDefault="00EE6FEB"/>
    <w:p w14:paraId="1A4808F5" w14:textId="77777777" w:rsidR="00EE6FEB" w:rsidRDefault="00EE6FEB">
      <w:r>
        <w:t>INSERT INTO  "Customer_social_economic_data" ("Customer_id", "emp_var_rate", "cons_price_idx", "cons_conf_idx", "euribor3m", "nr_employed") VALUES (20053, '1.4', '93.444', '-36.1', '4.963', '5228.1');</w:t>
      </w:r>
    </w:p>
    <w:p w14:paraId="588C6044" w14:textId="77777777" w:rsidR="00EE6FEB" w:rsidRDefault="00EE6FEB"/>
    <w:p w14:paraId="1C55F290" w14:textId="77777777" w:rsidR="00EE6FEB" w:rsidRDefault="00EE6FEB">
      <w:r>
        <w:t>INSERT INTO  "Customer_social_economic_data" ("Customer_id", "emp_var_rate", "cons_price_idx", "cons_conf_idx", "euribor3m", "nr_employed") VALUES (20054, '1.4', '93.444', '-36.1', '4.963', '5228.1');</w:t>
      </w:r>
    </w:p>
    <w:p w14:paraId="28473A55" w14:textId="77777777" w:rsidR="00EE6FEB" w:rsidRDefault="00EE6FEB"/>
    <w:p w14:paraId="4F959550" w14:textId="77777777" w:rsidR="00EE6FEB" w:rsidRDefault="00EE6FEB">
      <w:r>
        <w:t>INSERT INTO  "Customer_social_economic_data" ("Customer_id", "emp_var_rate", "cons_price_idx", "cons_conf_idx", "euribor3m", "nr_employed") VALUES (20055, '1.4', '93.444', '-36.1', '4.963', '5228.1');</w:t>
      </w:r>
    </w:p>
    <w:p w14:paraId="388DEE03" w14:textId="77777777" w:rsidR="00EE6FEB" w:rsidRDefault="00EE6FEB"/>
    <w:p w14:paraId="37F0BBA9" w14:textId="77777777" w:rsidR="00EE6FEB" w:rsidRDefault="00EE6FEB">
      <w:r>
        <w:t>INSERT INTO  "Customer_social_economic_data" ("Customer_id", "emp_var_rate", "cons_price_idx", "cons_conf_idx", "euribor3m", "nr_employed") VALUES (20056, '1.4', '93.444', '-36.1', '4.963', '5228.1');</w:t>
      </w:r>
    </w:p>
    <w:p w14:paraId="295C22AE" w14:textId="77777777" w:rsidR="00EE6FEB" w:rsidRDefault="00EE6FEB"/>
    <w:p w14:paraId="4EAB3059" w14:textId="77777777" w:rsidR="00EE6FEB" w:rsidRDefault="00EE6FEB">
      <w:r>
        <w:t>INSERT INTO  "Customer_social_economic_data" ("Customer_id", "emp_var_rate", "cons_price_idx", "cons_conf_idx", "euribor3m", "nr_employed") VALUES (20057, '1.4', '93.444', '-36.1', '4.963', '5228.1');</w:t>
      </w:r>
    </w:p>
    <w:p w14:paraId="186A9695" w14:textId="77777777" w:rsidR="00EE6FEB" w:rsidRDefault="00EE6FEB"/>
    <w:p w14:paraId="4C1F9A36" w14:textId="77777777" w:rsidR="00EE6FEB" w:rsidRDefault="00EE6FEB">
      <w:r>
        <w:t>INSERT INTO  "Customer_social_economic_data" ("Customer_id", "emp_var_rate", "cons_price_idx", "cons_conf_idx", "euribor3m", "nr_employed") VALUES (20058, '1.4', '93.444', '-36.1', '4.963', '5228.1');</w:t>
      </w:r>
    </w:p>
    <w:p w14:paraId="736BD96A" w14:textId="77777777" w:rsidR="00EE6FEB" w:rsidRDefault="00EE6FEB"/>
    <w:p w14:paraId="0B80A282" w14:textId="77777777" w:rsidR="00EE6FEB" w:rsidRDefault="00EE6FEB">
      <w:r>
        <w:t>INSERT INTO  "Customer_social_economic_data" ("Customer_id", "emp_var_rate", "cons_price_idx", "cons_conf_idx", "euribor3m", "nr_employed") VALUES (20059, '1.4', '93.444', '-36.1', '4.963', '5228.1');</w:t>
      </w:r>
    </w:p>
    <w:p w14:paraId="60E71763" w14:textId="77777777" w:rsidR="00EE6FEB" w:rsidRDefault="00EE6FEB"/>
    <w:p w14:paraId="1C7919B8" w14:textId="77777777" w:rsidR="00EE6FEB" w:rsidRDefault="00EE6FEB">
      <w:r>
        <w:t>INSERT INTO  "Customer_social_economic_data" ("Customer_id", "emp_var_rate", "cons_price_idx", "cons_conf_idx", "euribor3m", "nr_employed") VALUES (20060, '1.4', '93.444', '-36.1', '4.963', '5228.1');</w:t>
      </w:r>
    </w:p>
    <w:p w14:paraId="6CDC58C5" w14:textId="77777777" w:rsidR="00EE6FEB" w:rsidRDefault="00EE6FEB"/>
    <w:p w14:paraId="5C466EDB" w14:textId="77777777" w:rsidR="00EE6FEB" w:rsidRDefault="00EE6FEB">
      <w:r>
        <w:t>INSERT INTO  "Customer_social_economic_data" ("Customer_id", "emp_var_rate", "cons_price_idx", "cons_conf_idx", "euribor3m", "nr_employed") VALUES (20061, '1.4', '93.444', '-36.1', '4.963', '5228.1');</w:t>
      </w:r>
    </w:p>
    <w:p w14:paraId="1517B9FA" w14:textId="77777777" w:rsidR="00EE6FEB" w:rsidRDefault="00EE6FEB"/>
    <w:p w14:paraId="4A466D4F" w14:textId="77777777" w:rsidR="00EE6FEB" w:rsidRDefault="00EE6FEB">
      <w:r>
        <w:t>INSERT INTO  "Customer_social_economic_data" ("Customer_id", "emp_var_rate", "cons_price_idx", "cons_conf_idx", "euribor3m", "nr_employed") VALUES (20062, '1.4', '93.444', '-36.1', '4.963', '5228.1');</w:t>
      </w:r>
    </w:p>
    <w:p w14:paraId="0ADC401A" w14:textId="77777777" w:rsidR="00EE6FEB" w:rsidRDefault="00EE6FEB"/>
    <w:p w14:paraId="3E93D51A" w14:textId="77777777" w:rsidR="00EE6FEB" w:rsidRDefault="00EE6FEB">
      <w:r>
        <w:t>INSERT INTO  "Customer_social_economic_data" ("Customer_id", "emp_var_rate", "cons_price_idx", "cons_conf_idx", "euribor3m", "nr_employed") VALUES (20063, '1.4', '93.444', '-36.1', '4.963', '5228.1');</w:t>
      </w:r>
    </w:p>
    <w:p w14:paraId="48630E00" w14:textId="77777777" w:rsidR="00EE6FEB" w:rsidRDefault="00EE6FEB"/>
    <w:p w14:paraId="1B1D01C0" w14:textId="77777777" w:rsidR="00EE6FEB" w:rsidRDefault="00EE6FEB">
      <w:r>
        <w:t>INSERT INTO  "Customer_social_economic_data" ("Customer_id", "emp_var_rate", "cons_price_idx", "cons_conf_idx", "euribor3m", "nr_employed") VALUES (20064, '1.4', '93.444', '-36.1', '4.963', '5228.1');</w:t>
      </w:r>
    </w:p>
    <w:p w14:paraId="42D8DDDE" w14:textId="77777777" w:rsidR="00EE6FEB" w:rsidRDefault="00EE6FEB"/>
    <w:p w14:paraId="14C4738E" w14:textId="77777777" w:rsidR="00EE6FEB" w:rsidRDefault="00EE6FEB">
      <w:r>
        <w:t>INSERT INTO  "Customer_social_economic_data" ("Customer_id", "emp_var_rate", "cons_price_idx", "cons_conf_idx", "euribor3m", "nr_employed") VALUES (20065, '1.4', '93.444', '-36.1', '4.963', '5228.1');</w:t>
      </w:r>
    </w:p>
    <w:p w14:paraId="4F91C343" w14:textId="77777777" w:rsidR="00EE6FEB" w:rsidRDefault="00EE6FEB"/>
    <w:p w14:paraId="25FCAF6B" w14:textId="77777777" w:rsidR="00EE6FEB" w:rsidRDefault="00EE6FEB">
      <w:r>
        <w:t>INSERT INTO  "Customer_social_economic_data" ("Customer_id", "emp_var_rate", "cons_price_idx", "cons_conf_idx", "euribor3m", "nr_employed") VALUES (20066, '1.4', '93.444', '-36.1', '4.963', '5228.1');</w:t>
      </w:r>
    </w:p>
    <w:p w14:paraId="69E259AF" w14:textId="77777777" w:rsidR="00EE6FEB" w:rsidRDefault="00EE6FEB"/>
    <w:p w14:paraId="2B978929" w14:textId="77777777" w:rsidR="00EE6FEB" w:rsidRDefault="00EE6FEB">
      <w:r>
        <w:t>INSERT INTO  "Customer_social_economic_data" ("Customer_id", "emp_var_rate", "cons_price_idx", "cons_conf_idx", "euribor3m", "nr_employed") VALUES (20067, '1.4', '93.444', '-36.1', '4.963', '5228.1');</w:t>
      </w:r>
    </w:p>
    <w:p w14:paraId="6F75A3A9" w14:textId="77777777" w:rsidR="00EE6FEB" w:rsidRDefault="00EE6FEB"/>
    <w:p w14:paraId="0F148C53" w14:textId="77777777" w:rsidR="00EE6FEB" w:rsidRDefault="00EE6FEB">
      <w:r>
        <w:t>INSERT INTO  "Customer_social_economic_data" ("Customer_id", "emp_var_rate", "cons_price_idx", "cons_conf_idx", "euribor3m", "nr_employed") VALUES (20068, '1.4', '93.444', '-36.1', '4.963', '5228.1');</w:t>
      </w:r>
    </w:p>
    <w:p w14:paraId="2257FE6E" w14:textId="77777777" w:rsidR="00EE6FEB" w:rsidRDefault="00EE6FEB"/>
    <w:p w14:paraId="24C8973B" w14:textId="77777777" w:rsidR="00EE6FEB" w:rsidRDefault="00EE6FEB">
      <w:r>
        <w:t>INSERT INTO  "Customer_social_economic_data" ("Customer_id", "emp_var_rate", "cons_price_idx", "cons_conf_idx", "euribor3m", "nr_employed") VALUES (20069, '1.4', '93.444', '-36.1', '4.963', '5228.1');</w:t>
      </w:r>
    </w:p>
    <w:p w14:paraId="3E5E8109" w14:textId="77777777" w:rsidR="00EE6FEB" w:rsidRDefault="00EE6FEB"/>
    <w:p w14:paraId="4A88FE80" w14:textId="77777777" w:rsidR="00EE6FEB" w:rsidRDefault="00EE6FEB">
      <w:r>
        <w:t>INSERT INTO  "Customer_social_economic_data" ("Customer_id", "emp_var_rate", "cons_price_idx", "cons_conf_idx", "euribor3m", "nr_employed") VALUES (20070, '1.4', '93.444', '-36.1', '4.963', '5228.1');</w:t>
      </w:r>
    </w:p>
    <w:p w14:paraId="0498523D" w14:textId="77777777" w:rsidR="00EE6FEB" w:rsidRDefault="00EE6FEB"/>
    <w:p w14:paraId="6297AA8D" w14:textId="77777777" w:rsidR="00EE6FEB" w:rsidRDefault="00EE6FEB">
      <w:r>
        <w:t>INSERT INTO  "Customer_social_economic_data" ("Customer_id", "emp_var_rate", "cons_price_idx", "cons_conf_idx", "euribor3m", "nr_employed") VALUES (20071, '1.4', '93.444', '-36.1', '4.963', '5228.1');</w:t>
      </w:r>
    </w:p>
    <w:p w14:paraId="6F76CC7F" w14:textId="77777777" w:rsidR="00EE6FEB" w:rsidRDefault="00EE6FEB"/>
    <w:p w14:paraId="3B9005D8" w14:textId="77777777" w:rsidR="00EE6FEB" w:rsidRDefault="00EE6FEB">
      <w:r>
        <w:t>INSERT INTO  "Customer_social_economic_data" ("Customer_id", "emp_var_rate", "cons_price_idx", "cons_conf_idx", "euribor3m", "nr_employed") VALUES (20072, '1.4', '93.444', '-36.1', '4.963', '5228.1');</w:t>
      </w:r>
    </w:p>
    <w:p w14:paraId="1F3D03EA" w14:textId="77777777" w:rsidR="00EE6FEB" w:rsidRDefault="00EE6FEB"/>
    <w:p w14:paraId="02CBF6B0" w14:textId="77777777" w:rsidR="00EE6FEB" w:rsidRDefault="00EE6FEB">
      <w:r>
        <w:t>INSERT INTO  "Customer_social_economic_data" ("Customer_id", "emp_var_rate", "cons_price_idx", "cons_conf_idx", "euribor3m", "nr_employed") VALUES (20073, '1.4', '93.444', '-36.1', '4.963', '5228.1');</w:t>
      </w:r>
    </w:p>
    <w:p w14:paraId="65C366C5" w14:textId="77777777" w:rsidR="00EE6FEB" w:rsidRDefault="00EE6FEB"/>
    <w:p w14:paraId="144A938D" w14:textId="77777777" w:rsidR="00EE6FEB" w:rsidRDefault="00EE6FEB">
      <w:r>
        <w:t>INSERT INTO  "Customer_social_economic_data" ("Customer_id", "emp_var_rate", "cons_price_idx", "cons_conf_idx", "euribor3m", "nr_employed") VALUES (20074, '1.4', '93.444', '-36.1', '4.963', '5228.1');</w:t>
      </w:r>
    </w:p>
    <w:p w14:paraId="0C0B35A2" w14:textId="77777777" w:rsidR="00EE6FEB" w:rsidRDefault="00EE6FEB"/>
    <w:p w14:paraId="25153E2D" w14:textId="77777777" w:rsidR="00EE6FEB" w:rsidRDefault="00EE6FEB">
      <w:r>
        <w:t>INSERT INTO  "Customer_social_economic_data" ("Customer_id", "emp_var_rate", "cons_price_idx", "cons_conf_idx", "euribor3m", "nr_employed") VALUES (20075, '1.4', '93.444', '-36.1', '4.963', '5228.1');</w:t>
      </w:r>
    </w:p>
    <w:p w14:paraId="3AFF1246" w14:textId="77777777" w:rsidR="00EE6FEB" w:rsidRDefault="00EE6FEB"/>
    <w:p w14:paraId="666CDDAC" w14:textId="77777777" w:rsidR="00EE6FEB" w:rsidRDefault="00EE6FEB">
      <w:r>
        <w:t>INSERT INTO  "Customer_social_economic_data" ("Customer_id", "emp_var_rate", "cons_price_idx", "cons_conf_idx", "euribor3m", "nr_employed") VALUES (20076, '1.4', '93.444', '-36.1', '4.963', '5228.1');</w:t>
      </w:r>
    </w:p>
    <w:p w14:paraId="7980EBF1" w14:textId="77777777" w:rsidR="00EE6FEB" w:rsidRDefault="00EE6FEB"/>
    <w:p w14:paraId="61E8824C" w14:textId="77777777" w:rsidR="00EE6FEB" w:rsidRDefault="00EE6FEB">
      <w:r>
        <w:t>INSERT INTO  "Customer_social_economic_data" ("Customer_id", "emp_var_rate", "cons_price_idx", "cons_conf_idx", "euribor3m", "nr_employed") VALUES (20077, '1.4', '93.444', '-36.1', '4.963', '5228.1');</w:t>
      </w:r>
    </w:p>
    <w:p w14:paraId="2FDB804B" w14:textId="77777777" w:rsidR="00EE6FEB" w:rsidRDefault="00EE6FEB"/>
    <w:p w14:paraId="12D57931" w14:textId="77777777" w:rsidR="00EE6FEB" w:rsidRDefault="00EE6FEB">
      <w:r>
        <w:t>INSERT INTO  "Customer_social_economic_data" ("Customer_id", "emp_var_rate", "cons_price_idx", "cons_conf_idx", "euribor3m", "nr_employed") VALUES (20078, '1.4', '93.444', '-36.1', '4.963', '5228.1');</w:t>
      </w:r>
    </w:p>
    <w:p w14:paraId="22970C44" w14:textId="77777777" w:rsidR="00EE6FEB" w:rsidRDefault="00EE6FEB"/>
    <w:p w14:paraId="17BE60C7" w14:textId="77777777" w:rsidR="00EE6FEB" w:rsidRDefault="00EE6FEB">
      <w:r>
        <w:t>INSERT INTO  "Customer_social_economic_data" ("Customer_id", "emp_var_rate", "cons_price_idx", "cons_conf_idx", "euribor3m", "nr_employed") VALUES (20079, '1.4', '93.444', '-36.1', '4.963', '5228.1');</w:t>
      </w:r>
    </w:p>
    <w:p w14:paraId="7D935E1F" w14:textId="77777777" w:rsidR="00EE6FEB" w:rsidRDefault="00EE6FEB"/>
    <w:p w14:paraId="198ED56F" w14:textId="77777777" w:rsidR="00EE6FEB" w:rsidRDefault="00EE6FEB">
      <w:r>
        <w:t>INSERT INTO  "Customer_social_economic_data" ("Customer_id", "emp_var_rate", "cons_price_idx", "cons_conf_idx", "euribor3m", "nr_employed") VALUES (20080, '1.4', '93.444', '-36.1', '4.963', '5228.1');</w:t>
      </w:r>
    </w:p>
    <w:p w14:paraId="179EB4B4" w14:textId="77777777" w:rsidR="00EE6FEB" w:rsidRDefault="00EE6FEB"/>
    <w:p w14:paraId="3E872BC4" w14:textId="77777777" w:rsidR="00EE6FEB" w:rsidRDefault="00EE6FEB">
      <w:r>
        <w:t>INSERT INTO  "Customer_social_economic_data" ("Customer_id", "emp_var_rate", "cons_price_idx", "cons_conf_idx", "euribor3m", "nr_employed") VALUES (20081, '1.4', '93.444', '-36.1', '4.963', '5228.1');</w:t>
      </w:r>
    </w:p>
    <w:p w14:paraId="62A6D7E4" w14:textId="77777777" w:rsidR="00EE6FEB" w:rsidRDefault="00EE6FEB"/>
    <w:p w14:paraId="35B52FED" w14:textId="77777777" w:rsidR="00EE6FEB" w:rsidRDefault="00EE6FEB">
      <w:r>
        <w:t>INSERT INTO  "Customer_social_economic_data" ("Customer_id", "emp_var_rate", "cons_price_idx", "cons_conf_idx", "euribor3m", "nr_employed") VALUES (20082, '1.4', '93.444', '-36.1', '4.963', '5228.1');</w:t>
      </w:r>
    </w:p>
    <w:p w14:paraId="02FC78BC" w14:textId="77777777" w:rsidR="00EE6FEB" w:rsidRDefault="00EE6FEB"/>
    <w:p w14:paraId="2AB06B69" w14:textId="77777777" w:rsidR="00EE6FEB" w:rsidRDefault="00EE6FEB">
      <w:r>
        <w:t>INSERT INTO  "Customer_social_economic_data" ("Customer_id", "emp_var_rate", "cons_price_idx", "cons_conf_idx", "euribor3m", "nr_employed") VALUES (20083, '1.4', '93.444', '-36.1', '4.963', '5228.1');</w:t>
      </w:r>
    </w:p>
    <w:p w14:paraId="4D156DF1" w14:textId="77777777" w:rsidR="00EE6FEB" w:rsidRDefault="00EE6FEB"/>
    <w:p w14:paraId="4A279C61" w14:textId="77777777" w:rsidR="00EE6FEB" w:rsidRDefault="00EE6FEB">
      <w:r>
        <w:t>INSERT INTO  "Customer_social_economic_data" ("Customer_id", "emp_var_rate", "cons_price_idx", "cons_conf_idx", "euribor3m", "nr_employed") VALUES (20084, '1.4', '93.444', '-36.1', '4.963', '5228.1');</w:t>
      </w:r>
    </w:p>
    <w:p w14:paraId="6CA7094E" w14:textId="77777777" w:rsidR="00EE6FEB" w:rsidRDefault="00EE6FEB"/>
    <w:p w14:paraId="5F1CEDE5" w14:textId="77777777" w:rsidR="00EE6FEB" w:rsidRDefault="00EE6FEB">
      <w:r>
        <w:t>INSERT INTO  "Customer_social_economic_data" ("Customer_id", "emp_var_rate", "cons_price_idx", "cons_conf_idx", "euribor3m", "nr_employed") VALUES (20085, '1.4', '93.444', '-36.1', '4.963', '5228.1');</w:t>
      </w:r>
    </w:p>
    <w:p w14:paraId="73DF4E11" w14:textId="77777777" w:rsidR="00EE6FEB" w:rsidRDefault="00EE6FEB"/>
    <w:p w14:paraId="58C2E73F" w14:textId="77777777" w:rsidR="00EE6FEB" w:rsidRDefault="00EE6FEB">
      <w:r>
        <w:t>INSERT INTO  "Customer_social_economic_data" ("Customer_id", "emp_var_rate", "cons_price_idx", "cons_conf_idx", "euribor3m", "nr_employed") VALUES (20086, '1.4', '93.444', '-36.1', '4.963', '5228.1');</w:t>
      </w:r>
    </w:p>
    <w:p w14:paraId="482E4C81" w14:textId="77777777" w:rsidR="00EE6FEB" w:rsidRDefault="00EE6FEB"/>
    <w:p w14:paraId="3339CAEE" w14:textId="77777777" w:rsidR="00EE6FEB" w:rsidRDefault="00EE6FEB">
      <w:r>
        <w:t>INSERT INTO  "Customer_social_economic_data" ("Customer_id", "emp_var_rate", "cons_price_idx", "cons_conf_idx", "euribor3m", "nr_employed") VALUES (20087, '1.4', '93.444', '-36.1', '4.963', '5228.1');</w:t>
      </w:r>
    </w:p>
    <w:p w14:paraId="4B2ACCAD" w14:textId="77777777" w:rsidR="00EE6FEB" w:rsidRDefault="00EE6FEB"/>
    <w:p w14:paraId="43FAD5E0" w14:textId="77777777" w:rsidR="00EE6FEB" w:rsidRDefault="00EE6FEB">
      <w:r>
        <w:t>INSERT INTO  "Customer_social_economic_data" ("Customer_id", "emp_var_rate", "cons_price_idx", "cons_conf_idx", "euribor3m", "nr_employed") VALUES (20088, '1.4', '93.444', '-36.1', '4.963', '5228.1');</w:t>
      </w:r>
    </w:p>
    <w:p w14:paraId="08EBC1BA" w14:textId="77777777" w:rsidR="00EE6FEB" w:rsidRDefault="00EE6FEB"/>
    <w:p w14:paraId="5773BDC2" w14:textId="77777777" w:rsidR="00EE6FEB" w:rsidRDefault="00EE6FEB">
      <w:r>
        <w:t>INSERT INTO  "Customer_social_economic_data" ("Customer_id", "emp_var_rate", "cons_price_idx", "cons_conf_idx", "euribor3m", "nr_employed") VALUES (20089, '1.4', '93.444', '-36.1', '4.963', '5228.1');</w:t>
      </w:r>
    </w:p>
    <w:p w14:paraId="0E43965E" w14:textId="77777777" w:rsidR="00EE6FEB" w:rsidRDefault="00EE6FEB"/>
    <w:p w14:paraId="51EC5449" w14:textId="77777777" w:rsidR="00EE6FEB" w:rsidRDefault="00EE6FEB">
      <w:r>
        <w:t>INSERT INTO  "Customer_social_economic_data" ("Customer_id", "emp_var_rate", "cons_price_idx", "cons_conf_idx", "euribor3m", "nr_employed") VALUES (20090, '1.4', '93.444', '-36.1', '4.963', '5228.1');</w:t>
      </w:r>
    </w:p>
    <w:p w14:paraId="726A60F0" w14:textId="77777777" w:rsidR="00EE6FEB" w:rsidRDefault="00EE6FEB"/>
    <w:p w14:paraId="7615D105" w14:textId="77777777" w:rsidR="00EE6FEB" w:rsidRDefault="00EE6FEB">
      <w:r>
        <w:t>INSERT INTO  "Customer_social_economic_data" ("Customer_id", "emp_var_rate", "cons_price_idx", "cons_conf_idx", "euribor3m", "nr_employed") VALUES (20091, '1.4', '93.444', '-36.1', '4.963', '5228.1');</w:t>
      </w:r>
    </w:p>
    <w:p w14:paraId="3E009425" w14:textId="77777777" w:rsidR="00EE6FEB" w:rsidRDefault="00EE6FEB"/>
    <w:p w14:paraId="37401580" w14:textId="77777777" w:rsidR="00EE6FEB" w:rsidRDefault="00EE6FEB">
      <w:r>
        <w:t>INSERT INTO  "Customer_social_economic_data" ("Customer_id", "emp_var_rate", "cons_price_idx", "cons_conf_idx", "euribor3m", "nr_employed") VALUES (20092, '1.4', '93.444', '-36.1', '4.963', '5228.1');</w:t>
      </w:r>
    </w:p>
    <w:p w14:paraId="3085A2F9" w14:textId="77777777" w:rsidR="00EE6FEB" w:rsidRDefault="00EE6FEB"/>
    <w:p w14:paraId="11C9EB46" w14:textId="77777777" w:rsidR="00EE6FEB" w:rsidRDefault="00EE6FEB">
      <w:r>
        <w:t>INSERT INTO  "Customer_social_economic_data" ("Customer_id", "emp_var_rate", "cons_price_idx", "cons_conf_idx", "euribor3m", "nr_employed") VALUES (20093, '1.4', '93.444', '-36.1', '4.963', '5228.1');</w:t>
      </w:r>
    </w:p>
    <w:p w14:paraId="0A53947B" w14:textId="77777777" w:rsidR="00EE6FEB" w:rsidRDefault="00EE6FEB"/>
    <w:p w14:paraId="4373E110" w14:textId="77777777" w:rsidR="00EE6FEB" w:rsidRDefault="00EE6FEB">
      <w:r>
        <w:t>INSERT INTO  "Customer_social_economic_data" ("Customer_id", "emp_var_rate", "cons_price_idx", "cons_conf_idx", "euribor3m", "nr_employed") VALUES (20094, '1.4', '93.444', '-36.1', '4.963', '5228.1');</w:t>
      </w:r>
    </w:p>
    <w:p w14:paraId="4F8E0D5C" w14:textId="77777777" w:rsidR="00EE6FEB" w:rsidRDefault="00EE6FEB"/>
    <w:p w14:paraId="17A36781" w14:textId="77777777" w:rsidR="00EE6FEB" w:rsidRDefault="00EE6FEB">
      <w:r>
        <w:t>INSERT INTO  "Customer_social_economic_data" ("Customer_id", "emp_var_rate", "cons_price_idx", "cons_conf_idx", "euribor3m", "nr_employed") VALUES (20095, '1.4', '93.444', '-36.1', '4.963', '5228.1');</w:t>
      </w:r>
    </w:p>
    <w:p w14:paraId="72C6749C" w14:textId="77777777" w:rsidR="00EE6FEB" w:rsidRDefault="00EE6FEB"/>
    <w:p w14:paraId="42748014" w14:textId="77777777" w:rsidR="00EE6FEB" w:rsidRDefault="00EE6FEB">
      <w:r>
        <w:t>INSERT INTO  "Customer_social_economic_data" ("Customer_id", "emp_var_rate", "cons_price_idx", "cons_conf_idx", "euribor3m", "nr_employed") VALUES (20096, '1.4', '93.444', '-36.1', '4.963', '5228.1');</w:t>
      </w:r>
    </w:p>
    <w:p w14:paraId="0A625F67" w14:textId="77777777" w:rsidR="00EE6FEB" w:rsidRDefault="00EE6FEB"/>
    <w:p w14:paraId="7AF2A79D" w14:textId="77777777" w:rsidR="00EE6FEB" w:rsidRDefault="00EE6FEB">
      <w:r>
        <w:t>INSERT INTO  "Customer_social_economic_data" ("Customer_id", "emp_var_rate", "cons_price_idx", "cons_conf_idx", "euribor3m", "nr_employed") VALUES (20097, '1.4', '93.444', '-36.1', '4.963', '5228.1');</w:t>
      </w:r>
    </w:p>
    <w:p w14:paraId="4A1530E3" w14:textId="77777777" w:rsidR="00EE6FEB" w:rsidRDefault="00EE6FEB"/>
    <w:p w14:paraId="2A01623D" w14:textId="77777777" w:rsidR="00EE6FEB" w:rsidRDefault="00EE6FEB">
      <w:r>
        <w:t>INSERT INTO  "Customer_social_economic_data" ("Customer_id", "emp_var_rate", "cons_price_idx", "cons_conf_idx", "euribor3m", "nr_employed") VALUES (20098, '1.4', '93.444', '-36.1', '4.963', '5228.1');</w:t>
      </w:r>
    </w:p>
    <w:p w14:paraId="1222759C" w14:textId="77777777" w:rsidR="00EE6FEB" w:rsidRDefault="00EE6FEB"/>
    <w:p w14:paraId="4F06A508" w14:textId="77777777" w:rsidR="00EE6FEB" w:rsidRDefault="00EE6FEB">
      <w:r>
        <w:t>INSERT INTO  "Customer_social_economic_data" ("Customer_id", "emp_var_rate", "cons_price_idx", "cons_conf_idx", "euribor3m", "nr_employed") VALUES (20099, '1.4', '93.444', '-36.1', '4.963', '5228.1');</w:t>
      </w:r>
    </w:p>
    <w:p w14:paraId="4CF6090F" w14:textId="77777777" w:rsidR="00EE6FEB" w:rsidRDefault="00EE6FEB"/>
    <w:p w14:paraId="15C66689" w14:textId="77777777" w:rsidR="00EE6FEB" w:rsidRDefault="00EE6FEB">
      <w:r>
        <w:t>INSERT INTO  "Customer_social_economic_data" ("Customer_id", "emp_var_rate", "cons_price_idx", "cons_conf_idx", "euribor3m", "nr_employed") VALUES (20100, '1.4', '93.444', '-36.1', '4.963', '5228.1');</w:t>
      </w:r>
    </w:p>
    <w:p w14:paraId="77584053" w14:textId="77777777" w:rsidR="00EE6FEB" w:rsidRDefault="00EE6FEB"/>
    <w:p w14:paraId="0FA8B6F4" w14:textId="77777777" w:rsidR="00EE6FEB" w:rsidRDefault="00EE6FEB">
      <w:r>
        <w:t>INSERT INTO  "Customer_social_economic_data" ("Customer_id", "emp_var_rate", "cons_price_idx", "cons_conf_idx", "euribor3m", "nr_employed") VALUES (20101, '1.4', '93.444', '-36.1', '4.963', '5228.1');</w:t>
      </w:r>
    </w:p>
    <w:p w14:paraId="567F596C" w14:textId="77777777" w:rsidR="00EE6FEB" w:rsidRDefault="00EE6FEB"/>
    <w:p w14:paraId="6E967992" w14:textId="77777777" w:rsidR="00EE6FEB" w:rsidRDefault="00EE6FEB">
      <w:r>
        <w:t>INSERT INTO  "Customer_social_economic_data" ("Customer_id", "emp_var_rate", "cons_price_idx", "cons_conf_idx", "euribor3m", "nr_employed") VALUES (20102, '1.4', '93.444', '-36.1', '4.963', '5228.1');</w:t>
      </w:r>
    </w:p>
    <w:p w14:paraId="1DC2C11D" w14:textId="77777777" w:rsidR="00EE6FEB" w:rsidRDefault="00EE6FEB"/>
    <w:p w14:paraId="53773EBD" w14:textId="77777777" w:rsidR="00EE6FEB" w:rsidRDefault="00EE6FEB">
      <w:r>
        <w:t>INSERT INTO  "Customer_social_economic_data" ("Customer_id", "emp_var_rate", "cons_price_idx", "cons_conf_idx", "euribor3m", "nr_employed") VALUES (20103, '1.4', '93.444', '-36.1', '4.963', '5228.1');</w:t>
      </w:r>
    </w:p>
    <w:p w14:paraId="20AEC442" w14:textId="77777777" w:rsidR="00EE6FEB" w:rsidRDefault="00EE6FEB"/>
    <w:p w14:paraId="6BABEB85" w14:textId="77777777" w:rsidR="00EE6FEB" w:rsidRDefault="00EE6FEB">
      <w:r>
        <w:t>INSERT INTO  "Customer_social_economic_data" ("Customer_id", "emp_var_rate", "cons_price_idx", "cons_conf_idx", "euribor3m", "nr_employed") VALUES (20104, '1.4', '93.444', '-36.1', '4.963', '5228.1');</w:t>
      </w:r>
    </w:p>
    <w:p w14:paraId="3D773B76" w14:textId="77777777" w:rsidR="00EE6FEB" w:rsidRDefault="00EE6FEB"/>
    <w:p w14:paraId="2230F84F" w14:textId="77777777" w:rsidR="00EE6FEB" w:rsidRDefault="00EE6FEB">
      <w:r>
        <w:t>INSERT INTO  "Customer_social_economic_data" ("Customer_id", "emp_var_rate", "cons_price_idx", "cons_conf_idx", "euribor3m", "nr_employed") VALUES (20105, '1.4', '93.444', '-36.1', '4.963', '5228.1');</w:t>
      </w:r>
    </w:p>
    <w:p w14:paraId="4BB2AB64" w14:textId="77777777" w:rsidR="00EE6FEB" w:rsidRDefault="00EE6FEB"/>
    <w:p w14:paraId="2065FA1D" w14:textId="77777777" w:rsidR="00EE6FEB" w:rsidRDefault="00EE6FEB">
      <w:r>
        <w:t>INSERT INTO  "Customer_social_economic_data" ("Customer_id", "emp_var_rate", "cons_price_idx", "cons_conf_idx", "euribor3m", "nr_employed") VALUES (20106, '1.4', '93.444', '-36.1', '4.963', '5228.1');</w:t>
      </w:r>
    </w:p>
    <w:p w14:paraId="0338FBC3" w14:textId="77777777" w:rsidR="00EE6FEB" w:rsidRDefault="00EE6FEB"/>
    <w:p w14:paraId="3C1F176B" w14:textId="77777777" w:rsidR="00EE6FEB" w:rsidRDefault="00EE6FEB">
      <w:r>
        <w:t>INSERT INTO  "Customer_social_economic_data" ("Customer_id", "emp_var_rate", "cons_price_idx", "cons_conf_idx", "euribor3m", "nr_employed") VALUES (20107, '1.4', '93.444', '-36.1', '4.963', '5228.1');</w:t>
      </w:r>
    </w:p>
    <w:p w14:paraId="0FD24AD4" w14:textId="77777777" w:rsidR="00EE6FEB" w:rsidRDefault="00EE6FEB"/>
    <w:p w14:paraId="118D612A" w14:textId="77777777" w:rsidR="00EE6FEB" w:rsidRDefault="00EE6FEB">
      <w:r>
        <w:t>INSERT INTO  "Customer_social_economic_data" ("Customer_id", "emp_var_rate", "cons_price_idx", "cons_conf_idx", "euribor3m", "nr_employed") VALUES (20108, '1.4', '93.444', '-36.1', '4.963', '5228.1');</w:t>
      </w:r>
    </w:p>
    <w:p w14:paraId="77D539EF" w14:textId="77777777" w:rsidR="00EE6FEB" w:rsidRDefault="00EE6FEB"/>
    <w:p w14:paraId="4A1C7012" w14:textId="77777777" w:rsidR="00EE6FEB" w:rsidRDefault="00EE6FEB">
      <w:r>
        <w:t>INSERT INTO  "Customer_social_economic_data" ("Customer_id", "emp_var_rate", "cons_price_idx", "cons_conf_idx", "euribor3m", "nr_employed") VALUES (20109, '1.4', '93.444', '-36.1', '4.963', '5228.1');</w:t>
      </w:r>
    </w:p>
    <w:p w14:paraId="40045242" w14:textId="77777777" w:rsidR="00EE6FEB" w:rsidRDefault="00EE6FEB"/>
    <w:p w14:paraId="00D48127" w14:textId="77777777" w:rsidR="00EE6FEB" w:rsidRDefault="00EE6FEB">
      <w:r>
        <w:t>INSERT INTO  "Customer_social_economic_data" ("Customer_id", "emp_var_rate", "cons_price_idx", "cons_conf_idx", "euribor3m", "nr_employed") VALUES (20110, '1.4', '93.444', '-36.1', '4.963', '5228.1');</w:t>
      </w:r>
    </w:p>
    <w:p w14:paraId="736B5A1B" w14:textId="77777777" w:rsidR="00EE6FEB" w:rsidRDefault="00EE6FEB"/>
    <w:p w14:paraId="786CACB3" w14:textId="77777777" w:rsidR="00EE6FEB" w:rsidRDefault="00EE6FEB">
      <w:r>
        <w:t>INSERT INTO  "Customer_social_economic_data" ("Customer_id", "emp_var_rate", "cons_price_idx", "cons_conf_idx", "euribor3m", "nr_employed") VALUES (20111, '1.4', '93.444', '-36.1', '4.963', '5228.1');</w:t>
      </w:r>
    </w:p>
    <w:p w14:paraId="7C2A542C" w14:textId="77777777" w:rsidR="00EE6FEB" w:rsidRDefault="00EE6FEB"/>
    <w:p w14:paraId="7EEC13A4" w14:textId="77777777" w:rsidR="00EE6FEB" w:rsidRDefault="00EE6FEB">
      <w:r>
        <w:t>INSERT INTO  "Customer_social_economic_data" ("Customer_id", "emp_var_rate", "cons_price_idx", "cons_conf_idx", "euribor3m", "nr_employed") VALUES (20112, '1.4', '93.444', '-36.1', '4.963', '5228.1');</w:t>
      </w:r>
    </w:p>
    <w:p w14:paraId="41BA7DED" w14:textId="77777777" w:rsidR="00EE6FEB" w:rsidRDefault="00EE6FEB"/>
    <w:p w14:paraId="2A7DD6F9" w14:textId="77777777" w:rsidR="00EE6FEB" w:rsidRDefault="00EE6FEB">
      <w:r>
        <w:t>INSERT INTO  "Customer_social_economic_data" ("Customer_id", "emp_var_rate", "cons_price_idx", "cons_conf_idx", "euribor3m", "nr_employed") VALUES (20113, '1.4', '93.444', '-36.1', '4.963', '5228.1');</w:t>
      </w:r>
    </w:p>
    <w:p w14:paraId="38ACDB2F" w14:textId="77777777" w:rsidR="00EE6FEB" w:rsidRDefault="00EE6FEB"/>
    <w:p w14:paraId="5A6173E9" w14:textId="77777777" w:rsidR="00EE6FEB" w:rsidRDefault="00EE6FEB">
      <w:r>
        <w:t>INSERT INTO  "Customer_social_economic_data" ("Customer_id", "emp_var_rate", "cons_price_idx", "cons_conf_idx", "euribor3m", "nr_employed") VALUES (20114, '1.4', '93.444', '-36.1', '4.963', '5228.1');</w:t>
      </w:r>
    </w:p>
    <w:p w14:paraId="67A8A9AD" w14:textId="77777777" w:rsidR="00EE6FEB" w:rsidRDefault="00EE6FEB"/>
    <w:p w14:paraId="4C82519A" w14:textId="77777777" w:rsidR="00EE6FEB" w:rsidRDefault="00EE6FEB">
      <w:r>
        <w:t>INSERT INTO  "Customer_social_economic_data" ("Customer_id", "emp_var_rate", "cons_price_idx", "cons_conf_idx", "euribor3m", "nr_employed") VALUES (20115, '1.4', '93.444', '-36.1', '4.963', '5228.1');</w:t>
      </w:r>
    </w:p>
    <w:p w14:paraId="3E814F2C" w14:textId="77777777" w:rsidR="00EE6FEB" w:rsidRDefault="00EE6FEB"/>
    <w:p w14:paraId="01C716BE" w14:textId="77777777" w:rsidR="00EE6FEB" w:rsidRDefault="00EE6FEB">
      <w:r>
        <w:t>INSERT INTO  "Customer_social_economic_data" ("Customer_id", "emp_var_rate", "cons_price_idx", "cons_conf_idx", "euribor3m", "nr_employed") VALUES (20116, '1.4', '93.444', '-36.1', '4.963', '5228.1');</w:t>
      </w:r>
    </w:p>
    <w:p w14:paraId="4DC01CA3" w14:textId="77777777" w:rsidR="00EE6FEB" w:rsidRDefault="00EE6FEB"/>
    <w:p w14:paraId="5E177A19" w14:textId="77777777" w:rsidR="00EE6FEB" w:rsidRDefault="00EE6FEB">
      <w:r>
        <w:t>INSERT INTO  "Customer_social_economic_data" ("Customer_id", "emp_var_rate", "cons_price_idx", "cons_conf_idx", "euribor3m", "nr_employed") VALUES (20117, '1.4', '93.444', '-36.1', '4.963', '5228.1');</w:t>
      </w:r>
    </w:p>
    <w:p w14:paraId="45B3FC9B" w14:textId="77777777" w:rsidR="00EE6FEB" w:rsidRDefault="00EE6FEB"/>
    <w:p w14:paraId="24EE92E3" w14:textId="77777777" w:rsidR="00EE6FEB" w:rsidRDefault="00EE6FEB">
      <w:r>
        <w:t>INSERT INTO  "Customer_social_economic_data" ("Customer_id", "emp_var_rate", "cons_price_idx", "cons_conf_idx", "euribor3m", "nr_employed") VALUES (20118, '1.4', '93.444', '-36.1', '4.963', '5228.1');</w:t>
      </w:r>
    </w:p>
    <w:p w14:paraId="6F85DA5D" w14:textId="77777777" w:rsidR="00EE6FEB" w:rsidRDefault="00EE6FEB"/>
    <w:p w14:paraId="7D17220F" w14:textId="77777777" w:rsidR="00EE6FEB" w:rsidRDefault="00EE6FEB">
      <w:r>
        <w:t>INSERT INTO  "Customer_social_economic_data" ("Customer_id", "emp_var_rate", "cons_price_idx", "cons_conf_idx", "euribor3m", "nr_employed") VALUES (20119, '1.4', '93.444', '-36.1', '4.963', '5228.1');</w:t>
      </w:r>
    </w:p>
    <w:p w14:paraId="7B829873" w14:textId="77777777" w:rsidR="00EE6FEB" w:rsidRDefault="00EE6FEB"/>
    <w:p w14:paraId="5C1F6F7C" w14:textId="77777777" w:rsidR="00EE6FEB" w:rsidRDefault="00EE6FEB">
      <w:r>
        <w:t>INSERT INTO  "Customer_social_economic_data" ("Customer_id", "emp_var_rate", "cons_price_idx", "cons_conf_idx", "euribor3m", "nr_employed") VALUES (20120, '1.4', '93.444', '-36.1', '4.963', '5228.1');</w:t>
      </w:r>
    </w:p>
    <w:p w14:paraId="3D04BDB1" w14:textId="77777777" w:rsidR="00EE6FEB" w:rsidRDefault="00EE6FEB"/>
    <w:p w14:paraId="79EDFA60" w14:textId="77777777" w:rsidR="00EE6FEB" w:rsidRDefault="00EE6FEB">
      <w:r>
        <w:t>INSERT INTO  "Customer_social_economic_data" ("Customer_id", "emp_var_rate", "cons_price_idx", "cons_conf_idx", "euribor3m", "nr_employed") VALUES (20121, '1.4', '93.444', '-36.1', '4.963', '5228.1');</w:t>
      </w:r>
    </w:p>
    <w:p w14:paraId="39AB353A" w14:textId="77777777" w:rsidR="00EE6FEB" w:rsidRDefault="00EE6FEB"/>
    <w:p w14:paraId="7825D1C0" w14:textId="77777777" w:rsidR="00EE6FEB" w:rsidRDefault="00EE6FEB">
      <w:r>
        <w:t>INSERT INTO  "Customer_social_economic_data" ("Customer_id", "emp_var_rate", "cons_price_idx", "cons_conf_idx", "euribor3m", "nr_employed") VALUES (20122, '1.4', '93.444', '-36.1', '4.963', '5228.1');</w:t>
      </w:r>
    </w:p>
    <w:p w14:paraId="5DECB13A" w14:textId="77777777" w:rsidR="00EE6FEB" w:rsidRDefault="00EE6FEB"/>
    <w:p w14:paraId="5C57EF49" w14:textId="77777777" w:rsidR="00EE6FEB" w:rsidRDefault="00EE6FEB">
      <w:r>
        <w:t>INSERT INTO  "Customer_social_economic_data" ("Customer_id", "emp_var_rate", "cons_price_idx", "cons_conf_idx", "euribor3m", "nr_employed") VALUES (20123, '1.4', '93.444', '-36.1', '4.963', '5228.1');</w:t>
      </w:r>
    </w:p>
    <w:p w14:paraId="3483AEF8" w14:textId="77777777" w:rsidR="00EE6FEB" w:rsidRDefault="00EE6FEB"/>
    <w:p w14:paraId="3ADC25B4" w14:textId="77777777" w:rsidR="00EE6FEB" w:rsidRDefault="00EE6FEB">
      <w:r>
        <w:t>INSERT INTO  "Customer_social_economic_data" ("Customer_id", "emp_var_rate", "cons_price_idx", "cons_conf_idx", "euribor3m", "nr_employed") VALUES (20124, '1.4', '93.444', '-36.1', '4.963', '5228.1');</w:t>
      </w:r>
    </w:p>
    <w:p w14:paraId="2A9F3A6A" w14:textId="77777777" w:rsidR="00EE6FEB" w:rsidRDefault="00EE6FEB"/>
    <w:p w14:paraId="3990CE0C" w14:textId="77777777" w:rsidR="00EE6FEB" w:rsidRDefault="00EE6FEB">
      <w:r>
        <w:t>INSERT INTO  "Customer_social_economic_data" ("Customer_id", "emp_var_rate", "cons_price_idx", "cons_conf_idx", "euribor3m", "nr_employed") VALUES (20125, '1.4', '93.444', '-36.1', '4.963', '5228.1');</w:t>
      </w:r>
    </w:p>
    <w:p w14:paraId="033D7E86" w14:textId="77777777" w:rsidR="00EE6FEB" w:rsidRDefault="00EE6FEB"/>
    <w:p w14:paraId="692B9E30" w14:textId="77777777" w:rsidR="00EE6FEB" w:rsidRDefault="00EE6FEB">
      <w:r>
        <w:t>INSERT INTO  "Customer_social_economic_data" ("Customer_id", "emp_var_rate", "cons_price_idx", "cons_conf_idx", "euribor3m", "nr_employed") VALUES (20126, '1.4', '93.444', '-36.1', '4.963', '5228.1');</w:t>
      </w:r>
    </w:p>
    <w:p w14:paraId="49608A88" w14:textId="77777777" w:rsidR="00EE6FEB" w:rsidRDefault="00EE6FEB"/>
    <w:p w14:paraId="17AF4DE3" w14:textId="77777777" w:rsidR="00EE6FEB" w:rsidRDefault="00EE6FEB">
      <w:r>
        <w:t>INSERT INTO  "Customer_social_economic_data" ("Customer_id", "emp_var_rate", "cons_price_idx", "cons_conf_idx", "euribor3m", "nr_employed") VALUES (20127, '1.4', '93.444', '-36.1', '4.963', '5228.1');</w:t>
      </w:r>
    </w:p>
    <w:p w14:paraId="3B4BC612" w14:textId="77777777" w:rsidR="00EE6FEB" w:rsidRDefault="00EE6FEB"/>
    <w:p w14:paraId="64FA7AC0" w14:textId="77777777" w:rsidR="00EE6FEB" w:rsidRDefault="00EE6FEB">
      <w:r>
        <w:t>INSERT INTO  "Customer_social_economic_data" ("Customer_id", "emp_var_rate", "cons_price_idx", "cons_conf_idx", "euribor3m", "nr_employed") VALUES (20128, '1.4', '93.444', '-36.1', '4.963', '5228.1');</w:t>
      </w:r>
    </w:p>
    <w:p w14:paraId="78440C43" w14:textId="77777777" w:rsidR="00EE6FEB" w:rsidRDefault="00EE6FEB"/>
    <w:p w14:paraId="6597517C" w14:textId="77777777" w:rsidR="00EE6FEB" w:rsidRDefault="00EE6FEB">
      <w:r>
        <w:t>INSERT INTO  "Customer_social_economic_data" ("Customer_id", "emp_var_rate", "cons_price_idx", "cons_conf_idx", "euribor3m", "nr_employed") VALUES (20129, '1.4', '93.444', '-36.1', '4.963', '5228.1');</w:t>
      </w:r>
    </w:p>
    <w:p w14:paraId="791DF8A8" w14:textId="77777777" w:rsidR="00EE6FEB" w:rsidRDefault="00EE6FEB"/>
    <w:p w14:paraId="0DD9337B" w14:textId="77777777" w:rsidR="00EE6FEB" w:rsidRDefault="00EE6FEB">
      <w:r>
        <w:t>INSERT INTO  "Customer_social_economic_data" ("Customer_id", "emp_var_rate", "cons_price_idx", "cons_conf_idx", "euribor3m", "nr_employed") VALUES (20130, '1.4', '93.444', '-36.1', '4.963', '5228.1');</w:t>
      </w:r>
    </w:p>
    <w:p w14:paraId="60989F44" w14:textId="77777777" w:rsidR="00EE6FEB" w:rsidRDefault="00EE6FEB"/>
    <w:p w14:paraId="5A22ECA3" w14:textId="77777777" w:rsidR="00EE6FEB" w:rsidRDefault="00EE6FEB">
      <w:r>
        <w:t>INSERT INTO  "Customer_social_economic_data" ("Customer_id", "emp_var_rate", "cons_price_idx", "cons_conf_idx", "euribor3m", "nr_employed") VALUES (20131, '1.4', '93.444', '-36.1', '4.963', '5228.1');</w:t>
      </w:r>
    </w:p>
    <w:p w14:paraId="08DD0980" w14:textId="77777777" w:rsidR="00EE6FEB" w:rsidRDefault="00EE6FEB"/>
    <w:p w14:paraId="22C236A3" w14:textId="77777777" w:rsidR="00EE6FEB" w:rsidRDefault="00EE6FEB">
      <w:r>
        <w:t>INSERT INTO  "Customer_social_economic_data" ("Customer_id", "emp_var_rate", "cons_price_idx", "cons_conf_idx", "euribor3m", "nr_employed") VALUES (20132, '1.4', '93.444', '-36.1', '4.963', '5228.1');</w:t>
      </w:r>
    </w:p>
    <w:p w14:paraId="0FB6DB77" w14:textId="77777777" w:rsidR="00EE6FEB" w:rsidRDefault="00EE6FEB"/>
    <w:p w14:paraId="750E2C4F" w14:textId="77777777" w:rsidR="00EE6FEB" w:rsidRDefault="00EE6FEB">
      <w:r>
        <w:t>INSERT INTO  "Customer_social_economic_data" ("Customer_id", "emp_var_rate", "cons_price_idx", "cons_conf_idx", "euribor3m", "nr_employed") VALUES (20133, '1.4', '93.444', '-36.1', '4.963', '5228.1');</w:t>
      </w:r>
    </w:p>
    <w:p w14:paraId="3BC6C8DD" w14:textId="77777777" w:rsidR="00EE6FEB" w:rsidRDefault="00EE6FEB"/>
    <w:p w14:paraId="54148AFE" w14:textId="77777777" w:rsidR="00EE6FEB" w:rsidRDefault="00EE6FEB">
      <w:r>
        <w:t>INSERT INTO  "Customer_social_economic_data" ("Customer_id", "emp_var_rate", "cons_price_idx", "cons_conf_idx", "euribor3m", "nr_employed") VALUES (20134, '1.4', '93.444', '-36.1', '4.963', '5228.1');</w:t>
      </w:r>
    </w:p>
    <w:p w14:paraId="332521C5" w14:textId="77777777" w:rsidR="00EE6FEB" w:rsidRDefault="00EE6FEB"/>
    <w:p w14:paraId="328D40D5" w14:textId="77777777" w:rsidR="00EE6FEB" w:rsidRDefault="00EE6FEB">
      <w:r>
        <w:t>INSERT INTO  "Customer_social_economic_data" ("Customer_id", "emp_var_rate", "cons_price_idx", "cons_conf_idx", "euribor3m", "nr_employed") VALUES (20135, '1.4', '93.444', '-36.1', '4.963', '5228.1');</w:t>
      </w:r>
    </w:p>
    <w:p w14:paraId="6FFD030B" w14:textId="77777777" w:rsidR="00EE6FEB" w:rsidRDefault="00EE6FEB"/>
    <w:p w14:paraId="586AAAC4" w14:textId="77777777" w:rsidR="00EE6FEB" w:rsidRDefault="00EE6FEB">
      <w:r>
        <w:t>INSERT INTO  "Customer_social_economic_data" ("Customer_id", "emp_var_rate", "cons_price_idx", "cons_conf_idx", "euribor3m", "nr_employed") VALUES (20136, '1.4', '93.444', '-36.1', '4.963', '5228.1');</w:t>
      </w:r>
    </w:p>
    <w:p w14:paraId="0F25FF17" w14:textId="77777777" w:rsidR="00EE6FEB" w:rsidRDefault="00EE6FEB"/>
    <w:p w14:paraId="3FB7DFAF" w14:textId="77777777" w:rsidR="00EE6FEB" w:rsidRDefault="00EE6FEB">
      <w:r>
        <w:t>INSERT INTO  "Customer_social_economic_data" ("Customer_id", "emp_var_rate", "cons_price_idx", "cons_conf_idx", "euribor3m", "nr_employed") VALUES (20137, '1.4', '93.444', '-36.1', '4.963', '5228.1');</w:t>
      </w:r>
    </w:p>
    <w:p w14:paraId="0C0D1D9C" w14:textId="77777777" w:rsidR="00EE6FEB" w:rsidRDefault="00EE6FEB"/>
    <w:p w14:paraId="6E35A5C3" w14:textId="77777777" w:rsidR="00EE6FEB" w:rsidRDefault="00EE6FEB">
      <w:r>
        <w:t>INSERT INTO  "Customer_social_economic_data" ("Customer_id", "emp_var_rate", "cons_price_idx", "cons_conf_idx", "euribor3m", "nr_employed") VALUES (20138, '1.4', '93.444', '-36.1', '4.964', '5228.1');</w:t>
      </w:r>
    </w:p>
    <w:p w14:paraId="1B251D9B" w14:textId="77777777" w:rsidR="00EE6FEB" w:rsidRDefault="00EE6FEB"/>
    <w:p w14:paraId="79ED8F35" w14:textId="77777777" w:rsidR="00EE6FEB" w:rsidRDefault="00EE6FEB">
      <w:r>
        <w:t>INSERT INTO  "Customer_social_economic_data" ("Customer_id", "emp_var_rate", "cons_price_idx", "cons_conf_idx", "euribor3m", "nr_employed") VALUES (20139, '1.4', '93.444', '-36.1', '4.964', '5228.1');</w:t>
      </w:r>
    </w:p>
    <w:p w14:paraId="299BE488" w14:textId="77777777" w:rsidR="00EE6FEB" w:rsidRDefault="00EE6FEB"/>
    <w:p w14:paraId="5C9B0E0C" w14:textId="77777777" w:rsidR="00EE6FEB" w:rsidRDefault="00EE6FEB">
      <w:r>
        <w:t>INSERT INTO  "Customer_social_economic_data" ("Customer_id", "emp_var_rate", "cons_price_idx", "cons_conf_idx", "euribor3m", "nr_employed") VALUES (20140, '1.4', '93.444', '-36.1', '4.964', '5228.1');</w:t>
      </w:r>
    </w:p>
    <w:p w14:paraId="4376B7A1" w14:textId="77777777" w:rsidR="00EE6FEB" w:rsidRDefault="00EE6FEB"/>
    <w:p w14:paraId="3C6F6A17" w14:textId="77777777" w:rsidR="00EE6FEB" w:rsidRDefault="00EE6FEB">
      <w:r>
        <w:t>INSERT INTO  "Customer_social_economic_data" ("Customer_id", "emp_var_rate", "cons_price_idx", "cons_conf_idx", "euribor3m", "nr_employed") VALUES (20141, '1.4', '93.444', '-36.1', '4.964', '5228.1');</w:t>
      </w:r>
    </w:p>
    <w:p w14:paraId="1945BC97" w14:textId="77777777" w:rsidR="00EE6FEB" w:rsidRDefault="00EE6FEB"/>
    <w:p w14:paraId="2360A43B" w14:textId="77777777" w:rsidR="00EE6FEB" w:rsidRDefault="00EE6FEB">
      <w:r>
        <w:t>INSERT INTO  "Customer_social_economic_data" ("Customer_id", "emp_var_rate", "cons_price_idx", "cons_conf_idx", "euribor3m", "nr_employed") VALUES (20142, '1.4', '93.444', '-36.1', '4.964', '5228.1');</w:t>
      </w:r>
    </w:p>
    <w:p w14:paraId="4D8927D3" w14:textId="77777777" w:rsidR="00EE6FEB" w:rsidRDefault="00EE6FEB"/>
    <w:p w14:paraId="21C9B2EE" w14:textId="77777777" w:rsidR="00EE6FEB" w:rsidRDefault="00EE6FEB">
      <w:r>
        <w:t>INSERT INTO  "Customer_social_economic_data" ("Customer_id", "emp_var_rate", "cons_price_idx", "cons_conf_idx", "euribor3m", "nr_employed") VALUES (20143, '1.4', '93.444', '-36.1', '4.964', '5228.1');</w:t>
      </w:r>
    </w:p>
    <w:p w14:paraId="51E20FCE" w14:textId="77777777" w:rsidR="00EE6FEB" w:rsidRDefault="00EE6FEB"/>
    <w:p w14:paraId="68852647" w14:textId="77777777" w:rsidR="00EE6FEB" w:rsidRDefault="00EE6FEB">
      <w:r>
        <w:t>INSERT INTO  "Customer_social_economic_data" ("Customer_id", "emp_var_rate", "cons_price_idx", "cons_conf_idx", "euribor3m", "nr_employed") VALUES (20144, '1.4', '93.444', '-36.1', '4.964', '5228.1');</w:t>
      </w:r>
    </w:p>
    <w:p w14:paraId="571A66D4" w14:textId="77777777" w:rsidR="00EE6FEB" w:rsidRDefault="00EE6FEB"/>
    <w:p w14:paraId="2AE7C894" w14:textId="77777777" w:rsidR="00EE6FEB" w:rsidRDefault="00EE6FEB">
      <w:r>
        <w:t>INSERT INTO  "Customer_social_economic_data" ("Customer_id", "emp_var_rate", "cons_price_idx", "cons_conf_idx", "euribor3m", "nr_employed") VALUES (20145, '1.4', '93.444', '-36.1', '4.964', '5228.1');</w:t>
      </w:r>
    </w:p>
    <w:p w14:paraId="1906AF62" w14:textId="77777777" w:rsidR="00EE6FEB" w:rsidRDefault="00EE6FEB"/>
    <w:p w14:paraId="3082FF5F" w14:textId="77777777" w:rsidR="00EE6FEB" w:rsidRDefault="00EE6FEB">
      <w:r>
        <w:t>INSERT INTO  "Customer_social_economic_data" ("Customer_id", "emp_var_rate", "cons_price_idx", "cons_conf_idx", "euribor3m", "nr_employed") VALUES (20146, '1.4', '93.444', '-36.1', '4.964', '5228.1');</w:t>
      </w:r>
    </w:p>
    <w:p w14:paraId="2C8B9EE7" w14:textId="77777777" w:rsidR="00EE6FEB" w:rsidRDefault="00EE6FEB"/>
    <w:p w14:paraId="035BD106" w14:textId="77777777" w:rsidR="00EE6FEB" w:rsidRDefault="00EE6FEB">
      <w:r>
        <w:t>INSERT INTO  "Customer_social_economic_data" ("Customer_id", "emp_var_rate", "cons_price_idx", "cons_conf_idx", "euribor3m", "nr_employed") VALUES (20147, '1.4', '93.444', '-36.1', '4.964', '5228.1');</w:t>
      </w:r>
    </w:p>
    <w:p w14:paraId="746E8322" w14:textId="77777777" w:rsidR="00EE6FEB" w:rsidRDefault="00EE6FEB"/>
    <w:p w14:paraId="4EA992C8" w14:textId="77777777" w:rsidR="00EE6FEB" w:rsidRDefault="00EE6FEB">
      <w:r>
        <w:t>INSERT INTO  "Customer_social_economic_data" ("Customer_id", "emp_var_rate", "cons_price_idx", "cons_conf_idx", "euribor3m", "nr_employed") VALUES (20148, '1.4', '93.444', '-36.1', '4.964', '5228.1');</w:t>
      </w:r>
    </w:p>
    <w:p w14:paraId="5A70DDFE" w14:textId="77777777" w:rsidR="00EE6FEB" w:rsidRDefault="00EE6FEB"/>
    <w:p w14:paraId="37014339" w14:textId="77777777" w:rsidR="00EE6FEB" w:rsidRDefault="00EE6FEB">
      <w:r>
        <w:t>INSERT INTO  "Customer_social_economic_data" ("Customer_id", "emp_var_rate", "cons_price_idx", "cons_conf_idx", "euribor3m", "nr_employed") VALUES (20149, '1.4', '93.444', '-36.1', '4.964', '5228.1');</w:t>
      </w:r>
    </w:p>
    <w:p w14:paraId="467CB567" w14:textId="77777777" w:rsidR="00EE6FEB" w:rsidRDefault="00EE6FEB"/>
    <w:p w14:paraId="39480623" w14:textId="77777777" w:rsidR="00EE6FEB" w:rsidRDefault="00EE6FEB">
      <w:r>
        <w:t>INSERT INTO  "Customer_social_economic_data" ("Customer_id", "emp_var_rate", "cons_price_idx", "cons_conf_idx", "euribor3m", "nr_employed") VALUES (20150, '1.4', '93.444', '-36.1', '4.964', '5228.1');</w:t>
      </w:r>
    </w:p>
    <w:p w14:paraId="1B203EC4" w14:textId="77777777" w:rsidR="00EE6FEB" w:rsidRDefault="00EE6FEB"/>
    <w:p w14:paraId="3F1494B5" w14:textId="77777777" w:rsidR="00EE6FEB" w:rsidRDefault="00EE6FEB">
      <w:r>
        <w:t>INSERT INTO  "Customer_social_economic_data" ("Customer_id", "emp_var_rate", "cons_price_idx", "cons_conf_idx", "euribor3m", "nr_employed") VALUES (20151, '1.4', '93.444', '-36.1', '4.964', '5228.1');</w:t>
      </w:r>
    </w:p>
    <w:p w14:paraId="1399C3BD" w14:textId="77777777" w:rsidR="00EE6FEB" w:rsidRDefault="00EE6FEB"/>
    <w:p w14:paraId="0CF6F74A" w14:textId="77777777" w:rsidR="00EE6FEB" w:rsidRDefault="00EE6FEB">
      <w:r>
        <w:t>INSERT INTO  "Customer_social_economic_data" ("Customer_id", "emp_var_rate", "cons_price_idx", "cons_conf_idx", "euribor3m", "nr_employed") VALUES (20152, '1.4', '93.444', '-36.1', '4.964', '5228.1');</w:t>
      </w:r>
    </w:p>
    <w:p w14:paraId="79798C40" w14:textId="77777777" w:rsidR="00EE6FEB" w:rsidRDefault="00EE6FEB"/>
    <w:p w14:paraId="47066032" w14:textId="77777777" w:rsidR="00EE6FEB" w:rsidRDefault="00EE6FEB">
      <w:r>
        <w:t>INSERT INTO  "Customer_social_economic_data" ("Customer_id", "emp_var_rate", "cons_price_idx", "cons_conf_idx", "euribor3m", "nr_employed") VALUES (20153, '1.4', '93.444', '-36.1', '4.964', '5228.1');</w:t>
      </w:r>
    </w:p>
    <w:p w14:paraId="5AA53C33" w14:textId="77777777" w:rsidR="00EE6FEB" w:rsidRDefault="00EE6FEB"/>
    <w:p w14:paraId="100348CC" w14:textId="77777777" w:rsidR="00EE6FEB" w:rsidRDefault="00EE6FEB">
      <w:r>
        <w:t>INSERT INTO  "Customer_social_economic_data" ("Customer_id", "emp_var_rate", "cons_price_idx", "cons_conf_idx", "euribor3m", "nr_employed") VALUES (20154, '1.4', '93.444', '-36.1', '4.964', '5228.1');</w:t>
      </w:r>
    </w:p>
    <w:p w14:paraId="690C6C89" w14:textId="77777777" w:rsidR="00EE6FEB" w:rsidRDefault="00EE6FEB"/>
    <w:p w14:paraId="1CACA6FA" w14:textId="77777777" w:rsidR="00EE6FEB" w:rsidRDefault="00EE6FEB">
      <w:r>
        <w:t>INSERT INTO  "Customer_social_economic_data" ("Customer_id", "emp_var_rate", "cons_price_idx", "cons_conf_idx", "euribor3m", "nr_employed") VALUES (20155, '1.4', '93.444', '-36.1', '4.964', '5228.1');</w:t>
      </w:r>
    </w:p>
    <w:p w14:paraId="268E8B2E" w14:textId="77777777" w:rsidR="00EE6FEB" w:rsidRDefault="00EE6FEB"/>
    <w:p w14:paraId="457E2CB1" w14:textId="77777777" w:rsidR="00EE6FEB" w:rsidRDefault="00EE6FEB">
      <w:r>
        <w:t>INSERT INTO  "Customer_social_economic_data" ("Customer_id", "emp_var_rate", "cons_price_idx", "cons_conf_idx", "euribor3m", "nr_employed") VALUES (20156, '1.4', '93.444', '-36.1', '4.964', '5228.1');</w:t>
      </w:r>
    </w:p>
    <w:p w14:paraId="148558FF" w14:textId="77777777" w:rsidR="00EE6FEB" w:rsidRDefault="00EE6FEB"/>
    <w:p w14:paraId="5AB3E82E" w14:textId="77777777" w:rsidR="00EE6FEB" w:rsidRDefault="00EE6FEB">
      <w:r>
        <w:t>INSERT INTO  "Customer_social_economic_data" ("Customer_id", "emp_var_rate", "cons_price_idx", "cons_conf_idx", "euribor3m", "nr_employed") VALUES (20157, '1.4', '93.444', '-36.1', '4.964', '5228.1');</w:t>
      </w:r>
    </w:p>
    <w:p w14:paraId="42DF19BB" w14:textId="77777777" w:rsidR="00EE6FEB" w:rsidRDefault="00EE6FEB"/>
    <w:p w14:paraId="03EAFFCB" w14:textId="77777777" w:rsidR="00EE6FEB" w:rsidRDefault="00EE6FEB">
      <w:r>
        <w:t>INSERT INTO  "Customer_social_economic_data" ("Customer_id", "emp_var_rate", "cons_price_idx", "cons_conf_idx", "euribor3m", "nr_employed") VALUES (20158, '1.4', '93.444', '-36.1', '4.964', '5228.1');</w:t>
      </w:r>
    </w:p>
    <w:p w14:paraId="6963AE97" w14:textId="77777777" w:rsidR="00EE6FEB" w:rsidRDefault="00EE6FEB"/>
    <w:p w14:paraId="302DB843" w14:textId="77777777" w:rsidR="00EE6FEB" w:rsidRDefault="00EE6FEB">
      <w:r>
        <w:t>INSERT INTO  "Customer_social_economic_data" ("Customer_id", "emp_var_rate", "cons_price_idx", "cons_conf_idx", "euribor3m", "nr_employed") VALUES (20159, '1.4', '93.444', '-36.1', '4.964', '5228.1');</w:t>
      </w:r>
    </w:p>
    <w:p w14:paraId="6502C146" w14:textId="77777777" w:rsidR="00EE6FEB" w:rsidRDefault="00EE6FEB"/>
    <w:p w14:paraId="35BD7997" w14:textId="77777777" w:rsidR="00EE6FEB" w:rsidRDefault="00EE6FEB">
      <w:r>
        <w:t>INSERT INTO  "Customer_social_economic_data" ("Customer_id", "emp_var_rate", "cons_price_idx", "cons_conf_idx", "euribor3m", "nr_employed") VALUES (20160, '1.4', '93.444', '-36.1', '4.964', '5228.1');</w:t>
      </w:r>
    </w:p>
    <w:p w14:paraId="40EE638E" w14:textId="77777777" w:rsidR="00EE6FEB" w:rsidRDefault="00EE6FEB"/>
    <w:p w14:paraId="146E264A" w14:textId="77777777" w:rsidR="00EE6FEB" w:rsidRDefault="00EE6FEB">
      <w:r>
        <w:t>INSERT INTO  "Customer_social_economic_data" ("Customer_id", "emp_var_rate", "cons_price_idx", "cons_conf_idx", "euribor3m", "nr_employed") VALUES (20161, '1.4', '93.444', '-36.1', '4.964', '5228.1');</w:t>
      </w:r>
    </w:p>
    <w:p w14:paraId="60BFA758" w14:textId="77777777" w:rsidR="00EE6FEB" w:rsidRDefault="00EE6FEB"/>
    <w:p w14:paraId="3383B93B" w14:textId="77777777" w:rsidR="00EE6FEB" w:rsidRDefault="00EE6FEB">
      <w:r>
        <w:t>INSERT INTO  "Customer_social_economic_data" ("Customer_id", "emp_var_rate", "cons_price_idx", "cons_conf_idx", "euribor3m", "nr_employed") VALUES (20162, '1.4', '93.444', '-36.1', '4.964', '5228.1');</w:t>
      </w:r>
    </w:p>
    <w:p w14:paraId="5F65D33D" w14:textId="77777777" w:rsidR="00EE6FEB" w:rsidRDefault="00EE6FEB"/>
    <w:p w14:paraId="6065BDF3" w14:textId="77777777" w:rsidR="00EE6FEB" w:rsidRDefault="00EE6FEB">
      <w:r>
        <w:t>INSERT INTO  "Customer_social_economic_data" ("Customer_id", "emp_var_rate", "cons_price_idx", "cons_conf_idx", "euribor3m", "nr_employed") VALUES (20163, '1.4', '93.444', '-36.1', '4.964', '5228.1');</w:t>
      </w:r>
    </w:p>
    <w:p w14:paraId="3A34F79B" w14:textId="77777777" w:rsidR="00EE6FEB" w:rsidRDefault="00EE6FEB"/>
    <w:p w14:paraId="1D0BD778" w14:textId="77777777" w:rsidR="00EE6FEB" w:rsidRDefault="00EE6FEB">
      <w:r>
        <w:t>INSERT INTO  "Customer_social_economic_data" ("Customer_id", "emp_var_rate", "cons_price_idx", "cons_conf_idx", "euribor3m", "nr_employed") VALUES (20164, '1.4', '93.444', '-36.1', '4.964', '5228.1');</w:t>
      </w:r>
    </w:p>
    <w:p w14:paraId="6A55C81E" w14:textId="77777777" w:rsidR="00EE6FEB" w:rsidRDefault="00EE6FEB"/>
    <w:p w14:paraId="77EB2992" w14:textId="77777777" w:rsidR="00EE6FEB" w:rsidRDefault="00EE6FEB">
      <w:r>
        <w:t>INSERT INTO  "Customer_social_economic_data" ("Customer_id", "emp_var_rate", "cons_price_idx", "cons_conf_idx", "euribor3m", "nr_employed") VALUES (20165, '1.4', '93.444', '-36.1', '4.964', '5228.1');</w:t>
      </w:r>
    </w:p>
    <w:p w14:paraId="13A6BDDA" w14:textId="77777777" w:rsidR="00EE6FEB" w:rsidRDefault="00EE6FEB"/>
    <w:p w14:paraId="7ECE18C0" w14:textId="77777777" w:rsidR="00EE6FEB" w:rsidRDefault="00EE6FEB">
      <w:r>
        <w:t>INSERT INTO  "Customer_social_economic_data" ("Customer_id", "emp_var_rate", "cons_price_idx", "cons_conf_idx", "euribor3m", "nr_employed") VALUES (20166, '1.4', '93.444', '-36.1', '4.964', '5228.1');</w:t>
      </w:r>
    </w:p>
    <w:p w14:paraId="439885AC" w14:textId="77777777" w:rsidR="00EE6FEB" w:rsidRDefault="00EE6FEB"/>
    <w:p w14:paraId="4D4CDE24" w14:textId="77777777" w:rsidR="00EE6FEB" w:rsidRDefault="00EE6FEB">
      <w:r>
        <w:t>INSERT INTO  "Customer_social_economic_data" ("Customer_id", "emp_var_rate", "cons_price_idx", "cons_conf_idx", "euribor3m", "nr_employed") VALUES (20167, '1.4', '93.444', '-36.1', '4.964', '5228.1');</w:t>
      </w:r>
    </w:p>
    <w:p w14:paraId="18F2EFEF" w14:textId="77777777" w:rsidR="00EE6FEB" w:rsidRDefault="00EE6FEB"/>
    <w:p w14:paraId="3AEB6A08" w14:textId="77777777" w:rsidR="00EE6FEB" w:rsidRDefault="00EE6FEB">
      <w:r>
        <w:t>INSERT INTO  "Customer_social_economic_data" ("Customer_id", "emp_var_rate", "cons_price_idx", "cons_conf_idx", "euribor3m", "nr_employed") VALUES (20168, '1.4', '93.444', '-36.1', '4.964', '5228.1');</w:t>
      </w:r>
    </w:p>
    <w:p w14:paraId="744F964F" w14:textId="77777777" w:rsidR="00EE6FEB" w:rsidRDefault="00EE6FEB"/>
    <w:p w14:paraId="2C465A00" w14:textId="77777777" w:rsidR="00EE6FEB" w:rsidRDefault="00EE6FEB">
      <w:r>
        <w:t>INSERT INTO  "Customer_social_economic_data" ("Customer_id", "emp_var_rate", "cons_price_idx", "cons_conf_idx", "euribor3m", "nr_employed") VALUES (20169, '1.4', '93.444', '-36.1', '4.964', '5228.1');</w:t>
      </w:r>
    </w:p>
    <w:p w14:paraId="21F76ADF" w14:textId="77777777" w:rsidR="00EE6FEB" w:rsidRDefault="00EE6FEB"/>
    <w:p w14:paraId="2BCBC1AF" w14:textId="77777777" w:rsidR="00EE6FEB" w:rsidRDefault="00EE6FEB">
      <w:r>
        <w:t>INSERT INTO  "Customer_social_economic_data" ("Customer_id", "emp_var_rate", "cons_price_idx", "cons_conf_idx", "euribor3m", "nr_employed") VALUES (20170, '1.4', '93.444', '-36.1', '4.964', '5228.1');</w:t>
      </w:r>
    </w:p>
    <w:p w14:paraId="42D213CA" w14:textId="77777777" w:rsidR="00EE6FEB" w:rsidRDefault="00EE6FEB"/>
    <w:p w14:paraId="104E1596" w14:textId="77777777" w:rsidR="00EE6FEB" w:rsidRDefault="00EE6FEB">
      <w:r>
        <w:t>INSERT INTO  "Customer_social_economic_data" ("Customer_id", "emp_var_rate", "cons_price_idx", "cons_conf_idx", "euribor3m", "nr_employed") VALUES (20171, '1.4', '93.444', '-36.1', '4.964', '5228.1');</w:t>
      </w:r>
    </w:p>
    <w:p w14:paraId="1E9ECFDF" w14:textId="77777777" w:rsidR="00EE6FEB" w:rsidRDefault="00EE6FEB"/>
    <w:p w14:paraId="4D995037" w14:textId="77777777" w:rsidR="00EE6FEB" w:rsidRDefault="00EE6FEB">
      <w:r>
        <w:t>INSERT INTO  "Customer_social_economic_data" ("Customer_id", "emp_var_rate", "cons_price_idx", "cons_conf_idx", "euribor3m", "nr_employed") VALUES (20172, '1.4', '93.444', '-36.1', '4.964', '5228.1');</w:t>
      </w:r>
    </w:p>
    <w:p w14:paraId="0DA71C49" w14:textId="77777777" w:rsidR="00EE6FEB" w:rsidRDefault="00EE6FEB"/>
    <w:p w14:paraId="5EF4C8E0" w14:textId="77777777" w:rsidR="00EE6FEB" w:rsidRDefault="00EE6FEB">
      <w:r>
        <w:t>INSERT INTO  "Customer_social_economic_data" ("Customer_id", "emp_var_rate", "cons_price_idx", "cons_conf_idx", "euribor3m", "nr_employed") VALUES (20173, '1.4', '93.444', '-36.1', '4.964', '5228.1');</w:t>
      </w:r>
    </w:p>
    <w:p w14:paraId="6FCB2798" w14:textId="77777777" w:rsidR="00EE6FEB" w:rsidRDefault="00EE6FEB"/>
    <w:p w14:paraId="5FBAD379" w14:textId="77777777" w:rsidR="00EE6FEB" w:rsidRDefault="00EE6FEB">
      <w:r>
        <w:t>INSERT INTO  "Customer_social_economic_data" ("Customer_id", "emp_var_rate", "cons_price_idx", "cons_conf_idx", "euribor3m", "nr_employed") VALUES (20174, '1.4', '93.444', '-36.1', '4.964', '5228.1');</w:t>
      </w:r>
    </w:p>
    <w:p w14:paraId="1D4FC078" w14:textId="77777777" w:rsidR="00EE6FEB" w:rsidRDefault="00EE6FEB"/>
    <w:p w14:paraId="17978A92" w14:textId="77777777" w:rsidR="00EE6FEB" w:rsidRDefault="00EE6FEB">
      <w:r>
        <w:t>INSERT INTO  "Customer_social_economic_data" ("Customer_id", "emp_var_rate", "cons_price_idx", "cons_conf_idx", "euribor3m", "nr_employed") VALUES (20175, '1.4', '93.444', '-36.1', '4.964', '5228.1');</w:t>
      </w:r>
    </w:p>
    <w:p w14:paraId="2BABC7C0" w14:textId="77777777" w:rsidR="00EE6FEB" w:rsidRDefault="00EE6FEB"/>
    <w:p w14:paraId="781AD9E0" w14:textId="77777777" w:rsidR="00EE6FEB" w:rsidRDefault="00EE6FEB">
      <w:r>
        <w:t>INSERT INTO  "Customer_social_economic_data" ("Customer_id", "emp_var_rate", "cons_price_idx", "cons_conf_idx", "euribor3m", "nr_employed") VALUES (20176, '1.4', '93.444', '-36.1', '4.964', '5228.1');</w:t>
      </w:r>
    </w:p>
    <w:p w14:paraId="3925715E" w14:textId="77777777" w:rsidR="00EE6FEB" w:rsidRDefault="00EE6FEB"/>
    <w:p w14:paraId="6C7AFAE3" w14:textId="77777777" w:rsidR="00EE6FEB" w:rsidRDefault="00EE6FEB">
      <w:r>
        <w:t>INSERT INTO  "Customer_social_economic_data" ("Customer_id", "emp_var_rate", "cons_price_idx", "cons_conf_idx", "euribor3m", "nr_employed") VALUES (20177, '1.4', '93.444', '-36.1', '4.964', '5228.1');</w:t>
      </w:r>
    </w:p>
    <w:p w14:paraId="44F7CB34" w14:textId="77777777" w:rsidR="00EE6FEB" w:rsidRDefault="00EE6FEB"/>
    <w:p w14:paraId="713B63BA" w14:textId="77777777" w:rsidR="00EE6FEB" w:rsidRDefault="00EE6FEB">
      <w:r>
        <w:t>INSERT INTO  "Customer_social_economic_data" ("Customer_id", "emp_var_rate", "cons_price_idx", "cons_conf_idx", "euribor3m", "nr_employed") VALUES (20178, '1.4', '93.444', '-36.1', '4.964', '5228.1');</w:t>
      </w:r>
    </w:p>
    <w:p w14:paraId="0E6DCE9C" w14:textId="77777777" w:rsidR="00EE6FEB" w:rsidRDefault="00EE6FEB"/>
    <w:p w14:paraId="259BE9DA" w14:textId="77777777" w:rsidR="00EE6FEB" w:rsidRDefault="00EE6FEB">
      <w:r>
        <w:t>INSERT INTO  "Customer_social_economic_data" ("Customer_id", "emp_var_rate", "cons_price_idx", "cons_conf_idx", "euribor3m", "nr_employed") VALUES (20179, '1.4', '93.444', '-36.1', '4.964', '5228.1');</w:t>
      </w:r>
    </w:p>
    <w:p w14:paraId="696705FE" w14:textId="77777777" w:rsidR="00EE6FEB" w:rsidRDefault="00EE6FEB"/>
    <w:p w14:paraId="305DCB26" w14:textId="77777777" w:rsidR="00EE6FEB" w:rsidRDefault="00EE6FEB">
      <w:r>
        <w:t>INSERT INTO  "Customer_social_economic_data" ("Customer_id", "emp_var_rate", "cons_price_idx", "cons_conf_idx", "euribor3m", "nr_employed") VALUES (20180, '1.4', '93.444', '-36.1', '4.964', '5228.1');</w:t>
      </w:r>
    </w:p>
    <w:p w14:paraId="19473D89" w14:textId="77777777" w:rsidR="00EE6FEB" w:rsidRDefault="00EE6FEB"/>
    <w:p w14:paraId="5D10643E" w14:textId="77777777" w:rsidR="00EE6FEB" w:rsidRDefault="00EE6FEB">
      <w:r>
        <w:t>INSERT INTO  "Customer_social_economic_data" ("Customer_id", "emp_var_rate", "cons_price_idx", "cons_conf_idx", "euribor3m", "nr_employed") VALUES (20181, '1.4', '93.444', '-36.1', '4.964', '5228.1');</w:t>
      </w:r>
    </w:p>
    <w:p w14:paraId="58E2968F" w14:textId="77777777" w:rsidR="00EE6FEB" w:rsidRDefault="00EE6FEB"/>
    <w:p w14:paraId="07B6C558" w14:textId="77777777" w:rsidR="00EE6FEB" w:rsidRDefault="00EE6FEB">
      <w:r>
        <w:t>INSERT INTO  "Customer_social_economic_data" ("Customer_id", "emp_var_rate", "cons_price_idx", "cons_conf_idx", "euribor3m", "nr_employed") VALUES (20182, '1.4', '93.444', '-36.1', '4.964', '5228.1');</w:t>
      </w:r>
    </w:p>
    <w:p w14:paraId="09BD68D6" w14:textId="77777777" w:rsidR="00EE6FEB" w:rsidRDefault="00EE6FEB"/>
    <w:p w14:paraId="426B7F22" w14:textId="77777777" w:rsidR="00EE6FEB" w:rsidRDefault="00EE6FEB">
      <w:r>
        <w:t>INSERT INTO  "Customer_social_economic_data" ("Customer_id", "emp_var_rate", "cons_price_idx", "cons_conf_idx", "euribor3m", "nr_employed") VALUES (20183, '1.4', '93.444', '-36.1', '4.964', '5228.1');</w:t>
      </w:r>
    </w:p>
    <w:p w14:paraId="30F90755" w14:textId="77777777" w:rsidR="00EE6FEB" w:rsidRDefault="00EE6FEB"/>
    <w:p w14:paraId="5C9B0266" w14:textId="77777777" w:rsidR="00EE6FEB" w:rsidRDefault="00EE6FEB">
      <w:r>
        <w:t>INSERT INTO  "Customer_social_economic_data" ("Customer_id", "emp_var_rate", "cons_price_idx", "cons_conf_idx", "euribor3m", "nr_employed") VALUES (20184, '1.4', '93.444', '-36.1', '4.964', '5228.1');</w:t>
      </w:r>
    </w:p>
    <w:p w14:paraId="41B7D793" w14:textId="77777777" w:rsidR="00EE6FEB" w:rsidRDefault="00EE6FEB"/>
    <w:p w14:paraId="44D5F80C" w14:textId="77777777" w:rsidR="00EE6FEB" w:rsidRDefault="00EE6FEB">
      <w:r>
        <w:t>INSERT INTO  "Customer_social_economic_data" ("Customer_id", "emp_var_rate", "cons_price_idx", "cons_conf_idx", "euribor3m", "nr_employed") VALUES (20185, '1.4', '93.444', '-36.1', '4.964', '5228.1');</w:t>
      </w:r>
    </w:p>
    <w:p w14:paraId="5F99AF70" w14:textId="77777777" w:rsidR="00EE6FEB" w:rsidRDefault="00EE6FEB"/>
    <w:p w14:paraId="25EC35AE" w14:textId="77777777" w:rsidR="00EE6FEB" w:rsidRDefault="00EE6FEB">
      <w:r>
        <w:t>INSERT INTO  "Customer_social_economic_data" ("Customer_id", "emp_var_rate", "cons_price_idx", "cons_conf_idx", "euribor3m", "nr_employed") VALUES (20186, '1.4', '93.444', '-36.1', '4.964', '5228.1');</w:t>
      </w:r>
    </w:p>
    <w:p w14:paraId="71D40D74" w14:textId="77777777" w:rsidR="00EE6FEB" w:rsidRDefault="00EE6FEB"/>
    <w:p w14:paraId="6F1512A6" w14:textId="77777777" w:rsidR="00EE6FEB" w:rsidRDefault="00EE6FEB">
      <w:r>
        <w:t>INSERT INTO  "Customer_social_economic_data" ("Customer_id", "emp_var_rate", "cons_price_idx", "cons_conf_idx", "euribor3m", "nr_employed") VALUES (20187, '1.4', '93.444', '-36.1', '4.964', '5228.1');</w:t>
      </w:r>
    </w:p>
    <w:p w14:paraId="16795FB8" w14:textId="77777777" w:rsidR="00EE6FEB" w:rsidRDefault="00EE6FEB"/>
    <w:p w14:paraId="4959E199" w14:textId="77777777" w:rsidR="00EE6FEB" w:rsidRDefault="00EE6FEB">
      <w:r>
        <w:t>INSERT INTO  "Customer_social_economic_data" ("Customer_id", "emp_var_rate", "cons_price_idx", "cons_conf_idx", "euribor3m", "nr_employed") VALUES (20188, '1.4', '93.444', '-36.1', '4.964', '5228.1');</w:t>
      </w:r>
    </w:p>
    <w:p w14:paraId="18307690" w14:textId="77777777" w:rsidR="00EE6FEB" w:rsidRDefault="00EE6FEB"/>
    <w:p w14:paraId="16412CD6" w14:textId="77777777" w:rsidR="00EE6FEB" w:rsidRDefault="00EE6FEB">
      <w:r>
        <w:t>INSERT INTO  "Customer_social_economic_data" ("Customer_id", "emp_var_rate", "cons_price_idx", "cons_conf_idx", "euribor3m", "nr_employed") VALUES (20189, '1.4', '93.444', '-36.1', '4.964', '5228.1');</w:t>
      </w:r>
    </w:p>
    <w:p w14:paraId="5D61BBE6" w14:textId="77777777" w:rsidR="00EE6FEB" w:rsidRDefault="00EE6FEB"/>
    <w:p w14:paraId="09723C34" w14:textId="77777777" w:rsidR="00EE6FEB" w:rsidRDefault="00EE6FEB">
      <w:r>
        <w:t>INSERT INTO  "Customer_social_economic_data" ("Customer_id", "emp_var_rate", "cons_price_idx", "cons_conf_idx", "euribor3m", "nr_employed") VALUES (20190, '1.4', '93.444', '-36.1', '4.964', '5228.1');</w:t>
      </w:r>
    </w:p>
    <w:p w14:paraId="7E7C3B9A" w14:textId="77777777" w:rsidR="00EE6FEB" w:rsidRDefault="00EE6FEB"/>
    <w:p w14:paraId="7F07834B" w14:textId="77777777" w:rsidR="00EE6FEB" w:rsidRDefault="00EE6FEB">
      <w:r>
        <w:t>INSERT INTO  "Customer_social_economic_data" ("Customer_id", "emp_var_rate", "cons_price_idx", "cons_conf_idx", "euribor3m", "nr_employed") VALUES (20191, '1.4', '93.444', '-36.1', '4.964', '5228.1');</w:t>
      </w:r>
    </w:p>
    <w:p w14:paraId="5E44DA4B" w14:textId="77777777" w:rsidR="00EE6FEB" w:rsidRDefault="00EE6FEB"/>
    <w:p w14:paraId="12774771" w14:textId="77777777" w:rsidR="00EE6FEB" w:rsidRDefault="00EE6FEB">
      <w:r>
        <w:t>INSERT INTO  "Customer_social_economic_data" ("Customer_id", "emp_var_rate", "cons_price_idx", "cons_conf_idx", "euribor3m", "nr_employed") VALUES (20192, '1.4', '93.444', '-36.1', '4.964', '5228.1');</w:t>
      </w:r>
    </w:p>
    <w:p w14:paraId="04FC6583" w14:textId="77777777" w:rsidR="00EE6FEB" w:rsidRDefault="00EE6FEB"/>
    <w:p w14:paraId="61CF138D" w14:textId="77777777" w:rsidR="00EE6FEB" w:rsidRDefault="00EE6FEB">
      <w:r>
        <w:t>INSERT INTO  "Customer_social_economic_data" ("Customer_id", "emp_var_rate", "cons_price_idx", "cons_conf_idx", "euribor3m", "nr_employed") VALUES (20193, '1.4', '93.444', '-36.1', '4.964', '5228.1');</w:t>
      </w:r>
    </w:p>
    <w:p w14:paraId="602DF491" w14:textId="77777777" w:rsidR="00EE6FEB" w:rsidRDefault="00EE6FEB"/>
    <w:p w14:paraId="5E0C518A" w14:textId="77777777" w:rsidR="00EE6FEB" w:rsidRDefault="00EE6FEB">
      <w:r>
        <w:t>INSERT INTO  "Customer_social_economic_data" ("Customer_id", "emp_var_rate", "cons_price_idx", "cons_conf_idx", "euribor3m", "nr_employed") VALUES (20194, '1.4', '93.444', '-36.1', '4.964', '5228.1');</w:t>
      </w:r>
    </w:p>
    <w:p w14:paraId="19A1066F" w14:textId="77777777" w:rsidR="00EE6FEB" w:rsidRDefault="00EE6FEB"/>
    <w:p w14:paraId="518087FF" w14:textId="77777777" w:rsidR="00EE6FEB" w:rsidRDefault="00EE6FEB">
      <w:r>
        <w:t>INSERT INTO  "Customer_social_economic_data" ("Customer_id", "emp_var_rate", "cons_price_idx", "cons_conf_idx", "euribor3m", "nr_employed") VALUES (20195, '1.4', '93.444', '-36.1', '4.964', '5228.1');</w:t>
      </w:r>
    </w:p>
    <w:p w14:paraId="4AEE19E7" w14:textId="77777777" w:rsidR="00EE6FEB" w:rsidRDefault="00EE6FEB"/>
    <w:p w14:paraId="2B648BB6" w14:textId="77777777" w:rsidR="00EE6FEB" w:rsidRDefault="00EE6FEB">
      <w:r>
        <w:t>INSERT INTO  "Customer_social_economic_data" ("Customer_id", "emp_var_rate", "cons_price_idx", "cons_conf_idx", "euribor3m", "nr_employed") VALUES (20196, '1.4', '93.444', '-36.1', '4.964', '5228.1');</w:t>
      </w:r>
    </w:p>
    <w:p w14:paraId="4B5081F5" w14:textId="77777777" w:rsidR="00EE6FEB" w:rsidRDefault="00EE6FEB"/>
    <w:p w14:paraId="6A9680B9" w14:textId="77777777" w:rsidR="00EE6FEB" w:rsidRDefault="00EE6FEB">
      <w:r>
        <w:t>INSERT INTO  "Customer_social_economic_data" ("Customer_id", "emp_var_rate", "cons_price_idx", "cons_conf_idx", "euribor3m", "nr_employed") VALUES (20197, '1.4', '93.444', '-36.1', '4.964', '5228.1');</w:t>
      </w:r>
    </w:p>
    <w:p w14:paraId="2AD5288D" w14:textId="77777777" w:rsidR="00EE6FEB" w:rsidRDefault="00EE6FEB"/>
    <w:p w14:paraId="4E817FEA" w14:textId="77777777" w:rsidR="00EE6FEB" w:rsidRDefault="00EE6FEB">
      <w:r>
        <w:t>INSERT INTO  "Customer_social_economic_data" ("Customer_id", "emp_var_rate", "cons_price_idx", "cons_conf_idx", "euribor3m", "nr_employed") VALUES (20198, '1.4', '93.444', '-36.1', '4.964', '5228.1');</w:t>
      </w:r>
    </w:p>
    <w:p w14:paraId="591513EA" w14:textId="77777777" w:rsidR="00EE6FEB" w:rsidRDefault="00EE6FEB"/>
    <w:p w14:paraId="18A9E508" w14:textId="77777777" w:rsidR="00EE6FEB" w:rsidRDefault="00EE6FEB">
      <w:r>
        <w:t>INSERT INTO  "Customer_social_economic_data" ("Customer_id", "emp_var_rate", "cons_price_idx", "cons_conf_idx", "euribor3m", "nr_employed") VALUES (20199, '1.4', '93.444', '-36.1', '4.964', '5228.1');</w:t>
      </w:r>
    </w:p>
    <w:p w14:paraId="48C42265" w14:textId="77777777" w:rsidR="00EE6FEB" w:rsidRDefault="00EE6FEB"/>
    <w:p w14:paraId="27686944" w14:textId="77777777" w:rsidR="00EE6FEB" w:rsidRDefault="00EE6FEB">
      <w:r>
        <w:t>INSERT INTO  "Customer_social_economic_data" ("Customer_id", "emp_var_rate", "cons_price_idx", "cons_conf_idx", "euribor3m", "nr_employed") VALUES (20200, '1.4', '93.444', '-36.1', '4.964', '5228.1');</w:t>
      </w:r>
    </w:p>
    <w:p w14:paraId="6B9B10BF" w14:textId="77777777" w:rsidR="00EE6FEB" w:rsidRDefault="00EE6FEB"/>
    <w:p w14:paraId="36DE4E52" w14:textId="77777777" w:rsidR="00EE6FEB" w:rsidRDefault="00EE6FEB">
      <w:r>
        <w:t>INSERT INTO  "Customer_social_economic_data" ("Customer_id", "emp_var_rate", "cons_price_idx", "cons_conf_idx", "euribor3m", "nr_employed") VALUES (20201, '1.4', '93.444', '-36.1', '4.964', '5228.1');</w:t>
      </w:r>
    </w:p>
    <w:p w14:paraId="096F7F07" w14:textId="77777777" w:rsidR="00EE6FEB" w:rsidRDefault="00EE6FEB"/>
    <w:p w14:paraId="1568DDDA" w14:textId="77777777" w:rsidR="00EE6FEB" w:rsidRDefault="00EE6FEB">
      <w:r>
        <w:t>INSERT INTO  "Customer_social_economic_data" ("Customer_id", "emp_var_rate", "cons_price_idx", "cons_conf_idx", "euribor3m", "nr_employed") VALUES (20202, '1.4', '93.444', '-36.1', '4.964', '5228.1');</w:t>
      </w:r>
    </w:p>
    <w:p w14:paraId="7313B169" w14:textId="77777777" w:rsidR="00EE6FEB" w:rsidRDefault="00EE6FEB"/>
    <w:p w14:paraId="5589F258" w14:textId="77777777" w:rsidR="00EE6FEB" w:rsidRDefault="00EE6FEB">
      <w:r>
        <w:t>INSERT INTO  "Customer_social_economic_data" ("Customer_id", "emp_var_rate", "cons_price_idx", "cons_conf_idx", "euribor3m", "nr_employed") VALUES (20203, '1.4', '93.444', '-36.1', '4.964', '5228.1');</w:t>
      </w:r>
    </w:p>
    <w:p w14:paraId="2822F4B5" w14:textId="77777777" w:rsidR="00EE6FEB" w:rsidRDefault="00EE6FEB"/>
    <w:p w14:paraId="60129C51" w14:textId="77777777" w:rsidR="00EE6FEB" w:rsidRDefault="00EE6FEB">
      <w:r>
        <w:t>INSERT INTO  "Customer_social_economic_data" ("Customer_id", "emp_var_rate", "cons_price_idx", "cons_conf_idx", "euribor3m", "nr_employed") VALUES (20204, '1.4', '93.444', '-36.1', '4.964', '5228.1');</w:t>
      </w:r>
    </w:p>
    <w:p w14:paraId="4503C417" w14:textId="77777777" w:rsidR="00EE6FEB" w:rsidRDefault="00EE6FEB"/>
    <w:p w14:paraId="3C867914" w14:textId="77777777" w:rsidR="00EE6FEB" w:rsidRDefault="00EE6FEB">
      <w:r>
        <w:t>INSERT INTO  "Customer_social_economic_data" ("Customer_id", "emp_var_rate", "cons_price_idx", "cons_conf_idx", "euribor3m", "nr_employed") VALUES (20205, '1.4', '93.444', '-36.1', '4.964', '5228.1');</w:t>
      </w:r>
    </w:p>
    <w:p w14:paraId="0DDFBC20" w14:textId="77777777" w:rsidR="00EE6FEB" w:rsidRDefault="00EE6FEB"/>
    <w:p w14:paraId="5B40D284" w14:textId="77777777" w:rsidR="00EE6FEB" w:rsidRDefault="00EE6FEB">
      <w:r>
        <w:t>INSERT INTO  "Customer_social_economic_data" ("Customer_id", "emp_var_rate", "cons_price_idx", "cons_conf_idx", "euribor3m", "nr_employed") VALUES (20206, '1.4', '93.444', '-36.1', '4.964', '5228.1');</w:t>
      </w:r>
    </w:p>
    <w:p w14:paraId="60D90950" w14:textId="77777777" w:rsidR="00EE6FEB" w:rsidRDefault="00EE6FEB"/>
    <w:p w14:paraId="01472978" w14:textId="77777777" w:rsidR="00EE6FEB" w:rsidRDefault="00EE6FEB">
      <w:r>
        <w:t>INSERT INTO  "Customer_social_economic_data" ("Customer_id", "emp_var_rate", "cons_price_idx", "cons_conf_idx", "euribor3m", "nr_employed") VALUES (20207, '1.4', '93.444', '-36.1', '4.964', '5228.1');</w:t>
      </w:r>
    </w:p>
    <w:p w14:paraId="220E872F" w14:textId="77777777" w:rsidR="00EE6FEB" w:rsidRDefault="00EE6FEB"/>
    <w:p w14:paraId="2264DE75" w14:textId="77777777" w:rsidR="00EE6FEB" w:rsidRDefault="00EE6FEB">
      <w:r>
        <w:t>INSERT INTO  "Customer_social_economic_data" ("Customer_id", "emp_var_rate", "cons_price_idx", "cons_conf_idx", "euribor3m", "nr_employed") VALUES (20208, '1.4', '93.444', '-36.1', '4.964', '5228.1');</w:t>
      </w:r>
    </w:p>
    <w:p w14:paraId="12B6FF51" w14:textId="77777777" w:rsidR="00EE6FEB" w:rsidRDefault="00EE6FEB"/>
    <w:p w14:paraId="116D893A" w14:textId="77777777" w:rsidR="00EE6FEB" w:rsidRDefault="00EE6FEB">
      <w:r>
        <w:t>INSERT INTO  "Customer_social_economic_data" ("Customer_id", "emp_var_rate", "cons_price_idx", "cons_conf_idx", "euribor3m", "nr_employed") VALUES (20209, '1.4', '93.444', '-36.1', '4.964', '5228.1');</w:t>
      </w:r>
    </w:p>
    <w:p w14:paraId="32363A25" w14:textId="77777777" w:rsidR="00EE6FEB" w:rsidRDefault="00EE6FEB"/>
    <w:p w14:paraId="656164E2" w14:textId="77777777" w:rsidR="00EE6FEB" w:rsidRDefault="00EE6FEB">
      <w:r>
        <w:t>INSERT INTO  "Customer_social_economic_data" ("Customer_id", "emp_var_rate", "cons_price_idx", "cons_conf_idx", "euribor3m", "nr_employed") VALUES (20210, '1.4', '93.444', '-36.1', '4.964', '5228.1');</w:t>
      </w:r>
    </w:p>
    <w:p w14:paraId="64682693" w14:textId="77777777" w:rsidR="00EE6FEB" w:rsidRDefault="00EE6FEB"/>
    <w:p w14:paraId="0A9CD04A" w14:textId="77777777" w:rsidR="00EE6FEB" w:rsidRDefault="00EE6FEB">
      <w:r>
        <w:t>INSERT INTO  "Customer_social_economic_data" ("Customer_id", "emp_var_rate", "cons_price_idx", "cons_conf_idx", "euribor3m", "nr_employed") VALUES (20211, '1.4', '93.444', '-36.1', '4.964', '5228.1');</w:t>
      </w:r>
    </w:p>
    <w:p w14:paraId="3CEF562A" w14:textId="77777777" w:rsidR="00EE6FEB" w:rsidRDefault="00EE6FEB"/>
    <w:p w14:paraId="44C95456" w14:textId="77777777" w:rsidR="00EE6FEB" w:rsidRDefault="00EE6FEB">
      <w:r>
        <w:t>INSERT INTO  "Customer_social_economic_data" ("Customer_id", "emp_var_rate", "cons_price_idx", "cons_conf_idx", "euribor3m", "nr_employed") VALUES (20212, '1.4', '93.444', '-36.1', '4.964', '5228.1');</w:t>
      </w:r>
    </w:p>
    <w:p w14:paraId="7AB5413A" w14:textId="77777777" w:rsidR="00EE6FEB" w:rsidRDefault="00EE6FEB"/>
    <w:p w14:paraId="1694540C" w14:textId="77777777" w:rsidR="00EE6FEB" w:rsidRDefault="00EE6FEB">
      <w:r>
        <w:t>INSERT INTO  "Customer_social_economic_data" ("Customer_id", "emp_var_rate", "cons_price_idx", "cons_conf_idx", "euribor3m", "nr_employed") VALUES (20213, '1.4', '93.444', '-36.1', '4.964', '5228.1');</w:t>
      </w:r>
    </w:p>
    <w:p w14:paraId="5368FB24" w14:textId="77777777" w:rsidR="00EE6FEB" w:rsidRDefault="00EE6FEB"/>
    <w:p w14:paraId="7D77896A" w14:textId="77777777" w:rsidR="00EE6FEB" w:rsidRDefault="00EE6FEB">
      <w:r>
        <w:t>INSERT INTO  "Customer_social_economic_data" ("Customer_id", "emp_var_rate", "cons_price_idx", "cons_conf_idx", "euribor3m", "nr_employed") VALUES (20214, '1.4', '93.444', '-36.1', '4.964', '5228.1');</w:t>
      </w:r>
    </w:p>
    <w:p w14:paraId="6DDF9294" w14:textId="77777777" w:rsidR="00EE6FEB" w:rsidRDefault="00EE6FEB"/>
    <w:p w14:paraId="35072756" w14:textId="77777777" w:rsidR="00EE6FEB" w:rsidRDefault="00EE6FEB">
      <w:r>
        <w:t>INSERT INTO  "Customer_social_economic_data" ("Customer_id", "emp_var_rate", "cons_price_idx", "cons_conf_idx", "euribor3m", "nr_employed") VALUES (20215, '1.4', '93.444', '-36.1', '4.964', '5228.1');</w:t>
      </w:r>
    </w:p>
    <w:p w14:paraId="6E7CD38C" w14:textId="77777777" w:rsidR="00EE6FEB" w:rsidRDefault="00EE6FEB"/>
    <w:p w14:paraId="45CCA2BC" w14:textId="77777777" w:rsidR="00EE6FEB" w:rsidRDefault="00EE6FEB">
      <w:r>
        <w:t>INSERT INTO  "Customer_social_economic_data" ("Customer_id", "emp_var_rate", "cons_price_idx", "cons_conf_idx", "euribor3m", "nr_employed") VALUES (20216, '1.4', '93.444', '-36.1', '4.964', '5228.1');</w:t>
      </w:r>
    </w:p>
    <w:p w14:paraId="568BF052" w14:textId="77777777" w:rsidR="00EE6FEB" w:rsidRDefault="00EE6FEB"/>
    <w:p w14:paraId="518F5474" w14:textId="77777777" w:rsidR="00EE6FEB" w:rsidRDefault="00EE6FEB">
      <w:r>
        <w:t>INSERT INTO  "Customer_social_economic_data" ("Customer_id", "emp_var_rate", "cons_price_idx", "cons_conf_idx", "euribor3m", "nr_employed") VALUES (20217, '1.4', '93.444', '-36.1', '4.964', '5228.1');</w:t>
      </w:r>
    </w:p>
    <w:p w14:paraId="02A7B7BE" w14:textId="77777777" w:rsidR="00EE6FEB" w:rsidRDefault="00EE6FEB"/>
    <w:p w14:paraId="7740A014" w14:textId="77777777" w:rsidR="00EE6FEB" w:rsidRDefault="00EE6FEB">
      <w:r>
        <w:t>INSERT INTO  "Customer_social_economic_data" ("Customer_id", "emp_var_rate", "cons_price_idx", "cons_conf_idx", "euribor3m", "nr_employed") VALUES (20218, '1.4', '93.444', '-36.1', '4.964', '5228.1');</w:t>
      </w:r>
    </w:p>
    <w:p w14:paraId="054A17FB" w14:textId="77777777" w:rsidR="00EE6FEB" w:rsidRDefault="00EE6FEB"/>
    <w:p w14:paraId="0686B434" w14:textId="77777777" w:rsidR="00EE6FEB" w:rsidRDefault="00EE6FEB">
      <w:r>
        <w:t>INSERT INTO  "Customer_social_economic_data" ("Customer_id", "emp_var_rate", "cons_price_idx", "cons_conf_idx", "euribor3m", "nr_employed") VALUES (20219, '1.4', '93.444', '-36.1', '4.964', '5228.1');</w:t>
      </w:r>
    </w:p>
    <w:p w14:paraId="78BBF552" w14:textId="77777777" w:rsidR="00EE6FEB" w:rsidRDefault="00EE6FEB"/>
    <w:p w14:paraId="5DBF4119" w14:textId="77777777" w:rsidR="00EE6FEB" w:rsidRDefault="00EE6FEB">
      <w:r>
        <w:t>INSERT INTO  "Customer_social_economic_data" ("Customer_id", "emp_var_rate", "cons_price_idx", "cons_conf_idx", "euribor3m", "nr_employed") VALUES (20220, '1.4', '93.444', '-36.1', '4.964', '5228.1');</w:t>
      </w:r>
    </w:p>
    <w:p w14:paraId="0D315518" w14:textId="77777777" w:rsidR="00EE6FEB" w:rsidRDefault="00EE6FEB"/>
    <w:p w14:paraId="389A3A9C" w14:textId="77777777" w:rsidR="00EE6FEB" w:rsidRDefault="00EE6FEB">
      <w:r>
        <w:t>INSERT INTO  "Customer_social_economic_data" ("Customer_id", "emp_var_rate", "cons_price_idx", "cons_conf_idx", "euribor3m", "nr_employed") VALUES (20221, '1.4', '93.444', '-36.1', '4.964', '5228.1');</w:t>
      </w:r>
    </w:p>
    <w:p w14:paraId="0FC731B1" w14:textId="77777777" w:rsidR="00EE6FEB" w:rsidRDefault="00EE6FEB"/>
    <w:p w14:paraId="67C9FD8F" w14:textId="77777777" w:rsidR="00EE6FEB" w:rsidRDefault="00EE6FEB">
      <w:r>
        <w:t>INSERT INTO  "Customer_social_economic_data" ("Customer_id", "emp_var_rate", "cons_price_idx", "cons_conf_idx", "euribor3m", "nr_employed") VALUES (20222, '1.4', '93.444', '-36.1', '4.964', '5228.1');</w:t>
      </w:r>
    </w:p>
    <w:p w14:paraId="4B1141DF" w14:textId="77777777" w:rsidR="00EE6FEB" w:rsidRDefault="00EE6FEB"/>
    <w:p w14:paraId="7018E991" w14:textId="77777777" w:rsidR="00EE6FEB" w:rsidRDefault="00EE6FEB">
      <w:r>
        <w:t>INSERT INTO  "Customer_social_economic_data" ("Customer_id", "emp_var_rate", "cons_price_idx", "cons_conf_idx", "euribor3m", "nr_employed") VALUES (20223, '1.4', '93.444', '-36.1', '4.964', '5228.1');</w:t>
      </w:r>
    </w:p>
    <w:p w14:paraId="06C54C8D" w14:textId="77777777" w:rsidR="00EE6FEB" w:rsidRDefault="00EE6FEB"/>
    <w:p w14:paraId="5A166DDA" w14:textId="77777777" w:rsidR="00EE6FEB" w:rsidRDefault="00EE6FEB">
      <w:r>
        <w:t>INSERT INTO  "Customer_social_economic_data" ("Customer_id", "emp_var_rate", "cons_price_idx", "cons_conf_idx", "euribor3m", "nr_employed") VALUES (20224, '1.4', '93.444', '-36.1', '4.964', '5228.1');</w:t>
      </w:r>
    </w:p>
    <w:p w14:paraId="2981199E" w14:textId="77777777" w:rsidR="00EE6FEB" w:rsidRDefault="00EE6FEB"/>
    <w:p w14:paraId="58C07892" w14:textId="77777777" w:rsidR="00EE6FEB" w:rsidRDefault="00EE6FEB">
      <w:r>
        <w:t>INSERT INTO  "Customer_social_economic_data" ("Customer_id", "emp_var_rate", "cons_price_idx", "cons_conf_idx", "euribor3m", "nr_employed") VALUES (20225, '1.4', '93.444', '-36.1', '4.964', '5228.1');</w:t>
      </w:r>
    </w:p>
    <w:p w14:paraId="6ADE5F64" w14:textId="77777777" w:rsidR="00EE6FEB" w:rsidRDefault="00EE6FEB"/>
    <w:p w14:paraId="6FFE5DCF" w14:textId="77777777" w:rsidR="00EE6FEB" w:rsidRDefault="00EE6FEB">
      <w:r>
        <w:t>INSERT INTO  "Customer_social_economic_data" ("Customer_id", "emp_var_rate", "cons_price_idx", "cons_conf_idx", "euribor3m", "nr_employed") VALUES (20226, '1.4', '93.444', '-36.1', '4.964', '5228.1');</w:t>
      </w:r>
    </w:p>
    <w:p w14:paraId="0C61D05A" w14:textId="77777777" w:rsidR="00EE6FEB" w:rsidRDefault="00EE6FEB"/>
    <w:p w14:paraId="1F82D3CE" w14:textId="77777777" w:rsidR="00EE6FEB" w:rsidRDefault="00EE6FEB">
      <w:r>
        <w:t>INSERT INTO  "Customer_social_economic_data" ("Customer_id", "emp_var_rate", "cons_price_idx", "cons_conf_idx", "euribor3m", "nr_employed") VALUES (20227, '1.4', '93.444', '-36.1', '4.964', '5228.1');</w:t>
      </w:r>
    </w:p>
    <w:p w14:paraId="790447C5" w14:textId="77777777" w:rsidR="00EE6FEB" w:rsidRDefault="00EE6FEB"/>
    <w:p w14:paraId="34424AC7" w14:textId="77777777" w:rsidR="00EE6FEB" w:rsidRDefault="00EE6FEB">
      <w:r>
        <w:t>INSERT INTO  "Customer_social_economic_data" ("Customer_id", "emp_var_rate", "cons_price_idx", "cons_conf_idx", "euribor3m", "nr_employed") VALUES (20228, '1.4', '93.444', '-36.1', '4.964', '5228.1');</w:t>
      </w:r>
    </w:p>
    <w:p w14:paraId="6E3B71A8" w14:textId="77777777" w:rsidR="00EE6FEB" w:rsidRDefault="00EE6FEB"/>
    <w:p w14:paraId="7984312A" w14:textId="77777777" w:rsidR="00EE6FEB" w:rsidRDefault="00EE6FEB">
      <w:r>
        <w:t>INSERT INTO  "Customer_social_economic_data" ("Customer_id", "emp_var_rate", "cons_price_idx", "cons_conf_idx", "euribor3m", "nr_employed") VALUES (20229, '1.4', '93.444', '-36.1', '4.964', '5228.1');</w:t>
      </w:r>
    </w:p>
    <w:p w14:paraId="5F5F1144" w14:textId="77777777" w:rsidR="00EE6FEB" w:rsidRDefault="00EE6FEB"/>
    <w:p w14:paraId="5D264507" w14:textId="77777777" w:rsidR="00EE6FEB" w:rsidRDefault="00EE6FEB">
      <w:r>
        <w:t>INSERT INTO  "Customer_social_economic_data" ("Customer_id", "emp_var_rate", "cons_price_idx", "cons_conf_idx", "euribor3m", "nr_employed") VALUES (20230, '1.4', '93.444', '-36.1', '4.964', '5228.1');</w:t>
      </w:r>
    </w:p>
    <w:p w14:paraId="203309E4" w14:textId="77777777" w:rsidR="00EE6FEB" w:rsidRDefault="00EE6FEB"/>
    <w:p w14:paraId="610F3C54" w14:textId="77777777" w:rsidR="00EE6FEB" w:rsidRDefault="00EE6FEB">
      <w:r>
        <w:t>INSERT INTO  "Customer_social_economic_data" ("Customer_id", "emp_var_rate", "cons_price_idx", "cons_conf_idx", "euribor3m", "nr_employed") VALUES (20231, '1.4', '93.444', '-36.1', '4.964', '5228.1');</w:t>
      </w:r>
    </w:p>
    <w:p w14:paraId="208A4DD1" w14:textId="77777777" w:rsidR="00EE6FEB" w:rsidRDefault="00EE6FEB"/>
    <w:p w14:paraId="74D80298" w14:textId="77777777" w:rsidR="00EE6FEB" w:rsidRDefault="00EE6FEB">
      <w:r>
        <w:t>INSERT INTO  "Customer_social_economic_data" ("Customer_id", "emp_var_rate", "cons_price_idx", "cons_conf_idx", "euribor3m", "nr_employed") VALUES (20232, '1.4', '93.444', '-36.1', '4.964', '5228.1');</w:t>
      </w:r>
    </w:p>
    <w:p w14:paraId="1DE87FDA" w14:textId="77777777" w:rsidR="00EE6FEB" w:rsidRDefault="00EE6FEB"/>
    <w:p w14:paraId="7B7D80C5" w14:textId="77777777" w:rsidR="00EE6FEB" w:rsidRDefault="00EE6FEB">
      <w:r>
        <w:t>INSERT INTO  "Customer_social_economic_data" ("Customer_id", "emp_var_rate", "cons_price_idx", "cons_conf_idx", "euribor3m", "nr_employed") VALUES (20233, '1.4', '93.444', '-36.1', '4.964', '5228.1');</w:t>
      </w:r>
    </w:p>
    <w:p w14:paraId="18C1F6B6" w14:textId="77777777" w:rsidR="00EE6FEB" w:rsidRDefault="00EE6FEB"/>
    <w:p w14:paraId="64226261" w14:textId="77777777" w:rsidR="00EE6FEB" w:rsidRDefault="00EE6FEB">
      <w:r>
        <w:t>INSERT INTO  "Customer_social_economic_data" ("Customer_id", "emp_var_rate", "cons_price_idx", "cons_conf_idx", "euribor3m", "nr_employed") VALUES (20234, '1.4', '93.444', '-36.1', '4.964', '5228.1');</w:t>
      </w:r>
    </w:p>
    <w:p w14:paraId="16252145" w14:textId="77777777" w:rsidR="00EE6FEB" w:rsidRDefault="00EE6FEB"/>
    <w:p w14:paraId="297A1B7A" w14:textId="77777777" w:rsidR="00EE6FEB" w:rsidRDefault="00EE6FEB">
      <w:r>
        <w:t>INSERT INTO  "Customer_social_economic_data" ("Customer_id", "emp_var_rate", "cons_price_idx", "cons_conf_idx", "euribor3m", "nr_employed") VALUES (20235, '1.4', '93.444', '-36.1', '4.964', '5228.1');</w:t>
      </w:r>
    </w:p>
    <w:p w14:paraId="4C7CCEC4" w14:textId="77777777" w:rsidR="00EE6FEB" w:rsidRDefault="00EE6FEB"/>
    <w:p w14:paraId="6B151EED" w14:textId="77777777" w:rsidR="00EE6FEB" w:rsidRDefault="00EE6FEB">
      <w:r>
        <w:t>INSERT INTO  "Customer_social_economic_data" ("Customer_id", "emp_var_rate", "cons_price_idx", "cons_conf_idx", "euribor3m", "nr_employed") VALUES (20236, '1.4', '93.444', '-36.1', '4.964', '5228.1');</w:t>
      </w:r>
    </w:p>
    <w:p w14:paraId="24504F41" w14:textId="77777777" w:rsidR="00EE6FEB" w:rsidRDefault="00EE6FEB"/>
    <w:p w14:paraId="37FD2C7B" w14:textId="77777777" w:rsidR="00EE6FEB" w:rsidRDefault="00EE6FEB">
      <w:r>
        <w:t>INSERT INTO  "Customer_social_economic_data" ("Customer_id", "emp_var_rate", "cons_price_idx", "cons_conf_idx", "euribor3m", "nr_employed") VALUES (20237, '1.4', '93.444', '-36.1', '4.964', '5228.1');</w:t>
      </w:r>
    </w:p>
    <w:p w14:paraId="06A0498C" w14:textId="77777777" w:rsidR="00EE6FEB" w:rsidRDefault="00EE6FEB"/>
    <w:p w14:paraId="4E3231B0" w14:textId="77777777" w:rsidR="00EE6FEB" w:rsidRDefault="00EE6FEB">
      <w:r>
        <w:t>INSERT INTO  "Customer_social_economic_data" ("Customer_id", "emp_var_rate", "cons_price_idx", "cons_conf_idx", "euribor3m", "nr_employed") VALUES (20238, '1.4', '93.444', '-36.1', '4.964', '5228.1');</w:t>
      </w:r>
    </w:p>
    <w:p w14:paraId="76A8FEC2" w14:textId="77777777" w:rsidR="00EE6FEB" w:rsidRDefault="00EE6FEB"/>
    <w:p w14:paraId="4C423FCD" w14:textId="77777777" w:rsidR="00EE6FEB" w:rsidRDefault="00EE6FEB">
      <w:r>
        <w:t>INSERT INTO  "Customer_social_economic_data" ("Customer_id", "emp_var_rate", "cons_price_idx", "cons_conf_idx", "euribor3m", "nr_employed") VALUES (20239, '1.4', '93.444', '-36.1', '4.964', '5228.1');</w:t>
      </w:r>
    </w:p>
    <w:p w14:paraId="249687E5" w14:textId="77777777" w:rsidR="00EE6FEB" w:rsidRDefault="00EE6FEB"/>
    <w:p w14:paraId="3DE82FA9" w14:textId="77777777" w:rsidR="00EE6FEB" w:rsidRDefault="00EE6FEB">
      <w:r>
        <w:t>INSERT INTO  "Customer_social_economic_data" ("Customer_id", "emp_var_rate", "cons_price_idx", "cons_conf_idx", "euribor3m", "nr_employed") VALUES (20240, '1.4', '93.444', '-36.1', '4.964', '5228.1');</w:t>
      </w:r>
    </w:p>
    <w:p w14:paraId="0F794D93" w14:textId="77777777" w:rsidR="00EE6FEB" w:rsidRDefault="00EE6FEB"/>
    <w:p w14:paraId="3BA1B873" w14:textId="77777777" w:rsidR="00EE6FEB" w:rsidRDefault="00EE6FEB">
      <w:r>
        <w:t>INSERT INTO  "Customer_social_economic_data" ("Customer_id", "emp_var_rate", "cons_price_idx", "cons_conf_idx", "euribor3m", "nr_employed") VALUES (20241, '1.4', '93.444', '-36.1', '4.964', '5228.1');</w:t>
      </w:r>
    </w:p>
    <w:p w14:paraId="462DE885" w14:textId="77777777" w:rsidR="00EE6FEB" w:rsidRDefault="00EE6FEB"/>
    <w:p w14:paraId="6A3E20DD" w14:textId="77777777" w:rsidR="00EE6FEB" w:rsidRDefault="00EE6FEB">
      <w:r>
        <w:t>INSERT INTO  "Customer_social_economic_data" ("Customer_id", "emp_var_rate", "cons_price_idx", "cons_conf_idx", "euribor3m", "nr_employed") VALUES (20242, '1.4', '93.444', '-36.1', '4.964', '5228.1');</w:t>
      </w:r>
    </w:p>
    <w:p w14:paraId="6C7FA35C" w14:textId="77777777" w:rsidR="00EE6FEB" w:rsidRDefault="00EE6FEB"/>
    <w:p w14:paraId="77AB01E5" w14:textId="77777777" w:rsidR="00EE6FEB" w:rsidRDefault="00EE6FEB">
      <w:r>
        <w:t>INSERT INTO  "Customer_social_economic_data" ("Customer_id", "emp_var_rate", "cons_price_idx", "cons_conf_idx", "euribor3m", "nr_employed") VALUES (20243, '1.4', '93.444', '-36.1', '4.964', '5228.1');</w:t>
      </w:r>
    </w:p>
    <w:p w14:paraId="7674A998" w14:textId="77777777" w:rsidR="00EE6FEB" w:rsidRDefault="00EE6FEB"/>
    <w:p w14:paraId="749B32B6" w14:textId="77777777" w:rsidR="00EE6FEB" w:rsidRDefault="00EE6FEB">
      <w:r>
        <w:t>INSERT INTO  "Customer_social_economic_data" ("Customer_id", "emp_var_rate", "cons_price_idx", "cons_conf_idx", "euribor3m", "nr_employed") VALUES (20244, '1.4', '93.444', '-36.1', '4.964', '5228.1');</w:t>
      </w:r>
    </w:p>
    <w:p w14:paraId="00F5721F" w14:textId="77777777" w:rsidR="00EE6FEB" w:rsidRDefault="00EE6FEB"/>
    <w:p w14:paraId="6327C86E" w14:textId="77777777" w:rsidR="00EE6FEB" w:rsidRDefault="00EE6FEB">
      <w:r>
        <w:t>INSERT INTO  "Customer_social_economic_data" ("Customer_id", "emp_var_rate", "cons_price_idx", "cons_conf_idx", "euribor3m", "nr_employed") VALUES (20245, '1.4', '93.444', '-36.1', '4.964', '5228.1');</w:t>
      </w:r>
    </w:p>
    <w:p w14:paraId="08411482" w14:textId="77777777" w:rsidR="00EE6FEB" w:rsidRDefault="00EE6FEB"/>
    <w:p w14:paraId="43BC776C" w14:textId="77777777" w:rsidR="00EE6FEB" w:rsidRDefault="00EE6FEB">
      <w:r>
        <w:t>INSERT INTO  "Customer_social_economic_data" ("Customer_id", "emp_var_rate", "cons_price_idx", "cons_conf_idx", "euribor3m", "nr_employed") VALUES (20246, '1.4', '93.444', '-36.1', '4.964', '5228.1');</w:t>
      </w:r>
    </w:p>
    <w:p w14:paraId="303E4CEB" w14:textId="77777777" w:rsidR="00EE6FEB" w:rsidRDefault="00EE6FEB"/>
    <w:p w14:paraId="61198F50" w14:textId="77777777" w:rsidR="00EE6FEB" w:rsidRDefault="00EE6FEB">
      <w:r>
        <w:t>INSERT INTO  "Customer_social_economic_data" ("Customer_id", "emp_var_rate", "cons_price_idx", "cons_conf_idx", "euribor3m", "nr_employed") VALUES (20247, '1.4', '93.444', '-36.1', '4.964', '5228.1');</w:t>
      </w:r>
    </w:p>
    <w:p w14:paraId="2C9BD5E4" w14:textId="77777777" w:rsidR="00EE6FEB" w:rsidRDefault="00EE6FEB"/>
    <w:p w14:paraId="71695FE5" w14:textId="77777777" w:rsidR="00EE6FEB" w:rsidRDefault="00EE6FEB">
      <w:r>
        <w:t>INSERT INTO  "Customer_social_economic_data" ("Customer_id", "emp_var_rate", "cons_price_idx", "cons_conf_idx", "euribor3m", "nr_employed") VALUES (20248, '1.4', '93.444', '-36.1', '4.964', '5228.1');</w:t>
      </w:r>
    </w:p>
    <w:p w14:paraId="7290CCC0" w14:textId="77777777" w:rsidR="00EE6FEB" w:rsidRDefault="00EE6FEB"/>
    <w:p w14:paraId="380BC5A1" w14:textId="77777777" w:rsidR="00EE6FEB" w:rsidRDefault="00EE6FEB">
      <w:r>
        <w:t>INSERT INTO  "Customer_social_economic_data" ("Customer_id", "emp_var_rate", "cons_price_idx", "cons_conf_idx", "euribor3m", "nr_employed") VALUES (20249, '1.4', '93.444', '-36.1', '4.964', '5228.1');</w:t>
      </w:r>
    </w:p>
    <w:p w14:paraId="36A99046" w14:textId="77777777" w:rsidR="00EE6FEB" w:rsidRDefault="00EE6FEB"/>
    <w:p w14:paraId="22109EA7" w14:textId="77777777" w:rsidR="00EE6FEB" w:rsidRDefault="00EE6FEB">
      <w:r>
        <w:t>INSERT INTO  "Customer_social_economic_data" ("Customer_id", "emp_var_rate", "cons_price_idx", "cons_conf_idx", "euribor3m", "nr_employed") VALUES (20250, '1.4', '93.444', '-36.1', '4.964', '5228.1');</w:t>
      </w:r>
    </w:p>
    <w:p w14:paraId="72A3429C" w14:textId="77777777" w:rsidR="00EE6FEB" w:rsidRDefault="00EE6FEB"/>
    <w:p w14:paraId="7C3F419F" w14:textId="77777777" w:rsidR="00EE6FEB" w:rsidRDefault="00EE6FEB">
      <w:r>
        <w:t>INSERT INTO  "Customer_social_economic_data" ("Customer_id", "emp_var_rate", "cons_price_idx", "cons_conf_idx", "euribor3m", "nr_employed") VALUES (20251, '1.4', '93.444', '-36.1', '4.964', '5228.1');</w:t>
      </w:r>
    </w:p>
    <w:p w14:paraId="21C560C8" w14:textId="77777777" w:rsidR="00EE6FEB" w:rsidRDefault="00EE6FEB"/>
    <w:p w14:paraId="2C1EA16A" w14:textId="77777777" w:rsidR="00EE6FEB" w:rsidRDefault="00EE6FEB">
      <w:r>
        <w:t>INSERT INTO  "Customer_social_economic_data" ("Customer_id", "emp_var_rate", "cons_price_idx", "cons_conf_idx", "euribor3m", "nr_employed") VALUES (20252, '1.4', '93.444', '-36.1', '4.964', '5228.1');</w:t>
      </w:r>
    </w:p>
    <w:p w14:paraId="2E23214C" w14:textId="77777777" w:rsidR="00EE6FEB" w:rsidRDefault="00EE6FEB"/>
    <w:p w14:paraId="14C12685" w14:textId="77777777" w:rsidR="00EE6FEB" w:rsidRDefault="00EE6FEB">
      <w:r>
        <w:t>INSERT INTO  "Customer_social_economic_data" ("Customer_id", "emp_var_rate", "cons_price_idx", "cons_conf_idx", "euribor3m", "nr_employed") VALUES (20253, '1.4', '93.444', '-36.1', '4.964', '5228.1');</w:t>
      </w:r>
    </w:p>
    <w:p w14:paraId="50EF81D9" w14:textId="77777777" w:rsidR="00EE6FEB" w:rsidRDefault="00EE6FEB"/>
    <w:p w14:paraId="0F555141" w14:textId="77777777" w:rsidR="00EE6FEB" w:rsidRDefault="00EE6FEB">
      <w:r>
        <w:t>INSERT INTO  "Customer_social_economic_data" ("Customer_id", "emp_var_rate", "cons_price_idx", "cons_conf_idx", "euribor3m", "nr_employed") VALUES (20254, '1.4', '93.444', '-36.1', '4.964', '5228.1');</w:t>
      </w:r>
    </w:p>
    <w:p w14:paraId="571AE1E9" w14:textId="77777777" w:rsidR="00EE6FEB" w:rsidRDefault="00EE6FEB"/>
    <w:p w14:paraId="3D59836F" w14:textId="77777777" w:rsidR="00EE6FEB" w:rsidRDefault="00EE6FEB">
      <w:r>
        <w:t>INSERT INTO  "Customer_social_economic_data" ("Customer_id", "emp_var_rate", "cons_price_idx", "cons_conf_idx", "euribor3m", "nr_employed") VALUES (20255, '1.4', '93.444', '-36.1', '4.964', '5228.1');</w:t>
      </w:r>
    </w:p>
    <w:p w14:paraId="2E14005C" w14:textId="77777777" w:rsidR="00EE6FEB" w:rsidRDefault="00EE6FEB"/>
    <w:p w14:paraId="505E8464" w14:textId="77777777" w:rsidR="00EE6FEB" w:rsidRDefault="00EE6FEB">
      <w:r>
        <w:t>INSERT INTO  "Customer_social_economic_data" ("Customer_id", "emp_var_rate", "cons_price_idx", "cons_conf_idx", "euribor3m", "nr_employed") VALUES (20256, '1.4', '93.444', '-36.1', '4.964', '5228.1');</w:t>
      </w:r>
    </w:p>
    <w:p w14:paraId="5509C84B" w14:textId="77777777" w:rsidR="00EE6FEB" w:rsidRDefault="00EE6FEB"/>
    <w:p w14:paraId="7355C886" w14:textId="77777777" w:rsidR="00EE6FEB" w:rsidRDefault="00EE6FEB">
      <w:r>
        <w:t>INSERT INTO  "Customer_social_economic_data" ("Customer_id", "emp_var_rate", "cons_price_idx", "cons_conf_idx", "euribor3m", "nr_employed") VALUES (20257, '1.4', '93.444', '-36.1', '4.964', '5228.1');</w:t>
      </w:r>
    </w:p>
    <w:p w14:paraId="3CFAB05F" w14:textId="77777777" w:rsidR="00EE6FEB" w:rsidRDefault="00EE6FEB"/>
    <w:p w14:paraId="784CF15E" w14:textId="77777777" w:rsidR="00EE6FEB" w:rsidRDefault="00EE6FEB">
      <w:r>
        <w:t>INSERT INTO  "Customer_social_economic_data" ("Customer_id", "emp_var_rate", "cons_price_idx", "cons_conf_idx", "euribor3m", "nr_employed") VALUES (20258, '1.4', '93.444', '-36.1', '4.964', '5228.1');</w:t>
      </w:r>
    </w:p>
    <w:p w14:paraId="3AD4A094" w14:textId="77777777" w:rsidR="00EE6FEB" w:rsidRDefault="00EE6FEB"/>
    <w:p w14:paraId="0A212A4E" w14:textId="77777777" w:rsidR="00EE6FEB" w:rsidRDefault="00EE6FEB">
      <w:r>
        <w:t>INSERT INTO  "Customer_social_economic_data" ("Customer_id", "emp_var_rate", "cons_price_idx", "cons_conf_idx", "euribor3m", "nr_employed") VALUES (20259, '1.4', '93.444', '-36.1', '4.964', '5228.1');</w:t>
      </w:r>
    </w:p>
    <w:p w14:paraId="3560B253" w14:textId="77777777" w:rsidR="00EE6FEB" w:rsidRDefault="00EE6FEB"/>
    <w:p w14:paraId="59A5F8A3" w14:textId="77777777" w:rsidR="00EE6FEB" w:rsidRDefault="00EE6FEB">
      <w:r>
        <w:t>INSERT INTO  "Customer_social_economic_data" ("Customer_id", "emp_var_rate", "cons_price_idx", "cons_conf_idx", "euribor3m", "nr_employed") VALUES (20260, '1.4', '93.444', '-36.1', '4.964', '5228.1');</w:t>
      </w:r>
    </w:p>
    <w:p w14:paraId="4F4060ED" w14:textId="77777777" w:rsidR="00EE6FEB" w:rsidRDefault="00EE6FEB"/>
    <w:p w14:paraId="73D34A86" w14:textId="77777777" w:rsidR="00EE6FEB" w:rsidRDefault="00EE6FEB">
      <w:r>
        <w:t>INSERT INTO  "Customer_social_economic_data" ("Customer_id", "emp_var_rate", "cons_price_idx", "cons_conf_idx", "euribor3m", "nr_employed") VALUES (20261, '1.4', '93.444', '-36.1', '4.964', '5228.1');</w:t>
      </w:r>
    </w:p>
    <w:p w14:paraId="0BDEDC23" w14:textId="77777777" w:rsidR="00EE6FEB" w:rsidRDefault="00EE6FEB"/>
    <w:p w14:paraId="7FAFDC17" w14:textId="77777777" w:rsidR="00EE6FEB" w:rsidRDefault="00EE6FEB">
      <w:r>
        <w:t>INSERT INTO  "Customer_social_economic_data" ("Customer_id", "emp_var_rate", "cons_price_idx", "cons_conf_idx", "euribor3m", "nr_employed") VALUES (20262, '1.4', '93.444', '-36.1', '4.964', '5228.1');</w:t>
      </w:r>
    </w:p>
    <w:p w14:paraId="189B5319" w14:textId="77777777" w:rsidR="00EE6FEB" w:rsidRDefault="00EE6FEB"/>
    <w:p w14:paraId="19CF998F" w14:textId="77777777" w:rsidR="00EE6FEB" w:rsidRDefault="00EE6FEB">
      <w:r>
        <w:t>INSERT INTO  "Customer_social_economic_data" ("Customer_id", "emp_var_rate", "cons_price_idx", "cons_conf_idx", "euribor3m", "nr_employed") VALUES (20263, '1.4', '93.444', '-36.1', '4.964', '5228.1');</w:t>
      </w:r>
    </w:p>
    <w:p w14:paraId="4C42D49F" w14:textId="77777777" w:rsidR="00EE6FEB" w:rsidRDefault="00EE6FEB"/>
    <w:p w14:paraId="3AE3B127" w14:textId="77777777" w:rsidR="00EE6FEB" w:rsidRDefault="00EE6FEB">
      <w:r>
        <w:t>INSERT INTO  "Customer_social_economic_data" ("Customer_id", "emp_var_rate", "cons_price_idx", "cons_conf_idx", "euribor3m", "nr_employed") VALUES (20264, '1.4', '93.444', '-36.1', '4.964', '5228.1');</w:t>
      </w:r>
    </w:p>
    <w:p w14:paraId="4C0FF365" w14:textId="77777777" w:rsidR="00EE6FEB" w:rsidRDefault="00EE6FEB"/>
    <w:p w14:paraId="1AF93572" w14:textId="77777777" w:rsidR="00EE6FEB" w:rsidRDefault="00EE6FEB">
      <w:r>
        <w:t>INSERT INTO  "Customer_social_economic_data" ("Customer_id", "emp_var_rate", "cons_price_idx", "cons_conf_idx", "euribor3m", "nr_employed") VALUES (20265, '1.4', '93.444', '-36.1', '4.964', '5228.1');</w:t>
      </w:r>
    </w:p>
    <w:p w14:paraId="65842264" w14:textId="77777777" w:rsidR="00EE6FEB" w:rsidRDefault="00EE6FEB"/>
    <w:p w14:paraId="19283737" w14:textId="77777777" w:rsidR="00EE6FEB" w:rsidRDefault="00EE6FEB">
      <w:r>
        <w:t>INSERT INTO  "Customer_social_economic_data" ("Customer_id", "emp_var_rate", "cons_price_idx", "cons_conf_idx", "euribor3m", "nr_employed") VALUES (20266, '1.4', '93.444', '-36.1', '4.964', '5228.1');</w:t>
      </w:r>
    </w:p>
    <w:p w14:paraId="36DAE723" w14:textId="77777777" w:rsidR="00EE6FEB" w:rsidRDefault="00EE6FEB"/>
    <w:p w14:paraId="06E1FF5D" w14:textId="77777777" w:rsidR="00EE6FEB" w:rsidRDefault="00EE6FEB">
      <w:r>
        <w:t>INSERT INTO  "Customer_social_economic_data" ("Customer_id", "emp_var_rate", "cons_price_idx", "cons_conf_idx", "euribor3m", "nr_employed") VALUES (20267, '1.4', '93.444', '-36.1', '4.964', '5228.1');</w:t>
      </w:r>
    </w:p>
    <w:p w14:paraId="270E3780" w14:textId="77777777" w:rsidR="00EE6FEB" w:rsidRDefault="00EE6FEB"/>
    <w:p w14:paraId="6774037D" w14:textId="77777777" w:rsidR="00EE6FEB" w:rsidRDefault="00EE6FEB">
      <w:r>
        <w:t>INSERT INTO  "Customer_social_economic_data" ("Customer_id", "emp_var_rate", "cons_price_idx", "cons_conf_idx", "euribor3m", "nr_employed") VALUES (20268, '1.4', '93.444', '-36.1', '4.964', '5228.1');</w:t>
      </w:r>
    </w:p>
    <w:p w14:paraId="68B6B204" w14:textId="77777777" w:rsidR="00EE6FEB" w:rsidRDefault="00EE6FEB"/>
    <w:p w14:paraId="43D83AF7" w14:textId="77777777" w:rsidR="00EE6FEB" w:rsidRDefault="00EE6FEB">
      <w:r>
        <w:t>INSERT INTO  "Customer_social_economic_data" ("Customer_id", "emp_var_rate", "cons_price_idx", "cons_conf_idx", "euribor3m", "nr_employed") VALUES (20269, '1.4', '93.444', '-36.1', '4.964', '5228.1');</w:t>
      </w:r>
    </w:p>
    <w:p w14:paraId="595AE4B4" w14:textId="77777777" w:rsidR="00EE6FEB" w:rsidRDefault="00EE6FEB"/>
    <w:p w14:paraId="0F04B877" w14:textId="77777777" w:rsidR="00EE6FEB" w:rsidRDefault="00EE6FEB">
      <w:r>
        <w:t>INSERT INTO  "Customer_social_economic_data" ("Customer_id", "emp_var_rate", "cons_price_idx", "cons_conf_idx", "euribor3m", "nr_employed") VALUES (20270, '1.4', '93.444', '-36.1', '4.964', '5228.1');</w:t>
      </w:r>
    </w:p>
    <w:p w14:paraId="4325765C" w14:textId="77777777" w:rsidR="00EE6FEB" w:rsidRDefault="00EE6FEB"/>
    <w:p w14:paraId="0F3A8C0E" w14:textId="77777777" w:rsidR="00EE6FEB" w:rsidRDefault="00EE6FEB">
      <w:r>
        <w:t>INSERT INTO  "Customer_social_economic_data" ("Customer_id", "emp_var_rate", "cons_price_idx", "cons_conf_idx", "euribor3m", "nr_employed") VALUES (20271, '1.4', '93.444', '-36.1', '4.964', '5228.1');</w:t>
      </w:r>
    </w:p>
    <w:p w14:paraId="541BA663" w14:textId="77777777" w:rsidR="00EE6FEB" w:rsidRDefault="00EE6FEB"/>
    <w:p w14:paraId="43CB11BC" w14:textId="77777777" w:rsidR="00EE6FEB" w:rsidRDefault="00EE6FEB">
      <w:r>
        <w:t>INSERT INTO  "Customer_social_economic_data" ("Customer_id", "emp_var_rate", "cons_price_idx", "cons_conf_idx", "euribor3m", "nr_employed") VALUES (20272, '1.4', '93.444', '-36.1', '4.964', '5228.1');</w:t>
      </w:r>
    </w:p>
    <w:p w14:paraId="6074371B" w14:textId="77777777" w:rsidR="00EE6FEB" w:rsidRDefault="00EE6FEB"/>
    <w:p w14:paraId="6572F088" w14:textId="77777777" w:rsidR="00EE6FEB" w:rsidRDefault="00EE6FEB">
      <w:r>
        <w:t>INSERT INTO  "Customer_social_economic_data" ("Customer_id", "emp_var_rate", "cons_price_idx", "cons_conf_idx", "euribor3m", "nr_employed") VALUES (20273, '1.4', '93.444', '-36.1', '4.964', '5228.1');</w:t>
      </w:r>
    </w:p>
    <w:p w14:paraId="05827690" w14:textId="77777777" w:rsidR="00EE6FEB" w:rsidRDefault="00EE6FEB"/>
    <w:p w14:paraId="790B2E07" w14:textId="77777777" w:rsidR="00EE6FEB" w:rsidRDefault="00EE6FEB">
      <w:r>
        <w:t>INSERT INTO  "Customer_social_economic_data" ("Customer_id", "emp_var_rate", "cons_price_idx", "cons_conf_idx", "euribor3m", "nr_employed") VALUES (20274, '1.4', '93.444', '-36.1', '4.964', '5228.1');</w:t>
      </w:r>
    </w:p>
    <w:p w14:paraId="3CF1B9D4" w14:textId="77777777" w:rsidR="00EE6FEB" w:rsidRDefault="00EE6FEB"/>
    <w:p w14:paraId="2072DA73" w14:textId="77777777" w:rsidR="00EE6FEB" w:rsidRDefault="00EE6FEB">
      <w:r>
        <w:t>INSERT INTO  "Customer_social_economic_data" ("Customer_id", "emp_var_rate", "cons_price_idx", "cons_conf_idx", "euribor3m", "nr_employed") VALUES (20275, '1.4', '93.444', '-36.1', '4.964', '5228.1');</w:t>
      </w:r>
    </w:p>
    <w:p w14:paraId="71333ED9" w14:textId="77777777" w:rsidR="00EE6FEB" w:rsidRDefault="00EE6FEB"/>
    <w:p w14:paraId="55FEF933" w14:textId="77777777" w:rsidR="00EE6FEB" w:rsidRDefault="00EE6FEB">
      <w:r>
        <w:t>INSERT INTO  "Customer_social_economic_data" ("Customer_id", "emp_var_rate", "cons_price_idx", "cons_conf_idx", "euribor3m", "nr_employed") VALUES (20276, '1.4', '93.444', '-36.1', '4.964', '5228.1');</w:t>
      </w:r>
    </w:p>
    <w:p w14:paraId="31AB08CC" w14:textId="77777777" w:rsidR="00EE6FEB" w:rsidRDefault="00EE6FEB"/>
    <w:p w14:paraId="097D49D6" w14:textId="77777777" w:rsidR="00EE6FEB" w:rsidRDefault="00EE6FEB">
      <w:r>
        <w:t>INSERT INTO  "Customer_social_economic_data" ("Customer_id", "emp_var_rate", "cons_price_idx", "cons_conf_idx", "euribor3m", "nr_employed") VALUES (20277, '1.4', '93.444', '-36.1', '4.964', '5228.1');</w:t>
      </w:r>
    </w:p>
    <w:p w14:paraId="26865469" w14:textId="77777777" w:rsidR="00EE6FEB" w:rsidRDefault="00EE6FEB"/>
    <w:p w14:paraId="0A61066E" w14:textId="77777777" w:rsidR="00EE6FEB" w:rsidRDefault="00EE6FEB">
      <w:r>
        <w:t>INSERT INTO  "Customer_social_economic_data" ("Customer_id", "emp_var_rate", "cons_price_idx", "cons_conf_idx", "euribor3m", "nr_employed") VALUES (20278, '1.4', '93.444', '-36.1', '4.964', '5228.1');</w:t>
      </w:r>
    </w:p>
    <w:p w14:paraId="47406BF9" w14:textId="77777777" w:rsidR="00EE6FEB" w:rsidRDefault="00EE6FEB"/>
    <w:p w14:paraId="0D7B0A46" w14:textId="77777777" w:rsidR="00EE6FEB" w:rsidRDefault="00EE6FEB">
      <w:r>
        <w:t>INSERT INTO  "Customer_social_economic_data" ("Customer_id", "emp_var_rate", "cons_price_idx", "cons_conf_idx", "euribor3m", "nr_employed") VALUES (20279, '1.4', '93.444', '-36.1', '4.964', '5228.1');</w:t>
      </w:r>
    </w:p>
    <w:p w14:paraId="4445D89A" w14:textId="77777777" w:rsidR="00EE6FEB" w:rsidRDefault="00EE6FEB"/>
    <w:p w14:paraId="46935620" w14:textId="77777777" w:rsidR="00EE6FEB" w:rsidRDefault="00EE6FEB">
      <w:r>
        <w:t>INSERT INTO  "Customer_social_economic_data" ("Customer_id", "emp_var_rate", "cons_price_idx", "cons_conf_idx", "euribor3m", "nr_employed") VALUES (20280, '1.4', '93.444', '-36.1', '4.964', '5228.1');</w:t>
      </w:r>
    </w:p>
    <w:p w14:paraId="1D5BDCB9" w14:textId="77777777" w:rsidR="00EE6FEB" w:rsidRDefault="00EE6FEB"/>
    <w:p w14:paraId="682F698A" w14:textId="77777777" w:rsidR="00EE6FEB" w:rsidRDefault="00EE6FEB">
      <w:r>
        <w:t>INSERT INTO  "Customer_social_economic_data" ("Customer_id", "emp_var_rate", "cons_price_idx", "cons_conf_idx", "euribor3m", "nr_employed") VALUES (20281, '1.4', '93.444', '-36.1', '4.964', '5228.1');</w:t>
      </w:r>
    </w:p>
    <w:p w14:paraId="7DF0C625" w14:textId="77777777" w:rsidR="00EE6FEB" w:rsidRDefault="00EE6FEB"/>
    <w:p w14:paraId="18EE72AE" w14:textId="77777777" w:rsidR="00EE6FEB" w:rsidRDefault="00EE6FEB">
      <w:r>
        <w:t>INSERT INTO  "Customer_social_economic_data" ("Customer_id", "emp_var_rate", "cons_price_idx", "cons_conf_idx", "euribor3m", "nr_employed") VALUES (20282, '1.4', '93.444', '-36.1', '4.964', '5228.1');</w:t>
      </w:r>
    </w:p>
    <w:p w14:paraId="0EB22CCB" w14:textId="77777777" w:rsidR="00EE6FEB" w:rsidRDefault="00EE6FEB"/>
    <w:p w14:paraId="646D2855" w14:textId="77777777" w:rsidR="00EE6FEB" w:rsidRDefault="00EE6FEB">
      <w:r>
        <w:t>INSERT INTO  "Customer_social_economic_data" ("Customer_id", "emp_var_rate", "cons_price_idx", "cons_conf_idx", "euribor3m", "nr_employed") VALUES (20283, '1.4', '93.444', '-36.1', '4.964', '5228.1');</w:t>
      </w:r>
    </w:p>
    <w:p w14:paraId="4AB134BF" w14:textId="77777777" w:rsidR="00EE6FEB" w:rsidRDefault="00EE6FEB"/>
    <w:p w14:paraId="0B41647F" w14:textId="77777777" w:rsidR="00EE6FEB" w:rsidRDefault="00EE6FEB">
      <w:r>
        <w:t>INSERT INTO  "Customer_social_economic_data" ("Customer_id", "emp_var_rate", "cons_price_idx", "cons_conf_idx", "euribor3m", "nr_employed") VALUES (20284, '1.4', '93.444', '-36.1', '4.964', '5228.1');</w:t>
      </w:r>
    </w:p>
    <w:p w14:paraId="66B91F32" w14:textId="77777777" w:rsidR="00EE6FEB" w:rsidRDefault="00EE6FEB"/>
    <w:p w14:paraId="66EEB0CE" w14:textId="77777777" w:rsidR="00EE6FEB" w:rsidRDefault="00EE6FEB">
      <w:r>
        <w:t>INSERT INTO  "Customer_social_economic_data" ("Customer_id", "emp_var_rate", "cons_price_idx", "cons_conf_idx", "euribor3m", "nr_employed") VALUES (20285, '1.4', '93.444', '-36.1', '4.964', '5228.1');</w:t>
      </w:r>
    </w:p>
    <w:p w14:paraId="6E01C166" w14:textId="77777777" w:rsidR="00EE6FEB" w:rsidRDefault="00EE6FEB"/>
    <w:p w14:paraId="54655BD7" w14:textId="77777777" w:rsidR="00EE6FEB" w:rsidRDefault="00EE6FEB">
      <w:r>
        <w:t>INSERT INTO  "Customer_social_economic_data" ("Customer_id", "emp_var_rate", "cons_price_idx", "cons_conf_idx", "euribor3m", "nr_employed") VALUES (20286, '1.4', '93.444', '-36.1', '4.964', '5228.1');</w:t>
      </w:r>
    </w:p>
    <w:p w14:paraId="4F8135A0" w14:textId="77777777" w:rsidR="00EE6FEB" w:rsidRDefault="00EE6FEB"/>
    <w:p w14:paraId="2AF311E5" w14:textId="77777777" w:rsidR="00EE6FEB" w:rsidRDefault="00EE6FEB">
      <w:r>
        <w:t>INSERT INTO  "Customer_social_economic_data" ("Customer_id", "emp_var_rate", "cons_price_idx", "cons_conf_idx", "euribor3m", "nr_employed") VALUES (20287, '1.4', '93.444', '-36.1', '4.964', '5228.1');</w:t>
      </w:r>
    </w:p>
    <w:p w14:paraId="4A023EB4" w14:textId="77777777" w:rsidR="00EE6FEB" w:rsidRDefault="00EE6FEB"/>
    <w:p w14:paraId="532C684A" w14:textId="77777777" w:rsidR="00EE6FEB" w:rsidRDefault="00EE6FEB">
      <w:r>
        <w:t>INSERT INTO  "Customer_social_economic_data" ("Customer_id", "emp_var_rate", "cons_price_idx", "cons_conf_idx", "euribor3m", "nr_employed") VALUES (20288, '1.4', '93.444', '-36.1', '4.964', '5228.1');</w:t>
      </w:r>
    </w:p>
    <w:p w14:paraId="69A9C41C" w14:textId="77777777" w:rsidR="00EE6FEB" w:rsidRDefault="00EE6FEB"/>
    <w:p w14:paraId="30D54F39" w14:textId="77777777" w:rsidR="00EE6FEB" w:rsidRDefault="00EE6FEB">
      <w:r>
        <w:t>INSERT INTO  "Customer_social_economic_data" ("Customer_id", "emp_var_rate", "cons_price_idx", "cons_conf_idx", "euribor3m", "nr_employed") VALUES (20289, '1.4', '93.444', '-36.1', '4.964', '5228.1');</w:t>
      </w:r>
    </w:p>
    <w:p w14:paraId="024D0A83" w14:textId="77777777" w:rsidR="00EE6FEB" w:rsidRDefault="00EE6FEB"/>
    <w:p w14:paraId="6098FE08" w14:textId="77777777" w:rsidR="00EE6FEB" w:rsidRDefault="00EE6FEB">
      <w:r>
        <w:t>INSERT INTO  "Customer_social_economic_data" ("Customer_id", "emp_var_rate", "cons_price_idx", "cons_conf_idx", "euribor3m", "nr_employed") VALUES (20290, '1.4', '93.444', '-36.1', '4.964', '5228.1');</w:t>
      </w:r>
    </w:p>
    <w:p w14:paraId="68566CD2" w14:textId="77777777" w:rsidR="00EE6FEB" w:rsidRDefault="00EE6FEB"/>
    <w:p w14:paraId="5699A50E" w14:textId="77777777" w:rsidR="00EE6FEB" w:rsidRDefault="00EE6FEB">
      <w:r>
        <w:t>INSERT INTO  "Customer_social_economic_data" ("Customer_id", "emp_var_rate", "cons_price_idx", "cons_conf_idx", "euribor3m", "nr_employed") VALUES (20291, '1.4', '93.444', '-36.1', '4.964', '5228.1');</w:t>
      </w:r>
    </w:p>
    <w:p w14:paraId="5F5DF216" w14:textId="77777777" w:rsidR="00EE6FEB" w:rsidRDefault="00EE6FEB"/>
    <w:p w14:paraId="321D1454" w14:textId="77777777" w:rsidR="00EE6FEB" w:rsidRDefault="00EE6FEB">
      <w:r>
        <w:t>INSERT INTO  "Customer_social_economic_data" ("Customer_id", "emp_var_rate", "cons_price_idx", "cons_conf_idx", "euribor3m", "nr_employed") VALUES (20292, '1.4', '93.444', '-36.1', '4.964', '5228.1');</w:t>
      </w:r>
    </w:p>
    <w:p w14:paraId="20A1A84B" w14:textId="77777777" w:rsidR="00EE6FEB" w:rsidRDefault="00EE6FEB"/>
    <w:p w14:paraId="74C20D8D" w14:textId="77777777" w:rsidR="00EE6FEB" w:rsidRDefault="00EE6FEB">
      <w:r>
        <w:t>INSERT INTO  "Customer_social_economic_data" ("Customer_id", "emp_var_rate", "cons_price_idx", "cons_conf_idx", "euribor3m", "nr_employed") VALUES (20293, '1.4', '93.444', '-36.1', '4.964', '5228.1');</w:t>
      </w:r>
    </w:p>
    <w:p w14:paraId="538EBEED" w14:textId="77777777" w:rsidR="00EE6FEB" w:rsidRDefault="00EE6FEB"/>
    <w:p w14:paraId="263F68BC" w14:textId="77777777" w:rsidR="00EE6FEB" w:rsidRDefault="00EE6FEB">
      <w:r>
        <w:t>INSERT INTO  "Customer_social_economic_data" ("Customer_id", "emp_var_rate", "cons_price_idx", "cons_conf_idx", "euribor3m", "nr_employed") VALUES (20294, '1.4', '93.444', '-36.1', '4.964', '5228.1');</w:t>
      </w:r>
    </w:p>
    <w:p w14:paraId="69A1B795" w14:textId="77777777" w:rsidR="00EE6FEB" w:rsidRDefault="00EE6FEB"/>
    <w:p w14:paraId="7C0CAD4F" w14:textId="77777777" w:rsidR="00EE6FEB" w:rsidRDefault="00EE6FEB">
      <w:r>
        <w:t>INSERT INTO  "Customer_social_economic_data" ("Customer_id", "emp_var_rate", "cons_price_idx", "cons_conf_idx", "euribor3m", "nr_employed") VALUES (20295, '1.4', '93.444', '-36.1', '4.964', '5228.1');</w:t>
      </w:r>
    </w:p>
    <w:p w14:paraId="0D61BC45" w14:textId="77777777" w:rsidR="00EE6FEB" w:rsidRDefault="00EE6FEB"/>
    <w:p w14:paraId="79804D3F" w14:textId="77777777" w:rsidR="00EE6FEB" w:rsidRDefault="00EE6FEB">
      <w:r>
        <w:t>INSERT INTO  "Customer_social_economic_data" ("Customer_id", "emp_var_rate", "cons_price_idx", "cons_conf_idx", "euribor3m", "nr_employed") VALUES (20296, '1.4', '93.444', '-36.1', '4.964', '5228.1');</w:t>
      </w:r>
    </w:p>
    <w:p w14:paraId="4A207434" w14:textId="77777777" w:rsidR="00EE6FEB" w:rsidRDefault="00EE6FEB"/>
    <w:p w14:paraId="5A16D4B8" w14:textId="77777777" w:rsidR="00EE6FEB" w:rsidRDefault="00EE6FEB">
      <w:r>
        <w:t>INSERT INTO  "Customer_social_economic_data" ("Customer_id", "emp_var_rate", "cons_price_idx", "cons_conf_idx", "euribor3m", "nr_employed") VALUES (20297, '1.4', '93.444', '-36.1', '4.964', '5228.1');</w:t>
      </w:r>
    </w:p>
    <w:p w14:paraId="38EB6AEA" w14:textId="77777777" w:rsidR="00EE6FEB" w:rsidRDefault="00EE6FEB"/>
    <w:p w14:paraId="3A716534" w14:textId="77777777" w:rsidR="00EE6FEB" w:rsidRDefault="00EE6FEB">
      <w:r>
        <w:t>INSERT INTO  "Customer_social_economic_data" ("Customer_id", "emp_var_rate", "cons_price_idx", "cons_conf_idx", "euribor3m", "nr_employed") VALUES (20298, '1.4', '93.444', '-36.1', '4.964', '5228.1');</w:t>
      </w:r>
    </w:p>
    <w:p w14:paraId="2B445FB2" w14:textId="77777777" w:rsidR="00EE6FEB" w:rsidRDefault="00EE6FEB"/>
    <w:p w14:paraId="79180767" w14:textId="77777777" w:rsidR="00EE6FEB" w:rsidRDefault="00EE6FEB">
      <w:r>
        <w:t>INSERT INTO  "Customer_social_economic_data" ("Customer_id", "emp_var_rate", "cons_price_idx", "cons_conf_idx", "euribor3m", "nr_employed") VALUES (20299, '1.4', '93.444', '-36.1', '4.964', '5228.1');</w:t>
      </w:r>
    </w:p>
    <w:p w14:paraId="29E0EF28" w14:textId="77777777" w:rsidR="00EE6FEB" w:rsidRDefault="00EE6FEB"/>
    <w:p w14:paraId="3543AB5F" w14:textId="77777777" w:rsidR="00EE6FEB" w:rsidRDefault="00EE6FEB">
      <w:r>
        <w:t>INSERT INTO  "Customer_social_economic_data" ("Customer_id", "emp_var_rate", "cons_price_idx", "cons_conf_idx", "euribor3m", "nr_employed") VALUES (20300, '1.4', '93.444', '-36.1', '4.964', '5228.1');</w:t>
      </w:r>
    </w:p>
    <w:p w14:paraId="00122D30" w14:textId="77777777" w:rsidR="00EE6FEB" w:rsidRDefault="00EE6FEB"/>
    <w:p w14:paraId="545C3D76" w14:textId="77777777" w:rsidR="00EE6FEB" w:rsidRDefault="00EE6FEB">
      <w:r>
        <w:t>INSERT INTO  "Customer_social_economic_data" ("Customer_id", "emp_var_rate", "cons_price_idx", "cons_conf_idx", "euribor3m", "nr_employed") VALUES (20301, '1.4', '93.444', '-36.1', '4.964', '5228.1');</w:t>
      </w:r>
    </w:p>
    <w:p w14:paraId="71AECC74" w14:textId="77777777" w:rsidR="00EE6FEB" w:rsidRDefault="00EE6FEB"/>
    <w:p w14:paraId="59E67DE4" w14:textId="77777777" w:rsidR="00EE6FEB" w:rsidRDefault="00EE6FEB">
      <w:r>
        <w:t>INSERT INTO  "Customer_social_economic_data" ("Customer_id", "emp_var_rate", "cons_price_idx", "cons_conf_idx", "euribor3m", "nr_employed") VALUES (20302, '1.4', '93.444', '-36.1', '4.964', '5228.1');</w:t>
      </w:r>
    </w:p>
    <w:p w14:paraId="7A78887D" w14:textId="77777777" w:rsidR="00EE6FEB" w:rsidRDefault="00EE6FEB"/>
    <w:p w14:paraId="7D191C7E" w14:textId="77777777" w:rsidR="00EE6FEB" w:rsidRDefault="00EE6FEB">
      <w:r>
        <w:t>INSERT INTO  "Customer_social_economic_data" ("Customer_id", "emp_var_rate", "cons_price_idx", "cons_conf_idx", "euribor3m", "nr_employed") VALUES (20303, '1.4', '93.444', '-36.1', '4.964', '5228.1');</w:t>
      </w:r>
    </w:p>
    <w:p w14:paraId="4766FBFE" w14:textId="77777777" w:rsidR="00EE6FEB" w:rsidRDefault="00EE6FEB"/>
    <w:p w14:paraId="54DE209B" w14:textId="77777777" w:rsidR="00EE6FEB" w:rsidRDefault="00EE6FEB">
      <w:r>
        <w:t>INSERT INTO  "Customer_social_economic_data" ("Customer_id", "emp_var_rate", "cons_price_idx", "cons_conf_idx", "euribor3m", "nr_employed") VALUES (20304, '1.4', '93.444', '-36.1', '4.964', '5228.1');</w:t>
      </w:r>
    </w:p>
    <w:p w14:paraId="6895B246" w14:textId="77777777" w:rsidR="00EE6FEB" w:rsidRDefault="00EE6FEB"/>
    <w:p w14:paraId="51E50AB5" w14:textId="77777777" w:rsidR="00EE6FEB" w:rsidRDefault="00EE6FEB">
      <w:r>
        <w:t>INSERT INTO  "Customer_social_economic_data" ("Customer_id", "emp_var_rate", "cons_price_idx", "cons_conf_idx", "euribor3m", "nr_employed") VALUES (20305, '1.4', '93.444', '-36.1', '4.964', '5228.1');</w:t>
      </w:r>
    </w:p>
    <w:p w14:paraId="5AD8B571" w14:textId="77777777" w:rsidR="00EE6FEB" w:rsidRDefault="00EE6FEB"/>
    <w:p w14:paraId="46B59B46" w14:textId="77777777" w:rsidR="00EE6FEB" w:rsidRDefault="00EE6FEB">
      <w:r>
        <w:t>INSERT INTO  "Customer_social_economic_data" ("Customer_id", "emp_var_rate", "cons_price_idx", "cons_conf_idx", "euribor3m", "nr_employed") VALUES (20306, '1.4', '93.444', '-36.1', '4.964', '5228.1');</w:t>
      </w:r>
    </w:p>
    <w:p w14:paraId="4012A37F" w14:textId="77777777" w:rsidR="00EE6FEB" w:rsidRDefault="00EE6FEB"/>
    <w:p w14:paraId="26171B86" w14:textId="77777777" w:rsidR="00EE6FEB" w:rsidRDefault="00EE6FEB">
      <w:r>
        <w:t>INSERT INTO  "Customer_social_economic_data" ("Customer_id", "emp_var_rate", "cons_price_idx", "cons_conf_idx", "euribor3m", "nr_employed") VALUES (20307, '1.4', '93.444', '-36.1', '4.964', '5228.1');</w:t>
      </w:r>
    </w:p>
    <w:p w14:paraId="5F87BC18" w14:textId="77777777" w:rsidR="00EE6FEB" w:rsidRDefault="00EE6FEB"/>
    <w:p w14:paraId="7547CB71" w14:textId="77777777" w:rsidR="00EE6FEB" w:rsidRDefault="00EE6FEB">
      <w:r>
        <w:t>INSERT INTO  "Customer_social_economic_data" ("Customer_id", "emp_var_rate", "cons_price_idx", "cons_conf_idx", "euribor3m", "nr_employed") VALUES (20308, '1.4', '93.444', '-36.1', '4.964', '5228.1');</w:t>
      </w:r>
    </w:p>
    <w:p w14:paraId="5E54AF60" w14:textId="77777777" w:rsidR="00EE6FEB" w:rsidRDefault="00EE6FEB"/>
    <w:p w14:paraId="71D8E37E" w14:textId="77777777" w:rsidR="00EE6FEB" w:rsidRDefault="00EE6FEB">
      <w:r>
        <w:t>INSERT INTO  "Customer_social_economic_data" ("Customer_id", "emp_var_rate", "cons_price_idx", "cons_conf_idx", "euribor3m", "nr_employed") VALUES (20309, '1.4', '93.444', '-36.1', '4.964', '5228.1');</w:t>
      </w:r>
    </w:p>
    <w:p w14:paraId="289C4F03" w14:textId="77777777" w:rsidR="00EE6FEB" w:rsidRDefault="00EE6FEB"/>
    <w:p w14:paraId="0F8FF1D8" w14:textId="77777777" w:rsidR="00EE6FEB" w:rsidRDefault="00EE6FEB">
      <w:r>
        <w:t>INSERT INTO  "Customer_social_economic_data" ("Customer_id", "emp_var_rate", "cons_price_idx", "cons_conf_idx", "euribor3m", "nr_employed") VALUES (20310, '1.4', '93.444', '-36.1', '4.964', '5228.1');</w:t>
      </w:r>
    </w:p>
    <w:p w14:paraId="203DB773" w14:textId="77777777" w:rsidR="00EE6FEB" w:rsidRDefault="00EE6FEB"/>
    <w:p w14:paraId="7AB3714B" w14:textId="77777777" w:rsidR="00EE6FEB" w:rsidRDefault="00EE6FEB">
      <w:r>
        <w:t>INSERT INTO  "Customer_social_economic_data" ("Customer_id", "emp_var_rate", "cons_price_idx", "cons_conf_idx", "euribor3m", "nr_employed") VALUES (20311, '1.4', '93.444', '-36.1', '4.964', '5228.1');</w:t>
      </w:r>
    </w:p>
    <w:p w14:paraId="510E4521" w14:textId="77777777" w:rsidR="00EE6FEB" w:rsidRDefault="00EE6FEB"/>
    <w:p w14:paraId="2B7ED8A2" w14:textId="77777777" w:rsidR="00EE6FEB" w:rsidRDefault="00EE6FEB">
      <w:r>
        <w:t>INSERT INTO  "Customer_social_economic_data" ("Customer_id", "emp_var_rate", "cons_price_idx", "cons_conf_idx", "euribor3m", "nr_employed") VALUES (20312, '1.4', '93.444', '-36.1', '4.964', '5228.1');</w:t>
      </w:r>
    </w:p>
    <w:p w14:paraId="3C4989EE" w14:textId="77777777" w:rsidR="00EE6FEB" w:rsidRDefault="00EE6FEB"/>
    <w:p w14:paraId="6C3D4973" w14:textId="77777777" w:rsidR="00EE6FEB" w:rsidRDefault="00EE6FEB">
      <w:r>
        <w:t>INSERT INTO  "Customer_social_economic_data" ("Customer_id", "emp_var_rate", "cons_price_idx", "cons_conf_idx", "euribor3m", "nr_employed") VALUES (20313, '1.4', '93.444', '-36.1', '4.964', '5228.1');</w:t>
      </w:r>
    </w:p>
    <w:p w14:paraId="0637A064" w14:textId="77777777" w:rsidR="00EE6FEB" w:rsidRDefault="00EE6FEB"/>
    <w:p w14:paraId="1F10C71D" w14:textId="77777777" w:rsidR="00EE6FEB" w:rsidRDefault="00EE6FEB">
      <w:r>
        <w:t>INSERT INTO  "Customer_social_economic_data" ("Customer_id", "emp_var_rate", "cons_price_idx", "cons_conf_idx", "euribor3m", "nr_employed") VALUES (20314, '1.4', '93.444', '-36.1', '4.964', '5228.1');</w:t>
      </w:r>
    </w:p>
    <w:p w14:paraId="61B37282" w14:textId="77777777" w:rsidR="00EE6FEB" w:rsidRDefault="00EE6FEB"/>
    <w:p w14:paraId="3C3CD04D" w14:textId="77777777" w:rsidR="00EE6FEB" w:rsidRDefault="00EE6FEB">
      <w:r>
        <w:t>INSERT INTO  "Customer_social_economic_data" ("Customer_id", "emp_var_rate", "cons_price_idx", "cons_conf_idx", "euribor3m", "nr_employed") VALUES (20315, '1.4', '93.444', '-36.1', '4.964', '5228.1');</w:t>
      </w:r>
    </w:p>
    <w:p w14:paraId="040FE31B" w14:textId="77777777" w:rsidR="00EE6FEB" w:rsidRDefault="00EE6FEB"/>
    <w:p w14:paraId="70884112" w14:textId="77777777" w:rsidR="00EE6FEB" w:rsidRDefault="00EE6FEB">
      <w:r>
        <w:t>INSERT INTO  "Customer_social_economic_data" ("Customer_id", "emp_var_rate", "cons_price_idx", "cons_conf_idx", "euribor3m", "nr_employed") VALUES (20316, '1.4', '93.444', '-36.1', '4.964', '5228.1');</w:t>
      </w:r>
    </w:p>
    <w:p w14:paraId="36354D92" w14:textId="77777777" w:rsidR="00EE6FEB" w:rsidRDefault="00EE6FEB"/>
    <w:p w14:paraId="35EDA199" w14:textId="77777777" w:rsidR="00EE6FEB" w:rsidRDefault="00EE6FEB">
      <w:r>
        <w:t>INSERT INTO  "Customer_social_economic_data" ("Customer_id", "emp_var_rate", "cons_price_idx", "cons_conf_idx", "euribor3m", "nr_employed") VALUES (20317, '1.4', '93.444', '-36.1', '4.964', '5228.1');</w:t>
      </w:r>
    </w:p>
    <w:p w14:paraId="785D2FF6" w14:textId="77777777" w:rsidR="00EE6FEB" w:rsidRDefault="00EE6FEB"/>
    <w:p w14:paraId="2A05F837" w14:textId="77777777" w:rsidR="00EE6FEB" w:rsidRDefault="00EE6FEB">
      <w:r>
        <w:t>INSERT INTO  "Customer_social_economic_data" ("Customer_id", "emp_var_rate", "cons_price_idx", "cons_conf_idx", "euribor3m", "nr_employed") VALUES (20318, '1.4', '93.444', '-36.1', '4.964', '5228.1');</w:t>
      </w:r>
    </w:p>
    <w:p w14:paraId="42101598" w14:textId="77777777" w:rsidR="00EE6FEB" w:rsidRDefault="00EE6FEB"/>
    <w:p w14:paraId="7E194A39" w14:textId="77777777" w:rsidR="00EE6FEB" w:rsidRDefault="00EE6FEB">
      <w:r>
        <w:t>INSERT INTO  "Customer_social_economic_data" ("Customer_id", "emp_var_rate", "cons_price_idx", "cons_conf_idx", "euribor3m", "nr_employed") VALUES (20319, '1.4', '93.444', '-36.1', '4.964', '5228.1');</w:t>
      </w:r>
    </w:p>
    <w:p w14:paraId="2B415D07" w14:textId="77777777" w:rsidR="00EE6FEB" w:rsidRDefault="00EE6FEB"/>
    <w:p w14:paraId="059A93D0" w14:textId="77777777" w:rsidR="00EE6FEB" w:rsidRDefault="00EE6FEB">
      <w:r>
        <w:t>INSERT INTO  "Customer_social_economic_data" ("Customer_id", "emp_var_rate", "cons_price_idx", "cons_conf_idx", "euribor3m", "nr_employed") VALUES (20320, '1.4', '93.444', '-36.1', '4.964', '5228.1');</w:t>
      </w:r>
    </w:p>
    <w:p w14:paraId="162543DE" w14:textId="77777777" w:rsidR="00EE6FEB" w:rsidRDefault="00EE6FEB"/>
    <w:p w14:paraId="2EA9630E" w14:textId="77777777" w:rsidR="00EE6FEB" w:rsidRDefault="00EE6FEB">
      <w:r>
        <w:t>INSERT INTO  "Customer_social_economic_data" ("Customer_id", "emp_var_rate", "cons_price_idx", "cons_conf_idx", "euribor3m", "nr_employed") VALUES (20321, '1.4', '93.444', '-36.1', '4.964', '5228.1');</w:t>
      </w:r>
    </w:p>
    <w:p w14:paraId="3349EDE6" w14:textId="77777777" w:rsidR="00EE6FEB" w:rsidRDefault="00EE6FEB"/>
    <w:p w14:paraId="363853EB" w14:textId="77777777" w:rsidR="00EE6FEB" w:rsidRDefault="00EE6FEB">
      <w:r>
        <w:t>INSERT INTO  "Customer_social_economic_data" ("Customer_id", "emp_var_rate", "cons_price_idx", "cons_conf_idx", "euribor3m", "nr_employed") VALUES (20322, '1.4', '93.444', '-36.1', '4.964', '5228.1');</w:t>
      </w:r>
    </w:p>
    <w:p w14:paraId="29F81D2A" w14:textId="77777777" w:rsidR="00EE6FEB" w:rsidRDefault="00EE6FEB"/>
    <w:p w14:paraId="2E838FFA" w14:textId="77777777" w:rsidR="00EE6FEB" w:rsidRDefault="00EE6FEB">
      <w:r>
        <w:t>INSERT INTO  "Customer_social_economic_data" ("Customer_id", "emp_var_rate", "cons_price_idx", "cons_conf_idx", "euribor3m", "nr_employed") VALUES (20323, '1.4', '93.444', '-36.1', '4.964', '5228.1');</w:t>
      </w:r>
    </w:p>
    <w:p w14:paraId="08373ABF" w14:textId="77777777" w:rsidR="00EE6FEB" w:rsidRDefault="00EE6FEB"/>
    <w:p w14:paraId="49D56B75" w14:textId="77777777" w:rsidR="00EE6FEB" w:rsidRDefault="00EE6FEB">
      <w:r>
        <w:t>INSERT INTO  "Customer_social_economic_data" ("Customer_id", "emp_var_rate", "cons_price_idx", "cons_conf_idx", "euribor3m", "nr_employed") VALUES (20324, '1.4', '93.444', '-36.1', '4.964', '5228.1');</w:t>
      </w:r>
    </w:p>
    <w:p w14:paraId="1B883894" w14:textId="77777777" w:rsidR="00EE6FEB" w:rsidRDefault="00EE6FEB"/>
    <w:p w14:paraId="53EF4DC5" w14:textId="77777777" w:rsidR="00EE6FEB" w:rsidRDefault="00EE6FEB">
      <w:r>
        <w:t>INSERT INTO  "Customer_social_economic_data" ("Customer_id", "emp_var_rate", "cons_price_idx", "cons_conf_idx", "euribor3m", "nr_employed") VALUES (20325, '1.4', '93.444', '-36.1', '4.964', '5228.1');</w:t>
      </w:r>
    </w:p>
    <w:p w14:paraId="1E876DC3" w14:textId="77777777" w:rsidR="00EE6FEB" w:rsidRDefault="00EE6FEB"/>
    <w:p w14:paraId="4C8A9A98" w14:textId="77777777" w:rsidR="00EE6FEB" w:rsidRDefault="00EE6FEB">
      <w:r>
        <w:t>INSERT INTO  "Customer_social_economic_data" ("Customer_id", "emp_var_rate", "cons_price_idx", "cons_conf_idx", "euribor3m", "nr_employed") VALUES (20326, '1.4', '93.444', '-36.1', '4.964', '5228.1');</w:t>
      </w:r>
    </w:p>
    <w:p w14:paraId="7C59A15E" w14:textId="77777777" w:rsidR="00EE6FEB" w:rsidRDefault="00EE6FEB"/>
    <w:p w14:paraId="15907F6C" w14:textId="77777777" w:rsidR="00EE6FEB" w:rsidRDefault="00EE6FEB">
      <w:r>
        <w:t>INSERT INTO  "Customer_social_economic_data" ("Customer_id", "emp_var_rate", "cons_price_idx", "cons_conf_idx", "euribor3m", "nr_employed") VALUES (20327, '1.4', '93.444', '-36.1', '4.964', '5228.1');</w:t>
      </w:r>
    </w:p>
    <w:p w14:paraId="637517D7" w14:textId="77777777" w:rsidR="00EE6FEB" w:rsidRDefault="00EE6FEB"/>
    <w:p w14:paraId="1E20897F" w14:textId="77777777" w:rsidR="00EE6FEB" w:rsidRDefault="00EE6FEB">
      <w:r>
        <w:t>INSERT INTO  "Customer_social_economic_data" ("Customer_id", "emp_var_rate", "cons_price_idx", "cons_conf_idx", "euribor3m", "nr_employed") VALUES (20328, '1.4', '93.444', '-36.1', '4.964', '5228.1');</w:t>
      </w:r>
    </w:p>
    <w:p w14:paraId="61478050" w14:textId="77777777" w:rsidR="00EE6FEB" w:rsidRDefault="00EE6FEB"/>
    <w:p w14:paraId="0F12593A" w14:textId="77777777" w:rsidR="00EE6FEB" w:rsidRDefault="00EE6FEB">
      <w:r>
        <w:t>INSERT INTO  "Customer_social_economic_data" ("Customer_id", "emp_var_rate", "cons_price_idx", "cons_conf_idx", "euribor3m", "nr_employed") VALUES (20329, '1.4', '93.444', '-36.1', '4.964', '5228.1');</w:t>
      </w:r>
    </w:p>
    <w:p w14:paraId="4DF5C995" w14:textId="77777777" w:rsidR="00EE6FEB" w:rsidRDefault="00EE6FEB"/>
    <w:p w14:paraId="694325DA" w14:textId="77777777" w:rsidR="00EE6FEB" w:rsidRDefault="00EE6FEB">
      <w:r>
        <w:t>INSERT INTO  "Customer_social_economic_data" ("Customer_id", "emp_var_rate", "cons_price_idx", "cons_conf_idx", "euribor3m", "nr_employed") VALUES (20330, '1.4', '93.444', '-36.1', '4.964', '5228.1');</w:t>
      </w:r>
    </w:p>
    <w:p w14:paraId="50101C66" w14:textId="77777777" w:rsidR="00EE6FEB" w:rsidRDefault="00EE6FEB"/>
    <w:p w14:paraId="151E46BB" w14:textId="77777777" w:rsidR="00EE6FEB" w:rsidRDefault="00EE6FEB">
      <w:r>
        <w:t>INSERT INTO  "Customer_social_economic_data" ("Customer_id", "emp_var_rate", "cons_price_idx", "cons_conf_idx", "euribor3m", "nr_employed") VALUES (20331, '1.4', '93.444', '-36.1', '4.964', '5228.1');</w:t>
      </w:r>
    </w:p>
    <w:p w14:paraId="458C26F6" w14:textId="77777777" w:rsidR="00EE6FEB" w:rsidRDefault="00EE6FEB"/>
    <w:p w14:paraId="2CBF7998" w14:textId="77777777" w:rsidR="00EE6FEB" w:rsidRDefault="00EE6FEB">
      <w:r>
        <w:t>INSERT INTO  "Customer_social_economic_data" ("Customer_id", "emp_var_rate", "cons_price_idx", "cons_conf_idx", "euribor3m", "nr_employed") VALUES (20332, '1.4', '93.444', '-36.1', '4.964', '5228.1');</w:t>
      </w:r>
    </w:p>
    <w:p w14:paraId="48A887F9" w14:textId="77777777" w:rsidR="00EE6FEB" w:rsidRDefault="00EE6FEB"/>
    <w:p w14:paraId="04752770" w14:textId="77777777" w:rsidR="00EE6FEB" w:rsidRDefault="00EE6FEB">
      <w:r>
        <w:t>INSERT INTO  "Customer_social_economic_data" ("Customer_id", "emp_var_rate", "cons_price_idx", "cons_conf_idx", "euribor3m", "nr_employed") VALUES (20333, '1.4', '93.444', '-36.1', '4.964', '5228.1');</w:t>
      </w:r>
    </w:p>
    <w:p w14:paraId="1D76AE35" w14:textId="77777777" w:rsidR="00EE6FEB" w:rsidRDefault="00EE6FEB"/>
    <w:p w14:paraId="6D05FBC5" w14:textId="77777777" w:rsidR="00EE6FEB" w:rsidRDefault="00EE6FEB">
      <w:r>
        <w:t>INSERT INTO  "Customer_social_economic_data" ("Customer_id", "emp_var_rate", "cons_price_idx", "cons_conf_idx", "euribor3m", "nr_employed") VALUES (20334, '1.4', '93.444', '-36.1', '4.964', '5228.1');</w:t>
      </w:r>
    </w:p>
    <w:p w14:paraId="1998B093" w14:textId="77777777" w:rsidR="00EE6FEB" w:rsidRDefault="00EE6FEB"/>
    <w:p w14:paraId="11BAC28F" w14:textId="77777777" w:rsidR="00EE6FEB" w:rsidRDefault="00EE6FEB">
      <w:r>
        <w:t>INSERT INTO  "Customer_social_economic_data" ("Customer_id", "emp_var_rate", "cons_price_idx", "cons_conf_idx", "euribor3m", "nr_employed") VALUES (20335, '1.4', '93.444', '-36.1', '4.964', '5228.1');</w:t>
      </w:r>
    </w:p>
    <w:p w14:paraId="44C6A28B" w14:textId="77777777" w:rsidR="00EE6FEB" w:rsidRDefault="00EE6FEB"/>
    <w:p w14:paraId="135689FD" w14:textId="77777777" w:rsidR="00EE6FEB" w:rsidRDefault="00EE6FEB">
      <w:r>
        <w:t>INSERT INTO  "Customer_social_economic_data" ("Customer_id", "emp_var_rate", "cons_price_idx", "cons_conf_idx", "euribor3m", "nr_employed") VALUES (20336, '1.4', '93.444', '-36.1', '4.964', '5228.1');</w:t>
      </w:r>
    </w:p>
    <w:p w14:paraId="79F85A11" w14:textId="77777777" w:rsidR="00EE6FEB" w:rsidRDefault="00EE6FEB"/>
    <w:p w14:paraId="47A42FFE" w14:textId="77777777" w:rsidR="00EE6FEB" w:rsidRDefault="00EE6FEB">
      <w:r>
        <w:t>INSERT INTO  "Customer_social_economic_data" ("Customer_id", "emp_var_rate", "cons_price_idx", "cons_conf_idx", "euribor3m", "nr_employed") VALUES (20337, '1.4', '93.444', '-36.1', '4.964', '5228.1');</w:t>
      </w:r>
    </w:p>
    <w:p w14:paraId="00D1F9D2" w14:textId="77777777" w:rsidR="00EE6FEB" w:rsidRDefault="00EE6FEB"/>
    <w:p w14:paraId="126998E7" w14:textId="77777777" w:rsidR="00EE6FEB" w:rsidRDefault="00EE6FEB">
      <w:r>
        <w:t>INSERT INTO  "Customer_social_economic_data" ("Customer_id", "emp_var_rate", "cons_price_idx", "cons_conf_idx", "euribor3m", "nr_employed") VALUES (20338, '1.4', '93.444', '-36.1', '4.964', '5228.1');</w:t>
      </w:r>
    </w:p>
    <w:p w14:paraId="781B7E74" w14:textId="77777777" w:rsidR="00EE6FEB" w:rsidRDefault="00EE6FEB"/>
    <w:p w14:paraId="51CF17BF" w14:textId="77777777" w:rsidR="00EE6FEB" w:rsidRDefault="00EE6FEB">
      <w:r>
        <w:t>INSERT INTO  "Customer_social_economic_data" ("Customer_id", "emp_var_rate", "cons_price_idx", "cons_conf_idx", "euribor3m", "nr_employed") VALUES (20339, '1.4', '93.444', '-36.1', '4.964', '5228.1');</w:t>
      </w:r>
    </w:p>
    <w:p w14:paraId="10CED654" w14:textId="77777777" w:rsidR="00EE6FEB" w:rsidRDefault="00EE6FEB"/>
    <w:p w14:paraId="6A01031E" w14:textId="77777777" w:rsidR="00EE6FEB" w:rsidRDefault="00EE6FEB">
      <w:r>
        <w:t>INSERT INTO  "Customer_social_economic_data" ("Customer_id", "emp_var_rate", "cons_price_idx", "cons_conf_idx", "euribor3m", "nr_employed") VALUES (20340, '1.4', '93.444', '-36.1', '4.964', '5228.1');</w:t>
      </w:r>
    </w:p>
    <w:p w14:paraId="43E1955A" w14:textId="77777777" w:rsidR="00EE6FEB" w:rsidRDefault="00EE6FEB"/>
    <w:p w14:paraId="402B7669" w14:textId="77777777" w:rsidR="00EE6FEB" w:rsidRDefault="00EE6FEB">
      <w:r>
        <w:t>INSERT INTO  "Customer_social_economic_data" ("Customer_id", "emp_var_rate", "cons_price_idx", "cons_conf_idx", "euribor3m", "nr_employed") VALUES (20341, '1.4', '93.444', '-36.1', '4.964', '5228.1');</w:t>
      </w:r>
    </w:p>
    <w:p w14:paraId="5E6A7661" w14:textId="77777777" w:rsidR="00EE6FEB" w:rsidRDefault="00EE6FEB"/>
    <w:p w14:paraId="354C5815" w14:textId="77777777" w:rsidR="00EE6FEB" w:rsidRDefault="00EE6FEB">
      <w:r>
        <w:t>INSERT INTO  "Customer_social_economic_data" ("Customer_id", "emp_var_rate", "cons_price_idx", "cons_conf_idx", "euribor3m", "nr_employed") VALUES (20342, '1.4', '93.444', '-36.1', '4.964', '5228.1');</w:t>
      </w:r>
    </w:p>
    <w:p w14:paraId="4CDBE63C" w14:textId="77777777" w:rsidR="00EE6FEB" w:rsidRDefault="00EE6FEB"/>
    <w:p w14:paraId="2B1C6603" w14:textId="77777777" w:rsidR="00EE6FEB" w:rsidRDefault="00EE6FEB">
      <w:r>
        <w:t>INSERT INTO  "Customer_social_economic_data" ("Customer_id", "emp_var_rate", "cons_price_idx", "cons_conf_idx", "euribor3m", "nr_employed") VALUES (20343, '1.4', '93.444', '-36.1', '4.964', '5228.1');</w:t>
      </w:r>
    </w:p>
    <w:p w14:paraId="7B824F3D" w14:textId="77777777" w:rsidR="00EE6FEB" w:rsidRDefault="00EE6FEB"/>
    <w:p w14:paraId="5126C24F" w14:textId="77777777" w:rsidR="00EE6FEB" w:rsidRDefault="00EE6FEB">
      <w:r>
        <w:t>INSERT INTO  "Customer_social_economic_data" ("Customer_id", "emp_var_rate", "cons_price_idx", "cons_conf_idx", "euribor3m", "nr_employed") VALUES (20344, '1.4', '93.444', '-36.1', '4.964', '5228.1');</w:t>
      </w:r>
    </w:p>
    <w:p w14:paraId="56F920F2" w14:textId="77777777" w:rsidR="00EE6FEB" w:rsidRDefault="00EE6FEB"/>
    <w:p w14:paraId="2E71D25C" w14:textId="77777777" w:rsidR="00EE6FEB" w:rsidRDefault="00EE6FEB">
      <w:r>
        <w:t>INSERT INTO  "Customer_social_economic_data" ("Customer_id", "emp_var_rate", "cons_price_idx", "cons_conf_idx", "euribor3m", "nr_employed") VALUES (20345, '1.4', '93.444', '-36.1', '4.964', '5228.1');</w:t>
      </w:r>
    </w:p>
    <w:p w14:paraId="5F9FE338" w14:textId="77777777" w:rsidR="00EE6FEB" w:rsidRDefault="00EE6FEB"/>
    <w:p w14:paraId="13DCC658" w14:textId="77777777" w:rsidR="00EE6FEB" w:rsidRDefault="00EE6FEB">
      <w:r>
        <w:t>INSERT INTO  "Customer_social_economic_data" ("Customer_id", "emp_var_rate", "cons_price_idx", "cons_conf_idx", "euribor3m", "nr_employed") VALUES (20346, '1.4', '93.444', '-36.1', '4.964', '5228.1');</w:t>
      </w:r>
    </w:p>
    <w:p w14:paraId="17B1E022" w14:textId="77777777" w:rsidR="00EE6FEB" w:rsidRDefault="00EE6FEB"/>
    <w:p w14:paraId="1DF03ABE" w14:textId="77777777" w:rsidR="00EE6FEB" w:rsidRDefault="00EE6FEB">
      <w:r>
        <w:t>INSERT INTO  "Customer_social_economic_data" ("Customer_id", "emp_var_rate", "cons_price_idx", "cons_conf_idx", "euribor3m", "nr_employed") VALUES (20347, '1.4', '93.444', '-36.1', '4.964', '5228.1');</w:t>
      </w:r>
    </w:p>
    <w:p w14:paraId="240A3BF4" w14:textId="77777777" w:rsidR="00EE6FEB" w:rsidRDefault="00EE6FEB"/>
    <w:p w14:paraId="37AACA92" w14:textId="77777777" w:rsidR="00EE6FEB" w:rsidRDefault="00EE6FEB">
      <w:r>
        <w:t>INSERT INTO  "Customer_social_economic_data" ("Customer_id", "emp_var_rate", "cons_price_idx", "cons_conf_idx", "euribor3m", "nr_employed") VALUES (20348, '1.4', '93.444', '-36.1', '4.964', '5228.1');</w:t>
      </w:r>
    </w:p>
    <w:p w14:paraId="2E2A0F18" w14:textId="77777777" w:rsidR="00EE6FEB" w:rsidRDefault="00EE6FEB"/>
    <w:p w14:paraId="1E91CD35" w14:textId="77777777" w:rsidR="00EE6FEB" w:rsidRDefault="00EE6FEB">
      <w:r>
        <w:t>INSERT INTO  "Customer_social_economic_data" ("Customer_id", "emp_var_rate", "cons_price_idx", "cons_conf_idx", "euribor3m", "nr_employed") VALUES (20349, '1.4', '93.444', '-36.1', '4.964', '5228.1');</w:t>
      </w:r>
    </w:p>
    <w:p w14:paraId="5A7A3AA7" w14:textId="77777777" w:rsidR="00EE6FEB" w:rsidRDefault="00EE6FEB"/>
    <w:p w14:paraId="1E28EEB0" w14:textId="77777777" w:rsidR="00EE6FEB" w:rsidRDefault="00EE6FEB">
      <w:r>
        <w:t>INSERT INTO  "Customer_social_economic_data" ("Customer_id", "emp_var_rate", "cons_price_idx", "cons_conf_idx", "euribor3m", "nr_employed") VALUES (20350, '1.4', '93.444', '-36.1', '4.964', '5228.1');</w:t>
      </w:r>
    </w:p>
    <w:p w14:paraId="23599D7F" w14:textId="77777777" w:rsidR="00EE6FEB" w:rsidRDefault="00EE6FEB"/>
    <w:p w14:paraId="3FFBD685" w14:textId="77777777" w:rsidR="00EE6FEB" w:rsidRDefault="00EE6FEB">
      <w:r>
        <w:t>INSERT INTO  "Customer_social_economic_data" ("Customer_id", "emp_var_rate", "cons_price_idx", "cons_conf_idx", "euribor3m", "nr_employed") VALUES (20351, '1.4', '93.444', '-36.1', '4.964', '5228.1');</w:t>
      </w:r>
    </w:p>
    <w:p w14:paraId="3B618DCC" w14:textId="77777777" w:rsidR="00EE6FEB" w:rsidRDefault="00EE6FEB"/>
    <w:p w14:paraId="2889B103" w14:textId="77777777" w:rsidR="00EE6FEB" w:rsidRDefault="00EE6FEB">
      <w:r>
        <w:t>INSERT INTO  "Customer_social_economic_data" ("Customer_id", "emp_var_rate", "cons_price_idx", "cons_conf_idx", "euribor3m", "nr_employed") VALUES (20352, '1.4', '93.444', '-36.1', '4.964', '5228.1');</w:t>
      </w:r>
    </w:p>
    <w:p w14:paraId="45589B21" w14:textId="77777777" w:rsidR="00EE6FEB" w:rsidRDefault="00EE6FEB"/>
    <w:p w14:paraId="73440F10" w14:textId="77777777" w:rsidR="00EE6FEB" w:rsidRDefault="00EE6FEB">
      <w:r>
        <w:t>INSERT INTO  "Customer_social_economic_data" ("Customer_id", "emp_var_rate", "cons_price_idx", "cons_conf_idx", "euribor3m", "nr_employed") VALUES (20353, '1.4', '93.444', '-36.1', '4.964', '5228.1');</w:t>
      </w:r>
    </w:p>
    <w:p w14:paraId="1502BCFF" w14:textId="77777777" w:rsidR="00EE6FEB" w:rsidRDefault="00EE6FEB"/>
    <w:p w14:paraId="25193092" w14:textId="77777777" w:rsidR="00EE6FEB" w:rsidRDefault="00EE6FEB">
      <w:r>
        <w:t>INSERT INTO  "Customer_social_economic_data" ("Customer_id", "emp_var_rate", "cons_price_idx", "cons_conf_idx", "euribor3m", "nr_employed") VALUES (20354, '1.4', '93.444', '-36.1', '4.964', '5228.1');</w:t>
      </w:r>
    </w:p>
    <w:p w14:paraId="526911C7" w14:textId="77777777" w:rsidR="00EE6FEB" w:rsidRDefault="00EE6FEB"/>
    <w:p w14:paraId="23DBD6BD" w14:textId="77777777" w:rsidR="00EE6FEB" w:rsidRDefault="00EE6FEB">
      <w:r>
        <w:t>INSERT INTO  "Customer_social_economic_data" ("Customer_id", "emp_var_rate", "cons_price_idx", "cons_conf_idx", "euribor3m", "nr_employed") VALUES (20355, '1.4', '93.444', '-36.1', '4.964', '5228.1');</w:t>
      </w:r>
    </w:p>
    <w:p w14:paraId="43C9C329" w14:textId="77777777" w:rsidR="00EE6FEB" w:rsidRDefault="00EE6FEB"/>
    <w:p w14:paraId="2E50E612" w14:textId="77777777" w:rsidR="00EE6FEB" w:rsidRDefault="00EE6FEB">
      <w:r>
        <w:t>INSERT INTO  "Customer_social_economic_data" ("Customer_id", "emp_var_rate", "cons_price_idx", "cons_conf_idx", "euribor3m", "nr_employed") VALUES (20356, '1.4', '93.444', '-36.1', '4.964', '5228.1');</w:t>
      </w:r>
    </w:p>
    <w:p w14:paraId="709702C6" w14:textId="77777777" w:rsidR="00EE6FEB" w:rsidRDefault="00EE6FEB"/>
    <w:p w14:paraId="6C5255A5" w14:textId="77777777" w:rsidR="00EE6FEB" w:rsidRDefault="00EE6FEB">
      <w:r>
        <w:t>INSERT INTO  "Customer_social_economic_data" ("Customer_id", "emp_var_rate", "cons_price_idx", "cons_conf_idx", "euribor3m", "nr_employed") VALUES (20357, '1.4', '93.444', '-36.1', '4.964', '5228.1');</w:t>
      </w:r>
    </w:p>
    <w:p w14:paraId="2DAC948D" w14:textId="77777777" w:rsidR="00EE6FEB" w:rsidRDefault="00EE6FEB"/>
    <w:p w14:paraId="50CBB791" w14:textId="77777777" w:rsidR="00EE6FEB" w:rsidRDefault="00EE6FEB">
      <w:r>
        <w:t>INSERT INTO  "Customer_social_economic_data" ("Customer_id", "emp_var_rate", "cons_price_idx", "cons_conf_idx", "euribor3m", "nr_employed") VALUES (20358, '1.4', '93.444', '-36.1', '4.964', '5228.1');</w:t>
      </w:r>
    </w:p>
    <w:p w14:paraId="324E276B" w14:textId="77777777" w:rsidR="00EE6FEB" w:rsidRDefault="00EE6FEB"/>
    <w:p w14:paraId="7B4B035E" w14:textId="77777777" w:rsidR="00EE6FEB" w:rsidRDefault="00EE6FEB">
      <w:r>
        <w:t>INSERT INTO  "Customer_social_economic_data" ("Customer_id", "emp_var_rate", "cons_price_idx", "cons_conf_idx", "euribor3m", "nr_employed") VALUES (20359, '1.4', '93.444', '-36.1', '4.964', '5228.1');</w:t>
      </w:r>
    </w:p>
    <w:p w14:paraId="07CD22A4" w14:textId="77777777" w:rsidR="00EE6FEB" w:rsidRDefault="00EE6FEB"/>
    <w:p w14:paraId="63B699DC" w14:textId="77777777" w:rsidR="00EE6FEB" w:rsidRDefault="00EE6FEB">
      <w:r>
        <w:t>INSERT INTO  "Customer_social_economic_data" ("Customer_id", "emp_var_rate", "cons_price_idx", "cons_conf_idx", "euribor3m", "nr_employed") VALUES (20360, '1.4', '93.444', '-36.1', '4.964', '5228.1');</w:t>
      </w:r>
    </w:p>
    <w:p w14:paraId="6F39742C" w14:textId="77777777" w:rsidR="00EE6FEB" w:rsidRDefault="00EE6FEB"/>
    <w:p w14:paraId="0A2AA15E" w14:textId="77777777" w:rsidR="00EE6FEB" w:rsidRDefault="00EE6FEB">
      <w:r>
        <w:t>INSERT INTO  "Customer_social_economic_data" ("Customer_id", "emp_var_rate", "cons_price_idx", "cons_conf_idx", "euribor3m", "nr_employed") VALUES (20361, '1.4', '93.444', '-36.1', '4.964', '5228.1');</w:t>
      </w:r>
    </w:p>
    <w:p w14:paraId="207D3D7C" w14:textId="77777777" w:rsidR="00EE6FEB" w:rsidRDefault="00EE6FEB"/>
    <w:p w14:paraId="7FAC8992" w14:textId="77777777" w:rsidR="00EE6FEB" w:rsidRDefault="00EE6FEB">
      <w:r>
        <w:t>INSERT INTO  "Customer_social_economic_data" ("Customer_id", "emp_var_rate", "cons_price_idx", "cons_conf_idx", "euribor3m", "nr_employed") VALUES (20362, '1.4', '93.444', '-36.1', '4.964', '5228.1');</w:t>
      </w:r>
    </w:p>
    <w:p w14:paraId="1926A9D7" w14:textId="77777777" w:rsidR="00EE6FEB" w:rsidRDefault="00EE6FEB"/>
    <w:p w14:paraId="7B4E640F" w14:textId="77777777" w:rsidR="00EE6FEB" w:rsidRDefault="00EE6FEB">
      <w:r>
        <w:t>INSERT INTO  "Customer_social_economic_data" ("Customer_id", "emp_var_rate", "cons_price_idx", "cons_conf_idx", "euribor3m", "nr_employed") VALUES (20363, '1.4', '93.444', '-36.1', '4.964', '5228.1');</w:t>
      </w:r>
    </w:p>
    <w:p w14:paraId="0961942E" w14:textId="77777777" w:rsidR="00EE6FEB" w:rsidRDefault="00EE6FEB"/>
    <w:p w14:paraId="7F7E5E95" w14:textId="77777777" w:rsidR="00EE6FEB" w:rsidRDefault="00EE6FEB">
      <w:r>
        <w:t>INSERT INTO  "Customer_social_economic_data" ("Customer_id", "emp_var_rate", "cons_price_idx", "cons_conf_idx", "euribor3m", "nr_employed") VALUES (20364, '1.4', '93.444', '-36.1', '4.964', '5228.1');</w:t>
      </w:r>
    </w:p>
    <w:p w14:paraId="2DFF6AF9" w14:textId="77777777" w:rsidR="00EE6FEB" w:rsidRDefault="00EE6FEB"/>
    <w:p w14:paraId="3AB79B37" w14:textId="77777777" w:rsidR="00EE6FEB" w:rsidRDefault="00EE6FEB">
      <w:r>
        <w:t>INSERT INTO  "Customer_social_economic_data" ("Customer_id", "emp_var_rate", "cons_price_idx", "cons_conf_idx", "euribor3m", "nr_employed") VALUES (20365, '1.4', '93.444', '-36.1', '4.964', '5228.1');</w:t>
      </w:r>
    </w:p>
    <w:p w14:paraId="30CA4EC5" w14:textId="77777777" w:rsidR="00EE6FEB" w:rsidRDefault="00EE6FEB"/>
    <w:p w14:paraId="5C3CA179" w14:textId="77777777" w:rsidR="00EE6FEB" w:rsidRDefault="00EE6FEB">
      <w:r>
        <w:t>INSERT INTO  "Customer_social_economic_data" ("Customer_id", "emp_var_rate", "cons_price_idx", "cons_conf_idx", "euribor3m", "nr_employed") VALUES (20366, '1.4', '93.444', '-36.1', '4.964', '5228.1');</w:t>
      </w:r>
    </w:p>
    <w:p w14:paraId="1D0B8ADB" w14:textId="77777777" w:rsidR="00EE6FEB" w:rsidRDefault="00EE6FEB"/>
    <w:p w14:paraId="5EDABC9D" w14:textId="77777777" w:rsidR="00EE6FEB" w:rsidRDefault="00EE6FEB">
      <w:r>
        <w:t>INSERT INTO  "Customer_social_economic_data" ("Customer_id", "emp_var_rate", "cons_price_idx", "cons_conf_idx", "euribor3m", "nr_employed") VALUES (20367, '1.4', '93.444', '-36.1', '4.964', '5228.1');</w:t>
      </w:r>
    </w:p>
    <w:p w14:paraId="0882B0B3" w14:textId="77777777" w:rsidR="00EE6FEB" w:rsidRDefault="00EE6FEB"/>
    <w:p w14:paraId="18C17874" w14:textId="77777777" w:rsidR="00EE6FEB" w:rsidRDefault="00EE6FEB">
      <w:r>
        <w:t>INSERT INTO  "Customer_social_economic_data" ("Customer_id", "emp_var_rate", "cons_price_idx", "cons_conf_idx", "euribor3m", "nr_employed") VALUES (20368, '1.4', '93.444', '-36.1', '4.964', '5228.1');</w:t>
      </w:r>
    </w:p>
    <w:p w14:paraId="5136C12C" w14:textId="77777777" w:rsidR="00EE6FEB" w:rsidRDefault="00EE6FEB"/>
    <w:p w14:paraId="3C9D9651" w14:textId="77777777" w:rsidR="00EE6FEB" w:rsidRDefault="00EE6FEB">
      <w:r>
        <w:t>INSERT INTO  "Customer_social_economic_data" ("Customer_id", "emp_var_rate", "cons_price_idx", "cons_conf_idx", "euribor3m", "nr_employed") VALUES (20369, '1.4', '93.444', '-36.1', '4.964', '5228.1');</w:t>
      </w:r>
    </w:p>
    <w:p w14:paraId="049C7965" w14:textId="77777777" w:rsidR="00EE6FEB" w:rsidRDefault="00EE6FEB"/>
    <w:p w14:paraId="01E9D49D" w14:textId="77777777" w:rsidR="00EE6FEB" w:rsidRDefault="00EE6FEB">
      <w:r>
        <w:t>INSERT INTO  "Customer_social_economic_data" ("Customer_id", "emp_var_rate", "cons_price_idx", "cons_conf_idx", "euribor3m", "nr_employed") VALUES (20370, '1.4', '93.444', '-36.1', '4.964', '5228.1');</w:t>
      </w:r>
    </w:p>
    <w:p w14:paraId="028E3200" w14:textId="77777777" w:rsidR="00EE6FEB" w:rsidRDefault="00EE6FEB"/>
    <w:p w14:paraId="2420EEDD" w14:textId="77777777" w:rsidR="00EE6FEB" w:rsidRDefault="00EE6FEB">
      <w:r>
        <w:t>INSERT INTO  "Customer_social_economic_data" ("Customer_id", "emp_var_rate", "cons_price_idx", "cons_conf_idx", "euribor3m", "nr_employed") VALUES (20371, '1.4', '93.444', '-36.1', '4.964', '5228.1');</w:t>
      </w:r>
    </w:p>
    <w:p w14:paraId="1E785BFD" w14:textId="77777777" w:rsidR="00EE6FEB" w:rsidRDefault="00EE6FEB"/>
    <w:p w14:paraId="0A6DC497" w14:textId="77777777" w:rsidR="00EE6FEB" w:rsidRDefault="00EE6FEB">
      <w:r>
        <w:t>INSERT INTO  "Customer_social_economic_data" ("Customer_id", "emp_var_rate", "cons_price_idx", "cons_conf_idx", "euribor3m", "nr_employed") VALUES (20372, '1.4', '93.444', '-36.1', '4.964', '5228.1');</w:t>
      </w:r>
    </w:p>
    <w:p w14:paraId="301B99DE" w14:textId="77777777" w:rsidR="00EE6FEB" w:rsidRDefault="00EE6FEB"/>
    <w:p w14:paraId="2DEA984A" w14:textId="77777777" w:rsidR="00EE6FEB" w:rsidRDefault="00EE6FEB">
      <w:r>
        <w:t>INSERT INTO  "Customer_social_economic_data" ("Customer_id", "emp_var_rate", "cons_price_idx", "cons_conf_idx", "euribor3m", "nr_employed") VALUES (20373, '1.4', '93.444', '-36.1', '4.964', '5228.1');</w:t>
      </w:r>
    </w:p>
    <w:p w14:paraId="1BE12308" w14:textId="77777777" w:rsidR="00EE6FEB" w:rsidRDefault="00EE6FEB"/>
    <w:p w14:paraId="27099CB6" w14:textId="77777777" w:rsidR="00EE6FEB" w:rsidRDefault="00EE6FEB">
      <w:r>
        <w:t>INSERT INTO  "Customer_social_economic_data" ("Customer_id", "emp_var_rate", "cons_price_idx", "cons_conf_idx", "euribor3m", "nr_employed") VALUES (20374, '1.4', '93.444', '-36.1', '4.964', '5228.1');</w:t>
      </w:r>
    </w:p>
    <w:p w14:paraId="36CDAB70" w14:textId="77777777" w:rsidR="00EE6FEB" w:rsidRDefault="00EE6FEB"/>
    <w:p w14:paraId="0B36BFCF" w14:textId="77777777" w:rsidR="00EE6FEB" w:rsidRDefault="00EE6FEB">
      <w:r>
        <w:t>INSERT INTO  "Customer_social_economic_data" ("Customer_id", "emp_var_rate", "cons_price_idx", "cons_conf_idx", "euribor3m", "nr_employed") VALUES (20375, '1.4', '93.444', '-36.1', '4.964', '5228.1');</w:t>
      </w:r>
    </w:p>
    <w:p w14:paraId="4E690CB0" w14:textId="77777777" w:rsidR="00EE6FEB" w:rsidRDefault="00EE6FEB"/>
    <w:p w14:paraId="2F18A763" w14:textId="77777777" w:rsidR="00EE6FEB" w:rsidRDefault="00EE6FEB">
      <w:r>
        <w:t>INSERT INTO  "Customer_social_economic_data" ("Customer_id", "emp_var_rate", "cons_price_idx", "cons_conf_idx", "euribor3m", "nr_employed") VALUES (20376, '1.4', '93.444', '-36.1', '4.964', '5228.1');</w:t>
      </w:r>
    </w:p>
    <w:p w14:paraId="5FDA4692" w14:textId="77777777" w:rsidR="00EE6FEB" w:rsidRDefault="00EE6FEB"/>
    <w:p w14:paraId="53D2456D" w14:textId="77777777" w:rsidR="00EE6FEB" w:rsidRDefault="00EE6FEB">
      <w:r>
        <w:t>INSERT INTO  "Customer_social_economic_data" ("Customer_id", "emp_var_rate", "cons_price_idx", "cons_conf_idx", "euribor3m", "nr_employed") VALUES (20377, '1.4', '93.444', '-36.1', '4.964', '5228.1');</w:t>
      </w:r>
    </w:p>
    <w:p w14:paraId="44BE4023" w14:textId="77777777" w:rsidR="00EE6FEB" w:rsidRDefault="00EE6FEB"/>
    <w:p w14:paraId="51AF5AE0" w14:textId="77777777" w:rsidR="00EE6FEB" w:rsidRDefault="00EE6FEB">
      <w:r>
        <w:t>INSERT INTO  "Customer_social_economic_data" ("Customer_id", "emp_var_rate", "cons_price_idx", "cons_conf_idx", "euribor3m", "nr_employed") VALUES (20378, '1.4', '93.444', '-36.1', '4.964', '5228.1');</w:t>
      </w:r>
    </w:p>
    <w:p w14:paraId="4F3E2D40" w14:textId="77777777" w:rsidR="00EE6FEB" w:rsidRDefault="00EE6FEB"/>
    <w:p w14:paraId="1F5ABCFB" w14:textId="77777777" w:rsidR="00EE6FEB" w:rsidRDefault="00EE6FEB">
      <w:r>
        <w:t>INSERT INTO  "Customer_social_economic_data" ("Customer_id", "emp_var_rate", "cons_price_idx", "cons_conf_idx", "euribor3m", "nr_employed") VALUES (20379, '1.4', '93.444', '-36.1', '4.964', '5228.1');</w:t>
      </w:r>
    </w:p>
    <w:p w14:paraId="77109CA8" w14:textId="77777777" w:rsidR="00EE6FEB" w:rsidRDefault="00EE6FEB"/>
    <w:p w14:paraId="5356D111" w14:textId="77777777" w:rsidR="00EE6FEB" w:rsidRDefault="00EE6FEB">
      <w:r>
        <w:t>INSERT INTO  "Customer_social_economic_data" ("Customer_id", "emp_var_rate", "cons_price_idx", "cons_conf_idx", "euribor3m", "nr_employed") VALUES (20380, '1.4', '93.444', '-36.1', '4.964', '5228.1');</w:t>
      </w:r>
    </w:p>
    <w:p w14:paraId="449F52B7" w14:textId="77777777" w:rsidR="00EE6FEB" w:rsidRDefault="00EE6FEB"/>
    <w:p w14:paraId="2F3512A5" w14:textId="77777777" w:rsidR="00EE6FEB" w:rsidRDefault="00EE6FEB">
      <w:r>
        <w:t>INSERT INTO  "Customer_social_economic_data" ("Customer_id", "emp_var_rate", "cons_price_idx", "cons_conf_idx", "euribor3m", "nr_employed") VALUES (20381, '1.4', '93.444', '-36.1', '4.964', '5228.1');</w:t>
      </w:r>
    </w:p>
    <w:p w14:paraId="22190774" w14:textId="77777777" w:rsidR="00EE6FEB" w:rsidRDefault="00EE6FEB"/>
    <w:p w14:paraId="353FB9DE" w14:textId="77777777" w:rsidR="00EE6FEB" w:rsidRDefault="00EE6FEB">
      <w:r>
        <w:t>INSERT INTO  "Customer_social_economic_data" ("Customer_id", "emp_var_rate", "cons_price_idx", "cons_conf_idx", "euribor3m", "nr_employed") VALUES (20382, '1.4', '93.444', '-36.1', '4.964', '5228.1');</w:t>
      </w:r>
    </w:p>
    <w:p w14:paraId="68CA537C" w14:textId="77777777" w:rsidR="00EE6FEB" w:rsidRDefault="00EE6FEB"/>
    <w:p w14:paraId="34F1B415" w14:textId="77777777" w:rsidR="00EE6FEB" w:rsidRDefault="00EE6FEB">
      <w:r>
        <w:t>INSERT INTO  "Customer_social_economic_data" ("Customer_id", "emp_var_rate", "cons_price_idx", "cons_conf_idx", "euribor3m", "nr_employed") VALUES (20383, '1.4', '93.444', '-36.1', '4.964', '5228.1');</w:t>
      </w:r>
    </w:p>
    <w:p w14:paraId="37966305" w14:textId="77777777" w:rsidR="00EE6FEB" w:rsidRDefault="00EE6FEB"/>
    <w:p w14:paraId="1F61850B" w14:textId="77777777" w:rsidR="00EE6FEB" w:rsidRDefault="00EE6FEB">
      <w:r>
        <w:t>INSERT INTO  "Customer_social_economic_data" ("Customer_id", "emp_var_rate", "cons_price_idx", "cons_conf_idx", "euribor3m", "nr_employed") VALUES (20384, '1.4', '93.444', '-36.1', '4.964', '5228.1');</w:t>
      </w:r>
    </w:p>
    <w:p w14:paraId="7B39C2BF" w14:textId="77777777" w:rsidR="00EE6FEB" w:rsidRDefault="00EE6FEB"/>
    <w:p w14:paraId="71F10BB9" w14:textId="77777777" w:rsidR="00EE6FEB" w:rsidRDefault="00EE6FEB">
      <w:r>
        <w:t>INSERT INTO  "Customer_social_economic_data" ("Customer_id", "emp_var_rate", "cons_price_idx", "cons_conf_idx", "euribor3m", "nr_employed") VALUES (20385, '1.4', '93.444', '-36.1', '4.964', '5228.1');</w:t>
      </w:r>
    </w:p>
    <w:p w14:paraId="475BBF9A" w14:textId="77777777" w:rsidR="00EE6FEB" w:rsidRDefault="00EE6FEB"/>
    <w:p w14:paraId="25D2597A" w14:textId="77777777" w:rsidR="00EE6FEB" w:rsidRDefault="00EE6FEB">
      <w:r>
        <w:t>INSERT INTO  "Customer_social_economic_data" ("Customer_id", "emp_var_rate", "cons_price_idx", "cons_conf_idx", "euribor3m", "nr_employed") VALUES (20386, '1.4', '93.444', '-36.1', '4.964', '5228.1');</w:t>
      </w:r>
    </w:p>
    <w:p w14:paraId="11BF71B1" w14:textId="77777777" w:rsidR="00EE6FEB" w:rsidRDefault="00EE6FEB"/>
    <w:p w14:paraId="78795B01" w14:textId="77777777" w:rsidR="00EE6FEB" w:rsidRDefault="00EE6FEB">
      <w:r>
        <w:t>INSERT INTO  "Customer_social_economic_data" ("Customer_id", "emp_var_rate", "cons_price_idx", "cons_conf_idx", "euribor3m", "nr_employed") VALUES (20387, '1.4', '93.444', '-36.1', '4.964', '5228.1');</w:t>
      </w:r>
    </w:p>
    <w:p w14:paraId="62A52F0C" w14:textId="77777777" w:rsidR="00EE6FEB" w:rsidRDefault="00EE6FEB"/>
    <w:p w14:paraId="760AB899" w14:textId="77777777" w:rsidR="00EE6FEB" w:rsidRDefault="00EE6FEB">
      <w:r>
        <w:t>INSERT INTO  "Customer_social_economic_data" ("Customer_id", "emp_var_rate", "cons_price_idx", "cons_conf_idx", "euribor3m", "nr_employed") VALUES (20388, '1.4', '93.444', '-36.1', '4.964', '5228.1');</w:t>
      </w:r>
    </w:p>
    <w:p w14:paraId="1458AC3D" w14:textId="77777777" w:rsidR="00EE6FEB" w:rsidRDefault="00EE6FEB"/>
    <w:p w14:paraId="28D44DF1" w14:textId="77777777" w:rsidR="00EE6FEB" w:rsidRDefault="00EE6FEB">
      <w:r>
        <w:t>INSERT INTO  "Customer_social_economic_data" ("Customer_id", "emp_var_rate", "cons_price_idx", "cons_conf_idx", "euribor3m", "nr_employed") VALUES (20389, '1.4', '93.444', '-36.1', '4.964', '5228.1');</w:t>
      </w:r>
    </w:p>
    <w:p w14:paraId="73BEEFB6" w14:textId="77777777" w:rsidR="00EE6FEB" w:rsidRDefault="00EE6FEB"/>
    <w:p w14:paraId="7EFF1F29" w14:textId="77777777" w:rsidR="00EE6FEB" w:rsidRDefault="00EE6FEB">
      <w:r>
        <w:t>INSERT INTO  "Customer_social_economic_data" ("Customer_id", "emp_var_rate", "cons_price_idx", "cons_conf_idx", "euribor3m", "nr_employed") VALUES (20390, '1.4', '93.444', '-36.1', '4.964', '5228.1');</w:t>
      </w:r>
    </w:p>
    <w:p w14:paraId="1C5B6673" w14:textId="77777777" w:rsidR="00EE6FEB" w:rsidRDefault="00EE6FEB"/>
    <w:p w14:paraId="79761BAC" w14:textId="77777777" w:rsidR="00EE6FEB" w:rsidRDefault="00EE6FEB">
      <w:r>
        <w:t>INSERT INTO  "Customer_social_economic_data" ("Customer_id", "emp_var_rate", "cons_price_idx", "cons_conf_idx", "euribor3m", "nr_employed") VALUES (20391, '1.4', '93.444', '-36.1', '4.964', '5228.1');</w:t>
      </w:r>
    </w:p>
    <w:p w14:paraId="431083C7" w14:textId="77777777" w:rsidR="00EE6FEB" w:rsidRDefault="00EE6FEB"/>
    <w:p w14:paraId="6B9C5184" w14:textId="77777777" w:rsidR="00EE6FEB" w:rsidRDefault="00EE6FEB">
      <w:r>
        <w:t>INSERT INTO  "Customer_social_economic_data" ("Customer_id", "emp_var_rate", "cons_price_idx", "cons_conf_idx", "euribor3m", "nr_employed") VALUES (20392, '1.4', '93.444', '-36.1', '4.964', '5228.1');</w:t>
      </w:r>
    </w:p>
    <w:p w14:paraId="66F02831" w14:textId="77777777" w:rsidR="00EE6FEB" w:rsidRDefault="00EE6FEB"/>
    <w:p w14:paraId="2642C7BA" w14:textId="77777777" w:rsidR="00EE6FEB" w:rsidRDefault="00EE6FEB">
      <w:r>
        <w:t>INSERT INTO  "Customer_social_economic_data" ("Customer_id", "emp_var_rate", "cons_price_idx", "cons_conf_idx", "euribor3m", "nr_employed") VALUES (20393, '1.4', '93.444', '-36.1', '4.964', '5228.1');</w:t>
      </w:r>
    </w:p>
    <w:p w14:paraId="6AF501EF" w14:textId="77777777" w:rsidR="00EE6FEB" w:rsidRDefault="00EE6FEB"/>
    <w:p w14:paraId="54582615" w14:textId="77777777" w:rsidR="00EE6FEB" w:rsidRDefault="00EE6FEB">
      <w:r>
        <w:t>INSERT INTO  "Customer_social_economic_data" ("Customer_id", "emp_var_rate", "cons_price_idx", "cons_conf_idx", "euribor3m", "nr_employed") VALUES (20394, '1.4', '93.444', '-36.1', '4.964', '5228.1');</w:t>
      </w:r>
    </w:p>
    <w:p w14:paraId="54B9E1FF" w14:textId="77777777" w:rsidR="00EE6FEB" w:rsidRDefault="00EE6FEB"/>
    <w:p w14:paraId="7A1FE2D4" w14:textId="77777777" w:rsidR="00EE6FEB" w:rsidRDefault="00EE6FEB">
      <w:r>
        <w:t>INSERT INTO  "Customer_social_economic_data" ("Customer_id", "emp_var_rate", "cons_price_idx", "cons_conf_idx", "euribor3m", "nr_employed") VALUES (20395, '1.4', '93.444', '-36.1', '4.964', '5228.1');</w:t>
      </w:r>
    </w:p>
    <w:p w14:paraId="344DCE23" w14:textId="77777777" w:rsidR="00EE6FEB" w:rsidRDefault="00EE6FEB"/>
    <w:p w14:paraId="27E9D694" w14:textId="77777777" w:rsidR="00EE6FEB" w:rsidRDefault="00EE6FEB">
      <w:r>
        <w:t>INSERT INTO  "Customer_social_economic_data" ("Customer_id", "emp_var_rate", "cons_price_idx", "cons_conf_idx", "euribor3m", "nr_employed") VALUES (20396, '1.4', '93.444', '-36.1', '4.964', '5228.1');</w:t>
      </w:r>
    </w:p>
    <w:p w14:paraId="50D9B8A4" w14:textId="77777777" w:rsidR="00EE6FEB" w:rsidRDefault="00EE6FEB"/>
    <w:p w14:paraId="4B8D535A" w14:textId="77777777" w:rsidR="00EE6FEB" w:rsidRDefault="00EE6FEB">
      <w:r>
        <w:t>INSERT INTO  "Customer_social_economic_data" ("Customer_id", "emp_var_rate", "cons_price_idx", "cons_conf_idx", "euribor3m", "nr_employed") VALUES (20397, '1.4', '93.444', '-36.1', '4.964', '5228.1');</w:t>
      </w:r>
    </w:p>
    <w:p w14:paraId="07C3937E" w14:textId="77777777" w:rsidR="00EE6FEB" w:rsidRDefault="00EE6FEB"/>
    <w:p w14:paraId="74FDFC8C" w14:textId="77777777" w:rsidR="00EE6FEB" w:rsidRDefault="00EE6FEB">
      <w:r>
        <w:t>INSERT INTO  "Customer_social_economic_data" ("Customer_id", "emp_var_rate", "cons_price_idx", "cons_conf_idx", "euribor3m", "nr_employed") VALUES (20398, '1.4', '93.444', '-36.1', '4.964', '5228.1');</w:t>
      </w:r>
    </w:p>
    <w:p w14:paraId="4ECE7467" w14:textId="77777777" w:rsidR="00EE6FEB" w:rsidRDefault="00EE6FEB"/>
    <w:p w14:paraId="615482D6" w14:textId="77777777" w:rsidR="00EE6FEB" w:rsidRDefault="00EE6FEB">
      <w:r>
        <w:t>INSERT INTO  "Customer_social_economic_data" ("Customer_id", "emp_var_rate", "cons_price_idx", "cons_conf_idx", "euribor3m", "nr_employed") VALUES (20399, '1.4', '93.444', '-36.1', '4.964', '5228.1');</w:t>
      </w:r>
    </w:p>
    <w:p w14:paraId="022C2968" w14:textId="77777777" w:rsidR="00EE6FEB" w:rsidRDefault="00EE6FEB"/>
    <w:p w14:paraId="733D3034" w14:textId="77777777" w:rsidR="00EE6FEB" w:rsidRDefault="00EE6FEB">
      <w:r>
        <w:t>INSERT INTO  "Customer_social_economic_data" ("Customer_id", "emp_var_rate", "cons_price_idx", "cons_conf_idx", "euribor3m", "nr_employed") VALUES (20400, '1.4', '93.444', '-36.1', '4.964', '5228.1');</w:t>
      </w:r>
    </w:p>
    <w:p w14:paraId="0D6F284B" w14:textId="77777777" w:rsidR="00EE6FEB" w:rsidRDefault="00EE6FEB"/>
    <w:p w14:paraId="7C6970ED" w14:textId="77777777" w:rsidR="00EE6FEB" w:rsidRDefault="00EE6FEB">
      <w:r>
        <w:t>INSERT INTO  "Customer_social_economic_data" ("Customer_id", "emp_var_rate", "cons_price_idx", "cons_conf_idx", "euribor3m", "nr_employed") VALUES (20401, '1.4', '93.444', '-36.1', '4.964', '5228.1');</w:t>
      </w:r>
    </w:p>
    <w:p w14:paraId="741E3053" w14:textId="77777777" w:rsidR="00EE6FEB" w:rsidRDefault="00EE6FEB"/>
    <w:p w14:paraId="4530E6A6" w14:textId="77777777" w:rsidR="00EE6FEB" w:rsidRDefault="00EE6FEB">
      <w:r>
        <w:t>INSERT INTO  "Customer_social_economic_data" ("Customer_id", "emp_var_rate", "cons_price_idx", "cons_conf_idx", "euribor3m", "nr_employed") VALUES (20402, '1.4', '93.444', '-36.1', '4.964', '5228.1');</w:t>
      </w:r>
    </w:p>
    <w:p w14:paraId="000D49F2" w14:textId="77777777" w:rsidR="00EE6FEB" w:rsidRDefault="00EE6FEB"/>
    <w:p w14:paraId="18DA8203" w14:textId="77777777" w:rsidR="00EE6FEB" w:rsidRDefault="00EE6FEB">
      <w:r>
        <w:t>INSERT INTO  "Customer_social_economic_data" ("Customer_id", "emp_var_rate", "cons_price_idx", "cons_conf_idx", "euribor3m", "nr_employed") VALUES (20403, '1.4', '93.444', '-36.1', '4.964', '5228.1');</w:t>
      </w:r>
    </w:p>
    <w:p w14:paraId="11BA704E" w14:textId="77777777" w:rsidR="00EE6FEB" w:rsidRDefault="00EE6FEB"/>
    <w:p w14:paraId="38731ED8" w14:textId="77777777" w:rsidR="00EE6FEB" w:rsidRDefault="00EE6FEB">
      <w:r>
        <w:t>INSERT INTO  "Customer_social_economic_data" ("Customer_id", "emp_var_rate", "cons_price_idx", "cons_conf_idx", "euribor3m", "nr_employed") VALUES (20404, '1.4', '93.444', '-36.1', '4.964', '5228.1');</w:t>
      </w:r>
    </w:p>
    <w:p w14:paraId="33732931" w14:textId="77777777" w:rsidR="00EE6FEB" w:rsidRDefault="00EE6FEB"/>
    <w:p w14:paraId="64001391" w14:textId="77777777" w:rsidR="00EE6FEB" w:rsidRDefault="00EE6FEB">
      <w:r>
        <w:t>INSERT INTO  "Customer_social_economic_data" ("Customer_id", "emp_var_rate", "cons_price_idx", "cons_conf_idx", "euribor3m", "nr_employed") VALUES (20405, '1.4', '93.444', '-36.1', '4.964', '5228.1');</w:t>
      </w:r>
    </w:p>
    <w:p w14:paraId="71FB888D" w14:textId="77777777" w:rsidR="00EE6FEB" w:rsidRDefault="00EE6FEB"/>
    <w:p w14:paraId="59B2721F" w14:textId="77777777" w:rsidR="00EE6FEB" w:rsidRDefault="00EE6FEB">
      <w:r>
        <w:t>INSERT INTO  "Customer_social_economic_data" ("Customer_id", "emp_var_rate", "cons_price_idx", "cons_conf_idx", "euribor3m", "nr_employed") VALUES (20406, '1.4', '93.444', '-36.1', '4.964', '5228.1');</w:t>
      </w:r>
    </w:p>
    <w:p w14:paraId="2DD0F47E" w14:textId="77777777" w:rsidR="00EE6FEB" w:rsidRDefault="00EE6FEB"/>
    <w:p w14:paraId="44404876" w14:textId="77777777" w:rsidR="00EE6FEB" w:rsidRDefault="00EE6FEB">
      <w:r>
        <w:t>INSERT INTO  "Customer_social_economic_data" ("Customer_id", "emp_var_rate", "cons_price_idx", "cons_conf_idx", "euribor3m", "nr_employed") VALUES (20407, '1.4', '93.444', '-36.1', '4.964', '5228.1');</w:t>
      </w:r>
    </w:p>
    <w:p w14:paraId="7128A3AA" w14:textId="77777777" w:rsidR="00EE6FEB" w:rsidRDefault="00EE6FEB"/>
    <w:p w14:paraId="3F1BB7EE" w14:textId="77777777" w:rsidR="00EE6FEB" w:rsidRDefault="00EE6FEB">
      <w:r>
        <w:t>INSERT INTO  "Customer_social_economic_data" ("Customer_id", "emp_var_rate", "cons_price_idx", "cons_conf_idx", "euribor3m", "nr_employed") VALUES (20408, '1.4', '93.444', '-36.1', '4.964', '5228.1');</w:t>
      </w:r>
    </w:p>
    <w:p w14:paraId="256BF303" w14:textId="77777777" w:rsidR="00EE6FEB" w:rsidRDefault="00EE6FEB"/>
    <w:p w14:paraId="395693DB" w14:textId="77777777" w:rsidR="00EE6FEB" w:rsidRDefault="00EE6FEB">
      <w:r>
        <w:t>INSERT INTO  "Customer_social_economic_data" ("Customer_id", "emp_var_rate", "cons_price_idx", "cons_conf_idx", "euribor3m", "nr_employed") VALUES (20409, '1.4', '93.444', '-36.1', '4.964', '5228.1');</w:t>
      </w:r>
    </w:p>
    <w:p w14:paraId="49730343" w14:textId="77777777" w:rsidR="00EE6FEB" w:rsidRDefault="00EE6FEB"/>
    <w:p w14:paraId="5C50FED9" w14:textId="77777777" w:rsidR="00EE6FEB" w:rsidRDefault="00EE6FEB">
      <w:r>
        <w:t>INSERT INTO  "Customer_social_economic_data" ("Customer_id", "emp_var_rate", "cons_price_idx", "cons_conf_idx", "euribor3m", "nr_employed") VALUES (20410, '1.4', '93.444', '-36.1', '4.964', '5228.1');</w:t>
      </w:r>
    </w:p>
    <w:p w14:paraId="2A4DBF0C" w14:textId="77777777" w:rsidR="00EE6FEB" w:rsidRDefault="00EE6FEB"/>
    <w:p w14:paraId="03A6FEA3" w14:textId="77777777" w:rsidR="00EE6FEB" w:rsidRDefault="00EE6FEB">
      <w:r>
        <w:t>INSERT INTO  "Customer_social_economic_data" ("Customer_id", "emp_var_rate", "cons_price_idx", "cons_conf_idx", "euribor3m", "nr_employed") VALUES (20411, '1.4', '93.444', '-36.1', '4.964', '5228.1');</w:t>
      </w:r>
    </w:p>
    <w:p w14:paraId="38836D6F" w14:textId="77777777" w:rsidR="00EE6FEB" w:rsidRDefault="00EE6FEB"/>
    <w:p w14:paraId="250A1A56" w14:textId="77777777" w:rsidR="00EE6FEB" w:rsidRDefault="00EE6FEB">
      <w:r>
        <w:t>INSERT INTO  "Customer_social_economic_data" ("Customer_id", "emp_var_rate", "cons_price_idx", "cons_conf_idx", "euribor3m", "nr_employed") VALUES (20412, '1.4', '93.444', '-36.1', '4.964', '5228.1');</w:t>
      </w:r>
    </w:p>
    <w:p w14:paraId="0FA11502" w14:textId="77777777" w:rsidR="00EE6FEB" w:rsidRDefault="00EE6FEB"/>
    <w:p w14:paraId="31AFB74F" w14:textId="77777777" w:rsidR="00EE6FEB" w:rsidRDefault="00EE6FEB">
      <w:r>
        <w:t>INSERT INTO  "Customer_social_economic_data" ("Customer_id", "emp_var_rate", "cons_price_idx", "cons_conf_idx", "euribor3m", "nr_employed") VALUES (20413, '1.4', '93.444', '-36.1', '4.964', '5228.1');</w:t>
      </w:r>
    </w:p>
    <w:p w14:paraId="3D181369" w14:textId="77777777" w:rsidR="00EE6FEB" w:rsidRDefault="00EE6FEB"/>
    <w:p w14:paraId="5FAD8872" w14:textId="77777777" w:rsidR="00EE6FEB" w:rsidRDefault="00EE6FEB">
      <w:r>
        <w:t>INSERT INTO  "Customer_social_economic_data" ("Customer_id", "emp_var_rate", "cons_price_idx", "cons_conf_idx", "euribor3m", "nr_employed") VALUES (20414, '1.4', '93.444', '-36.1', '4.964', '5228.1');</w:t>
      </w:r>
    </w:p>
    <w:p w14:paraId="1F586D6F" w14:textId="77777777" w:rsidR="00EE6FEB" w:rsidRDefault="00EE6FEB"/>
    <w:p w14:paraId="1E6B0402" w14:textId="77777777" w:rsidR="00EE6FEB" w:rsidRDefault="00EE6FEB">
      <w:r>
        <w:t>INSERT INTO  "Customer_social_economic_data" ("Customer_id", "emp_var_rate", "cons_price_idx", "cons_conf_idx", "euribor3m", "nr_employed") VALUES (20415, '1.4', '93.444', '-36.1', '4.964', '5228.1');</w:t>
      </w:r>
    </w:p>
    <w:p w14:paraId="0A857B8D" w14:textId="77777777" w:rsidR="00EE6FEB" w:rsidRDefault="00EE6FEB"/>
    <w:p w14:paraId="3DE173E4" w14:textId="77777777" w:rsidR="00EE6FEB" w:rsidRDefault="00EE6FEB">
      <w:r>
        <w:t>INSERT INTO  "Customer_social_economic_data" ("Customer_id", "emp_var_rate", "cons_price_idx", "cons_conf_idx", "euribor3m", "nr_employed") VALUES (20416, '1.4', '93.444', '-36.1', '4.964', '5228.1');</w:t>
      </w:r>
    </w:p>
    <w:p w14:paraId="0D27B6FE" w14:textId="77777777" w:rsidR="00EE6FEB" w:rsidRDefault="00EE6FEB"/>
    <w:p w14:paraId="47A3D47D" w14:textId="77777777" w:rsidR="00EE6FEB" w:rsidRDefault="00EE6FEB">
      <w:r>
        <w:t>INSERT INTO  "Customer_social_economic_data" ("Customer_id", "emp_var_rate", "cons_price_idx", "cons_conf_idx", "euribor3m", "nr_employed") VALUES (20417, '1.4', '93.444', '-36.1', '4.964', '5228.1');</w:t>
      </w:r>
    </w:p>
    <w:p w14:paraId="731B8B4F" w14:textId="77777777" w:rsidR="00EE6FEB" w:rsidRDefault="00EE6FEB"/>
    <w:p w14:paraId="02BC55FB" w14:textId="77777777" w:rsidR="00EE6FEB" w:rsidRDefault="00EE6FEB">
      <w:r>
        <w:t>INSERT INTO  "Customer_social_economic_data" ("Customer_id", "emp_var_rate", "cons_price_idx", "cons_conf_idx", "euribor3m", "nr_employed") VALUES (20418, '1.4', '93.444', '-36.1', '4.964', '5228.1');</w:t>
      </w:r>
    </w:p>
    <w:p w14:paraId="0E3B3077" w14:textId="77777777" w:rsidR="00EE6FEB" w:rsidRDefault="00EE6FEB"/>
    <w:p w14:paraId="0FBEF424" w14:textId="77777777" w:rsidR="00EE6FEB" w:rsidRDefault="00EE6FEB">
      <w:r>
        <w:t>INSERT INTO  "Customer_social_economic_data" ("Customer_id", "emp_var_rate", "cons_price_idx", "cons_conf_idx", "euribor3m", "nr_employed") VALUES (20419, '1.4', '93.444', '-36.1', '4.964', '5228.1');</w:t>
      </w:r>
    </w:p>
    <w:p w14:paraId="2BA8C852" w14:textId="77777777" w:rsidR="00EE6FEB" w:rsidRDefault="00EE6FEB"/>
    <w:p w14:paraId="0519B0F5" w14:textId="77777777" w:rsidR="00EE6FEB" w:rsidRDefault="00EE6FEB">
      <w:r>
        <w:t>INSERT INTO  "Customer_social_economic_data" ("Customer_id", "emp_var_rate", "cons_price_idx", "cons_conf_idx", "euribor3m", "nr_employed") VALUES (20420, '1.4', '93.444', '-36.1', '4.964', '5228.1');</w:t>
      </w:r>
    </w:p>
    <w:p w14:paraId="45A65F33" w14:textId="77777777" w:rsidR="00EE6FEB" w:rsidRDefault="00EE6FEB"/>
    <w:p w14:paraId="1A9F0A36" w14:textId="77777777" w:rsidR="00EE6FEB" w:rsidRDefault="00EE6FEB">
      <w:r>
        <w:t>INSERT INTO  "Customer_social_economic_data" ("Customer_id", "emp_var_rate", "cons_price_idx", "cons_conf_idx", "euribor3m", "nr_employed") VALUES (20421, '1.4', '93.444', '-36.1', '4.964', '5228.1');</w:t>
      </w:r>
    </w:p>
    <w:p w14:paraId="6257758F" w14:textId="77777777" w:rsidR="00EE6FEB" w:rsidRDefault="00EE6FEB"/>
    <w:p w14:paraId="5045D4C7" w14:textId="77777777" w:rsidR="00EE6FEB" w:rsidRDefault="00EE6FEB">
      <w:r>
        <w:t>INSERT INTO  "Customer_social_economic_data" ("Customer_id", "emp_var_rate", "cons_price_idx", "cons_conf_idx", "euribor3m", "nr_employed") VALUES (20422, '1.4', '93.444', '-36.1', '4.964', '5228.1');</w:t>
      </w:r>
    </w:p>
    <w:p w14:paraId="2200AA5D" w14:textId="77777777" w:rsidR="00EE6FEB" w:rsidRDefault="00EE6FEB"/>
    <w:p w14:paraId="0E9483FC" w14:textId="77777777" w:rsidR="00EE6FEB" w:rsidRDefault="00EE6FEB">
      <w:r>
        <w:t>INSERT INTO  "Customer_social_economic_data" ("Customer_id", "emp_var_rate", "cons_price_idx", "cons_conf_idx", "euribor3m", "nr_employed") VALUES (20423, '1.4', '93.444', '-36.1', '4.964', '5228.1');</w:t>
      </w:r>
    </w:p>
    <w:p w14:paraId="729817FC" w14:textId="77777777" w:rsidR="00EE6FEB" w:rsidRDefault="00EE6FEB"/>
    <w:p w14:paraId="4FDD1CA7" w14:textId="77777777" w:rsidR="00EE6FEB" w:rsidRDefault="00EE6FEB">
      <w:r>
        <w:t>INSERT INTO  "Customer_social_economic_data" ("Customer_id", "emp_var_rate", "cons_price_idx", "cons_conf_idx", "euribor3m", "nr_employed") VALUES (20424, '1.4', '93.444', '-36.1', '4.964', '5228.1');</w:t>
      </w:r>
    </w:p>
    <w:p w14:paraId="70A1011E" w14:textId="77777777" w:rsidR="00EE6FEB" w:rsidRDefault="00EE6FEB"/>
    <w:p w14:paraId="6BB4BC8E" w14:textId="77777777" w:rsidR="00EE6FEB" w:rsidRDefault="00EE6FEB">
      <w:r>
        <w:t>INSERT INTO  "Customer_social_economic_data" ("Customer_id", "emp_var_rate", "cons_price_idx", "cons_conf_idx", "euribor3m", "nr_employed") VALUES (20425, '1.4', '93.444', '-36.1', '4.964', '5228.1');</w:t>
      </w:r>
    </w:p>
    <w:p w14:paraId="0FB279B7" w14:textId="77777777" w:rsidR="00EE6FEB" w:rsidRDefault="00EE6FEB"/>
    <w:p w14:paraId="4CF42B22" w14:textId="77777777" w:rsidR="00EE6FEB" w:rsidRDefault="00EE6FEB">
      <w:r>
        <w:t>INSERT INTO  "Customer_social_economic_data" ("Customer_id", "emp_var_rate", "cons_price_idx", "cons_conf_idx", "euribor3m", "nr_employed") VALUES (20426, '1.4', '93.444', '-36.1', '4.964', '5228.1');</w:t>
      </w:r>
    </w:p>
    <w:p w14:paraId="4E27A665" w14:textId="77777777" w:rsidR="00EE6FEB" w:rsidRDefault="00EE6FEB"/>
    <w:p w14:paraId="622751DF" w14:textId="77777777" w:rsidR="00EE6FEB" w:rsidRDefault="00EE6FEB">
      <w:r>
        <w:t>INSERT INTO  "Customer_social_economic_data" ("Customer_id", "emp_var_rate", "cons_price_idx", "cons_conf_idx", "euribor3m", "nr_employed") VALUES (20427, '1.4', '93.444', '-36.1', '4.964', '5228.1');</w:t>
      </w:r>
    </w:p>
    <w:p w14:paraId="197CC868" w14:textId="77777777" w:rsidR="00EE6FEB" w:rsidRDefault="00EE6FEB"/>
    <w:p w14:paraId="632102F0" w14:textId="77777777" w:rsidR="00EE6FEB" w:rsidRDefault="00EE6FEB">
      <w:r>
        <w:t>INSERT INTO  "Customer_social_economic_data" ("Customer_id", "emp_var_rate", "cons_price_idx", "cons_conf_idx", "euribor3m", "nr_employed") VALUES (20428, '1.4', '93.444', '-36.1', '4.964', '5228.1');</w:t>
      </w:r>
    </w:p>
    <w:p w14:paraId="047AA422" w14:textId="77777777" w:rsidR="00EE6FEB" w:rsidRDefault="00EE6FEB"/>
    <w:p w14:paraId="6FF751E3" w14:textId="77777777" w:rsidR="00EE6FEB" w:rsidRDefault="00EE6FEB">
      <w:r>
        <w:t>INSERT INTO  "Customer_social_economic_data" ("Customer_id", "emp_var_rate", "cons_price_idx", "cons_conf_idx", "euribor3m", "nr_employed") VALUES (20429, '1.4', '93.444', '-36.1', '4.964', '5228.1');</w:t>
      </w:r>
    </w:p>
    <w:p w14:paraId="7E0D71BD" w14:textId="77777777" w:rsidR="00EE6FEB" w:rsidRDefault="00EE6FEB"/>
    <w:p w14:paraId="64D15EA9" w14:textId="77777777" w:rsidR="00EE6FEB" w:rsidRDefault="00EE6FEB">
      <w:r>
        <w:t>INSERT INTO  "Customer_social_economic_data" ("Customer_id", "emp_var_rate", "cons_price_idx", "cons_conf_idx", "euribor3m", "nr_employed") VALUES (20430, '1.4', '93.444', '-36.1', '4.964', '5228.1');</w:t>
      </w:r>
    </w:p>
    <w:p w14:paraId="4F29751A" w14:textId="77777777" w:rsidR="00EE6FEB" w:rsidRDefault="00EE6FEB"/>
    <w:p w14:paraId="047E3C04" w14:textId="77777777" w:rsidR="00EE6FEB" w:rsidRDefault="00EE6FEB">
      <w:r>
        <w:t>INSERT INTO  "Customer_social_economic_data" ("Customer_id", "emp_var_rate", "cons_price_idx", "cons_conf_idx", "euribor3m", "nr_employed") VALUES (20431, '1.4', '93.444', '-36.1', '4.964', '5228.1');</w:t>
      </w:r>
    </w:p>
    <w:p w14:paraId="79D1298F" w14:textId="77777777" w:rsidR="00EE6FEB" w:rsidRDefault="00EE6FEB"/>
    <w:p w14:paraId="6834576C" w14:textId="77777777" w:rsidR="00EE6FEB" w:rsidRDefault="00EE6FEB">
      <w:r>
        <w:t>INSERT INTO  "Customer_social_economic_data" ("Customer_id", "emp_var_rate", "cons_price_idx", "cons_conf_idx", "euribor3m", "nr_employed") VALUES (20432, '1.4', '93.444', '-36.1', '4.964', '5228.1');</w:t>
      </w:r>
    </w:p>
    <w:p w14:paraId="3B0AA978" w14:textId="77777777" w:rsidR="00EE6FEB" w:rsidRDefault="00EE6FEB"/>
    <w:p w14:paraId="23143544" w14:textId="77777777" w:rsidR="00EE6FEB" w:rsidRDefault="00EE6FEB">
      <w:r>
        <w:t>INSERT INTO  "Customer_social_economic_data" ("Customer_id", "emp_var_rate", "cons_price_idx", "cons_conf_idx", "euribor3m", "nr_employed") VALUES (20433, '1.4', '93.444', '-36.1', '4.964', '5228.1');</w:t>
      </w:r>
    </w:p>
    <w:p w14:paraId="594C2EEB" w14:textId="77777777" w:rsidR="00EE6FEB" w:rsidRDefault="00EE6FEB"/>
    <w:p w14:paraId="5AB0D692" w14:textId="77777777" w:rsidR="00EE6FEB" w:rsidRDefault="00EE6FEB">
      <w:r>
        <w:t>INSERT INTO  "Customer_social_economic_data" ("Customer_id", "emp_var_rate", "cons_price_idx", "cons_conf_idx", "euribor3m", "nr_employed") VALUES (20434, '1.4', '93.444', '-36.1', '4.964', '5228.1');</w:t>
      </w:r>
    </w:p>
    <w:p w14:paraId="4D2479C7" w14:textId="77777777" w:rsidR="00EE6FEB" w:rsidRDefault="00EE6FEB"/>
    <w:p w14:paraId="0B609FDD" w14:textId="77777777" w:rsidR="00EE6FEB" w:rsidRDefault="00EE6FEB">
      <w:r>
        <w:t>INSERT INTO  "Customer_social_economic_data" ("Customer_id", "emp_var_rate", "cons_price_idx", "cons_conf_idx", "euribor3m", "nr_employed") VALUES (20435, '1.4', '93.444', '-36.1', '4.964', '5228.1');</w:t>
      </w:r>
    </w:p>
    <w:p w14:paraId="14E1893A" w14:textId="77777777" w:rsidR="00EE6FEB" w:rsidRDefault="00EE6FEB"/>
    <w:p w14:paraId="2B5A226E" w14:textId="77777777" w:rsidR="00EE6FEB" w:rsidRDefault="00EE6FEB">
      <w:r>
        <w:t>INSERT INTO  "Customer_social_economic_data" ("Customer_id", "emp_var_rate", "cons_price_idx", "cons_conf_idx", "euribor3m", "nr_employed") VALUES (20436, '1.4', '93.444', '-36.1', '4.964', '5228.1');</w:t>
      </w:r>
    </w:p>
    <w:p w14:paraId="3BE79DD1" w14:textId="77777777" w:rsidR="00EE6FEB" w:rsidRDefault="00EE6FEB"/>
    <w:p w14:paraId="3F9E3C2F" w14:textId="77777777" w:rsidR="00EE6FEB" w:rsidRDefault="00EE6FEB">
      <w:r>
        <w:t>INSERT INTO  "Customer_social_economic_data" ("Customer_id", "emp_var_rate", "cons_price_idx", "cons_conf_idx", "euribor3m", "nr_employed") VALUES (20437, '1.4', '93.444', '-36.1', '4.964', '5228.1');</w:t>
      </w:r>
    </w:p>
    <w:p w14:paraId="3477A813" w14:textId="77777777" w:rsidR="00EE6FEB" w:rsidRDefault="00EE6FEB"/>
    <w:p w14:paraId="6D77A1F0" w14:textId="77777777" w:rsidR="00EE6FEB" w:rsidRDefault="00EE6FEB">
      <w:r>
        <w:t>INSERT INTO  "Customer_social_economic_data" ("Customer_id", "emp_var_rate", "cons_price_idx", "cons_conf_idx", "euribor3m", "nr_employed") VALUES (20438, '1.4', '93.444', '-36.1', '4.964', '5228.1');</w:t>
      </w:r>
    </w:p>
    <w:p w14:paraId="218C6781" w14:textId="77777777" w:rsidR="00EE6FEB" w:rsidRDefault="00EE6FEB"/>
    <w:p w14:paraId="226B8852" w14:textId="77777777" w:rsidR="00EE6FEB" w:rsidRDefault="00EE6FEB">
      <w:r>
        <w:t>INSERT INTO  "Customer_social_economic_data" ("Customer_id", "emp_var_rate", "cons_price_idx", "cons_conf_idx", "euribor3m", "nr_employed") VALUES (20439, '1.4', '93.444', '-36.1', '4.964', '5228.1');</w:t>
      </w:r>
    </w:p>
    <w:p w14:paraId="12597E12" w14:textId="77777777" w:rsidR="00EE6FEB" w:rsidRDefault="00EE6FEB"/>
    <w:p w14:paraId="0E462892" w14:textId="77777777" w:rsidR="00EE6FEB" w:rsidRDefault="00EE6FEB">
      <w:r>
        <w:t>INSERT INTO  "Customer_social_economic_data" ("Customer_id", "emp_var_rate", "cons_price_idx", "cons_conf_idx", "euribor3m", "nr_employed") VALUES (20440, '1.4', '93.444', '-36.1', '4.964', '5228.1');</w:t>
      </w:r>
    </w:p>
    <w:p w14:paraId="348F2D13" w14:textId="77777777" w:rsidR="00EE6FEB" w:rsidRDefault="00EE6FEB"/>
    <w:p w14:paraId="73C1090B" w14:textId="77777777" w:rsidR="00EE6FEB" w:rsidRDefault="00EE6FEB">
      <w:r>
        <w:t>INSERT INTO  "Customer_social_economic_data" ("Customer_id", "emp_var_rate", "cons_price_idx", "cons_conf_idx", "euribor3m", "nr_employed") VALUES (20441, '1.4', '93.444', '-36.1', '4.964', '5228.1');</w:t>
      </w:r>
    </w:p>
    <w:p w14:paraId="4F84CE5A" w14:textId="77777777" w:rsidR="00EE6FEB" w:rsidRDefault="00EE6FEB"/>
    <w:p w14:paraId="34ED2724" w14:textId="77777777" w:rsidR="00EE6FEB" w:rsidRDefault="00EE6FEB">
      <w:r>
        <w:t>INSERT INTO  "Customer_social_economic_data" ("Customer_id", "emp_var_rate", "cons_price_idx", "cons_conf_idx", "euribor3m", "nr_employed") VALUES (20442, '1.4', '93.444', '-36.1', '4.964', '5228.1');</w:t>
      </w:r>
    </w:p>
    <w:p w14:paraId="09035EC2" w14:textId="77777777" w:rsidR="00EE6FEB" w:rsidRDefault="00EE6FEB"/>
    <w:p w14:paraId="6156E150" w14:textId="77777777" w:rsidR="00EE6FEB" w:rsidRDefault="00EE6FEB">
      <w:r>
        <w:t>INSERT INTO  "Customer_social_economic_data" ("Customer_id", "emp_var_rate", "cons_price_idx", "cons_conf_idx", "euribor3m", "nr_employed") VALUES (20443, '1.4', '93.444', '-36.1', '4.964', '5228.1');</w:t>
      </w:r>
    </w:p>
    <w:p w14:paraId="5D0E93AD" w14:textId="77777777" w:rsidR="00EE6FEB" w:rsidRDefault="00EE6FEB"/>
    <w:p w14:paraId="134436FB" w14:textId="77777777" w:rsidR="00EE6FEB" w:rsidRDefault="00EE6FEB">
      <w:r>
        <w:t>INSERT INTO  "Customer_social_economic_data" ("Customer_id", "emp_var_rate", "cons_price_idx", "cons_conf_idx", "euribor3m", "nr_employed") VALUES (20444, '1.4', '93.444', '-36.1', '4.964', '5228.1');</w:t>
      </w:r>
    </w:p>
    <w:p w14:paraId="3AFDFA93" w14:textId="77777777" w:rsidR="00EE6FEB" w:rsidRDefault="00EE6FEB"/>
    <w:p w14:paraId="3C82A681" w14:textId="77777777" w:rsidR="00EE6FEB" w:rsidRDefault="00EE6FEB">
      <w:r>
        <w:t>INSERT INTO  "Customer_social_economic_data" ("Customer_id", "emp_var_rate", "cons_price_idx", "cons_conf_idx", "euribor3m", "nr_employed") VALUES (20445, '1.4', '93.444', '-36.1', '4.964', '5228.1');</w:t>
      </w:r>
    </w:p>
    <w:p w14:paraId="7B3A792D" w14:textId="77777777" w:rsidR="00EE6FEB" w:rsidRDefault="00EE6FEB"/>
    <w:p w14:paraId="0D47BD25" w14:textId="77777777" w:rsidR="00EE6FEB" w:rsidRDefault="00EE6FEB">
      <w:r>
        <w:t>INSERT INTO  "Customer_social_economic_data" ("Customer_id", "emp_var_rate", "cons_price_idx", "cons_conf_idx", "euribor3m", "nr_employed") VALUES (20446, '1.4', '93.444', '-36.1', '4.964', '5228.1');</w:t>
      </w:r>
    </w:p>
    <w:p w14:paraId="142FE96B" w14:textId="77777777" w:rsidR="00EE6FEB" w:rsidRDefault="00EE6FEB"/>
    <w:p w14:paraId="0D1A7176" w14:textId="77777777" w:rsidR="00EE6FEB" w:rsidRDefault="00EE6FEB">
      <w:r>
        <w:t>INSERT INTO  "Customer_social_economic_data" ("Customer_id", "emp_var_rate", "cons_price_idx", "cons_conf_idx", "euribor3m", "nr_employed") VALUES (20447, '1.4', '93.444', '-36.1', '4.964', '5228.1');</w:t>
      </w:r>
    </w:p>
    <w:p w14:paraId="4A7F6933" w14:textId="77777777" w:rsidR="00EE6FEB" w:rsidRDefault="00EE6FEB"/>
    <w:p w14:paraId="14F39F40" w14:textId="77777777" w:rsidR="00EE6FEB" w:rsidRDefault="00EE6FEB">
      <w:r>
        <w:t>INSERT INTO  "Customer_social_economic_data" ("Customer_id", "emp_var_rate", "cons_price_idx", "cons_conf_idx", "euribor3m", "nr_employed") VALUES (20448, '1.4', '93.444', '-36.1', '4.964', '5228.1');</w:t>
      </w:r>
    </w:p>
    <w:p w14:paraId="613105EE" w14:textId="77777777" w:rsidR="00EE6FEB" w:rsidRDefault="00EE6FEB"/>
    <w:p w14:paraId="30BD77B1" w14:textId="77777777" w:rsidR="00EE6FEB" w:rsidRDefault="00EE6FEB">
      <w:r>
        <w:t>INSERT INTO  "Customer_social_economic_data" ("Customer_id", "emp_var_rate", "cons_price_idx", "cons_conf_idx", "euribor3m", "nr_employed") VALUES (20449, '1.4', '93.444', '-36.1', '4.964', '5228.1');</w:t>
      </w:r>
    </w:p>
    <w:p w14:paraId="6FA5A148" w14:textId="77777777" w:rsidR="00EE6FEB" w:rsidRDefault="00EE6FEB"/>
    <w:p w14:paraId="40293B25" w14:textId="77777777" w:rsidR="00EE6FEB" w:rsidRDefault="00EE6FEB">
      <w:r>
        <w:t>INSERT INTO  "Customer_social_economic_data" ("Customer_id", "emp_var_rate", "cons_price_idx", "cons_conf_idx", "euribor3m", "nr_employed") VALUES (20450, '1.4', '93.444', '-36.1', '4.964', '5228.1');</w:t>
      </w:r>
    </w:p>
    <w:p w14:paraId="08CEDB2D" w14:textId="77777777" w:rsidR="00EE6FEB" w:rsidRDefault="00EE6FEB"/>
    <w:p w14:paraId="02BB13EF" w14:textId="77777777" w:rsidR="00EE6FEB" w:rsidRDefault="00EE6FEB">
      <w:r>
        <w:t>INSERT INTO  "Customer_social_economic_data" ("Customer_id", "emp_var_rate", "cons_price_idx", "cons_conf_idx", "euribor3m", "nr_employed") VALUES (20451, '1.4', '93.444', '-36.1', '4.964', '5228.1');</w:t>
      </w:r>
    </w:p>
    <w:p w14:paraId="5DF86F58" w14:textId="77777777" w:rsidR="00EE6FEB" w:rsidRDefault="00EE6FEB"/>
    <w:p w14:paraId="1ED473AA" w14:textId="77777777" w:rsidR="00EE6FEB" w:rsidRDefault="00EE6FEB">
      <w:r>
        <w:t>INSERT INTO  "Customer_social_economic_data" ("Customer_id", "emp_var_rate", "cons_price_idx", "cons_conf_idx", "euribor3m", "nr_employed") VALUES (20452, '1.4', '93.444', '-36.1', '4.964', '5228.1');</w:t>
      </w:r>
    </w:p>
    <w:p w14:paraId="5766126E" w14:textId="77777777" w:rsidR="00EE6FEB" w:rsidRDefault="00EE6FEB"/>
    <w:p w14:paraId="01DDDF5B" w14:textId="77777777" w:rsidR="00EE6FEB" w:rsidRDefault="00EE6FEB">
      <w:r>
        <w:t>INSERT INTO  "Customer_social_economic_data" ("Customer_id", "emp_var_rate", "cons_price_idx", "cons_conf_idx", "euribor3m", "nr_employed") VALUES (20453, '1.4', '93.444', '-36.1', '4.964', '5228.1');</w:t>
      </w:r>
    </w:p>
    <w:p w14:paraId="37CE4DEC" w14:textId="77777777" w:rsidR="00EE6FEB" w:rsidRDefault="00EE6FEB"/>
    <w:p w14:paraId="0090227E" w14:textId="77777777" w:rsidR="00EE6FEB" w:rsidRDefault="00EE6FEB">
      <w:r>
        <w:t>INSERT INTO  "Customer_social_economic_data" ("Customer_id", "emp_var_rate", "cons_price_idx", "cons_conf_idx", "euribor3m", "nr_employed") VALUES (20454, '1.4', '93.444', '-36.1', '4.964', '5228.1');</w:t>
      </w:r>
    </w:p>
    <w:p w14:paraId="3487F864" w14:textId="77777777" w:rsidR="00EE6FEB" w:rsidRDefault="00EE6FEB"/>
    <w:p w14:paraId="5F50EC25" w14:textId="77777777" w:rsidR="00EE6FEB" w:rsidRDefault="00EE6FEB">
      <w:r>
        <w:t>INSERT INTO  "Customer_social_economic_data" ("Customer_id", "emp_var_rate", "cons_price_idx", "cons_conf_idx", "euribor3m", "nr_employed") VALUES (20455, '1.4', '93.444', '-36.1', '4.964', '5228.1');</w:t>
      </w:r>
    </w:p>
    <w:p w14:paraId="3E802849" w14:textId="77777777" w:rsidR="00EE6FEB" w:rsidRDefault="00EE6FEB"/>
    <w:p w14:paraId="55965CC6" w14:textId="77777777" w:rsidR="00EE6FEB" w:rsidRDefault="00EE6FEB">
      <w:r>
        <w:t>INSERT INTO  "Customer_social_economic_data" ("Customer_id", "emp_var_rate", "cons_price_idx", "cons_conf_idx", "euribor3m", "nr_employed") VALUES (20456, '1.4', '93.444', '-36.1', '4.965', '5228.1');</w:t>
      </w:r>
    </w:p>
    <w:p w14:paraId="0471F31F" w14:textId="77777777" w:rsidR="00EE6FEB" w:rsidRDefault="00EE6FEB"/>
    <w:p w14:paraId="2288A1EA" w14:textId="77777777" w:rsidR="00EE6FEB" w:rsidRDefault="00EE6FEB">
      <w:r>
        <w:t>INSERT INTO  "Customer_social_economic_data" ("Customer_id", "emp_var_rate", "cons_price_idx", "cons_conf_idx", "euribor3m", "nr_employed") VALUES (20457, '1.4', '93.444', '-36.1', '4.965', '5228.1');</w:t>
      </w:r>
    </w:p>
    <w:p w14:paraId="6EB84394" w14:textId="77777777" w:rsidR="00EE6FEB" w:rsidRDefault="00EE6FEB"/>
    <w:p w14:paraId="2E058019" w14:textId="77777777" w:rsidR="00EE6FEB" w:rsidRDefault="00EE6FEB">
      <w:r>
        <w:t>INSERT INTO  "Customer_social_economic_data" ("Customer_id", "emp_var_rate", "cons_price_idx", "cons_conf_idx", "euribor3m", "nr_employed") VALUES (20458, '1.4', '93.444', '-36.1', '4.965', '5228.1');</w:t>
      </w:r>
    </w:p>
    <w:p w14:paraId="24101853" w14:textId="77777777" w:rsidR="00EE6FEB" w:rsidRDefault="00EE6FEB"/>
    <w:p w14:paraId="1881E872" w14:textId="77777777" w:rsidR="00EE6FEB" w:rsidRDefault="00EE6FEB">
      <w:r>
        <w:t>INSERT INTO  "Customer_social_economic_data" ("Customer_id", "emp_var_rate", "cons_price_idx", "cons_conf_idx", "euribor3m", "nr_employed") VALUES (20459, '1.4', '93.444', '-36.1', '4.965', '5228.1');</w:t>
      </w:r>
    </w:p>
    <w:p w14:paraId="4ABF0B0C" w14:textId="77777777" w:rsidR="00EE6FEB" w:rsidRDefault="00EE6FEB"/>
    <w:p w14:paraId="1E179697" w14:textId="77777777" w:rsidR="00EE6FEB" w:rsidRDefault="00EE6FEB">
      <w:r>
        <w:t>INSERT INTO  "Customer_social_economic_data" ("Customer_id", "emp_var_rate", "cons_price_idx", "cons_conf_idx", "euribor3m", "nr_employed") VALUES (20460, '1.4', '93.444', '-36.1', '4.965', '5228.1');</w:t>
      </w:r>
    </w:p>
    <w:p w14:paraId="09F8E06C" w14:textId="77777777" w:rsidR="00EE6FEB" w:rsidRDefault="00EE6FEB"/>
    <w:p w14:paraId="2BC6403D" w14:textId="77777777" w:rsidR="00EE6FEB" w:rsidRDefault="00EE6FEB">
      <w:r>
        <w:t>INSERT INTO  "Customer_social_economic_data" ("Customer_id", "emp_var_rate", "cons_price_idx", "cons_conf_idx", "euribor3m", "nr_employed") VALUES (20461, '1.4', '93.444', '-36.1', '4.965', '5228.1');</w:t>
      </w:r>
    </w:p>
    <w:p w14:paraId="6F9B360E" w14:textId="77777777" w:rsidR="00EE6FEB" w:rsidRDefault="00EE6FEB"/>
    <w:p w14:paraId="3075A562" w14:textId="77777777" w:rsidR="00EE6FEB" w:rsidRDefault="00EE6FEB">
      <w:r>
        <w:t>INSERT INTO  "Customer_social_economic_data" ("Customer_id", "emp_var_rate", "cons_price_idx", "cons_conf_idx", "euribor3m", "nr_employed") VALUES (20462, '1.4', '93.444', '-36.1', '4.965', '5228.1');</w:t>
      </w:r>
    </w:p>
    <w:p w14:paraId="2C566277" w14:textId="77777777" w:rsidR="00EE6FEB" w:rsidRDefault="00EE6FEB"/>
    <w:p w14:paraId="090C3C1C" w14:textId="77777777" w:rsidR="00EE6FEB" w:rsidRDefault="00EE6FEB">
      <w:r>
        <w:t>INSERT INTO  "Customer_social_economic_data" ("Customer_id", "emp_var_rate", "cons_price_idx", "cons_conf_idx", "euribor3m", "nr_employed") VALUES (20463, '1.4', '93.444', '-36.1', '4.965', '5228.1');</w:t>
      </w:r>
    </w:p>
    <w:p w14:paraId="356ABF96" w14:textId="77777777" w:rsidR="00EE6FEB" w:rsidRDefault="00EE6FEB"/>
    <w:p w14:paraId="5B44A6EC" w14:textId="77777777" w:rsidR="00EE6FEB" w:rsidRDefault="00EE6FEB">
      <w:r>
        <w:t>INSERT INTO  "Customer_social_economic_data" ("Customer_id", "emp_var_rate", "cons_price_idx", "cons_conf_idx", "euribor3m", "nr_employed") VALUES (20464, '1.4', '93.444', '-36.1', '4.965', '5228.1');</w:t>
      </w:r>
    </w:p>
    <w:p w14:paraId="73C485DF" w14:textId="77777777" w:rsidR="00EE6FEB" w:rsidRDefault="00EE6FEB"/>
    <w:p w14:paraId="5550A98E" w14:textId="77777777" w:rsidR="00EE6FEB" w:rsidRDefault="00EE6FEB">
      <w:r>
        <w:t>INSERT INTO  "Customer_social_economic_data" ("Customer_id", "emp_var_rate", "cons_price_idx", "cons_conf_idx", "euribor3m", "nr_employed") VALUES (20465, '1.4', '93.444', '-36.1', '4.965', '5228.1');</w:t>
      </w:r>
    </w:p>
    <w:p w14:paraId="12859C02" w14:textId="77777777" w:rsidR="00EE6FEB" w:rsidRDefault="00EE6FEB"/>
    <w:p w14:paraId="2ABEB006" w14:textId="77777777" w:rsidR="00EE6FEB" w:rsidRDefault="00EE6FEB">
      <w:r>
        <w:t>INSERT INTO  "Customer_social_economic_data" ("Customer_id", "emp_var_rate", "cons_price_idx", "cons_conf_idx", "euribor3m", "nr_employed") VALUES (20466, '1.4', '93.444', '-36.1', '4.965', '5228.1');</w:t>
      </w:r>
    </w:p>
    <w:p w14:paraId="7073B1F7" w14:textId="77777777" w:rsidR="00EE6FEB" w:rsidRDefault="00EE6FEB"/>
    <w:p w14:paraId="217F3E21" w14:textId="77777777" w:rsidR="00EE6FEB" w:rsidRDefault="00EE6FEB">
      <w:r>
        <w:t>INSERT INTO  "Customer_social_economic_data" ("Customer_id", "emp_var_rate", "cons_price_idx", "cons_conf_idx", "euribor3m", "nr_employed") VALUES (20467, '1.4', '93.444', '-36.1', '4.965', '5228.1');</w:t>
      </w:r>
    </w:p>
    <w:p w14:paraId="297F32F5" w14:textId="77777777" w:rsidR="00EE6FEB" w:rsidRDefault="00EE6FEB"/>
    <w:p w14:paraId="0FD2B8F9" w14:textId="77777777" w:rsidR="00EE6FEB" w:rsidRDefault="00EE6FEB">
      <w:r>
        <w:t>INSERT INTO  "Customer_social_economic_data" ("Customer_id", "emp_var_rate", "cons_price_idx", "cons_conf_idx", "euribor3m", "nr_employed") VALUES (20468, '1.4', '93.444', '-36.1', '4.965', '5228.1');</w:t>
      </w:r>
    </w:p>
    <w:p w14:paraId="220EE560" w14:textId="77777777" w:rsidR="00EE6FEB" w:rsidRDefault="00EE6FEB"/>
    <w:p w14:paraId="30826134" w14:textId="77777777" w:rsidR="00EE6FEB" w:rsidRDefault="00EE6FEB">
      <w:r>
        <w:t>INSERT INTO  "Customer_social_economic_data" ("Customer_id", "emp_var_rate", "cons_price_idx", "cons_conf_idx", "euribor3m", "nr_employed") VALUES (20469, '1.4', '93.444', '-36.1', '4.965', '5228.1');</w:t>
      </w:r>
    </w:p>
    <w:p w14:paraId="14D7CCC1" w14:textId="77777777" w:rsidR="00EE6FEB" w:rsidRDefault="00EE6FEB"/>
    <w:p w14:paraId="35D6B8D1" w14:textId="77777777" w:rsidR="00EE6FEB" w:rsidRDefault="00EE6FEB">
      <w:r>
        <w:t>INSERT INTO  "Customer_social_economic_data" ("Customer_id", "emp_var_rate", "cons_price_idx", "cons_conf_idx", "euribor3m", "nr_employed") VALUES (20470, '1.4', '93.444', '-36.1', '4.965', '5228.1');</w:t>
      </w:r>
    </w:p>
    <w:p w14:paraId="097D0651" w14:textId="77777777" w:rsidR="00EE6FEB" w:rsidRDefault="00EE6FEB"/>
    <w:p w14:paraId="1C68037B" w14:textId="77777777" w:rsidR="00EE6FEB" w:rsidRDefault="00EE6FEB">
      <w:r>
        <w:t>INSERT INTO  "Customer_social_economic_data" ("Customer_id", "emp_var_rate", "cons_price_idx", "cons_conf_idx", "euribor3m", "nr_employed") VALUES (20471, '1.4', '93.444', '-36.1', '4.965', '5228.1');</w:t>
      </w:r>
    </w:p>
    <w:p w14:paraId="5D5A460C" w14:textId="77777777" w:rsidR="00EE6FEB" w:rsidRDefault="00EE6FEB"/>
    <w:p w14:paraId="6B3E1552" w14:textId="77777777" w:rsidR="00EE6FEB" w:rsidRDefault="00EE6FEB">
      <w:r>
        <w:t>INSERT INTO  "Customer_social_economic_data" ("Customer_id", "emp_var_rate", "cons_price_idx", "cons_conf_idx", "euribor3m", "nr_employed") VALUES (20472, '1.4', '93.444', '-36.1', '4.965', '5228.1');</w:t>
      </w:r>
    </w:p>
    <w:p w14:paraId="47C4D842" w14:textId="77777777" w:rsidR="00EE6FEB" w:rsidRDefault="00EE6FEB"/>
    <w:p w14:paraId="65A9445A" w14:textId="77777777" w:rsidR="00EE6FEB" w:rsidRDefault="00EE6FEB">
      <w:r>
        <w:t>INSERT INTO  "Customer_social_economic_data" ("Customer_id", "emp_var_rate", "cons_price_idx", "cons_conf_idx", "euribor3m", "nr_employed") VALUES (20473, '1.4', '93.444', '-36.1', '4.965', '5228.1');</w:t>
      </w:r>
    </w:p>
    <w:p w14:paraId="29B00B83" w14:textId="77777777" w:rsidR="00EE6FEB" w:rsidRDefault="00EE6FEB"/>
    <w:p w14:paraId="61B659C2" w14:textId="77777777" w:rsidR="00EE6FEB" w:rsidRDefault="00EE6FEB">
      <w:r>
        <w:t>INSERT INTO  "Customer_social_economic_data" ("Customer_id", "emp_var_rate", "cons_price_idx", "cons_conf_idx", "euribor3m", "nr_employed") VALUES (20474, '1.4', '93.444', '-36.1', '4.965', '5228.1');</w:t>
      </w:r>
    </w:p>
    <w:p w14:paraId="2B9E5805" w14:textId="77777777" w:rsidR="00EE6FEB" w:rsidRDefault="00EE6FEB"/>
    <w:p w14:paraId="74A38AE9" w14:textId="77777777" w:rsidR="00EE6FEB" w:rsidRDefault="00EE6FEB">
      <w:r>
        <w:t>INSERT INTO  "Customer_social_economic_data" ("Customer_id", "emp_var_rate", "cons_price_idx", "cons_conf_idx", "euribor3m", "nr_employed") VALUES (20475, '1.4', '93.444', '-36.1', '4.965', '5228.1');</w:t>
      </w:r>
    </w:p>
    <w:p w14:paraId="4114F758" w14:textId="77777777" w:rsidR="00EE6FEB" w:rsidRDefault="00EE6FEB"/>
    <w:p w14:paraId="5C61B79E" w14:textId="77777777" w:rsidR="00EE6FEB" w:rsidRDefault="00EE6FEB">
      <w:r>
        <w:t>INSERT INTO  "Customer_social_economic_data" ("Customer_id", "emp_var_rate", "cons_price_idx", "cons_conf_idx", "euribor3m", "nr_employed") VALUES (20476, '1.4', '93.444', '-36.1', '4.965', '5228.1');</w:t>
      </w:r>
    </w:p>
    <w:p w14:paraId="2BCE21A2" w14:textId="77777777" w:rsidR="00EE6FEB" w:rsidRDefault="00EE6FEB"/>
    <w:p w14:paraId="1DED19A6" w14:textId="77777777" w:rsidR="00EE6FEB" w:rsidRDefault="00EE6FEB">
      <w:r>
        <w:t>INSERT INTO  "Customer_social_economic_data" ("Customer_id", "emp_var_rate", "cons_price_idx", "cons_conf_idx", "euribor3m", "nr_employed") VALUES (20477, '1.4', '93.444', '-36.1', '4.965', '5228.1');</w:t>
      </w:r>
    </w:p>
    <w:p w14:paraId="2BFDA7F5" w14:textId="77777777" w:rsidR="00EE6FEB" w:rsidRDefault="00EE6FEB"/>
    <w:p w14:paraId="3D2133C0" w14:textId="77777777" w:rsidR="00EE6FEB" w:rsidRDefault="00EE6FEB">
      <w:r>
        <w:t>INSERT INTO  "Customer_social_economic_data" ("Customer_id", "emp_var_rate", "cons_price_idx", "cons_conf_idx", "euribor3m", "nr_employed") VALUES (20478, '1.4', '93.444', '-36.1', '4.965', '5228.1');</w:t>
      </w:r>
    </w:p>
    <w:p w14:paraId="3DCB2D1C" w14:textId="77777777" w:rsidR="00EE6FEB" w:rsidRDefault="00EE6FEB"/>
    <w:p w14:paraId="368E5547" w14:textId="77777777" w:rsidR="00EE6FEB" w:rsidRDefault="00EE6FEB">
      <w:r>
        <w:t>INSERT INTO  "Customer_social_economic_data" ("Customer_id", "emp_var_rate", "cons_price_idx", "cons_conf_idx", "euribor3m", "nr_employed") VALUES (20479, '1.4', '93.444', '-36.1', '4.965', '5228.1');</w:t>
      </w:r>
    </w:p>
    <w:p w14:paraId="0D6A50EC" w14:textId="77777777" w:rsidR="00EE6FEB" w:rsidRDefault="00EE6FEB"/>
    <w:p w14:paraId="42AF3631" w14:textId="77777777" w:rsidR="00EE6FEB" w:rsidRDefault="00EE6FEB">
      <w:r>
        <w:t>INSERT INTO  "Customer_social_economic_data" ("Customer_id", "emp_var_rate", "cons_price_idx", "cons_conf_idx", "euribor3m", "nr_employed") VALUES (20480, '1.4', '93.444', '-36.1', '4.965', '5228.1');</w:t>
      </w:r>
    </w:p>
    <w:p w14:paraId="56BEC214" w14:textId="77777777" w:rsidR="00EE6FEB" w:rsidRDefault="00EE6FEB"/>
    <w:p w14:paraId="6F284FA8" w14:textId="77777777" w:rsidR="00EE6FEB" w:rsidRDefault="00EE6FEB">
      <w:r>
        <w:t>INSERT INTO  "Customer_social_economic_data" ("Customer_id", "emp_var_rate", "cons_price_idx", "cons_conf_idx", "euribor3m", "nr_employed") VALUES (20481, '1.4', '93.444', '-36.1', '4.965', '5228.1');</w:t>
      </w:r>
    </w:p>
    <w:p w14:paraId="7884CA6D" w14:textId="77777777" w:rsidR="00EE6FEB" w:rsidRDefault="00EE6FEB"/>
    <w:p w14:paraId="1956B51B" w14:textId="77777777" w:rsidR="00EE6FEB" w:rsidRDefault="00EE6FEB">
      <w:r>
        <w:t>INSERT INTO  "Customer_social_economic_data" ("Customer_id", "emp_var_rate", "cons_price_idx", "cons_conf_idx", "euribor3m", "nr_employed") VALUES (20482, '1.4', '93.444', '-36.1', '4.965', '5228.1');</w:t>
      </w:r>
    </w:p>
    <w:p w14:paraId="2E6E89E0" w14:textId="77777777" w:rsidR="00EE6FEB" w:rsidRDefault="00EE6FEB"/>
    <w:p w14:paraId="61AC31A3" w14:textId="77777777" w:rsidR="00EE6FEB" w:rsidRDefault="00EE6FEB">
      <w:r>
        <w:t>INSERT INTO  "Customer_social_economic_data" ("Customer_id", "emp_var_rate", "cons_price_idx", "cons_conf_idx", "euribor3m", "nr_employed") VALUES (20483, '1.4', '93.444', '-36.1', '4.965', '5228.1');</w:t>
      </w:r>
    </w:p>
    <w:p w14:paraId="25F91D32" w14:textId="77777777" w:rsidR="00EE6FEB" w:rsidRDefault="00EE6FEB"/>
    <w:p w14:paraId="60E1DEFA" w14:textId="77777777" w:rsidR="00EE6FEB" w:rsidRDefault="00EE6FEB">
      <w:r>
        <w:t>INSERT INTO  "Customer_social_economic_data" ("Customer_id", "emp_var_rate", "cons_price_idx", "cons_conf_idx", "euribor3m", "nr_employed") VALUES (20484, '1.4', '93.444', '-36.1', '4.965', '5228.1');</w:t>
      </w:r>
    </w:p>
    <w:p w14:paraId="54341887" w14:textId="77777777" w:rsidR="00EE6FEB" w:rsidRDefault="00EE6FEB"/>
    <w:p w14:paraId="6D9DC89C" w14:textId="77777777" w:rsidR="00EE6FEB" w:rsidRDefault="00EE6FEB">
      <w:r>
        <w:t>INSERT INTO  "Customer_social_economic_data" ("Customer_id", "emp_var_rate", "cons_price_idx", "cons_conf_idx", "euribor3m", "nr_employed") VALUES (20485, '1.4', '93.444', '-36.1', '4.965', '5228.1');</w:t>
      </w:r>
    </w:p>
    <w:p w14:paraId="5925F325" w14:textId="77777777" w:rsidR="00EE6FEB" w:rsidRDefault="00EE6FEB"/>
    <w:p w14:paraId="1FEDB0A1" w14:textId="77777777" w:rsidR="00EE6FEB" w:rsidRDefault="00EE6FEB">
      <w:r>
        <w:t>INSERT INTO  "Customer_social_economic_data" ("Customer_id", "emp_var_rate", "cons_price_idx", "cons_conf_idx", "euribor3m", "nr_employed") VALUES (20486, '1.4', '93.444', '-36.1', '4.965', '5228.1');</w:t>
      </w:r>
    </w:p>
    <w:p w14:paraId="7C9DD053" w14:textId="77777777" w:rsidR="00EE6FEB" w:rsidRDefault="00EE6FEB"/>
    <w:p w14:paraId="4D4DF710" w14:textId="77777777" w:rsidR="00EE6FEB" w:rsidRDefault="00EE6FEB">
      <w:r>
        <w:t>INSERT INTO  "Customer_social_economic_data" ("Customer_id", "emp_var_rate", "cons_price_idx", "cons_conf_idx", "euribor3m", "nr_employed") VALUES (20487, '1.4', '93.444', '-36.1', '4.965', '5228.1');</w:t>
      </w:r>
    </w:p>
    <w:p w14:paraId="430C04D8" w14:textId="77777777" w:rsidR="00EE6FEB" w:rsidRDefault="00EE6FEB"/>
    <w:p w14:paraId="3F2298C0" w14:textId="77777777" w:rsidR="00EE6FEB" w:rsidRDefault="00EE6FEB">
      <w:r>
        <w:t>INSERT INTO  "Customer_social_economic_data" ("Customer_id", "emp_var_rate", "cons_price_idx", "cons_conf_idx", "euribor3m", "nr_employed") VALUES (20488, '1.4', '93.444', '-36.1', '4.965', '5228.1');</w:t>
      </w:r>
    </w:p>
    <w:p w14:paraId="2D4AE620" w14:textId="77777777" w:rsidR="00EE6FEB" w:rsidRDefault="00EE6FEB"/>
    <w:p w14:paraId="2D6B3471" w14:textId="77777777" w:rsidR="00EE6FEB" w:rsidRDefault="00EE6FEB">
      <w:r>
        <w:t>INSERT INTO  "Customer_social_economic_data" ("Customer_id", "emp_var_rate", "cons_price_idx", "cons_conf_idx", "euribor3m", "nr_employed") VALUES (20489, '1.4', '93.444', '-36.1', '4.965', '5228.1');</w:t>
      </w:r>
    </w:p>
    <w:p w14:paraId="04C78C3A" w14:textId="77777777" w:rsidR="00EE6FEB" w:rsidRDefault="00EE6FEB"/>
    <w:p w14:paraId="765B30E2" w14:textId="77777777" w:rsidR="00EE6FEB" w:rsidRDefault="00EE6FEB">
      <w:r>
        <w:t>INSERT INTO  "Customer_social_economic_data" ("Customer_id", "emp_var_rate", "cons_price_idx", "cons_conf_idx", "euribor3m", "nr_employed") VALUES (20490, '1.4', '93.444', '-36.1', '4.965', '5228.1');</w:t>
      </w:r>
    </w:p>
    <w:p w14:paraId="236F4790" w14:textId="77777777" w:rsidR="00EE6FEB" w:rsidRDefault="00EE6FEB"/>
    <w:p w14:paraId="7F1923B8" w14:textId="77777777" w:rsidR="00EE6FEB" w:rsidRDefault="00EE6FEB">
      <w:r>
        <w:t>INSERT INTO  "Customer_social_economic_data" ("Customer_id", "emp_var_rate", "cons_price_idx", "cons_conf_idx", "euribor3m", "nr_employed") VALUES (20491, '1.4', '93.444', '-36.1', '4.965', '5228.1');</w:t>
      </w:r>
    </w:p>
    <w:p w14:paraId="027C43D5" w14:textId="77777777" w:rsidR="00EE6FEB" w:rsidRDefault="00EE6FEB"/>
    <w:p w14:paraId="7442EAC3" w14:textId="77777777" w:rsidR="00EE6FEB" w:rsidRDefault="00EE6FEB">
      <w:r>
        <w:t>INSERT INTO  "Customer_social_economic_data" ("Customer_id", "emp_var_rate", "cons_price_idx", "cons_conf_idx", "euribor3m", "nr_employed") VALUES (20492, '1.4', '93.444', '-36.1', '4.965', '5228.1');</w:t>
      </w:r>
    </w:p>
    <w:p w14:paraId="4635375F" w14:textId="77777777" w:rsidR="00EE6FEB" w:rsidRDefault="00EE6FEB"/>
    <w:p w14:paraId="029A2416" w14:textId="77777777" w:rsidR="00EE6FEB" w:rsidRDefault="00EE6FEB">
      <w:r>
        <w:t>INSERT INTO  "Customer_social_economic_data" ("Customer_id", "emp_var_rate", "cons_price_idx", "cons_conf_idx", "euribor3m", "nr_employed") VALUES (20493, '1.4', '93.444', '-36.1', '4.965', '5228.1');</w:t>
      </w:r>
    </w:p>
    <w:p w14:paraId="6E671B08" w14:textId="77777777" w:rsidR="00EE6FEB" w:rsidRDefault="00EE6FEB"/>
    <w:p w14:paraId="04850736" w14:textId="77777777" w:rsidR="00EE6FEB" w:rsidRDefault="00EE6FEB">
      <w:r>
        <w:t>INSERT INTO  "Customer_social_economic_data" ("Customer_id", "emp_var_rate", "cons_price_idx", "cons_conf_idx", "euribor3m", "nr_employed") VALUES (20494, '1.4', '93.444', '-36.1', '4.965', '5228.1');</w:t>
      </w:r>
    </w:p>
    <w:p w14:paraId="7E724C0D" w14:textId="77777777" w:rsidR="00EE6FEB" w:rsidRDefault="00EE6FEB"/>
    <w:p w14:paraId="01DC79B9" w14:textId="77777777" w:rsidR="00EE6FEB" w:rsidRDefault="00EE6FEB">
      <w:r>
        <w:t>INSERT INTO  "Customer_social_economic_data" ("Customer_id", "emp_var_rate", "cons_price_idx", "cons_conf_idx", "euribor3m", "nr_employed") VALUES (20495, '1.4', '93.444', '-36.1', '4.965', '5228.1');</w:t>
      </w:r>
    </w:p>
    <w:p w14:paraId="0236705F" w14:textId="77777777" w:rsidR="00EE6FEB" w:rsidRDefault="00EE6FEB"/>
    <w:p w14:paraId="7D81AEE6" w14:textId="77777777" w:rsidR="00EE6FEB" w:rsidRDefault="00EE6FEB">
      <w:r>
        <w:t>INSERT INTO  "Customer_social_economic_data" ("Customer_id", "emp_var_rate", "cons_price_idx", "cons_conf_idx", "euribor3m", "nr_employed") VALUES (20496, '1.4', '93.444', '-36.1', '4.965', '5228.1');</w:t>
      </w:r>
    </w:p>
    <w:p w14:paraId="731F9BD7" w14:textId="77777777" w:rsidR="00EE6FEB" w:rsidRDefault="00EE6FEB"/>
    <w:p w14:paraId="1EAA8E34" w14:textId="77777777" w:rsidR="00EE6FEB" w:rsidRDefault="00EE6FEB">
      <w:r>
        <w:t>INSERT INTO  "Customer_social_economic_data" ("Customer_id", "emp_var_rate", "cons_price_idx", "cons_conf_idx", "euribor3m", "nr_employed") VALUES (20497, '1.4', '93.444', '-36.1', '4.965', '5228.1');</w:t>
      </w:r>
    </w:p>
    <w:p w14:paraId="101E278D" w14:textId="77777777" w:rsidR="00EE6FEB" w:rsidRDefault="00EE6FEB"/>
    <w:p w14:paraId="6FE00AB6" w14:textId="77777777" w:rsidR="00EE6FEB" w:rsidRDefault="00EE6FEB">
      <w:r>
        <w:t>INSERT INTO  "Customer_social_economic_data" ("Customer_id", "emp_var_rate", "cons_price_idx", "cons_conf_idx", "euribor3m", "nr_employed") VALUES (20498, '1.4', '93.444', '-36.1', '4.965', '5228.1');</w:t>
      </w:r>
    </w:p>
    <w:p w14:paraId="0107D4B1" w14:textId="77777777" w:rsidR="00EE6FEB" w:rsidRDefault="00EE6FEB"/>
    <w:p w14:paraId="2477456C" w14:textId="77777777" w:rsidR="00EE6FEB" w:rsidRDefault="00EE6FEB">
      <w:r>
        <w:t>INSERT INTO  "Customer_social_economic_data" ("Customer_id", "emp_var_rate", "cons_price_idx", "cons_conf_idx", "euribor3m", "nr_employed") VALUES (20499, '1.4', '93.444', '-36.1', '4.965', '5228.1');</w:t>
      </w:r>
    </w:p>
    <w:p w14:paraId="0EAEFFC7" w14:textId="77777777" w:rsidR="00EE6FEB" w:rsidRDefault="00EE6FEB"/>
    <w:p w14:paraId="6A973577" w14:textId="77777777" w:rsidR="00EE6FEB" w:rsidRDefault="00EE6FEB">
      <w:r>
        <w:t>INSERT INTO  "Customer_social_economic_data" ("Customer_id", "emp_var_rate", "cons_price_idx", "cons_conf_idx", "euribor3m", "nr_employed") VALUES (20500, '1.4', '93.444', '-36.1', '4.965', '5228.1');</w:t>
      </w:r>
    </w:p>
    <w:p w14:paraId="45EB1951" w14:textId="77777777" w:rsidR="00EE6FEB" w:rsidRDefault="00EE6FEB"/>
    <w:p w14:paraId="67371CFA" w14:textId="77777777" w:rsidR="00EE6FEB" w:rsidRDefault="00EE6FEB">
      <w:r>
        <w:t>INSERT INTO  "Customer_social_economic_data" ("Customer_id", "emp_var_rate", "cons_price_idx", "cons_conf_idx", "euribor3m", "nr_employed") VALUES (20501, '1.4', '93.444', '-36.1', '4.965', '5228.1');</w:t>
      </w:r>
    </w:p>
    <w:p w14:paraId="485F99E2" w14:textId="77777777" w:rsidR="00EE6FEB" w:rsidRDefault="00EE6FEB"/>
    <w:p w14:paraId="169F3EA2" w14:textId="77777777" w:rsidR="00EE6FEB" w:rsidRDefault="00EE6FEB">
      <w:r>
        <w:t>INSERT INTO  "Customer_social_economic_data" ("Customer_id", "emp_var_rate", "cons_price_idx", "cons_conf_idx", "euribor3m", "nr_employed") VALUES (20502, '1.4', '93.444', '-36.1', '4.965', '5228.1');</w:t>
      </w:r>
    </w:p>
    <w:p w14:paraId="763283EC" w14:textId="77777777" w:rsidR="00EE6FEB" w:rsidRDefault="00EE6FEB"/>
    <w:p w14:paraId="0AFBE1FC" w14:textId="77777777" w:rsidR="00EE6FEB" w:rsidRDefault="00EE6FEB">
      <w:r>
        <w:t>INSERT INTO  "Customer_social_economic_data" ("Customer_id", "emp_var_rate", "cons_price_idx", "cons_conf_idx", "euribor3m", "nr_employed") VALUES (20503, '1.4', '93.444', '-36.1', '4.965', '5228.1');</w:t>
      </w:r>
    </w:p>
    <w:p w14:paraId="7C192DBA" w14:textId="77777777" w:rsidR="00EE6FEB" w:rsidRDefault="00EE6FEB"/>
    <w:p w14:paraId="6CFC26B6" w14:textId="77777777" w:rsidR="00EE6FEB" w:rsidRDefault="00EE6FEB">
      <w:r>
        <w:t>INSERT INTO  "Customer_social_economic_data" ("Customer_id", "emp_var_rate", "cons_price_idx", "cons_conf_idx", "euribor3m", "nr_employed") VALUES (20504, '1.4', '93.444', '-36.1', '4.965', '5228.1');</w:t>
      </w:r>
    </w:p>
    <w:p w14:paraId="206614EC" w14:textId="77777777" w:rsidR="00EE6FEB" w:rsidRDefault="00EE6FEB"/>
    <w:p w14:paraId="073D5E81" w14:textId="77777777" w:rsidR="00EE6FEB" w:rsidRDefault="00EE6FEB">
      <w:r>
        <w:t>INSERT INTO  "Customer_social_economic_data" ("Customer_id", "emp_var_rate", "cons_price_idx", "cons_conf_idx", "euribor3m", "nr_employed") VALUES (20505, '1.4', '93.444', '-36.1', '4.965', '5228.1');</w:t>
      </w:r>
    </w:p>
    <w:p w14:paraId="585F3A40" w14:textId="77777777" w:rsidR="00EE6FEB" w:rsidRDefault="00EE6FEB"/>
    <w:p w14:paraId="584A9CB7" w14:textId="77777777" w:rsidR="00EE6FEB" w:rsidRDefault="00EE6FEB">
      <w:r>
        <w:t>INSERT INTO  "Customer_social_economic_data" ("Customer_id", "emp_var_rate", "cons_price_idx", "cons_conf_idx", "euribor3m", "nr_employed") VALUES (20506, '1.4', '93.444', '-36.1', '4.965', '5228.1');</w:t>
      </w:r>
    </w:p>
    <w:p w14:paraId="416AEECC" w14:textId="77777777" w:rsidR="00EE6FEB" w:rsidRDefault="00EE6FEB"/>
    <w:p w14:paraId="3E57EB8A" w14:textId="77777777" w:rsidR="00EE6FEB" w:rsidRDefault="00EE6FEB">
      <w:r>
        <w:t>INSERT INTO  "Customer_social_economic_data" ("Customer_id", "emp_var_rate", "cons_price_idx", "cons_conf_idx", "euribor3m", "nr_employed") VALUES (20507, '1.4', '93.444', '-36.1', '4.965', '5228.1');</w:t>
      </w:r>
    </w:p>
    <w:p w14:paraId="4DF3E865" w14:textId="77777777" w:rsidR="00EE6FEB" w:rsidRDefault="00EE6FEB"/>
    <w:p w14:paraId="21274DAD" w14:textId="77777777" w:rsidR="00EE6FEB" w:rsidRDefault="00EE6FEB">
      <w:r>
        <w:t>INSERT INTO  "Customer_social_economic_data" ("Customer_id", "emp_var_rate", "cons_price_idx", "cons_conf_idx", "euribor3m", "nr_employed") VALUES (20508, '1.4', '93.444', '-36.1', '4.965', '5228.1');</w:t>
      </w:r>
    </w:p>
    <w:p w14:paraId="7BDB974C" w14:textId="77777777" w:rsidR="00EE6FEB" w:rsidRDefault="00EE6FEB"/>
    <w:p w14:paraId="32483A51" w14:textId="77777777" w:rsidR="00EE6FEB" w:rsidRDefault="00EE6FEB">
      <w:r>
        <w:t>INSERT INTO  "Customer_social_economic_data" ("Customer_id", "emp_var_rate", "cons_price_idx", "cons_conf_idx", "euribor3m", "nr_employed") VALUES (20509, '1.4', '93.444', '-36.1', '4.965', '5228.1');</w:t>
      </w:r>
    </w:p>
    <w:p w14:paraId="17F20B12" w14:textId="77777777" w:rsidR="00EE6FEB" w:rsidRDefault="00EE6FEB"/>
    <w:p w14:paraId="3B9F7C9E" w14:textId="77777777" w:rsidR="00EE6FEB" w:rsidRDefault="00EE6FEB">
      <w:r>
        <w:t>INSERT INTO  "Customer_social_economic_data" ("Customer_id", "emp_var_rate", "cons_price_idx", "cons_conf_idx", "euribor3m", "nr_employed") VALUES (20510, '1.4', '93.444', '-36.1', '4.965', '5228.1');</w:t>
      </w:r>
    </w:p>
    <w:p w14:paraId="707C9362" w14:textId="77777777" w:rsidR="00EE6FEB" w:rsidRDefault="00EE6FEB"/>
    <w:p w14:paraId="762F1C92" w14:textId="77777777" w:rsidR="00EE6FEB" w:rsidRDefault="00EE6FEB">
      <w:r>
        <w:t>INSERT INTO  "Customer_social_economic_data" ("Customer_id", "emp_var_rate", "cons_price_idx", "cons_conf_idx", "euribor3m", "nr_employed") VALUES (20511, '1.4', '93.444', '-36.1', '4.965', '5228.1');</w:t>
      </w:r>
    </w:p>
    <w:p w14:paraId="0868048E" w14:textId="77777777" w:rsidR="00EE6FEB" w:rsidRDefault="00EE6FEB"/>
    <w:p w14:paraId="19836446" w14:textId="77777777" w:rsidR="00EE6FEB" w:rsidRDefault="00EE6FEB">
      <w:r>
        <w:t>INSERT INTO  "Customer_social_economic_data" ("Customer_id", "emp_var_rate", "cons_price_idx", "cons_conf_idx", "euribor3m", "nr_employed") VALUES (20512, '1.4', '93.444', '-36.1', '4.965', '5228.1');</w:t>
      </w:r>
    </w:p>
    <w:p w14:paraId="60AA9D1B" w14:textId="77777777" w:rsidR="00EE6FEB" w:rsidRDefault="00EE6FEB"/>
    <w:p w14:paraId="0C5A002F" w14:textId="77777777" w:rsidR="00EE6FEB" w:rsidRDefault="00EE6FEB">
      <w:r>
        <w:t>INSERT INTO  "Customer_social_economic_data" ("Customer_id", "emp_var_rate", "cons_price_idx", "cons_conf_idx", "euribor3m", "nr_employed") VALUES (20513, '1.4', '93.444', '-36.1', '4.965', '5228.1');</w:t>
      </w:r>
    </w:p>
    <w:p w14:paraId="73C5C9B6" w14:textId="77777777" w:rsidR="00EE6FEB" w:rsidRDefault="00EE6FEB"/>
    <w:p w14:paraId="05D845A1" w14:textId="77777777" w:rsidR="00EE6FEB" w:rsidRDefault="00EE6FEB">
      <w:r>
        <w:t>INSERT INTO  "Customer_social_economic_data" ("Customer_id", "emp_var_rate", "cons_price_idx", "cons_conf_idx", "euribor3m", "nr_employed") VALUES (20514, '1.4', '93.444', '-36.1', '4.965', '5228.1');</w:t>
      </w:r>
    </w:p>
    <w:p w14:paraId="54F3E45D" w14:textId="77777777" w:rsidR="00EE6FEB" w:rsidRDefault="00EE6FEB"/>
    <w:p w14:paraId="2B8CAA70" w14:textId="77777777" w:rsidR="00EE6FEB" w:rsidRDefault="00EE6FEB">
      <w:r>
        <w:t>INSERT INTO  "Customer_social_economic_data" ("Customer_id", "emp_var_rate", "cons_price_idx", "cons_conf_idx", "euribor3m", "nr_employed") VALUES (20515, '1.4', '93.444', '-36.1', '4.965', '5228.1');</w:t>
      </w:r>
    </w:p>
    <w:p w14:paraId="4E735EAE" w14:textId="77777777" w:rsidR="00EE6FEB" w:rsidRDefault="00EE6FEB"/>
    <w:p w14:paraId="3B042ACE" w14:textId="77777777" w:rsidR="00EE6FEB" w:rsidRDefault="00EE6FEB">
      <w:r>
        <w:t>INSERT INTO  "Customer_social_economic_data" ("Customer_id", "emp_var_rate", "cons_price_idx", "cons_conf_idx", "euribor3m", "nr_employed") VALUES (20516, '1.4', '93.444', '-36.1', '4.965', '5228.1');</w:t>
      </w:r>
    </w:p>
    <w:p w14:paraId="29EAE266" w14:textId="77777777" w:rsidR="00EE6FEB" w:rsidRDefault="00EE6FEB"/>
    <w:p w14:paraId="32FC3A6C" w14:textId="77777777" w:rsidR="00EE6FEB" w:rsidRDefault="00EE6FEB">
      <w:r>
        <w:t>INSERT INTO  "Customer_social_economic_data" ("Customer_id", "emp_var_rate", "cons_price_idx", "cons_conf_idx", "euribor3m", "nr_employed") VALUES (20517, '1.4', '93.444', '-36.1', '4.965', '5228.1');</w:t>
      </w:r>
    </w:p>
    <w:p w14:paraId="115A1322" w14:textId="77777777" w:rsidR="00EE6FEB" w:rsidRDefault="00EE6FEB"/>
    <w:p w14:paraId="479CC748" w14:textId="77777777" w:rsidR="00EE6FEB" w:rsidRDefault="00EE6FEB">
      <w:r>
        <w:t>INSERT INTO  "Customer_social_economic_data" ("Customer_id", "emp_var_rate", "cons_price_idx", "cons_conf_idx", "euribor3m", "nr_employed") VALUES (20518, '1.4', '93.444', '-36.1', '4.965', '5228.1');</w:t>
      </w:r>
    </w:p>
    <w:p w14:paraId="6495FD61" w14:textId="77777777" w:rsidR="00EE6FEB" w:rsidRDefault="00EE6FEB"/>
    <w:p w14:paraId="6926657A" w14:textId="77777777" w:rsidR="00EE6FEB" w:rsidRDefault="00EE6FEB">
      <w:r>
        <w:t>INSERT INTO  "Customer_social_economic_data" ("Customer_id", "emp_var_rate", "cons_price_idx", "cons_conf_idx", "euribor3m", "nr_employed") VALUES (20519, '1.4', '93.444', '-36.1', '4.965', '5228.1');</w:t>
      </w:r>
    </w:p>
    <w:p w14:paraId="010FE11A" w14:textId="77777777" w:rsidR="00EE6FEB" w:rsidRDefault="00EE6FEB"/>
    <w:p w14:paraId="593B4583" w14:textId="77777777" w:rsidR="00EE6FEB" w:rsidRDefault="00EE6FEB">
      <w:r>
        <w:t>INSERT INTO  "Customer_social_economic_data" ("Customer_id", "emp_var_rate", "cons_price_idx", "cons_conf_idx", "euribor3m", "nr_employed") VALUES (20520, '1.4', '93.444', '-36.1', '4.965', '5228.1');</w:t>
      </w:r>
    </w:p>
    <w:p w14:paraId="51E68CBB" w14:textId="77777777" w:rsidR="00EE6FEB" w:rsidRDefault="00EE6FEB"/>
    <w:p w14:paraId="14B1B495" w14:textId="77777777" w:rsidR="00EE6FEB" w:rsidRDefault="00EE6FEB">
      <w:r>
        <w:t>INSERT INTO  "Customer_social_economic_data" ("Customer_id", "emp_var_rate", "cons_price_idx", "cons_conf_idx", "euribor3m", "nr_employed") VALUES (20521, '1.4', '93.444', '-36.1', '4.965', '5228.1');</w:t>
      </w:r>
    </w:p>
    <w:p w14:paraId="00697905" w14:textId="77777777" w:rsidR="00EE6FEB" w:rsidRDefault="00EE6FEB"/>
    <w:p w14:paraId="695473D4" w14:textId="77777777" w:rsidR="00EE6FEB" w:rsidRDefault="00EE6FEB">
      <w:r>
        <w:t>INSERT INTO  "Customer_social_economic_data" ("Customer_id", "emp_var_rate", "cons_price_idx", "cons_conf_idx", "euribor3m", "nr_employed") VALUES (20522, '1.4', '93.444', '-36.1', '4.965', '5228.1');</w:t>
      </w:r>
    </w:p>
    <w:p w14:paraId="67EC8300" w14:textId="77777777" w:rsidR="00EE6FEB" w:rsidRDefault="00EE6FEB"/>
    <w:p w14:paraId="776A904E" w14:textId="77777777" w:rsidR="00EE6FEB" w:rsidRDefault="00EE6FEB">
      <w:r>
        <w:t>INSERT INTO  "Customer_social_economic_data" ("Customer_id", "emp_var_rate", "cons_price_idx", "cons_conf_idx", "euribor3m", "nr_employed") VALUES (20523, '1.4', '93.444', '-36.1', '4.965', '5228.1');</w:t>
      </w:r>
    </w:p>
    <w:p w14:paraId="4E2F0376" w14:textId="77777777" w:rsidR="00EE6FEB" w:rsidRDefault="00EE6FEB"/>
    <w:p w14:paraId="7CA49AE8" w14:textId="77777777" w:rsidR="00EE6FEB" w:rsidRDefault="00EE6FEB">
      <w:r>
        <w:t>INSERT INTO  "Customer_social_economic_data" ("Customer_id", "emp_var_rate", "cons_price_idx", "cons_conf_idx", "euribor3m", "nr_employed") VALUES (20524, '1.4', '93.444', '-36.1', '4.965', '5228.1');</w:t>
      </w:r>
    </w:p>
    <w:p w14:paraId="51D7BCB4" w14:textId="77777777" w:rsidR="00EE6FEB" w:rsidRDefault="00EE6FEB"/>
    <w:p w14:paraId="5C6F1A22" w14:textId="77777777" w:rsidR="00EE6FEB" w:rsidRDefault="00EE6FEB">
      <w:r>
        <w:t>INSERT INTO  "Customer_social_economic_data" ("Customer_id", "emp_var_rate", "cons_price_idx", "cons_conf_idx", "euribor3m", "nr_employed") VALUES (20525, '1.4', '93.444', '-36.1', '4.965', '5228.1');</w:t>
      </w:r>
    </w:p>
    <w:p w14:paraId="2D4A74E7" w14:textId="77777777" w:rsidR="00EE6FEB" w:rsidRDefault="00EE6FEB"/>
    <w:p w14:paraId="1C7380A3" w14:textId="77777777" w:rsidR="00EE6FEB" w:rsidRDefault="00EE6FEB">
      <w:r>
        <w:t>INSERT INTO  "Customer_social_economic_data" ("Customer_id", "emp_var_rate", "cons_price_idx", "cons_conf_idx", "euribor3m", "nr_employed") VALUES (20526, '1.4', '93.444', '-36.1', '4.965', '5228.1');</w:t>
      </w:r>
    </w:p>
    <w:p w14:paraId="161AA1F8" w14:textId="77777777" w:rsidR="00EE6FEB" w:rsidRDefault="00EE6FEB"/>
    <w:p w14:paraId="16C455C7" w14:textId="77777777" w:rsidR="00EE6FEB" w:rsidRDefault="00EE6FEB">
      <w:r>
        <w:t>INSERT INTO  "Customer_social_economic_data" ("Customer_id", "emp_var_rate", "cons_price_idx", "cons_conf_idx", "euribor3m", "nr_employed") VALUES (20527, '1.4', '93.444', '-36.1', '4.965', '5228.1');</w:t>
      </w:r>
    </w:p>
    <w:p w14:paraId="051B6CFE" w14:textId="77777777" w:rsidR="00EE6FEB" w:rsidRDefault="00EE6FEB"/>
    <w:p w14:paraId="0830FA82" w14:textId="77777777" w:rsidR="00EE6FEB" w:rsidRDefault="00EE6FEB">
      <w:r>
        <w:t>INSERT INTO  "Customer_social_economic_data" ("Customer_id", "emp_var_rate", "cons_price_idx", "cons_conf_idx", "euribor3m", "nr_employed") VALUES (20528, '1.4', '93.444', '-36.1', '4.965', '5228.1');</w:t>
      </w:r>
    </w:p>
    <w:p w14:paraId="5A070379" w14:textId="77777777" w:rsidR="00EE6FEB" w:rsidRDefault="00EE6FEB"/>
    <w:p w14:paraId="5A1D2647" w14:textId="77777777" w:rsidR="00EE6FEB" w:rsidRDefault="00EE6FEB">
      <w:r>
        <w:t>INSERT INTO  "Customer_social_economic_data" ("Customer_id", "emp_var_rate", "cons_price_idx", "cons_conf_idx", "euribor3m", "nr_employed") VALUES (20529, '1.4', '93.444', '-36.1', '4.965', '5228.1');</w:t>
      </w:r>
    </w:p>
    <w:p w14:paraId="2B524C28" w14:textId="77777777" w:rsidR="00EE6FEB" w:rsidRDefault="00EE6FEB"/>
    <w:p w14:paraId="0F40769F" w14:textId="77777777" w:rsidR="00EE6FEB" w:rsidRDefault="00EE6FEB">
      <w:r>
        <w:t>INSERT INTO  "Customer_social_economic_data" ("Customer_id", "emp_var_rate", "cons_price_idx", "cons_conf_idx", "euribor3m", "nr_employed") VALUES (20530, '1.4', '93.444', '-36.1', '4.965', '5228.1');</w:t>
      </w:r>
    </w:p>
    <w:p w14:paraId="37136E4E" w14:textId="77777777" w:rsidR="00EE6FEB" w:rsidRDefault="00EE6FEB"/>
    <w:p w14:paraId="7F7B772E" w14:textId="77777777" w:rsidR="00EE6FEB" w:rsidRDefault="00EE6FEB">
      <w:r>
        <w:t>INSERT INTO  "Customer_social_economic_data" ("Customer_id", "emp_var_rate", "cons_price_idx", "cons_conf_idx", "euribor3m", "nr_employed") VALUES (20531, '1.4', '93.444', '-36.1', '4.965', '5228.1');</w:t>
      </w:r>
    </w:p>
    <w:p w14:paraId="3E981F8A" w14:textId="77777777" w:rsidR="00EE6FEB" w:rsidRDefault="00EE6FEB"/>
    <w:p w14:paraId="6CFEC679" w14:textId="77777777" w:rsidR="00EE6FEB" w:rsidRDefault="00EE6FEB">
      <w:r>
        <w:t>INSERT INTO  "Customer_social_economic_data" ("Customer_id", "emp_var_rate", "cons_price_idx", "cons_conf_idx", "euribor3m", "nr_employed") VALUES (20532, '1.4', '93.444', '-36.1', '4.965', '5228.1');</w:t>
      </w:r>
    </w:p>
    <w:p w14:paraId="05110BE4" w14:textId="77777777" w:rsidR="00EE6FEB" w:rsidRDefault="00EE6FEB"/>
    <w:p w14:paraId="7A01EE16" w14:textId="77777777" w:rsidR="00EE6FEB" w:rsidRDefault="00EE6FEB">
      <w:r>
        <w:t>INSERT INTO  "Customer_social_economic_data" ("Customer_id", "emp_var_rate", "cons_price_idx", "cons_conf_idx", "euribor3m", "nr_employed") VALUES (20533, '1.4', '93.444', '-36.1', '4.965', '5228.1');</w:t>
      </w:r>
    </w:p>
    <w:p w14:paraId="3717AE0A" w14:textId="77777777" w:rsidR="00EE6FEB" w:rsidRDefault="00EE6FEB"/>
    <w:p w14:paraId="227C8CC7" w14:textId="77777777" w:rsidR="00EE6FEB" w:rsidRDefault="00EE6FEB">
      <w:r>
        <w:t>INSERT INTO  "Customer_social_economic_data" ("Customer_id", "emp_var_rate", "cons_price_idx", "cons_conf_idx", "euribor3m", "nr_employed") VALUES (20534, '1.4', '93.444', '-36.1', '4.965', '5228.1');</w:t>
      </w:r>
    </w:p>
    <w:p w14:paraId="1F316B49" w14:textId="77777777" w:rsidR="00EE6FEB" w:rsidRDefault="00EE6FEB"/>
    <w:p w14:paraId="45EDA3D0" w14:textId="77777777" w:rsidR="00EE6FEB" w:rsidRDefault="00EE6FEB">
      <w:r>
        <w:t>INSERT INTO  "Customer_social_economic_data" ("Customer_id", "emp_var_rate", "cons_price_idx", "cons_conf_idx", "euribor3m", "nr_employed") VALUES (20535, '1.4', '93.444', '-36.1', '4.965', '5228.1');</w:t>
      </w:r>
    </w:p>
    <w:p w14:paraId="48B249AA" w14:textId="77777777" w:rsidR="00EE6FEB" w:rsidRDefault="00EE6FEB"/>
    <w:p w14:paraId="7AC0D632" w14:textId="77777777" w:rsidR="00EE6FEB" w:rsidRDefault="00EE6FEB">
      <w:r>
        <w:t>INSERT INTO  "Customer_social_economic_data" ("Customer_id", "emp_var_rate", "cons_price_idx", "cons_conf_idx", "euribor3m", "nr_employed") VALUES (20536, '1.4', '93.444', '-36.1', '4.965', '5228.1');</w:t>
      </w:r>
    </w:p>
    <w:p w14:paraId="52E63B64" w14:textId="77777777" w:rsidR="00EE6FEB" w:rsidRDefault="00EE6FEB"/>
    <w:p w14:paraId="658155A6" w14:textId="77777777" w:rsidR="00EE6FEB" w:rsidRDefault="00EE6FEB">
      <w:r>
        <w:t>INSERT INTO  "Customer_social_economic_data" ("Customer_id", "emp_var_rate", "cons_price_idx", "cons_conf_idx", "euribor3m", "nr_employed") VALUES (20537, '1.4', '93.444', '-36.1', '4.965', '5228.1');</w:t>
      </w:r>
    </w:p>
    <w:p w14:paraId="2DBFB7D8" w14:textId="77777777" w:rsidR="00EE6FEB" w:rsidRDefault="00EE6FEB"/>
    <w:p w14:paraId="2EFC9A95" w14:textId="77777777" w:rsidR="00EE6FEB" w:rsidRDefault="00EE6FEB">
      <w:r>
        <w:t>INSERT INTO  "Customer_social_economic_data" ("Customer_id", "emp_var_rate", "cons_price_idx", "cons_conf_idx", "euribor3m", "nr_employed") VALUES (20538, '1.4', '93.444', '-36.1', '4.965', '5228.1');</w:t>
      </w:r>
    </w:p>
    <w:p w14:paraId="2BC31A0D" w14:textId="77777777" w:rsidR="00EE6FEB" w:rsidRDefault="00EE6FEB"/>
    <w:p w14:paraId="76CB28FB" w14:textId="77777777" w:rsidR="00EE6FEB" w:rsidRDefault="00EE6FEB">
      <w:r>
        <w:t>INSERT INTO  "Customer_social_economic_data" ("Customer_id", "emp_var_rate", "cons_price_idx", "cons_conf_idx", "euribor3m", "nr_employed") VALUES (20539, '1.4', '93.444', '-36.1', '4.965', '5228.1');</w:t>
      </w:r>
    </w:p>
    <w:p w14:paraId="6AF0113A" w14:textId="77777777" w:rsidR="00EE6FEB" w:rsidRDefault="00EE6FEB"/>
    <w:p w14:paraId="16D1DB94" w14:textId="77777777" w:rsidR="00EE6FEB" w:rsidRDefault="00EE6FEB">
      <w:r>
        <w:t>INSERT INTO  "Customer_social_economic_data" ("Customer_id", "emp_var_rate", "cons_price_idx", "cons_conf_idx", "euribor3m", "nr_employed") VALUES (20540, '1.4', '93.444', '-36.1', '4.965', '5228.1');</w:t>
      </w:r>
    </w:p>
    <w:p w14:paraId="0BE179D6" w14:textId="77777777" w:rsidR="00EE6FEB" w:rsidRDefault="00EE6FEB"/>
    <w:p w14:paraId="640BBBA4" w14:textId="77777777" w:rsidR="00EE6FEB" w:rsidRDefault="00EE6FEB">
      <w:r>
        <w:t>INSERT INTO  "Customer_social_economic_data" ("Customer_id", "emp_var_rate", "cons_price_idx", "cons_conf_idx", "euribor3m", "nr_employed") VALUES (20541, '1.4', '93.444', '-36.1', '4.965', '5228.1');</w:t>
      </w:r>
    </w:p>
    <w:p w14:paraId="312A658F" w14:textId="77777777" w:rsidR="00EE6FEB" w:rsidRDefault="00EE6FEB"/>
    <w:p w14:paraId="4286F6C4" w14:textId="77777777" w:rsidR="00EE6FEB" w:rsidRDefault="00EE6FEB">
      <w:r>
        <w:t>INSERT INTO  "Customer_social_economic_data" ("Customer_id", "emp_var_rate", "cons_price_idx", "cons_conf_idx", "euribor3m", "nr_employed") VALUES (20542, '1.4', '93.444', '-36.1', '4.965', '5228.1');</w:t>
      </w:r>
    </w:p>
    <w:p w14:paraId="4EB5928C" w14:textId="77777777" w:rsidR="00EE6FEB" w:rsidRDefault="00EE6FEB"/>
    <w:p w14:paraId="26C3DA6E" w14:textId="77777777" w:rsidR="00EE6FEB" w:rsidRDefault="00EE6FEB">
      <w:r>
        <w:t>INSERT INTO  "Customer_social_economic_data" ("Customer_id", "emp_var_rate", "cons_price_idx", "cons_conf_idx", "euribor3m", "nr_employed") VALUES (20543, '1.4', '93.444', '-36.1', '4.965', '5228.1');</w:t>
      </w:r>
    </w:p>
    <w:p w14:paraId="429F7212" w14:textId="77777777" w:rsidR="00EE6FEB" w:rsidRDefault="00EE6FEB"/>
    <w:p w14:paraId="79E7FAA5" w14:textId="77777777" w:rsidR="00EE6FEB" w:rsidRDefault="00EE6FEB">
      <w:r>
        <w:t>INSERT INTO  "Customer_social_economic_data" ("Customer_id", "emp_var_rate", "cons_price_idx", "cons_conf_idx", "euribor3m", "nr_employed") VALUES (20544, '1.4', '93.444', '-36.1', '4.965', '5228.1');</w:t>
      </w:r>
    </w:p>
    <w:p w14:paraId="5387918A" w14:textId="77777777" w:rsidR="00EE6FEB" w:rsidRDefault="00EE6FEB"/>
    <w:p w14:paraId="12E72FE1" w14:textId="77777777" w:rsidR="00EE6FEB" w:rsidRDefault="00EE6FEB">
      <w:r>
        <w:t>INSERT INTO  "Customer_social_economic_data" ("Customer_id", "emp_var_rate", "cons_price_idx", "cons_conf_idx", "euribor3m", "nr_employed") VALUES (20545, '1.4', '93.444', '-36.1', '4.965', '5228.1');</w:t>
      </w:r>
    </w:p>
    <w:p w14:paraId="4A248EEC" w14:textId="77777777" w:rsidR="00EE6FEB" w:rsidRDefault="00EE6FEB"/>
    <w:p w14:paraId="778BD8CF" w14:textId="77777777" w:rsidR="00EE6FEB" w:rsidRDefault="00EE6FEB">
      <w:r>
        <w:t>INSERT INTO  "Customer_social_economic_data" ("Customer_id", "emp_var_rate", "cons_price_idx", "cons_conf_idx", "euribor3m", "nr_employed") VALUES (20546, '1.4', '93.444', '-36.1', '4.965', '5228.1');</w:t>
      </w:r>
    </w:p>
    <w:p w14:paraId="4B097EAD" w14:textId="77777777" w:rsidR="00EE6FEB" w:rsidRDefault="00EE6FEB"/>
    <w:p w14:paraId="464D87E4" w14:textId="77777777" w:rsidR="00EE6FEB" w:rsidRDefault="00EE6FEB">
      <w:r>
        <w:t>INSERT INTO  "Customer_social_economic_data" ("Customer_id", "emp_var_rate", "cons_price_idx", "cons_conf_idx", "euribor3m", "nr_employed") VALUES (20547, '1.4', '93.444', '-36.1', '4.965', '5228.1');</w:t>
      </w:r>
    </w:p>
    <w:p w14:paraId="276315E3" w14:textId="77777777" w:rsidR="00EE6FEB" w:rsidRDefault="00EE6FEB"/>
    <w:p w14:paraId="1F4B7A10" w14:textId="77777777" w:rsidR="00EE6FEB" w:rsidRDefault="00EE6FEB">
      <w:r>
        <w:t>INSERT INTO  "Customer_social_economic_data" ("Customer_id", "emp_var_rate", "cons_price_idx", "cons_conf_idx", "euribor3m", "nr_employed") VALUES (20548, '1.4', '93.444', '-36.1', '4.965', '5228.1');</w:t>
      </w:r>
    </w:p>
    <w:p w14:paraId="2D966E10" w14:textId="77777777" w:rsidR="00EE6FEB" w:rsidRDefault="00EE6FEB"/>
    <w:p w14:paraId="7F0922C4" w14:textId="77777777" w:rsidR="00EE6FEB" w:rsidRDefault="00EE6FEB">
      <w:r>
        <w:t>INSERT INTO  "Customer_social_economic_data" ("Customer_id", "emp_var_rate", "cons_price_idx", "cons_conf_idx", "euribor3m", "nr_employed") VALUES (20549, '1.4', '93.444', '-36.1', '4.965', '5228.1');</w:t>
      </w:r>
    </w:p>
    <w:p w14:paraId="1C87B9EF" w14:textId="77777777" w:rsidR="00EE6FEB" w:rsidRDefault="00EE6FEB"/>
    <w:p w14:paraId="1DF4BBB3" w14:textId="77777777" w:rsidR="00EE6FEB" w:rsidRDefault="00EE6FEB">
      <w:r>
        <w:t>INSERT INTO  "Customer_social_economic_data" ("Customer_id", "emp_var_rate", "cons_price_idx", "cons_conf_idx", "euribor3m", "nr_employed") VALUES (20550, '1.4', '93.444', '-36.1', '4.965', '5228.1');</w:t>
      </w:r>
    </w:p>
    <w:p w14:paraId="50D18C81" w14:textId="77777777" w:rsidR="00EE6FEB" w:rsidRDefault="00EE6FEB"/>
    <w:p w14:paraId="12081FD6" w14:textId="77777777" w:rsidR="00EE6FEB" w:rsidRDefault="00EE6FEB">
      <w:r>
        <w:t>INSERT INTO  "Customer_social_economic_data" ("Customer_id", "emp_var_rate", "cons_price_idx", "cons_conf_idx", "euribor3m", "nr_employed") VALUES (20551, '1.4', '93.444', '-36.1', '4.965', '5228.1');</w:t>
      </w:r>
    </w:p>
    <w:p w14:paraId="5CBA0897" w14:textId="77777777" w:rsidR="00EE6FEB" w:rsidRDefault="00EE6FEB"/>
    <w:p w14:paraId="67E87D5E" w14:textId="77777777" w:rsidR="00EE6FEB" w:rsidRDefault="00EE6FEB">
      <w:r>
        <w:t>INSERT INTO  "Customer_social_economic_data" ("Customer_id", "emp_var_rate", "cons_price_idx", "cons_conf_idx", "euribor3m", "nr_employed") VALUES (20552, '1.4', '93.444', '-36.1', '4.965', '5228.1');</w:t>
      </w:r>
    </w:p>
    <w:p w14:paraId="5D1E6A4B" w14:textId="77777777" w:rsidR="00EE6FEB" w:rsidRDefault="00EE6FEB"/>
    <w:p w14:paraId="72E0B5B4" w14:textId="77777777" w:rsidR="00EE6FEB" w:rsidRDefault="00EE6FEB">
      <w:r>
        <w:t>INSERT INTO  "Customer_social_economic_data" ("Customer_id", "emp_var_rate", "cons_price_idx", "cons_conf_idx", "euribor3m", "nr_employed") VALUES (20553, '1.4', '93.444', '-36.1', '4.965', '5228.1');</w:t>
      </w:r>
    </w:p>
    <w:p w14:paraId="31A7C143" w14:textId="77777777" w:rsidR="00EE6FEB" w:rsidRDefault="00EE6FEB"/>
    <w:p w14:paraId="0BADFF62" w14:textId="77777777" w:rsidR="00EE6FEB" w:rsidRDefault="00EE6FEB">
      <w:r>
        <w:t>INSERT INTO  "Customer_social_economic_data" ("Customer_id", "emp_var_rate", "cons_price_idx", "cons_conf_idx", "euribor3m", "nr_employed") VALUES (20554, '1.4', '93.444', '-36.1', '4.965', '5228.1');</w:t>
      </w:r>
    </w:p>
    <w:p w14:paraId="2D2B167D" w14:textId="77777777" w:rsidR="00EE6FEB" w:rsidRDefault="00EE6FEB"/>
    <w:p w14:paraId="690A829D" w14:textId="77777777" w:rsidR="00EE6FEB" w:rsidRDefault="00EE6FEB">
      <w:r>
        <w:t>INSERT INTO  "Customer_social_economic_data" ("Customer_id", "emp_var_rate", "cons_price_idx", "cons_conf_idx", "euribor3m", "nr_employed") VALUES (20555, '1.4', '93.444', '-36.1', '4.965', '5228.1');</w:t>
      </w:r>
    </w:p>
    <w:p w14:paraId="5341ACA2" w14:textId="77777777" w:rsidR="00EE6FEB" w:rsidRDefault="00EE6FEB"/>
    <w:p w14:paraId="19889666" w14:textId="77777777" w:rsidR="00EE6FEB" w:rsidRDefault="00EE6FEB">
      <w:r>
        <w:t>INSERT INTO  "Customer_social_economic_data" ("Customer_id", "emp_var_rate", "cons_price_idx", "cons_conf_idx", "euribor3m", "nr_employed") VALUES (20556, '1.4', '93.444', '-36.1', '4.965', '5228.1');</w:t>
      </w:r>
    </w:p>
    <w:p w14:paraId="27FE8ED6" w14:textId="77777777" w:rsidR="00EE6FEB" w:rsidRDefault="00EE6FEB"/>
    <w:p w14:paraId="6BBA8207" w14:textId="77777777" w:rsidR="00EE6FEB" w:rsidRDefault="00EE6FEB">
      <w:r>
        <w:t>INSERT INTO  "Customer_social_economic_data" ("Customer_id", "emp_var_rate", "cons_price_idx", "cons_conf_idx", "euribor3m", "nr_employed") VALUES (20557, '1.4', '93.444', '-36.1', '4.965', '5228.1');</w:t>
      </w:r>
    </w:p>
    <w:p w14:paraId="6D1B4206" w14:textId="77777777" w:rsidR="00EE6FEB" w:rsidRDefault="00EE6FEB"/>
    <w:p w14:paraId="49C0C735" w14:textId="77777777" w:rsidR="00EE6FEB" w:rsidRDefault="00EE6FEB">
      <w:r>
        <w:t>INSERT INTO  "Customer_social_economic_data" ("Customer_id", "emp_var_rate", "cons_price_idx", "cons_conf_idx", "euribor3m", "nr_employed") VALUES (20558, '1.4', '93.444', '-36.1', '4.965', '5228.1');</w:t>
      </w:r>
    </w:p>
    <w:p w14:paraId="03A70CCE" w14:textId="77777777" w:rsidR="00EE6FEB" w:rsidRDefault="00EE6FEB"/>
    <w:p w14:paraId="3AA2F86D" w14:textId="77777777" w:rsidR="00EE6FEB" w:rsidRDefault="00EE6FEB">
      <w:r>
        <w:t>INSERT INTO  "Customer_social_economic_data" ("Customer_id", "emp_var_rate", "cons_price_idx", "cons_conf_idx", "euribor3m", "nr_employed") VALUES (20559, '1.4', '93.444', '-36.1', '4.965', '5228.1');</w:t>
      </w:r>
    </w:p>
    <w:p w14:paraId="19215347" w14:textId="77777777" w:rsidR="00EE6FEB" w:rsidRDefault="00EE6FEB"/>
    <w:p w14:paraId="2E8490ED" w14:textId="77777777" w:rsidR="00EE6FEB" w:rsidRDefault="00EE6FEB">
      <w:r>
        <w:t>INSERT INTO  "Customer_social_economic_data" ("Customer_id", "emp_var_rate", "cons_price_idx", "cons_conf_idx", "euribor3m", "nr_employed") VALUES (20560, '1.4', '93.444', '-36.1', '4.965', '5228.1');</w:t>
      </w:r>
    </w:p>
    <w:p w14:paraId="2EB8AE8A" w14:textId="77777777" w:rsidR="00EE6FEB" w:rsidRDefault="00EE6FEB"/>
    <w:p w14:paraId="7E0CA0D2" w14:textId="77777777" w:rsidR="00EE6FEB" w:rsidRDefault="00EE6FEB">
      <w:r>
        <w:t>INSERT INTO  "Customer_social_economic_data" ("Customer_id", "emp_var_rate", "cons_price_idx", "cons_conf_idx", "euribor3m", "nr_employed") VALUES (20561, '1.4', '93.444', '-36.1', '4.965', '5228.1');</w:t>
      </w:r>
    </w:p>
    <w:p w14:paraId="45829D70" w14:textId="77777777" w:rsidR="00EE6FEB" w:rsidRDefault="00EE6FEB"/>
    <w:p w14:paraId="3EDEA2FC" w14:textId="77777777" w:rsidR="00EE6FEB" w:rsidRDefault="00EE6FEB">
      <w:r>
        <w:t>INSERT INTO  "Customer_social_economic_data" ("Customer_id", "emp_var_rate", "cons_price_idx", "cons_conf_idx", "euribor3m", "nr_employed") VALUES (20562, '1.4', '93.444', '-36.1', '4.965', '5228.1');</w:t>
      </w:r>
    </w:p>
    <w:p w14:paraId="7E1F7A74" w14:textId="77777777" w:rsidR="00EE6FEB" w:rsidRDefault="00EE6FEB"/>
    <w:p w14:paraId="18A9BD56" w14:textId="77777777" w:rsidR="00EE6FEB" w:rsidRDefault="00EE6FEB">
      <w:r>
        <w:t>INSERT INTO  "Customer_social_economic_data" ("Customer_id", "emp_var_rate", "cons_price_idx", "cons_conf_idx", "euribor3m", "nr_employed") VALUES (20563, '1.4', '93.444', '-36.1', '4.965', '5228.1');</w:t>
      </w:r>
    </w:p>
    <w:p w14:paraId="42D15632" w14:textId="77777777" w:rsidR="00EE6FEB" w:rsidRDefault="00EE6FEB"/>
    <w:p w14:paraId="73E4A0B7" w14:textId="77777777" w:rsidR="00EE6FEB" w:rsidRDefault="00EE6FEB">
      <w:r>
        <w:t>INSERT INTO  "Customer_social_economic_data" ("Customer_id", "emp_var_rate", "cons_price_idx", "cons_conf_idx", "euribor3m", "nr_employed") VALUES (20564, '1.4', '93.444', '-36.1', '4.965', '5228.1');</w:t>
      </w:r>
    </w:p>
    <w:p w14:paraId="24F6838B" w14:textId="77777777" w:rsidR="00EE6FEB" w:rsidRDefault="00EE6FEB"/>
    <w:p w14:paraId="2021371A" w14:textId="77777777" w:rsidR="00EE6FEB" w:rsidRDefault="00EE6FEB">
      <w:r>
        <w:t>INSERT INTO  "Customer_social_economic_data" ("Customer_id", "emp_var_rate", "cons_price_idx", "cons_conf_idx", "euribor3m", "nr_employed") VALUES (20565, '1.4', '93.444', '-36.1', '4.965', '5228.1');</w:t>
      </w:r>
    </w:p>
    <w:p w14:paraId="354B9E7D" w14:textId="77777777" w:rsidR="00EE6FEB" w:rsidRDefault="00EE6FEB"/>
    <w:p w14:paraId="310BE42C" w14:textId="77777777" w:rsidR="00EE6FEB" w:rsidRDefault="00EE6FEB">
      <w:r>
        <w:t>INSERT INTO  "Customer_social_economic_data" ("Customer_id", "emp_var_rate", "cons_price_idx", "cons_conf_idx", "euribor3m", "nr_employed") VALUES (20566, '1.4', '93.444', '-36.1', '4.965', '5228.1');</w:t>
      </w:r>
    </w:p>
    <w:p w14:paraId="303D3FC1" w14:textId="77777777" w:rsidR="00EE6FEB" w:rsidRDefault="00EE6FEB"/>
    <w:p w14:paraId="38C3ABCD" w14:textId="77777777" w:rsidR="00EE6FEB" w:rsidRDefault="00EE6FEB">
      <w:r>
        <w:t>INSERT INTO  "Customer_social_economic_data" ("Customer_id", "emp_var_rate", "cons_price_idx", "cons_conf_idx", "euribor3m", "nr_employed") VALUES (20567, '1.4', '93.444', '-36.1', '4.965', '5228.1');</w:t>
      </w:r>
    </w:p>
    <w:p w14:paraId="45A2A566" w14:textId="77777777" w:rsidR="00EE6FEB" w:rsidRDefault="00EE6FEB"/>
    <w:p w14:paraId="0BB0104D" w14:textId="77777777" w:rsidR="00EE6FEB" w:rsidRDefault="00EE6FEB">
      <w:r>
        <w:t>INSERT INTO  "Customer_social_economic_data" ("Customer_id", "emp_var_rate", "cons_price_idx", "cons_conf_idx", "euribor3m", "nr_employed") VALUES (20568, '1.4', '93.444', '-36.1', '4.965', '5228.1');</w:t>
      </w:r>
    </w:p>
    <w:p w14:paraId="7C6E1011" w14:textId="77777777" w:rsidR="00EE6FEB" w:rsidRDefault="00EE6FEB"/>
    <w:p w14:paraId="256B61ED" w14:textId="77777777" w:rsidR="00EE6FEB" w:rsidRDefault="00EE6FEB">
      <w:r>
        <w:t>INSERT INTO  "Customer_social_economic_data" ("Customer_id", "emp_var_rate", "cons_price_idx", "cons_conf_idx", "euribor3m", "nr_employed") VALUES (20569, '1.4', '93.444', '-36.1', '4.965', '5228.1');</w:t>
      </w:r>
    </w:p>
    <w:p w14:paraId="23987D6B" w14:textId="77777777" w:rsidR="00EE6FEB" w:rsidRDefault="00EE6FEB"/>
    <w:p w14:paraId="2C102DD1" w14:textId="77777777" w:rsidR="00EE6FEB" w:rsidRDefault="00EE6FEB">
      <w:r>
        <w:t>INSERT INTO  "Customer_social_economic_data" ("Customer_id", "emp_var_rate", "cons_price_idx", "cons_conf_idx", "euribor3m", "nr_employed") VALUES (20570, '1.4', '93.444', '-36.1', '4.965', '5228.1');</w:t>
      </w:r>
    </w:p>
    <w:p w14:paraId="03BA6A65" w14:textId="77777777" w:rsidR="00EE6FEB" w:rsidRDefault="00EE6FEB"/>
    <w:p w14:paraId="21905266" w14:textId="77777777" w:rsidR="00EE6FEB" w:rsidRDefault="00EE6FEB">
      <w:r>
        <w:t>INSERT INTO  "Customer_social_economic_data" ("Customer_id", "emp_var_rate", "cons_price_idx", "cons_conf_idx", "euribor3m", "nr_employed") VALUES (20571, '1.4', '93.444', '-36.1', '4.965', '5228.1');</w:t>
      </w:r>
    </w:p>
    <w:p w14:paraId="38B5E540" w14:textId="77777777" w:rsidR="00EE6FEB" w:rsidRDefault="00EE6FEB"/>
    <w:p w14:paraId="3528AC0E" w14:textId="77777777" w:rsidR="00EE6FEB" w:rsidRDefault="00EE6FEB">
      <w:r>
        <w:t>INSERT INTO  "Customer_social_economic_data" ("Customer_id", "emp_var_rate", "cons_price_idx", "cons_conf_idx", "euribor3m", "nr_employed") VALUES (20572, '1.4', '93.444', '-36.1', '4.965', '5228.1');</w:t>
      </w:r>
    </w:p>
    <w:p w14:paraId="745D6CD3" w14:textId="77777777" w:rsidR="00EE6FEB" w:rsidRDefault="00EE6FEB"/>
    <w:p w14:paraId="3F24CF64" w14:textId="77777777" w:rsidR="00EE6FEB" w:rsidRDefault="00EE6FEB">
      <w:r>
        <w:t>INSERT INTO  "Customer_social_economic_data" ("Customer_id", "emp_var_rate", "cons_price_idx", "cons_conf_idx", "euribor3m", "nr_employed") VALUES (20573, '1.4', '93.444', '-36.1', '4.965', '5228.1');</w:t>
      </w:r>
    </w:p>
    <w:p w14:paraId="0235092C" w14:textId="77777777" w:rsidR="00EE6FEB" w:rsidRDefault="00EE6FEB"/>
    <w:p w14:paraId="47AD884B" w14:textId="77777777" w:rsidR="00EE6FEB" w:rsidRDefault="00EE6FEB">
      <w:r>
        <w:t>INSERT INTO  "Customer_social_economic_data" ("Customer_id", "emp_var_rate", "cons_price_idx", "cons_conf_idx", "euribor3m", "nr_employed") VALUES (20574, '1.4', '93.444', '-36.1', '4.965', '5228.1');</w:t>
      </w:r>
    </w:p>
    <w:p w14:paraId="67527EA3" w14:textId="77777777" w:rsidR="00EE6FEB" w:rsidRDefault="00EE6FEB"/>
    <w:p w14:paraId="62D11871" w14:textId="77777777" w:rsidR="00EE6FEB" w:rsidRDefault="00EE6FEB">
      <w:r>
        <w:t>INSERT INTO  "Customer_social_economic_data" ("Customer_id", "emp_var_rate", "cons_price_idx", "cons_conf_idx", "euribor3m", "nr_employed") VALUES (20575, '1.4', '93.444', '-36.1', '4.965', '5228.1');</w:t>
      </w:r>
    </w:p>
    <w:p w14:paraId="0AA3901B" w14:textId="77777777" w:rsidR="00EE6FEB" w:rsidRDefault="00EE6FEB"/>
    <w:p w14:paraId="3FDC023F" w14:textId="77777777" w:rsidR="00EE6FEB" w:rsidRDefault="00EE6FEB">
      <w:r>
        <w:t>INSERT INTO  "Customer_social_economic_data" ("Customer_id", "emp_var_rate", "cons_price_idx", "cons_conf_idx", "euribor3m", "nr_employed") VALUES (20576, '1.4', '93.444', '-36.1', '4.965', '5228.1');</w:t>
      </w:r>
    </w:p>
    <w:p w14:paraId="764F0BB1" w14:textId="77777777" w:rsidR="00EE6FEB" w:rsidRDefault="00EE6FEB"/>
    <w:p w14:paraId="51807937" w14:textId="77777777" w:rsidR="00EE6FEB" w:rsidRDefault="00EE6FEB">
      <w:r>
        <w:t>INSERT INTO  "Customer_social_economic_data" ("Customer_id", "emp_var_rate", "cons_price_idx", "cons_conf_idx", "euribor3m", "nr_employed") VALUES (20577, '1.4', '93.444', '-36.1', '4.965', '5228.1');</w:t>
      </w:r>
    </w:p>
    <w:p w14:paraId="48B70CD2" w14:textId="77777777" w:rsidR="00EE6FEB" w:rsidRDefault="00EE6FEB"/>
    <w:p w14:paraId="3173A5F6" w14:textId="77777777" w:rsidR="00EE6FEB" w:rsidRDefault="00EE6FEB">
      <w:r>
        <w:t>INSERT INTO  "Customer_social_economic_data" ("Customer_id", "emp_var_rate", "cons_price_idx", "cons_conf_idx", "euribor3m", "nr_employed") VALUES (20578, '1.4', '93.444', '-36.1', '4.965', '5228.1');</w:t>
      </w:r>
    </w:p>
    <w:p w14:paraId="3CB2A7C2" w14:textId="77777777" w:rsidR="00EE6FEB" w:rsidRDefault="00EE6FEB"/>
    <w:p w14:paraId="2CDA8BB4" w14:textId="77777777" w:rsidR="00EE6FEB" w:rsidRDefault="00EE6FEB">
      <w:r>
        <w:t>INSERT INTO  "Customer_social_economic_data" ("Customer_id", "emp_var_rate", "cons_price_idx", "cons_conf_idx", "euribor3m", "nr_employed") VALUES (20579, '1.4', '93.444', '-36.1', '4.965', '5228.1');</w:t>
      </w:r>
    </w:p>
    <w:p w14:paraId="572E4424" w14:textId="77777777" w:rsidR="00EE6FEB" w:rsidRDefault="00EE6FEB"/>
    <w:p w14:paraId="24F90B6C" w14:textId="77777777" w:rsidR="00EE6FEB" w:rsidRDefault="00EE6FEB">
      <w:r>
        <w:t>INSERT INTO  "Customer_social_economic_data" ("Customer_id", "emp_var_rate", "cons_price_idx", "cons_conf_idx", "euribor3m", "nr_employed") VALUES (20580, '1.4', '93.444', '-36.1', '4.965', '5228.1');</w:t>
      </w:r>
    </w:p>
    <w:p w14:paraId="0137E8C2" w14:textId="77777777" w:rsidR="00EE6FEB" w:rsidRDefault="00EE6FEB"/>
    <w:p w14:paraId="58E908A2" w14:textId="77777777" w:rsidR="00EE6FEB" w:rsidRDefault="00EE6FEB">
      <w:r>
        <w:t>INSERT INTO  "Customer_social_economic_data" ("Customer_id", "emp_var_rate", "cons_price_idx", "cons_conf_idx", "euribor3m", "nr_employed") VALUES (20581, '1.4', '93.444', '-36.1', '4.965', '5228.1');</w:t>
      </w:r>
    </w:p>
    <w:p w14:paraId="7EFD047E" w14:textId="77777777" w:rsidR="00EE6FEB" w:rsidRDefault="00EE6FEB"/>
    <w:p w14:paraId="4BA252AE" w14:textId="77777777" w:rsidR="00EE6FEB" w:rsidRDefault="00EE6FEB">
      <w:r>
        <w:t>INSERT INTO  "Customer_social_economic_data" ("Customer_id", "emp_var_rate", "cons_price_idx", "cons_conf_idx", "euribor3m", "nr_employed") VALUES (20582, '1.4', '93.444', '-36.1', '4.965', '5228.1');</w:t>
      </w:r>
    </w:p>
    <w:p w14:paraId="2D4AAF42" w14:textId="77777777" w:rsidR="00EE6FEB" w:rsidRDefault="00EE6FEB"/>
    <w:p w14:paraId="25324CD9" w14:textId="77777777" w:rsidR="00EE6FEB" w:rsidRDefault="00EE6FEB">
      <w:r>
        <w:t>INSERT INTO  "Customer_social_economic_data" ("Customer_id", "emp_var_rate", "cons_price_idx", "cons_conf_idx", "euribor3m", "nr_employed") VALUES (20583, '1.4', '93.444', '-36.1', '4.965', '5228.1');</w:t>
      </w:r>
    </w:p>
    <w:p w14:paraId="15BADA74" w14:textId="77777777" w:rsidR="00EE6FEB" w:rsidRDefault="00EE6FEB"/>
    <w:p w14:paraId="3C5B61C4" w14:textId="77777777" w:rsidR="00EE6FEB" w:rsidRDefault="00EE6FEB">
      <w:r>
        <w:t>INSERT INTO  "Customer_social_economic_data" ("Customer_id", "emp_var_rate", "cons_price_idx", "cons_conf_idx", "euribor3m", "nr_employed") VALUES (20584, '1.4', '93.444', '-36.1', '4.965', '5228.1');</w:t>
      </w:r>
    </w:p>
    <w:p w14:paraId="18C27CF0" w14:textId="77777777" w:rsidR="00EE6FEB" w:rsidRDefault="00EE6FEB"/>
    <w:p w14:paraId="783FC9C4" w14:textId="77777777" w:rsidR="00EE6FEB" w:rsidRDefault="00EE6FEB">
      <w:r>
        <w:t>INSERT INTO  "Customer_social_economic_data" ("Customer_id", "emp_var_rate", "cons_price_idx", "cons_conf_idx", "euribor3m", "nr_employed") VALUES (20585, '1.4', '93.444', '-36.1', '4.965', '5228.1');</w:t>
      </w:r>
    </w:p>
    <w:p w14:paraId="422C6874" w14:textId="77777777" w:rsidR="00EE6FEB" w:rsidRDefault="00EE6FEB"/>
    <w:p w14:paraId="3CAFF48C" w14:textId="77777777" w:rsidR="00EE6FEB" w:rsidRDefault="00EE6FEB">
      <w:r>
        <w:t>INSERT INTO  "Customer_social_economic_data" ("Customer_id", "emp_var_rate", "cons_price_idx", "cons_conf_idx", "euribor3m", "nr_employed") VALUES (20586, '1.4', '93.444', '-36.1', '4.965', '5228.1');</w:t>
      </w:r>
    </w:p>
    <w:p w14:paraId="4545607F" w14:textId="77777777" w:rsidR="00EE6FEB" w:rsidRDefault="00EE6FEB"/>
    <w:p w14:paraId="1193C679" w14:textId="77777777" w:rsidR="00EE6FEB" w:rsidRDefault="00EE6FEB">
      <w:r>
        <w:t>INSERT INTO  "Customer_social_economic_data" ("Customer_id", "emp_var_rate", "cons_price_idx", "cons_conf_idx", "euribor3m", "nr_employed") VALUES (20587, '1.4', '93.444', '-36.1', '4.965', '5228.1');</w:t>
      </w:r>
    </w:p>
    <w:p w14:paraId="6D31DDBB" w14:textId="77777777" w:rsidR="00EE6FEB" w:rsidRDefault="00EE6FEB"/>
    <w:p w14:paraId="2D143D9B" w14:textId="77777777" w:rsidR="00EE6FEB" w:rsidRDefault="00EE6FEB">
      <w:r>
        <w:t>INSERT INTO  "Customer_social_economic_data" ("Customer_id", "emp_var_rate", "cons_price_idx", "cons_conf_idx", "euribor3m", "nr_employed") VALUES (20588, '1.4', '93.444', '-36.1', '4.965', '5228.1');</w:t>
      </w:r>
    </w:p>
    <w:p w14:paraId="7C8C21B8" w14:textId="77777777" w:rsidR="00EE6FEB" w:rsidRDefault="00EE6FEB"/>
    <w:p w14:paraId="26F69BD0" w14:textId="77777777" w:rsidR="00EE6FEB" w:rsidRDefault="00EE6FEB">
      <w:r>
        <w:t>INSERT INTO  "Customer_social_economic_data" ("Customer_id", "emp_var_rate", "cons_price_idx", "cons_conf_idx", "euribor3m", "nr_employed") VALUES (20589, '1.4', '93.444', '-36.1', '4.965', '5228.1');</w:t>
      </w:r>
    </w:p>
    <w:p w14:paraId="5DC439BA" w14:textId="77777777" w:rsidR="00EE6FEB" w:rsidRDefault="00EE6FEB"/>
    <w:p w14:paraId="4BE77321" w14:textId="77777777" w:rsidR="00EE6FEB" w:rsidRDefault="00EE6FEB">
      <w:r>
        <w:t>INSERT INTO  "Customer_social_economic_data" ("Customer_id", "emp_var_rate", "cons_price_idx", "cons_conf_idx", "euribor3m", "nr_employed") VALUES (20590, '1.4', '93.444', '-36.1', '4.965', '5228.1');</w:t>
      </w:r>
    </w:p>
    <w:p w14:paraId="09389BAC" w14:textId="77777777" w:rsidR="00EE6FEB" w:rsidRDefault="00EE6FEB"/>
    <w:p w14:paraId="5BB8D16D" w14:textId="77777777" w:rsidR="00EE6FEB" w:rsidRDefault="00EE6FEB">
      <w:r>
        <w:t>INSERT INTO  "Customer_social_economic_data" ("Customer_id", "emp_var_rate", "cons_price_idx", "cons_conf_idx", "euribor3m", "nr_employed") VALUES (20591, '1.4', '93.444', '-36.1', '4.965', '5228.1');</w:t>
      </w:r>
    </w:p>
    <w:p w14:paraId="5C47286C" w14:textId="77777777" w:rsidR="00EE6FEB" w:rsidRDefault="00EE6FEB"/>
    <w:p w14:paraId="30E6B1AB" w14:textId="77777777" w:rsidR="00EE6FEB" w:rsidRDefault="00EE6FEB">
      <w:r>
        <w:t>INSERT INTO  "Customer_social_economic_data" ("Customer_id", "emp_var_rate", "cons_price_idx", "cons_conf_idx", "euribor3m", "nr_employed") VALUES (20592, '1.4', '93.444', '-36.1', '4.965', '5228.1');</w:t>
      </w:r>
    </w:p>
    <w:p w14:paraId="1D3ABF52" w14:textId="77777777" w:rsidR="00EE6FEB" w:rsidRDefault="00EE6FEB"/>
    <w:p w14:paraId="71CA6A3A" w14:textId="77777777" w:rsidR="00EE6FEB" w:rsidRDefault="00EE6FEB">
      <w:r>
        <w:t>INSERT INTO  "Customer_social_economic_data" ("Customer_id", "emp_var_rate", "cons_price_idx", "cons_conf_idx", "euribor3m", "nr_employed") VALUES (20593, '1.4', '93.444', '-36.1', '4.965', '5228.1');</w:t>
      </w:r>
    </w:p>
    <w:p w14:paraId="7D5A312C" w14:textId="77777777" w:rsidR="00EE6FEB" w:rsidRDefault="00EE6FEB"/>
    <w:p w14:paraId="081D59CD" w14:textId="77777777" w:rsidR="00EE6FEB" w:rsidRDefault="00EE6FEB">
      <w:r>
        <w:t>INSERT INTO  "Customer_social_economic_data" ("Customer_id", "emp_var_rate", "cons_price_idx", "cons_conf_idx", "euribor3m", "nr_employed") VALUES (20594, '1.4', '93.444', '-36.1', '4.965', '5228.1');</w:t>
      </w:r>
    </w:p>
    <w:p w14:paraId="690AC7D7" w14:textId="77777777" w:rsidR="00EE6FEB" w:rsidRDefault="00EE6FEB"/>
    <w:p w14:paraId="5DA1700D" w14:textId="77777777" w:rsidR="00EE6FEB" w:rsidRDefault="00EE6FEB">
      <w:r>
        <w:t>INSERT INTO  "Customer_social_economic_data" ("Customer_id", "emp_var_rate", "cons_price_idx", "cons_conf_idx", "euribor3m", "nr_employed") VALUES (20595, '1.4', '93.444', '-36.1', '4.965', '5228.1');</w:t>
      </w:r>
    </w:p>
    <w:p w14:paraId="1554809C" w14:textId="77777777" w:rsidR="00EE6FEB" w:rsidRDefault="00EE6FEB"/>
    <w:p w14:paraId="65D6AB00" w14:textId="77777777" w:rsidR="00EE6FEB" w:rsidRDefault="00EE6FEB">
      <w:r>
        <w:t>INSERT INTO  "Customer_social_economic_data" ("Customer_id", "emp_var_rate", "cons_price_idx", "cons_conf_idx", "euribor3m", "nr_employed") VALUES (20596, '1.4', '93.444', '-36.1', '4.965', '5228.1');</w:t>
      </w:r>
    </w:p>
    <w:p w14:paraId="776B0007" w14:textId="77777777" w:rsidR="00EE6FEB" w:rsidRDefault="00EE6FEB"/>
    <w:p w14:paraId="5EED155C" w14:textId="77777777" w:rsidR="00EE6FEB" w:rsidRDefault="00EE6FEB">
      <w:r>
        <w:t>INSERT INTO  "Customer_social_economic_data" ("Customer_id", "emp_var_rate", "cons_price_idx", "cons_conf_idx", "euribor3m", "nr_employed") VALUES (20597, '1.4', '93.444', '-36.1', '4.965', '5228.1');</w:t>
      </w:r>
    </w:p>
    <w:p w14:paraId="48595E56" w14:textId="77777777" w:rsidR="00EE6FEB" w:rsidRDefault="00EE6FEB"/>
    <w:p w14:paraId="2784E302" w14:textId="77777777" w:rsidR="00EE6FEB" w:rsidRDefault="00EE6FEB">
      <w:r>
        <w:t>INSERT INTO  "Customer_social_economic_data" ("Customer_id", "emp_var_rate", "cons_price_idx", "cons_conf_idx", "euribor3m", "nr_employed") VALUES (20598, '1.4', '93.444', '-36.1', '4.965', '5228.1');</w:t>
      </w:r>
    </w:p>
    <w:p w14:paraId="30058E6E" w14:textId="77777777" w:rsidR="00EE6FEB" w:rsidRDefault="00EE6FEB"/>
    <w:p w14:paraId="6035EF78" w14:textId="77777777" w:rsidR="00EE6FEB" w:rsidRDefault="00EE6FEB">
      <w:r>
        <w:t>INSERT INTO  "Customer_social_economic_data" ("Customer_id", "emp_var_rate", "cons_price_idx", "cons_conf_idx", "euribor3m", "nr_employed") VALUES (20599, '1.4', '93.444', '-36.1', '4.965', '5228.1');</w:t>
      </w:r>
    </w:p>
    <w:p w14:paraId="1030C2D0" w14:textId="77777777" w:rsidR="00EE6FEB" w:rsidRDefault="00EE6FEB"/>
    <w:p w14:paraId="39AE4E79" w14:textId="77777777" w:rsidR="00EE6FEB" w:rsidRDefault="00EE6FEB">
      <w:r>
        <w:t>INSERT INTO  "Customer_social_economic_data" ("Customer_id", "emp_var_rate", "cons_price_idx", "cons_conf_idx", "euribor3m", "nr_employed") VALUES (20600, '1.4', '93.444', '-36.1', '4.965', '5228.1');</w:t>
      </w:r>
    </w:p>
    <w:p w14:paraId="6F055889" w14:textId="77777777" w:rsidR="00EE6FEB" w:rsidRDefault="00EE6FEB"/>
    <w:p w14:paraId="3B228524" w14:textId="77777777" w:rsidR="00EE6FEB" w:rsidRDefault="00EE6FEB">
      <w:r>
        <w:t>INSERT INTO  "Customer_social_economic_data" ("Customer_id", "emp_var_rate", "cons_price_idx", "cons_conf_idx", "euribor3m", "nr_employed") VALUES (20601, '1.4', '93.444', '-36.1', '4.965', '5228.1');</w:t>
      </w:r>
    </w:p>
    <w:p w14:paraId="365A9C35" w14:textId="77777777" w:rsidR="00EE6FEB" w:rsidRDefault="00EE6FEB"/>
    <w:p w14:paraId="4D2766D5" w14:textId="77777777" w:rsidR="00EE6FEB" w:rsidRDefault="00EE6FEB">
      <w:r>
        <w:t>INSERT INTO  "Customer_social_economic_data" ("Customer_id", "emp_var_rate", "cons_price_idx", "cons_conf_idx", "euribor3m", "nr_employed") VALUES (20602, '1.4', '93.444', '-36.1', '4.965', '5228.1');</w:t>
      </w:r>
    </w:p>
    <w:p w14:paraId="7BA0E173" w14:textId="77777777" w:rsidR="00EE6FEB" w:rsidRDefault="00EE6FEB"/>
    <w:p w14:paraId="65F60471" w14:textId="77777777" w:rsidR="00EE6FEB" w:rsidRDefault="00EE6FEB">
      <w:r>
        <w:t>INSERT INTO  "Customer_social_economic_data" ("Customer_id", "emp_var_rate", "cons_price_idx", "cons_conf_idx", "euribor3m", "nr_employed") VALUES (20603, '1.4', '93.444', '-36.1', '4.965', '5228.1');</w:t>
      </w:r>
    </w:p>
    <w:p w14:paraId="2A155312" w14:textId="77777777" w:rsidR="00EE6FEB" w:rsidRDefault="00EE6FEB"/>
    <w:p w14:paraId="0F20A239" w14:textId="77777777" w:rsidR="00EE6FEB" w:rsidRDefault="00EE6FEB">
      <w:r>
        <w:t>INSERT INTO  "Customer_social_economic_data" ("Customer_id", "emp_var_rate", "cons_price_idx", "cons_conf_idx", "euribor3m", "nr_employed") VALUES (20604, '1.4', '93.444', '-36.1', '4.965', '5228.1');</w:t>
      </w:r>
    </w:p>
    <w:p w14:paraId="71FC1F86" w14:textId="77777777" w:rsidR="00EE6FEB" w:rsidRDefault="00EE6FEB"/>
    <w:p w14:paraId="70524812" w14:textId="77777777" w:rsidR="00EE6FEB" w:rsidRDefault="00EE6FEB">
      <w:r>
        <w:t>INSERT INTO  "Customer_social_economic_data" ("Customer_id", "emp_var_rate", "cons_price_idx", "cons_conf_idx", "euribor3m", "nr_employed") VALUES (20605, '1.4', '93.444', '-36.1', '4.965', '5228.1');</w:t>
      </w:r>
    </w:p>
    <w:p w14:paraId="1FA3C610" w14:textId="77777777" w:rsidR="00EE6FEB" w:rsidRDefault="00EE6FEB"/>
    <w:p w14:paraId="68F22076" w14:textId="77777777" w:rsidR="00EE6FEB" w:rsidRDefault="00EE6FEB">
      <w:r>
        <w:t>INSERT INTO  "Customer_social_economic_data" ("Customer_id", "emp_var_rate", "cons_price_idx", "cons_conf_idx", "euribor3m", "nr_employed") VALUES (20606, '1.4', '93.444', '-36.1', '4.965', '5228.1');</w:t>
      </w:r>
    </w:p>
    <w:p w14:paraId="2BD4481A" w14:textId="77777777" w:rsidR="00EE6FEB" w:rsidRDefault="00EE6FEB"/>
    <w:p w14:paraId="09DEE33E" w14:textId="77777777" w:rsidR="00EE6FEB" w:rsidRDefault="00EE6FEB">
      <w:r>
        <w:t>INSERT INTO  "Customer_social_economic_data" ("Customer_id", "emp_var_rate", "cons_price_idx", "cons_conf_idx", "euribor3m", "nr_employed") VALUES (20607, '1.4', '93.444', '-36.1', '4.965', '5228.1');</w:t>
      </w:r>
    </w:p>
    <w:p w14:paraId="46C0742D" w14:textId="77777777" w:rsidR="00EE6FEB" w:rsidRDefault="00EE6FEB"/>
    <w:p w14:paraId="6035B418" w14:textId="77777777" w:rsidR="00EE6FEB" w:rsidRDefault="00EE6FEB">
      <w:r>
        <w:t>INSERT INTO  "Customer_social_economic_data" ("Customer_id", "emp_var_rate", "cons_price_idx", "cons_conf_idx", "euribor3m", "nr_employed") VALUES (20608, '1.4', '93.444', '-36.1', '4.965', '5228.1');</w:t>
      </w:r>
    </w:p>
    <w:p w14:paraId="074ADD15" w14:textId="77777777" w:rsidR="00EE6FEB" w:rsidRDefault="00EE6FEB"/>
    <w:p w14:paraId="5E10125E" w14:textId="77777777" w:rsidR="00EE6FEB" w:rsidRDefault="00EE6FEB">
      <w:r>
        <w:t>INSERT INTO  "Customer_social_economic_data" ("Customer_id", "emp_var_rate", "cons_price_idx", "cons_conf_idx", "euribor3m", "nr_employed") VALUES (20609, '1.4', '93.444', '-36.1', '4.965', '5228.1');</w:t>
      </w:r>
    </w:p>
    <w:p w14:paraId="299D92A4" w14:textId="77777777" w:rsidR="00EE6FEB" w:rsidRDefault="00EE6FEB"/>
    <w:p w14:paraId="1D0F6609" w14:textId="77777777" w:rsidR="00EE6FEB" w:rsidRDefault="00EE6FEB">
      <w:r>
        <w:t>INSERT INTO  "Customer_social_economic_data" ("Customer_id", "emp_var_rate", "cons_price_idx", "cons_conf_idx", "euribor3m", "nr_employed") VALUES (20610, '1.4', '93.444', '-36.1', '4.965', '5228.1');</w:t>
      </w:r>
    </w:p>
    <w:p w14:paraId="72CA338B" w14:textId="77777777" w:rsidR="00EE6FEB" w:rsidRDefault="00EE6FEB"/>
    <w:p w14:paraId="52285840" w14:textId="77777777" w:rsidR="00EE6FEB" w:rsidRDefault="00EE6FEB">
      <w:r>
        <w:t>INSERT INTO  "Customer_social_economic_data" ("Customer_id", "emp_var_rate", "cons_price_idx", "cons_conf_idx", "euribor3m", "nr_employed") VALUES (20611, '1.4', '93.444', '-36.1', '4.965', '5228.1');</w:t>
      </w:r>
    </w:p>
    <w:p w14:paraId="70CE79B8" w14:textId="77777777" w:rsidR="00EE6FEB" w:rsidRDefault="00EE6FEB"/>
    <w:p w14:paraId="3C208C51" w14:textId="77777777" w:rsidR="00EE6FEB" w:rsidRDefault="00EE6FEB">
      <w:r>
        <w:t>INSERT INTO  "Customer_social_economic_data" ("Customer_id", "emp_var_rate", "cons_price_idx", "cons_conf_idx", "euribor3m", "nr_employed") VALUES (20612, '1.4', '93.444', '-36.1', '4.965', '5228.1');</w:t>
      </w:r>
    </w:p>
    <w:p w14:paraId="47B3DEA9" w14:textId="77777777" w:rsidR="00EE6FEB" w:rsidRDefault="00EE6FEB"/>
    <w:p w14:paraId="5A71CE10" w14:textId="77777777" w:rsidR="00EE6FEB" w:rsidRDefault="00EE6FEB">
      <w:r>
        <w:t>INSERT INTO  "Customer_social_economic_data" ("Customer_id", "emp_var_rate", "cons_price_idx", "cons_conf_idx", "euribor3m", "nr_employed") VALUES (20613, '1.4', '93.444', '-36.1', '4.965', '5228.1');</w:t>
      </w:r>
    </w:p>
    <w:p w14:paraId="5AFB1F64" w14:textId="77777777" w:rsidR="00EE6FEB" w:rsidRDefault="00EE6FEB"/>
    <w:p w14:paraId="6EF02886" w14:textId="77777777" w:rsidR="00EE6FEB" w:rsidRDefault="00EE6FEB">
      <w:r>
        <w:t>INSERT INTO  "Customer_social_economic_data" ("Customer_id", "emp_var_rate", "cons_price_idx", "cons_conf_idx", "euribor3m", "nr_employed") VALUES (20614, '1.4', '93.444', '-36.1', '4.965', '5228.1');</w:t>
      </w:r>
    </w:p>
    <w:p w14:paraId="0E4F9DC9" w14:textId="77777777" w:rsidR="00EE6FEB" w:rsidRDefault="00EE6FEB"/>
    <w:p w14:paraId="1F64DA4C" w14:textId="77777777" w:rsidR="00EE6FEB" w:rsidRDefault="00EE6FEB">
      <w:r>
        <w:t>INSERT INTO  "Customer_social_economic_data" ("Customer_id", "emp_var_rate", "cons_price_idx", "cons_conf_idx", "euribor3m", "nr_employed") VALUES (20615, '1.4', '93.444', '-36.1', '4.965', '5228.1');</w:t>
      </w:r>
    </w:p>
    <w:p w14:paraId="7B176AE0" w14:textId="77777777" w:rsidR="00EE6FEB" w:rsidRDefault="00EE6FEB"/>
    <w:p w14:paraId="4C6C0856" w14:textId="77777777" w:rsidR="00EE6FEB" w:rsidRDefault="00EE6FEB">
      <w:r>
        <w:t>INSERT INTO  "Customer_social_economic_data" ("Customer_id", "emp_var_rate", "cons_price_idx", "cons_conf_idx", "euribor3m", "nr_employed") VALUES (20616, '1.4', '93.444', '-36.1', '4.965', '5228.1');</w:t>
      </w:r>
    </w:p>
    <w:p w14:paraId="6788B9E9" w14:textId="77777777" w:rsidR="00EE6FEB" w:rsidRDefault="00EE6FEB"/>
    <w:p w14:paraId="0351045A" w14:textId="77777777" w:rsidR="00EE6FEB" w:rsidRDefault="00EE6FEB">
      <w:r>
        <w:t>INSERT INTO  "Customer_social_economic_data" ("Customer_id", "emp_var_rate", "cons_price_idx", "cons_conf_idx", "euribor3m", "nr_employed") VALUES (20617, '1.4', '93.444', '-36.1', '4.965', '5228.1');</w:t>
      </w:r>
    </w:p>
    <w:p w14:paraId="5620A8F7" w14:textId="77777777" w:rsidR="00EE6FEB" w:rsidRDefault="00EE6FEB"/>
    <w:p w14:paraId="3DFEF562" w14:textId="77777777" w:rsidR="00EE6FEB" w:rsidRDefault="00EE6FEB">
      <w:r>
        <w:t>INSERT INTO  "Customer_social_economic_data" ("Customer_id", "emp_var_rate", "cons_price_idx", "cons_conf_idx", "euribor3m", "nr_employed") VALUES (20618, '1.4', '93.444', '-36.1', '4.965', '5228.1');</w:t>
      </w:r>
    </w:p>
    <w:p w14:paraId="79187F6C" w14:textId="77777777" w:rsidR="00EE6FEB" w:rsidRDefault="00EE6FEB"/>
    <w:p w14:paraId="3BDD55BC" w14:textId="77777777" w:rsidR="00EE6FEB" w:rsidRDefault="00EE6FEB">
      <w:r>
        <w:t>INSERT INTO  "Customer_social_economic_data" ("Customer_id", "emp_var_rate", "cons_price_idx", "cons_conf_idx", "euribor3m", "nr_employed") VALUES (20619, '1.4', '93.444', '-36.1', '4.965', '5228.1');</w:t>
      </w:r>
    </w:p>
    <w:p w14:paraId="352EDEBF" w14:textId="77777777" w:rsidR="00EE6FEB" w:rsidRDefault="00EE6FEB"/>
    <w:p w14:paraId="622409DF" w14:textId="77777777" w:rsidR="00EE6FEB" w:rsidRDefault="00EE6FEB">
      <w:r>
        <w:t>INSERT INTO  "Customer_social_economic_data" ("Customer_id", "emp_var_rate", "cons_price_idx", "cons_conf_idx", "euribor3m", "nr_employed") VALUES (20620, '1.4', '93.444', '-36.1', '4.965', '5228.1');</w:t>
      </w:r>
    </w:p>
    <w:p w14:paraId="1B9B8A9A" w14:textId="77777777" w:rsidR="00EE6FEB" w:rsidRDefault="00EE6FEB"/>
    <w:p w14:paraId="39210093" w14:textId="77777777" w:rsidR="00EE6FEB" w:rsidRDefault="00EE6FEB">
      <w:r>
        <w:t>INSERT INTO  "Customer_social_economic_data" ("Customer_id", "emp_var_rate", "cons_price_idx", "cons_conf_idx", "euribor3m", "nr_employed") VALUES (20621, '1.4', '93.444', '-36.1', '4.965', '5228.1');</w:t>
      </w:r>
    </w:p>
    <w:p w14:paraId="421FDDF2" w14:textId="77777777" w:rsidR="00EE6FEB" w:rsidRDefault="00EE6FEB"/>
    <w:p w14:paraId="5B925EE2" w14:textId="77777777" w:rsidR="00EE6FEB" w:rsidRDefault="00EE6FEB">
      <w:r>
        <w:t>INSERT INTO  "Customer_social_economic_data" ("Customer_id", "emp_var_rate", "cons_price_idx", "cons_conf_idx", "euribor3m", "nr_employed") VALUES (20622, '1.4', '93.444', '-36.1', '4.965', '5228.1');</w:t>
      </w:r>
    </w:p>
    <w:p w14:paraId="194EF95E" w14:textId="77777777" w:rsidR="00EE6FEB" w:rsidRDefault="00EE6FEB"/>
    <w:p w14:paraId="05C148E5" w14:textId="77777777" w:rsidR="00EE6FEB" w:rsidRDefault="00EE6FEB">
      <w:r>
        <w:t>INSERT INTO  "Customer_social_economic_data" ("Customer_id", "emp_var_rate", "cons_price_idx", "cons_conf_idx", "euribor3m", "nr_employed") VALUES (20623, '1.4', '93.444', '-36.1', '4.965', '5228.1');</w:t>
      </w:r>
    </w:p>
    <w:p w14:paraId="63162014" w14:textId="77777777" w:rsidR="00EE6FEB" w:rsidRDefault="00EE6FEB"/>
    <w:p w14:paraId="62D98385" w14:textId="77777777" w:rsidR="00EE6FEB" w:rsidRDefault="00EE6FEB">
      <w:r>
        <w:t>INSERT INTO  "Customer_social_economic_data" ("Customer_id", "emp_var_rate", "cons_price_idx", "cons_conf_idx", "euribor3m", "nr_employed") VALUES (20624, '1.4', '93.444', '-36.1', '4.965', '5228.1');</w:t>
      </w:r>
    </w:p>
    <w:p w14:paraId="4D976081" w14:textId="77777777" w:rsidR="00EE6FEB" w:rsidRDefault="00EE6FEB"/>
    <w:p w14:paraId="435E10E0" w14:textId="77777777" w:rsidR="00EE6FEB" w:rsidRDefault="00EE6FEB">
      <w:r>
        <w:t>INSERT INTO  "Customer_social_economic_data" ("Customer_id", "emp_var_rate", "cons_price_idx", "cons_conf_idx", "euribor3m", "nr_employed") VALUES (20625, '1.4', '93.444', '-36.1', '4.965', '5228.1');</w:t>
      </w:r>
    </w:p>
    <w:p w14:paraId="0ABA3D51" w14:textId="77777777" w:rsidR="00EE6FEB" w:rsidRDefault="00EE6FEB"/>
    <w:p w14:paraId="25CEFB08" w14:textId="77777777" w:rsidR="00EE6FEB" w:rsidRDefault="00EE6FEB">
      <w:r>
        <w:t>INSERT INTO  "Customer_social_economic_data" ("Customer_id", "emp_var_rate", "cons_price_idx", "cons_conf_idx", "euribor3m", "nr_employed") VALUES (20626, '1.4', '93.444', '-36.1', '4.965', '5228.1');</w:t>
      </w:r>
    </w:p>
    <w:p w14:paraId="10813B00" w14:textId="77777777" w:rsidR="00EE6FEB" w:rsidRDefault="00EE6FEB"/>
    <w:p w14:paraId="48C1215A" w14:textId="77777777" w:rsidR="00EE6FEB" w:rsidRDefault="00EE6FEB">
      <w:r>
        <w:t>INSERT INTO  "Customer_social_economic_data" ("Customer_id", "emp_var_rate", "cons_price_idx", "cons_conf_idx", "euribor3m", "nr_employed") VALUES (20627, '1.4', '93.444', '-36.1', '4.965', '5228.1');</w:t>
      </w:r>
    </w:p>
    <w:p w14:paraId="342955EF" w14:textId="77777777" w:rsidR="00EE6FEB" w:rsidRDefault="00EE6FEB"/>
    <w:p w14:paraId="30D27C4E" w14:textId="77777777" w:rsidR="00EE6FEB" w:rsidRDefault="00EE6FEB">
      <w:r>
        <w:t>INSERT INTO  "Customer_social_economic_data" ("Customer_id", "emp_var_rate", "cons_price_idx", "cons_conf_idx", "euribor3m", "nr_employed") VALUES (20628, '1.4', '93.444', '-36.1', '4.965', '5228.1');</w:t>
      </w:r>
    </w:p>
    <w:p w14:paraId="15F784F2" w14:textId="77777777" w:rsidR="00EE6FEB" w:rsidRDefault="00EE6FEB"/>
    <w:p w14:paraId="53B3EBC3" w14:textId="77777777" w:rsidR="00EE6FEB" w:rsidRDefault="00EE6FEB">
      <w:r>
        <w:t>INSERT INTO  "Customer_social_economic_data" ("Customer_id", "emp_var_rate", "cons_price_idx", "cons_conf_idx", "euribor3m", "nr_employed") VALUES (20629, '1.4', '93.444', '-36.1', '4.965', '5228.1');</w:t>
      </w:r>
    </w:p>
    <w:p w14:paraId="38688C5B" w14:textId="77777777" w:rsidR="00EE6FEB" w:rsidRDefault="00EE6FEB"/>
    <w:p w14:paraId="1DDD43D8" w14:textId="77777777" w:rsidR="00EE6FEB" w:rsidRDefault="00EE6FEB">
      <w:r>
        <w:t>INSERT INTO  "Customer_social_economic_data" ("Customer_id", "emp_var_rate", "cons_price_idx", "cons_conf_idx", "euribor3m", "nr_employed") VALUES (20630, '1.4', '93.444', '-36.1', '4.965', '5228.1');</w:t>
      </w:r>
    </w:p>
    <w:p w14:paraId="4C808591" w14:textId="77777777" w:rsidR="00EE6FEB" w:rsidRDefault="00EE6FEB"/>
    <w:p w14:paraId="7990EC2E" w14:textId="77777777" w:rsidR="00EE6FEB" w:rsidRDefault="00EE6FEB">
      <w:r>
        <w:t>INSERT INTO  "Customer_social_economic_data" ("Customer_id", "emp_var_rate", "cons_price_idx", "cons_conf_idx", "euribor3m", "nr_employed") VALUES (20631, '1.4', '93.444', '-36.1', '4.965', '5228.1');</w:t>
      </w:r>
    </w:p>
    <w:p w14:paraId="47C19F1D" w14:textId="77777777" w:rsidR="00EE6FEB" w:rsidRDefault="00EE6FEB"/>
    <w:p w14:paraId="6A0205DB" w14:textId="77777777" w:rsidR="00EE6FEB" w:rsidRDefault="00EE6FEB">
      <w:r>
        <w:t>INSERT INTO  "Customer_social_economic_data" ("Customer_id", "emp_var_rate", "cons_price_idx", "cons_conf_idx", "euribor3m", "nr_employed") VALUES (20632, '1.4', '93.444', '-36.1', '4.965', '5228.1');</w:t>
      </w:r>
    </w:p>
    <w:p w14:paraId="6AA79918" w14:textId="77777777" w:rsidR="00EE6FEB" w:rsidRDefault="00EE6FEB"/>
    <w:p w14:paraId="3AA91532" w14:textId="77777777" w:rsidR="00EE6FEB" w:rsidRDefault="00EE6FEB">
      <w:r>
        <w:t>INSERT INTO  "Customer_social_economic_data" ("Customer_id", "emp_var_rate", "cons_price_idx", "cons_conf_idx", "euribor3m", "nr_employed") VALUES (20633, '1.4', '93.444', '-36.1', '4.965', '5228.1');</w:t>
      </w:r>
    </w:p>
    <w:p w14:paraId="039EF316" w14:textId="77777777" w:rsidR="00EE6FEB" w:rsidRDefault="00EE6FEB"/>
    <w:p w14:paraId="03E05741" w14:textId="77777777" w:rsidR="00EE6FEB" w:rsidRDefault="00EE6FEB">
      <w:r>
        <w:t>INSERT INTO  "Customer_social_economic_data" ("Customer_id", "emp_var_rate", "cons_price_idx", "cons_conf_idx", "euribor3m", "nr_employed") VALUES (20634, '1.4', '93.444', '-36.1', '4.965', '5228.1');</w:t>
      </w:r>
    </w:p>
    <w:p w14:paraId="50801E4C" w14:textId="77777777" w:rsidR="00EE6FEB" w:rsidRDefault="00EE6FEB"/>
    <w:p w14:paraId="5E17209A" w14:textId="77777777" w:rsidR="00EE6FEB" w:rsidRDefault="00EE6FEB">
      <w:r>
        <w:t>INSERT INTO  "Customer_social_economic_data" ("Customer_id", "emp_var_rate", "cons_price_idx", "cons_conf_idx", "euribor3m", "nr_employed") VALUES (20635, '1.4', '93.444', '-36.1', '4.965', '5228.1');</w:t>
      </w:r>
    </w:p>
    <w:p w14:paraId="384A895D" w14:textId="77777777" w:rsidR="00EE6FEB" w:rsidRDefault="00EE6FEB"/>
    <w:p w14:paraId="1E849153" w14:textId="77777777" w:rsidR="00EE6FEB" w:rsidRDefault="00EE6FEB">
      <w:r>
        <w:t>INSERT INTO  "Customer_social_economic_data" ("Customer_id", "emp_var_rate", "cons_price_idx", "cons_conf_idx", "euribor3m", "nr_employed") VALUES (20636, '1.4', '93.444', '-36.1', '4.965', '5228.1');</w:t>
      </w:r>
    </w:p>
    <w:p w14:paraId="5EC7DD24" w14:textId="77777777" w:rsidR="00EE6FEB" w:rsidRDefault="00EE6FEB"/>
    <w:p w14:paraId="347B8C90" w14:textId="77777777" w:rsidR="00EE6FEB" w:rsidRDefault="00EE6FEB">
      <w:r>
        <w:t>INSERT INTO  "Customer_social_economic_data" ("Customer_id", "emp_var_rate", "cons_price_idx", "cons_conf_idx", "euribor3m", "nr_employed") VALUES (20637, '1.4', '93.444', '-36.1', '4.965', '5228.1');</w:t>
      </w:r>
    </w:p>
    <w:p w14:paraId="02CC4C07" w14:textId="77777777" w:rsidR="00EE6FEB" w:rsidRDefault="00EE6FEB"/>
    <w:p w14:paraId="728D689B" w14:textId="77777777" w:rsidR="00EE6FEB" w:rsidRDefault="00EE6FEB">
      <w:r>
        <w:t>INSERT INTO  "Customer_social_economic_data" ("Customer_id", "emp_var_rate", "cons_price_idx", "cons_conf_idx", "euribor3m", "nr_employed") VALUES (20638, '1.4', '93.444', '-36.1', '4.965', '5228.1');</w:t>
      </w:r>
    </w:p>
    <w:p w14:paraId="35F2E7C4" w14:textId="77777777" w:rsidR="00EE6FEB" w:rsidRDefault="00EE6FEB"/>
    <w:p w14:paraId="42B21282" w14:textId="77777777" w:rsidR="00EE6FEB" w:rsidRDefault="00EE6FEB">
      <w:r>
        <w:t>INSERT INTO  "Customer_social_economic_data" ("Customer_id", "emp_var_rate", "cons_price_idx", "cons_conf_idx", "euribor3m", "nr_employed") VALUES (20639, '1.4', '93.444', '-36.1', '4.965', '5228.1');</w:t>
      </w:r>
    </w:p>
    <w:p w14:paraId="447CE9EE" w14:textId="77777777" w:rsidR="00EE6FEB" w:rsidRDefault="00EE6FEB"/>
    <w:p w14:paraId="07272E19" w14:textId="77777777" w:rsidR="00EE6FEB" w:rsidRDefault="00EE6FEB">
      <w:r>
        <w:t>INSERT INTO  "Customer_social_economic_data" ("Customer_id", "emp_var_rate", "cons_price_idx", "cons_conf_idx", "euribor3m", "nr_employed") VALUES (20640, '1.4', '93.444', '-36.1', '4.965', '5228.1');</w:t>
      </w:r>
    </w:p>
    <w:p w14:paraId="0520385F" w14:textId="77777777" w:rsidR="00EE6FEB" w:rsidRDefault="00EE6FEB"/>
    <w:p w14:paraId="401F4C55" w14:textId="77777777" w:rsidR="00EE6FEB" w:rsidRDefault="00EE6FEB">
      <w:r>
        <w:t>INSERT INTO  "Customer_social_economic_data" ("Customer_id", "emp_var_rate", "cons_price_idx", "cons_conf_idx", "euribor3m", "nr_employed") VALUES (20641, '1.4', '93.444', '-36.1', '4.965', '5228.1');</w:t>
      </w:r>
    </w:p>
    <w:p w14:paraId="0BC03F16" w14:textId="77777777" w:rsidR="00EE6FEB" w:rsidRDefault="00EE6FEB"/>
    <w:p w14:paraId="6940D92D" w14:textId="77777777" w:rsidR="00EE6FEB" w:rsidRDefault="00EE6FEB">
      <w:r>
        <w:t>INSERT INTO  "Customer_social_economic_data" ("Customer_id", "emp_var_rate", "cons_price_idx", "cons_conf_idx", "euribor3m", "nr_employed") VALUES (20642, '1.4', '93.444', '-36.1', '4.965', '5228.1');</w:t>
      </w:r>
    </w:p>
    <w:p w14:paraId="77D8774D" w14:textId="77777777" w:rsidR="00EE6FEB" w:rsidRDefault="00EE6FEB"/>
    <w:p w14:paraId="4665AAA6" w14:textId="77777777" w:rsidR="00EE6FEB" w:rsidRDefault="00EE6FEB">
      <w:r>
        <w:t>INSERT INTO  "Customer_social_economic_data" ("Customer_id", "emp_var_rate", "cons_price_idx", "cons_conf_idx", "euribor3m", "nr_employed") VALUES (20643, '1.4', '93.444', '-36.1', '4.965', '5228.1');</w:t>
      </w:r>
    </w:p>
    <w:p w14:paraId="45508EE0" w14:textId="77777777" w:rsidR="00EE6FEB" w:rsidRDefault="00EE6FEB"/>
    <w:p w14:paraId="3E8608C8" w14:textId="77777777" w:rsidR="00EE6FEB" w:rsidRDefault="00EE6FEB">
      <w:r>
        <w:t>INSERT INTO  "Customer_social_economic_data" ("Customer_id", "emp_var_rate", "cons_price_idx", "cons_conf_idx", "euribor3m", "nr_employed") VALUES (20644, '1.4', '93.444', '-36.1', '4.965', '5228.1');</w:t>
      </w:r>
    </w:p>
    <w:p w14:paraId="370BBF97" w14:textId="77777777" w:rsidR="00EE6FEB" w:rsidRDefault="00EE6FEB"/>
    <w:p w14:paraId="58C1E303" w14:textId="77777777" w:rsidR="00EE6FEB" w:rsidRDefault="00EE6FEB">
      <w:r>
        <w:t>INSERT INTO  "Customer_social_economic_data" ("Customer_id", "emp_var_rate", "cons_price_idx", "cons_conf_idx", "euribor3m", "nr_employed") VALUES (20645, '1.4', '93.444', '-36.1', '4.965', '5228.1');</w:t>
      </w:r>
    </w:p>
    <w:p w14:paraId="212EDE28" w14:textId="77777777" w:rsidR="00EE6FEB" w:rsidRDefault="00EE6FEB"/>
    <w:p w14:paraId="1E0D65DF" w14:textId="77777777" w:rsidR="00EE6FEB" w:rsidRDefault="00EE6FEB">
      <w:r>
        <w:t>INSERT INTO  "Customer_social_economic_data" ("Customer_id", "emp_var_rate", "cons_price_idx", "cons_conf_idx", "euribor3m", "nr_employed") VALUES (20646, '1.4', '93.444', '-36.1', '4.965', '5228.1');</w:t>
      </w:r>
    </w:p>
    <w:p w14:paraId="0309DE7A" w14:textId="77777777" w:rsidR="00EE6FEB" w:rsidRDefault="00EE6FEB"/>
    <w:p w14:paraId="2CA8A638" w14:textId="77777777" w:rsidR="00EE6FEB" w:rsidRDefault="00EE6FEB">
      <w:r>
        <w:t>INSERT INTO  "Customer_social_economic_data" ("Customer_id", "emp_var_rate", "cons_price_idx", "cons_conf_idx", "euribor3m", "nr_employed") VALUES (20647, '1.4', '93.444', '-36.1', '4.965', '5228.1');</w:t>
      </w:r>
    </w:p>
    <w:p w14:paraId="5CFD7927" w14:textId="77777777" w:rsidR="00EE6FEB" w:rsidRDefault="00EE6FEB"/>
    <w:p w14:paraId="031DB09A" w14:textId="77777777" w:rsidR="00EE6FEB" w:rsidRDefault="00EE6FEB">
      <w:r>
        <w:t>INSERT INTO  "Customer_social_economic_data" ("Customer_id", "emp_var_rate", "cons_price_idx", "cons_conf_idx", "euribor3m", "nr_employed") VALUES (20648, '1.4', '93.444', '-36.1', '4.965', '5228.1');</w:t>
      </w:r>
    </w:p>
    <w:p w14:paraId="250CB8D9" w14:textId="77777777" w:rsidR="00EE6FEB" w:rsidRDefault="00EE6FEB"/>
    <w:p w14:paraId="741C1973" w14:textId="77777777" w:rsidR="00EE6FEB" w:rsidRDefault="00EE6FEB">
      <w:r>
        <w:t>INSERT INTO  "Customer_social_economic_data" ("Customer_id", "emp_var_rate", "cons_price_idx", "cons_conf_idx", "euribor3m", "nr_employed") VALUES (20649, '1.4', '93.444', '-36.1', '4.965', '5228.1');</w:t>
      </w:r>
    </w:p>
    <w:p w14:paraId="75093F98" w14:textId="77777777" w:rsidR="00EE6FEB" w:rsidRDefault="00EE6FEB"/>
    <w:p w14:paraId="7ED99CEE" w14:textId="77777777" w:rsidR="00EE6FEB" w:rsidRDefault="00EE6FEB">
      <w:r>
        <w:t>INSERT INTO  "Customer_social_economic_data" ("Customer_id", "emp_var_rate", "cons_price_idx", "cons_conf_idx", "euribor3m", "nr_employed") VALUES (20650, '1.4', '93.444', '-36.1', '4.965', '5228.1');</w:t>
      </w:r>
    </w:p>
    <w:p w14:paraId="7D665A42" w14:textId="77777777" w:rsidR="00EE6FEB" w:rsidRDefault="00EE6FEB"/>
    <w:p w14:paraId="5AA1834C" w14:textId="77777777" w:rsidR="00EE6FEB" w:rsidRDefault="00EE6FEB">
      <w:r>
        <w:t>INSERT INTO  "Customer_social_economic_data" ("Customer_id", "emp_var_rate", "cons_price_idx", "cons_conf_idx", "euribor3m", "nr_employed") VALUES (20651, '1.4', '93.444', '-36.1', '4.965', '5228.1');</w:t>
      </w:r>
    </w:p>
    <w:p w14:paraId="0136D50D" w14:textId="77777777" w:rsidR="00EE6FEB" w:rsidRDefault="00EE6FEB"/>
    <w:p w14:paraId="2F98106A" w14:textId="77777777" w:rsidR="00EE6FEB" w:rsidRDefault="00EE6FEB">
      <w:r>
        <w:t>INSERT INTO  "Customer_social_economic_data" ("Customer_id", "emp_var_rate", "cons_price_idx", "cons_conf_idx", "euribor3m", "nr_employed") VALUES (20652, '1.4', '93.444', '-36.1', '4.965', '5228.1');</w:t>
      </w:r>
    </w:p>
    <w:p w14:paraId="77BA914A" w14:textId="77777777" w:rsidR="00EE6FEB" w:rsidRDefault="00EE6FEB"/>
    <w:p w14:paraId="4B64C6F8" w14:textId="77777777" w:rsidR="00EE6FEB" w:rsidRDefault="00EE6FEB">
      <w:r>
        <w:t>INSERT INTO  "Customer_social_economic_data" ("Customer_id", "emp_var_rate", "cons_price_idx", "cons_conf_idx", "euribor3m", "nr_employed") VALUES (20653, '1.4', '93.444', '-36.1', '4.965', '5228.1');</w:t>
      </w:r>
    </w:p>
    <w:p w14:paraId="7431FCB8" w14:textId="77777777" w:rsidR="00EE6FEB" w:rsidRDefault="00EE6FEB"/>
    <w:p w14:paraId="3CB91CE0" w14:textId="77777777" w:rsidR="00EE6FEB" w:rsidRDefault="00EE6FEB">
      <w:r>
        <w:t>INSERT INTO  "Customer_social_economic_data" ("Customer_id", "emp_var_rate", "cons_price_idx", "cons_conf_idx", "euribor3m", "nr_employed") VALUES (20654, '1.4', '93.444', '-36.1', '4.965', '5228.1');</w:t>
      </w:r>
    </w:p>
    <w:p w14:paraId="249584EF" w14:textId="77777777" w:rsidR="00EE6FEB" w:rsidRDefault="00EE6FEB"/>
    <w:p w14:paraId="17198A36" w14:textId="77777777" w:rsidR="00EE6FEB" w:rsidRDefault="00EE6FEB">
      <w:r>
        <w:t>INSERT INTO  "Customer_social_economic_data" ("Customer_id", "emp_var_rate", "cons_price_idx", "cons_conf_idx", "euribor3m", "nr_employed") VALUES (20655, '1.4', '93.444', '-36.1', '4.965', '5228.1');</w:t>
      </w:r>
    </w:p>
    <w:p w14:paraId="49D7F4BC" w14:textId="77777777" w:rsidR="00EE6FEB" w:rsidRDefault="00EE6FEB"/>
    <w:p w14:paraId="7CD4B632" w14:textId="77777777" w:rsidR="00EE6FEB" w:rsidRDefault="00EE6FEB">
      <w:r>
        <w:t>INSERT INTO  "Customer_social_economic_data" ("Customer_id", "emp_var_rate", "cons_price_idx", "cons_conf_idx", "euribor3m", "nr_employed") VALUES (20656, '1.4', '93.444', '-36.1', '4.965', '5228.1');</w:t>
      </w:r>
    </w:p>
    <w:p w14:paraId="075E9D92" w14:textId="77777777" w:rsidR="00EE6FEB" w:rsidRDefault="00EE6FEB"/>
    <w:p w14:paraId="53CF91D3" w14:textId="77777777" w:rsidR="00EE6FEB" w:rsidRDefault="00EE6FEB">
      <w:r>
        <w:t>INSERT INTO  "Customer_social_economic_data" ("Customer_id", "emp_var_rate", "cons_price_idx", "cons_conf_idx", "euribor3m", "nr_employed") VALUES (20657, '1.4', '93.444', '-36.1', '4.965', '5228.1');</w:t>
      </w:r>
    </w:p>
    <w:p w14:paraId="5D1A36CC" w14:textId="77777777" w:rsidR="00EE6FEB" w:rsidRDefault="00EE6FEB"/>
    <w:p w14:paraId="51B52692" w14:textId="77777777" w:rsidR="00EE6FEB" w:rsidRDefault="00EE6FEB">
      <w:r>
        <w:t>INSERT INTO  "Customer_social_economic_data" ("Customer_id", "emp_var_rate", "cons_price_idx", "cons_conf_idx", "euribor3m", "nr_employed") VALUES (20658, '1.4', '93.444', '-36.1', '4.965', '5228.1');</w:t>
      </w:r>
    </w:p>
    <w:p w14:paraId="2D958F8C" w14:textId="77777777" w:rsidR="00EE6FEB" w:rsidRDefault="00EE6FEB"/>
    <w:p w14:paraId="5DB0C5E6" w14:textId="77777777" w:rsidR="00EE6FEB" w:rsidRDefault="00EE6FEB">
      <w:r>
        <w:t>INSERT INTO  "Customer_social_economic_data" ("Customer_id", "emp_var_rate", "cons_price_idx", "cons_conf_idx", "euribor3m", "nr_employed") VALUES (20659, '1.4', '93.444', '-36.1', '4.965', '5228.1');</w:t>
      </w:r>
    </w:p>
    <w:p w14:paraId="61A4F2CD" w14:textId="77777777" w:rsidR="00EE6FEB" w:rsidRDefault="00EE6FEB"/>
    <w:p w14:paraId="1003920B" w14:textId="77777777" w:rsidR="00EE6FEB" w:rsidRDefault="00EE6FEB">
      <w:r>
        <w:t>INSERT INTO  "Customer_social_economic_data" ("Customer_id", "emp_var_rate", "cons_price_idx", "cons_conf_idx", "euribor3m", "nr_employed") VALUES (20660, '1.4', '93.444', '-36.1', '4.965', '5228.1');</w:t>
      </w:r>
    </w:p>
    <w:p w14:paraId="7406753A" w14:textId="77777777" w:rsidR="00EE6FEB" w:rsidRDefault="00EE6FEB"/>
    <w:p w14:paraId="36CC2BFB" w14:textId="77777777" w:rsidR="00EE6FEB" w:rsidRDefault="00EE6FEB">
      <w:r>
        <w:t>INSERT INTO  "Customer_social_economic_data" ("Customer_id", "emp_var_rate", "cons_price_idx", "cons_conf_idx", "euribor3m", "nr_employed") VALUES (20661, '1.4', '93.444', '-36.1', '4.965', '5228.1');</w:t>
      </w:r>
    </w:p>
    <w:p w14:paraId="51C0040A" w14:textId="77777777" w:rsidR="00EE6FEB" w:rsidRDefault="00EE6FEB"/>
    <w:p w14:paraId="4E67D4E4" w14:textId="77777777" w:rsidR="00EE6FEB" w:rsidRDefault="00EE6FEB">
      <w:r>
        <w:t>INSERT INTO  "Customer_social_economic_data" ("Customer_id", "emp_var_rate", "cons_price_idx", "cons_conf_idx", "euribor3m", "nr_employed") VALUES (20662, '1.4', '93.444', '-36.1', '4.965', '5228.1');</w:t>
      </w:r>
    </w:p>
    <w:p w14:paraId="005EFFD4" w14:textId="77777777" w:rsidR="00EE6FEB" w:rsidRDefault="00EE6FEB"/>
    <w:p w14:paraId="5789290D" w14:textId="77777777" w:rsidR="00EE6FEB" w:rsidRDefault="00EE6FEB">
      <w:r>
        <w:t>INSERT INTO  "Customer_social_economic_data" ("Customer_id", "emp_var_rate", "cons_price_idx", "cons_conf_idx", "euribor3m", "nr_employed") VALUES (20663, '1.4', '93.444', '-36.1', '4.965', '5228.1');</w:t>
      </w:r>
    </w:p>
    <w:p w14:paraId="43F8CB0A" w14:textId="77777777" w:rsidR="00EE6FEB" w:rsidRDefault="00EE6FEB"/>
    <w:p w14:paraId="3A921567" w14:textId="77777777" w:rsidR="00EE6FEB" w:rsidRDefault="00EE6FEB">
      <w:r>
        <w:t>INSERT INTO  "Customer_social_economic_data" ("Customer_id", "emp_var_rate", "cons_price_idx", "cons_conf_idx", "euribor3m", "nr_employed") VALUES (20664, '1.4', '93.444', '-36.1', '4.965', '5228.1');</w:t>
      </w:r>
    </w:p>
    <w:p w14:paraId="114BD0EF" w14:textId="77777777" w:rsidR="00EE6FEB" w:rsidRDefault="00EE6FEB"/>
    <w:p w14:paraId="249B235D" w14:textId="77777777" w:rsidR="00EE6FEB" w:rsidRDefault="00EE6FEB">
      <w:r>
        <w:t>INSERT INTO  "Customer_social_economic_data" ("Customer_id", "emp_var_rate", "cons_price_idx", "cons_conf_idx", "euribor3m", "nr_employed") VALUES (20665, '1.4', '93.444', '-36.1', '4.965', '5228.1');</w:t>
      </w:r>
    </w:p>
    <w:p w14:paraId="6EA865A6" w14:textId="77777777" w:rsidR="00EE6FEB" w:rsidRDefault="00EE6FEB"/>
    <w:p w14:paraId="4D507A5B" w14:textId="77777777" w:rsidR="00EE6FEB" w:rsidRDefault="00EE6FEB">
      <w:r>
        <w:t>INSERT INTO  "Customer_social_economic_data" ("Customer_id", "emp_var_rate", "cons_price_idx", "cons_conf_idx", "euribor3m", "nr_employed") VALUES (20666, '1.4', '93.444', '-36.1', '4.965', '5228.1');</w:t>
      </w:r>
    </w:p>
    <w:p w14:paraId="2372C203" w14:textId="77777777" w:rsidR="00EE6FEB" w:rsidRDefault="00EE6FEB"/>
    <w:p w14:paraId="0489B579" w14:textId="77777777" w:rsidR="00EE6FEB" w:rsidRDefault="00EE6FEB">
      <w:r>
        <w:t>INSERT INTO  "Customer_social_economic_data" ("Customer_id", "emp_var_rate", "cons_price_idx", "cons_conf_idx", "euribor3m", "nr_employed") VALUES (20667, '1.4', '93.444', '-36.1', '4.965', '5228.1');</w:t>
      </w:r>
    </w:p>
    <w:p w14:paraId="3203A844" w14:textId="77777777" w:rsidR="00EE6FEB" w:rsidRDefault="00EE6FEB"/>
    <w:p w14:paraId="515B1337" w14:textId="77777777" w:rsidR="00EE6FEB" w:rsidRDefault="00EE6FEB">
      <w:r>
        <w:t>INSERT INTO  "Customer_social_economic_data" ("Customer_id", "emp_var_rate", "cons_price_idx", "cons_conf_idx", "euribor3m", "nr_employed") VALUES (20668, '1.4', '93.444', '-36.1', '4.965', '5228.1');</w:t>
      </w:r>
    </w:p>
    <w:p w14:paraId="2DFD0F01" w14:textId="77777777" w:rsidR="00EE6FEB" w:rsidRDefault="00EE6FEB"/>
    <w:p w14:paraId="60357406" w14:textId="77777777" w:rsidR="00EE6FEB" w:rsidRDefault="00EE6FEB">
      <w:r>
        <w:t>INSERT INTO  "Customer_social_economic_data" ("Customer_id", "emp_var_rate", "cons_price_idx", "cons_conf_idx", "euribor3m", "nr_employed") VALUES (20669, '1.4', '93.444', '-36.1', '4.965', '5228.1');</w:t>
      </w:r>
    </w:p>
    <w:p w14:paraId="7DB10223" w14:textId="77777777" w:rsidR="00EE6FEB" w:rsidRDefault="00EE6FEB"/>
    <w:p w14:paraId="0AABF181" w14:textId="77777777" w:rsidR="00EE6FEB" w:rsidRDefault="00EE6FEB">
      <w:r>
        <w:t>INSERT INTO  "Customer_social_economic_data" ("Customer_id", "emp_var_rate", "cons_price_idx", "cons_conf_idx", "euribor3m", "nr_employed") VALUES (20670, '1.4', '93.444', '-36.1', '4.965', '5228.1');</w:t>
      </w:r>
    </w:p>
    <w:p w14:paraId="015C8DDA" w14:textId="77777777" w:rsidR="00EE6FEB" w:rsidRDefault="00EE6FEB"/>
    <w:p w14:paraId="56BA8935" w14:textId="77777777" w:rsidR="00EE6FEB" w:rsidRDefault="00EE6FEB">
      <w:r>
        <w:t>INSERT INTO  "Customer_social_economic_data" ("Customer_id", "emp_var_rate", "cons_price_idx", "cons_conf_idx", "euribor3m", "nr_employed") VALUES (20671, '1.4', '93.444', '-36.1', '4.965', '5228.1');</w:t>
      </w:r>
    </w:p>
    <w:p w14:paraId="4D2EAC1E" w14:textId="77777777" w:rsidR="00EE6FEB" w:rsidRDefault="00EE6FEB"/>
    <w:p w14:paraId="128DD57D" w14:textId="77777777" w:rsidR="00EE6FEB" w:rsidRDefault="00EE6FEB">
      <w:r>
        <w:t>INSERT INTO  "Customer_social_economic_data" ("Customer_id", "emp_var_rate", "cons_price_idx", "cons_conf_idx", "euribor3m", "nr_employed") VALUES (20672, '1.4', '93.444', '-36.1', '4.965', '5228.1');</w:t>
      </w:r>
    </w:p>
    <w:p w14:paraId="6643E709" w14:textId="77777777" w:rsidR="00EE6FEB" w:rsidRDefault="00EE6FEB"/>
    <w:p w14:paraId="5603412D" w14:textId="77777777" w:rsidR="00EE6FEB" w:rsidRDefault="00EE6FEB">
      <w:r>
        <w:t>INSERT INTO  "Customer_social_economic_data" ("Customer_id", "emp_var_rate", "cons_price_idx", "cons_conf_idx", "euribor3m", "nr_employed") VALUES (20673, '1.4', '93.444', '-36.1', '4.965', '5228.1');</w:t>
      </w:r>
    </w:p>
    <w:p w14:paraId="55E82D51" w14:textId="77777777" w:rsidR="00EE6FEB" w:rsidRDefault="00EE6FEB"/>
    <w:p w14:paraId="471F71B0" w14:textId="77777777" w:rsidR="00EE6FEB" w:rsidRDefault="00EE6FEB">
      <w:r>
        <w:t>INSERT INTO  "Customer_social_economic_data" ("Customer_id", "emp_var_rate", "cons_price_idx", "cons_conf_idx", "euribor3m", "nr_employed") VALUES (20674, '1.4', '93.444', '-36.1', '4.965', '5228.1');</w:t>
      </w:r>
    </w:p>
    <w:p w14:paraId="1C59510B" w14:textId="77777777" w:rsidR="00EE6FEB" w:rsidRDefault="00EE6FEB"/>
    <w:p w14:paraId="2986E040" w14:textId="77777777" w:rsidR="00EE6FEB" w:rsidRDefault="00EE6FEB">
      <w:r>
        <w:t>INSERT INTO  "Customer_social_economic_data" ("Customer_id", "emp_var_rate", "cons_price_idx", "cons_conf_idx", "euribor3m", "nr_employed") VALUES (20675, '1.4', '93.444', '-36.1', '4.965', '5228.1');</w:t>
      </w:r>
    </w:p>
    <w:p w14:paraId="3655B524" w14:textId="77777777" w:rsidR="00EE6FEB" w:rsidRDefault="00EE6FEB"/>
    <w:p w14:paraId="11130145" w14:textId="77777777" w:rsidR="00EE6FEB" w:rsidRDefault="00EE6FEB">
      <w:r>
        <w:t>INSERT INTO  "Customer_social_economic_data" ("Customer_id", "emp_var_rate", "cons_price_idx", "cons_conf_idx", "euribor3m", "nr_employed") VALUES (20676, '1.4', '93.444', '-36.1', '4.965', '5228.1');</w:t>
      </w:r>
    </w:p>
    <w:p w14:paraId="212469B8" w14:textId="77777777" w:rsidR="00EE6FEB" w:rsidRDefault="00EE6FEB"/>
    <w:p w14:paraId="0CF86D6C" w14:textId="77777777" w:rsidR="00EE6FEB" w:rsidRDefault="00EE6FEB">
      <w:r>
        <w:t>INSERT INTO  "Customer_social_economic_data" ("Customer_id", "emp_var_rate", "cons_price_idx", "cons_conf_idx", "euribor3m", "nr_employed") VALUES (20677, '1.4', '93.444', '-36.1', '4.965', '5228.1');</w:t>
      </w:r>
    </w:p>
    <w:p w14:paraId="318A76D7" w14:textId="77777777" w:rsidR="00EE6FEB" w:rsidRDefault="00EE6FEB"/>
    <w:p w14:paraId="27FDEF32" w14:textId="77777777" w:rsidR="00EE6FEB" w:rsidRDefault="00EE6FEB">
      <w:r>
        <w:t>INSERT INTO  "Customer_social_economic_data" ("Customer_id", "emp_var_rate", "cons_price_idx", "cons_conf_idx", "euribor3m", "nr_employed") VALUES (20678, '1.4', '93.444', '-36.1', '4.965', '5228.1');</w:t>
      </w:r>
    </w:p>
    <w:p w14:paraId="53CE29E1" w14:textId="77777777" w:rsidR="00EE6FEB" w:rsidRDefault="00EE6FEB"/>
    <w:p w14:paraId="272978FA" w14:textId="77777777" w:rsidR="00EE6FEB" w:rsidRDefault="00EE6FEB">
      <w:r>
        <w:t>INSERT INTO  "Customer_social_economic_data" ("Customer_id", "emp_var_rate", "cons_price_idx", "cons_conf_idx", "euribor3m", "nr_employed") VALUES (20679, '1.4', '93.444', '-36.1', '4.965', '5228.1');</w:t>
      </w:r>
    </w:p>
    <w:p w14:paraId="7D12D94C" w14:textId="77777777" w:rsidR="00EE6FEB" w:rsidRDefault="00EE6FEB"/>
    <w:p w14:paraId="57272794" w14:textId="77777777" w:rsidR="00EE6FEB" w:rsidRDefault="00EE6FEB">
      <w:r>
        <w:t>INSERT INTO  "Customer_social_economic_data" ("Customer_id", "emp_var_rate", "cons_price_idx", "cons_conf_idx", "euribor3m", "nr_employed") VALUES (20680, '1.4', '93.444', '-36.1', '4.965', '5228.1');</w:t>
      </w:r>
    </w:p>
    <w:p w14:paraId="1426330F" w14:textId="77777777" w:rsidR="00EE6FEB" w:rsidRDefault="00EE6FEB"/>
    <w:p w14:paraId="18817535" w14:textId="77777777" w:rsidR="00EE6FEB" w:rsidRDefault="00EE6FEB">
      <w:r>
        <w:t>INSERT INTO  "Customer_social_economic_data" ("Customer_id", "emp_var_rate", "cons_price_idx", "cons_conf_idx", "euribor3m", "nr_employed") VALUES (20681, '1.4', '93.444', '-36.1', '4.965', '5228.1');</w:t>
      </w:r>
    </w:p>
    <w:p w14:paraId="397A32EB" w14:textId="77777777" w:rsidR="00EE6FEB" w:rsidRDefault="00EE6FEB"/>
    <w:p w14:paraId="200031D9" w14:textId="77777777" w:rsidR="00EE6FEB" w:rsidRDefault="00EE6FEB">
      <w:r>
        <w:t>INSERT INTO  "Customer_social_economic_data" ("Customer_id", "emp_var_rate", "cons_price_idx", "cons_conf_idx", "euribor3m", "nr_employed") VALUES (20682, '1.4', '93.444', '-36.1', '4.965', '5228.1');</w:t>
      </w:r>
    </w:p>
    <w:p w14:paraId="42850874" w14:textId="77777777" w:rsidR="00EE6FEB" w:rsidRDefault="00EE6FEB"/>
    <w:p w14:paraId="04A233F1" w14:textId="77777777" w:rsidR="00EE6FEB" w:rsidRDefault="00EE6FEB">
      <w:r>
        <w:t>INSERT INTO  "Customer_social_economic_data" ("Customer_id", "emp_var_rate", "cons_price_idx", "cons_conf_idx", "euribor3m", "nr_employed") VALUES (20683, '1.4', '93.444', '-36.1', '4.965', '5228.1');</w:t>
      </w:r>
    </w:p>
    <w:p w14:paraId="5DAF6A4F" w14:textId="77777777" w:rsidR="00EE6FEB" w:rsidRDefault="00EE6FEB"/>
    <w:p w14:paraId="2D8E36A9" w14:textId="77777777" w:rsidR="00EE6FEB" w:rsidRDefault="00EE6FEB">
      <w:r>
        <w:t>INSERT INTO  "Customer_social_economic_data" ("Customer_id", "emp_var_rate", "cons_price_idx", "cons_conf_idx", "euribor3m", "nr_employed") VALUES (20684, '1.4', '93.444', '-36.1', '4.965', '5228.1');</w:t>
      </w:r>
    </w:p>
    <w:p w14:paraId="43D3C2B1" w14:textId="77777777" w:rsidR="00EE6FEB" w:rsidRDefault="00EE6FEB"/>
    <w:p w14:paraId="2DE0DD37" w14:textId="77777777" w:rsidR="00EE6FEB" w:rsidRDefault="00EE6FEB">
      <w:r>
        <w:t>INSERT INTO  "Customer_social_economic_data" ("Customer_id", "emp_var_rate", "cons_price_idx", "cons_conf_idx", "euribor3m", "nr_employed") VALUES (20685, '1.4', '93.444', '-36.1', '4.965', '5228.1');</w:t>
      </w:r>
    </w:p>
    <w:p w14:paraId="26934373" w14:textId="77777777" w:rsidR="00EE6FEB" w:rsidRDefault="00EE6FEB"/>
    <w:p w14:paraId="7A8F5CA7" w14:textId="77777777" w:rsidR="00EE6FEB" w:rsidRDefault="00EE6FEB">
      <w:r>
        <w:t>INSERT INTO  "Customer_social_economic_data" ("Customer_id", "emp_var_rate", "cons_price_idx", "cons_conf_idx", "euribor3m", "nr_employed") VALUES (20686, '1.4', '93.444', '-36.1', '4.965', '5228.1');</w:t>
      </w:r>
    </w:p>
    <w:p w14:paraId="68E2769D" w14:textId="77777777" w:rsidR="00EE6FEB" w:rsidRDefault="00EE6FEB"/>
    <w:p w14:paraId="52ED604B" w14:textId="77777777" w:rsidR="00EE6FEB" w:rsidRDefault="00EE6FEB">
      <w:r>
        <w:t>INSERT INTO  "Customer_social_economic_data" ("Customer_id", "emp_var_rate", "cons_price_idx", "cons_conf_idx", "euribor3m", "nr_employed") VALUES (20687, '1.4', '93.444', '-36.1', '4.965', '5228.1');</w:t>
      </w:r>
    </w:p>
    <w:p w14:paraId="7793EF5D" w14:textId="77777777" w:rsidR="00EE6FEB" w:rsidRDefault="00EE6FEB"/>
    <w:p w14:paraId="0152C5FD" w14:textId="77777777" w:rsidR="00EE6FEB" w:rsidRDefault="00EE6FEB">
      <w:r>
        <w:t>INSERT INTO  "Customer_social_economic_data" ("Customer_id", "emp_var_rate", "cons_price_idx", "cons_conf_idx", "euribor3m", "nr_employed") VALUES (20688, '1.4', '93.444', '-36.1', '4.965', '5228.1');</w:t>
      </w:r>
    </w:p>
    <w:p w14:paraId="5F82307B" w14:textId="77777777" w:rsidR="00EE6FEB" w:rsidRDefault="00EE6FEB"/>
    <w:p w14:paraId="208ADA05" w14:textId="77777777" w:rsidR="00EE6FEB" w:rsidRDefault="00EE6FEB">
      <w:r>
        <w:t>INSERT INTO  "Customer_social_economic_data" ("Customer_id", "emp_var_rate", "cons_price_idx", "cons_conf_idx", "euribor3m", "nr_employed") VALUES (20689, '1.4', '93.444', '-36.1', '4.965', '5228.1');</w:t>
      </w:r>
    </w:p>
    <w:p w14:paraId="09DAB003" w14:textId="77777777" w:rsidR="00EE6FEB" w:rsidRDefault="00EE6FEB"/>
    <w:p w14:paraId="259F0D6D" w14:textId="77777777" w:rsidR="00EE6FEB" w:rsidRDefault="00EE6FEB">
      <w:r>
        <w:t>INSERT INTO  "Customer_social_economic_data" ("Customer_id", "emp_var_rate", "cons_price_idx", "cons_conf_idx", "euribor3m", "nr_employed") VALUES (20690, '1.4', '93.444', '-36.1', '4.965', '5228.1');</w:t>
      </w:r>
    </w:p>
    <w:p w14:paraId="61D2DA20" w14:textId="77777777" w:rsidR="00EE6FEB" w:rsidRDefault="00EE6FEB"/>
    <w:p w14:paraId="7106DB0F" w14:textId="77777777" w:rsidR="00EE6FEB" w:rsidRDefault="00EE6FEB">
      <w:r>
        <w:t>INSERT INTO  "Customer_social_economic_data" ("Customer_id", "emp_var_rate", "cons_price_idx", "cons_conf_idx", "euribor3m", "nr_employed") VALUES (20691, '1.4', '93.444', '-36.1', '4.965', '5228.1');</w:t>
      </w:r>
    </w:p>
    <w:p w14:paraId="2F0EBBB2" w14:textId="77777777" w:rsidR="00EE6FEB" w:rsidRDefault="00EE6FEB"/>
    <w:p w14:paraId="63436F35" w14:textId="77777777" w:rsidR="00EE6FEB" w:rsidRDefault="00EE6FEB">
      <w:r>
        <w:t>INSERT INTO  "Customer_social_economic_data" ("Customer_id", "emp_var_rate", "cons_price_idx", "cons_conf_idx", "euribor3m", "nr_employed") VALUES (20692, '1.4', '93.444', '-36.1', '4.965', '5228.1');</w:t>
      </w:r>
    </w:p>
    <w:p w14:paraId="2D0E3266" w14:textId="77777777" w:rsidR="00EE6FEB" w:rsidRDefault="00EE6FEB"/>
    <w:p w14:paraId="14B04D59" w14:textId="77777777" w:rsidR="00EE6FEB" w:rsidRDefault="00EE6FEB">
      <w:r>
        <w:t>INSERT INTO  "Customer_social_economic_data" ("Customer_id", "emp_var_rate", "cons_price_idx", "cons_conf_idx", "euribor3m", "nr_employed") VALUES (20693, '1.4', '93.444', '-36.1', '4.965', '5228.1');</w:t>
      </w:r>
    </w:p>
    <w:p w14:paraId="4A93FE16" w14:textId="77777777" w:rsidR="00EE6FEB" w:rsidRDefault="00EE6FEB"/>
    <w:p w14:paraId="2A877905" w14:textId="77777777" w:rsidR="00EE6FEB" w:rsidRDefault="00EE6FEB">
      <w:r>
        <w:t>INSERT INTO  "Customer_social_economic_data" ("Customer_id", "emp_var_rate", "cons_price_idx", "cons_conf_idx", "euribor3m", "nr_employed") VALUES (20694, '1.4', '93.444', '-36.1', '4.965', '5228.1');</w:t>
      </w:r>
    </w:p>
    <w:p w14:paraId="2A3A854B" w14:textId="77777777" w:rsidR="00EE6FEB" w:rsidRDefault="00EE6FEB"/>
    <w:p w14:paraId="221844DF" w14:textId="77777777" w:rsidR="00EE6FEB" w:rsidRDefault="00EE6FEB">
      <w:r>
        <w:t>INSERT INTO  "Customer_social_economic_data" ("Customer_id", "emp_var_rate", "cons_price_idx", "cons_conf_idx", "euribor3m", "nr_employed") VALUES (20695, '1.4', '93.444', '-36.1', '4.965', '5228.1');</w:t>
      </w:r>
    </w:p>
    <w:p w14:paraId="1816E273" w14:textId="77777777" w:rsidR="00EE6FEB" w:rsidRDefault="00EE6FEB"/>
    <w:p w14:paraId="40FA1B89" w14:textId="77777777" w:rsidR="00EE6FEB" w:rsidRDefault="00EE6FEB">
      <w:r>
        <w:t>INSERT INTO  "Customer_social_economic_data" ("Customer_id", "emp_var_rate", "cons_price_idx", "cons_conf_idx", "euribor3m", "nr_employed") VALUES (20696, '1.4', '93.444', '-36.1', '4.965', '5228.1');</w:t>
      </w:r>
    </w:p>
    <w:p w14:paraId="55FF34BB" w14:textId="77777777" w:rsidR="00EE6FEB" w:rsidRDefault="00EE6FEB"/>
    <w:p w14:paraId="3A96BB3B" w14:textId="77777777" w:rsidR="00EE6FEB" w:rsidRDefault="00EE6FEB">
      <w:r>
        <w:t>INSERT INTO  "Customer_social_economic_data" ("Customer_id", "emp_var_rate", "cons_price_idx", "cons_conf_idx", "euribor3m", "nr_employed") VALUES (20697, '1.4', '93.444', '-36.1', '4.965', '5228.1');</w:t>
      </w:r>
    </w:p>
    <w:p w14:paraId="4399A358" w14:textId="77777777" w:rsidR="00EE6FEB" w:rsidRDefault="00EE6FEB"/>
    <w:p w14:paraId="781C49CC" w14:textId="77777777" w:rsidR="00EE6FEB" w:rsidRDefault="00EE6FEB">
      <w:r>
        <w:t>INSERT INTO  "Customer_social_economic_data" ("Customer_id", "emp_var_rate", "cons_price_idx", "cons_conf_idx", "euribor3m", "nr_employed") VALUES (20698, '1.4', '93.444', '-36.1', '4.965', '5228.1');</w:t>
      </w:r>
    </w:p>
    <w:p w14:paraId="70480759" w14:textId="77777777" w:rsidR="00EE6FEB" w:rsidRDefault="00EE6FEB"/>
    <w:p w14:paraId="164EE56F" w14:textId="77777777" w:rsidR="00EE6FEB" w:rsidRDefault="00EE6FEB">
      <w:r>
        <w:t>INSERT INTO  "Customer_social_economic_data" ("Customer_id", "emp_var_rate", "cons_price_idx", "cons_conf_idx", "euribor3m", "nr_employed") VALUES (20699, '1.4', '93.444', '-36.1', '4.965', '5228.1');</w:t>
      </w:r>
    </w:p>
    <w:p w14:paraId="6BC48FCA" w14:textId="77777777" w:rsidR="00EE6FEB" w:rsidRDefault="00EE6FEB"/>
    <w:p w14:paraId="6ECD289F" w14:textId="77777777" w:rsidR="00EE6FEB" w:rsidRDefault="00EE6FEB">
      <w:r>
        <w:t>INSERT INTO  "Customer_social_economic_data" ("Customer_id", "emp_var_rate", "cons_price_idx", "cons_conf_idx", "euribor3m", "nr_employed") VALUES (20700, '1.4', '93.444', '-36.1', '4.965', '5228.1');</w:t>
      </w:r>
    </w:p>
    <w:p w14:paraId="4F9C5FDC" w14:textId="77777777" w:rsidR="00EE6FEB" w:rsidRDefault="00EE6FEB"/>
    <w:p w14:paraId="3D165DC1" w14:textId="77777777" w:rsidR="00EE6FEB" w:rsidRDefault="00EE6FEB">
      <w:r>
        <w:t>INSERT INTO  "Customer_social_economic_data" ("Customer_id", "emp_var_rate", "cons_price_idx", "cons_conf_idx", "euribor3m", "nr_employed") VALUES (20701, '1.4', '93.444', '-36.1', '4.965', '5228.1');</w:t>
      </w:r>
    </w:p>
    <w:p w14:paraId="1E177EFF" w14:textId="77777777" w:rsidR="00EE6FEB" w:rsidRDefault="00EE6FEB"/>
    <w:p w14:paraId="066FB3DD" w14:textId="77777777" w:rsidR="00EE6FEB" w:rsidRDefault="00EE6FEB">
      <w:r>
        <w:t>INSERT INTO  "Customer_social_economic_data" ("Customer_id", "emp_var_rate", "cons_price_idx", "cons_conf_idx", "euribor3m", "nr_employed") VALUES (20702, '1.4', '93.444', '-36.1', '4.965', '5228.1');</w:t>
      </w:r>
    </w:p>
    <w:p w14:paraId="0653D3BF" w14:textId="77777777" w:rsidR="00EE6FEB" w:rsidRDefault="00EE6FEB"/>
    <w:p w14:paraId="58EEEB2D" w14:textId="77777777" w:rsidR="00EE6FEB" w:rsidRDefault="00EE6FEB">
      <w:r>
        <w:t>INSERT INTO  "Customer_social_economic_data" ("Customer_id", "emp_var_rate", "cons_price_idx", "cons_conf_idx", "euribor3m", "nr_employed") VALUES (20703, '1.4', '93.444', '-36.1', '4.965', '5228.1');</w:t>
      </w:r>
    </w:p>
    <w:p w14:paraId="60C0FE4E" w14:textId="77777777" w:rsidR="00EE6FEB" w:rsidRDefault="00EE6FEB"/>
    <w:p w14:paraId="66E8D1D2" w14:textId="77777777" w:rsidR="00EE6FEB" w:rsidRDefault="00EE6FEB">
      <w:r>
        <w:t>INSERT INTO  "Customer_social_economic_data" ("Customer_id", "emp_var_rate", "cons_price_idx", "cons_conf_idx", "euribor3m", "nr_employed") VALUES (20704, '1.4', '93.444', '-36.1', '4.965', '5228.1');</w:t>
      </w:r>
    </w:p>
    <w:p w14:paraId="0CC65D2E" w14:textId="77777777" w:rsidR="00EE6FEB" w:rsidRDefault="00EE6FEB"/>
    <w:p w14:paraId="30F152CD" w14:textId="77777777" w:rsidR="00EE6FEB" w:rsidRDefault="00EE6FEB">
      <w:r>
        <w:t>INSERT INTO  "Customer_social_economic_data" ("Customer_id", "emp_var_rate", "cons_price_idx", "cons_conf_idx", "euribor3m", "nr_employed") VALUES (20705, '1.4', '93.444', '-36.1', '4.965', '5228.1');</w:t>
      </w:r>
    </w:p>
    <w:p w14:paraId="350258F1" w14:textId="77777777" w:rsidR="00EE6FEB" w:rsidRDefault="00EE6FEB"/>
    <w:p w14:paraId="361AE08E" w14:textId="77777777" w:rsidR="00EE6FEB" w:rsidRDefault="00EE6FEB">
      <w:r>
        <w:t>INSERT INTO  "Customer_social_economic_data" ("Customer_id", "emp_var_rate", "cons_price_idx", "cons_conf_idx", "euribor3m", "nr_employed") VALUES (20706, '1.4', '93.444', '-36.1', '4.965', '5228.1');</w:t>
      </w:r>
    </w:p>
    <w:p w14:paraId="40257A9B" w14:textId="77777777" w:rsidR="00EE6FEB" w:rsidRDefault="00EE6FEB"/>
    <w:p w14:paraId="78DD7009" w14:textId="77777777" w:rsidR="00EE6FEB" w:rsidRDefault="00EE6FEB">
      <w:r>
        <w:t>INSERT INTO  "Customer_social_economic_data" ("Customer_id", "emp_var_rate", "cons_price_idx", "cons_conf_idx", "euribor3m", "nr_employed") VALUES (20707, '1.4', '93.444', '-36.1', '4.965', '5228.1');</w:t>
      </w:r>
    </w:p>
    <w:p w14:paraId="62200067" w14:textId="77777777" w:rsidR="00EE6FEB" w:rsidRDefault="00EE6FEB"/>
    <w:p w14:paraId="00BC686E" w14:textId="77777777" w:rsidR="00EE6FEB" w:rsidRDefault="00EE6FEB">
      <w:r>
        <w:t>INSERT INTO  "Customer_social_economic_data" ("Customer_id", "emp_var_rate", "cons_price_idx", "cons_conf_idx", "euribor3m", "nr_employed") VALUES (20708, '1.4', '93.444', '-36.1', '4.965', '5228.1');</w:t>
      </w:r>
    </w:p>
    <w:p w14:paraId="56FF04D9" w14:textId="77777777" w:rsidR="00EE6FEB" w:rsidRDefault="00EE6FEB"/>
    <w:p w14:paraId="1069DE37" w14:textId="77777777" w:rsidR="00EE6FEB" w:rsidRDefault="00EE6FEB">
      <w:r>
        <w:t>INSERT INTO  "Customer_social_economic_data" ("Customer_id", "emp_var_rate", "cons_price_idx", "cons_conf_idx", "euribor3m", "nr_employed") VALUES (20709, '1.4', '93.444', '-36.1', '4.965', '5228.1');</w:t>
      </w:r>
    </w:p>
    <w:p w14:paraId="487E99B4" w14:textId="77777777" w:rsidR="00EE6FEB" w:rsidRDefault="00EE6FEB"/>
    <w:p w14:paraId="3BDB714C" w14:textId="77777777" w:rsidR="00EE6FEB" w:rsidRDefault="00EE6FEB">
      <w:r>
        <w:t>INSERT INTO  "Customer_social_economic_data" ("Customer_id", "emp_var_rate", "cons_price_idx", "cons_conf_idx", "euribor3m", "nr_employed") VALUES (20710, '1.4', '93.444', '-36.1', '4.965', '5228.1');</w:t>
      </w:r>
    </w:p>
    <w:p w14:paraId="6C964174" w14:textId="77777777" w:rsidR="00EE6FEB" w:rsidRDefault="00EE6FEB"/>
    <w:p w14:paraId="5B59FEF8" w14:textId="77777777" w:rsidR="00EE6FEB" w:rsidRDefault="00EE6FEB">
      <w:r>
        <w:t>INSERT INTO  "Customer_social_economic_data" ("Customer_id", "emp_var_rate", "cons_price_idx", "cons_conf_idx", "euribor3m", "nr_employed") VALUES (20711, '1.4', '93.444', '-36.1', '4.965', '5228.1');</w:t>
      </w:r>
    </w:p>
    <w:p w14:paraId="26974570" w14:textId="77777777" w:rsidR="00EE6FEB" w:rsidRDefault="00EE6FEB"/>
    <w:p w14:paraId="144FAF42" w14:textId="77777777" w:rsidR="00EE6FEB" w:rsidRDefault="00EE6FEB">
      <w:r>
        <w:t>INSERT INTO  "Customer_social_economic_data" ("Customer_id", "emp_var_rate", "cons_price_idx", "cons_conf_idx", "euribor3m", "nr_employed") VALUES (20712, '1.4', '93.444', '-36.1', '4.965', '5228.1');</w:t>
      </w:r>
    </w:p>
    <w:p w14:paraId="50033B16" w14:textId="77777777" w:rsidR="00EE6FEB" w:rsidRDefault="00EE6FEB"/>
    <w:p w14:paraId="26FE991B" w14:textId="77777777" w:rsidR="00EE6FEB" w:rsidRDefault="00EE6FEB">
      <w:r>
        <w:t>INSERT INTO  "Customer_social_economic_data" ("Customer_id", "emp_var_rate", "cons_price_idx", "cons_conf_idx", "euribor3m", "nr_employed") VALUES (20713, '1.4', '93.444', '-36.1', '4.965', '5228.1');</w:t>
      </w:r>
    </w:p>
    <w:p w14:paraId="104459AF" w14:textId="77777777" w:rsidR="00EE6FEB" w:rsidRDefault="00EE6FEB"/>
    <w:p w14:paraId="29313CE2" w14:textId="77777777" w:rsidR="00EE6FEB" w:rsidRDefault="00EE6FEB">
      <w:r>
        <w:t>INSERT INTO  "Customer_social_economic_data" ("Customer_id", "emp_var_rate", "cons_price_idx", "cons_conf_idx", "euribor3m", "nr_employed") VALUES (20714, '1.4', '93.444', '-36.1', '4.965', '5228.1');</w:t>
      </w:r>
    </w:p>
    <w:p w14:paraId="60F96751" w14:textId="77777777" w:rsidR="00EE6FEB" w:rsidRDefault="00EE6FEB"/>
    <w:p w14:paraId="5AFD77A0" w14:textId="77777777" w:rsidR="00EE6FEB" w:rsidRDefault="00EE6FEB">
      <w:r>
        <w:t>INSERT INTO  "Customer_social_economic_data" ("Customer_id", "emp_var_rate", "cons_price_idx", "cons_conf_idx", "euribor3m", "nr_employed") VALUES (20715, '1.4', '93.444', '-36.1', '4.965', '5228.1');</w:t>
      </w:r>
    </w:p>
    <w:p w14:paraId="48E30FDD" w14:textId="77777777" w:rsidR="00EE6FEB" w:rsidRDefault="00EE6FEB"/>
    <w:p w14:paraId="49E469DA" w14:textId="77777777" w:rsidR="00EE6FEB" w:rsidRDefault="00EE6FEB">
      <w:r>
        <w:t>INSERT INTO  "Customer_social_economic_data" ("Customer_id", "emp_var_rate", "cons_price_idx", "cons_conf_idx", "euribor3m", "nr_employed") VALUES (20716, '1.4', '93.444', '-36.1', '4.965', '5228.1');</w:t>
      </w:r>
    </w:p>
    <w:p w14:paraId="5ABD9E7E" w14:textId="77777777" w:rsidR="00EE6FEB" w:rsidRDefault="00EE6FEB"/>
    <w:p w14:paraId="377640DC" w14:textId="77777777" w:rsidR="00EE6FEB" w:rsidRDefault="00EE6FEB">
      <w:r>
        <w:t>INSERT INTO  "Customer_social_economic_data" ("Customer_id", "emp_var_rate", "cons_price_idx", "cons_conf_idx", "euribor3m", "nr_employed") VALUES (20717, '1.4', '93.444', '-36.1', '4.965', '5228.1');</w:t>
      </w:r>
    </w:p>
    <w:p w14:paraId="4EA2FFC7" w14:textId="77777777" w:rsidR="00EE6FEB" w:rsidRDefault="00EE6FEB"/>
    <w:p w14:paraId="5E3B568C" w14:textId="77777777" w:rsidR="00EE6FEB" w:rsidRDefault="00EE6FEB">
      <w:r>
        <w:t>INSERT INTO  "Customer_social_economic_data" ("Customer_id", "emp_var_rate", "cons_price_idx", "cons_conf_idx", "euribor3m", "nr_employed") VALUES (20718, '1.4', '93.444', '-36.1', '4.965', '5228.1');</w:t>
      </w:r>
    </w:p>
    <w:p w14:paraId="25743039" w14:textId="77777777" w:rsidR="00EE6FEB" w:rsidRDefault="00EE6FEB"/>
    <w:p w14:paraId="756ABBBE" w14:textId="77777777" w:rsidR="00EE6FEB" w:rsidRDefault="00EE6FEB">
      <w:r>
        <w:t>INSERT INTO  "Customer_social_economic_data" ("Customer_id", "emp_var_rate", "cons_price_idx", "cons_conf_idx", "euribor3m", "nr_employed") VALUES (20719, '1.4', '93.444', '-36.1', '4.965', '5228.1');</w:t>
      </w:r>
    </w:p>
    <w:p w14:paraId="1AB15B57" w14:textId="77777777" w:rsidR="00EE6FEB" w:rsidRDefault="00EE6FEB"/>
    <w:p w14:paraId="2109E110" w14:textId="77777777" w:rsidR="00EE6FEB" w:rsidRDefault="00EE6FEB">
      <w:r>
        <w:t>INSERT INTO  "Customer_social_economic_data" ("Customer_id", "emp_var_rate", "cons_price_idx", "cons_conf_idx", "euribor3m", "nr_employed") VALUES (20720, '1.4', '93.444', '-36.1', '4.965', '5228.1');</w:t>
      </w:r>
    </w:p>
    <w:p w14:paraId="130BEF18" w14:textId="77777777" w:rsidR="00EE6FEB" w:rsidRDefault="00EE6FEB"/>
    <w:p w14:paraId="4BE01BBF" w14:textId="77777777" w:rsidR="00EE6FEB" w:rsidRDefault="00EE6FEB">
      <w:r>
        <w:t>INSERT INTO  "Customer_social_economic_data" ("Customer_id", "emp_var_rate", "cons_price_idx", "cons_conf_idx", "euribor3m", "nr_employed") VALUES (20721, '1.4', '93.444', '-36.1', '4.965', '5228.1');</w:t>
      </w:r>
    </w:p>
    <w:p w14:paraId="6F9558C8" w14:textId="77777777" w:rsidR="00EE6FEB" w:rsidRDefault="00EE6FEB"/>
    <w:p w14:paraId="4F7BEE29" w14:textId="77777777" w:rsidR="00EE6FEB" w:rsidRDefault="00EE6FEB">
      <w:r>
        <w:t>INSERT INTO  "Customer_social_economic_data" ("Customer_id", "emp_var_rate", "cons_price_idx", "cons_conf_idx", "euribor3m", "nr_employed") VALUES (20722, '1.4', '93.444', '-36.1', '4.965', '5228.1');</w:t>
      </w:r>
    </w:p>
    <w:p w14:paraId="606C7E53" w14:textId="77777777" w:rsidR="00EE6FEB" w:rsidRDefault="00EE6FEB"/>
    <w:p w14:paraId="3D37116A" w14:textId="77777777" w:rsidR="00EE6FEB" w:rsidRDefault="00EE6FEB">
      <w:r>
        <w:t>INSERT INTO  "Customer_social_economic_data" ("Customer_id", "emp_var_rate", "cons_price_idx", "cons_conf_idx", "euribor3m", "nr_employed") VALUES (20723, '1.4', '93.444', '-36.1', '4.965', '5228.1');</w:t>
      </w:r>
    </w:p>
    <w:p w14:paraId="04A3F27E" w14:textId="77777777" w:rsidR="00EE6FEB" w:rsidRDefault="00EE6FEB"/>
    <w:p w14:paraId="209A7D3A" w14:textId="77777777" w:rsidR="00EE6FEB" w:rsidRDefault="00EE6FEB">
      <w:r>
        <w:t>INSERT INTO  "Customer_social_economic_data" ("Customer_id", "emp_var_rate", "cons_price_idx", "cons_conf_idx", "euribor3m", "nr_employed") VALUES (20724, '1.4', '93.444', '-36.1', '4.965', '5228.1');</w:t>
      </w:r>
    </w:p>
    <w:p w14:paraId="61C2EF69" w14:textId="77777777" w:rsidR="00EE6FEB" w:rsidRDefault="00EE6FEB"/>
    <w:p w14:paraId="0E678B14" w14:textId="77777777" w:rsidR="00EE6FEB" w:rsidRDefault="00EE6FEB">
      <w:r>
        <w:t>INSERT INTO  "Customer_social_economic_data" ("Customer_id", "emp_var_rate", "cons_price_idx", "cons_conf_idx", "euribor3m", "nr_employed") VALUES (20725, '1.4', '93.444', '-36.1', '4.965', '5228.1');</w:t>
      </w:r>
    </w:p>
    <w:p w14:paraId="354F4260" w14:textId="77777777" w:rsidR="00EE6FEB" w:rsidRDefault="00EE6FEB"/>
    <w:p w14:paraId="3CB23AFC" w14:textId="77777777" w:rsidR="00EE6FEB" w:rsidRDefault="00EE6FEB">
      <w:r>
        <w:t>INSERT INTO  "Customer_social_economic_data" ("Customer_id", "emp_var_rate", "cons_price_idx", "cons_conf_idx", "euribor3m", "nr_employed") VALUES (20726, '1.4', '93.444', '-36.1', '4.965', '5228.1');</w:t>
      </w:r>
    </w:p>
    <w:p w14:paraId="1C8DB4C9" w14:textId="77777777" w:rsidR="00EE6FEB" w:rsidRDefault="00EE6FEB"/>
    <w:p w14:paraId="035D3154" w14:textId="77777777" w:rsidR="00EE6FEB" w:rsidRDefault="00EE6FEB">
      <w:r>
        <w:t>INSERT INTO  "Customer_social_economic_data" ("Customer_id", "emp_var_rate", "cons_price_idx", "cons_conf_idx", "euribor3m", "nr_employed") VALUES (20727, '1.4', '93.444', '-36.1', '4.965', '5228.1');</w:t>
      </w:r>
    </w:p>
    <w:p w14:paraId="293A20BC" w14:textId="77777777" w:rsidR="00EE6FEB" w:rsidRDefault="00EE6FEB"/>
    <w:p w14:paraId="36068F22" w14:textId="77777777" w:rsidR="00EE6FEB" w:rsidRDefault="00EE6FEB">
      <w:r>
        <w:t>INSERT INTO  "Customer_social_economic_data" ("Customer_id", "emp_var_rate", "cons_price_idx", "cons_conf_idx", "euribor3m", "nr_employed") VALUES (20728, '1.4', '93.444', '-36.1', '4.965', '5228.1');</w:t>
      </w:r>
    </w:p>
    <w:p w14:paraId="34ADE617" w14:textId="77777777" w:rsidR="00EE6FEB" w:rsidRDefault="00EE6FEB"/>
    <w:p w14:paraId="0E60D8ED" w14:textId="77777777" w:rsidR="00EE6FEB" w:rsidRDefault="00EE6FEB">
      <w:r>
        <w:t>INSERT INTO  "Customer_social_economic_data" ("Customer_id", "emp_var_rate", "cons_price_idx", "cons_conf_idx", "euribor3m", "nr_employed") VALUES (20729, '1.4', '93.444', '-36.1', '4.965', '5228.1');</w:t>
      </w:r>
    </w:p>
    <w:p w14:paraId="346EA409" w14:textId="77777777" w:rsidR="00EE6FEB" w:rsidRDefault="00EE6FEB"/>
    <w:p w14:paraId="1397BFFE" w14:textId="77777777" w:rsidR="00EE6FEB" w:rsidRDefault="00EE6FEB">
      <w:r>
        <w:t>INSERT INTO  "Customer_social_economic_data" ("Customer_id", "emp_var_rate", "cons_price_idx", "cons_conf_idx", "euribor3m", "nr_employed") VALUES (20730, '1.4', '93.444', '-36.1', '4.965', '5228.1');</w:t>
      </w:r>
    </w:p>
    <w:p w14:paraId="3FAD3B21" w14:textId="77777777" w:rsidR="00EE6FEB" w:rsidRDefault="00EE6FEB"/>
    <w:p w14:paraId="73C2423E" w14:textId="77777777" w:rsidR="00EE6FEB" w:rsidRDefault="00EE6FEB">
      <w:r>
        <w:t>INSERT INTO  "Customer_social_economic_data" ("Customer_id", "emp_var_rate", "cons_price_idx", "cons_conf_idx", "euribor3m", "nr_employed") VALUES (20731, '1.4', '93.444', '-36.1', '4.965', '5228.1');</w:t>
      </w:r>
    </w:p>
    <w:p w14:paraId="7E743BE1" w14:textId="77777777" w:rsidR="00EE6FEB" w:rsidRDefault="00EE6FEB"/>
    <w:p w14:paraId="4C2A3494" w14:textId="77777777" w:rsidR="00EE6FEB" w:rsidRDefault="00EE6FEB">
      <w:r>
        <w:t>INSERT INTO  "Customer_social_economic_data" ("Customer_id", "emp_var_rate", "cons_price_idx", "cons_conf_idx", "euribor3m", "nr_employed") VALUES (20732, '1.4', '93.444', '-36.1', '4.965', '5228.1');</w:t>
      </w:r>
    </w:p>
    <w:p w14:paraId="0A2FE5C4" w14:textId="77777777" w:rsidR="00EE6FEB" w:rsidRDefault="00EE6FEB"/>
    <w:p w14:paraId="6A8E3511" w14:textId="77777777" w:rsidR="00EE6FEB" w:rsidRDefault="00EE6FEB">
      <w:r>
        <w:t>INSERT INTO  "Customer_social_economic_data" ("Customer_id", "emp_var_rate", "cons_price_idx", "cons_conf_idx", "euribor3m", "nr_employed") VALUES (20733, '1.4', '93.444', '-36.1', '4.965', '5228.1');</w:t>
      </w:r>
    </w:p>
    <w:p w14:paraId="6C96B519" w14:textId="77777777" w:rsidR="00EE6FEB" w:rsidRDefault="00EE6FEB"/>
    <w:p w14:paraId="6CAE7DCF" w14:textId="77777777" w:rsidR="00EE6FEB" w:rsidRDefault="00EE6FEB">
      <w:r>
        <w:t>INSERT INTO  "Customer_social_economic_data" ("Customer_id", "emp_var_rate", "cons_price_idx", "cons_conf_idx", "euribor3m", "nr_employed") VALUES (20734, '1.4', '93.444', '-36.1', '4.965', '5228.1');</w:t>
      </w:r>
    </w:p>
    <w:p w14:paraId="7D1D669B" w14:textId="77777777" w:rsidR="00EE6FEB" w:rsidRDefault="00EE6FEB"/>
    <w:p w14:paraId="6BF6449D" w14:textId="77777777" w:rsidR="00EE6FEB" w:rsidRDefault="00EE6FEB">
      <w:r>
        <w:t>INSERT INTO  "Customer_social_economic_data" ("Customer_id", "emp_var_rate", "cons_price_idx", "cons_conf_idx", "euribor3m", "nr_employed") VALUES (20735, '1.4', '93.444', '-36.1', '4.965', '5228.1');</w:t>
      </w:r>
    </w:p>
    <w:p w14:paraId="61B3220F" w14:textId="77777777" w:rsidR="00EE6FEB" w:rsidRDefault="00EE6FEB"/>
    <w:p w14:paraId="302E905D" w14:textId="77777777" w:rsidR="00EE6FEB" w:rsidRDefault="00EE6FEB">
      <w:r>
        <w:t>INSERT INTO  "Customer_social_economic_data" ("Customer_id", "emp_var_rate", "cons_price_idx", "cons_conf_idx", "euribor3m", "nr_employed") VALUES (20736, '1.4', '93.444', '-36.1', '4.965', '5228.1');</w:t>
      </w:r>
    </w:p>
    <w:p w14:paraId="0564FD61" w14:textId="77777777" w:rsidR="00EE6FEB" w:rsidRDefault="00EE6FEB"/>
    <w:p w14:paraId="0E59318E" w14:textId="77777777" w:rsidR="00EE6FEB" w:rsidRDefault="00EE6FEB">
      <w:r>
        <w:t>INSERT INTO  "Customer_social_economic_data" ("Customer_id", "emp_var_rate", "cons_price_idx", "cons_conf_idx", "euribor3m", "nr_employed") VALUES (20737, '1.4', '93.444', '-36.1', '4.965', '5228.1');</w:t>
      </w:r>
    </w:p>
    <w:p w14:paraId="0ECEDAB9" w14:textId="77777777" w:rsidR="00EE6FEB" w:rsidRDefault="00EE6FEB"/>
    <w:p w14:paraId="30A99F49" w14:textId="77777777" w:rsidR="00EE6FEB" w:rsidRDefault="00EE6FEB">
      <w:r>
        <w:t>INSERT INTO  "Customer_social_economic_data" ("Customer_id", "emp_var_rate", "cons_price_idx", "cons_conf_idx", "euribor3m", "nr_employed") VALUES (20738, '1.4', '93.444', '-36.1', '4.965', '5228.1');</w:t>
      </w:r>
    </w:p>
    <w:p w14:paraId="76507035" w14:textId="77777777" w:rsidR="00EE6FEB" w:rsidRDefault="00EE6FEB"/>
    <w:p w14:paraId="06EDA668" w14:textId="77777777" w:rsidR="00EE6FEB" w:rsidRDefault="00EE6FEB">
      <w:r>
        <w:t>INSERT INTO  "Customer_social_economic_data" ("Customer_id", "emp_var_rate", "cons_price_idx", "cons_conf_idx", "euribor3m", "nr_employed") VALUES (20739, '1.4', '93.444', '-36.1', '4.965', '5228.1');</w:t>
      </w:r>
    </w:p>
    <w:p w14:paraId="66158EB7" w14:textId="77777777" w:rsidR="00EE6FEB" w:rsidRDefault="00EE6FEB"/>
    <w:p w14:paraId="6410DF64" w14:textId="77777777" w:rsidR="00EE6FEB" w:rsidRDefault="00EE6FEB">
      <w:r>
        <w:t>INSERT INTO  "Customer_social_economic_data" ("Customer_id", "emp_var_rate", "cons_price_idx", "cons_conf_idx", "euribor3m", "nr_employed") VALUES (20740, '1.4', '93.444', '-36.1', '4.965', '5228.1');</w:t>
      </w:r>
    </w:p>
    <w:p w14:paraId="7656E228" w14:textId="77777777" w:rsidR="00EE6FEB" w:rsidRDefault="00EE6FEB"/>
    <w:p w14:paraId="7E2F08C5" w14:textId="77777777" w:rsidR="00EE6FEB" w:rsidRDefault="00EE6FEB">
      <w:r>
        <w:t>INSERT INTO  "Customer_social_economic_data" ("Customer_id", "emp_var_rate", "cons_price_idx", "cons_conf_idx", "euribor3m", "nr_employed") VALUES (20741, '1.4', '93.444', '-36.1', '4.965', '5228.1');</w:t>
      </w:r>
    </w:p>
    <w:p w14:paraId="6D7071AA" w14:textId="77777777" w:rsidR="00EE6FEB" w:rsidRDefault="00EE6FEB"/>
    <w:p w14:paraId="0DC56997" w14:textId="77777777" w:rsidR="00EE6FEB" w:rsidRDefault="00EE6FEB">
      <w:r>
        <w:t>INSERT INTO  "Customer_social_economic_data" ("Customer_id", "emp_var_rate", "cons_price_idx", "cons_conf_idx", "euribor3m", "nr_employed") VALUES (20742, '1.4', '93.444', '-36.1', '4.965', '5228.1');</w:t>
      </w:r>
    </w:p>
    <w:p w14:paraId="69708FCF" w14:textId="77777777" w:rsidR="00EE6FEB" w:rsidRDefault="00EE6FEB"/>
    <w:p w14:paraId="1E49DCC1" w14:textId="77777777" w:rsidR="00EE6FEB" w:rsidRDefault="00EE6FEB">
      <w:r>
        <w:t>INSERT INTO  "Customer_social_economic_data" ("Customer_id", "emp_var_rate", "cons_price_idx", "cons_conf_idx", "euribor3m", "nr_employed") VALUES (20743, '1.4', '93.444', '-36.1', '4.965', '5228.1');</w:t>
      </w:r>
    </w:p>
    <w:p w14:paraId="12A6A8D0" w14:textId="77777777" w:rsidR="00EE6FEB" w:rsidRDefault="00EE6FEB"/>
    <w:p w14:paraId="1EA6FF18" w14:textId="77777777" w:rsidR="00EE6FEB" w:rsidRDefault="00EE6FEB">
      <w:r>
        <w:t>INSERT INTO  "Customer_social_economic_data" ("Customer_id", "emp_var_rate", "cons_price_idx", "cons_conf_idx", "euribor3m", "nr_employed") VALUES (20744, '1.4', '93.444', '-36.1', '4.965', '5228.1');</w:t>
      </w:r>
    </w:p>
    <w:p w14:paraId="0794F2CB" w14:textId="77777777" w:rsidR="00EE6FEB" w:rsidRDefault="00EE6FEB"/>
    <w:p w14:paraId="78331CA0" w14:textId="77777777" w:rsidR="00EE6FEB" w:rsidRDefault="00EE6FEB">
      <w:r>
        <w:t>INSERT INTO  "Customer_social_economic_data" ("Customer_id", "emp_var_rate", "cons_price_idx", "cons_conf_idx", "euribor3m", "nr_employed") VALUES (20745, '1.4', '93.444', '-36.1', '4.965', '5228.1');</w:t>
      </w:r>
    </w:p>
    <w:p w14:paraId="5BDE1FE2" w14:textId="77777777" w:rsidR="00EE6FEB" w:rsidRDefault="00EE6FEB"/>
    <w:p w14:paraId="737A0162" w14:textId="77777777" w:rsidR="00EE6FEB" w:rsidRDefault="00EE6FEB">
      <w:r>
        <w:t>INSERT INTO  "Customer_social_economic_data" ("Customer_id", "emp_var_rate", "cons_price_idx", "cons_conf_idx", "euribor3m", "nr_employed") VALUES (20746, '1.4', '93.444', '-36.1', '4.965', '5228.1');</w:t>
      </w:r>
    </w:p>
    <w:p w14:paraId="2A93F61A" w14:textId="77777777" w:rsidR="00EE6FEB" w:rsidRDefault="00EE6FEB"/>
    <w:p w14:paraId="095513B2" w14:textId="77777777" w:rsidR="00EE6FEB" w:rsidRDefault="00EE6FEB">
      <w:r>
        <w:t>INSERT INTO  "Customer_social_economic_data" ("Customer_id", "emp_var_rate", "cons_price_idx", "cons_conf_idx", "euribor3m", "nr_employed") VALUES (20747, '1.4', '93.444', '-36.1', '4.965', '5228.1');</w:t>
      </w:r>
    </w:p>
    <w:p w14:paraId="1FE15BBF" w14:textId="77777777" w:rsidR="00EE6FEB" w:rsidRDefault="00EE6FEB"/>
    <w:p w14:paraId="23897E30" w14:textId="77777777" w:rsidR="00EE6FEB" w:rsidRDefault="00EE6FEB">
      <w:r>
        <w:t>INSERT INTO  "Customer_social_economic_data" ("Customer_id", "emp_var_rate", "cons_price_idx", "cons_conf_idx", "euribor3m", "nr_employed") VALUES (20748, '1.4', '93.444', '-36.1', '4.965', '5228.1');</w:t>
      </w:r>
    </w:p>
    <w:p w14:paraId="6CBABC12" w14:textId="77777777" w:rsidR="00EE6FEB" w:rsidRDefault="00EE6FEB"/>
    <w:p w14:paraId="52CDE710" w14:textId="77777777" w:rsidR="00EE6FEB" w:rsidRDefault="00EE6FEB">
      <w:r>
        <w:t>INSERT INTO  "Customer_social_economic_data" ("Customer_id", "emp_var_rate", "cons_price_idx", "cons_conf_idx", "euribor3m", "nr_employed") VALUES (20749, '1.4', '93.444', '-36.1', '4.965', '5228.1');</w:t>
      </w:r>
    </w:p>
    <w:p w14:paraId="402639A3" w14:textId="77777777" w:rsidR="00EE6FEB" w:rsidRDefault="00EE6FEB"/>
    <w:p w14:paraId="157E007A" w14:textId="77777777" w:rsidR="00EE6FEB" w:rsidRDefault="00EE6FEB">
      <w:r>
        <w:t>INSERT INTO  "Customer_social_economic_data" ("Customer_id", "emp_var_rate", "cons_price_idx", "cons_conf_idx", "euribor3m", "nr_employed") VALUES (20750, '1.4', '93.444', '-36.1', '4.965', '5228.1');</w:t>
      </w:r>
    </w:p>
    <w:p w14:paraId="1DE50F21" w14:textId="77777777" w:rsidR="00EE6FEB" w:rsidRDefault="00EE6FEB"/>
    <w:p w14:paraId="77823169" w14:textId="77777777" w:rsidR="00EE6FEB" w:rsidRDefault="00EE6FEB">
      <w:r>
        <w:t>INSERT INTO  "Customer_social_economic_data" ("Customer_id", "emp_var_rate", "cons_price_idx", "cons_conf_idx", "euribor3m", "nr_employed") VALUES (20751, '1.4', '93.444', '-36.1', '4.965', '5228.1');</w:t>
      </w:r>
    </w:p>
    <w:p w14:paraId="58AE93D6" w14:textId="77777777" w:rsidR="00EE6FEB" w:rsidRDefault="00EE6FEB"/>
    <w:p w14:paraId="3C6A5AF9" w14:textId="77777777" w:rsidR="00EE6FEB" w:rsidRDefault="00EE6FEB">
      <w:r>
        <w:t>INSERT INTO  "Customer_social_economic_data" ("Customer_id", "emp_var_rate", "cons_price_idx", "cons_conf_idx", "euribor3m", "nr_employed") VALUES (20752, '1.4', '93.444', '-36.1', '4.965', '5228.1');</w:t>
      </w:r>
    </w:p>
    <w:p w14:paraId="5730E151" w14:textId="77777777" w:rsidR="00EE6FEB" w:rsidRDefault="00EE6FEB"/>
    <w:p w14:paraId="0940B89F" w14:textId="77777777" w:rsidR="00EE6FEB" w:rsidRDefault="00EE6FEB">
      <w:r>
        <w:t>INSERT INTO  "Customer_social_economic_data" ("Customer_id", "emp_var_rate", "cons_price_idx", "cons_conf_idx", "euribor3m", "nr_employed") VALUES (20753, '1.4', '93.444', '-36.1', '4.965', '5228.1');</w:t>
      </w:r>
    </w:p>
    <w:p w14:paraId="12F75739" w14:textId="77777777" w:rsidR="00EE6FEB" w:rsidRDefault="00EE6FEB"/>
    <w:p w14:paraId="35D9E6AC" w14:textId="77777777" w:rsidR="00EE6FEB" w:rsidRDefault="00EE6FEB">
      <w:r>
        <w:t>INSERT INTO  "Customer_social_economic_data" ("Customer_id", "emp_var_rate", "cons_price_idx", "cons_conf_idx", "euribor3m", "nr_employed") VALUES (20754, '1.4', '93.444', '-36.1', '4.965', '5228.1');</w:t>
      </w:r>
    </w:p>
    <w:p w14:paraId="03731A79" w14:textId="77777777" w:rsidR="00EE6FEB" w:rsidRDefault="00EE6FEB"/>
    <w:p w14:paraId="71CB3A18" w14:textId="77777777" w:rsidR="00EE6FEB" w:rsidRDefault="00EE6FEB">
      <w:r>
        <w:t>INSERT INTO  "Customer_social_economic_data" ("Customer_id", "emp_var_rate", "cons_price_idx", "cons_conf_idx", "euribor3m", "nr_employed") VALUES (20755, '1.4', '93.444', '-36.1', '4.965', '5228.1');</w:t>
      </w:r>
    </w:p>
    <w:p w14:paraId="1C809605" w14:textId="77777777" w:rsidR="00EE6FEB" w:rsidRDefault="00EE6FEB"/>
    <w:p w14:paraId="0C07F57E" w14:textId="77777777" w:rsidR="00EE6FEB" w:rsidRDefault="00EE6FEB">
      <w:r>
        <w:t>INSERT INTO  "Customer_social_economic_data" ("Customer_id", "emp_var_rate", "cons_price_idx", "cons_conf_idx", "euribor3m", "nr_employed") VALUES (20756, '1.4', '93.444', '-36.1', '4.965', '5228.1');</w:t>
      </w:r>
    </w:p>
    <w:p w14:paraId="286194AD" w14:textId="77777777" w:rsidR="00EE6FEB" w:rsidRDefault="00EE6FEB"/>
    <w:p w14:paraId="429189A3" w14:textId="77777777" w:rsidR="00EE6FEB" w:rsidRDefault="00EE6FEB">
      <w:r>
        <w:t>INSERT INTO  "Customer_social_economic_data" ("Customer_id", "emp_var_rate", "cons_price_idx", "cons_conf_idx", "euribor3m", "nr_employed") VALUES (20757, '1.4', '93.444', '-36.1', '4.965', '5228.1');</w:t>
      </w:r>
    </w:p>
    <w:p w14:paraId="645A156B" w14:textId="77777777" w:rsidR="00EE6FEB" w:rsidRDefault="00EE6FEB"/>
    <w:p w14:paraId="6EF49697" w14:textId="77777777" w:rsidR="00EE6FEB" w:rsidRDefault="00EE6FEB">
      <w:r>
        <w:t>INSERT INTO  "Customer_social_economic_data" ("Customer_id", "emp_var_rate", "cons_price_idx", "cons_conf_idx", "euribor3m", "nr_employed") VALUES (20758, '1.4', '93.444', '-36.1', '4.965', '5228.1');</w:t>
      </w:r>
    </w:p>
    <w:p w14:paraId="38420E33" w14:textId="77777777" w:rsidR="00EE6FEB" w:rsidRDefault="00EE6FEB"/>
    <w:p w14:paraId="5927915E" w14:textId="77777777" w:rsidR="00EE6FEB" w:rsidRDefault="00EE6FEB">
      <w:r>
        <w:t>INSERT INTO  "Customer_social_economic_data" ("Customer_id", "emp_var_rate", "cons_price_idx", "cons_conf_idx", "euribor3m", "nr_employed") VALUES (20759, '1.4', '93.444', '-36.1', '4.965', '5228.1');</w:t>
      </w:r>
    </w:p>
    <w:p w14:paraId="5E00B0FE" w14:textId="77777777" w:rsidR="00EE6FEB" w:rsidRDefault="00EE6FEB"/>
    <w:p w14:paraId="5B92E50D" w14:textId="77777777" w:rsidR="00EE6FEB" w:rsidRDefault="00EE6FEB">
      <w:r>
        <w:t>INSERT INTO  "Customer_social_economic_data" ("Customer_id", "emp_var_rate", "cons_price_idx", "cons_conf_idx", "euribor3m", "nr_employed") VALUES (20760, '1.4', '93.444', '-36.1', '4.965', '5228.1');</w:t>
      </w:r>
    </w:p>
    <w:p w14:paraId="2D6A0954" w14:textId="77777777" w:rsidR="00EE6FEB" w:rsidRDefault="00EE6FEB"/>
    <w:p w14:paraId="57F49AAE" w14:textId="77777777" w:rsidR="00EE6FEB" w:rsidRDefault="00EE6FEB">
      <w:r>
        <w:t>INSERT INTO  "Customer_social_economic_data" ("Customer_id", "emp_var_rate", "cons_price_idx", "cons_conf_idx", "euribor3m", "nr_employed") VALUES (20761, '1.4', '93.444', '-36.1', '4.965', '5228.1');</w:t>
      </w:r>
    </w:p>
    <w:p w14:paraId="5DDEE3C5" w14:textId="77777777" w:rsidR="00EE6FEB" w:rsidRDefault="00EE6FEB"/>
    <w:p w14:paraId="4AD4DF3F" w14:textId="77777777" w:rsidR="00EE6FEB" w:rsidRDefault="00EE6FEB">
      <w:r>
        <w:t>INSERT INTO  "Customer_social_economic_data" ("Customer_id", "emp_var_rate", "cons_price_idx", "cons_conf_idx", "euribor3m", "nr_employed") VALUES (20762, '1.4', '93.444', '-36.1', '4.965', '5228.1');</w:t>
      </w:r>
    </w:p>
    <w:p w14:paraId="63855631" w14:textId="77777777" w:rsidR="00EE6FEB" w:rsidRDefault="00EE6FEB"/>
    <w:p w14:paraId="0D487BA2" w14:textId="77777777" w:rsidR="00EE6FEB" w:rsidRDefault="00EE6FEB">
      <w:r>
        <w:t>INSERT INTO  "Customer_social_economic_data" ("Customer_id", "emp_var_rate", "cons_price_idx", "cons_conf_idx", "euribor3m", "nr_employed") VALUES (20763, '1.4', '93.444', '-36.1', '4.965', '5228.1');</w:t>
      </w:r>
    </w:p>
    <w:p w14:paraId="30BBA38F" w14:textId="77777777" w:rsidR="00EE6FEB" w:rsidRDefault="00EE6FEB"/>
    <w:p w14:paraId="297E7726" w14:textId="77777777" w:rsidR="00EE6FEB" w:rsidRDefault="00EE6FEB">
      <w:r>
        <w:t>INSERT INTO  "Customer_social_economic_data" ("Customer_id", "emp_var_rate", "cons_price_idx", "cons_conf_idx", "euribor3m", "nr_employed") VALUES (20764, '1.4', '93.444', '-36.1', '4.965', '5228.1');</w:t>
      </w:r>
    </w:p>
    <w:p w14:paraId="73ADAA3E" w14:textId="77777777" w:rsidR="00EE6FEB" w:rsidRDefault="00EE6FEB"/>
    <w:p w14:paraId="68690AA0" w14:textId="77777777" w:rsidR="00EE6FEB" w:rsidRDefault="00EE6FEB">
      <w:r>
        <w:t>INSERT INTO  "Customer_social_economic_data" ("Customer_id", "emp_var_rate", "cons_price_idx", "cons_conf_idx", "euribor3m", "nr_employed") VALUES (20765, '1.4', '93.444', '-36.1', '4.965', '5228.1');</w:t>
      </w:r>
    </w:p>
    <w:p w14:paraId="20C990F1" w14:textId="77777777" w:rsidR="00EE6FEB" w:rsidRDefault="00EE6FEB"/>
    <w:p w14:paraId="6FCA27D8" w14:textId="77777777" w:rsidR="00EE6FEB" w:rsidRDefault="00EE6FEB">
      <w:r>
        <w:t>INSERT INTO  "Customer_social_economic_data" ("Customer_id", "emp_var_rate", "cons_price_idx", "cons_conf_idx", "euribor3m", "nr_employed") VALUES (20766, '1.4', '93.444', '-36.1', '4.965', '5228.1');</w:t>
      </w:r>
    </w:p>
    <w:p w14:paraId="39676F72" w14:textId="77777777" w:rsidR="00EE6FEB" w:rsidRDefault="00EE6FEB"/>
    <w:p w14:paraId="502B4A7F" w14:textId="77777777" w:rsidR="00EE6FEB" w:rsidRDefault="00EE6FEB">
      <w:r>
        <w:t>INSERT INTO  "Customer_social_economic_data" ("Customer_id", "emp_var_rate", "cons_price_idx", "cons_conf_idx", "euribor3m", "nr_employed") VALUES (20767, '1.4', '93.444', '-36.1', '4.965', '5228.1');</w:t>
      </w:r>
    </w:p>
    <w:p w14:paraId="27D5BB10" w14:textId="77777777" w:rsidR="00EE6FEB" w:rsidRDefault="00EE6FEB"/>
    <w:p w14:paraId="4D760EE2" w14:textId="77777777" w:rsidR="00EE6FEB" w:rsidRDefault="00EE6FEB">
      <w:r>
        <w:t>INSERT INTO  "Customer_social_economic_data" ("Customer_id", "emp_var_rate", "cons_price_idx", "cons_conf_idx", "euribor3m", "nr_employed") VALUES (20768, '1.4', '93.444', '-36.1', '4.965', '5228.1');</w:t>
      </w:r>
    </w:p>
    <w:p w14:paraId="4525C52D" w14:textId="77777777" w:rsidR="00EE6FEB" w:rsidRDefault="00EE6FEB"/>
    <w:p w14:paraId="550A175A" w14:textId="77777777" w:rsidR="00EE6FEB" w:rsidRDefault="00EE6FEB">
      <w:r>
        <w:t>INSERT INTO  "Customer_social_economic_data" ("Customer_id", "emp_var_rate", "cons_price_idx", "cons_conf_idx", "euribor3m", "nr_employed") VALUES (20769, '1.4', '93.444', '-36.1', '4.965', '5228.1');</w:t>
      </w:r>
    </w:p>
    <w:p w14:paraId="7F2EC6E3" w14:textId="77777777" w:rsidR="00EE6FEB" w:rsidRDefault="00EE6FEB"/>
    <w:p w14:paraId="4090E195" w14:textId="77777777" w:rsidR="00EE6FEB" w:rsidRDefault="00EE6FEB">
      <w:r>
        <w:t>INSERT INTO  "Customer_social_economic_data" ("Customer_id", "emp_var_rate", "cons_price_idx", "cons_conf_idx", "euribor3m", "nr_employed") VALUES (20770, '1.4', '93.444', '-36.1', '4.965', '5228.1');</w:t>
      </w:r>
    </w:p>
    <w:p w14:paraId="112AF95B" w14:textId="77777777" w:rsidR="00EE6FEB" w:rsidRDefault="00EE6FEB"/>
    <w:p w14:paraId="38ACE4F0" w14:textId="77777777" w:rsidR="00EE6FEB" w:rsidRDefault="00EE6FEB">
      <w:r>
        <w:t>INSERT INTO  "Customer_social_economic_data" ("Customer_id", "emp_var_rate", "cons_price_idx", "cons_conf_idx", "euribor3m", "nr_employed") VALUES (20771, '1.4', '93.444', '-36.1', '4.965', '5228.1');</w:t>
      </w:r>
    </w:p>
    <w:p w14:paraId="5BD78C99" w14:textId="77777777" w:rsidR="00EE6FEB" w:rsidRDefault="00EE6FEB"/>
    <w:p w14:paraId="7739B95F" w14:textId="77777777" w:rsidR="00EE6FEB" w:rsidRDefault="00EE6FEB">
      <w:r>
        <w:t>INSERT INTO  "Customer_social_economic_data" ("Customer_id", "emp_var_rate", "cons_price_idx", "cons_conf_idx", "euribor3m", "nr_employed") VALUES (20772, '1.4', '93.444', '-36.1', '4.965', '5228.1');</w:t>
      </w:r>
    </w:p>
    <w:p w14:paraId="7C897203" w14:textId="77777777" w:rsidR="00EE6FEB" w:rsidRDefault="00EE6FEB"/>
    <w:p w14:paraId="3FE7CAB6" w14:textId="77777777" w:rsidR="00EE6FEB" w:rsidRDefault="00EE6FEB">
      <w:r>
        <w:t>INSERT INTO  "Customer_social_economic_data" ("Customer_id", "emp_var_rate", "cons_price_idx", "cons_conf_idx", "euribor3m", "nr_employed") VALUES (20773, '1.4', '93.444', '-36.1', '4.965', '5228.1');</w:t>
      </w:r>
    </w:p>
    <w:p w14:paraId="3A587811" w14:textId="77777777" w:rsidR="00EE6FEB" w:rsidRDefault="00EE6FEB"/>
    <w:p w14:paraId="6F02F6BF" w14:textId="77777777" w:rsidR="00EE6FEB" w:rsidRDefault="00EE6FEB">
      <w:r>
        <w:t>INSERT INTO  "Customer_social_economic_data" ("Customer_id", "emp_var_rate", "cons_price_idx", "cons_conf_idx", "euribor3m", "nr_employed") VALUES (20774, '1.4', '93.444', '-36.1', '4.965', '5228.1');</w:t>
      </w:r>
    </w:p>
    <w:p w14:paraId="5FC0DDAB" w14:textId="77777777" w:rsidR="00EE6FEB" w:rsidRDefault="00EE6FEB"/>
    <w:p w14:paraId="0504D2B3" w14:textId="77777777" w:rsidR="00EE6FEB" w:rsidRDefault="00EE6FEB">
      <w:r>
        <w:t>INSERT INTO  "Customer_social_economic_data" ("Customer_id", "emp_var_rate", "cons_price_idx", "cons_conf_idx", "euribor3m", "nr_employed") VALUES (20775, '1.4', '93.444', '-36.1', '4.965', '5228.1');</w:t>
      </w:r>
    </w:p>
    <w:p w14:paraId="2513CDE2" w14:textId="77777777" w:rsidR="00EE6FEB" w:rsidRDefault="00EE6FEB"/>
    <w:p w14:paraId="03CE1B11" w14:textId="77777777" w:rsidR="00EE6FEB" w:rsidRDefault="00EE6FEB">
      <w:r>
        <w:t>INSERT INTO  "Customer_social_economic_data" ("Customer_id", "emp_var_rate", "cons_price_idx", "cons_conf_idx", "euribor3m", "nr_employed") VALUES (20776, '1.4', '93.444', '-36.1', '4.965', '5228.1');</w:t>
      </w:r>
    </w:p>
    <w:p w14:paraId="14F104FD" w14:textId="77777777" w:rsidR="00EE6FEB" w:rsidRDefault="00EE6FEB"/>
    <w:p w14:paraId="7D591F05" w14:textId="77777777" w:rsidR="00EE6FEB" w:rsidRDefault="00EE6FEB">
      <w:r>
        <w:t>INSERT INTO  "Customer_social_economic_data" ("Customer_id", "emp_var_rate", "cons_price_idx", "cons_conf_idx", "euribor3m", "nr_employed") VALUES (20777, '1.4', '93.444', '-36.1', '4.965', '5228.1');</w:t>
      </w:r>
    </w:p>
    <w:p w14:paraId="5F07FD19" w14:textId="77777777" w:rsidR="00EE6FEB" w:rsidRDefault="00EE6FEB"/>
    <w:p w14:paraId="508592B4" w14:textId="77777777" w:rsidR="00EE6FEB" w:rsidRDefault="00EE6FEB">
      <w:r>
        <w:t>INSERT INTO  "Customer_social_economic_data" ("Customer_id", "emp_var_rate", "cons_price_idx", "cons_conf_idx", "euribor3m", "nr_employed") VALUES (20778, '1.4', '93.444', '-36.1', '4.965', '5228.1');</w:t>
      </w:r>
    </w:p>
    <w:p w14:paraId="2F59EF70" w14:textId="77777777" w:rsidR="00EE6FEB" w:rsidRDefault="00EE6FEB"/>
    <w:p w14:paraId="284372AE" w14:textId="77777777" w:rsidR="00EE6FEB" w:rsidRDefault="00EE6FEB">
      <w:r>
        <w:t>INSERT INTO  "Customer_social_economic_data" ("Customer_id", "emp_var_rate", "cons_price_idx", "cons_conf_idx", "euribor3m", "nr_employed") VALUES (20779, '1.4', '93.444', '-36.1', '4.965', '5228.1');</w:t>
      </w:r>
    </w:p>
    <w:p w14:paraId="3E9352A1" w14:textId="77777777" w:rsidR="00EE6FEB" w:rsidRDefault="00EE6FEB"/>
    <w:p w14:paraId="34D5C707" w14:textId="77777777" w:rsidR="00EE6FEB" w:rsidRDefault="00EE6FEB">
      <w:r>
        <w:t>INSERT INTO  "Customer_social_economic_data" ("Customer_id", "emp_var_rate", "cons_price_idx", "cons_conf_idx", "euribor3m", "nr_employed") VALUES (20780, '1.4', '93.444', '-36.1', '4.965', '5228.1');</w:t>
      </w:r>
    </w:p>
    <w:p w14:paraId="08411789" w14:textId="77777777" w:rsidR="00EE6FEB" w:rsidRDefault="00EE6FEB"/>
    <w:p w14:paraId="44309AE4" w14:textId="77777777" w:rsidR="00EE6FEB" w:rsidRDefault="00EE6FEB">
      <w:r>
        <w:t>INSERT INTO  "Customer_social_economic_data" ("Customer_id", "emp_var_rate", "cons_price_idx", "cons_conf_idx", "euribor3m", "nr_employed") VALUES (20781, '1.4', '93.444', '-36.1', '4.965', '5228.1');</w:t>
      </w:r>
    </w:p>
    <w:p w14:paraId="17B2F88B" w14:textId="77777777" w:rsidR="00EE6FEB" w:rsidRDefault="00EE6FEB"/>
    <w:p w14:paraId="47F5AC8F" w14:textId="77777777" w:rsidR="00EE6FEB" w:rsidRDefault="00EE6FEB">
      <w:r>
        <w:t>INSERT INTO  "Customer_social_economic_data" ("Customer_id", "emp_var_rate", "cons_price_idx", "cons_conf_idx", "euribor3m", "nr_employed") VALUES (20782, '1.4', '93.444', '-36.1', '4.965', '5228.1');</w:t>
      </w:r>
    </w:p>
    <w:p w14:paraId="36E9CF67" w14:textId="77777777" w:rsidR="00EE6FEB" w:rsidRDefault="00EE6FEB"/>
    <w:p w14:paraId="42C67A02" w14:textId="77777777" w:rsidR="00EE6FEB" w:rsidRDefault="00EE6FEB">
      <w:r>
        <w:t>INSERT INTO  "Customer_social_economic_data" ("Customer_id", "emp_var_rate", "cons_price_idx", "cons_conf_idx", "euribor3m", "nr_employed") VALUES (20783, '1.4', '93.444', '-36.1', '4.965', '5228.1');</w:t>
      </w:r>
    </w:p>
    <w:p w14:paraId="53438587" w14:textId="77777777" w:rsidR="00EE6FEB" w:rsidRDefault="00EE6FEB"/>
    <w:p w14:paraId="60666DF9" w14:textId="77777777" w:rsidR="00EE6FEB" w:rsidRDefault="00EE6FEB">
      <w:r>
        <w:t>INSERT INTO  "Customer_social_economic_data" ("Customer_id", "emp_var_rate", "cons_price_idx", "cons_conf_idx", "euribor3m", "nr_employed") VALUES (20784, '1.4', '93.444', '-36.1', '4.965', '5228.1');</w:t>
      </w:r>
    </w:p>
    <w:p w14:paraId="5495D2CE" w14:textId="77777777" w:rsidR="00EE6FEB" w:rsidRDefault="00EE6FEB"/>
    <w:p w14:paraId="12C51184" w14:textId="77777777" w:rsidR="00EE6FEB" w:rsidRDefault="00EE6FEB">
      <w:r>
        <w:t>INSERT INTO  "Customer_social_economic_data" ("Customer_id", "emp_var_rate", "cons_price_idx", "cons_conf_idx", "euribor3m", "nr_employed") VALUES (20785, '1.4', '93.444', '-36.1', '4.965', '5228.1');</w:t>
      </w:r>
    </w:p>
    <w:p w14:paraId="2D3D9EEA" w14:textId="77777777" w:rsidR="00EE6FEB" w:rsidRDefault="00EE6FEB"/>
    <w:p w14:paraId="3006460F" w14:textId="77777777" w:rsidR="00EE6FEB" w:rsidRDefault="00EE6FEB">
      <w:r>
        <w:t>INSERT INTO  "Customer_social_economic_data" ("Customer_id", "emp_var_rate", "cons_price_idx", "cons_conf_idx", "euribor3m", "nr_employed") VALUES (20786, '1.4', '93.444', '-36.1', '4.965', '5228.1');</w:t>
      </w:r>
    </w:p>
    <w:p w14:paraId="7BBA7920" w14:textId="77777777" w:rsidR="00EE6FEB" w:rsidRDefault="00EE6FEB"/>
    <w:p w14:paraId="3BC5ABFF" w14:textId="77777777" w:rsidR="00EE6FEB" w:rsidRDefault="00EE6FEB">
      <w:r>
        <w:t>INSERT INTO  "Customer_social_economic_data" ("Customer_id", "emp_var_rate", "cons_price_idx", "cons_conf_idx", "euribor3m", "nr_employed") VALUES (20787, '1.4', '93.444', '-36.1', '4.965', '5228.1');</w:t>
      </w:r>
    </w:p>
    <w:p w14:paraId="29643AB7" w14:textId="77777777" w:rsidR="00EE6FEB" w:rsidRDefault="00EE6FEB"/>
    <w:p w14:paraId="052D5999" w14:textId="77777777" w:rsidR="00EE6FEB" w:rsidRDefault="00EE6FEB">
      <w:r>
        <w:t>INSERT INTO  "Customer_social_economic_data" ("Customer_id", "emp_var_rate", "cons_price_idx", "cons_conf_idx", "euribor3m", "nr_employed") VALUES (20788, '1.4', '93.444', '-36.1', '4.965', '5228.1');</w:t>
      </w:r>
    </w:p>
    <w:p w14:paraId="37D2F143" w14:textId="77777777" w:rsidR="00EE6FEB" w:rsidRDefault="00EE6FEB"/>
    <w:p w14:paraId="327E7766" w14:textId="77777777" w:rsidR="00EE6FEB" w:rsidRDefault="00EE6FEB">
      <w:r>
        <w:t>INSERT INTO  "Customer_social_economic_data" ("Customer_id", "emp_var_rate", "cons_price_idx", "cons_conf_idx", "euribor3m", "nr_employed") VALUES (20789, '1.4', '93.444', '-36.1', '4.965', '5228.1');</w:t>
      </w:r>
    </w:p>
    <w:p w14:paraId="38B758A6" w14:textId="77777777" w:rsidR="00EE6FEB" w:rsidRDefault="00EE6FEB"/>
    <w:p w14:paraId="6CD0B4EA" w14:textId="77777777" w:rsidR="00EE6FEB" w:rsidRDefault="00EE6FEB">
      <w:r>
        <w:t>INSERT INTO  "Customer_social_economic_data" ("Customer_id", "emp_var_rate", "cons_price_idx", "cons_conf_idx", "euribor3m", "nr_employed") VALUES (20790, '1.4', '93.444', '-36.1', '4.965', '5228.1');</w:t>
      </w:r>
    </w:p>
    <w:p w14:paraId="1DB96255" w14:textId="77777777" w:rsidR="00EE6FEB" w:rsidRDefault="00EE6FEB"/>
    <w:p w14:paraId="6BFE0AF4" w14:textId="77777777" w:rsidR="00EE6FEB" w:rsidRDefault="00EE6FEB">
      <w:r>
        <w:t>INSERT INTO  "Customer_social_economic_data" ("Customer_id", "emp_var_rate", "cons_price_idx", "cons_conf_idx", "euribor3m", "nr_employed") VALUES (20791, '1.4', '93.444', '-36.1', '4.965', '5228.1');</w:t>
      </w:r>
    </w:p>
    <w:p w14:paraId="0BF715B3" w14:textId="77777777" w:rsidR="00EE6FEB" w:rsidRDefault="00EE6FEB"/>
    <w:p w14:paraId="21082C9A" w14:textId="77777777" w:rsidR="00EE6FEB" w:rsidRDefault="00EE6FEB">
      <w:r>
        <w:t>INSERT INTO  "Customer_social_economic_data" ("Customer_id", "emp_var_rate", "cons_price_idx", "cons_conf_idx", "euribor3m", "nr_employed") VALUES (20792, '1.4', '93.444', '-36.1', '4.965', '5228.1');</w:t>
      </w:r>
    </w:p>
    <w:p w14:paraId="51A3C8BD" w14:textId="77777777" w:rsidR="00EE6FEB" w:rsidRDefault="00EE6FEB"/>
    <w:p w14:paraId="1358EEBA" w14:textId="77777777" w:rsidR="00EE6FEB" w:rsidRDefault="00EE6FEB">
      <w:r>
        <w:t>INSERT INTO  "Customer_social_economic_data" ("Customer_id", "emp_var_rate", "cons_price_idx", "cons_conf_idx", "euribor3m", "nr_employed") VALUES (20793, '1.4', '93.444', '-36.1', '4.965', '5228.1');</w:t>
      </w:r>
    </w:p>
    <w:p w14:paraId="55CB16E8" w14:textId="77777777" w:rsidR="00EE6FEB" w:rsidRDefault="00EE6FEB"/>
    <w:p w14:paraId="6B3AAB1B" w14:textId="77777777" w:rsidR="00EE6FEB" w:rsidRDefault="00EE6FEB">
      <w:r>
        <w:t>INSERT INTO  "Customer_social_economic_data" ("Customer_id", "emp_var_rate", "cons_price_idx", "cons_conf_idx", "euribor3m", "nr_employed") VALUES (20794, '1.4', '93.444', '-36.1', '4.965', '5228.1');</w:t>
      </w:r>
    </w:p>
    <w:p w14:paraId="44C30912" w14:textId="77777777" w:rsidR="00EE6FEB" w:rsidRDefault="00EE6FEB"/>
    <w:p w14:paraId="093FBE80" w14:textId="77777777" w:rsidR="00EE6FEB" w:rsidRDefault="00EE6FEB">
      <w:r>
        <w:t>INSERT INTO  "Customer_social_economic_data" ("Customer_id", "emp_var_rate", "cons_price_idx", "cons_conf_idx", "euribor3m", "nr_employed") VALUES (20795, '1.4', '93.444', '-36.1', '4.965', '5228.1');</w:t>
      </w:r>
    </w:p>
    <w:p w14:paraId="6D7BE87F" w14:textId="77777777" w:rsidR="00EE6FEB" w:rsidRDefault="00EE6FEB"/>
    <w:p w14:paraId="45935296" w14:textId="77777777" w:rsidR="00EE6FEB" w:rsidRDefault="00EE6FEB">
      <w:r>
        <w:t>INSERT INTO  "Customer_social_economic_data" ("Customer_id", "emp_var_rate", "cons_price_idx", "cons_conf_idx", "euribor3m", "nr_employed") VALUES (20796, '1.4', '93.444', '-36.1', '4.965', '5228.1');</w:t>
      </w:r>
    </w:p>
    <w:p w14:paraId="3FD42779" w14:textId="77777777" w:rsidR="00EE6FEB" w:rsidRDefault="00EE6FEB"/>
    <w:p w14:paraId="48FB24C6" w14:textId="77777777" w:rsidR="00EE6FEB" w:rsidRDefault="00EE6FEB">
      <w:r>
        <w:t>INSERT INTO  "Customer_social_economic_data" ("Customer_id", "emp_var_rate", "cons_price_idx", "cons_conf_idx", "euribor3m", "nr_employed") VALUES (20797, '1.4', '93.444', '-36.1', '4.965', '5228.1');</w:t>
      </w:r>
    </w:p>
    <w:p w14:paraId="65BE9545" w14:textId="77777777" w:rsidR="00EE6FEB" w:rsidRDefault="00EE6FEB"/>
    <w:p w14:paraId="5B7173FF" w14:textId="77777777" w:rsidR="00EE6FEB" w:rsidRDefault="00EE6FEB">
      <w:r>
        <w:t>INSERT INTO  "Customer_social_economic_data" ("Customer_id", "emp_var_rate", "cons_price_idx", "cons_conf_idx", "euribor3m", "nr_employed") VALUES (20798, '1.4', '93.444', '-36.1', '4.965', '5228.1');</w:t>
      </w:r>
    </w:p>
    <w:p w14:paraId="2A7BE81D" w14:textId="77777777" w:rsidR="00EE6FEB" w:rsidRDefault="00EE6FEB"/>
    <w:p w14:paraId="6E845847" w14:textId="77777777" w:rsidR="00EE6FEB" w:rsidRDefault="00EE6FEB">
      <w:r>
        <w:t>INSERT INTO  "Customer_social_economic_data" ("Customer_id", "emp_var_rate", "cons_price_idx", "cons_conf_idx", "euribor3m", "nr_employed") VALUES (20799, '1.4', '93.444', '-36.1', '4.965', '5228.1');</w:t>
      </w:r>
    </w:p>
    <w:p w14:paraId="663BA163" w14:textId="77777777" w:rsidR="00EE6FEB" w:rsidRDefault="00EE6FEB"/>
    <w:p w14:paraId="18AB4E13" w14:textId="77777777" w:rsidR="00EE6FEB" w:rsidRDefault="00EE6FEB">
      <w:r>
        <w:t>INSERT INTO  "Customer_social_economic_data" ("Customer_id", "emp_var_rate", "cons_price_idx", "cons_conf_idx", "euribor3m", "nr_employed") VALUES (20800, '1.4', '93.444', '-36.1', '4.965', '5228.1');</w:t>
      </w:r>
    </w:p>
    <w:p w14:paraId="7EDEF315" w14:textId="77777777" w:rsidR="00EE6FEB" w:rsidRDefault="00EE6FEB"/>
    <w:p w14:paraId="4A207812" w14:textId="77777777" w:rsidR="00EE6FEB" w:rsidRDefault="00EE6FEB">
      <w:r>
        <w:t>INSERT INTO  "Customer_social_economic_data" ("Customer_id", "emp_var_rate", "cons_price_idx", "cons_conf_idx", "euribor3m", "nr_employed") VALUES (20801, '1.4', '93.444', '-36.1', '4.965', '5228.1');</w:t>
      </w:r>
    </w:p>
    <w:p w14:paraId="5AAB25BA" w14:textId="77777777" w:rsidR="00EE6FEB" w:rsidRDefault="00EE6FEB"/>
    <w:p w14:paraId="72D32C94" w14:textId="77777777" w:rsidR="00EE6FEB" w:rsidRDefault="00EE6FEB">
      <w:r>
        <w:t>INSERT INTO  "Customer_social_economic_data" ("Customer_id", "emp_var_rate", "cons_price_idx", "cons_conf_idx", "euribor3m", "nr_employed") VALUES (20802, '1.4', '93.444', '-36.1', '4.965', '5228.1');</w:t>
      </w:r>
    </w:p>
    <w:p w14:paraId="2A622C11" w14:textId="77777777" w:rsidR="00EE6FEB" w:rsidRDefault="00EE6FEB"/>
    <w:p w14:paraId="13415D39" w14:textId="77777777" w:rsidR="00EE6FEB" w:rsidRDefault="00EE6FEB">
      <w:r>
        <w:t>INSERT INTO  "Customer_social_economic_data" ("Customer_id", "emp_var_rate", "cons_price_idx", "cons_conf_idx", "euribor3m", "nr_employed") VALUES (20803, '1.4', '93.444', '-36.1', '4.965', '5228.1');</w:t>
      </w:r>
    </w:p>
    <w:p w14:paraId="4DA20D67" w14:textId="77777777" w:rsidR="00EE6FEB" w:rsidRDefault="00EE6FEB"/>
    <w:p w14:paraId="5CE8FD03" w14:textId="77777777" w:rsidR="00EE6FEB" w:rsidRDefault="00EE6FEB">
      <w:r>
        <w:t>INSERT INTO  "Customer_social_economic_data" ("Customer_id", "emp_var_rate", "cons_price_idx", "cons_conf_idx", "euribor3m", "nr_employed") VALUES (20804, '1.4', '93.444', '-36.1', '4.965', '5228.1');</w:t>
      </w:r>
    </w:p>
    <w:p w14:paraId="713F38B3" w14:textId="77777777" w:rsidR="00EE6FEB" w:rsidRDefault="00EE6FEB"/>
    <w:p w14:paraId="216F185A" w14:textId="77777777" w:rsidR="00EE6FEB" w:rsidRDefault="00EE6FEB">
      <w:r>
        <w:t>INSERT INTO  "Customer_social_economic_data" ("Customer_id", "emp_var_rate", "cons_price_idx", "cons_conf_idx", "euribor3m", "nr_employed") VALUES (20805, '1.4', '93.444', '-36.1', '4.965', '5228.1');</w:t>
      </w:r>
    </w:p>
    <w:p w14:paraId="3E05E8C5" w14:textId="77777777" w:rsidR="00EE6FEB" w:rsidRDefault="00EE6FEB"/>
    <w:p w14:paraId="03BFB0A0" w14:textId="77777777" w:rsidR="00EE6FEB" w:rsidRDefault="00EE6FEB">
      <w:r>
        <w:t>INSERT INTO  "Customer_social_economic_data" ("Customer_id", "emp_var_rate", "cons_price_idx", "cons_conf_idx", "euribor3m", "nr_employed") VALUES (20806, '1.4', '93.444', '-36.1', '4.965', '5228.1');</w:t>
      </w:r>
    </w:p>
    <w:p w14:paraId="6BE7A28B" w14:textId="77777777" w:rsidR="00EE6FEB" w:rsidRDefault="00EE6FEB"/>
    <w:p w14:paraId="3053A615" w14:textId="77777777" w:rsidR="00EE6FEB" w:rsidRDefault="00EE6FEB">
      <w:r>
        <w:t>INSERT INTO  "Customer_social_economic_data" ("Customer_id", "emp_var_rate", "cons_price_idx", "cons_conf_idx", "euribor3m", "nr_employed") VALUES (20807, '1.4', '93.444', '-36.1', '4.965', '5228.1');</w:t>
      </w:r>
    </w:p>
    <w:p w14:paraId="14174993" w14:textId="77777777" w:rsidR="00EE6FEB" w:rsidRDefault="00EE6FEB"/>
    <w:p w14:paraId="5C6E4CFD" w14:textId="77777777" w:rsidR="00EE6FEB" w:rsidRDefault="00EE6FEB">
      <w:r>
        <w:t>INSERT INTO  "Customer_social_economic_data" ("Customer_id", "emp_var_rate", "cons_price_idx", "cons_conf_idx", "euribor3m", "nr_employed") VALUES (20808, '1.4', '93.444', '-36.1', '4.965', '5228.1');</w:t>
      </w:r>
    </w:p>
    <w:p w14:paraId="0E8C75C8" w14:textId="77777777" w:rsidR="00EE6FEB" w:rsidRDefault="00EE6FEB"/>
    <w:p w14:paraId="3D8F3467" w14:textId="77777777" w:rsidR="00EE6FEB" w:rsidRDefault="00EE6FEB">
      <w:r>
        <w:t>INSERT INTO  "Customer_social_economic_data" ("Customer_id", "emp_var_rate", "cons_price_idx", "cons_conf_idx", "euribor3m", "nr_employed") VALUES (20809, '1.4', '93.444', '-36.1', '4.965', '5228.1');</w:t>
      </w:r>
    </w:p>
    <w:p w14:paraId="39DA167B" w14:textId="77777777" w:rsidR="00EE6FEB" w:rsidRDefault="00EE6FEB"/>
    <w:p w14:paraId="7E9D35F6" w14:textId="77777777" w:rsidR="00EE6FEB" w:rsidRDefault="00EE6FEB">
      <w:r>
        <w:t>INSERT INTO  "Customer_social_economic_data" ("Customer_id", "emp_var_rate", "cons_price_idx", "cons_conf_idx", "euribor3m", "nr_employed") VALUES (20810, '1.4', '93.444', '-36.1', '4.965', '5228.1');</w:t>
      </w:r>
    </w:p>
    <w:p w14:paraId="702C10EE" w14:textId="77777777" w:rsidR="00EE6FEB" w:rsidRDefault="00EE6FEB"/>
    <w:p w14:paraId="65927052" w14:textId="77777777" w:rsidR="00EE6FEB" w:rsidRDefault="00EE6FEB">
      <w:r>
        <w:t>INSERT INTO  "Customer_social_economic_data" ("Customer_id", "emp_var_rate", "cons_price_idx", "cons_conf_idx", "euribor3m", "nr_employed") VALUES (20811, '1.4', '93.444', '-36.1', '4.965', '5228.1');</w:t>
      </w:r>
    </w:p>
    <w:p w14:paraId="3DEBEF5A" w14:textId="77777777" w:rsidR="00EE6FEB" w:rsidRDefault="00EE6FEB"/>
    <w:p w14:paraId="1F4A2950" w14:textId="77777777" w:rsidR="00EE6FEB" w:rsidRDefault="00EE6FEB">
      <w:r>
        <w:t>INSERT INTO  "Customer_social_economic_data" ("Customer_id", "emp_var_rate", "cons_price_idx", "cons_conf_idx", "euribor3m", "nr_employed") VALUES (20812, '1.4', '93.444', '-36.1', '4.965', '5228.1');</w:t>
      </w:r>
    </w:p>
    <w:p w14:paraId="7B1F9ED3" w14:textId="77777777" w:rsidR="00EE6FEB" w:rsidRDefault="00EE6FEB"/>
    <w:p w14:paraId="071D10C6" w14:textId="77777777" w:rsidR="00EE6FEB" w:rsidRDefault="00EE6FEB">
      <w:r>
        <w:t>INSERT INTO  "Customer_social_economic_data" ("Customer_id", "emp_var_rate", "cons_price_idx", "cons_conf_idx", "euribor3m", "nr_employed") VALUES (20813, '1.4', '93.444', '-36.1', '4.965', '5228.1');</w:t>
      </w:r>
    </w:p>
    <w:p w14:paraId="011922D2" w14:textId="77777777" w:rsidR="00EE6FEB" w:rsidRDefault="00EE6FEB"/>
    <w:p w14:paraId="3C59902E" w14:textId="77777777" w:rsidR="00EE6FEB" w:rsidRDefault="00EE6FEB">
      <w:r>
        <w:t>INSERT INTO  "Customer_social_economic_data" ("Customer_id", "emp_var_rate", "cons_price_idx", "cons_conf_idx", "euribor3m", "nr_employed") VALUES (20814, '1.4', '93.444', '-36.1', '4.965', '5228.1');</w:t>
      </w:r>
    </w:p>
    <w:p w14:paraId="52FD0FE6" w14:textId="77777777" w:rsidR="00EE6FEB" w:rsidRDefault="00EE6FEB"/>
    <w:p w14:paraId="5157D208" w14:textId="77777777" w:rsidR="00EE6FEB" w:rsidRDefault="00EE6FEB">
      <w:r>
        <w:t>INSERT INTO  "Customer_social_economic_data" ("Customer_id", "emp_var_rate", "cons_price_idx", "cons_conf_idx", "euribor3m", "nr_employed") VALUES (20815, '1.4', '93.444', '-36.1', '4.965', '5228.1');</w:t>
      </w:r>
    </w:p>
    <w:p w14:paraId="312150D4" w14:textId="77777777" w:rsidR="00EE6FEB" w:rsidRDefault="00EE6FEB"/>
    <w:p w14:paraId="66269946" w14:textId="77777777" w:rsidR="00EE6FEB" w:rsidRDefault="00EE6FEB">
      <w:r>
        <w:t>INSERT INTO  "Customer_social_economic_data" ("Customer_id", "emp_var_rate", "cons_price_idx", "cons_conf_idx", "euribor3m", "nr_employed") VALUES (20816, '1.4', '93.444', '-36.1', '4.965', '5228.1');</w:t>
      </w:r>
    </w:p>
    <w:p w14:paraId="71D2FE79" w14:textId="77777777" w:rsidR="00EE6FEB" w:rsidRDefault="00EE6FEB"/>
    <w:p w14:paraId="46796550" w14:textId="77777777" w:rsidR="00EE6FEB" w:rsidRDefault="00EE6FEB">
      <w:r>
        <w:t>INSERT INTO  "Customer_social_economic_data" ("Customer_id", "emp_var_rate", "cons_price_idx", "cons_conf_idx", "euribor3m", "nr_employed") VALUES (20817, '1.4', '93.444', '-36.1', '4.965', '5228.1');</w:t>
      </w:r>
    </w:p>
    <w:p w14:paraId="3A30838E" w14:textId="77777777" w:rsidR="00EE6FEB" w:rsidRDefault="00EE6FEB"/>
    <w:p w14:paraId="7233C217" w14:textId="77777777" w:rsidR="00EE6FEB" w:rsidRDefault="00EE6FEB">
      <w:r>
        <w:t>INSERT INTO  "Customer_social_economic_data" ("Customer_id", "emp_var_rate", "cons_price_idx", "cons_conf_idx", "euribor3m", "nr_employed") VALUES (20818, '1.4', '93.444', '-36.1', '4.965', '5228.1');</w:t>
      </w:r>
    </w:p>
    <w:p w14:paraId="46A9CE96" w14:textId="77777777" w:rsidR="00EE6FEB" w:rsidRDefault="00EE6FEB"/>
    <w:p w14:paraId="7B672F6C" w14:textId="77777777" w:rsidR="00EE6FEB" w:rsidRDefault="00EE6FEB">
      <w:r>
        <w:t>INSERT INTO  "Customer_social_economic_data" ("Customer_id", "emp_var_rate", "cons_price_idx", "cons_conf_idx", "euribor3m", "nr_employed") VALUES (20819, '1.4', '93.444', '-36.1', '4.965', '5228.1');</w:t>
      </w:r>
    </w:p>
    <w:p w14:paraId="409347C2" w14:textId="77777777" w:rsidR="00EE6FEB" w:rsidRDefault="00EE6FEB"/>
    <w:p w14:paraId="6D34AB53" w14:textId="77777777" w:rsidR="00EE6FEB" w:rsidRDefault="00EE6FEB">
      <w:r>
        <w:t>INSERT INTO  "Customer_social_economic_data" ("Customer_id", "emp_var_rate", "cons_price_idx", "cons_conf_idx", "euribor3m", "nr_employed") VALUES (20820, '1.4', '93.444', '-36.1', '4.965', '5228.1');</w:t>
      </w:r>
    </w:p>
    <w:p w14:paraId="189D84CB" w14:textId="77777777" w:rsidR="00EE6FEB" w:rsidRDefault="00EE6FEB"/>
    <w:p w14:paraId="6DFC1A1D" w14:textId="77777777" w:rsidR="00EE6FEB" w:rsidRDefault="00EE6FEB">
      <w:r>
        <w:t>INSERT INTO  "Customer_social_economic_data" ("Customer_id", "emp_var_rate", "cons_price_idx", "cons_conf_idx", "euribor3m", "nr_employed") VALUES (20821, '1.4', '93.444', '-36.1', '4.965', '5228.1');</w:t>
      </w:r>
    </w:p>
    <w:p w14:paraId="7B82B77A" w14:textId="77777777" w:rsidR="00EE6FEB" w:rsidRDefault="00EE6FEB"/>
    <w:p w14:paraId="60C5C7B8" w14:textId="77777777" w:rsidR="00EE6FEB" w:rsidRDefault="00EE6FEB">
      <w:r>
        <w:t>INSERT INTO  "Customer_social_economic_data" ("Customer_id", "emp_var_rate", "cons_price_idx", "cons_conf_idx", "euribor3m", "nr_employed") VALUES (20822, '1.4', '93.444', '-36.1', '4.965', '5228.1');</w:t>
      </w:r>
    </w:p>
    <w:p w14:paraId="1E8BB630" w14:textId="77777777" w:rsidR="00EE6FEB" w:rsidRDefault="00EE6FEB"/>
    <w:p w14:paraId="70D908D4" w14:textId="77777777" w:rsidR="00EE6FEB" w:rsidRDefault="00EE6FEB">
      <w:r>
        <w:t>INSERT INTO  "Customer_social_economic_data" ("Customer_id", "emp_var_rate", "cons_price_idx", "cons_conf_idx", "euribor3m", "nr_employed") VALUES (20823, '1.4', '93.444', '-36.1', '4.965', '5228.1');</w:t>
      </w:r>
    </w:p>
    <w:p w14:paraId="5134B276" w14:textId="77777777" w:rsidR="00EE6FEB" w:rsidRDefault="00EE6FEB"/>
    <w:p w14:paraId="6DAF4609" w14:textId="77777777" w:rsidR="00EE6FEB" w:rsidRDefault="00EE6FEB">
      <w:r>
        <w:t>INSERT INTO  "Customer_social_economic_data" ("Customer_id", "emp_var_rate", "cons_price_idx", "cons_conf_idx", "euribor3m", "nr_employed") VALUES (20824, '1.4', '93.444', '-36.1', '4.965', '5228.1');</w:t>
      </w:r>
    </w:p>
    <w:p w14:paraId="781EBA0E" w14:textId="77777777" w:rsidR="00EE6FEB" w:rsidRDefault="00EE6FEB"/>
    <w:p w14:paraId="4DD4B5C7" w14:textId="77777777" w:rsidR="00EE6FEB" w:rsidRDefault="00EE6FEB">
      <w:r>
        <w:t>INSERT INTO  "Customer_social_economic_data" ("Customer_id", "emp_var_rate", "cons_price_idx", "cons_conf_idx", "euribor3m", "nr_employed") VALUES (20825, '1.4', '93.444', '-36.1', '4.965', '5228.1');</w:t>
      </w:r>
    </w:p>
    <w:p w14:paraId="744E7585" w14:textId="77777777" w:rsidR="00EE6FEB" w:rsidRDefault="00EE6FEB"/>
    <w:p w14:paraId="00FF748B" w14:textId="77777777" w:rsidR="00EE6FEB" w:rsidRDefault="00EE6FEB">
      <w:r>
        <w:t>INSERT INTO  "Customer_social_economic_data" ("Customer_id", "emp_var_rate", "cons_price_idx", "cons_conf_idx", "euribor3m", "nr_employed") VALUES (20826, '1.4', '93.444', '-36.1', '4.965', '5228.1');</w:t>
      </w:r>
    </w:p>
    <w:p w14:paraId="6326AA79" w14:textId="77777777" w:rsidR="00EE6FEB" w:rsidRDefault="00EE6FEB"/>
    <w:p w14:paraId="5D66C3B7" w14:textId="77777777" w:rsidR="00EE6FEB" w:rsidRDefault="00EE6FEB">
      <w:r>
        <w:t>INSERT INTO  "Customer_social_economic_data" ("Customer_id", "emp_var_rate", "cons_price_idx", "cons_conf_idx", "euribor3m", "nr_employed") VALUES (20827, '1.4', '93.444', '-36.1', '4.965', '5228.1');</w:t>
      </w:r>
    </w:p>
    <w:p w14:paraId="4A6F2E07" w14:textId="77777777" w:rsidR="00EE6FEB" w:rsidRDefault="00EE6FEB"/>
    <w:p w14:paraId="2645A7A0" w14:textId="77777777" w:rsidR="00EE6FEB" w:rsidRDefault="00EE6FEB">
      <w:r>
        <w:t>INSERT INTO  "Customer_social_economic_data" ("Customer_id", "emp_var_rate", "cons_price_idx", "cons_conf_idx", "euribor3m", "nr_employed") VALUES (20828, '1.4', '93.444', '-36.1', '4.965', '5228.1');</w:t>
      </w:r>
    </w:p>
    <w:p w14:paraId="593C59E0" w14:textId="77777777" w:rsidR="00EE6FEB" w:rsidRDefault="00EE6FEB"/>
    <w:p w14:paraId="7B50BB6A" w14:textId="77777777" w:rsidR="00EE6FEB" w:rsidRDefault="00EE6FEB">
      <w:r>
        <w:t>INSERT INTO  "Customer_social_economic_data" ("Customer_id", "emp_var_rate", "cons_price_idx", "cons_conf_idx", "euribor3m", "nr_employed") VALUES (20829, '1.4', '93.444', '-36.1', '4.965', '5228.1');</w:t>
      </w:r>
    </w:p>
    <w:p w14:paraId="6332D7ED" w14:textId="77777777" w:rsidR="00EE6FEB" w:rsidRDefault="00EE6FEB"/>
    <w:p w14:paraId="30929A35" w14:textId="77777777" w:rsidR="00EE6FEB" w:rsidRDefault="00EE6FEB">
      <w:r>
        <w:t>INSERT INTO  "Customer_social_economic_data" ("Customer_id", "emp_var_rate", "cons_price_idx", "cons_conf_idx", "euribor3m", "nr_employed") VALUES (20830, '1.4', '93.444', '-36.1', '4.965', '5228.1');</w:t>
      </w:r>
    </w:p>
    <w:p w14:paraId="0332A771" w14:textId="77777777" w:rsidR="00EE6FEB" w:rsidRDefault="00EE6FEB"/>
    <w:p w14:paraId="494E58C4" w14:textId="77777777" w:rsidR="00EE6FEB" w:rsidRDefault="00EE6FEB">
      <w:r>
        <w:t>INSERT INTO  "Customer_social_economic_data" ("Customer_id", "emp_var_rate", "cons_price_idx", "cons_conf_idx", "euribor3m", "nr_employed") VALUES (20831, '1.4', '93.444', '-36.1', '4.965', '5228.1');</w:t>
      </w:r>
    </w:p>
    <w:p w14:paraId="5DB03251" w14:textId="77777777" w:rsidR="00EE6FEB" w:rsidRDefault="00EE6FEB"/>
    <w:p w14:paraId="4B873979" w14:textId="77777777" w:rsidR="00EE6FEB" w:rsidRDefault="00EE6FEB">
      <w:r>
        <w:t>INSERT INTO  "Customer_social_economic_data" ("Customer_id", "emp_var_rate", "cons_price_idx", "cons_conf_idx", "euribor3m", "nr_employed") VALUES (20832, '1.4', '93.444', '-36.1', '4.965', '5228.1');</w:t>
      </w:r>
    </w:p>
    <w:p w14:paraId="1DB4ADF4" w14:textId="77777777" w:rsidR="00EE6FEB" w:rsidRDefault="00EE6FEB"/>
    <w:p w14:paraId="378218B2" w14:textId="77777777" w:rsidR="00EE6FEB" w:rsidRDefault="00EE6FEB">
      <w:r>
        <w:t>INSERT INTO  "Customer_social_economic_data" ("Customer_id", "emp_var_rate", "cons_price_idx", "cons_conf_idx", "euribor3m", "nr_employed") VALUES (20833, '1.4', '93.444', '-36.1', '4.965', '5228.1');</w:t>
      </w:r>
    </w:p>
    <w:p w14:paraId="14FA4134" w14:textId="77777777" w:rsidR="00EE6FEB" w:rsidRDefault="00EE6FEB"/>
    <w:p w14:paraId="5FA427E1" w14:textId="77777777" w:rsidR="00EE6FEB" w:rsidRDefault="00EE6FEB">
      <w:r>
        <w:t>INSERT INTO  "Customer_social_economic_data" ("Customer_id", "emp_var_rate", "cons_price_idx", "cons_conf_idx", "euribor3m", "nr_employed") VALUES (20834, '1.4', '93.444', '-36.1', '4.965', '5228.1');</w:t>
      </w:r>
    </w:p>
    <w:p w14:paraId="379AC139" w14:textId="77777777" w:rsidR="00EE6FEB" w:rsidRDefault="00EE6FEB"/>
    <w:p w14:paraId="46F3836B" w14:textId="77777777" w:rsidR="00EE6FEB" w:rsidRDefault="00EE6FEB">
      <w:r>
        <w:t>INSERT INTO  "Customer_social_economic_data" ("Customer_id", "emp_var_rate", "cons_price_idx", "cons_conf_idx", "euribor3m", "nr_employed") VALUES (20835, '1.4', '93.444', '-36.1', '4.965', '5228.1');</w:t>
      </w:r>
    </w:p>
    <w:p w14:paraId="0705864D" w14:textId="77777777" w:rsidR="00EE6FEB" w:rsidRDefault="00EE6FEB"/>
    <w:p w14:paraId="79FDF70F" w14:textId="77777777" w:rsidR="00EE6FEB" w:rsidRDefault="00EE6FEB">
      <w:r>
        <w:t>INSERT INTO  "Customer_social_economic_data" ("Customer_id", "emp_var_rate", "cons_price_idx", "cons_conf_idx", "euribor3m", "nr_employed") VALUES (20836, '1.4', '93.444', '-36.1', '4.965', '5228.1');</w:t>
      </w:r>
    </w:p>
    <w:p w14:paraId="1EFBF868" w14:textId="77777777" w:rsidR="00EE6FEB" w:rsidRDefault="00EE6FEB"/>
    <w:p w14:paraId="43756E4B" w14:textId="77777777" w:rsidR="00EE6FEB" w:rsidRDefault="00EE6FEB">
      <w:r>
        <w:t>INSERT INTO  "Customer_social_economic_data" ("Customer_id", "emp_var_rate", "cons_price_idx", "cons_conf_idx", "euribor3m", "nr_employed") VALUES (20837, '1.4', '93.444', '-36.1', '4.965', '5228.1');</w:t>
      </w:r>
    </w:p>
    <w:p w14:paraId="0B151C26" w14:textId="77777777" w:rsidR="00EE6FEB" w:rsidRDefault="00EE6FEB"/>
    <w:p w14:paraId="43E59CAB" w14:textId="77777777" w:rsidR="00EE6FEB" w:rsidRDefault="00EE6FEB">
      <w:r>
        <w:t>INSERT INTO  "Customer_social_economic_data" ("Customer_id", "emp_var_rate", "cons_price_idx", "cons_conf_idx", "euribor3m", "nr_employed") VALUES (20838, '1.4', '93.444', '-36.1', '4.965', '5228.1');</w:t>
      </w:r>
    </w:p>
    <w:p w14:paraId="5AB8352B" w14:textId="77777777" w:rsidR="00EE6FEB" w:rsidRDefault="00EE6FEB"/>
    <w:p w14:paraId="67DCA5C9" w14:textId="77777777" w:rsidR="00EE6FEB" w:rsidRDefault="00EE6FEB">
      <w:r>
        <w:t>INSERT INTO  "Customer_social_economic_data" ("Customer_id", "emp_var_rate", "cons_price_idx", "cons_conf_idx", "euribor3m", "nr_employed") VALUES (20839, '1.4', '93.444', '-36.1', '4.965', '5228.1');</w:t>
      </w:r>
    </w:p>
    <w:p w14:paraId="16D0F0D4" w14:textId="77777777" w:rsidR="00EE6FEB" w:rsidRDefault="00EE6FEB"/>
    <w:p w14:paraId="68B3C290" w14:textId="77777777" w:rsidR="00EE6FEB" w:rsidRDefault="00EE6FEB">
      <w:r>
        <w:t>INSERT INTO  "Customer_social_economic_data" ("Customer_id", "emp_var_rate", "cons_price_idx", "cons_conf_idx", "euribor3m", "nr_employed") VALUES (20840, '1.4', '93.444', '-36.1', '4.965', '5228.1');</w:t>
      </w:r>
    </w:p>
    <w:p w14:paraId="533C0E70" w14:textId="77777777" w:rsidR="00EE6FEB" w:rsidRDefault="00EE6FEB"/>
    <w:p w14:paraId="4202CFC1" w14:textId="77777777" w:rsidR="00EE6FEB" w:rsidRDefault="00EE6FEB">
      <w:r>
        <w:t>INSERT INTO  "Customer_social_economic_data" ("Customer_id", "emp_var_rate", "cons_price_idx", "cons_conf_idx", "euribor3m", "nr_employed") VALUES (20841, '1.4', '93.444', '-36.1', '4.965', '5228.1');</w:t>
      </w:r>
    </w:p>
    <w:p w14:paraId="00E8FCA1" w14:textId="77777777" w:rsidR="00EE6FEB" w:rsidRDefault="00EE6FEB"/>
    <w:p w14:paraId="053053FB" w14:textId="77777777" w:rsidR="00EE6FEB" w:rsidRDefault="00EE6FEB">
      <w:r>
        <w:t>INSERT INTO  "Customer_social_economic_data" ("Customer_id", "emp_var_rate", "cons_price_idx", "cons_conf_idx", "euribor3m", "nr_employed") VALUES (20842, '1.4', '93.444', '-36.1', '4.965', '5228.1');</w:t>
      </w:r>
    </w:p>
    <w:p w14:paraId="2A126D19" w14:textId="77777777" w:rsidR="00EE6FEB" w:rsidRDefault="00EE6FEB"/>
    <w:p w14:paraId="1FF01DCD" w14:textId="77777777" w:rsidR="00EE6FEB" w:rsidRDefault="00EE6FEB">
      <w:r>
        <w:t>INSERT INTO  "Customer_social_economic_data" ("Customer_id", "emp_var_rate", "cons_price_idx", "cons_conf_idx", "euribor3m", "nr_employed") VALUES (20843, '1.4', '93.444', '-36.1', '4.965', '5228.1');</w:t>
      </w:r>
    </w:p>
    <w:p w14:paraId="59B4011F" w14:textId="77777777" w:rsidR="00EE6FEB" w:rsidRDefault="00EE6FEB"/>
    <w:p w14:paraId="699BFAEE" w14:textId="77777777" w:rsidR="00EE6FEB" w:rsidRDefault="00EE6FEB">
      <w:r>
        <w:t>INSERT INTO  "Customer_social_economic_data" ("Customer_id", "emp_var_rate", "cons_price_idx", "cons_conf_idx", "euribor3m", "nr_employed") VALUES (20844, '1.4', '93.444', '-36.1', '4.965', '5228.1');</w:t>
      </w:r>
    </w:p>
    <w:p w14:paraId="1FF67DF0" w14:textId="77777777" w:rsidR="00EE6FEB" w:rsidRDefault="00EE6FEB"/>
    <w:p w14:paraId="4E4A353B" w14:textId="77777777" w:rsidR="00EE6FEB" w:rsidRDefault="00EE6FEB">
      <w:r>
        <w:t>INSERT INTO  "Customer_social_economic_data" ("Customer_id", "emp_var_rate", "cons_price_idx", "cons_conf_idx", "euribor3m", "nr_employed") VALUES (20845, '1.4', '93.444', '-36.1', '4.965', '5228.1');</w:t>
      </w:r>
    </w:p>
    <w:p w14:paraId="0FE8F87F" w14:textId="77777777" w:rsidR="00EE6FEB" w:rsidRDefault="00EE6FEB"/>
    <w:p w14:paraId="7791CE5D" w14:textId="77777777" w:rsidR="00EE6FEB" w:rsidRDefault="00EE6FEB">
      <w:r>
        <w:t>INSERT INTO  "Customer_social_economic_data" ("Customer_id", "emp_var_rate", "cons_price_idx", "cons_conf_idx", "euribor3m", "nr_employed") VALUES (20846, '1.4', '93.444', '-36.1', '4.965', '5228.1');</w:t>
      </w:r>
    </w:p>
    <w:p w14:paraId="2FA6C8C3" w14:textId="77777777" w:rsidR="00EE6FEB" w:rsidRDefault="00EE6FEB"/>
    <w:p w14:paraId="2C70A7CC" w14:textId="77777777" w:rsidR="00EE6FEB" w:rsidRDefault="00EE6FEB">
      <w:r>
        <w:t>INSERT INTO  "Customer_social_economic_data" ("Customer_id", "emp_var_rate", "cons_price_idx", "cons_conf_idx", "euribor3m", "nr_employed") VALUES (20847, '1.4', '93.444', '-36.1', '4.965', '5228.1');</w:t>
      </w:r>
    </w:p>
    <w:p w14:paraId="78E21778" w14:textId="77777777" w:rsidR="00EE6FEB" w:rsidRDefault="00EE6FEB"/>
    <w:p w14:paraId="14AB590C" w14:textId="77777777" w:rsidR="00EE6FEB" w:rsidRDefault="00EE6FEB">
      <w:r>
        <w:t>INSERT INTO  "Customer_social_economic_data" ("Customer_id", "emp_var_rate", "cons_price_idx", "cons_conf_idx", "euribor3m", "nr_employed") VALUES (20848, '1.4', '93.444', '-36.1', '4.965', '5228.1');</w:t>
      </w:r>
    </w:p>
    <w:p w14:paraId="0C83DDFB" w14:textId="77777777" w:rsidR="00EE6FEB" w:rsidRDefault="00EE6FEB"/>
    <w:p w14:paraId="39E797A3" w14:textId="77777777" w:rsidR="00EE6FEB" w:rsidRDefault="00EE6FEB">
      <w:r>
        <w:t>INSERT INTO  "Customer_social_economic_data" ("Customer_id", "emp_var_rate", "cons_price_idx", "cons_conf_idx", "euribor3m", "nr_employed") VALUES (20849, '1.4', '93.444', '-36.1', '4.965', '5228.1');</w:t>
      </w:r>
    </w:p>
    <w:p w14:paraId="04B11D90" w14:textId="77777777" w:rsidR="00EE6FEB" w:rsidRDefault="00EE6FEB"/>
    <w:p w14:paraId="19C7CC85" w14:textId="77777777" w:rsidR="00EE6FEB" w:rsidRDefault="00EE6FEB">
      <w:r>
        <w:t>INSERT INTO  "Customer_social_economic_data" ("Customer_id", "emp_var_rate", "cons_price_idx", "cons_conf_idx", "euribor3m", "nr_employed") VALUES (20850, '1.4', '93.444', '-36.1', '4.965', '5228.1');</w:t>
      </w:r>
    </w:p>
    <w:p w14:paraId="20FDCE6E" w14:textId="77777777" w:rsidR="00EE6FEB" w:rsidRDefault="00EE6FEB"/>
    <w:p w14:paraId="43E509B5" w14:textId="77777777" w:rsidR="00EE6FEB" w:rsidRDefault="00EE6FEB">
      <w:r>
        <w:t>INSERT INTO  "Customer_social_economic_data" ("Customer_id", "emp_var_rate", "cons_price_idx", "cons_conf_idx", "euribor3m", "nr_employed") VALUES (20851, '1.4', '93.444', '-36.1', '4.965', '5228.1');</w:t>
      </w:r>
    </w:p>
    <w:p w14:paraId="44B243FD" w14:textId="77777777" w:rsidR="00EE6FEB" w:rsidRDefault="00EE6FEB"/>
    <w:p w14:paraId="05E71595" w14:textId="77777777" w:rsidR="00EE6FEB" w:rsidRDefault="00EE6FEB">
      <w:r>
        <w:t>INSERT INTO  "Customer_social_economic_data" ("Customer_id", "emp_var_rate", "cons_price_idx", "cons_conf_idx", "euribor3m", "nr_employed") VALUES (20852, '1.4', '93.444', '-36.1', '4.965', '5228.1');</w:t>
      </w:r>
    </w:p>
    <w:p w14:paraId="0D33B259" w14:textId="77777777" w:rsidR="00EE6FEB" w:rsidRDefault="00EE6FEB"/>
    <w:p w14:paraId="134DC32C" w14:textId="77777777" w:rsidR="00EE6FEB" w:rsidRDefault="00EE6FEB">
      <w:r>
        <w:t>INSERT INTO  "Customer_social_economic_data" ("Customer_id", "emp_var_rate", "cons_price_idx", "cons_conf_idx", "euribor3m", "nr_employed") VALUES (20853, '1.4', '93.444', '-36.1', '4.965', '5228.1');</w:t>
      </w:r>
    </w:p>
    <w:p w14:paraId="2945235C" w14:textId="77777777" w:rsidR="00EE6FEB" w:rsidRDefault="00EE6FEB"/>
    <w:p w14:paraId="5C6A58FC" w14:textId="77777777" w:rsidR="00EE6FEB" w:rsidRDefault="00EE6FEB">
      <w:r>
        <w:t>INSERT INTO  "Customer_social_economic_data" ("Customer_id", "emp_var_rate", "cons_price_idx", "cons_conf_idx", "euribor3m", "nr_employed") VALUES (20854, '1.4', '93.444', '-36.1', '4.965', '5228.1');</w:t>
      </w:r>
    </w:p>
    <w:p w14:paraId="76E4B035" w14:textId="77777777" w:rsidR="00EE6FEB" w:rsidRDefault="00EE6FEB"/>
    <w:p w14:paraId="3E48DA57" w14:textId="77777777" w:rsidR="00EE6FEB" w:rsidRDefault="00EE6FEB">
      <w:r>
        <w:t>INSERT INTO  "Customer_social_economic_data" ("Customer_id", "emp_var_rate", "cons_price_idx", "cons_conf_idx", "euribor3m", "nr_employed") VALUES (20855, '1.4', '93.444', '-36.1', '4.965', '5228.1');</w:t>
      </w:r>
    </w:p>
    <w:p w14:paraId="0BED0377" w14:textId="77777777" w:rsidR="00EE6FEB" w:rsidRDefault="00EE6FEB"/>
    <w:p w14:paraId="1EAAA720" w14:textId="77777777" w:rsidR="00EE6FEB" w:rsidRDefault="00EE6FEB">
      <w:r>
        <w:t>INSERT INTO  "Customer_social_economic_data" ("Customer_id", "emp_var_rate", "cons_price_idx", "cons_conf_idx", "euribor3m", "nr_employed") VALUES (20856, '1.4', '93.444', '-36.1', '4.965', '5228.1');</w:t>
      </w:r>
    </w:p>
    <w:p w14:paraId="13DA47A0" w14:textId="77777777" w:rsidR="00EE6FEB" w:rsidRDefault="00EE6FEB"/>
    <w:p w14:paraId="37FA862A" w14:textId="77777777" w:rsidR="00EE6FEB" w:rsidRDefault="00EE6FEB">
      <w:r>
        <w:t>INSERT INTO  "Customer_social_economic_data" ("Customer_id", "emp_var_rate", "cons_price_idx", "cons_conf_idx", "euribor3m", "nr_employed") VALUES (20857, '1.4', '93.444', '-36.1', '4.965', '5228.1');</w:t>
      </w:r>
    </w:p>
    <w:p w14:paraId="20F9C636" w14:textId="77777777" w:rsidR="00EE6FEB" w:rsidRDefault="00EE6FEB"/>
    <w:p w14:paraId="2935CE00" w14:textId="77777777" w:rsidR="00EE6FEB" w:rsidRDefault="00EE6FEB">
      <w:r>
        <w:t>INSERT INTO  "Customer_social_economic_data" ("Customer_id", "emp_var_rate", "cons_price_idx", "cons_conf_idx", "euribor3m", "nr_employed") VALUES (20858, '1.4', '93.444', '-36.1', '4.965', '5228.1');</w:t>
      </w:r>
    </w:p>
    <w:p w14:paraId="102C9B50" w14:textId="77777777" w:rsidR="00EE6FEB" w:rsidRDefault="00EE6FEB"/>
    <w:p w14:paraId="1A4F0037" w14:textId="77777777" w:rsidR="00EE6FEB" w:rsidRDefault="00EE6FEB">
      <w:r>
        <w:t>INSERT INTO  "Customer_social_economic_data" ("Customer_id", "emp_var_rate", "cons_price_idx", "cons_conf_idx", "euribor3m", "nr_employed") VALUES (20859, '1.4', '93.444', '-36.1', '4.965', '5228.1');</w:t>
      </w:r>
    </w:p>
    <w:p w14:paraId="63C801A4" w14:textId="77777777" w:rsidR="00EE6FEB" w:rsidRDefault="00EE6FEB"/>
    <w:p w14:paraId="0AF3CB3F" w14:textId="77777777" w:rsidR="00EE6FEB" w:rsidRDefault="00EE6FEB">
      <w:r>
        <w:t>INSERT INTO  "Customer_social_economic_data" ("Customer_id", "emp_var_rate", "cons_price_idx", "cons_conf_idx", "euribor3m", "nr_employed") VALUES (20860, '1.4', '93.444', '-36.1', '4.965', '5228.1');</w:t>
      </w:r>
    </w:p>
    <w:p w14:paraId="45C8DB1F" w14:textId="77777777" w:rsidR="00EE6FEB" w:rsidRDefault="00EE6FEB"/>
    <w:p w14:paraId="458B06AF" w14:textId="77777777" w:rsidR="00EE6FEB" w:rsidRDefault="00EE6FEB">
      <w:r>
        <w:t>INSERT INTO  "Customer_social_economic_data" ("Customer_id", "emp_var_rate", "cons_price_idx", "cons_conf_idx", "euribor3m", "nr_employed") VALUES (20861, '1.4', '93.444', '-36.1', '4.965', '5228.1');</w:t>
      </w:r>
    </w:p>
    <w:p w14:paraId="018C39ED" w14:textId="77777777" w:rsidR="00EE6FEB" w:rsidRDefault="00EE6FEB"/>
    <w:p w14:paraId="7B96DE1C" w14:textId="77777777" w:rsidR="00EE6FEB" w:rsidRDefault="00EE6FEB">
      <w:r>
        <w:t>INSERT INTO  "Customer_social_economic_data" ("Customer_id", "emp_var_rate", "cons_price_idx", "cons_conf_idx", "euribor3m", "nr_employed") VALUES (20862, '1.4', '93.444', '-36.1', '4.965', '5228.1');</w:t>
      </w:r>
    </w:p>
    <w:p w14:paraId="65D3CE09" w14:textId="77777777" w:rsidR="00EE6FEB" w:rsidRDefault="00EE6FEB"/>
    <w:p w14:paraId="09940A03" w14:textId="77777777" w:rsidR="00EE6FEB" w:rsidRDefault="00EE6FEB">
      <w:r>
        <w:t>INSERT INTO  "Customer_social_economic_data" ("Customer_id", "emp_var_rate", "cons_price_idx", "cons_conf_idx", "euribor3m", "nr_employed") VALUES (20863, '1.4', '93.444', '-36.1', '4.965', '5228.1');</w:t>
      </w:r>
    </w:p>
    <w:p w14:paraId="0F50C74C" w14:textId="77777777" w:rsidR="00EE6FEB" w:rsidRDefault="00EE6FEB"/>
    <w:p w14:paraId="28FA568C" w14:textId="77777777" w:rsidR="00EE6FEB" w:rsidRDefault="00EE6FEB">
      <w:r>
        <w:t>INSERT INTO  "Customer_social_economic_data" ("Customer_id", "emp_var_rate", "cons_price_idx", "cons_conf_idx", "euribor3m", "nr_employed") VALUES (20864, '1.4', '93.444', '-36.1', '4.965', '5228.1');</w:t>
      </w:r>
    </w:p>
    <w:p w14:paraId="26D70B95" w14:textId="77777777" w:rsidR="00EE6FEB" w:rsidRDefault="00EE6FEB"/>
    <w:p w14:paraId="22E41AFD" w14:textId="77777777" w:rsidR="00EE6FEB" w:rsidRDefault="00EE6FEB">
      <w:r>
        <w:t>INSERT INTO  "Customer_social_economic_data" ("Customer_id", "emp_var_rate", "cons_price_idx", "cons_conf_idx", "euribor3m", "nr_employed") VALUES (20865, '1.4', '93.444', '-36.1', '4.965', '5228.1');</w:t>
      </w:r>
    </w:p>
    <w:p w14:paraId="23EC16CE" w14:textId="77777777" w:rsidR="00EE6FEB" w:rsidRDefault="00EE6FEB"/>
    <w:p w14:paraId="3333ADD6" w14:textId="77777777" w:rsidR="00EE6FEB" w:rsidRDefault="00EE6FEB">
      <w:r>
        <w:t>INSERT INTO  "Customer_social_economic_data" ("Customer_id", "emp_var_rate", "cons_price_idx", "cons_conf_idx", "euribor3m", "nr_employed") VALUES (20866, '1.4', '93.444', '-36.1', '4.965', '5228.1');</w:t>
      </w:r>
    </w:p>
    <w:p w14:paraId="60A0ABC7" w14:textId="77777777" w:rsidR="00EE6FEB" w:rsidRDefault="00EE6FEB"/>
    <w:p w14:paraId="0EEAE49C" w14:textId="77777777" w:rsidR="00EE6FEB" w:rsidRDefault="00EE6FEB">
      <w:r>
        <w:t>INSERT INTO  "Customer_social_economic_data" ("Customer_id", "emp_var_rate", "cons_price_idx", "cons_conf_idx", "euribor3m", "nr_employed") VALUES (20867, '1.4', '93.444', '-36.1', '4.965', '5228.1');</w:t>
      </w:r>
    </w:p>
    <w:p w14:paraId="6450FD0D" w14:textId="77777777" w:rsidR="00EE6FEB" w:rsidRDefault="00EE6FEB"/>
    <w:p w14:paraId="1208C766" w14:textId="77777777" w:rsidR="00EE6FEB" w:rsidRDefault="00EE6FEB">
      <w:r>
        <w:t>INSERT INTO  "Customer_social_economic_data" ("Customer_id", "emp_var_rate", "cons_price_idx", "cons_conf_idx", "euribor3m", "nr_employed") VALUES (20868, '1.4', '93.444', '-36.1', '4.965', '5228.1');</w:t>
      </w:r>
    </w:p>
    <w:p w14:paraId="75D64834" w14:textId="77777777" w:rsidR="00EE6FEB" w:rsidRDefault="00EE6FEB"/>
    <w:p w14:paraId="389CDCEA" w14:textId="77777777" w:rsidR="00EE6FEB" w:rsidRDefault="00EE6FEB">
      <w:r>
        <w:t>INSERT INTO  "Customer_social_economic_data" ("Customer_id", "emp_var_rate", "cons_price_idx", "cons_conf_idx", "euribor3m", "nr_employed") VALUES (20869, '1.4', '93.444', '-36.1', '4.965', '5228.1');</w:t>
      </w:r>
    </w:p>
    <w:p w14:paraId="74D3D7BE" w14:textId="77777777" w:rsidR="00EE6FEB" w:rsidRDefault="00EE6FEB"/>
    <w:p w14:paraId="7E0892F3" w14:textId="77777777" w:rsidR="00EE6FEB" w:rsidRDefault="00EE6FEB">
      <w:r>
        <w:t>INSERT INTO  "Customer_social_economic_data" ("Customer_id", "emp_var_rate", "cons_price_idx", "cons_conf_idx", "euribor3m", "nr_employed") VALUES (20870, '1.4', '93.444', '-36.1', '4.965', '5228.1');</w:t>
      </w:r>
    </w:p>
    <w:p w14:paraId="29FA6918" w14:textId="77777777" w:rsidR="00EE6FEB" w:rsidRDefault="00EE6FEB"/>
    <w:p w14:paraId="069E7817" w14:textId="77777777" w:rsidR="00EE6FEB" w:rsidRDefault="00EE6FEB">
      <w:r>
        <w:t>INSERT INTO  "Customer_social_economic_data" ("Customer_id", "emp_var_rate", "cons_price_idx", "cons_conf_idx", "euribor3m", "nr_employed") VALUES (20871, '1.4', '93.444', '-36.1', '4.965', '5228.1');</w:t>
      </w:r>
    </w:p>
    <w:p w14:paraId="0871D0F1" w14:textId="77777777" w:rsidR="00EE6FEB" w:rsidRDefault="00EE6FEB"/>
    <w:p w14:paraId="11696513" w14:textId="77777777" w:rsidR="00EE6FEB" w:rsidRDefault="00EE6FEB">
      <w:r>
        <w:t>INSERT INTO  "Customer_social_economic_data" ("Customer_id", "emp_var_rate", "cons_price_idx", "cons_conf_idx", "euribor3m", "nr_employed") VALUES (20872, '1.4', '93.444', '-36.1', '4.965', '5228.1');</w:t>
      </w:r>
    </w:p>
    <w:p w14:paraId="1357543C" w14:textId="77777777" w:rsidR="00EE6FEB" w:rsidRDefault="00EE6FEB"/>
    <w:p w14:paraId="18473C78" w14:textId="77777777" w:rsidR="00EE6FEB" w:rsidRDefault="00EE6FEB">
      <w:r>
        <w:t>INSERT INTO  "Customer_social_economic_data" ("Customer_id", "emp_var_rate", "cons_price_idx", "cons_conf_idx", "euribor3m", "nr_employed") VALUES (20873, '1.4', '93.444', '-36.1', '4.965', '5228.1');</w:t>
      </w:r>
    </w:p>
    <w:p w14:paraId="7FE783AF" w14:textId="77777777" w:rsidR="00EE6FEB" w:rsidRDefault="00EE6FEB"/>
    <w:p w14:paraId="6FB3C456" w14:textId="77777777" w:rsidR="00EE6FEB" w:rsidRDefault="00EE6FEB">
      <w:r>
        <w:t>INSERT INTO  "Customer_social_economic_data" ("Customer_id", "emp_var_rate", "cons_price_idx", "cons_conf_idx", "euribor3m", "nr_employed") VALUES (20874, '1.4', '93.444', '-36.1', '4.965', '5228.1');</w:t>
      </w:r>
    </w:p>
    <w:p w14:paraId="5E800982" w14:textId="77777777" w:rsidR="00EE6FEB" w:rsidRDefault="00EE6FEB"/>
    <w:p w14:paraId="70F99A36" w14:textId="77777777" w:rsidR="00EE6FEB" w:rsidRDefault="00EE6FEB">
      <w:r>
        <w:t>INSERT INTO  "Customer_social_economic_data" ("Customer_id", "emp_var_rate", "cons_price_idx", "cons_conf_idx", "euribor3m", "nr_employed") VALUES (20875, '1.4', '93.444', '-36.1', '4.965', '5228.1');</w:t>
      </w:r>
    </w:p>
    <w:p w14:paraId="329E0F97" w14:textId="77777777" w:rsidR="00EE6FEB" w:rsidRDefault="00EE6FEB"/>
    <w:p w14:paraId="74C8E500" w14:textId="77777777" w:rsidR="00EE6FEB" w:rsidRDefault="00EE6FEB">
      <w:r>
        <w:t>INSERT INTO  "Customer_social_economic_data" ("Customer_id", "emp_var_rate", "cons_price_idx", "cons_conf_idx", "euribor3m", "nr_employed") VALUES (20876, '1.4', '93.444', '-36.1', '4.965', '5228.1');</w:t>
      </w:r>
    </w:p>
    <w:p w14:paraId="5A062656" w14:textId="77777777" w:rsidR="00EE6FEB" w:rsidRDefault="00EE6FEB"/>
    <w:p w14:paraId="38F99C77" w14:textId="77777777" w:rsidR="00EE6FEB" w:rsidRDefault="00EE6FEB">
      <w:r>
        <w:t>INSERT INTO  "Customer_social_economic_data" ("Customer_id", "emp_var_rate", "cons_price_idx", "cons_conf_idx", "euribor3m", "nr_employed") VALUES (20877, '1.4', '93.444', '-36.1', '4.965', '5228.1');</w:t>
      </w:r>
    </w:p>
    <w:p w14:paraId="5AF4584C" w14:textId="77777777" w:rsidR="00EE6FEB" w:rsidRDefault="00EE6FEB"/>
    <w:p w14:paraId="6AEC37FE" w14:textId="77777777" w:rsidR="00EE6FEB" w:rsidRDefault="00EE6FEB">
      <w:r>
        <w:t>INSERT INTO  "Customer_social_economic_data" ("Customer_id", "emp_var_rate", "cons_price_idx", "cons_conf_idx", "euribor3m", "nr_employed") VALUES (20878, '1.4', '93.444', '-36.1', '4.965', '5228.1');</w:t>
      </w:r>
    </w:p>
    <w:p w14:paraId="032D0A0E" w14:textId="77777777" w:rsidR="00EE6FEB" w:rsidRDefault="00EE6FEB"/>
    <w:p w14:paraId="71E77B72" w14:textId="77777777" w:rsidR="00EE6FEB" w:rsidRDefault="00EE6FEB">
      <w:r>
        <w:t>INSERT INTO  "Customer_social_economic_data" ("Customer_id", "emp_var_rate", "cons_price_idx", "cons_conf_idx", "euribor3m", "nr_employed") VALUES (20879, '1.4', '93.444', '-36.1', '4.965', '5228.1');</w:t>
      </w:r>
    </w:p>
    <w:p w14:paraId="5877C5BE" w14:textId="77777777" w:rsidR="00EE6FEB" w:rsidRDefault="00EE6FEB"/>
    <w:p w14:paraId="05E9E836" w14:textId="77777777" w:rsidR="00EE6FEB" w:rsidRDefault="00EE6FEB">
      <w:r>
        <w:t>INSERT INTO  "Customer_social_economic_data" ("Customer_id", "emp_var_rate", "cons_price_idx", "cons_conf_idx", "euribor3m", "nr_employed") VALUES (20880, '1.4', '93.444', '-36.1', '4.965', '5228.1');</w:t>
      </w:r>
    </w:p>
    <w:p w14:paraId="797E1F74" w14:textId="77777777" w:rsidR="00EE6FEB" w:rsidRDefault="00EE6FEB"/>
    <w:p w14:paraId="76899C0C" w14:textId="77777777" w:rsidR="00EE6FEB" w:rsidRDefault="00EE6FEB">
      <w:r>
        <w:t>INSERT INTO  "Customer_social_economic_data" ("Customer_id", "emp_var_rate", "cons_price_idx", "cons_conf_idx", "euribor3m", "nr_employed") VALUES (20881, '1.4', '93.444', '-36.1', '4.965', '5228.1');</w:t>
      </w:r>
    </w:p>
    <w:p w14:paraId="183482C1" w14:textId="77777777" w:rsidR="00EE6FEB" w:rsidRDefault="00EE6FEB"/>
    <w:p w14:paraId="3188EC79" w14:textId="77777777" w:rsidR="00EE6FEB" w:rsidRDefault="00EE6FEB">
      <w:r>
        <w:t>INSERT INTO  "Customer_social_economic_data" ("Customer_id", "emp_var_rate", "cons_price_idx", "cons_conf_idx", "euribor3m", "nr_employed") VALUES (20882, '1.4', '93.444', '-36.1', '4.965', '5228.1');</w:t>
      </w:r>
    </w:p>
    <w:p w14:paraId="6CE4A6EF" w14:textId="77777777" w:rsidR="00EE6FEB" w:rsidRDefault="00EE6FEB"/>
    <w:p w14:paraId="1AE51BE2" w14:textId="77777777" w:rsidR="00EE6FEB" w:rsidRDefault="00EE6FEB">
      <w:r>
        <w:t>INSERT INTO  "Customer_social_economic_data" ("Customer_id", "emp_var_rate", "cons_price_idx", "cons_conf_idx", "euribor3m", "nr_employed") VALUES (20883, '1.4', '93.444', '-36.1', '4.965', '5228.1');</w:t>
      </w:r>
    </w:p>
    <w:p w14:paraId="626B66B8" w14:textId="77777777" w:rsidR="00EE6FEB" w:rsidRDefault="00EE6FEB"/>
    <w:p w14:paraId="4D5094D5" w14:textId="77777777" w:rsidR="00EE6FEB" w:rsidRDefault="00EE6FEB">
      <w:r>
        <w:t>INSERT INTO  "Customer_social_economic_data" ("Customer_id", "emp_var_rate", "cons_price_idx", "cons_conf_idx", "euribor3m", "nr_employed") VALUES (20884, '1.4', '93.444', '-36.1', '4.965', '5228.1');</w:t>
      </w:r>
    </w:p>
    <w:p w14:paraId="276A901D" w14:textId="77777777" w:rsidR="00EE6FEB" w:rsidRDefault="00EE6FEB"/>
    <w:p w14:paraId="3E276F1E" w14:textId="77777777" w:rsidR="00EE6FEB" w:rsidRDefault="00EE6FEB">
      <w:r>
        <w:t>INSERT INTO  "Customer_social_economic_data" ("Customer_id", "emp_var_rate", "cons_price_idx", "cons_conf_idx", "euribor3m", "nr_employed") VALUES (20885, '1.4', '93.444', '-36.1', '4.965', '5228.1');</w:t>
      </w:r>
    </w:p>
    <w:p w14:paraId="09DEAFCA" w14:textId="77777777" w:rsidR="00EE6FEB" w:rsidRDefault="00EE6FEB"/>
    <w:p w14:paraId="3F0A7C59" w14:textId="77777777" w:rsidR="00EE6FEB" w:rsidRDefault="00EE6FEB">
      <w:r>
        <w:t>INSERT INTO  "Customer_social_economic_data" ("Customer_id", "emp_var_rate", "cons_price_idx", "cons_conf_idx", "euribor3m", "nr_employed") VALUES (20886, '1.4', '93.444', '-36.1', '4.965', '5228.1');</w:t>
      </w:r>
    </w:p>
    <w:p w14:paraId="1051435E" w14:textId="77777777" w:rsidR="00EE6FEB" w:rsidRDefault="00EE6FEB"/>
    <w:p w14:paraId="1892293E" w14:textId="77777777" w:rsidR="00EE6FEB" w:rsidRDefault="00EE6FEB">
      <w:r>
        <w:t>INSERT INTO  "Customer_social_economic_data" ("Customer_id", "emp_var_rate", "cons_price_idx", "cons_conf_idx", "euribor3m", "nr_employed") VALUES (20887, '1.4', '93.444', '-36.1', '4.965', '5228.1');</w:t>
      </w:r>
    </w:p>
    <w:p w14:paraId="3A44FCED" w14:textId="77777777" w:rsidR="00EE6FEB" w:rsidRDefault="00EE6FEB"/>
    <w:p w14:paraId="03A7DBEE" w14:textId="77777777" w:rsidR="00EE6FEB" w:rsidRDefault="00EE6FEB">
      <w:r>
        <w:t>INSERT INTO  "Customer_social_economic_data" ("Customer_id", "emp_var_rate", "cons_price_idx", "cons_conf_idx", "euribor3m", "nr_employed") VALUES (20888, '1.4', '93.444', '-36.1', '4.965', '5228.1');</w:t>
      </w:r>
    </w:p>
    <w:p w14:paraId="59ACE60B" w14:textId="77777777" w:rsidR="00EE6FEB" w:rsidRDefault="00EE6FEB"/>
    <w:p w14:paraId="590210C2" w14:textId="77777777" w:rsidR="00EE6FEB" w:rsidRDefault="00EE6FEB">
      <w:r>
        <w:t>INSERT INTO  "Customer_social_economic_data" ("Customer_id", "emp_var_rate", "cons_price_idx", "cons_conf_idx", "euribor3m", "nr_employed") VALUES (20889, '1.4', '93.444', '-36.1', '4.965', '5228.1');</w:t>
      </w:r>
    </w:p>
    <w:p w14:paraId="3F49B75F" w14:textId="77777777" w:rsidR="00EE6FEB" w:rsidRDefault="00EE6FEB"/>
    <w:p w14:paraId="0A0C89A3" w14:textId="77777777" w:rsidR="00EE6FEB" w:rsidRDefault="00EE6FEB">
      <w:r>
        <w:t>INSERT INTO  "Customer_social_economic_data" ("Customer_id", "emp_var_rate", "cons_price_idx", "cons_conf_idx", "euribor3m", "nr_employed") VALUES (20890, '1.4', '93.444', '-36.1', '4.965', '5228.1');</w:t>
      </w:r>
    </w:p>
    <w:p w14:paraId="1E08E8B1" w14:textId="77777777" w:rsidR="00EE6FEB" w:rsidRDefault="00EE6FEB"/>
    <w:p w14:paraId="56D383CC" w14:textId="77777777" w:rsidR="00EE6FEB" w:rsidRDefault="00EE6FEB">
      <w:r>
        <w:t>INSERT INTO  "Customer_social_economic_data" ("Customer_id", "emp_var_rate", "cons_price_idx", "cons_conf_idx", "euribor3m", "nr_employed") VALUES (20891, '1.4', '93.444', '-36.1', '4.965', '5228.1');</w:t>
      </w:r>
    </w:p>
    <w:p w14:paraId="0B741D7A" w14:textId="77777777" w:rsidR="00EE6FEB" w:rsidRDefault="00EE6FEB"/>
    <w:p w14:paraId="009B882C" w14:textId="77777777" w:rsidR="00EE6FEB" w:rsidRDefault="00EE6FEB">
      <w:r>
        <w:t>INSERT INTO  "Customer_social_economic_data" ("Customer_id", "emp_var_rate", "cons_price_idx", "cons_conf_idx", "euribor3m", "nr_employed") VALUES (20892, '1.4', '93.444', '-36.1', '4.965', '5228.1');</w:t>
      </w:r>
    </w:p>
    <w:p w14:paraId="69C3B1F6" w14:textId="77777777" w:rsidR="00EE6FEB" w:rsidRDefault="00EE6FEB"/>
    <w:p w14:paraId="138F0A21" w14:textId="77777777" w:rsidR="00EE6FEB" w:rsidRDefault="00EE6FEB">
      <w:r>
        <w:t>INSERT INTO  "Customer_social_economic_data" ("Customer_id", "emp_var_rate", "cons_price_idx", "cons_conf_idx", "euribor3m", "nr_employed") VALUES (20893, '1.4', '93.444', '-36.1', '4.965', '5228.1');</w:t>
      </w:r>
    </w:p>
    <w:p w14:paraId="7184582C" w14:textId="77777777" w:rsidR="00EE6FEB" w:rsidRDefault="00EE6FEB"/>
    <w:p w14:paraId="7D37750F" w14:textId="77777777" w:rsidR="00EE6FEB" w:rsidRDefault="00EE6FEB">
      <w:r>
        <w:t>INSERT INTO  "Customer_social_economic_data" ("Customer_id", "emp_var_rate", "cons_price_idx", "cons_conf_idx", "euribor3m", "nr_employed") VALUES (20894, '1.4', '93.444', '-36.1', '4.965', '5228.1');</w:t>
      </w:r>
    </w:p>
    <w:p w14:paraId="5392C200" w14:textId="77777777" w:rsidR="00EE6FEB" w:rsidRDefault="00EE6FEB"/>
    <w:p w14:paraId="40295616" w14:textId="77777777" w:rsidR="00EE6FEB" w:rsidRDefault="00EE6FEB">
      <w:r>
        <w:t>INSERT INTO  "Customer_social_economic_data" ("Customer_id", "emp_var_rate", "cons_price_idx", "cons_conf_idx", "euribor3m", "nr_employed") VALUES (20895, '1.4', '93.444', '-36.1', '4.965', '5228.1');</w:t>
      </w:r>
    </w:p>
    <w:p w14:paraId="0CD86CE7" w14:textId="77777777" w:rsidR="00EE6FEB" w:rsidRDefault="00EE6FEB"/>
    <w:p w14:paraId="65D68466" w14:textId="77777777" w:rsidR="00EE6FEB" w:rsidRDefault="00EE6FEB">
      <w:r>
        <w:t>INSERT INTO  "Customer_social_economic_data" ("Customer_id", "emp_var_rate", "cons_price_idx", "cons_conf_idx", "euribor3m", "nr_employed") VALUES (20896, '1.4', '93.444', '-36.1', '4.965', '5228.1');</w:t>
      </w:r>
    </w:p>
    <w:p w14:paraId="71A23CE1" w14:textId="77777777" w:rsidR="00EE6FEB" w:rsidRDefault="00EE6FEB"/>
    <w:p w14:paraId="78067F4B" w14:textId="77777777" w:rsidR="00EE6FEB" w:rsidRDefault="00EE6FEB">
      <w:r>
        <w:t>INSERT INTO  "Customer_social_economic_data" ("Customer_id", "emp_var_rate", "cons_price_idx", "cons_conf_idx", "euribor3m", "nr_employed") VALUES (20897, '1.4', '93.444', '-36.1', '4.965', '5228.1');</w:t>
      </w:r>
    </w:p>
    <w:p w14:paraId="2C4E4E51" w14:textId="77777777" w:rsidR="00EE6FEB" w:rsidRDefault="00EE6FEB"/>
    <w:p w14:paraId="531F4CD2" w14:textId="77777777" w:rsidR="00EE6FEB" w:rsidRDefault="00EE6FEB">
      <w:r>
        <w:t>INSERT INTO  "Customer_social_economic_data" ("Customer_id", "emp_var_rate", "cons_price_idx", "cons_conf_idx", "euribor3m", "nr_employed") VALUES (20898, '1.4', '93.444', '-36.1', '4.965', '5228.1');</w:t>
      </w:r>
    </w:p>
    <w:p w14:paraId="72D2F47F" w14:textId="77777777" w:rsidR="00EE6FEB" w:rsidRDefault="00EE6FEB"/>
    <w:p w14:paraId="21FA8EAB" w14:textId="77777777" w:rsidR="00EE6FEB" w:rsidRDefault="00EE6FEB">
      <w:r>
        <w:t>INSERT INTO  "Customer_social_economic_data" ("Customer_id", "emp_var_rate", "cons_price_idx", "cons_conf_idx", "euribor3m", "nr_employed") VALUES (20899, '1.4', '93.444', '-36.1', '4.965', '5228.1');</w:t>
      </w:r>
    </w:p>
    <w:p w14:paraId="24400A91" w14:textId="77777777" w:rsidR="00EE6FEB" w:rsidRDefault="00EE6FEB"/>
    <w:p w14:paraId="47E22B5A" w14:textId="77777777" w:rsidR="00EE6FEB" w:rsidRDefault="00EE6FEB">
      <w:r>
        <w:t>INSERT INTO  "Customer_social_economic_data" ("Customer_id", "emp_var_rate", "cons_price_idx", "cons_conf_idx", "euribor3m", "nr_employed") VALUES (20900, '1.4', '93.444', '-36.1', '4.965', '5228.1');</w:t>
      </w:r>
    </w:p>
    <w:p w14:paraId="4AA5EAE5" w14:textId="77777777" w:rsidR="00EE6FEB" w:rsidRDefault="00EE6FEB"/>
    <w:p w14:paraId="5A312CCE" w14:textId="77777777" w:rsidR="00EE6FEB" w:rsidRDefault="00EE6FEB">
      <w:r>
        <w:t>INSERT INTO  "Customer_social_economic_data" ("Customer_id", "emp_var_rate", "cons_price_idx", "cons_conf_idx", "euribor3m", "nr_employed") VALUES (20901, '1.4', '93.444', '-36.1', '4.965', '5228.1');</w:t>
      </w:r>
    </w:p>
    <w:p w14:paraId="2B90BDF8" w14:textId="77777777" w:rsidR="00EE6FEB" w:rsidRDefault="00EE6FEB"/>
    <w:p w14:paraId="6AD4927B" w14:textId="77777777" w:rsidR="00EE6FEB" w:rsidRDefault="00EE6FEB">
      <w:r>
        <w:t>INSERT INTO  "Customer_social_economic_data" ("Customer_id", "emp_var_rate", "cons_price_idx", "cons_conf_idx", "euribor3m", "nr_employed") VALUES (20902, '1.4', '93.444', '-36.1', '4.965', '5228.1');</w:t>
      </w:r>
    </w:p>
    <w:p w14:paraId="78046C25" w14:textId="77777777" w:rsidR="00EE6FEB" w:rsidRDefault="00EE6FEB"/>
    <w:p w14:paraId="5CB5C432" w14:textId="77777777" w:rsidR="00EE6FEB" w:rsidRDefault="00EE6FEB">
      <w:r>
        <w:t>INSERT INTO  "Customer_social_economic_data" ("Customer_id", "emp_var_rate", "cons_price_idx", "cons_conf_idx", "euribor3m", "nr_employed") VALUES (20903, '1.4', '93.444', '-36.1', '4.965', '5228.1');</w:t>
      </w:r>
    </w:p>
    <w:p w14:paraId="44349CA3" w14:textId="77777777" w:rsidR="00EE6FEB" w:rsidRDefault="00EE6FEB"/>
    <w:p w14:paraId="3169F753" w14:textId="77777777" w:rsidR="00EE6FEB" w:rsidRDefault="00EE6FEB">
      <w:r>
        <w:t>INSERT INTO  "Customer_social_economic_data" ("Customer_id", "emp_var_rate", "cons_price_idx", "cons_conf_idx", "euribor3m", "nr_employed") VALUES (20904, '1.4', '93.444', '-36.1', '4.965', '5228.1');</w:t>
      </w:r>
    </w:p>
    <w:p w14:paraId="49420A63" w14:textId="77777777" w:rsidR="00EE6FEB" w:rsidRDefault="00EE6FEB"/>
    <w:p w14:paraId="05954CA3" w14:textId="77777777" w:rsidR="00EE6FEB" w:rsidRDefault="00EE6FEB">
      <w:r>
        <w:t>INSERT INTO  "Customer_social_economic_data" ("Customer_id", "emp_var_rate", "cons_price_idx", "cons_conf_idx", "euribor3m", "nr_employed") VALUES (20905, '1.4', '93.444', '-36.1', '4.965', '5228.1');</w:t>
      </w:r>
    </w:p>
    <w:p w14:paraId="4BA9C66E" w14:textId="77777777" w:rsidR="00EE6FEB" w:rsidRDefault="00EE6FEB"/>
    <w:p w14:paraId="4B2E5329" w14:textId="77777777" w:rsidR="00EE6FEB" w:rsidRDefault="00EE6FEB">
      <w:r>
        <w:t>INSERT INTO  "Customer_social_economic_data" ("Customer_id", "emp_var_rate", "cons_price_idx", "cons_conf_idx", "euribor3m", "nr_employed") VALUES (20906, '1.4', '93.444', '-36.1', '4.965', '5228.1');</w:t>
      </w:r>
    </w:p>
    <w:p w14:paraId="4B3926A2" w14:textId="77777777" w:rsidR="00EE6FEB" w:rsidRDefault="00EE6FEB"/>
    <w:p w14:paraId="6A8BED6A" w14:textId="77777777" w:rsidR="00EE6FEB" w:rsidRDefault="00EE6FEB">
      <w:r>
        <w:t>INSERT INTO  "Customer_social_economic_data" ("Customer_id", "emp_var_rate", "cons_price_idx", "cons_conf_idx", "euribor3m", "nr_employed") VALUES (20907, '1.4', '93.444', '-36.1', '4.965', '5228.1');</w:t>
      </w:r>
    </w:p>
    <w:p w14:paraId="151FF02D" w14:textId="77777777" w:rsidR="00EE6FEB" w:rsidRDefault="00EE6FEB"/>
    <w:p w14:paraId="054D9AB6" w14:textId="77777777" w:rsidR="00EE6FEB" w:rsidRDefault="00EE6FEB">
      <w:r>
        <w:t>INSERT INTO  "Customer_social_economic_data" ("Customer_id", "emp_var_rate", "cons_price_idx", "cons_conf_idx", "euribor3m", "nr_employed") VALUES (20908, '1.4', '93.444', '-36.1', '4.965', '5228.1');</w:t>
      </w:r>
    </w:p>
    <w:p w14:paraId="0D34D99D" w14:textId="77777777" w:rsidR="00EE6FEB" w:rsidRDefault="00EE6FEB"/>
    <w:p w14:paraId="3F8D16EE" w14:textId="77777777" w:rsidR="00EE6FEB" w:rsidRDefault="00EE6FEB">
      <w:r>
        <w:t>INSERT INTO  "Customer_social_economic_data" ("Customer_id", "emp_var_rate", "cons_price_idx", "cons_conf_idx", "euribor3m", "nr_employed") VALUES (20909, '1.4', '93.444', '-36.1', '4.965', '5228.1');</w:t>
      </w:r>
    </w:p>
    <w:p w14:paraId="22B57976" w14:textId="77777777" w:rsidR="00EE6FEB" w:rsidRDefault="00EE6FEB"/>
    <w:p w14:paraId="270164E8" w14:textId="77777777" w:rsidR="00EE6FEB" w:rsidRDefault="00EE6FEB">
      <w:r>
        <w:t>INSERT INTO  "Customer_social_economic_data" ("Customer_id", "emp_var_rate", "cons_price_idx", "cons_conf_idx", "euribor3m", "nr_employed") VALUES (20910, '1.4', '93.444', '-36.1', '4.965', '5228.1');</w:t>
      </w:r>
    </w:p>
    <w:p w14:paraId="7B88E53B" w14:textId="77777777" w:rsidR="00EE6FEB" w:rsidRDefault="00EE6FEB"/>
    <w:p w14:paraId="4DCEF72D" w14:textId="77777777" w:rsidR="00EE6FEB" w:rsidRDefault="00EE6FEB">
      <w:r>
        <w:t>INSERT INTO  "Customer_social_economic_data" ("Customer_id", "emp_var_rate", "cons_price_idx", "cons_conf_idx", "euribor3m", "nr_employed") VALUES (20911, '1.4', '93.444', '-36.1', '4.965', '5228.1');</w:t>
      </w:r>
    </w:p>
    <w:p w14:paraId="17ED652C" w14:textId="77777777" w:rsidR="00EE6FEB" w:rsidRDefault="00EE6FEB"/>
    <w:p w14:paraId="094F0B13" w14:textId="77777777" w:rsidR="00EE6FEB" w:rsidRDefault="00EE6FEB">
      <w:r>
        <w:t>INSERT INTO  "Customer_social_economic_data" ("Customer_id", "emp_var_rate", "cons_price_idx", "cons_conf_idx", "euribor3m", "nr_employed") VALUES (20912, '1.4', '93.444', '-36.1', '4.965', '5228.1');</w:t>
      </w:r>
    </w:p>
    <w:p w14:paraId="38689352" w14:textId="77777777" w:rsidR="00EE6FEB" w:rsidRDefault="00EE6FEB"/>
    <w:p w14:paraId="1EE88C34" w14:textId="77777777" w:rsidR="00EE6FEB" w:rsidRDefault="00EE6FEB">
      <w:r>
        <w:t>INSERT INTO  "Customer_social_economic_data" ("Customer_id", "emp_var_rate", "cons_price_idx", "cons_conf_idx", "euribor3m", "nr_employed") VALUES (20913, '1.4', '93.444', '-36.1', '4.965', '5228.1');</w:t>
      </w:r>
    </w:p>
    <w:p w14:paraId="5A577171" w14:textId="77777777" w:rsidR="00EE6FEB" w:rsidRDefault="00EE6FEB"/>
    <w:p w14:paraId="67A7F1FC" w14:textId="77777777" w:rsidR="00EE6FEB" w:rsidRDefault="00EE6FEB">
      <w:r>
        <w:t>INSERT INTO  "Customer_social_economic_data" ("Customer_id", "emp_var_rate", "cons_price_idx", "cons_conf_idx", "euribor3m", "nr_employed") VALUES (20914, '1.4', '93.444', '-36.1', '4.965', '5228.1');</w:t>
      </w:r>
    </w:p>
    <w:p w14:paraId="30FB4D01" w14:textId="77777777" w:rsidR="00EE6FEB" w:rsidRDefault="00EE6FEB"/>
    <w:p w14:paraId="33C5EDE4" w14:textId="77777777" w:rsidR="00EE6FEB" w:rsidRDefault="00EE6FEB">
      <w:r>
        <w:t>INSERT INTO  "Customer_social_economic_data" ("Customer_id", "emp_var_rate", "cons_price_idx", "cons_conf_idx", "euribor3m", "nr_employed") VALUES (20915, '1.4', '93.444', '-36.1', '4.965', '5228.1');</w:t>
      </w:r>
    </w:p>
    <w:p w14:paraId="4B440517" w14:textId="77777777" w:rsidR="00EE6FEB" w:rsidRDefault="00EE6FEB"/>
    <w:p w14:paraId="0B842537" w14:textId="77777777" w:rsidR="00EE6FEB" w:rsidRDefault="00EE6FEB">
      <w:r>
        <w:t>INSERT INTO  "Customer_social_economic_data" ("Customer_id", "emp_var_rate", "cons_price_idx", "cons_conf_idx", "euribor3m", "nr_employed") VALUES (20916, '1.4', '93.444', '-36.1', '4.965', '5228.1');</w:t>
      </w:r>
    </w:p>
    <w:p w14:paraId="67946AFF" w14:textId="77777777" w:rsidR="00EE6FEB" w:rsidRDefault="00EE6FEB"/>
    <w:p w14:paraId="43D9A56F" w14:textId="77777777" w:rsidR="00EE6FEB" w:rsidRDefault="00EE6FEB">
      <w:r>
        <w:t>INSERT INTO  "Customer_social_economic_data" ("Customer_id", "emp_var_rate", "cons_price_idx", "cons_conf_idx", "euribor3m", "nr_employed") VALUES (20917, '1.4', '93.444', '-36.1', '4.965', '5228.1');</w:t>
      </w:r>
    </w:p>
    <w:p w14:paraId="0FAC6347" w14:textId="77777777" w:rsidR="00EE6FEB" w:rsidRDefault="00EE6FEB"/>
    <w:p w14:paraId="63694700" w14:textId="77777777" w:rsidR="00EE6FEB" w:rsidRDefault="00EE6FEB">
      <w:r>
        <w:t>INSERT INTO  "Customer_social_economic_data" ("Customer_id", "emp_var_rate", "cons_price_idx", "cons_conf_idx", "euribor3m", "nr_employed") VALUES (20918, '1.4', '93.444', '-36.1', '4.965', '5228.1');</w:t>
      </w:r>
    </w:p>
    <w:p w14:paraId="58D5AB48" w14:textId="77777777" w:rsidR="00EE6FEB" w:rsidRDefault="00EE6FEB"/>
    <w:p w14:paraId="1818D2A8" w14:textId="77777777" w:rsidR="00EE6FEB" w:rsidRDefault="00EE6FEB">
      <w:r>
        <w:t>INSERT INTO  "Customer_social_economic_data" ("Customer_id", "emp_var_rate", "cons_price_idx", "cons_conf_idx", "euribor3m", "nr_employed") VALUES (20919, '1.4', '93.444', '-36.1', '4.965', '5228.1');</w:t>
      </w:r>
    </w:p>
    <w:p w14:paraId="0B564748" w14:textId="77777777" w:rsidR="00EE6FEB" w:rsidRDefault="00EE6FEB"/>
    <w:p w14:paraId="07F95D3E" w14:textId="77777777" w:rsidR="00EE6FEB" w:rsidRDefault="00EE6FEB">
      <w:r>
        <w:t>INSERT INTO  "Customer_social_economic_data" ("Customer_id", "emp_var_rate", "cons_price_idx", "cons_conf_idx", "euribor3m", "nr_employed") VALUES (20920, '1.4', '93.444', '-36.1', '4.965', '5228.1');</w:t>
      </w:r>
    </w:p>
    <w:p w14:paraId="047ABCF6" w14:textId="77777777" w:rsidR="00EE6FEB" w:rsidRDefault="00EE6FEB"/>
    <w:p w14:paraId="73AFEE00" w14:textId="77777777" w:rsidR="00EE6FEB" w:rsidRDefault="00EE6FEB">
      <w:r>
        <w:t>INSERT INTO  "Customer_social_economic_data" ("Customer_id", "emp_var_rate", "cons_price_idx", "cons_conf_idx", "euribor3m", "nr_employed") VALUES (20921, '1.4', '93.444', '-36.1', '4.965', '5228.1');</w:t>
      </w:r>
    </w:p>
    <w:p w14:paraId="3F4A5E86" w14:textId="77777777" w:rsidR="00EE6FEB" w:rsidRDefault="00EE6FEB"/>
    <w:p w14:paraId="23192382" w14:textId="77777777" w:rsidR="00EE6FEB" w:rsidRDefault="00EE6FEB">
      <w:r>
        <w:t>INSERT INTO  "Customer_social_economic_data" ("Customer_id", "emp_var_rate", "cons_price_idx", "cons_conf_idx", "euribor3m", "nr_employed") VALUES (20922, '1.4', '93.444', '-36.1', '4.964', '5228.1');</w:t>
      </w:r>
    </w:p>
    <w:p w14:paraId="1673EA20" w14:textId="77777777" w:rsidR="00EE6FEB" w:rsidRDefault="00EE6FEB"/>
    <w:p w14:paraId="77E9946E" w14:textId="77777777" w:rsidR="00EE6FEB" w:rsidRDefault="00EE6FEB">
      <w:r>
        <w:t>INSERT INTO  "Customer_social_economic_data" ("Customer_id", "emp_var_rate", "cons_price_idx", "cons_conf_idx", "euribor3m", "nr_employed") VALUES (20923, '1.4', '93.444', '-36.1', '4.964', '5228.1');</w:t>
      </w:r>
    </w:p>
    <w:p w14:paraId="56F032C0" w14:textId="77777777" w:rsidR="00EE6FEB" w:rsidRDefault="00EE6FEB"/>
    <w:p w14:paraId="57D7D414" w14:textId="77777777" w:rsidR="00EE6FEB" w:rsidRDefault="00EE6FEB">
      <w:r>
        <w:t>INSERT INTO  "Customer_social_economic_data" ("Customer_id", "emp_var_rate", "cons_price_idx", "cons_conf_idx", "euribor3m", "nr_employed") VALUES (20924, '1.4', '93.444', '-36.1', '4.964', '5228.1');</w:t>
      </w:r>
    </w:p>
    <w:p w14:paraId="0DEFE56D" w14:textId="77777777" w:rsidR="00EE6FEB" w:rsidRDefault="00EE6FEB"/>
    <w:p w14:paraId="47413820" w14:textId="77777777" w:rsidR="00EE6FEB" w:rsidRDefault="00EE6FEB">
      <w:r>
        <w:t>INSERT INTO  "Customer_social_economic_data" ("Customer_id", "emp_var_rate", "cons_price_idx", "cons_conf_idx", "euribor3m", "nr_employed") VALUES (20925, '1.4', '93.444', '-36.1', '4.964', '5228.1');</w:t>
      </w:r>
    </w:p>
    <w:p w14:paraId="2C12FFF0" w14:textId="77777777" w:rsidR="00EE6FEB" w:rsidRDefault="00EE6FEB"/>
    <w:p w14:paraId="6FF16BA2" w14:textId="77777777" w:rsidR="00EE6FEB" w:rsidRDefault="00EE6FEB">
      <w:r>
        <w:t>INSERT INTO  "Customer_social_economic_data" ("Customer_id", "emp_var_rate", "cons_price_idx", "cons_conf_idx", "euribor3m", "nr_employed") VALUES (20926, '1.4', '93.444', '-36.1', '4.964', '5228.1');</w:t>
      </w:r>
    </w:p>
    <w:p w14:paraId="1BBB10B4" w14:textId="77777777" w:rsidR="00EE6FEB" w:rsidRDefault="00EE6FEB"/>
    <w:p w14:paraId="727C7DC3" w14:textId="77777777" w:rsidR="00EE6FEB" w:rsidRDefault="00EE6FEB">
      <w:r>
        <w:t>INSERT INTO  "Customer_social_economic_data" ("Customer_id", "emp_var_rate", "cons_price_idx", "cons_conf_idx", "euribor3m", "nr_employed") VALUES (20927, '1.4', '93.444', '-36.1', '4.964', '5228.1');</w:t>
      </w:r>
    </w:p>
    <w:p w14:paraId="2CF1A0C5" w14:textId="77777777" w:rsidR="00EE6FEB" w:rsidRDefault="00EE6FEB"/>
    <w:p w14:paraId="4CB17404" w14:textId="77777777" w:rsidR="00EE6FEB" w:rsidRDefault="00EE6FEB">
      <w:r>
        <w:t>INSERT INTO  "Customer_social_economic_data" ("Customer_id", "emp_var_rate", "cons_price_idx", "cons_conf_idx", "euribor3m", "nr_employed") VALUES (20928, '1.4', '93.444', '-36.1', '4.964', '5228.1');</w:t>
      </w:r>
    </w:p>
    <w:p w14:paraId="4EBC9E1C" w14:textId="77777777" w:rsidR="00EE6FEB" w:rsidRDefault="00EE6FEB"/>
    <w:p w14:paraId="350A7E26" w14:textId="77777777" w:rsidR="00EE6FEB" w:rsidRDefault="00EE6FEB">
      <w:r>
        <w:t>INSERT INTO  "Customer_social_economic_data" ("Customer_id", "emp_var_rate", "cons_price_idx", "cons_conf_idx", "euribor3m", "nr_employed") VALUES (20929, '1.4', '93.444', '-36.1', '4.964', '5228.1');</w:t>
      </w:r>
    </w:p>
    <w:p w14:paraId="6E9659CF" w14:textId="77777777" w:rsidR="00EE6FEB" w:rsidRDefault="00EE6FEB"/>
    <w:p w14:paraId="19004A85" w14:textId="77777777" w:rsidR="00EE6FEB" w:rsidRDefault="00EE6FEB">
      <w:r>
        <w:t>INSERT INTO  "Customer_social_economic_data" ("Customer_id", "emp_var_rate", "cons_price_idx", "cons_conf_idx", "euribor3m", "nr_employed") VALUES (20930, '1.4', '93.444', '-36.1', '4.964', '5228.1');</w:t>
      </w:r>
    </w:p>
    <w:p w14:paraId="3B378E95" w14:textId="77777777" w:rsidR="00EE6FEB" w:rsidRDefault="00EE6FEB"/>
    <w:p w14:paraId="5D65C1CB" w14:textId="77777777" w:rsidR="00EE6FEB" w:rsidRDefault="00EE6FEB">
      <w:r>
        <w:t>INSERT INTO  "Customer_social_economic_data" ("Customer_id", "emp_var_rate", "cons_price_idx", "cons_conf_idx", "euribor3m", "nr_employed") VALUES (20931, '1.4', '93.444', '-36.1', '4.964', '5228.1');</w:t>
      </w:r>
    </w:p>
    <w:p w14:paraId="23C87685" w14:textId="77777777" w:rsidR="00EE6FEB" w:rsidRDefault="00EE6FEB"/>
    <w:p w14:paraId="5C7783C3" w14:textId="77777777" w:rsidR="00EE6FEB" w:rsidRDefault="00EE6FEB">
      <w:r>
        <w:t>INSERT INTO  "Customer_social_economic_data" ("Customer_id", "emp_var_rate", "cons_price_idx", "cons_conf_idx", "euribor3m", "nr_employed") VALUES (20932, '1.4', '93.444', '-36.1', '4.964', '5228.1');</w:t>
      </w:r>
    </w:p>
    <w:p w14:paraId="7006B990" w14:textId="77777777" w:rsidR="00EE6FEB" w:rsidRDefault="00EE6FEB"/>
    <w:p w14:paraId="4D09AE77" w14:textId="77777777" w:rsidR="00EE6FEB" w:rsidRDefault="00EE6FEB">
      <w:r>
        <w:t>INSERT INTO  "Customer_social_economic_data" ("Customer_id", "emp_var_rate", "cons_price_idx", "cons_conf_idx", "euribor3m", "nr_employed") VALUES (20933, '1.4', '93.444', '-36.1', '4.964', '5228.1');</w:t>
      </w:r>
    </w:p>
    <w:p w14:paraId="0776ED77" w14:textId="77777777" w:rsidR="00EE6FEB" w:rsidRDefault="00EE6FEB"/>
    <w:p w14:paraId="7880A6B9" w14:textId="77777777" w:rsidR="00EE6FEB" w:rsidRDefault="00EE6FEB">
      <w:r>
        <w:t>INSERT INTO  "Customer_social_economic_data" ("Customer_id", "emp_var_rate", "cons_price_idx", "cons_conf_idx", "euribor3m", "nr_employed") VALUES (20934, '1.4', '93.444', '-36.1', '4.964', '5228.1');</w:t>
      </w:r>
    </w:p>
    <w:p w14:paraId="7A8905C2" w14:textId="77777777" w:rsidR="00EE6FEB" w:rsidRDefault="00EE6FEB"/>
    <w:p w14:paraId="75AEDBBC" w14:textId="77777777" w:rsidR="00EE6FEB" w:rsidRDefault="00EE6FEB">
      <w:r>
        <w:t>INSERT INTO  "Customer_social_economic_data" ("Customer_id", "emp_var_rate", "cons_price_idx", "cons_conf_idx", "euribor3m", "nr_employed") VALUES (20935, '1.4', '93.444', '-36.1', '4.964', '5228.1');</w:t>
      </w:r>
    </w:p>
    <w:p w14:paraId="5030A9AA" w14:textId="77777777" w:rsidR="00EE6FEB" w:rsidRDefault="00EE6FEB"/>
    <w:p w14:paraId="75E9CE06" w14:textId="77777777" w:rsidR="00EE6FEB" w:rsidRDefault="00EE6FEB">
      <w:r>
        <w:t>INSERT INTO  "Customer_social_economic_data" ("Customer_id", "emp_var_rate", "cons_price_idx", "cons_conf_idx", "euribor3m", "nr_employed") VALUES (20936, '1.4', '93.444', '-36.1', '4.964', '5228.1');</w:t>
      </w:r>
    </w:p>
    <w:p w14:paraId="2591B245" w14:textId="77777777" w:rsidR="00EE6FEB" w:rsidRDefault="00EE6FEB"/>
    <w:p w14:paraId="6170BEBB" w14:textId="77777777" w:rsidR="00EE6FEB" w:rsidRDefault="00EE6FEB">
      <w:r>
        <w:t>INSERT INTO  "Customer_social_economic_data" ("Customer_id", "emp_var_rate", "cons_price_idx", "cons_conf_idx", "euribor3m", "nr_employed") VALUES (20937, '1.4', '93.444', '-36.1', '4.964', '5228.1');</w:t>
      </w:r>
    </w:p>
    <w:p w14:paraId="3D51F895" w14:textId="77777777" w:rsidR="00EE6FEB" w:rsidRDefault="00EE6FEB"/>
    <w:p w14:paraId="0CBA2E25" w14:textId="77777777" w:rsidR="00EE6FEB" w:rsidRDefault="00EE6FEB">
      <w:r>
        <w:t>INSERT INTO  "Customer_social_economic_data" ("Customer_id", "emp_var_rate", "cons_price_idx", "cons_conf_idx", "euribor3m", "nr_employed") VALUES (20938, '1.4', '93.444', '-36.1', '4.964', '5228.1');</w:t>
      </w:r>
    </w:p>
    <w:p w14:paraId="5D88F5E4" w14:textId="77777777" w:rsidR="00EE6FEB" w:rsidRDefault="00EE6FEB"/>
    <w:p w14:paraId="6A4E0B5C" w14:textId="77777777" w:rsidR="00EE6FEB" w:rsidRDefault="00EE6FEB">
      <w:r>
        <w:t>INSERT INTO  "Customer_social_economic_data" ("Customer_id", "emp_var_rate", "cons_price_idx", "cons_conf_idx", "euribor3m", "nr_employed") VALUES (20939, '1.4', '93.444', '-36.1', '4.964', '5228.1');</w:t>
      </w:r>
    </w:p>
    <w:p w14:paraId="4F16B8F7" w14:textId="77777777" w:rsidR="00EE6FEB" w:rsidRDefault="00EE6FEB"/>
    <w:p w14:paraId="35C2AED4" w14:textId="77777777" w:rsidR="00EE6FEB" w:rsidRDefault="00EE6FEB">
      <w:r>
        <w:t>INSERT INTO  "Customer_social_economic_data" ("Customer_id", "emp_var_rate", "cons_price_idx", "cons_conf_idx", "euribor3m", "nr_employed") VALUES (20940, '1.4', '93.444', '-36.1', '4.964', '5228.1');</w:t>
      </w:r>
    </w:p>
    <w:p w14:paraId="08B9BF5B" w14:textId="77777777" w:rsidR="00EE6FEB" w:rsidRDefault="00EE6FEB"/>
    <w:p w14:paraId="58EEAC59" w14:textId="77777777" w:rsidR="00EE6FEB" w:rsidRDefault="00EE6FEB">
      <w:r>
        <w:t>INSERT INTO  "Customer_social_economic_data" ("Customer_id", "emp_var_rate", "cons_price_idx", "cons_conf_idx", "euribor3m", "nr_employed") VALUES (20941, '1.4', '93.444', '-36.1', '4.964', '5228.1');</w:t>
      </w:r>
    </w:p>
    <w:p w14:paraId="5756A534" w14:textId="77777777" w:rsidR="00EE6FEB" w:rsidRDefault="00EE6FEB"/>
    <w:p w14:paraId="320C91AF" w14:textId="77777777" w:rsidR="00EE6FEB" w:rsidRDefault="00EE6FEB">
      <w:r>
        <w:t>INSERT INTO  "Customer_social_economic_data" ("Customer_id", "emp_var_rate", "cons_price_idx", "cons_conf_idx", "euribor3m", "nr_employed") VALUES (20942, '1.4', '93.444', '-36.1', '4.964', '5228.1');</w:t>
      </w:r>
    </w:p>
    <w:p w14:paraId="273DBF97" w14:textId="77777777" w:rsidR="00EE6FEB" w:rsidRDefault="00EE6FEB"/>
    <w:p w14:paraId="06EBD59B" w14:textId="77777777" w:rsidR="00EE6FEB" w:rsidRDefault="00EE6FEB">
      <w:r>
        <w:t>INSERT INTO  "Customer_social_economic_data" ("Customer_id", "emp_var_rate", "cons_price_idx", "cons_conf_idx", "euribor3m", "nr_employed") VALUES (20943, '1.4', '93.444', '-36.1', '4.964', '5228.1');</w:t>
      </w:r>
    </w:p>
    <w:p w14:paraId="206E554E" w14:textId="77777777" w:rsidR="00EE6FEB" w:rsidRDefault="00EE6FEB"/>
    <w:p w14:paraId="43CB5B71" w14:textId="77777777" w:rsidR="00EE6FEB" w:rsidRDefault="00EE6FEB">
      <w:r>
        <w:t>INSERT INTO  "Customer_social_economic_data" ("Customer_id", "emp_var_rate", "cons_price_idx", "cons_conf_idx", "euribor3m", "nr_employed") VALUES (20944, '1.4', '93.444', '-36.1', '4.964', '5228.1');</w:t>
      </w:r>
    </w:p>
    <w:p w14:paraId="6B7FCA2D" w14:textId="77777777" w:rsidR="00EE6FEB" w:rsidRDefault="00EE6FEB"/>
    <w:p w14:paraId="207C0F2B" w14:textId="77777777" w:rsidR="00EE6FEB" w:rsidRDefault="00EE6FEB">
      <w:r>
        <w:t>INSERT INTO  "Customer_social_economic_data" ("Customer_id", "emp_var_rate", "cons_price_idx", "cons_conf_idx", "euribor3m", "nr_employed") VALUES (20945, '1.4', '93.444', '-36.1', '4.964', '5228.1');</w:t>
      </w:r>
    </w:p>
    <w:p w14:paraId="525EB0F9" w14:textId="77777777" w:rsidR="00EE6FEB" w:rsidRDefault="00EE6FEB"/>
    <w:p w14:paraId="15B81DD2" w14:textId="77777777" w:rsidR="00EE6FEB" w:rsidRDefault="00EE6FEB">
      <w:r>
        <w:t>INSERT INTO  "Customer_social_economic_data" ("Customer_id", "emp_var_rate", "cons_price_idx", "cons_conf_idx", "euribor3m", "nr_employed") VALUES (20946, '1.4', '93.444', '-36.1', '4.964', '5228.1');</w:t>
      </w:r>
    </w:p>
    <w:p w14:paraId="535CC134" w14:textId="77777777" w:rsidR="00EE6FEB" w:rsidRDefault="00EE6FEB"/>
    <w:p w14:paraId="286CBF69" w14:textId="77777777" w:rsidR="00EE6FEB" w:rsidRDefault="00EE6FEB">
      <w:r>
        <w:t>INSERT INTO  "Customer_social_economic_data" ("Customer_id", "emp_var_rate", "cons_price_idx", "cons_conf_idx", "euribor3m", "nr_employed") VALUES (20947, '1.4', '93.444', '-36.1', '4.964', '5228.1');</w:t>
      </w:r>
    </w:p>
    <w:p w14:paraId="6EF7D89D" w14:textId="77777777" w:rsidR="00EE6FEB" w:rsidRDefault="00EE6FEB"/>
    <w:p w14:paraId="353DE517" w14:textId="77777777" w:rsidR="00EE6FEB" w:rsidRDefault="00EE6FEB">
      <w:r>
        <w:t>INSERT INTO  "Customer_social_economic_data" ("Customer_id", "emp_var_rate", "cons_price_idx", "cons_conf_idx", "euribor3m", "nr_employed") VALUES (20948, '1.4', '93.444', '-36.1', '4.964', '5228.1');</w:t>
      </w:r>
    </w:p>
    <w:p w14:paraId="228A661E" w14:textId="77777777" w:rsidR="00EE6FEB" w:rsidRDefault="00EE6FEB"/>
    <w:p w14:paraId="327C60AB" w14:textId="77777777" w:rsidR="00EE6FEB" w:rsidRDefault="00EE6FEB">
      <w:r>
        <w:t>INSERT INTO  "Customer_social_economic_data" ("Customer_id", "emp_var_rate", "cons_price_idx", "cons_conf_idx", "euribor3m", "nr_employed") VALUES (20949, '1.4', '93.444', '-36.1', '4.964', '5228.1');</w:t>
      </w:r>
    </w:p>
    <w:p w14:paraId="68955CCE" w14:textId="77777777" w:rsidR="00EE6FEB" w:rsidRDefault="00EE6FEB"/>
    <w:p w14:paraId="45163F20" w14:textId="77777777" w:rsidR="00EE6FEB" w:rsidRDefault="00EE6FEB">
      <w:r>
        <w:t>INSERT INTO  "Customer_social_economic_data" ("Customer_id", "emp_var_rate", "cons_price_idx", "cons_conf_idx", "euribor3m", "nr_employed") VALUES (20950, '1.4', '93.444', '-36.1', '4.964', '5228.1');</w:t>
      </w:r>
    </w:p>
    <w:p w14:paraId="018084DF" w14:textId="77777777" w:rsidR="00EE6FEB" w:rsidRDefault="00EE6FEB"/>
    <w:p w14:paraId="3A76151C" w14:textId="77777777" w:rsidR="00EE6FEB" w:rsidRDefault="00EE6FEB">
      <w:r>
        <w:t>INSERT INTO  "Customer_social_economic_data" ("Customer_id", "emp_var_rate", "cons_price_idx", "cons_conf_idx", "euribor3m", "nr_employed") VALUES (20951, '1.4', '93.444', '-36.1', '4.964', '5228.1');</w:t>
      </w:r>
    </w:p>
    <w:p w14:paraId="5F14B28E" w14:textId="77777777" w:rsidR="00EE6FEB" w:rsidRDefault="00EE6FEB"/>
    <w:p w14:paraId="3812DFA8" w14:textId="77777777" w:rsidR="00EE6FEB" w:rsidRDefault="00EE6FEB">
      <w:r>
        <w:t>INSERT INTO  "Customer_social_economic_data" ("Customer_id", "emp_var_rate", "cons_price_idx", "cons_conf_idx", "euribor3m", "nr_employed") VALUES (20952, '1.4', '93.444', '-36.1', '4.964', '5228.1');</w:t>
      </w:r>
    </w:p>
    <w:p w14:paraId="471B035A" w14:textId="77777777" w:rsidR="00EE6FEB" w:rsidRDefault="00EE6FEB"/>
    <w:p w14:paraId="725C6CEF" w14:textId="77777777" w:rsidR="00EE6FEB" w:rsidRDefault="00EE6FEB">
      <w:r>
        <w:t>INSERT INTO  "Customer_social_economic_data" ("Customer_id", "emp_var_rate", "cons_price_idx", "cons_conf_idx", "euribor3m", "nr_employed") VALUES (20953, '1.4', '93.444', '-36.1', '4.964', '5228.1');</w:t>
      </w:r>
    </w:p>
    <w:p w14:paraId="5ECBF379" w14:textId="77777777" w:rsidR="00EE6FEB" w:rsidRDefault="00EE6FEB"/>
    <w:p w14:paraId="51486377" w14:textId="77777777" w:rsidR="00EE6FEB" w:rsidRDefault="00EE6FEB">
      <w:r>
        <w:t>INSERT INTO  "Customer_social_economic_data" ("Customer_id", "emp_var_rate", "cons_price_idx", "cons_conf_idx", "euribor3m", "nr_employed") VALUES (20954, '1.4', '93.444', '-36.1', '4.964', '5228.1');</w:t>
      </w:r>
    </w:p>
    <w:p w14:paraId="611CA565" w14:textId="77777777" w:rsidR="00EE6FEB" w:rsidRDefault="00EE6FEB"/>
    <w:p w14:paraId="2301F360" w14:textId="77777777" w:rsidR="00EE6FEB" w:rsidRDefault="00EE6FEB">
      <w:r>
        <w:t>INSERT INTO  "Customer_social_economic_data" ("Customer_id", "emp_var_rate", "cons_price_idx", "cons_conf_idx", "euribor3m", "nr_employed") VALUES (20955, '1.4', '93.444', '-36.1', '4.964', '5228.1');</w:t>
      </w:r>
    </w:p>
    <w:p w14:paraId="1CE281FE" w14:textId="77777777" w:rsidR="00EE6FEB" w:rsidRDefault="00EE6FEB"/>
    <w:p w14:paraId="38A1B821" w14:textId="77777777" w:rsidR="00EE6FEB" w:rsidRDefault="00EE6FEB">
      <w:r>
        <w:t>INSERT INTO  "Customer_social_economic_data" ("Customer_id", "emp_var_rate", "cons_price_idx", "cons_conf_idx", "euribor3m", "nr_employed") VALUES (20956, '1.4', '93.444', '-36.1', '4.964', '5228.1');</w:t>
      </w:r>
    </w:p>
    <w:p w14:paraId="2F218F13" w14:textId="77777777" w:rsidR="00EE6FEB" w:rsidRDefault="00EE6FEB"/>
    <w:p w14:paraId="357A9183" w14:textId="77777777" w:rsidR="00EE6FEB" w:rsidRDefault="00EE6FEB">
      <w:r>
        <w:t>INSERT INTO  "Customer_social_economic_data" ("Customer_id", "emp_var_rate", "cons_price_idx", "cons_conf_idx", "euribor3m", "nr_employed") VALUES (20957, '1.4', '93.444', '-36.1', '4.964', '5228.1');</w:t>
      </w:r>
    </w:p>
    <w:p w14:paraId="3A2D1E9D" w14:textId="77777777" w:rsidR="00EE6FEB" w:rsidRDefault="00EE6FEB"/>
    <w:p w14:paraId="6FFC4692" w14:textId="77777777" w:rsidR="00EE6FEB" w:rsidRDefault="00EE6FEB">
      <w:r>
        <w:t>INSERT INTO  "Customer_social_economic_data" ("Customer_id", "emp_var_rate", "cons_price_idx", "cons_conf_idx", "euribor3m", "nr_employed") VALUES (20958, '1.4', '93.444', '-36.1', '4.964', '5228.1');</w:t>
      </w:r>
    </w:p>
    <w:p w14:paraId="3C2C5191" w14:textId="77777777" w:rsidR="00EE6FEB" w:rsidRDefault="00EE6FEB"/>
    <w:p w14:paraId="0B41EB57" w14:textId="77777777" w:rsidR="00EE6FEB" w:rsidRDefault="00EE6FEB">
      <w:r>
        <w:t>INSERT INTO  "Customer_social_economic_data" ("Customer_id", "emp_var_rate", "cons_price_idx", "cons_conf_idx", "euribor3m", "nr_employed") VALUES (20959, '1.4', '93.444', '-36.1', '4.964', '5228.1');</w:t>
      </w:r>
    </w:p>
    <w:p w14:paraId="7AEE1CE7" w14:textId="77777777" w:rsidR="00EE6FEB" w:rsidRDefault="00EE6FEB"/>
    <w:p w14:paraId="1BD7C1E1" w14:textId="77777777" w:rsidR="00EE6FEB" w:rsidRDefault="00EE6FEB">
      <w:r>
        <w:t>INSERT INTO  "Customer_social_economic_data" ("Customer_id", "emp_var_rate", "cons_price_idx", "cons_conf_idx", "euribor3m", "nr_employed") VALUES (20960, '1.4', '93.444', '-36.1', '4.964', '5228.1');</w:t>
      </w:r>
    </w:p>
    <w:p w14:paraId="3F35A73C" w14:textId="77777777" w:rsidR="00EE6FEB" w:rsidRDefault="00EE6FEB"/>
    <w:p w14:paraId="085D821D" w14:textId="77777777" w:rsidR="00EE6FEB" w:rsidRDefault="00EE6FEB">
      <w:r>
        <w:t>INSERT INTO  "Customer_social_economic_data" ("Customer_id", "emp_var_rate", "cons_price_idx", "cons_conf_idx", "euribor3m", "nr_employed") VALUES (20961, '1.4', '93.444', '-36.1', '4.964', '5228.1');</w:t>
      </w:r>
    </w:p>
    <w:p w14:paraId="065559CC" w14:textId="77777777" w:rsidR="00EE6FEB" w:rsidRDefault="00EE6FEB"/>
    <w:p w14:paraId="1362909F" w14:textId="77777777" w:rsidR="00EE6FEB" w:rsidRDefault="00EE6FEB">
      <w:r>
        <w:t>INSERT INTO  "Customer_social_economic_data" ("Customer_id", "emp_var_rate", "cons_price_idx", "cons_conf_idx", "euribor3m", "nr_employed") VALUES (20962, '1.4', '93.444', '-36.1', '4.964', '5228.1');</w:t>
      </w:r>
    </w:p>
    <w:p w14:paraId="4752EF5D" w14:textId="77777777" w:rsidR="00EE6FEB" w:rsidRDefault="00EE6FEB"/>
    <w:p w14:paraId="53B5A730" w14:textId="77777777" w:rsidR="00EE6FEB" w:rsidRDefault="00EE6FEB">
      <w:r>
        <w:t>INSERT INTO  "Customer_social_economic_data" ("Customer_id", "emp_var_rate", "cons_price_idx", "cons_conf_idx", "euribor3m", "nr_employed") VALUES (20963, '1.4', '93.444', '-36.1', '4.964', '5228.1');</w:t>
      </w:r>
    </w:p>
    <w:p w14:paraId="7ADBC58F" w14:textId="77777777" w:rsidR="00EE6FEB" w:rsidRDefault="00EE6FEB"/>
    <w:p w14:paraId="5C36F915" w14:textId="77777777" w:rsidR="00EE6FEB" w:rsidRDefault="00EE6FEB">
      <w:r>
        <w:t>INSERT INTO  "Customer_social_economic_data" ("Customer_id", "emp_var_rate", "cons_price_idx", "cons_conf_idx", "euribor3m", "nr_employed") VALUES (20964, '1.4', '93.444', '-36.1', '4.964', '5228.1');</w:t>
      </w:r>
    </w:p>
    <w:p w14:paraId="43FE7777" w14:textId="77777777" w:rsidR="00EE6FEB" w:rsidRDefault="00EE6FEB"/>
    <w:p w14:paraId="1439EC18" w14:textId="77777777" w:rsidR="00EE6FEB" w:rsidRDefault="00EE6FEB">
      <w:r>
        <w:t>INSERT INTO  "Customer_social_economic_data" ("Customer_id", "emp_var_rate", "cons_price_idx", "cons_conf_idx", "euribor3m", "nr_employed") VALUES (20965, '1.4', '93.444', '-36.1', '4.964', '5228.1');</w:t>
      </w:r>
    </w:p>
    <w:p w14:paraId="0D2322B9" w14:textId="77777777" w:rsidR="00EE6FEB" w:rsidRDefault="00EE6FEB"/>
    <w:p w14:paraId="17F7CA0F" w14:textId="77777777" w:rsidR="00EE6FEB" w:rsidRDefault="00EE6FEB">
      <w:r>
        <w:t>INSERT INTO  "Customer_social_economic_data" ("Customer_id", "emp_var_rate", "cons_price_idx", "cons_conf_idx", "euribor3m", "nr_employed") VALUES (20966, '1.4', '93.444', '-36.1', '4.964', '5228.1');</w:t>
      </w:r>
    </w:p>
    <w:p w14:paraId="180F536E" w14:textId="77777777" w:rsidR="00EE6FEB" w:rsidRDefault="00EE6FEB"/>
    <w:p w14:paraId="1F005C5C" w14:textId="77777777" w:rsidR="00EE6FEB" w:rsidRDefault="00EE6FEB">
      <w:r>
        <w:t>INSERT INTO  "Customer_social_economic_data" ("Customer_id", "emp_var_rate", "cons_price_idx", "cons_conf_idx", "euribor3m", "nr_employed") VALUES (20967, '1.4', '93.444', '-36.1', '4.964', '5228.1');</w:t>
      </w:r>
    </w:p>
    <w:p w14:paraId="6BE3EE24" w14:textId="77777777" w:rsidR="00EE6FEB" w:rsidRDefault="00EE6FEB"/>
    <w:p w14:paraId="2233C82D" w14:textId="77777777" w:rsidR="00EE6FEB" w:rsidRDefault="00EE6FEB">
      <w:r>
        <w:t>INSERT INTO  "Customer_social_economic_data" ("Customer_id", "emp_var_rate", "cons_price_idx", "cons_conf_idx", "euribor3m", "nr_employed") VALUES (20968, '1.4', '93.444', '-36.1', '4.964', '5228.1');</w:t>
      </w:r>
    </w:p>
    <w:p w14:paraId="37932BCF" w14:textId="77777777" w:rsidR="00EE6FEB" w:rsidRDefault="00EE6FEB"/>
    <w:p w14:paraId="2404664A" w14:textId="77777777" w:rsidR="00EE6FEB" w:rsidRDefault="00EE6FEB">
      <w:r>
        <w:t>INSERT INTO  "Customer_social_economic_data" ("Customer_id", "emp_var_rate", "cons_price_idx", "cons_conf_idx", "euribor3m", "nr_employed") VALUES (20969, '1.4', '93.444', '-36.1', '4.964', '5228.1');</w:t>
      </w:r>
    </w:p>
    <w:p w14:paraId="57D4E04D" w14:textId="77777777" w:rsidR="00EE6FEB" w:rsidRDefault="00EE6FEB"/>
    <w:p w14:paraId="1CADC563" w14:textId="77777777" w:rsidR="00EE6FEB" w:rsidRDefault="00EE6FEB">
      <w:r>
        <w:t>INSERT INTO  "Customer_social_economic_data" ("Customer_id", "emp_var_rate", "cons_price_idx", "cons_conf_idx", "euribor3m", "nr_employed") VALUES (20970, '1.4', '93.444', '-36.1', '4.964', '5228.1');</w:t>
      </w:r>
    </w:p>
    <w:p w14:paraId="517A3185" w14:textId="77777777" w:rsidR="00EE6FEB" w:rsidRDefault="00EE6FEB"/>
    <w:p w14:paraId="57CA8AE4" w14:textId="77777777" w:rsidR="00EE6FEB" w:rsidRDefault="00EE6FEB">
      <w:r>
        <w:t>INSERT INTO  "Customer_social_economic_data" ("Customer_id", "emp_var_rate", "cons_price_idx", "cons_conf_idx", "euribor3m", "nr_employed") VALUES (20971, '1.4', '93.444', '-36.1', '4.964', '5228.1');</w:t>
      </w:r>
    </w:p>
    <w:p w14:paraId="103F22ED" w14:textId="77777777" w:rsidR="00EE6FEB" w:rsidRDefault="00EE6FEB"/>
    <w:p w14:paraId="612B8642" w14:textId="77777777" w:rsidR="00EE6FEB" w:rsidRDefault="00EE6FEB">
      <w:r>
        <w:t>INSERT INTO  "Customer_social_economic_data" ("Customer_id", "emp_var_rate", "cons_price_idx", "cons_conf_idx", "euribor3m", "nr_employed") VALUES (20972, '1.4', '93.444', '-36.1', '4.964', '5228.1');</w:t>
      </w:r>
    </w:p>
    <w:p w14:paraId="5DCA799A" w14:textId="77777777" w:rsidR="00EE6FEB" w:rsidRDefault="00EE6FEB"/>
    <w:p w14:paraId="3BA7EACD" w14:textId="77777777" w:rsidR="00EE6FEB" w:rsidRDefault="00EE6FEB">
      <w:r>
        <w:t>INSERT INTO  "Customer_social_economic_data" ("Customer_id", "emp_var_rate", "cons_price_idx", "cons_conf_idx", "euribor3m", "nr_employed") VALUES (20973, '1.4', '93.444', '-36.1', '4.964', '5228.1');</w:t>
      </w:r>
    </w:p>
    <w:p w14:paraId="33E79CDB" w14:textId="77777777" w:rsidR="00EE6FEB" w:rsidRDefault="00EE6FEB"/>
    <w:p w14:paraId="577943FD" w14:textId="77777777" w:rsidR="00EE6FEB" w:rsidRDefault="00EE6FEB">
      <w:r>
        <w:t>INSERT INTO  "Customer_social_economic_data" ("Customer_id", "emp_var_rate", "cons_price_idx", "cons_conf_idx", "euribor3m", "nr_employed") VALUES (20974, '1.4', '93.444', '-36.1', '4.964', '5228.1');</w:t>
      </w:r>
    </w:p>
    <w:p w14:paraId="62323738" w14:textId="77777777" w:rsidR="00EE6FEB" w:rsidRDefault="00EE6FEB"/>
    <w:p w14:paraId="3B7D5847" w14:textId="77777777" w:rsidR="00EE6FEB" w:rsidRDefault="00EE6FEB">
      <w:r>
        <w:t>INSERT INTO  "Customer_social_economic_data" ("Customer_id", "emp_var_rate", "cons_price_idx", "cons_conf_idx", "euribor3m", "nr_employed") VALUES (20975, '1.4', '93.444', '-36.1', '4.964', '5228.1');</w:t>
      </w:r>
    </w:p>
    <w:p w14:paraId="52B07C13" w14:textId="77777777" w:rsidR="00EE6FEB" w:rsidRDefault="00EE6FEB"/>
    <w:p w14:paraId="5794CE66" w14:textId="77777777" w:rsidR="00EE6FEB" w:rsidRDefault="00EE6FEB">
      <w:r>
        <w:t>INSERT INTO  "Customer_social_economic_data" ("Customer_id", "emp_var_rate", "cons_price_idx", "cons_conf_idx", "euribor3m", "nr_employed") VALUES (20976, '1.4', '93.444', '-36.1', '4.964', '5228.1');</w:t>
      </w:r>
    </w:p>
    <w:p w14:paraId="02BF15AC" w14:textId="77777777" w:rsidR="00EE6FEB" w:rsidRDefault="00EE6FEB"/>
    <w:p w14:paraId="77AF0933" w14:textId="77777777" w:rsidR="00EE6FEB" w:rsidRDefault="00EE6FEB">
      <w:r>
        <w:t>INSERT INTO  "Customer_social_economic_data" ("Customer_id", "emp_var_rate", "cons_price_idx", "cons_conf_idx", "euribor3m", "nr_employed") VALUES (20977, '1.4', '93.444', '-36.1', '4.964', '5228.1');</w:t>
      </w:r>
    </w:p>
    <w:p w14:paraId="1100DFB2" w14:textId="77777777" w:rsidR="00EE6FEB" w:rsidRDefault="00EE6FEB"/>
    <w:p w14:paraId="699264F0" w14:textId="77777777" w:rsidR="00EE6FEB" w:rsidRDefault="00EE6FEB">
      <w:r>
        <w:t>INSERT INTO  "Customer_social_economic_data" ("Customer_id", "emp_var_rate", "cons_price_idx", "cons_conf_idx", "euribor3m", "nr_employed") VALUES (20978, '1.4', '93.444', '-36.1', '4.964', '5228.1');</w:t>
      </w:r>
    </w:p>
    <w:p w14:paraId="30372AA6" w14:textId="77777777" w:rsidR="00EE6FEB" w:rsidRDefault="00EE6FEB"/>
    <w:p w14:paraId="4F6BE584" w14:textId="77777777" w:rsidR="00EE6FEB" w:rsidRDefault="00EE6FEB">
      <w:r>
        <w:t>INSERT INTO  "Customer_social_economic_data" ("Customer_id", "emp_var_rate", "cons_price_idx", "cons_conf_idx", "euribor3m", "nr_employed") VALUES (20979, '1.4', '93.444', '-36.1', '4.964', '5228.1');</w:t>
      </w:r>
    </w:p>
    <w:p w14:paraId="7950D02B" w14:textId="77777777" w:rsidR="00EE6FEB" w:rsidRDefault="00EE6FEB"/>
    <w:p w14:paraId="2C4EEBF2" w14:textId="77777777" w:rsidR="00EE6FEB" w:rsidRDefault="00EE6FEB">
      <w:r>
        <w:t>INSERT INTO  "Customer_social_economic_data" ("Customer_id", "emp_var_rate", "cons_price_idx", "cons_conf_idx", "euribor3m", "nr_employed") VALUES (20980, '1.4', '93.444', '-36.1', '4.964', '5228.1');</w:t>
      </w:r>
    </w:p>
    <w:p w14:paraId="6ABE7329" w14:textId="77777777" w:rsidR="00EE6FEB" w:rsidRDefault="00EE6FEB"/>
    <w:p w14:paraId="2754DA57" w14:textId="77777777" w:rsidR="00EE6FEB" w:rsidRDefault="00EE6FEB">
      <w:r>
        <w:t>INSERT INTO  "Customer_social_economic_data" ("Customer_id", "emp_var_rate", "cons_price_idx", "cons_conf_idx", "euribor3m", "nr_employed") VALUES (20981, '1.4', '93.444', '-36.1', '4.964', '5228.1');</w:t>
      </w:r>
    </w:p>
    <w:p w14:paraId="7D490B67" w14:textId="77777777" w:rsidR="00EE6FEB" w:rsidRDefault="00EE6FEB"/>
    <w:p w14:paraId="7647596A" w14:textId="77777777" w:rsidR="00EE6FEB" w:rsidRDefault="00EE6FEB">
      <w:r>
        <w:t>INSERT INTO  "Customer_social_economic_data" ("Customer_id", "emp_var_rate", "cons_price_idx", "cons_conf_idx", "euribor3m", "nr_employed") VALUES (20982, '1.4', '93.444', '-36.1', '4.964', '5228.1');</w:t>
      </w:r>
    </w:p>
    <w:p w14:paraId="2A3E2009" w14:textId="77777777" w:rsidR="00EE6FEB" w:rsidRDefault="00EE6FEB"/>
    <w:p w14:paraId="2C5FBBBC" w14:textId="77777777" w:rsidR="00EE6FEB" w:rsidRDefault="00EE6FEB">
      <w:r>
        <w:t>INSERT INTO  "Customer_social_economic_data" ("Customer_id", "emp_var_rate", "cons_price_idx", "cons_conf_idx", "euribor3m", "nr_employed") VALUES (20983, '1.4', '93.444', '-36.1', '4.964', '5228.1');</w:t>
      </w:r>
    </w:p>
    <w:p w14:paraId="6FB1D331" w14:textId="77777777" w:rsidR="00EE6FEB" w:rsidRDefault="00EE6FEB"/>
    <w:p w14:paraId="13FFEBF9" w14:textId="77777777" w:rsidR="00EE6FEB" w:rsidRDefault="00EE6FEB">
      <w:r>
        <w:t>INSERT INTO  "Customer_social_economic_data" ("Customer_id", "emp_var_rate", "cons_price_idx", "cons_conf_idx", "euribor3m", "nr_employed") VALUES (20984, '1.4', '93.444', '-36.1', '4.964', '5228.1');</w:t>
      </w:r>
    </w:p>
    <w:p w14:paraId="5C0C7BF5" w14:textId="77777777" w:rsidR="00EE6FEB" w:rsidRDefault="00EE6FEB"/>
    <w:p w14:paraId="65FC514D" w14:textId="77777777" w:rsidR="00EE6FEB" w:rsidRDefault="00EE6FEB">
      <w:r>
        <w:t>INSERT INTO  "Customer_social_economic_data" ("Customer_id", "emp_var_rate", "cons_price_idx", "cons_conf_idx", "euribor3m", "nr_employed") VALUES (20985, '1.4', '93.444', '-36.1', '4.964', '5228.1');</w:t>
      </w:r>
    </w:p>
    <w:p w14:paraId="1BC7D503" w14:textId="77777777" w:rsidR="00EE6FEB" w:rsidRDefault="00EE6FEB"/>
    <w:p w14:paraId="5C4385FE" w14:textId="77777777" w:rsidR="00EE6FEB" w:rsidRDefault="00EE6FEB">
      <w:r>
        <w:t>INSERT INTO  "Customer_social_economic_data" ("Customer_id", "emp_var_rate", "cons_price_idx", "cons_conf_idx", "euribor3m", "nr_employed") VALUES (20986, '1.4', '93.444', '-36.1', '4.964', '5228.1');</w:t>
      </w:r>
    </w:p>
    <w:p w14:paraId="25783A11" w14:textId="77777777" w:rsidR="00EE6FEB" w:rsidRDefault="00EE6FEB"/>
    <w:p w14:paraId="10585B05" w14:textId="77777777" w:rsidR="00EE6FEB" w:rsidRDefault="00EE6FEB">
      <w:r>
        <w:t>INSERT INTO  "Customer_social_economic_data" ("Customer_id", "emp_var_rate", "cons_price_idx", "cons_conf_idx", "euribor3m", "nr_employed") VALUES (20987, '1.4', '93.444', '-36.1', '4.964', '5228.1');</w:t>
      </w:r>
    </w:p>
    <w:p w14:paraId="28A8952D" w14:textId="77777777" w:rsidR="00EE6FEB" w:rsidRDefault="00EE6FEB"/>
    <w:p w14:paraId="666FA853" w14:textId="77777777" w:rsidR="00EE6FEB" w:rsidRDefault="00EE6FEB">
      <w:r>
        <w:t>INSERT INTO  "Customer_social_economic_data" ("Customer_id", "emp_var_rate", "cons_price_idx", "cons_conf_idx", "euribor3m", "nr_employed") VALUES (20988, '1.4', '93.444', '-36.1', '4.964', '5228.1');</w:t>
      </w:r>
    </w:p>
    <w:p w14:paraId="64997535" w14:textId="77777777" w:rsidR="00EE6FEB" w:rsidRDefault="00EE6FEB"/>
    <w:p w14:paraId="6E325229" w14:textId="77777777" w:rsidR="00EE6FEB" w:rsidRDefault="00EE6FEB">
      <w:r>
        <w:t>INSERT INTO  "Customer_social_economic_data" ("Customer_id", "emp_var_rate", "cons_price_idx", "cons_conf_idx", "euribor3m", "nr_employed") VALUES (20989, '1.4', '93.444', '-36.1', '4.964', '5228.1');</w:t>
      </w:r>
    </w:p>
    <w:p w14:paraId="1B86DBEB" w14:textId="77777777" w:rsidR="00EE6FEB" w:rsidRDefault="00EE6FEB"/>
    <w:p w14:paraId="1FAF84F0" w14:textId="77777777" w:rsidR="00EE6FEB" w:rsidRDefault="00EE6FEB">
      <w:r>
        <w:t>INSERT INTO  "Customer_social_economic_data" ("Customer_id", "emp_var_rate", "cons_price_idx", "cons_conf_idx", "euribor3m", "nr_employed") VALUES (20990, '1.4', '93.444', '-36.1', '4.964', '5228.1');</w:t>
      </w:r>
    </w:p>
    <w:p w14:paraId="2B8BB85D" w14:textId="77777777" w:rsidR="00EE6FEB" w:rsidRDefault="00EE6FEB"/>
    <w:p w14:paraId="2A2CA513" w14:textId="77777777" w:rsidR="00EE6FEB" w:rsidRDefault="00EE6FEB">
      <w:r>
        <w:t>INSERT INTO  "Customer_social_economic_data" ("Customer_id", "emp_var_rate", "cons_price_idx", "cons_conf_idx", "euribor3m", "nr_employed") VALUES (20991, '1.4', '93.444', '-36.1', '4.964', '5228.1');</w:t>
      </w:r>
    </w:p>
    <w:p w14:paraId="0DC582DA" w14:textId="77777777" w:rsidR="00EE6FEB" w:rsidRDefault="00EE6FEB"/>
    <w:p w14:paraId="6D399A78" w14:textId="77777777" w:rsidR="00EE6FEB" w:rsidRDefault="00EE6FEB">
      <w:r>
        <w:t>INSERT INTO  "Customer_social_economic_data" ("Customer_id", "emp_var_rate", "cons_price_idx", "cons_conf_idx", "euribor3m", "nr_employed") VALUES (20992, '1.4', '93.444', '-36.1', '4.964', '5228.1');</w:t>
      </w:r>
    </w:p>
    <w:p w14:paraId="55E7CD0D" w14:textId="77777777" w:rsidR="00EE6FEB" w:rsidRDefault="00EE6FEB"/>
    <w:p w14:paraId="38B25572" w14:textId="77777777" w:rsidR="00EE6FEB" w:rsidRDefault="00EE6FEB">
      <w:r>
        <w:t>INSERT INTO  "Customer_social_economic_data" ("Customer_id", "emp_var_rate", "cons_price_idx", "cons_conf_idx", "euribor3m", "nr_employed") VALUES (20993, '1.4', '93.444', '-36.1', '4.964', '5228.1');</w:t>
      </w:r>
    </w:p>
    <w:p w14:paraId="2C84DB92" w14:textId="77777777" w:rsidR="00EE6FEB" w:rsidRDefault="00EE6FEB"/>
    <w:p w14:paraId="7FE82BC1" w14:textId="77777777" w:rsidR="00EE6FEB" w:rsidRDefault="00EE6FEB">
      <w:r>
        <w:t>INSERT INTO  "Customer_social_economic_data" ("Customer_id", "emp_var_rate", "cons_price_idx", "cons_conf_idx", "euribor3m", "nr_employed") VALUES (20994, '1.4', '93.444', '-36.1', '4.964', '5228.1');</w:t>
      </w:r>
    </w:p>
    <w:p w14:paraId="08E38267" w14:textId="77777777" w:rsidR="00EE6FEB" w:rsidRDefault="00EE6FEB"/>
    <w:p w14:paraId="1B0E637D" w14:textId="77777777" w:rsidR="00EE6FEB" w:rsidRDefault="00EE6FEB">
      <w:r>
        <w:t>INSERT INTO  "Customer_social_economic_data" ("Customer_id", "emp_var_rate", "cons_price_idx", "cons_conf_idx", "euribor3m", "nr_employed") VALUES (20995, '1.4', '93.444', '-36.1', '4.964', '5228.1');</w:t>
      </w:r>
    </w:p>
    <w:p w14:paraId="120B837C" w14:textId="77777777" w:rsidR="00EE6FEB" w:rsidRDefault="00EE6FEB"/>
    <w:p w14:paraId="5EBFF40D" w14:textId="77777777" w:rsidR="00EE6FEB" w:rsidRDefault="00EE6FEB">
      <w:r>
        <w:t>INSERT INTO  "Customer_social_economic_data" ("Customer_id", "emp_var_rate", "cons_price_idx", "cons_conf_idx", "euribor3m", "nr_employed") VALUES (20996, '1.4', '93.444', '-36.1', '4.964', '5228.1');</w:t>
      </w:r>
    </w:p>
    <w:p w14:paraId="050285EC" w14:textId="77777777" w:rsidR="00EE6FEB" w:rsidRDefault="00EE6FEB"/>
    <w:p w14:paraId="4CD85120" w14:textId="77777777" w:rsidR="00EE6FEB" w:rsidRDefault="00EE6FEB">
      <w:r>
        <w:t>INSERT INTO  "Customer_social_economic_data" ("Customer_id", "emp_var_rate", "cons_price_idx", "cons_conf_idx", "euribor3m", "nr_employed") VALUES (20997, '1.4', '93.444', '-36.1', '4.964', '5228.1');</w:t>
      </w:r>
    </w:p>
    <w:p w14:paraId="21AD20C7" w14:textId="77777777" w:rsidR="00EE6FEB" w:rsidRDefault="00EE6FEB"/>
    <w:p w14:paraId="09CF3834" w14:textId="77777777" w:rsidR="00EE6FEB" w:rsidRDefault="00EE6FEB">
      <w:r>
        <w:t>INSERT INTO  "Customer_social_economic_data" ("Customer_id", "emp_var_rate", "cons_price_idx", "cons_conf_idx", "euribor3m", "nr_employed") VALUES (20998, '1.4', '93.444', '-36.1', '4.964', '5228.1');</w:t>
      </w:r>
    </w:p>
    <w:p w14:paraId="6DABE86C" w14:textId="77777777" w:rsidR="00EE6FEB" w:rsidRDefault="00EE6FEB"/>
    <w:p w14:paraId="770066A6" w14:textId="77777777" w:rsidR="00EE6FEB" w:rsidRDefault="00EE6FEB">
      <w:r>
        <w:t>INSERT INTO  "Customer_social_economic_data" ("Customer_id", "emp_var_rate", "cons_price_idx", "cons_conf_idx", "euribor3m", "nr_employed") VALUES (20999, '1.4', '93.444', '-36.1', '4.964', '5228.1');</w:t>
      </w:r>
    </w:p>
    <w:p w14:paraId="656EF267" w14:textId="77777777" w:rsidR="00EE6FEB" w:rsidRDefault="00EE6FEB"/>
    <w:p w14:paraId="6C563C3F" w14:textId="77777777" w:rsidR="00EE6FEB" w:rsidRDefault="00EE6FEB">
      <w:r>
        <w:t>INSERT INTO  "Customer_social_economic_data" ("Customer_id", "emp_var_rate", "cons_price_idx", "cons_conf_idx", "euribor3m", "nr_employed") VALUES (21000, '1.4', '93.444', '-36.1', '4.964', '5228.1');</w:t>
      </w:r>
    </w:p>
    <w:p w14:paraId="43522D21" w14:textId="77777777" w:rsidR="00EE6FEB" w:rsidRDefault="00EE6FEB"/>
    <w:p w14:paraId="429A28B9" w14:textId="77777777" w:rsidR="00EE6FEB" w:rsidRDefault="00EE6FEB">
      <w:r>
        <w:t>INSERT INTO  "Customer_social_economic_data" ("Customer_id", "emp_var_rate", "cons_price_idx", "cons_conf_idx", "euribor3m", "nr_employed") VALUES (21001, '1.4', '93.444', '-36.1', '4.964', '5228.1');</w:t>
      </w:r>
    </w:p>
    <w:p w14:paraId="2F1923F7" w14:textId="77777777" w:rsidR="00EE6FEB" w:rsidRDefault="00EE6FEB"/>
    <w:p w14:paraId="72857DA4" w14:textId="77777777" w:rsidR="00EE6FEB" w:rsidRDefault="00EE6FEB">
      <w:r>
        <w:t>INSERT INTO  "Customer_social_economic_data" ("Customer_id", "emp_var_rate", "cons_price_idx", "cons_conf_idx", "euribor3m", "nr_employed") VALUES (21002, '1.4', '93.444', '-36.1', '4.964', '5228.1');</w:t>
      </w:r>
    </w:p>
    <w:p w14:paraId="0631DE4A" w14:textId="77777777" w:rsidR="00EE6FEB" w:rsidRDefault="00EE6FEB"/>
    <w:p w14:paraId="42296AF7" w14:textId="77777777" w:rsidR="00EE6FEB" w:rsidRDefault="00EE6FEB">
      <w:r>
        <w:t>INSERT INTO  "Customer_social_economic_data" ("Customer_id", "emp_var_rate", "cons_price_idx", "cons_conf_idx", "euribor3m", "nr_employed") VALUES (21003, '1.4', '93.444', '-36.1', '4.964', '5228.1');</w:t>
      </w:r>
    </w:p>
    <w:p w14:paraId="49F95468" w14:textId="77777777" w:rsidR="00EE6FEB" w:rsidRDefault="00EE6FEB"/>
    <w:p w14:paraId="7D27E8FA" w14:textId="77777777" w:rsidR="00EE6FEB" w:rsidRDefault="00EE6FEB">
      <w:r>
        <w:t>INSERT INTO  "Customer_social_economic_data" ("Customer_id", "emp_var_rate", "cons_price_idx", "cons_conf_idx", "euribor3m", "nr_employed") VALUES (21004, '1.4', '93.444', '-36.1', '4.964', '5228.1');</w:t>
      </w:r>
    </w:p>
    <w:p w14:paraId="7F21BECB" w14:textId="77777777" w:rsidR="00EE6FEB" w:rsidRDefault="00EE6FEB"/>
    <w:p w14:paraId="4CA17B3D" w14:textId="77777777" w:rsidR="00EE6FEB" w:rsidRDefault="00EE6FEB">
      <w:r>
        <w:t>INSERT INTO  "Customer_social_economic_data" ("Customer_id", "emp_var_rate", "cons_price_idx", "cons_conf_idx", "euribor3m", "nr_employed") VALUES (21005, '1.4', '93.444', '-36.1', '4.964', '5228.1');</w:t>
      </w:r>
    </w:p>
    <w:p w14:paraId="6A01B8FC" w14:textId="77777777" w:rsidR="00EE6FEB" w:rsidRDefault="00EE6FEB"/>
    <w:p w14:paraId="5F2295FA" w14:textId="77777777" w:rsidR="00EE6FEB" w:rsidRDefault="00EE6FEB">
      <w:r>
        <w:t>INSERT INTO  "Customer_social_economic_data" ("Customer_id", "emp_var_rate", "cons_price_idx", "cons_conf_idx", "euribor3m", "nr_employed") VALUES (21006, '1.4', '93.444', '-36.1', '4.964', '5228.1');</w:t>
      </w:r>
    </w:p>
    <w:p w14:paraId="4CE09061" w14:textId="77777777" w:rsidR="00EE6FEB" w:rsidRDefault="00EE6FEB"/>
    <w:p w14:paraId="5E0FBD0B" w14:textId="77777777" w:rsidR="00EE6FEB" w:rsidRDefault="00EE6FEB">
      <w:r>
        <w:t>INSERT INTO  "Customer_social_economic_data" ("Customer_id", "emp_var_rate", "cons_price_idx", "cons_conf_idx", "euribor3m", "nr_employed") VALUES (21007, '1.4', '93.444', '-36.1', '4.964', '5228.1');</w:t>
      </w:r>
    </w:p>
    <w:p w14:paraId="1CD426BD" w14:textId="77777777" w:rsidR="00EE6FEB" w:rsidRDefault="00EE6FEB"/>
    <w:p w14:paraId="11DEEF0A" w14:textId="77777777" w:rsidR="00EE6FEB" w:rsidRDefault="00EE6FEB">
      <w:r>
        <w:t>INSERT INTO  "Customer_social_economic_data" ("Customer_id", "emp_var_rate", "cons_price_idx", "cons_conf_idx", "euribor3m", "nr_employed") VALUES (21008, '1.4', '93.444', '-36.1', '4.964', '5228.1');</w:t>
      </w:r>
    </w:p>
    <w:p w14:paraId="308505F6" w14:textId="77777777" w:rsidR="00EE6FEB" w:rsidRDefault="00EE6FEB"/>
    <w:p w14:paraId="7A427219" w14:textId="77777777" w:rsidR="00EE6FEB" w:rsidRDefault="00EE6FEB">
      <w:r>
        <w:t>INSERT INTO  "Customer_social_economic_data" ("Customer_id", "emp_var_rate", "cons_price_idx", "cons_conf_idx", "euribor3m", "nr_employed") VALUES (21009, '1.4', '93.444', '-36.1', '4.964', '5228.1');</w:t>
      </w:r>
    </w:p>
    <w:p w14:paraId="62203113" w14:textId="77777777" w:rsidR="00EE6FEB" w:rsidRDefault="00EE6FEB"/>
    <w:p w14:paraId="080799D2" w14:textId="77777777" w:rsidR="00EE6FEB" w:rsidRDefault="00EE6FEB">
      <w:r>
        <w:t>INSERT INTO  "Customer_social_economic_data" ("Customer_id", "emp_var_rate", "cons_price_idx", "cons_conf_idx", "euribor3m", "nr_employed") VALUES (21010, '1.4', '93.444', '-36.1', '4.964', '5228.1');</w:t>
      </w:r>
    </w:p>
    <w:p w14:paraId="26A4C0B1" w14:textId="77777777" w:rsidR="00EE6FEB" w:rsidRDefault="00EE6FEB"/>
    <w:p w14:paraId="19811102" w14:textId="77777777" w:rsidR="00EE6FEB" w:rsidRDefault="00EE6FEB">
      <w:r>
        <w:t>INSERT INTO  "Customer_social_economic_data" ("Customer_id", "emp_var_rate", "cons_price_idx", "cons_conf_idx", "euribor3m", "nr_employed") VALUES (21011, '1.4', '93.444', '-36.1', '4.964', '5228.1');</w:t>
      </w:r>
    </w:p>
    <w:p w14:paraId="077630E1" w14:textId="77777777" w:rsidR="00EE6FEB" w:rsidRDefault="00EE6FEB"/>
    <w:p w14:paraId="5C3DCF39" w14:textId="77777777" w:rsidR="00EE6FEB" w:rsidRDefault="00EE6FEB">
      <w:r>
        <w:t>INSERT INTO  "Customer_social_economic_data" ("Customer_id", "emp_var_rate", "cons_price_idx", "cons_conf_idx", "euribor3m", "nr_employed") VALUES (21012, '1.4', '93.444', '-36.1', '4.964', '5228.1');</w:t>
      </w:r>
    </w:p>
    <w:p w14:paraId="4A43B358" w14:textId="77777777" w:rsidR="00EE6FEB" w:rsidRDefault="00EE6FEB"/>
    <w:p w14:paraId="2244178E" w14:textId="77777777" w:rsidR="00EE6FEB" w:rsidRDefault="00EE6FEB">
      <w:r>
        <w:t>INSERT INTO  "Customer_social_economic_data" ("Customer_id", "emp_var_rate", "cons_price_idx", "cons_conf_idx", "euribor3m", "nr_employed") VALUES (21013, '1.4', '93.444', '-36.1', '4.964', '5228.1');</w:t>
      </w:r>
    </w:p>
    <w:p w14:paraId="29485B3C" w14:textId="77777777" w:rsidR="00EE6FEB" w:rsidRDefault="00EE6FEB"/>
    <w:p w14:paraId="57E0CC8F" w14:textId="77777777" w:rsidR="00EE6FEB" w:rsidRDefault="00EE6FEB">
      <w:r>
        <w:t>INSERT INTO  "Customer_social_economic_data" ("Customer_id", "emp_var_rate", "cons_price_idx", "cons_conf_idx", "euribor3m", "nr_employed") VALUES (21014, '1.4', '93.444', '-36.1', '4.964', '5228.1');</w:t>
      </w:r>
    </w:p>
    <w:p w14:paraId="661479E4" w14:textId="77777777" w:rsidR="00EE6FEB" w:rsidRDefault="00EE6FEB"/>
    <w:p w14:paraId="3A9507E7" w14:textId="77777777" w:rsidR="00EE6FEB" w:rsidRDefault="00EE6FEB">
      <w:r>
        <w:t>INSERT INTO  "Customer_social_economic_data" ("Customer_id", "emp_var_rate", "cons_price_idx", "cons_conf_idx", "euribor3m", "nr_employed") VALUES (21015, '1.4', '93.444', '-36.1', '4.964', '5228.1');</w:t>
      </w:r>
    </w:p>
    <w:p w14:paraId="025D0E3A" w14:textId="77777777" w:rsidR="00EE6FEB" w:rsidRDefault="00EE6FEB"/>
    <w:p w14:paraId="46F76A5D" w14:textId="77777777" w:rsidR="00EE6FEB" w:rsidRDefault="00EE6FEB">
      <w:r>
        <w:t>INSERT INTO  "Customer_social_economic_data" ("Customer_id", "emp_var_rate", "cons_price_idx", "cons_conf_idx", "euribor3m", "nr_employed") VALUES (21016, '1.4', '93.444', '-36.1', '4.964', '5228.1');</w:t>
      </w:r>
    </w:p>
    <w:p w14:paraId="1CB83A78" w14:textId="77777777" w:rsidR="00EE6FEB" w:rsidRDefault="00EE6FEB"/>
    <w:p w14:paraId="62A7DF6A" w14:textId="77777777" w:rsidR="00EE6FEB" w:rsidRDefault="00EE6FEB">
      <w:r>
        <w:t>INSERT INTO  "Customer_social_economic_data" ("Customer_id", "emp_var_rate", "cons_price_idx", "cons_conf_idx", "euribor3m", "nr_employed") VALUES (21017, '1.4', '93.444', '-36.1', '4.964', '5228.1');</w:t>
      </w:r>
    </w:p>
    <w:p w14:paraId="5D32CCD5" w14:textId="77777777" w:rsidR="00EE6FEB" w:rsidRDefault="00EE6FEB"/>
    <w:p w14:paraId="00E8F3BB" w14:textId="77777777" w:rsidR="00EE6FEB" w:rsidRDefault="00EE6FEB">
      <w:r>
        <w:t>INSERT INTO  "Customer_social_economic_data" ("Customer_id", "emp_var_rate", "cons_price_idx", "cons_conf_idx", "euribor3m", "nr_employed") VALUES (21018, '1.4', '93.444', '-36.1', '4.964', '5228.1');</w:t>
      </w:r>
    </w:p>
    <w:p w14:paraId="03DAF313" w14:textId="77777777" w:rsidR="00EE6FEB" w:rsidRDefault="00EE6FEB"/>
    <w:p w14:paraId="01ABE4D7" w14:textId="77777777" w:rsidR="00EE6FEB" w:rsidRDefault="00EE6FEB">
      <w:r>
        <w:t>INSERT INTO  "Customer_social_economic_data" ("Customer_id", "emp_var_rate", "cons_price_idx", "cons_conf_idx", "euribor3m", "nr_employed") VALUES (21019, '1.4', '93.444', '-36.1', '4.964', '5228.1');</w:t>
      </w:r>
    </w:p>
    <w:p w14:paraId="3A76CF46" w14:textId="77777777" w:rsidR="00EE6FEB" w:rsidRDefault="00EE6FEB"/>
    <w:p w14:paraId="7AFA8FB7" w14:textId="77777777" w:rsidR="00EE6FEB" w:rsidRDefault="00EE6FEB">
      <w:r>
        <w:t>INSERT INTO  "Customer_social_economic_data" ("Customer_id", "emp_var_rate", "cons_price_idx", "cons_conf_idx", "euribor3m", "nr_employed") VALUES (21020, '1.4', '93.444', '-36.1', '4.964', '5228.1');</w:t>
      </w:r>
    </w:p>
    <w:p w14:paraId="79685258" w14:textId="77777777" w:rsidR="00EE6FEB" w:rsidRDefault="00EE6FEB"/>
    <w:p w14:paraId="322BE558" w14:textId="77777777" w:rsidR="00EE6FEB" w:rsidRDefault="00EE6FEB">
      <w:r>
        <w:t>INSERT INTO  "Customer_social_economic_data" ("Customer_id", "emp_var_rate", "cons_price_idx", "cons_conf_idx", "euribor3m", "nr_employed") VALUES (21021, '1.4', '93.444', '-36.1', '4.964', '5228.1');</w:t>
      </w:r>
    </w:p>
    <w:p w14:paraId="590A1FAF" w14:textId="77777777" w:rsidR="00EE6FEB" w:rsidRDefault="00EE6FEB"/>
    <w:p w14:paraId="746E57AF" w14:textId="77777777" w:rsidR="00EE6FEB" w:rsidRDefault="00EE6FEB">
      <w:r>
        <w:t>INSERT INTO  "Customer_social_economic_data" ("Customer_id", "emp_var_rate", "cons_price_idx", "cons_conf_idx", "euribor3m", "nr_employed") VALUES (21022, '1.4', '93.444', '-36.1', '4.964', '5228.1');</w:t>
      </w:r>
    </w:p>
    <w:p w14:paraId="4826CFFB" w14:textId="77777777" w:rsidR="00EE6FEB" w:rsidRDefault="00EE6FEB"/>
    <w:p w14:paraId="1405B052" w14:textId="77777777" w:rsidR="00EE6FEB" w:rsidRDefault="00EE6FEB">
      <w:r>
        <w:t>INSERT INTO  "Customer_social_economic_data" ("Customer_id", "emp_var_rate", "cons_price_idx", "cons_conf_idx", "euribor3m", "nr_employed") VALUES (21023, '1.4', '93.444', '-36.1', '4.964', '5228.1');</w:t>
      </w:r>
    </w:p>
    <w:p w14:paraId="3949EEFD" w14:textId="77777777" w:rsidR="00EE6FEB" w:rsidRDefault="00EE6FEB"/>
    <w:p w14:paraId="64623866" w14:textId="77777777" w:rsidR="00EE6FEB" w:rsidRDefault="00EE6FEB">
      <w:r>
        <w:t>INSERT INTO  "Customer_social_economic_data" ("Customer_id", "emp_var_rate", "cons_price_idx", "cons_conf_idx", "euribor3m", "nr_employed") VALUES (21024, '1.4', '93.444', '-36.1', '4.964', '5228.1');</w:t>
      </w:r>
    </w:p>
    <w:p w14:paraId="271A8EC0" w14:textId="77777777" w:rsidR="00EE6FEB" w:rsidRDefault="00EE6FEB"/>
    <w:p w14:paraId="40E33298" w14:textId="77777777" w:rsidR="00EE6FEB" w:rsidRDefault="00EE6FEB">
      <w:r>
        <w:t>INSERT INTO  "Customer_social_economic_data" ("Customer_id", "emp_var_rate", "cons_price_idx", "cons_conf_idx", "euribor3m", "nr_employed") VALUES (21025, '1.4', '93.444', '-36.1', '4.964', '5228.1');</w:t>
      </w:r>
    </w:p>
    <w:p w14:paraId="6718B8B3" w14:textId="77777777" w:rsidR="00EE6FEB" w:rsidRDefault="00EE6FEB"/>
    <w:p w14:paraId="3A728FCE" w14:textId="77777777" w:rsidR="00EE6FEB" w:rsidRDefault="00EE6FEB">
      <w:r>
        <w:t>INSERT INTO  "Customer_social_economic_data" ("Customer_id", "emp_var_rate", "cons_price_idx", "cons_conf_idx", "euribor3m", "nr_employed") VALUES (21026, '1.4', '93.444', '-36.1', '4.964', '5228.1');</w:t>
      </w:r>
    </w:p>
    <w:p w14:paraId="5803B770" w14:textId="77777777" w:rsidR="00EE6FEB" w:rsidRDefault="00EE6FEB"/>
    <w:p w14:paraId="21A12938" w14:textId="77777777" w:rsidR="00EE6FEB" w:rsidRDefault="00EE6FEB">
      <w:r>
        <w:t>INSERT INTO  "Customer_social_economic_data" ("Customer_id", "emp_var_rate", "cons_price_idx", "cons_conf_idx", "euribor3m", "nr_employed") VALUES (21027, '1.4', '93.444', '-36.1', '4.964', '5228.1');</w:t>
      </w:r>
    </w:p>
    <w:p w14:paraId="3EB7018A" w14:textId="77777777" w:rsidR="00EE6FEB" w:rsidRDefault="00EE6FEB"/>
    <w:p w14:paraId="0DC2EDD1" w14:textId="77777777" w:rsidR="00EE6FEB" w:rsidRDefault="00EE6FEB">
      <w:r>
        <w:t>INSERT INTO  "Customer_social_economic_data" ("Customer_id", "emp_var_rate", "cons_price_idx", "cons_conf_idx", "euribor3m", "nr_employed") VALUES (21028, '1.4', '93.444', '-36.1', '4.964', '5228.1');</w:t>
      </w:r>
    </w:p>
    <w:p w14:paraId="0A2A26DF" w14:textId="77777777" w:rsidR="00EE6FEB" w:rsidRDefault="00EE6FEB"/>
    <w:p w14:paraId="0E21F87B" w14:textId="77777777" w:rsidR="00EE6FEB" w:rsidRDefault="00EE6FEB">
      <w:r>
        <w:t>INSERT INTO  "Customer_social_economic_data" ("Customer_id", "emp_var_rate", "cons_price_idx", "cons_conf_idx", "euribor3m", "nr_employed") VALUES (21029, '1.4', '93.444', '-36.1', '4.964', '5228.1');</w:t>
      </w:r>
    </w:p>
    <w:p w14:paraId="48463464" w14:textId="77777777" w:rsidR="00EE6FEB" w:rsidRDefault="00EE6FEB"/>
    <w:p w14:paraId="4854B286" w14:textId="77777777" w:rsidR="00EE6FEB" w:rsidRDefault="00EE6FEB">
      <w:r>
        <w:t>INSERT INTO  "Customer_social_economic_data" ("Customer_id", "emp_var_rate", "cons_price_idx", "cons_conf_idx", "euribor3m", "nr_employed") VALUES (21030, '1.4', '93.444', '-36.1', '4.964', '5228.1');</w:t>
      </w:r>
    </w:p>
    <w:p w14:paraId="7451A27B" w14:textId="77777777" w:rsidR="00EE6FEB" w:rsidRDefault="00EE6FEB"/>
    <w:p w14:paraId="7AD346C9" w14:textId="77777777" w:rsidR="00EE6FEB" w:rsidRDefault="00EE6FEB">
      <w:r>
        <w:t>INSERT INTO  "Customer_social_economic_data" ("Customer_id", "emp_var_rate", "cons_price_idx", "cons_conf_idx", "euribor3m", "nr_employed") VALUES (21031, '1.4', '93.444', '-36.1', '4.964', '5228.1');</w:t>
      </w:r>
    </w:p>
    <w:p w14:paraId="164F81D6" w14:textId="77777777" w:rsidR="00EE6FEB" w:rsidRDefault="00EE6FEB"/>
    <w:p w14:paraId="0334A91E" w14:textId="77777777" w:rsidR="00EE6FEB" w:rsidRDefault="00EE6FEB">
      <w:r>
        <w:t>INSERT INTO  "Customer_social_economic_data" ("Customer_id", "emp_var_rate", "cons_price_idx", "cons_conf_idx", "euribor3m", "nr_employed") VALUES (21032, '1.4', '93.444', '-36.1', '4.964', '5228.1');</w:t>
      </w:r>
    </w:p>
    <w:p w14:paraId="1648841F" w14:textId="77777777" w:rsidR="00EE6FEB" w:rsidRDefault="00EE6FEB"/>
    <w:p w14:paraId="770150C8" w14:textId="77777777" w:rsidR="00EE6FEB" w:rsidRDefault="00EE6FEB">
      <w:r>
        <w:t>INSERT INTO  "Customer_social_economic_data" ("Customer_id", "emp_var_rate", "cons_price_idx", "cons_conf_idx", "euribor3m", "nr_employed") VALUES (21033, '1.4', '93.444', '-36.1', '4.964', '5228.1');</w:t>
      </w:r>
    </w:p>
    <w:p w14:paraId="0885105B" w14:textId="77777777" w:rsidR="00EE6FEB" w:rsidRDefault="00EE6FEB"/>
    <w:p w14:paraId="73D124BC" w14:textId="77777777" w:rsidR="00EE6FEB" w:rsidRDefault="00EE6FEB">
      <w:r>
        <w:t>INSERT INTO  "Customer_social_economic_data" ("Customer_id", "emp_var_rate", "cons_price_idx", "cons_conf_idx", "euribor3m", "nr_employed") VALUES (21034, '1.4', '93.444', '-36.1', '4.964', '5228.1');</w:t>
      </w:r>
    </w:p>
    <w:p w14:paraId="397B2A8C" w14:textId="77777777" w:rsidR="00EE6FEB" w:rsidRDefault="00EE6FEB"/>
    <w:p w14:paraId="451C0637" w14:textId="77777777" w:rsidR="00EE6FEB" w:rsidRDefault="00EE6FEB">
      <w:r>
        <w:t>INSERT INTO  "Customer_social_economic_data" ("Customer_id", "emp_var_rate", "cons_price_idx", "cons_conf_idx", "euribor3m", "nr_employed") VALUES (21035, '1.4', '93.444', '-36.1', '4.964', '5228.1');</w:t>
      </w:r>
    </w:p>
    <w:p w14:paraId="5F273F26" w14:textId="77777777" w:rsidR="00EE6FEB" w:rsidRDefault="00EE6FEB"/>
    <w:p w14:paraId="7FAE8678" w14:textId="77777777" w:rsidR="00EE6FEB" w:rsidRDefault="00EE6FEB">
      <w:r>
        <w:t>INSERT INTO  "Customer_social_economic_data" ("Customer_id", "emp_var_rate", "cons_price_idx", "cons_conf_idx", "euribor3m", "nr_employed") VALUES (21036, '1.4', '93.444', '-36.1', '4.964', '5228.1');</w:t>
      </w:r>
    </w:p>
    <w:p w14:paraId="6569987C" w14:textId="77777777" w:rsidR="00EE6FEB" w:rsidRDefault="00EE6FEB"/>
    <w:p w14:paraId="1F0BC6A8" w14:textId="77777777" w:rsidR="00EE6FEB" w:rsidRDefault="00EE6FEB">
      <w:r>
        <w:t>INSERT INTO  "Customer_social_economic_data" ("Customer_id", "emp_var_rate", "cons_price_idx", "cons_conf_idx", "euribor3m", "nr_employed") VALUES (21037, '1.4', '93.444', '-36.1', '4.964', '5228.1');</w:t>
      </w:r>
    </w:p>
    <w:p w14:paraId="21D0ED4E" w14:textId="77777777" w:rsidR="00EE6FEB" w:rsidRDefault="00EE6FEB"/>
    <w:p w14:paraId="672C8DBE" w14:textId="77777777" w:rsidR="00EE6FEB" w:rsidRDefault="00EE6FEB">
      <w:r>
        <w:t>INSERT INTO  "Customer_social_economic_data" ("Customer_id", "emp_var_rate", "cons_price_idx", "cons_conf_idx", "euribor3m", "nr_employed") VALUES (21038, '1.4', '93.444', '-36.1', '4.964', '5228.1');</w:t>
      </w:r>
    </w:p>
    <w:p w14:paraId="3346AC02" w14:textId="77777777" w:rsidR="00EE6FEB" w:rsidRDefault="00EE6FEB"/>
    <w:p w14:paraId="3941977A" w14:textId="77777777" w:rsidR="00EE6FEB" w:rsidRDefault="00EE6FEB">
      <w:r>
        <w:t>INSERT INTO  "Customer_social_economic_data" ("Customer_id", "emp_var_rate", "cons_price_idx", "cons_conf_idx", "euribor3m", "nr_employed") VALUES (21039, '1.4', '93.444', '-36.1', '4.964', '5228.1');</w:t>
      </w:r>
    </w:p>
    <w:p w14:paraId="245CF97D" w14:textId="77777777" w:rsidR="00EE6FEB" w:rsidRDefault="00EE6FEB"/>
    <w:p w14:paraId="1DDC05E8" w14:textId="77777777" w:rsidR="00EE6FEB" w:rsidRDefault="00EE6FEB">
      <w:r>
        <w:t>INSERT INTO  "Customer_social_economic_data" ("Customer_id", "emp_var_rate", "cons_price_idx", "cons_conf_idx", "euribor3m", "nr_employed") VALUES (21040, '1.4', '93.444', '-36.1', '4.964', '5228.1');</w:t>
      </w:r>
    </w:p>
    <w:p w14:paraId="1CDB526D" w14:textId="77777777" w:rsidR="00EE6FEB" w:rsidRDefault="00EE6FEB"/>
    <w:p w14:paraId="24F5DB78" w14:textId="77777777" w:rsidR="00EE6FEB" w:rsidRDefault="00EE6FEB">
      <w:r>
        <w:t>INSERT INTO  "Customer_social_economic_data" ("Customer_id", "emp_var_rate", "cons_price_idx", "cons_conf_idx", "euribor3m", "nr_employed") VALUES (21041, '1.4', '93.444', '-36.1', '4.964', '5228.1');</w:t>
      </w:r>
    </w:p>
    <w:p w14:paraId="06F14318" w14:textId="77777777" w:rsidR="00EE6FEB" w:rsidRDefault="00EE6FEB"/>
    <w:p w14:paraId="70A7A18B" w14:textId="77777777" w:rsidR="00EE6FEB" w:rsidRDefault="00EE6FEB">
      <w:r>
        <w:t>INSERT INTO  "Customer_social_economic_data" ("Customer_id", "emp_var_rate", "cons_price_idx", "cons_conf_idx", "euribor3m", "nr_employed") VALUES (21042, '1.4', '93.444', '-36.1', '4.964', '5228.1');</w:t>
      </w:r>
    </w:p>
    <w:p w14:paraId="69ED49AE" w14:textId="77777777" w:rsidR="00EE6FEB" w:rsidRDefault="00EE6FEB"/>
    <w:p w14:paraId="4F307F89" w14:textId="77777777" w:rsidR="00EE6FEB" w:rsidRDefault="00EE6FEB">
      <w:r>
        <w:t>INSERT INTO  "Customer_social_economic_data" ("Customer_id", "emp_var_rate", "cons_price_idx", "cons_conf_idx", "euribor3m", "nr_employed") VALUES (21043, '1.4', '93.444', '-36.1', '4.964', '5228.1');</w:t>
      </w:r>
    </w:p>
    <w:p w14:paraId="1299971E" w14:textId="77777777" w:rsidR="00EE6FEB" w:rsidRDefault="00EE6FEB"/>
    <w:p w14:paraId="29472667" w14:textId="77777777" w:rsidR="00EE6FEB" w:rsidRDefault="00EE6FEB">
      <w:r>
        <w:t>INSERT INTO  "Customer_social_economic_data" ("Customer_id", "emp_var_rate", "cons_price_idx", "cons_conf_idx", "euribor3m", "nr_employed") VALUES (21044, '1.4', '93.444', '-36.1', '4.964', '5228.1');</w:t>
      </w:r>
    </w:p>
    <w:p w14:paraId="2999025B" w14:textId="77777777" w:rsidR="00EE6FEB" w:rsidRDefault="00EE6FEB"/>
    <w:p w14:paraId="6DFC14BA" w14:textId="77777777" w:rsidR="00EE6FEB" w:rsidRDefault="00EE6FEB">
      <w:r>
        <w:t>INSERT INTO  "Customer_social_economic_data" ("Customer_id", "emp_var_rate", "cons_price_idx", "cons_conf_idx", "euribor3m", "nr_employed") VALUES (21045, '1.4', '93.444', '-36.1', '4.964', '5228.1');</w:t>
      </w:r>
    </w:p>
    <w:p w14:paraId="7AB42232" w14:textId="77777777" w:rsidR="00EE6FEB" w:rsidRDefault="00EE6FEB"/>
    <w:p w14:paraId="6B90D777" w14:textId="77777777" w:rsidR="00EE6FEB" w:rsidRDefault="00EE6FEB">
      <w:r>
        <w:t>INSERT INTO  "Customer_social_economic_data" ("Customer_id", "emp_var_rate", "cons_price_idx", "cons_conf_idx", "euribor3m", "nr_employed") VALUES (21046, '1.4', '93.444', '-36.1', '4.964', '5228.1');</w:t>
      </w:r>
    </w:p>
    <w:p w14:paraId="2EA6E173" w14:textId="77777777" w:rsidR="00EE6FEB" w:rsidRDefault="00EE6FEB"/>
    <w:p w14:paraId="5323BDEF" w14:textId="77777777" w:rsidR="00EE6FEB" w:rsidRDefault="00EE6FEB">
      <w:r>
        <w:t>INSERT INTO  "Customer_social_economic_data" ("Customer_id", "emp_var_rate", "cons_price_idx", "cons_conf_idx", "euribor3m", "nr_employed") VALUES (21047, '1.4', '93.444', '-36.1', '4.964', '5228.1');</w:t>
      </w:r>
    </w:p>
    <w:p w14:paraId="1D3A6CC4" w14:textId="77777777" w:rsidR="00EE6FEB" w:rsidRDefault="00EE6FEB"/>
    <w:p w14:paraId="656B671B" w14:textId="77777777" w:rsidR="00EE6FEB" w:rsidRDefault="00EE6FEB">
      <w:r>
        <w:t>INSERT INTO  "Customer_social_economic_data" ("Customer_id", "emp_var_rate", "cons_price_idx", "cons_conf_idx", "euribor3m", "nr_employed") VALUES (21048, '1.4', '93.444', '-36.1', '4.964', '5228.1');</w:t>
      </w:r>
    </w:p>
    <w:p w14:paraId="645F50B8" w14:textId="77777777" w:rsidR="00EE6FEB" w:rsidRDefault="00EE6FEB"/>
    <w:p w14:paraId="37A8A1D9" w14:textId="77777777" w:rsidR="00EE6FEB" w:rsidRDefault="00EE6FEB">
      <w:r>
        <w:t>INSERT INTO  "Customer_social_economic_data" ("Customer_id", "emp_var_rate", "cons_price_idx", "cons_conf_idx", "euribor3m", "nr_employed") VALUES (21049, '1.4', '93.444', '-36.1', '4.964', '5228.1');</w:t>
      </w:r>
    </w:p>
    <w:p w14:paraId="5B55D719" w14:textId="77777777" w:rsidR="00EE6FEB" w:rsidRDefault="00EE6FEB"/>
    <w:p w14:paraId="0729CF0D" w14:textId="77777777" w:rsidR="00EE6FEB" w:rsidRDefault="00EE6FEB">
      <w:r>
        <w:t>INSERT INTO  "Customer_social_economic_data" ("Customer_id", "emp_var_rate", "cons_price_idx", "cons_conf_idx", "euribor3m", "nr_employed") VALUES (21050, '1.4', '93.444', '-36.1', '4.964', '5228.1');</w:t>
      </w:r>
    </w:p>
    <w:p w14:paraId="69F8C797" w14:textId="77777777" w:rsidR="00EE6FEB" w:rsidRDefault="00EE6FEB"/>
    <w:p w14:paraId="080DC998" w14:textId="77777777" w:rsidR="00EE6FEB" w:rsidRDefault="00EE6FEB">
      <w:r>
        <w:t>INSERT INTO  "Customer_social_economic_data" ("Customer_id", "emp_var_rate", "cons_price_idx", "cons_conf_idx", "euribor3m", "nr_employed") VALUES (21051, '1.4', '93.444', '-36.1', '4.964', '5228.1');</w:t>
      </w:r>
    </w:p>
    <w:p w14:paraId="13FB889D" w14:textId="77777777" w:rsidR="00EE6FEB" w:rsidRDefault="00EE6FEB"/>
    <w:p w14:paraId="33B4B1F2" w14:textId="77777777" w:rsidR="00EE6FEB" w:rsidRDefault="00EE6FEB">
      <w:r>
        <w:t>INSERT INTO  "Customer_social_economic_data" ("Customer_id", "emp_var_rate", "cons_price_idx", "cons_conf_idx", "euribor3m", "nr_employed") VALUES (21052, '1.4', '93.444', '-36.1', '4.964', '5228.1');</w:t>
      </w:r>
    </w:p>
    <w:p w14:paraId="361B729F" w14:textId="77777777" w:rsidR="00EE6FEB" w:rsidRDefault="00EE6FEB"/>
    <w:p w14:paraId="56091234" w14:textId="77777777" w:rsidR="00EE6FEB" w:rsidRDefault="00EE6FEB">
      <w:r>
        <w:t>INSERT INTO  "Customer_social_economic_data" ("Customer_id", "emp_var_rate", "cons_price_idx", "cons_conf_idx", "euribor3m", "nr_employed") VALUES (21053, '1.4', '93.444', '-36.1', '4.964', '5228.1');</w:t>
      </w:r>
    </w:p>
    <w:p w14:paraId="350C49EE" w14:textId="77777777" w:rsidR="00EE6FEB" w:rsidRDefault="00EE6FEB"/>
    <w:p w14:paraId="337CFEA9" w14:textId="77777777" w:rsidR="00EE6FEB" w:rsidRDefault="00EE6FEB">
      <w:r>
        <w:t>INSERT INTO  "Customer_social_economic_data" ("Customer_id", "emp_var_rate", "cons_price_idx", "cons_conf_idx", "euribor3m", "nr_employed") VALUES (21054, '1.4', '93.444', '-36.1', '4.964', '5228.1');</w:t>
      </w:r>
    </w:p>
    <w:p w14:paraId="5D427302" w14:textId="77777777" w:rsidR="00EE6FEB" w:rsidRDefault="00EE6FEB"/>
    <w:p w14:paraId="5942F6DB" w14:textId="77777777" w:rsidR="00EE6FEB" w:rsidRDefault="00EE6FEB">
      <w:r>
        <w:t>INSERT INTO  "Customer_social_economic_data" ("Customer_id", "emp_var_rate", "cons_price_idx", "cons_conf_idx", "euribor3m", "nr_employed") VALUES (21055, '1.4', '93.444', '-36.1', '4.964', '5228.1');</w:t>
      </w:r>
    </w:p>
    <w:p w14:paraId="7905154F" w14:textId="77777777" w:rsidR="00EE6FEB" w:rsidRDefault="00EE6FEB"/>
    <w:p w14:paraId="530F6B2A" w14:textId="77777777" w:rsidR="00EE6FEB" w:rsidRDefault="00EE6FEB">
      <w:r>
        <w:t>INSERT INTO  "Customer_social_economic_data" ("Customer_id", "emp_var_rate", "cons_price_idx", "cons_conf_idx", "euribor3m", "nr_employed") VALUES (21056, '1.4', '93.444', '-36.1', '4.964', '5228.1');</w:t>
      </w:r>
    </w:p>
    <w:p w14:paraId="118F00A7" w14:textId="77777777" w:rsidR="00EE6FEB" w:rsidRDefault="00EE6FEB"/>
    <w:p w14:paraId="3618CAB4" w14:textId="77777777" w:rsidR="00EE6FEB" w:rsidRDefault="00EE6FEB">
      <w:r>
        <w:t>INSERT INTO  "Customer_social_economic_data" ("Customer_id", "emp_var_rate", "cons_price_idx", "cons_conf_idx", "euribor3m", "nr_employed") VALUES (21057, '1.4', '93.444', '-36.1', '4.964', '5228.1');</w:t>
      </w:r>
    </w:p>
    <w:p w14:paraId="70253288" w14:textId="77777777" w:rsidR="00EE6FEB" w:rsidRDefault="00EE6FEB"/>
    <w:p w14:paraId="5E106EC2" w14:textId="77777777" w:rsidR="00EE6FEB" w:rsidRDefault="00EE6FEB">
      <w:r>
        <w:t>INSERT INTO  "Customer_social_economic_data" ("Customer_id", "emp_var_rate", "cons_price_idx", "cons_conf_idx", "euribor3m", "nr_employed") VALUES (21058, '1.4', '93.444', '-36.1', '4.964', '5228.1');</w:t>
      </w:r>
    </w:p>
    <w:p w14:paraId="37760349" w14:textId="77777777" w:rsidR="00EE6FEB" w:rsidRDefault="00EE6FEB"/>
    <w:p w14:paraId="4568D632" w14:textId="77777777" w:rsidR="00EE6FEB" w:rsidRDefault="00EE6FEB">
      <w:r>
        <w:t>INSERT INTO  "Customer_social_economic_data" ("Customer_id", "emp_var_rate", "cons_price_idx", "cons_conf_idx", "euribor3m", "nr_employed") VALUES (21059, '1.4', '93.444', '-36.1', '4.964', '5228.1');</w:t>
      </w:r>
    </w:p>
    <w:p w14:paraId="61EE0B5D" w14:textId="77777777" w:rsidR="00EE6FEB" w:rsidRDefault="00EE6FEB"/>
    <w:p w14:paraId="0436C867" w14:textId="77777777" w:rsidR="00EE6FEB" w:rsidRDefault="00EE6FEB">
      <w:r>
        <w:t>INSERT INTO  "Customer_social_economic_data" ("Customer_id", "emp_var_rate", "cons_price_idx", "cons_conf_idx", "euribor3m", "nr_employed") VALUES (21060, '1.4', '93.444', '-36.1', '4.964', '5228.1');</w:t>
      </w:r>
    </w:p>
    <w:p w14:paraId="44B2D42F" w14:textId="77777777" w:rsidR="00EE6FEB" w:rsidRDefault="00EE6FEB"/>
    <w:p w14:paraId="1B82F4D4" w14:textId="77777777" w:rsidR="00EE6FEB" w:rsidRDefault="00EE6FEB">
      <w:r>
        <w:t>INSERT INTO  "Customer_social_economic_data" ("Customer_id", "emp_var_rate", "cons_price_idx", "cons_conf_idx", "euribor3m", "nr_employed") VALUES (21061, '1.4', '93.444', '-36.1', '4.964', '5228.1');</w:t>
      </w:r>
    </w:p>
    <w:p w14:paraId="09F7361F" w14:textId="77777777" w:rsidR="00EE6FEB" w:rsidRDefault="00EE6FEB"/>
    <w:p w14:paraId="6BE3F337" w14:textId="77777777" w:rsidR="00EE6FEB" w:rsidRDefault="00EE6FEB">
      <w:r>
        <w:t>INSERT INTO  "Customer_social_economic_data" ("Customer_id", "emp_var_rate", "cons_price_idx", "cons_conf_idx", "euribor3m", "nr_employed") VALUES (21062, '1.4', '93.444', '-36.1', '4.964', '5228.1');</w:t>
      </w:r>
    </w:p>
    <w:p w14:paraId="22F6686A" w14:textId="77777777" w:rsidR="00EE6FEB" w:rsidRDefault="00EE6FEB"/>
    <w:p w14:paraId="62105F7B" w14:textId="77777777" w:rsidR="00EE6FEB" w:rsidRDefault="00EE6FEB">
      <w:r>
        <w:t>INSERT INTO  "Customer_social_economic_data" ("Customer_id", "emp_var_rate", "cons_price_idx", "cons_conf_idx", "euribor3m", "nr_employed") VALUES (21063, '1.4', '93.444', '-36.1', '4.964', '5228.1');</w:t>
      </w:r>
    </w:p>
    <w:p w14:paraId="292BDBA2" w14:textId="77777777" w:rsidR="00EE6FEB" w:rsidRDefault="00EE6FEB"/>
    <w:p w14:paraId="1295A98D" w14:textId="77777777" w:rsidR="00EE6FEB" w:rsidRDefault="00EE6FEB">
      <w:r>
        <w:t>INSERT INTO  "Customer_social_economic_data" ("Customer_id", "emp_var_rate", "cons_price_idx", "cons_conf_idx", "euribor3m", "nr_employed") VALUES (21064, '1.4', '93.444', '-36.1', '4.964', '5228.1');</w:t>
      </w:r>
    </w:p>
    <w:p w14:paraId="12963595" w14:textId="77777777" w:rsidR="00EE6FEB" w:rsidRDefault="00EE6FEB"/>
    <w:p w14:paraId="279240D0" w14:textId="77777777" w:rsidR="00EE6FEB" w:rsidRDefault="00EE6FEB">
      <w:r>
        <w:t>INSERT INTO  "Customer_social_economic_data" ("Customer_id", "emp_var_rate", "cons_price_idx", "cons_conf_idx", "euribor3m", "nr_employed") VALUES (21065, '1.4', '93.444', '-36.1', '4.964', '5228.1');</w:t>
      </w:r>
    </w:p>
    <w:p w14:paraId="30CD416E" w14:textId="77777777" w:rsidR="00EE6FEB" w:rsidRDefault="00EE6FEB"/>
    <w:p w14:paraId="4D53F8F2" w14:textId="77777777" w:rsidR="00EE6FEB" w:rsidRDefault="00EE6FEB">
      <w:r>
        <w:t>INSERT INTO  "Customer_social_economic_data" ("Customer_id", "emp_var_rate", "cons_price_idx", "cons_conf_idx", "euribor3m", "nr_employed") VALUES (21066, '1.4', '93.444', '-36.1', '4.964', '5228.1');</w:t>
      </w:r>
    </w:p>
    <w:p w14:paraId="2982298B" w14:textId="77777777" w:rsidR="00EE6FEB" w:rsidRDefault="00EE6FEB"/>
    <w:p w14:paraId="018073DF" w14:textId="77777777" w:rsidR="00EE6FEB" w:rsidRDefault="00EE6FEB">
      <w:r>
        <w:t>INSERT INTO  "Customer_social_economic_data" ("Customer_id", "emp_var_rate", "cons_price_idx", "cons_conf_idx", "euribor3m", "nr_employed") VALUES (21067, '1.4', '93.444', '-36.1', '4.964', '5228.1');</w:t>
      </w:r>
    </w:p>
    <w:p w14:paraId="37E9D23B" w14:textId="77777777" w:rsidR="00EE6FEB" w:rsidRDefault="00EE6FEB"/>
    <w:p w14:paraId="2032FF52" w14:textId="77777777" w:rsidR="00EE6FEB" w:rsidRDefault="00EE6FEB">
      <w:r>
        <w:t>INSERT INTO  "Customer_social_economic_data" ("Customer_id", "emp_var_rate", "cons_price_idx", "cons_conf_idx", "euribor3m", "nr_employed") VALUES (21068, '1.4', '93.444', '-36.1', '4.964', '5228.1');</w:t>
      </w:r>
    </w:p>
    <w:p w14:paraId="5F79C295" w14:textId="77777777" w:rsidR="00EE6FEB" w:rsidRDefault="00EE6FEB"/>
    <w:p w14:paraId="5D2AA724" w14:textId="77777777" w:rsidR="00EE6FEB" w:rsidRDefault="00EE6FEB">
      <w:r>
        <w:t>INSERT INTO  "Customer_social_economic_data" ("Customer_id", "emp_var_rate", "cons_price_idx", "cons_conf_idx", "euribor3m", "nr_employed") VALUES (21069, '1.4', '93.444', '-36.1', '4.964', '5228.1');</w:t>
      </w:r>
    </w:p>
    <w:p w14:paraId="485B0830" w14:textId="77777777" w:rsidR="00EE6FEB" w:rsidRDefault="00EE6FEB"/>
    <w:p w14:paraId="6755F9CB" w14:textId="77777777" w:rsidR="00EE6FEB" w:rsidRDefault="00EE6FEB">
      <w:r>
        <w:t>INSERT INTO  "Customer_social_economic_data" ("Customer_id", "emp_var_rate", "cons_price_idx", "cons_conf_idx", "euribor3m", "nr_employed") VALUES (21070, '1.4', '93.444', '-36.1', '4.964', '5228.1');</w:t>
      </w:r>
    </w:p>
    <w:p w14:paraId="685CD136" w14:textId="77777777" w:rsidR="00EE6FEB" w:rsidRDefault="00EE6FEB"/>
    <w:p w14:paraId="4BD2F71B" w14:textId="77777777" w:rsidR="00EE6FEB" w:rsidRDefault="00EE6FEB">
      <w:r>
        <w:t>INSERT INTO  "Customer_social_economic_data" ("Customer_id", "emp_var_rate", "cons_price_idx", "cons_conf_idx", "euribor3m", "nr_employed") VALUES (21071, '1.4', '93.444', '-36.1', '4.964', '5228.1');</w:t>
      </w:r>
    </w:p>
    <w:p w14:paraId="775EB5A0" w14:textId="77777777" w:rsidR="00EE6FEB" w:rsidRDefault="00EE6FEB"/>
    <w:p w14:paraId="076AADC5" w14:textId="77777777" w:rsidR="00EE6FEB" w:rsidRDefault="00EE6FEB">
      <w:r>
        <w:t>INSERT INTO  "Customer_social_economic_data" ("Customer_id", "emp_var_rate", "cons_price_idx", "cons_conf_idx", "euribor3m", "nr_employed") VALUES (21072, '1.4', '93.444', '-36.1', '4.964', '5228.1');</w:t>
      </w:r>
    </w:p>
    <w:p w14:paraId="22990EBF" w14:textId="77777777" w:rsidR="00EE6FEB" w:rsidRDefault="00EE6FEB"/>
    <w:p w14:paraId="64D7875B" w14:textId="77777777" w:rsidR="00EE6FEB" w:rsidRDefault="00EE6FEB">
      <w:r>
        <w:t>INSERT INTO  "Customer_social_economic_data" ("Customer_id", "emp_var_rate", "cons_price_idx", "cons_conf_idx", "euribor3m", "nr_employed") VALUES (21073, '1.4', '93.444', '-36.1', '4.964', '5228.1');</w:t>
      </w:r>
    </w:p>
    <w:p w14:paraId="3B70A352" w14:textId="77777777" w:rsidR="00EE6FEB" w:rsidRDefault="00EE6FEB"/>
    <w:p w14:paraId="6B3664E4" w14:textId="77777777" w:rsidR="00EE6FEB" w:rsidRDefault="00EE6FEB">
      <w:r>
        <w:t>INSERT INTO  "Customer_social_economic_data" ("Customer_id", "emp_var_rate", "cons_price_idx", "cons_conf_idx", "euribor3m", "nr_employed") VALUES (21074, '1.4', '93.444', '-36.1', '4.964', '5228.1');</w:t>
      </w:r>
    </w:p>
    <w:p w14:paraId="20C97272" w14:textId="77777777" w:rsidR="00EE6FEB" w:rsidRDefault="00EE6FEB"/>
    <w:p w14:paraId="6B383D61" w14:textId="77777777" w:rsidR="00EE6FEB" w:rsidRDefault="00EE6FEB">
      <w:r>
        <w:t>INSERT INTO  "Customer_social_economic_data" ("Customer_id", "emp_var_rate", "cons_price_idx", "cons_conf_idx", "euribor3m", "nr_employed") VALUES (21075, '1.4', '93.444', '-36.1', '4.964', '5228.1');</w:t>
      </w:r>
    </w:p>
    <w:p w14:paraId="67979464" w14:textId="77777777" w:rsidR="00EE6FEB" w:rsidRDefault="00EE6FEB"/>
    <w:p w14:paraId="3D24BEBC" w14:textId="77777777" w:rsidR="00EE6FEB" w:rsidRDefault="00EE6FEB">
      <w:r>
        <w:t>INSERT INTO  "Customer_social_economic_data" ("Customer_id", "emp_var_rate", "cons_price_idx", "cons_conf_idx", "euribor3m", "nr_employed") VALUES (21076, '1.4', '93.444', '-36.1', '4.964', '5228.1');</w:t>
      </w:r>
    </w:p>
    <w:p w14:paraId="45B5F62F" w14:textId="77777777" w:rsidR="00EE6FEB" w:rsidRDefault="00EE6FEB"/>
    <w:p w14:paraId="70B23247" w14:textId="77777777" w:rsidR="00EE6FEB" w:rsidRDefault="00EE6FEB">
      <w:r>
        <w:t>INSERT INTO  "Customer_social_economic_data" ("Customer_id", "emp_var_rate", "cons_price_idx", "cons_conf_idx", "euribor3m", "nr_employed") VALUES (21077, '1.4', '93.444', '-36.1', '4.964', '5228.1');</w:t>
      </w:r>
    </w:p>
    <w:p w14:paraId="7F3FB963" w14:textId="77777777" w:rsidR="00EE6FEB" w:rsidRDefault="00EE6FEB"/>
    <w:p w14:paraId="4AB804DF" w14:textId="77777777" w:rsidR="00EE6FEB" w:rsidRDefault="00EE6FEB">
      <w:r>
        <w:t>INSERT INTO  "Customer_social_economic_data" ("Customer_id", "emp_var_rate", "cons_price_idx", "cons_conf_idx", "euribor3m", "nr_employed") VALUES (21078, '1.4', '93.444', '-36.1', '4.964', '5228.1');</w:t>
      </w:r>
    </w:p>
    <w:p w14:paraId="109FCD3C" w14:textId="77777777" w:rsidR="00EE6FEB" w:rsidRDefault="00EE6FEB"/>
    <w:p w14:paraId="5D9131B0" w14:textId="77777777" w:rsidR="00EE6FEB" w:rsidRDefault="00EE6FEB">
      <w:r>
        <w:t>INSERT INTO  "Customer_social_economic_data" ("Customer_id", "emp_var_rate", "cons_price_idx", "cons_conf_idx", "euribor3m", "nr_employed") VALUES (21079, '1.4', '93.444', '-36.1', '4.964', '5228.1');</w:t>
      </w:r>
    </w:p>
    <w:p w14:paraId="262C244D" w14:textId="77777777" w:rsidR="00EE6FEB" w:rsidRDefault="00EE6FEB"/>
    <w:p w14:paraId="06795F04" w14:textId="77777777" w:rsidR="00EE6FEB" w:rsidRDefault="00EE6FEB">
      <w:r>
        <w:t>INSERT INTO  "Customer_social_economic_data" ("Customer_id", "emp_var_rate", "cons_price_idx", "cons_conf_idx", "euribor3m", "nr_employed") VALUES (21080, '1.4', '93.444', '-36.1', '4.964', '5228.1');</w:t>
      </w:r>
    </w:p>
    <w:p w14:paraId="793EC30A" w14:textId="77777777" w:rsidR="00EE6FEB" w:rsidRDefault="00EE6FEB"/>
    <w:p w14:paraId="77CD4560" w14:textId="77777777" w:rsidR="00EE6FEB" w:rsidRDefault="00EE6FEB">
      <w:r>
        <w:t>INSERT INTO  "Customer_social_economic_data" ("Customer_id", "emp_var_rate", "cons_price_idx", "cons_conf_idx", "euribor3m", "nr_employed") VALUES (21081, '1.4', '93.444', '-36.1', '4.964', '5228.1');</w:t>
      </w:r>
    </w:p>
    <w:p w14:paraId="18EB5FB3" w14:textId="77777777" w:rsidR="00EE6FEB" w:rsidRDefault="00EE6FEB"/>
    <w:p w14:paraId="18C31831" w14:textId="77777777" w:rsidR="00EE6FEB" w:rsidRDefault="00EE6FEB">
      <w:r>
        <w:t>INSERT INTO  "Customer_social_economic_data" ("Customer_id", "emp_var_rate", "cons_price_idx", "cons_conf_idx", "euribor3m", "nr_employed") VALUES (21082, '1.4', '93.444', '-36.1', '4.964', '5228.1');</w:t>
      </w:r>
    </w:p>
    <w:p w14:paraId="0F83D231" w14:textId="77777777" w:rsidR="00EE6FEB" w:rsidRDefault="00EE6FEB"/>
    <w:p w14:paraId="4F2352BA" w14:textId="77777777" w:rsidR="00EE6FEB" w:rsidRDefault="00EE6FEB">
      <w:r>
        <w:t>INSERT INTO  "Customer_social_economic_data" ("Customer_id", "emp_var_rate", "cons_price_idx", "cons_conf_idx", "euribor3m", "nr_employed") VALUES (21083, '1.4', '93.444', '-36.1', '4.964', '5228.1');</w:t>
      </w:r>
    </w:p>
    <w:p w14:paraId="19299ADD" w14:textId="77777777" w:rsidR="00EE6FEB" w:rsidRDefault="00EE6FEB"/>
    <w:p w14:paraId="6C26DC56" w14:textId="77777777" w:rsidR="00EE6FEB" w:rsidRDefault="00EE6FEB">
      <w:r>
        <w:t>INSERT INTO  "Customer_social_economic_data" ("Customer_id", "emp_var_rate", "cons_price_idx", "cons_conf_idx", "euribor3m", "nr_employed") VALUES (21084, '1.4', '93.444', '-36.1', '4.964', '5228.1');</w:t>
      </w:r>
    </w:p>
    <w:p w14:paraId="29DFB718" w14:textId="77777777" w:rsidR="00EE6FEB" w:rsidRDefault="00EE6FEB"/>
    <w:p w14:paraId="067FE445" w14:textId="77777777" w:rsidR="00EE6FEB" w:rsidRDefault="00EE6FEB">
      <w:r>
        <w:t>INSERT INTO  "Customer_social_economic_data" ("Customer_id", "emp_var_rate", "cons_price_idx", "cons_conf_idx", "euribor3m", "nr_employed") VALUES (21085, '1.4', '93.444', '-36.1', '4.964', '5228.1');</w:t>
      </w:r>
    </w:p>
    <w:p w14:paraId="7364E8A8" w14:textId="77777777" w:rsidR="00EE6FEB" w:rsidRDefault="00EE6FEB"/>
    <w:p w14:paraId="013E5AB7" w14:textId="77777777" w:rsidR="00EE6FEB" w:rsidRDefault="00EE6FEB">
      <w:r>
        <w:t>INSERT INTO  "Customer_social_economic_data" ("Customer_id", "emp_var_rate", "cons_price_idx", "cons_conf_idx", "euribor3m", "nr_employed") VALUES (21086, '1.4', '93.444', '-36.1', '4.964', '5228.1');</w:t>
      </w:r>
    </w:p>
    <w:p w14:paraId="502ABE53" w14:textId="77777777" w:rsidR="00EE6FEB" w:rsidRDefault="00EE6FEB"/>
    <w:p w14:paraId="12D45790" w14:textId="77777777" w:rsidR="00EE6FEB" w:rsidRDefault="00EE6FEB">
      <w:r>
        <w:t>INSERT INTO  "Customer_social_economic_data" ("Customer_id", "emp_var_rate", "cons_price_idx", "cons_conf_idx", "euribor3m", "nr_employed") VALUES (21087, '1.4', '93.444', '-36.1', '4.964', '5228.1');</w:t>
      </w:r>
    </w:p>
    <w:p w14:paraId="772FF358" w14:textId="77777777" w:rsidR="00EE6FEB" w:rsidRDefault="00EE6FEB"/>
    <w:p w14:paraId="0597747A" w14:textId="77777777" w:rsidR="00EE6FEB" w:rsidRDefault="00EE6FEB">
      <w:r>
        <w:t>INSERT INTO  "Customer_social_economic_data" ("Customer_id", "emp_var_rate", "cons_price_idx", "cons_conf_idx", "euribor3m", "nr_employed") VALUES (21088, '1.4', '93.444', '-36.1', '4.964', '5228.1');</w:t>
      </w:r>
    </w:p>
    <w:p w14:paraId="1E5C2964" w14:textId="77777777" w:rsidR="00EE6FEB" w:rsidRDefault="00EE6FEB"/>
    <w:p w14:paraId="50AC963A" w14:textId="77777777" w:rsidR="00EE6FEB" w:rsidRDefault="00EE6FEB">
      <w:r>
        <w:t>INSERT INTO  "Customer_social_economic_data" ("Customer_id", "emp_var_rate", "cons_price_idx", "cons_conf_idx", "euribor3m", "nr_employed") VALUES (21089, '1.4', '93.444', '-36.1', '4.964', '5228.1');</w:t>
      </w:r>
    </w:p>
    <w:p w14:paraId="080C120E" w14:textId="77777777" w:rsidR="00EE6FEB" w:rsidRDefault="00EE6FEB"/>
    <w:p w14:paraId="521D548A" w14:textId="77777777" w:rsidR="00EE6FEB" w:rsidRDefault="00EE6FEB">
      <w:r>
        <w:t>INSERT INTO  "Customer_social_economic_data" ("Customer_id", "emp_var_rate", "cons_price_idx", "cons_conf_idx", "euribor3m", "nr_employed") VALUES (21090, '1.4', '93.444', '-36.1', '4.964', '5228.1');</w:t>
      </w:r>
    </w:p>
    <w:p w14:paraId="4A41077A" w14:textId="77777777" w:rsidR="00EE6FEB" w:rsidRDefault="00EE6FEB"/>
    <w:p w14:paraId="3BC8A8E4" w14:textId="77777777" w:rsidR="00EE6FEB" w:rsidRDefault="00EE6FEB">
      <w:r>
        <w:t>INSERT INTO  "Customer_social_economic_data" ("Customer_id", "emp_var_rate", "cons_price_idx", "cons_conf_idx", "euribor3m", "nr_employed") VALUES (21091, '1.4', '93.444', '-36.1', '4.964', '5228.1');</w:t>
      </w:r>
    </w:p>
    <w:p w14:paraId="1C03F6F1" w14:textId="77777777" w:rsidR="00EE6FEB" w:rsidRDefault="00EE6FEB"/>
    <w:p w14:paraId="5F25334C" w14:textId="77777777" w:rsidR="00EE6FEB" w:rsidRDefault="00EE6FEB">
      <w:r>
        <w:t>INSERT INTO  "Customer_social_economic_data" ("Customer_id", "emp_var_rate", "cons_price_idx", "cons_conf_idx", "euribor3m", "nr_employed") VALUES (21092, '1.4', '93.444', '-36.1', '4.964', '5228.1');</w:t>
      </w:r>
    </w:p>
    <w:p w14:paraId="312DC9D8" w14:textId="77777777" w:rsidR="00EE6FEB" w:rsidRDefault="00EE6FEB"/>
    <w:p w14:paraId="44A53823" w14:textId="77777777" w:rsidR="00EE6FEB" w:rsidRDefault="00EE6FEB">
      <w:r>
        <w:t>INSERT INTO  "Customer_social_economic_data" ("Customer_id", "emp_var_rate", "cons_price_idx", "cons_conf_idx", "euribor3m", "nr_employed") VALUES (21093, '1.4', '93.444', '-36.1', '4.964', '5228.1');</w:t>
      </w:r>
    </w:p>
    <w:p w14:paraId="11677A4C" w14:textId="77777777" w:rsidR="00EE6FEB" w:rsidRDefault="00EE6FEB"/>
    <w:p w14:paraId="49CB7872" w14:textId="77777777" w:rsidR="00EE6FEB" w:rsidRDefault="00EE6FEB">
      <w:r>
        <w:t>INSERT INTO  "Customer_social_economic_data" ("Customer_id", "emp_var_rate", "cons_price_idx", "cons_conf_idx", "euribor3m", "nr_employed") VALUES (21094, '1.4', '93.444', '-36.1', '4.964', '5228.1');</w:t>
      </w:r>
    </w:p>
    <w:p w14:paraId="1DD88828" w14:textId="77777777" w:rsidR="00EE6FEB" w:rsidRDefault="00EE6FEB"/>
    <w:p w14:paraId="16EC18BC" w14:textId="77777777" w:rsidR="00EE6FEB" w:rsidRDefault="00EE6FEB">
      <w:r>
        <w:t>INSERT INTO  "Customer_social_economic_data" ("Customer_id", "emp_var_rate", "cons_price_idx", "cons_conf_idx", "euribor3m", "nr_employed") VALUES (21095, '1.4', '93.444', '-36.1', '4.964', '5228.1');</w:t>
      </w:r>
    </w:p>
    <w:p w14:paraId="7A7DB298" w14:textId="77777777" w:rsidR="00EE6FEB" w:rsidRDefault="00EE6FEB"/>
    <w:p w14:paraId="43396A4E" w14:textId="77777777" w:rsidR="00EE6FEB" w:rsidRDefault="00EE6FEB">
      <w:r>
        <w:t>INSERT INTO  "Customer_social_economic_data" ("Customer_id", "emp_var_rate", "cons_price_idx", "cons_conf_idx", "euribor3m", "nr_employed") VALUES (21096, '1.4', '93.444', '-36.1', '4.964', '5228.1');</w:t>
      </w:r>
    </w:p>
    <w:p w14:paraId="0CAFFA32" w14:textId="77777777" w:rsidR="00EE6FEB" w:rsidRDefault="00EE6FEB"/>
    <w:p w14:paraId="561E0B0F" w14:textId="77777777" w:rsidR="00EE6FEB" w:rsidRDefault="00EE6FEB">
      <w:r>
        <w:t>INSERT INTO  "Customer_social_economic_data" ("Customer_id", "emp_var_rate", "cons_price_idx", "cons_conf_idx", "euribor3m", "nr_employed") VALUES (21097, '1.4', '93.444', '-36.1', '4.964', '5228.1');</w:t>
      </w:r>
    </w:p>
    <w:p w14:paraId="599B0F72" w14:textId="77777777" w:rsidR="00EE6FEB" w:rsidRDefault="00EE6FEB"/>
    <w:p w14:paraId="2CAC6FD1" w14:textId="77777777" w:rsidR="00EE6FEB" w:rsidRDefault="00EE6FEB">
      <w:r>
        <w:t>INSERT INTO  "Customer_social_economic_data" ("Customer_id", "emp_var_rate", "cons_price_idx", "cons_conf_idx", "euribor3m", "nr_employed") VALUES (21098, '1.4', '93.444', '-36.1', '4.964', '5228.1');</w:t>
      </w:r>
    </w:p>
    <w:p w14:paraId="6E4A71E0" w14:textId="77777777" w:rsidR="00EE6FEB" w:rsidRDefault="00EE6FEB"/>
    <w:p w14:paraId="38FF8D1F" w14:textId="77777777" w:rsidR="00EE6FEB" w:rsidRDefault="00EE6FEB">
      <w:r>
        <w:t>INSERT INTO  "Customer_social_economic_data" ("Customer_id", "emp_var_rate", "cons_price_idx", "cons_conf_idx", "euribor3m", "nr_employed") VALUES (21099, '1.4', '93.444', '-36.1', '4.964', '5228.1');</w:t>
      </w:r>
    </w:p>
    <w:p w14:paraId="3ED5A3B8" w14:textId="77777777" w:rsidR="00EE6FEB" w:rsidRDefault="00EE6FEB"/>
    <w:p w14:paraId="24F6B24C" w14:textId="77777777" w:rsidR="00EE6FEB" w:rsidRDefault="00EE6FEB">
      <w:r>
        <w:t>INSERT INTO  "Customer_social_economic_data" ("Customer_id", "emp_var_rate", "cons_price_idx", "cons_conf_idx", "euribor3m", "nr_employed") VALUES (21100, '1.4', '93.444', '-36.1', '4.964', '5228.1');</w:t>
      </w:r>
    </w:p>
    <w:p w14:paraId="2722C908" w14:textId="77777777" w:rsidR="00EE6FEB" w:rsidRDefault="00EE6FEB"/>
    <w:p w14:paraId="7C86ECF4" w14:textId="77777777" w:rsidR="00EE6FEB" w:rsidRDefault="00EE6FEB">
      <w:r>
        <w:t>INSERT INTO  "Customer_social_economic_data" ("Customer_id", "emp_var_rate", "cons_price_idx", "cons_conf_idx", "euribor3m", "nr_employed") VALUES (21101, '1.4', '93.444', '-36.1', '4.964', '5228.1');</w:t>
      </w:r>
    </w:p>
    <w:p w14:paraId="5F3D3D8E" w14:textId="77777777" w:rsidR="00EE6FEB" w:rsidRDefault="00EE6FEB"/>
    <w:p w14:paraId="4B6F6699" w14:textId="77777777" w:rsidR="00EE6FEB" w:rsidRDefault="00EE6FEB">
      <w:r>
        <w:t>INSERT INTO  "Customer_social_economic_data" ("Customer_id", "emp_var_rate", "cons_price_idx", "cons_conf_idx", "euribor3m", "nr_employed") VALUES (21102, '1.4', '93.444', '-36.1', '4.964', '5228.1');</w:t>
      </w:r>
    </w:p>
    <w:p w14:paraId="0BBFD8A6" w14:textId="77777777" w:rsidR="00EE6FEB" w:rsidRDefault="00EE6FEB"/>
    <w:p w14:paraId="59E6FC58" w14:textId="77777777" w:rsidR="00EE6FEB" w:rsidRDefault="00EE6FEB">
      <w:r>
        <w:t>INSERT INTO  "Customer_social_economic_data" ("Customer_id", "emp_var_rate", "cons_price_idx", "cons_conf_idx", "euribor3m", "nr_employed") VALUES (21103, '1.4', '93.444', '-36.1', '4.964', '5228.1');</w:t>
      </w:r>
    </w:p>
    <w:p w14:paraId="0D6BA3F9" w14:textId="77777777" w:rsidR="00EE6FEB" w:rsidRDefault="00EE6FEB"/>
    <w:p w14:paraId="757E3F6D" w14:textId="77777777" w:rsidR="00EE6FEB" w:rsidRDefault="00EE6FEB">
      <w:r>
        <w:t>INSERT INTO  "Customer_social_economic_data" ("Customer_id", "emp_var_rate", "cons_price_idx", "cons_conf_idx", "euribor3m", "nr_employed") VALUES (21104, '1.4', '93.444', '-36.1', '4.964', '5228.1');</w:t>
      </w:r>
    </w:p>
    <w:p w14:paraId="07542CBE" w14:textId="77777777" w:rsidR="00EE6FEB" w:rsidRDefault="00EE6FEB"/>
    <w:p w14:paraId="4345171E" w14:textId="77777777" w:rsidR="00EE6FEB" w:rsidRDefault="00EE6FEB">
      <w:r>
        <w:t>INSERT INTO  "Customer_social_economic_data" ("Customer_id", "emp_var_rate", "cons_price_idx", "cons_conf_idx", "euribor3m", "nr_employed") VALUES (21105, '1.4', '93.444', '-36.1', '4.964', '5228.1');</w:t>
      </w:r>
    </w:p>
    <w:p w14:paraId="4C94A62D" w14:textId="77777777" w:rsidR="00EE6FEB" w:rsidRDefault="00EE6FEB"/>
    <w:p w14:paraId="7DB7E2BD" w14:textId="77777777" w:rsidR="00EE6FEB" w:rsidRDefault="00EE6FEB">
      <w:r>
        <w:t>INSERT INTO  "Customer_social_economic_data" ("Customer_id", "emp_var_rate", "cons_price_idx", "cons_conf_idx", "euribor3m", "nr_employed") VALUES (21106, '1.4', '93.444', '-36.1', '4.964', '5228.1');</w:t>
      </w:r>
    </w:p>
    <w:p w14:paraId="12825710" w14:textId="77777777" w:rsidR="00EE6FEB" w:rsidRDefault="00EE6FEB"/>
    <w:p w14:paraId="2D52B198" w14:textId="77777777" w:rsidR="00EE6FEB" w:rsidRDefault="00EE6FEB">
      <w:r>
        <w:t>INSERT INTO  "Customer_social_economic_data" ("Customer_id", "emp_var_rate", "cons_price_idx", "cons_conf_idx", "euribor3m", "nr_employed") VALUES (21107, '1.4', '93.444', '-36.1', '4.964', '5228.1');</w:t>
      </w:r>
    </w:p>
    <w:p w14:paraId="5873D136" w14:textId="77777777" w:rsidR="00EE6FEB" w:rsidRDefault="00EE6FEB"/>
    <w:p w14:paraId="6E2DD8E9" w14:textId="77777777" w:rsidR="00EE6FEB" w:rsidRDefault="00EE6FEB">
      <w:r>
        <w:t>INSERT INTO  "Customer_social_economic_data" ("Customer_id", "emp_var_rate", "cons_price_idx", "cons_conf_idx", "euribor3m", "nr_employed") VALUES (21108, '1.4', '93.444', '-36.1', '4.964', '5228.1');</w:t>
      </w:r>
    </w:p>
    <w:p w14:paraId="6FE749BE" w14:textId="77777777" w:rsidR="00EE6FEB" w:rsidRDefault="00EE6FEB"/>
    <w:p w14:paraId="1704FBD5" w14:textId="77777777" w:rsidR="00EE6FEB" w:rsidRDefault="00EE6FEB">
      <w:r>
        <w:t>INSERT INTO  "Customer_social_economic_data" ("Customer_id", "emp_var_rate", "cons_price_idx", "cons_conf_idx", "euribor3m", "nr_employed") VALUES (21109, '1.4', '93.444', '-36.1', '4.964', '5228.1');</w:t>
      </w:r>
    </w:p>
    <w:p w14:paraId="353DCCF5" w14:textId="77777777" w:rsidR="00EE6FEB" w:rsidRDefault="00EE6FEB"/>
    <w:p w14:paraId="1EEC9DC9" w14:textId="77777777" w:rsidR="00EE6FEB" w:rsidRDefault="00EE6FEB">
      <w:r>
        <w:t>INSERT INTO  "Customer_social_economic_data" ("Customer_id", "emp_var_rate", "cons_price_idx", "cons_conf_idx", "euribor3m", "nr_employed") VALUES (21110, '1.4', '93.444', '-36.1', '4.964', '5228.1');</w:t>
      </w:r>
    </w:p>
    <w:p w14:paraId="766DE622" w14:textId="77777777" w:rsidR="00EE6FEB" w:rsidRDefault="00EE6FEB"/>
    <w:p w14:paraId="71229671" w14:textId="77777777" w:rsidR="00EE6FEB" w:rsidRDefault="00EE6FEB">
      <w:r>
        <w:t>INSERT INTO  "Customer_social_economic_data" ("Customer_id", "emp_var_rate", "cons_price_idx", "cons_conf_idx", "euribor3m", "nr_employed") VALUES (21111, '1.4', '93.444', '-36.1', '4.964', '5228.1');</w:t>
      </w:r>
    </w:p>
    <w:p w14:paraId="56F26310" w14:textId="77777777" w:rsidR="00EE6FEB" w:rsidRDefault="00EE6FEB"/>
    <w:p w14:paraId="2BCF39F3" w14:textId="77777777" w:rsidR="00EE6FEB" w:rsidRDefault="00EE6FEB">
      <w:r>
        <w:t>INSERT INTO  "Customer_social_economic_data" ("Customer_id", "emp_var_rate", "cons_price_idx", "cons_conf_idx", "euribor3m", "nr_employed") VALUES (21112, '1.4', '93.444', '-36.1', '4.964', '5228.1');</w:t>
      </w:r>
    </w:p>
    <w:p w14:paraId="47EEF0A6" w14:textId="77777777" w:rsidR="00EE6FEB" w:rsidRDefault="00EE6FEB"/>
    <w:p w14:paraId="3492F42F" w14:textId="77777777" w:rsidR="00EE6FEB" w:rsidRDefault="00EE6FEB">
      <w:r>
        <w:t>INSERT INTO  "Customer_social_economic_data" ("Customer_id", "emp_var_rate", "cons_price_idx", "cons_conf_idx", "euribor3m", "nr_employed") VALUES (21113, '1.4', '93.444', '-36.1', '4.964', '5228.1');</w:t>
      </w:r>
    </w:p>
    <w:p w14:paraId="04AE8DCA" w14:textId="77777777" w:rsidR="00EE6FEB" w:rsidRDefault="00EE6FEB"/>
    <w:p w14:paraId="37822246" w14:textId="77777777" w:rsidR="00EE6FEB" w:rsidRDefault="00EE6FEB">
      <w:r>
        <w:t>INSERT INTO  "Customer_social_economic_data" ("Customer_id", "emp_var_rate", "cons_price_idx", "cons_conf_idx", "euribor3m", "nr_employed") VALUES (21114, '1.4', '93.444', '-36.1', '4.964', '5228.1');</w:t>
      </w:r>
    </w:p>
    <w:p w14:paraId="1669B17F" w14:textId="77777777" w:rsidR="00EE6FEB" w:rsidRDefault="00EE6FEB"/>
    <w:p w14:paraId="6FCB1559" w14:textId="77777777" w:rsidR="00EE6FEB" w:rsidRDefault="00EE6FEB">
      <w:r>
        <w:t>INSERT INTO  "Customer_social_economic_data" ("Customer_id", "emp_var_rate", "cons_price_idx", "cons_conf_idx", "euribor3m", "nr_employed") VALUES (21115, '1.4', '93.444', '-36.1', '4.964', '5228.1');</w:t>
      </w:r>
    </w:p>
    <w:p w14:paraId="5CFEEAB8" w14:textId="77777777" w:rsidR="00EE6FEB" w:rsidRDefault="00EE6FEB"/>
    <w:p w14:paraId="3A7F8A8F" w14:textId="77777777" w:rsidR="00EE6FEB" w:rsidRDefault="00EE6FEB">
      <w:r>
        <w:t>INSERT INTO  "Customer_social_economic_data" ("Customer_id", "emp_var_rate", "cons_price_idx", "cons_conf_idx", "euribor3m", "nr_employed") VALUES (21116, '1.4', '93.444', '-36.1', '4.964', '5228.1');</w:t>
      </w:r>
    </w:p>
    <w:p w14:paraId="49F35123" w14:textId="77777777" w:rsidR="00EE6FEB" w:rsidRDefault="00EE6FEB"/>
    <w:p w14:paraId="167C869B" w14:textId="77777777" w:rsidR="00EE6FEB" w:rsidRDefault="00EE6FEB">
      <w:r>
        <w:t>INSERT INTO  "Customer_social_economic_data" ("Customer_id", "emp_var_rate", "cons_price_idx", "cons_conf_idx", "euribor3m", "nr_employed") VALUES (21117, '1.4', '93.444', '-36.1', '4.964', '5228.1');</w:t>
      </w:r>
    </w:p>
    <w:p w14:paraId="4244A873" w14:textId="77777777" w:rsidR="00EE6FEB" w:rsidRDefault="00EE6FEB"/>
    <w:p w14:paraId="5EFF09D5" w14:textId="77777777" w:rsidR="00EE6FEB" w:rsidRDefault="00EE6FEB">
      <w:r>
        <w:t>INSERT INTO  "Customer_social_economic_data" ("Customer_id", "emp_var_rate", "cons_price_idx", "cons_conf_idx", "euribor3m", "nr_employed") VALUES (21118, '1.4', '93.444', '-36.1', '4.964', '5228.1');</w:t>
      </w:r>
    </w:p>
    <w:p w14:paraId="79292A36" w14:textId="77777777" w:rsidR="00EE6FEB" w:rsidRDefault="00EE6FEB"/>
    <w:p w14:paraId="3B4540CB" w14:textId="77777777" w:rsidR="00EE6FEB" w:rsidRDefault="00EE6FEB">
      <w:r>
        <w:t>INSERT INTO  "Customer_social_economic_data" ("Customer_id", "emp_var_rate", "cons_price_idx", "cons_conf_idx", "euribor3m", "nr_employed") VALUES (21119, '1.4', '93.444', '-36.1', '4.964', '5228.1');</w:t>
      </w:r>
    </w:p>
    <w:p w14:paraId="6AD38A3A" w14:textId="77777777" w:rsidR="00EE6FEB" w:rsidRDefault="00EE6FEB"/>
    <w:p w14:paraId="506AD525" w14:textId="77777777" w:rsidR="00EE6FEB" w:rsidRDefault="00EE6FEB">
      <w:r>
        <w:t>INSERT INTO  "Customer_social_economic_data" ("Customer_id", "emp_var_rate", "cons_price_idx", "cons_conf_idx", "euribor3m", "nr_employed") VALUES (21120, '1.4', '93.444', '-36.1', '4.964', '5228.1');</w:t>
      </w:r>
    </w:p>
    <w:p w14:paraId="2D7FD2DF" w14:textId="77777777" w:rsidR="00EE6FEB" w:rsidRDefault="00EE6FEB"/>
    <w:p w14:paraId="1BC9741B" w14:textId="77777777" w:rsidR="00EE6FEB" w:rsidRDefault="00EE6FEB">
      <w:r>
        <w:t>INSERT INTO  "Customer_social_economic_data" ("Customer_id", "emp_var_rate", "cons_price_idx", "cons_conf_idx", "euribor3m", "nr_employed") VALUES (21121, '1.4', '93.444', '-36.1', '4.964', '5228.1');</w:t>
      </w:r>
    </w:p>
    <w:p w14:paraId="1A77E10A" w14:textId="77777777" w:rsidR="00EE6FEB" w:rsidRDefault="00EE6FEB"/>
    <w:p w14:paraId="0400FD13" w14:textId="77777777" w:rsidR="00EE6FEB" w:rsidRDefault="00EE6FEB">
      <w:r>
        <w:t>INSERT INTO  "Customer_social_economic_data" ("Customer_id", "emp_var_rate", "cons_price_idx", "cons_conf_idx", "euribor3m", "nr_employed") VALUES (21122, '1.4', '93.444', '-36.1', '4.964', '5228.1');</w:t>
      </w:r>
    </w:p>
    <w:p w14:paraId="34F97D79" w14:textId="77777777" w:rsidR="00EE6FEB" w:rsidRDefault="00EE6FEB"/>
    <w:p w14:paraId="624F4DF1" w14:textId="77777777" w:rsidR="00EE6FEB" w:rsidRDefault="00EE6FEB">
      <w:r>
        <w:t>INSERT INTO  "Customer_social_economic_data" ("Customer_id", "emp_var_rate", "cons_price_idx", "cons_conf_idx", "euribor3m", "nr_employed") VALUES (21123, '1.4', '93.444', '-36.1', '4.964', '5228.1');</w:t>
      </w:r>
    </w:p>
    <w:p w14:paraId="176DFF3A" w14:textId="77777777" w:rsidR="00EE6FEB" w:rsidRDefault="00EE6FEB"/>
    <w:p w14:paraId="71E52464" w14:textId="77777777" w:rsidR="00EE6FEB" w:rsidRDefault="00EE6FEB">
      <w:r>
        <w:t>INSERT INTO  "Customer_social_economic_data" ("Customer_id", "emp_var_rate", "cons_price_idx", "cons_conf_idx", "euribor3m", "nr_employed") VALUES (21124, '1.4', '93.444', '-36.1', '4.964', '5228.1');</w:t>
      </w:r>
    </w:p>
    <w:p w14:paraId="7EB205BD" w14:textId="77777777" w:rsidR="00EE6FEB" w:rsidRDefault="00EE6FEB"/>
    <w:p w14:paraId="0E9315C7" w14:textId="77777777" w:rsidR="00EE6FEB" w:rsidRDefault="00EE6FEB">
      <w:r>
        <w:t>INSERT INTO  "Customer_social_economic_data" ("Customer_id", "emp_var_rate", "cons_price_idx", "cons_conf_idx", "euribor3m", "nr_employed") VALUES (21125, '1.4', '93.444', '-36.1', '4.964', '5228.1');</w:t>
      </w:r>
    </w:p>
    <w:p w14:paraId="3BB73F59" w14:textId="77777777" w:rsidR="00EE6FEB" w:rsidRDefault="00EE6FEB"/>
    <w:p w14:paraId="0005FAD3" w14:textId="77777777" w:rsidR="00EE6FEB" w:rsidRDefault="00EE6FEB">
      <w:r>
        <w:t>INSERT INTO  "Customer_social_economic_data" ("Customer_id", "emp_var_rate", "cons_price_idx", "cons_conf_idx", "euribor3m", "nr_employed") VALUES (21126, '1.4', '93.444', '-36.1', '4.964', '5228.1');</w:t>
      </w:r>
    </w:p>
    <w:p w14:paraId="00741AB1" w14:textId="77777777" w:rsidR="00EE6FEB" w:rsidRDefault="00EE6FEB"/>
    <w:p w14:paraId="0130A7F6" w14:textId="77777777" w:rsidR="00EE6FEB" w:rsidRDefault="00EE6FEB">
      <w:r>
        <w:t>INSERT INTO  "Customer_social_economic_data" ("Customer_id", "emp_var_rate", "cons_price_idx", "cons_conf_idx", "euribor3m", "nr_employed") VALUES (21127, '1.4', '93.444', '-36.1', '4.964', '5228.1');</w:t>
      </w:r>
    </w:p>
    <w:p w14:paraId="42A83737" w14:textId="77777777" w:rsidR="00EE6FEB" w:rsidRDefault="00EE6FEB"/>
    <w:p w14:paraId="4A5B1961" w14:textId="77777777" w:rsidR="00EE6FEB" w:rsidRDefault="00EE6FEB">
      <w:r>
        <w:t>INSERT INTO  "Customer_social_economic_data" ("Customer_id", "emp_var_rate", "cons_price_idx", "cons_conf_idx", "euribor3m", "nr_employed") VALUES (21128, '1.4', '93.444', '-36.1', '4.964', '5228.1');</w:t>
      </w:r>
    </w:p>
    <w:p w14:paraId="23E97B27" w14:textId="77777777" w:rsidR="00EE6FEB" w:rsidRDefault="00EE6FEB"/>
    <w:p w14:paraId="4F2643A2" w14:textId="77777777" w:rsidR="00EE6FEB" w:rsidRDefault="00EE6FEB">
      <w:r>
        <w:t>INSERT INTO  "Customer_social_economic_data" ("Customer_id", "emp_var_rate", "cons_price_idx", "cons_conf_idx", "euribor3m", "nr_employed") VALUES (21129, '1.4', '93.444', '-36.1', '4.962', '5228.1');</w:t>
      </w:r>
    </w:p>
    <w:p w14:paraId="09FD8E19" w14:textId="77777777" w:rsidR="00EE6FEB" w:rsidRDefault="00EE6FEB"/>
    <w:p w14:paraId="5F410C4D" w14:textId="77777777" w:rsidR="00EE6FEB" w:rsidRDefault="00EE6FEB">
      <w:r>
        <w:t>INSERT INTO  "Customer_social_economic_data" ("Customer_id", "emp_var_rate", "cons_price_idx", "cons_conf_idx", "euribor3m", "nr_employed") VALUES (21130, '1.4', '93.444', '-36.1', '4.962', '5228.1');</w:t>
      </w:r>
    </w:p>
    <w:p w14:paraId="5D81E127" w14:textId="77777777" w:rsidR="00EE6FEB" w:rsidRDefault="00EE6FEB"/>
    <w:p w14:paraId="5AA786AF" w14:textId="77777777" w:rsidR="00EE6FEB" w:rsidRDefault="00EE6FEB">
      <w:r>
        <w:t>INSERT INTO  "Customer_social_economic_data" ("Customer_id", "emp_var_rate", "cons_price_idx", "cons_conf_idx", "euribor3m", "nr_employed") VALUES (21131, '1.4', '93.444', '-36.1', '4.962', '5228.1');</w:t>
      </w:r>
    </w:p>
    <w:p w14:paraId="67E6C888" w14:textId="77777777" w:rsidR="00EE6FEB" w:rsidRDefault="00EE6FEB"/>
    <w:p w14:paraId="1BA7E4E5" w14:textId="77777777" w:rsidR="00EE6FEB" w:rsidRDefault="00EE6FEB">
      <w:r>
        <w:t>INSERT INTO  "Customer_social_economic_data" ("Customer_id", "emp_var_rate", "cons_price_idx", "cons_conf_idx", "euribor3m", "nr_employed") VALUES (21132, '1.4', '93.444', '-36.1', '4.962', '5228.1');</w:t>
      </w:r>
    </w:p>
    <w:p w14:paraId="1304F6B7" w14:textId="77777777" w:rsidR="00EE6FEB" w:rsidRDefault="00EE6FEB"/>
    <w:p w14:paraId="407995EF" w14:textId="77777777" w:rsidR="00EE6FEB" w:rsidRDefault="00EE6FEB">
      <w:r>
        <w:t>INSERT INTO  "Customer_social_economic_data" ("Customer_id", "emp_var_rate", "cons_price_idx", "cons_conf_idx", "euribor3m", "nr_employed") VALUES (21133, '1.4', '93.444', '-36.1', '4.962', '5228.1');</w:t>
      </w:r>
    </w:p>
    <w:p w14:paraId="1379C84B" w14:textId="77777777" w:rsidR="00EE6FEB" w:rsidRDefault="00EE6FEB"/>
    <w:p w14:paraId="4205B040" w14:textId="77777777" w:rsidR="00EE6FEB" w:rsidRDefault="00EE6FEB">
      <w:r>
        <w:t>INSERT INTO  "Customer_social_economic_data" ("Customer_id", "emp_var_rate", "cons_price_idx", "cons_conf_idx", "euribor3m", "nr_employed") VALUES (21134, '1.4', '93.444', '-36.1', '4.962', '5228.1');</w:t>
      </w:r>
    </w:p>
    <w:p w14:paraId="6F475A45" w14:textId="77777777" w:rsidR="00EE6FEB" w:rsidRDefault="00EE6FEB"/>
    <w:p w14:paraId="1F5EECCC" w14:textId="77777777" w:rsidR="00EE6FEB" w:rsidRDefault="00EE6FEB">
      <w:r>
        <w:t>INSERT INTO  "Customer_social_economic_data" ("Customer_id", "emp_var_rate", "cons_price_idx", "cons_conf_idx", "euribor3m", "nr_employed") VALUES (21135, '1.4', '93.444', '-36.1', '4.962', '5228.1');</w:t>
      </w:r>
    </w:p>
    <w:p w14:paraId="17AF1EF6" w14:textId="77777777" w:rsidR="00EE6FEB" w:rsidRDefault="00EE6FEB"/>
    <w:p w14:paraId="34437678" w14:textId="77777777" w:rsidR="00EE6FEB" w:rsidRDefault="00EE6FEB">
      <w:r>
        <w:t>INSERT INTO  "Customer_social_economic_data" ("Customer_id", "emp_var_rate", "cons_price_idx", "cons_conf_idx", "euribor3m", "nr_employed") VALUES (21136, '1.4', '93.444', '-36.1', '4.962', '5228.1');</w:t>
      </w:r>
    </w:p>
    <w:p w14:paraId="1B24AECA" w14:textId="77777777" w:rsidR="00EE6FEB" w:rsidRDefault="00EE6FEB"/>
    <w:p w14:paraId="69524303" w14:textId="77777777" w:rsidR="00EE6FEB" w:rsidRDefault="00EE6FEB">
      <w:r>
        <w:t>INSERT INTO  "Customer_social_economic_data" ("Customer_id", "emp_var_rate", "cons_price_idx", "cons_conf_idx", "euribor3m", "nr_employed") VALUES (21137, '1.4', '93.444', '-36.1', '4.962', '5228.1');</w:t>
      </w:r>
    </w:p>
    <w:p w14:paraId="13E1BCCF" w14:textId="77777777" w:rsidR="00EE6FEB" w:rsidRDefault="00EE6FEB"/>
    <w:p w14:paraId="56150832" w14:textId="77777777" w:rsidR="00EE6FEB" w:rsidRDefault="00EE6FEB">
      <w:r>
        <w:t>INSERT INTO  "Customer_social_economic_data" ("Customer_id", "emp_var_rate", "cons_price_idx", "cons_conf_idx", "euribor3m", "nr_employed") VALUES (21138, '1.4', '93.444', '-36.1', '4.962', '5228.1');</w:t>
      </w:r>
    </w:p>
    <w:p w14:paraId="7FE84C70" w14:textId="77777777" w:rsidR="00EE6FEB" w:rsidRDefault="00EE6FEB"/>
    <w:p w14:paraId="0DC96292" w14:textId="77777777" w:rsidR="00EE6FEB" w:rsidRDefault="00EE6FEB">
      <w:r>
        <w:t>INSERT INTO  "Customer_social_economic_data" ("Customer_id", "emp_var_rate", "cons_price_idx", "cons_conf_idx", "euribor3m", "nr_employed") VALUES (21139, '1.4', '93.444', '-36.1', '4.962', '5228.1');</w:t>
      </w:r>
    </w:p>
    <w:p w14:paraId="01D73483" w14:textId="77777777" w:rsidR="00EE6FEB" w:rsidRDefault="00EE6FEB"/>
    <w:p w14:paraId="38064548" w14:textId="77777777" w:rsidR="00EE6FEB" w:rsidRDefault="00EE6FEB">
      <w:r>
        <w:t>INSERT INTO  "Customer_social_economic_data" ("Customer_id", "emp_var_rate", "cons_price_idx", "cons_conf_idx", "euribor3m", "nr_employed") VALUES (21140, '1.4', '93.444', '-36.1', '4.962', '5228.1');</w:t>
      </w:r>
    </w:p>
    <w:p w14:paraId="639C9DC5" w14:textId="77777777" w:rsidR="00EE6FEB" w:rsidRDefault="00EE6FEB"/>
    <w:p w14:paraId="0A5D6B68" w14:textId="77777777" w:rsidR="00EE6FEB" w:rsidRDefault="00EE6FEB">
      <w:r>
        <w:t>INSERT INTO  "Customer_social_economic_data" ("Customer_id", "emp_var_rate", "cons_price_idx", "cons_conf_idx", "euribor3m", "nr_employed") VALUES (21141, '1.4', '93.444', '-36.1', '4.962', '5228.1');</w:t>
      </w:r>
    </w:p>
    <w:p w14:paraId="3CEE2A48" w14:textId="77777777" w:rsidR="00EE6FEB" w:rsidRDefault="00EE6FEB"/>
    <w:p w14:paraId="17D8DA29" w14:textId="77777777" w:rsidR="00EE6FEB" w:rsidRDefault="00EE6FEB">
      <w:r>
        <w:t>INSERT INTO  "Customer_social_economic_data" ("Customer_id", "emp_var_rate", "cons_price_idx", "cons_conf_idx", "euribor3m", "nr_employed") VALUES (21142, '1.4', '93.444', '-36.1', '4.962', '5228.1');</w:t>
      </w:r>
    </w:p>
    <w:p w14:paraId="75360DBD" w14:textId="77777777" w:rsidR="00EE6FEB" w:rsidRDefault="00EE6FEB"/>
    <w:p w14:paraId="35BA0A5D" w14:textId="77777777" w:rsidR="00EE6FEB" w:rsidRDefault="00EE6FEB">
      <w:r>
        <w:t>INSERT INTO  "Customer_social_economic_data" ("Customer_id", "emp_var_rate", "cons_price_idx", "cons_conf_idx", "euribor3m", "nr_employed") VALUES (21143, '1.4', '93.444', '-36.1', '4.962', '5228.1');</w:t>
      </w:r>
    </w:p>
    <w:p w14:paraId="3D2C719E" w14:textId="77777777" w:rsidR="00EE6FEB" w:rsidRDefault="00EE6FEB"/>
    <w:p w14:paraId="6D0FA073" w14:textId="77777777" w:rsidR="00EE6FEB" w:rsidRDefault="00EE6FEB">
      <w:r>
        <w:t>INSERT INTO  "Customer_social_economic_data" ("Customer_id", "emp_var_rate", "cons_price_idx", "cons_conf_idx", "euribor3m", "nr_employed") VALUES (21144, '1.4', '93.444', '-36.1', '4.962', '5228.1');</w:t>
      </w:r>
    </w:p>
    <w:p w14:paraId="0B8B44C1" w14:textId="77777777" w:rsidR="00EE6FEB" w:rsidRDefault="00EE6FEB"/>
    <w:p w14:paraId="78D96605" w14:textId="77777777" w:rsidR="00EE6FEB" w:rsidRDefault="00EE6FEB">
      <w:r>
        <w:t>INSERT INTO  "Customer_social_economic_data" ("Customer_id", "emp_var_rate", "cons_price_idx", "cons_conf_idx", "euribor3m", "nr_employed") VALUES (21145, '1.4', '93.444', '-36.1', '4.962', '5228.1');</w:t>
      </w:r>
    </w:p>
    <w:p w14:paraId="472BB9B7" w14:textId="77777777" w:rsidR="00EE6FEB" w:rsidRDefault="00EE6FEB"/>
    <w:p w14:paraId="73806A88" w14:textId="77777777" w:rsidR="00EE6FEB" w:rsidRDefault="00EE6FEB">
      <w:r>
        <w:t>INSERT INTO  "Customer_social_economic_data" ("Customer_id", "emp_var_rate", "cons_price_idx", "cons_conf_idx", "euribor3m", "nr_employed") VALUES (21146, '1.4', '93.444', '-36.1', '4.962', '5228.1');</w:t>
      </w:r>
    </w:p>
    <w:p w14:paraId="2083E76F" w14:textId="77777777" w:rsidR="00EE6FEB" w:rsidRDefault="00EE6FEB"/>
    <w:p w14:paraId="7F5242E5" w14:textId="77777777" w:rsidR="00EE6FEB" w:rsidRDefault="00EE6FEB">
      <w:r>
        <w:t>INSERT INTO  "Customer_social_economic_data" ("Customer_id", "emp_var_rate", "cons_price_idx", "cons_conf_idx", "euribor3m", "nr_employed") VALUES (21147, '1.4', '93.444', '-36.1', '4.962', '5228.1');</w:t>
      </w:r>
    </w:p>
    <w:p w14:paraId="11DD4687" w14:textId="77777777" w:rsidR="00EE6FEB" w:rsidRDefault="00EE6FEB"/>
    <w:p w14:paraId="70E75BEB" w14:textId="77777777" w:rsidR="00EE6FEB" w:rsidRDefault="00EE6FEB">
      <w:r>
        <w:t>INSERT INTO  "Customer_social_economic_data" ("Customer_id", "emp_var_rate", "cons_price_idx", "cons_conf_idx", "euribor3m", "nr_employed") VALUES (21148, '1.4', '93.444', '-36.1', '4.962', '5228.1');</w:t>
      </w:r>
    </w:p>
    <w:p w14:paraId="76BE2D05" w14:textId="77777777" w:rsidR="00EE6FEB" w:rsidRDefault="00EE6FEB"/>
    <w:p w14:paraId="78D21352" w14:textId="77777777" w:rsidR="00EE6FEB" w:rsidRDefault="00EE6FEB">
      <w:r>
        <w:t>INSERT INTO  "Customer_social_economic_data" ("Customer_id", "emp_var_rate", "cons_price_idx", "cons_conf_idx", "euribor3m", "nr_employed") VALUES (21149, '1.4', '93.444', '-36.1', '4.962', '5228.1');</w:t>
      </w:r>
    </w:p>
    <w:p w14:paraId="2E3C3065" w14:textId="77777777" w:rsidR="00EE6FEB" w:rsidRDefault="00EE6FEB"/>
    <w:p w14:paraId="5619530E" w14:textId="77777777" w:rsidR="00EE6FEB" w:rsidRDefault="00EE6FEB">
      <w:r>
        <w:t>INSERT INTO  "Customer_social_economic_data" ("Customer_id", "emp_var_rate", "cons_price_idx", "cons_conf_idx", "euribor3m", "nr_employed") VALUES (21150, '1.4', '93.444', '-36.1', '4.962', '5228.1');</w:t>
      </w:r>
    </w:p>
    <w:p w14:paraId="24941B0D" w14:textId="77777777" w:rsidR="00EE6FEB" w:rsidRDefault="00EE6FEB"/>
    <w:p w14:paraId="60DE88D4" w14:textId="77777777" w:rsidR="00EE6FEB" w:rsidRDefault="00EE6FEB">
      <w:r>
        <w:t>INSERT INTO  "Customer_social_economic_data" ("Customer_id", "emp_var_rate", "cons_price_idx", "cons_conf_idx", "euribor3m", "nr_employed") VALUES (21151, '1.4', '93.444', '-36.1', '4.962', '5228.1');</w:t>
      </w:r>
    </w:p>
    <w:p w14:paraId="54341551" w14:textId="77777777" w:rsidR="00EE6FEB" w:rsidRDefault="00EE6FEB"/>
    <w:p w14:paraId="6D229845" w14:textId="77777777" w:rsidR="00EE6FEB" w:rsidRDefault="00EE6FEB">
      <w:r>
        <w:t>INSERT INTO  "Customer_social_economic_data" ("Customer_id", "emp_var_rate", "cons_price_idx", "cons_conf_idx", "euribor3m", "nr_employed") VALUES (21152, '1.4', '93.444', '-36.1', '4.962', '5228.1');</w:t>
      </w:r>
    </w:p>
    <w:p w14:paraId="633872B8" w14:textId="77777777" w:rsidR="00EE6FEB" w:rsidRDefault="00EE6FEB"/>
    <w:p w14:paraId="0795ED2A" w14:textId="77777777" w:rsidR="00EE6FEB" w:rsidRDefault="00EE6FEB">
      <w:r>
        <w:t>INSERT INTO  "Customer_social_economic_data" ("Customer_id", "emp_var_rate", "cons_price_idx", "cons_conf_idx", "euribor3m", "nr_employed") VALUES (21153, '1.4', '93.444', '-36.1', '4.962', '5228.1');</w:t>
      </w:r>
    </w:p>
    <w:p w14:paraId="1DB82273" w14:textId="77777777" w:rsidR="00EE6FEB" w:rsidRDefault="00EE6FEB"/>
    <w:p w14:paraId="3C0E667A" w14:textId="77777777" w:rsidR="00EE6FEB" w:rsidRDefault="00EE6FEB">
      <w:r>
        <w:t>INSERT INTO  "Customer_social_economic_data" ("Customer_id", "emp_var_rate", "cons_price_idx", "cons_conf_idx", "euribor3m", "nr_employed") VALUES (21154, '1.4', '93.444', '-36.1', '4.962', '5228.1');</w:t>
      </w:r>
    </w:p>
    <w:p w14:paraId="0F7E21DA" w14:textId="77777777" w:rsidR="00EE6FEB" w:rsidRDefault="00EE6FEB"/>
    <w:p w14:paraId="74E55F44" w14:textId="77777777" w:rsidR="00EE6FEB" w:rsidRDefault="00EE6FEB">
      <w:r>
        <w:t>INSERT INTO  "Customer_social_economic_data" ("Customer_id", "emp_var_rate", "cons_price_idx", "cons_conf_idx", "euribor3m", "nr_employed") VALUES (21155, '1.4', '93.444', '-36.1', '4.962', '5228.1');</w:t>
      </w:r>
    </w:p>
    <w:p w14:paraId="1E84A0F3" w14:textId="77777777" w:rsidR="00EE6FEB" w:rsidRDefault="00EE6FEB"/>
    <w:p w14:paraId="611F5DD2" w14:textId="77777777" w:rsidR="00EE6FEB" w:rsidRDefault="00EE6FEB">
      <w:r>
        <w:t>INSERT INTO  "Customer_social_economic_data" ("Customer_id", "emp_var_rate", "cons_price_idx", "cons_conf_idx", "euribor3m", "nr_employed") VALUES (21156, '1.4', '93.444', '-36.1', '4.962', '5228.1');</w:t>
      </w:r>
    </w:p>
    <w:p w14:paraId="0B5F2F70" w14:textId="77777777" w:rsidR="00EE6FEB" w:rsidRDefault="00EE6FEB"/>
    <w:p w14:paraId="5DAB8F9C" w14:textId="77777777" w:rsidR="00EE6FEB" w:rsidRDefault="00EE6FEB">
      <w:r>
        <w:t>INSERT INTO  "Customer_social_economic_data" ("Customer_id", "emp_var_rate", "cons_price_idx", "cons_conf_idx", "euribor3m", "nr_employed") VALUES (21157, '1.4', '93.444', '-36.1', '4.962', '5228.1');</w:t>
      </w:r>
    </w:p>
    <w:p w14:paraId="19B14F28" w14:textId="77777777" w:rsidR="00EE6FEB" w:rsidRDefault="00EE6FEB"/>
    <w:p w14:paraId="42367232" w14:textId="77777777" w:rsidR="00EE6FEB" w:rsidRDefault="00EE6FEB">
      <w:r>
        <w:t>INSERT INTO  "Customer_social_economic_data" ("Customer_id", "emp_var_rate", "cons_price_idx", "cons_conf_idx", "euribor3m", "nr_employed") VALUES (21158, '1.4', '93.444', '-36.1', '4.962', '5228.1');</w:t>
      </w:r>
    </w:p>
    <w:p w14:paraId="3DC7B8A3" w14:textId="77777777" w:rsidR="00EE6FEB" w:rsidRDefault="00EE6FEB"/>
    <w:p w14:paraId="32032234" w14:textId="77777777" w:rsidR="00EE6FEB" w:rsidRDefault="00EE6FEB">
      <w:r>
        <w:t>INSERT INTO  "Customer_social_economic_data" ("Customer_id", "emp_var_rate", "cons_price_idx", "cons_conf_idx", "euribor3m", "nr_employed") VALUES (21159, '1.4', '93.444', '-36.1', '4.962', '5228.1');</w:t>
      </w:r>
    </w:p>
    <w:p w14:paraId="3D43E854" w14:textId="77777777" w:rsidR="00EE6FEB" w:rsidRDefault="00EE6FEB"/>
    <w:p w14:paraId="7134A445" w14:textId="77777777" w:rsidR="00EE6FEB" w:rsidRDefault="00EE6FEB">
      <w:r>
        <w:t>INSERT INTO  "Customer_social_economic_data" ("Customer_id", "emp_var_rate", "cons_price_idx", "cons_conf_idx", "euribor3m", "nr_employed") VALUES (21160, '1.4', '93.444', '-36.1', '4.962', '5228.1');</w:t>
      </w:r>
    </w:p>
    <w:p w14:paraId="0B8EEF65" w14:textId="77777777" w:rsidR="00EE6FEB" w:rsidRDefault="00EE6FEB"/>
    <w:p w14:paraId="0582A0C7" w14:textId="77777777" w:rsidR="00EE6FEB" w:rsidRDefault="00EE6FEB">
      <w:r>
        <w:t>INSERT INTO  "Customer_social_economic_data" ("Customer_id", "emp_var_rate", "cons_price_idx", "cons_conf_idx", "euribor3m", "nr_employed") VALUES (21161, '1.4', '93.444', '-36.1', '4.962', '5228.1');</w:t>
      </w:r>
    </w:p>
    <w:p w14:paraId="7F5EB6C6" w14:textId="77777777" w:rsidR="00EE6FEB" w:rsidRDefault="00EE6FEB"/>
    <w:p w14:paraId="6F96CAE1" w14:textId="77777777" w:rsidR="00EE6FEB" w:rsidRDefault="00EE6FEB">
      <w:r>
        <w:t>INSERT INTO  "Customer_social_economic_data" ("Customer_id", "emp_var_rate", "cons_price_idx", "cons_conf_idx", "euribor3m", "nr_employed") VALUES (21162, '1.4', '93.444', '-36.1', '4.962', '5228.1');</w:t>
      </w:r>
    </w:p>
    <w:p w14:paraId="06F20ACF" w14:textId="77777777" w:rsidR="00EE6FEB" w:rsidRDefault="00EE6FEB"/>
    <w:p w14:paraId="0E955E6D" w14:textId="77777777" w:rsidR="00EE6FEB" w:rsidRDefault="00EE6FEB">
      <w:r>
        <w:t>INSERT INTO  "Customer_social_economic_data" ("Customer_id", "emp_var_rate", "cons_price_idx", "cons_conf_idx", "euribor3m", "nr_employed") VALUES (21163, '1.4', '93.444', '-36.1', '4.962', '5228.1');</w:t>
      </w:r>
    </w:p>
    <w:p w14:paraId="13542A0E" w14:textId="77777777" w:rsidR="00EE6FEB" w:rsidRDefault="00EE6FEB"/>
    <w:p w14:paraId="1EDE263E" w14:textId="77777777" w:rsidR="00EE6FEB" w:rsidRDefault="00EE6FEB">
      <w:r>
        <w:t>INSERT INTO  "Customer_social_economic_data" ("Customer_id", "emp_var_rate", "cons_price_idx", "cons_conf_idx", "euribor3m", "nr_employed") VALUES (21164, '1.4', '93.444', '-36.1', '4.962', '5228.1');</w:t>
      </w:r>
    </w:p>
    <w:p w14:paraId="4B6DD31E" w14:textId="77777777" w:rsidR="00EE6FEB" w:rsidRDefault="00EE6FEB"/>
    <w:p w14:paraId="4F490163" w14:textId="77777777" w:rsidR="00EE6FEB" w:rsidRDefault="00EE6FEB">
      <w:r>
        <w:t>INSERT INTO  "Customer_social_economic_data" ("Customer_id", "emp_var_rate", "cons_price_idx", "cons_conf_idx", "euribor3m", "nr_employed") VALUES (21165, '1.4', '93.444', '-36.1', '4.962', '5228.1');</w:t>
      </w:r>
    </w:p>
    <w:p w14:paraId="3EC7047D" w14:textId="77777777" w:rsidR="00EE6FEB" w:rsidRDefault="00EE6FEB"/>
    <w:p w14:paraId="7403FADC" w14:textId="77777777" w:rsidR="00EE6FEB" w:rsidRDefault="00EE6FEB">
      <w:r>
        <w:t>INSERT INTO  "Customer_social_economic_data" ("Customer_id", "emp_var_rate", "cons_price_idx", "cons_conf_idx", "euribor3m", "nr_employed") VALUES (21166, '1.4', '93.444', '-36.1', '4.962', '5228.1');</w:t>
      </w:r>
    </w:p>
    <w:p w14:paraId="57BBC6C0" w14:textId="77777777" w:rsidR="00EE6FEB" w:rsidRDefault="00EE6FEB"/>
    <w:p w14:paraId="59C4A544" w14:textId="77777777" w:rsidR="00EE6FEB" w:rsidRDefault="00EE6FEB">
      <w:r>
        <w:t>INSERT INTO  "Customer_social_economic_data" ("Customer_id", "emp_var_rate", "cons_price_idx", "cons_conf_idx", "euribor3m", "nr_employed") VALUES (21167, '1.4', '93.444', '-36.1', '4.962', '5228.1');</w:t>
      </w:r>
    </w:p>
    <w:p w14:paraId="680502A9" w14:textId="77777777" w:rsidR="00EE6FEB" w:rsidRDefault="00EE6FEB"/>
    <w:p w14:paraId="2343E8E2" w14:textId="77777777" w:rsidR="00EE6FEB" w:rsidRDefault="00EE6FEB">
      <w:r>
        <w:t>INSERT INTO  "Customer_social_economic_data" ("Customer_id", "emp_var_rate", "cons_price_idx", "cons_conf_idx", "euribor3m", "nr_employed") VALUES (21168, '1.4', '93.444', '-36.1', '4.962', '5228.1');</w:t>
      </w:r>
    </w:p>
    <w:p w14:paraId="7F49F79F" w14:textId="77777777" w:rsidR="00EE6FEB" w:rsidRDefault="00EE6FEB"/>
    <w:p w14:paraId="53AD8094" w14:textId="77777777" w:rsidR="00EE6FEB" w:rsidRDefault="00EE6FEB">
      <w:r>
        <w:t>INSERT INTO  "Customer_social_economic_data" ("Customer_id", "emp_var_rate", "cons_price_idx", "cons_conf_idx", "euribor3m", "nr_employed") VALUES (21169, '1.4', '93.444', '-36.1', '4.962', '5228.1');</w:t>
      </w:r>
    </w:p>
    <w:p w14:paraId="422A844F" w14:textId="77777777" w:rsidR="00EE6FEB" w:rsidRDefault="00EE6FEB"/>
    <w:p w14:paraId="74229CAB" w14:textId="77777777" w:rsidR="00EE6FEB" w:rsidRDefault="00EE6FEB">
      <w:r>
        <w:t>INSERT INTO  "Customer_social_economic_data" ("Customer_id", "emp_var_rate", "cons_price_idx", "cons_conf_idx", "euribor3m", "nr_employed") VALUES (21170, '1.4', '93.444', '-36.1', '4.962', '5228.1');</w:t>
      </w:r>
    </w:p>
    <w:p w14:paraId="6EE14162" w14:textId="77777777" w:rsidR="00EE6FEB" w:rsidRDefault="00EE6FEB"/>
    <w:p w14:paraId="529630C8" w14:textId="77777777" w:rsidR="00EE6FEB" w:rsidRDefault="00EE6FEB">
      <w:r>
        <w:t>INSERT INTO  "Customer_social_economic_data" ("Customer_id", "emp_var_rate", "cons_price_idx", "cons_conf_idx", "euribor3m", "nr_employed") VALUES (21171, '1.4', '93.444', '-36.1', '4.962', '5228.1');</w:t>
      </w:r>
    </w:p>
    <w:p w14:paraId="66DA3CF3" w14:textId="77777777" w:rsidR="00EE6FEB" w:rsidRDefault="00EE6FEB"/>
    <w:p w14:paraId="5D611D61" w14:textId="77777777" w:rsidR="00EE6FEB" w:rsidRDefault="00EE6FEB">
      <w:r>
        <w:t>INSERT INTO  "Customer_social_economic_data" ("Customer_id", "emp_var_rate", "cons_price_idx", "cons_conf_idx", "euribor3m", "nr_employed") VALUES (21172, '1.4', '93.444', '-36.1', '4.962', '5228.1');</w:t>
      </w:r>
    </w:p>
    <w:p w14:paraId="71B0E9AD" w14:textId="77777777" w:rsidR="00EE6FEB" w:rsidRDefault="00EE6FEB"/>
    <w:p w14:paraId="2B019114" w14:textId="77777777" w:rsidR="00EE6FEB" w:rsidRDefault="00EE6FEB">
      <w:r>
        <w:t>INSERT INTO  "Customer_social_economic_data" ("Customer_id", "emp_var_rate", "cons_price_idx", "cons_conf_idx", "euribor3m", "nr_employed") VALUES (21173, '1.4', '93.444', '-36.1', '4.962', '5228.1');</w:t>
      </w:r>
    </w:p>
    <w:p w14:paraId="76277039" w14:textId="77777777" w:rsidR="00EE6FEB" w:rsidRDefault="00EE6FEB"/>
    <w:p w14:paraId="6209313E" w14:textId="77777777" w:rsidR="00EE6FEB" w:rsidRDefault="00EE6FEB">
      <w:r>
        <w:t>INSERT INTO  "Customer_social_economic_data" ("Customer_id", "emp_var_rate", "cons_price_idx", "cons_conf_idx", "euribor3m", "nr_employed") VALUES (21174, '1.4', '93.444', '-36.1', '4.962', '5228.1');</w:t>
      </w:r>
    </w:p>
    <w:p w14:paraId="15B2FF27" w14:textId="77777777" w:rsidR="00EE6FEB" w:rsidRDefault="00EE6FEB"/>
    <w:p w14:paraId="0EF336AA" w14:textId="77777777" w:rsidR="00EE6FEB" w:rsidRDefault="00EE6FEB">
      <w:r>
        <w:t>INSERT INTO  "Customer_social_economic_data" ("Customer_id", "emp_var_rate", "cons_price_idx", "cons_conf_idx", "euribor3m", "nr_employed") VALUES (21175, '1.4', '93.444', '-36.1', '4.962', '5228.1');</w:t>
      </w:r>
    </w:p>
    <w:p w14:paraId="2384D3C7" w14:textId="77777777" w:rsidR="00EE6FEB" w:rsidRDefault="00EE6FEB"/>
    <w:p w14:paraId="39BD3FBA" w14:textId="77777777" w:rsidR="00EE6FEB" w:rsidRDefault="00EE6FEB">
      <w:r>
        <w:t>INSERT INTO  "Customer_social_economic_data" ("Customer_id", "emp_var_rate", "cons_price_idx", "cons_conf_idx", "euribor3m", "nr_employed") VALUES (21176, '1.4', '93.444', '-36.1', '4.962', '5228.1');</w:t>
      </w:r>
    </w:p>
    <w:p w14:paraId="2C429285" w14:textId="77777777" w:rsidR="00EE6FEB" w:rsidRDefault="00EE6FEB"/>
    <w:p w14:paraId="10FBCAE4" w14:textId="77777777" w:rsidR="00EE6FEB" w:rsidRDefault="00EE6FEB">
      <w:r>
        <w:t>INSERT INTO  "Customer_social_economic_data" ("Customer_id", "emp_var_rate", "cons_price_idx", "cons_conf_idx", "euribor3m", "nr_employed") VALUES (21177, '1.4', '93.444', '-36.1', '4.962', '5228.1');</w:t>
      </w:r>
    </w:p>
    <w:p w14:paraId="26A346C0" w14:textId="77777777" w:rsidR="00EE6FEB" w:rsidRDefault="00EE6FEB"/>
    <w:p w14:paraId="60DDF6E2" w14:textId="77777777" w:rsidR="00EE6FEB" w:rsidRDefault="00EE6FEB">
      <w:r>
        <w:t>INSERT INTO  "Customer_social_economic_data" ("Customer_id", "emp_var_rate", "cons_price_idx", "cons_conf_idx", "euribor3m", "nr_employed") VALUES (21178, '1.4', '93.444', '-36.1', '4.962', '5228.1');</w:t>
      </w:r>
    </w:p>
    <w:p w14:paraId="3E5532B7" w14:textId="77777777" w:rsidR="00EE6FEB" w:rsidRDefault="00EE6FEB"/>
    <w:p w14:paraId="65875E8F" w14:textId="77777777" w:rsidR="00EE6FEB" w:rsidRDefault="00EE6FEB">
      <w:r>
        <w:t>INSERT INTO  "Customer_social_economic_data" ("Customer_id", "emp_var_rate", "cons_price_idx", "cons_conf_idx", "euribor3m", "nr_employed") VALUES (21179, '1.4', '93.444', '-36.1', '4.962', '5228.1');</w:t>
      </w:r>
    </w:p>
    <w:p w14:paraId="15438A1D" w14:textId="77777777" w:rsidR="00EE6FEB" w:rsidRDefault="00EE6FEB"/>
    <w:p w14:paraId="5B163F2B" w14:textId="77777777" w:rsidR="00EE6FEB" w:rsidRDefault="00EE6FEB">
      <w:r>
        <w:t>INSERT INTO  "Customer_social_economic_data" ("Customer_id", "emp_var_rate", "cons_price_idx", "cons_conf_idx", "euribor3m", "nr_employed") VALUES (21180, '1.4', '93.444', '-36.1', '4.962', '5228.1');</w:t>
      </w:r>
    </w:p>
    <w:p w14:paraId="7F823D24" w14:textId="77777777" w:rsidR="00EE6FEB" w:rsidRDefault="00EE6FEB"/>
    <w:p w14:paraId="42709D31" w14:textId="77777777" w:rsidR="00EE6FEB" w:rsidRDefault="00EE6FEB">
      <w:r>
        <w:t>INSERT INTO  "Customer_social_economic_data" ("Customer_id", "emp_var_rate", "cons_price_idx", "cons_conf_idx", "euribor3m", "nr_employed") VALUES (21181, '1.4', '93.444', '-36.1', '4.962', '5228.1');</w:t>
      </w:r>
    </w:p>
    <w:p w14:paraId="754B383D" w14:textId="77777777" w:rsidR="00EE6FEB" w:rsidRDefault="00EE6FEB"/>
    <w:p w14:paraId="61B97B63" w14:textId="77777777" w:rsidR="00EE6FEB" w:rsidRDefault="00EE6FEB">
      <w:r>
        <w:t>INSERT INTO  "Customer_social_economic_data" ("Customer_id", "emp_var_rate", "cons_price_idx", "cons_conf_idx", "euribor3m", "nr_employed") VALUES (21182, '1.4', '93.444', '-36.1', '4.962', '5228.1');</w:t>
      </w:r>
    </w:p>
    <w:p w14:paraId="23BF6F4A" w14:textId="77777777" w:rsidR="00EE6FEB" w:rsidRDefault="00EE6FEB"/>
    <w:p w14:paraId="021D3A0F" w14:textId="77777777" w:rsidR="00EE6FEB" w:rsidRDefault="00EE6FEB">
      <w:r>
        <w:t>INSERT INTO  "Customer_social_economic_data" ("Customer_id", "emp_var_rate", "cons_price_idx", "cons_conf_idx", "euribor3m", "nr_employed") VALUES (21183, '1.4', '93.444', '-36.1', '4.962', '5228.1');</w:t>
      </w:r>
    </w:p>
    <w:p w14:paraId="36491290" w14:textId="77777777" w:rsidR="00EE6FEB" w:rsidRDefault="00EE6FEB"/>
    <w:p w14:paraId="2C59F23C" w14:textId="77777777" w:rsidR="00EE6FEB" w:rsidRDefault="00EE6FEB">
      <w:r>
        <w:t>INSERT INTO  "Customer_social_economic_data" ("Customer_id", "emp_var_rate", "cons_price_idx", "cons_conf_idx", "euribor3m", "nr_employed") VALUES (21184, '1.4', '93.444', '-36.1', '4.962', '5228.1');</w:t>
      </w:r>
    </w:p>
    <w:p w14:paraId="11AEC310" w14:textId="77777777" w:rsidR="00EE6FEB" w:rsidRDefault="00EE6FEB"/>
    <w:p w14:paraId="787DF96D" w14:textId="77777777" w:rsidR="00EE6FEB" w:rsidRDefault="00EE6FEB">
      <w:r>
        <w:t>INSERT INTO  "Customer_social_economic_data" ("Customer_id", "emp_var_rate", "cons_price_idx", "cons_conf_idx", "euribor3m", "nr_employed") VALUES (21185, '1.4', '93.444', '-36.1', '4.962', '5228.1');</w:t>
      </w:r>
    </w:p>
    <w:p w14:paraId="13D6C8C8" w14:textId="77777777" w:rsidR="00EE6FEB" w:rsidRDefault="00EE6FEB"/>
    <w:p w14:paraId="31E14FA3" w14:textId="77777777" w:rsidR="00EE6FEB" w:rsidRDefault="00EE6FEB">
      <w:r>
        <w:t>INSERT INTO  "Customer_social_economic_data" ("Customer_id", "emp_var_rate", "cons_price_idx", "cons_conf_idx", "euribor3m", "nr_employed") VALUES (21186, '1.4', '93.444', '-36.1', '4.962', '5228.1');</w:t>
      </w:r>
    </w:p>
    <w:p w14:paraId="2BB8F5C9" w14:textId="77777777" w:rsidR="00EE6FEB" w:rsidRDefault="00EE6FEB"/>
    <w:p w14:paraId="71B9E420" w14:textId="77777777" w:rsidR="00EE6FEB" w:rsidRDefault="00EE6FEB">
      <w:r>
        <w:t>INSERT INTO  "Customer_social_economic_data" ("Customer_id", "emp_var_rate", "cons_price_idx", "cons_conf_idx", "euribor3m", "nr_employed") VALUES (21187, '1.4', '93.444', '-36.1', '4.962', '5228.1');</w:t>
      </w:r>
    </w:p>
    <w:p w14:paraId="0371A41A" w14:textId="77777777" w:rsidR="00EE6FEB" w:rsidRDefault="00EE6FEB"/>
    <w:p w14:paraId="39B13251" w14:textId="77777777" w:rsidR="00EE6FEB" w:rsidRDefault="00EE6FEB">
      <w:r>
        <w:t>INSERT INTO  "Customer_social_economic_data" ("Customer_id", "emp_var_rate", "cons_price_idx", "cons_conf_idx", "euribor3m", "nr_employed") VALUES (21188, '1.4', '93.444', '-36.1', '4.962', '5228.1');</w:t>
      </w:r>
    </w:p>
    <w:p w14:paraId="5DE42218" w14:textId="77777777" w:rsidR="00EE6FEB" w:rsidRDefault="00EE6FEB"/>
    <w:p w14:paraId="13FCD64D" w14:textId="77777777" w:rsidR="00EE6FEB" w:rsidRDefault="00EE6FEB">
      <w:r>
        <w:t>INSERT INTO  "Customer_social_economic_data" ("Customer_id", "emp_var_rate", "cons_price_idx", "cons_conf_idx", "euribor3m", "nr_employed") VALUES (21189, '1.4', '93.444', '-36.1', '4.962', '5228.1');</w:t>
      </w:r>
    </w:p>
    <w:p w14:paraId="65B60ACF" w14:textId="77777777" w:rsidR="00EE6FEB" w:rsidRDefault="00EE6FEB"/>
    <w:p w14:paraId="13C981F1" w14:textId="77777777" w:rsidR="00EE6FEB" w:rsidRDefault="00EE6FEB">
      <w:r>
        <w:t>INSERT INTO  "Customer_social_economic_data" ("Customer_id", "emp_var_rate", "cons_price_idx", "cons_conf_idx", "euribor3m", "nr_employed") VALUES (21190, '1.4', '93.444', '-36.1', '4.962', '5228.1');</w:t>
      </w:r>
    </w:p>
    <w:p w14:paraId="348AACC1" w14:textId="77777777" w:rsidR="00EE6FEB" w:rsidRDefault="00EE6FEB"/>
    <w:p w14:paraId="4712366A" w14:textId="77777777" w:rsidR="00EE6FEB" w:rsidRDefault="00EE6FEB">
      <w:r>
        <w:t>INSERT INTO  "Customer_social_economic_data" ("Customer_id", "emp_var_rate", "cons_price_idx", "cons_conf_idx", "euribor3m", "nr_employed") VALUES (21191, '1.4', '93.444', '-36.1', '4.962', '5228.1');</w:t>
      </w:r>
    </w:p>
    <w:p w14:paraId="20BE533B" w14:textId="77777777" w:rsidR="00EE6FEB" w:rsidRDefault="00EE6FEB"/>
    <w:p w14:paraId="408BC64A" w14:textId="77777777" w:rsidR="00EE6FEB" w:rsidRDefault="00EE6FEB">
      <w:r>
        <w:t>INSERT INTO  "Customer_social_economic_data" ("Customer_id", "emp_var_rate", "cons_price_idx", "cons_conf_idx", "euribor3m", "nr_employed") VALUES (21192, '1.4', '93.444', '-36.1', '4.962', '5228.1');</w:t>
      </w:r>
    </w:p>
    <w:p w14:paraId="4D42E624" w14:textId="77777777" w:rsidR="00EE6FEB" w:rsidRDefault="00EE6FEB"/>
    <w:p w14:paraId="1A83C414" w14:textId="77777777" w:rsidR="00EE6FEB" w:rsidRDefault="00EE6FEB">
      <w:r>
        <w:t>INSERT INTO  "Customer_social_economic_data" ("Customer_id", "emp_var_rate", "cons_price_idx", "cons_conf_idx", "euribor3m", "nr_employed") VALUES (21193, '1.4', '93.444', '-36.1', '4.962', '5228.1');</w:t>
      </w:r>
    </w:p>
    <w:p w14:paraId="4C05F44E" w14:textId="77777777" w:rsidR="00EE6FEB" w:rsidRDefault="00EE6FEB"/>
    <w:p w14:paraId="1B7A214A" w14:textId="77777777" w:rsidR="00EE6FEB" w:rsidRDefault="00EE6FEB">
      <w:r>
        <w:t>INSERT INTO  "Customer_social_economic_data" ("Customer_id", "emp_var_rate", "cons_price_idx", "cons_conf_idx", "euribor3m", "nr_employed") VALUES (21194, '1.4', '93.444', '-36.1', '4.962', '5228.1');</w:t>
      </w:r>
    </w:p>
    <w:p w14:paraId="375BDC44" w14:textId="77777777" w:rsidR="00EE6FEB" w:rsidRDefault="00EE6FEB"/>
    <w:p w14:paraId="5A1DE203" w14:textId="77777777" w:rsidR="00EE6FEB" w:rsidRDefault="00EE6FEB">
      <w:r>
        <w:t>INSERT INTO  "Customer_social_economic_data" ("Customer_id", "emp_var_rate", "cons_price_idx", "cons_conf_idx", "euribor3m", "nr_employed") VALUES (21195, '1.4', '93.444', '-36.1', '4.962', '5228.1');</w:t>
      </w:r>
    </w:p>
    <w:p w14:paraId="4774679A" w14:textId="77777777" w:rsidR="00EE6FEB" w:rsidRDefault="00EE6FEB"/>
    <w:p w14:paraId="57B768F8" w14:textId="77777777" w:rsidR="00EE6FEB" w:rsidRDefault="00EE6FEB">
      <w:r>
        <w:t>INSERT INTO  "Customer_social_economic_data" ("Customer_id", "emp_var_rate", "cons_price_idx", "cons_conf_idx", "euribor3m", "nr_employed") VALUES (21196, '1.4', '93.444', '-36.1', '4.962', '5228.1');</w:t>
      </w:r>
    </w:p>
    <w:p w14:paraId="3242CCC2" w14:textId="77777777" w:rsidR="00EE6FEB" w:rsidRDefault="00EE6FEB"/>
    <w:p w14:paraId="47B60013" w14:textId="77777777" w:rsidR="00EE6FEB" w:rsidRDefault="00EE6FEB">
      <w:r>
        <w:t>INSERT INTO  "Customer_social_economic_data" ("Customer_id", "emp_var_rate", "cons_price_idx", "cons_conf_idx", "euribor3m", "nr_employed") VALUES (21197, '1.4', '93.444', '-36.1', '4.962', '5228.1');</w:t>
      </w:r>
    </w:p>
    <w:p w14:paraId="2C2DAB53" w14:textId="77777777" w:rsidR="00EE6FEB" w:rsidRDefault="00EE6FEB"/>
    <w:p w14:paraId="6F12617F" w14:textId="77777777" w:rsidR="00EE6FEB" w:rsidRDefault="00EE6FEB">
      <w:r>
        <w:t>INSERT INTO  "Customer_social_economic_data" ("Customer_id", "emp_var_rate", "cons_price_idx", "cons_conf_idx", "euribor3m", "nr_employed") VALUES (21198, '1.4', '93.444', '-36.1', '4.962', '5228.1');</w:t>
      </w:r>
    </w:p>
    <w:p w14:paraId="2F3336E1" w14:textId="77777777" w:rsidR="00EE6FEB" w:rsidRDefault="00EE6FEB"/>
    <w:p w14:paraId="5ACD2563" w14:textId="77777777" w:rsidR="00EE6FEB" w:rsidRDefault="00EE6FEB">
      <w:r>
        <w:t>INSERT INTO  "Customer_social_economic_data" ("Customer_id", "emp_var_rate", "cons_price_idx", "cons_conf_idx", "euribor3m", "nr_employed") VALUES (21199, '1.4', '93.444', '-36.1', '4.962', '5228.1');</w:t>
      </w:r>
    </w:p>
    <w:p w14:paraId="0B202408" w14:textId="77777777" w:rsidR="00EE6FEB" w:rsidRDefault="00EE6FEB"/>
    <w:p w14:paraId="6B12EAF2" w14:textId="77777777" w:rsidR="00EE6FEB" w:rsidRDefault="00EE6FEB">
      <w:r>
        <w:t>INSERT INTO  "Customer_social_economic_data" ("Customer_id", "emp_var_rate", "cons_price_idx", "cons_conf_idx", "euribor3m", "nr_employed") VALUES (21200, '1.4', '93.444', '-36.1', '4.962', '5228.1');</w:t>
      </w:r>
    </w:p>
    <w:p w14:paraId="4FCC2DEA" w14:textId="77777777" w:rsidR="00EE6FEB" w:rsidRDefault="00EE6FEB"/>
    <w:p w14:paraId="670A4857" w14:textId="77777777" w:rsidR="00EE6FEB" w:rsidRDefault="00EE6FEB">
      <w:r>
        <w:t>INSERT INTO  "Customer_social_economic_data" ("Customer_id", "emp_var_rate", "cons_price_idx", "cons_conf_idx", "euribor3m", "nr_employed") VALUES (21201, '1.4', '93.444', '-36.1', '4.962', '5228.1');</w:t>
      </w:r>
    </w:p>
    <w:p w14:paraId="108625BF" w14:textId="77777777" w:rsidR="00EE6FEB" w:rsidRDefault="00EE6FEB"/>
    <w:p w14:paraId="0562D8B2" w14:textId="77777777" w:rsidR="00EE6FEB" w:rsidRDefault="00EE6FEB">
      <w:r>
        <w:t>INSERT INTO  "Customer_social_economic_data" ("Customer_id", "emp_var_rate", "cons_price_idx", "cons_conf_idx", "euribor3m", "nr_employed") VALUES (21202, '1.4', '93.444', '-36.1', '4.962', '5228.1');</w:t>
      </w:r>
    </w:p>
    <w:p w14:paraId="3C1FE301" w14:textId="77777777" w:rsidR="00EE6FEB" w:rsidRDefault="00EE6FEB"/>
    <w:p w14:paraId="2E547C00" w14:textId="77777777" w:rsidR="00EE6FEB" w:rsidRDefault="00EE6FEB">
      <w:r>
        <w:t>INSERT INTO  "Customer_social_economic_data" ("Customer_id", "emp_var_rate", "cons_price_idx", "cons_conf_idx", "euribor3m", "nr_employed") VALUES (21203, '1.4', '93.444', '-36.1', '4.962', '5228.1');</w:t>
      </w:r>
    </w:p>
    <w:p w14:paraId="7A25CF48" w14:textId="77777777" w:rsidR="00EE6FEB" w:rsidRDefault="00EE6FEB"/>
    <w:p w14:paraId="178E01B5" w14:textId="77777777" w:rsidR="00EE6FEB" w:rsidRDefault="00EE6FEB">
      <w:r>
        <w:t>INSERT INTO  "Customer_social_economic_data" ("Customer_id", "emp_var_rate", "cons_price_idx", "cons_conf_idx", "euribor3m", "nr_employed") VALUES (21204, '1.4', '93.444', '-36.1', '4.962', '5228.1');</w:t>
      </w:r>
    </w:p>
    <w:p w14:paraId="3DE43CAB" w14:textId="77777777" w:rsidR="00EE6FEB" w:rsidRDefault="00EE6FEB"/>
    <w:p w14:paraId="77F843A2" w14:textId="77777777" w:rsidR="00EE6FEB" w:rsidRDefault="00EE6FEB">
      <w:r>
        <w:t>INSERT INTO  "Customer_social_economic_data" ("Customer_id", "emp_var_rate", "cons_price_idx", "cons_conf_idx", "euribor3m", "nr_employed") VALUES (21205, '1.4', '93.444', '-36.1', '4.962', '5228.1');</w:t>
      </w:r>
    </w:p>
    <w:p w14:paraId="0A47A40D" w14:textId="77777777" w:rsidR="00EE6FEB" w:rsidRDefault="00EE6FEB"/>
    <w:p w14:paraId="796D467C" w14:textId="77777777" w:rsidR="00EE6FEB" w:rsidRDefault="00EE6FEB">
      <w:r>
        <w:t>INSERT INTO  "Customer_social_economic_data" ("Customer_id", "emp_var_rate", "cons_price_idx", "cons_conf_idx", "euribor3m", "nr_employed") VALUES (21206, '1.4', '93.444', '-36.1', '4.962', '5228.1');</w:t>
      </w:r>
    </w:p>
    <w:p w14:paraId="7035F2FD" w14:textId="77777777" w:rsidR="00EE6FEB" w:rsidRDefault="00EE6FEB"/>
    <w:p w14:paraId="60B7BC22" w14:textId="77777777" w:rsidR="00EE6FEB" w:rsidRDefault="00EE6FEB">
      <w:r>
        <w:t>INSERT INTO  "Customer_social_economic_data" ("Customer_id", "emp_var_rate", "cons_price_idx", "cons_conf_idx", "euribor3m", "nr_employed") VALUES (21207, '1.4', '93.444', '-36.1', '4.962', '5228.1');</w:t>
      </w:r>
    </w:p>
    <w:p w14:paraId="03B957AC" w14:textId="77777777" w:rsidR="00EE6FEB" w:rsidRDefault="00EE6FEB"/>
    <w:p w14:paraId="78650380" w14:textId="77777777" w:rsidR="00EE6FEB" w:rsidRDefault="00EE6FEB">
      <w:r>
        <w:t>INSERT INTO  "Customer_social_economic_data" ("Customer_id", "emp_var_rate", "cons_price_idx", "cons_conf_idx", "euribor3m", "nr_employed") VALUES (21208, '1.4', '93.444', '-36.1', '4.962', '5228.1');</w:t>
      </w:r>
    </w:p>
    <w:p w14:paraId="5644312C" w14:textId="77777777" w:rsidR="00EE6FEB" w:rsidRDefault="00EE6FEB"/>
    <w:p w14:paraId="111F3F93" w14:textId="77777777" w:rsidR="00EE6FEB" w:rsidRDefault="00EE6FEB">
      <w:r>
        <w:t>INSERT INTO  "Customer_social_economic_data" ("Customer_id", "emp_var_rate", "cons_price_idx", "cons_conf_idx", "euribor3m", "nr_employed") VALUES (21209, '1.4', '93.444', '-36.1', '4.962', '5228.1');</w:t>
      </w:r>
    </w:p>
    <w:p w14:paraId="76D6B507" w14:textId="77777777" w:rsidR="00EE6FEB" w:rsidRDefault="00EE6FEB"/>
    <w:p w14:paraId="25EBCA73" w14:textId="77777777" w:rsidR="00EE6FEB" w:rsidRDefault="00EE6FEB">
      <w:r>
        <w:t>INSERT INTO  "Customer_social_economic_data" ("Customer_id", "emp_var_rate", "cons_price_idx", "cons_conf_idx", "euribor3m", "nr_employed") VALUES (21210, '1.4', '93.444', '-36.1', '4.962', '5228.1');</w:t>
      </w:r>
    </w:p>
    <w:p w14:paraId="61C26FD2" w14:textId="77777777" w:rsidR="00EE6FEB" w:rsidRDefault="00EE6FEB"/>
    <w:p w14:paraId="7B48C784" w14:textId="77777777" w:rsidR="00EE6FEB" w:rsidRDefault="00EE6FEB">
      <w:r>
        <w:t>INSERT INTO  "Customer_social_economic_data" ("Customer_id", "emp_var_rate", "cons_price_idx", "cons_conf_idx", "euribor3m", "nr_employed") VALUES (21211, '1.4', '93.444', '-36.1', '4.962', '5228.1');</w:t>
      </w:r>
    </w:p>
    <w:p w14:paraId="321B194D" w14:textId="77777777" w:rsidR="00EE6FEB" w:rsidRDefault="00EE6FEB"/>
    <w:p w14:paraId="54A66CAC" w14:textId="77777777" w:rsidR="00EE6FEB" w:rsidRDefault="00EE6FEB">
      <w:r>
        <w:t>INSERT INTO  "Customer_social_economic_data" ("Customer_id", "emp_var_rate", "cons_price_idx", "cons_conf_idx", "euribor3m", "nr_employed") VALUES (21212, '1.4', '93.444', '-36.1', '4.962', '5228.1');</w:t>
      </w:r>
    </w:p>
    <w:p w14:paraId="0FA3EA30" w14:textId="77777777" w:rsidR="00EE6FEB" w:rsidRDefault="00EE6FEB"/>
    <w:p w14:paraId="1E5BF5E7" w14:textId="77777777" w:rsidR="00EE6FEB" w:rsidRDefault="00EE6FEB">
      <w:r>
        <w:t>INSERT INTO  "Customer_social_economic_data" ("Customer_id", "emp_var_rate", "cons_price_idx", "cons_conf_idx", "euribor3m", "nr_employed") VALUES (21213, '1.4', '93.444', '-36.1', '4.962', '5228.1');</w:t>
      </w:r>
    </w:p>
    <w:p w14:paraId="48F556D0" w14:textId="77777777" w:rsidR="00EE6FEB" w:rsidRDefault="00EE6FEB"/>
    <w:p w14:paraId="071056BD" w14:textId="77777777" w:rsidR="00EE6FEB" w:rsidRDefault="00EE6FEB">
      <w:r>
        <w:t>INSERT INTO  "Customer_social_economic_data" ("Customer_id", "emp_var_rate", "cons_price_idx", "cons_conf_idx", "euribor3m", "nr_employed") VALUES (21214, '1.4', '93.444', '-36.1', '4.962', '5228.1');</w:t>
      </w:r>
    </w:p>
    <w:p w14:paraId="18DC36BA" w14:textId="77777777" w:rsidR="00EE6FEB" w:rsidRDefault="00EE6FEB"/>
    <w:p w14:paraId="532C3B89" w14:textId="77777777" w:rsidR="00EE6FEB" w:rsidRDefault="00EE6FEB">
      <w:r>
        <w:t>INSERT INTO  "Customer_social_economic_data" ("Customer_id", "emp_var_rate", "cons_price_idx", "cons_conf_idx", "euribor3m", "nr_employed") VALUES (21215, '1.4', '93.444', '-36.1', '4.962', '5228.1');</w:t>
      </w:r>
    </w:p>
    <w:p w14:paraId="62F4D8EC" w14:textId="77777777" w:rsidR="00EE6FEB" w:rsidRDefault="00EE6FEB"/>
    <w:p w14:paraId="6632D3FD" w14:textId="77777777" w:rsidR="00EE6FEB" w:rsidRDefault="00EE6FEB">
      <w:r>
        <w:t>INSERT INTO  "Customer_social_economic_data" ("Customer_id", "emp_var_rate", "cons_price_idx", "cons_conf_idx", "euribor3m", "nr_employed") VALUES (21216, '1.4', '93.444', '-36.1', '4.962', '5228.1');</w:t>
      </w:r>
    </w:p>
    <w:p w14:paraId="46FB6D39" w14:textId="77777777" w:rsidR="00EE6FEB" w:rsidRDefault="00EE6FEB"/>
    <w:p w14:paraId="3699F528" w14:textId="77777777" w:rsidR="00EE6FEB" w:rsidRDefault="00EE6FEB">
      <w:r>
        <w:t>INSERT INTO  "Customer_social_economic_data" ("Customer_id", "emp_var_rate", "cons_price_idx", "cons_conf_idx", "euribor3m", "nr_employed") VALUES (21217, '1.4', '93.444', '-36.1', '4.962', '5228.1');</w:t>
      </w:r>
    </w:p>
    <w:p w14:paraId="4B5EC404" w14:textId="77777777" w:rsidR="00EE6FEB" w:rsidRDefault="00EE6FEB"/>
    <w:p w14:paraId="0D92A80B" w14:textId="77777777" w:rsidR="00EE6FEB" w:rsidRDefault="00EE6FEB">
      <w:r>
        <w:t>INSERT INTO  "Customer_social_economic_data" ("Customer_id", "emp_var_rate", "cons_price_idx", "cons_conf_idx", "euribor3m", "nr_employed") VALUES (21218, '1.4', '93.444', '-36.1', '4.962', '5228.1');</w:t>
      </w:r>
    </w:p>
    <w:p w14:paraId="4E4578A0" w14:textId="77777777" w:rsidR="00EE6FEB" w:rsidRDefault="00EE6FEB"/>
    <w:p w14:paraId="5A3168AA" w14:textId="77777777" w:rsidR="00EE6FEB" w:rsidRDefault="00EE6FEB">
      <w:r>
        <w:t>INSERT INTO  "Customer_social_economic_data" ("Customer_id", "emp_var_rate", "cons_price_idx", "cons_conf_idx", "euribor3m", "nr_employed") VALUES (21219, '1.4', '93.444', '-36.1', '4.962', '5228.1');</w:t>
      </w:r>
    </w:p>
    <w:p w14:paraId="34893A18" w14:textId="77777777" w:rsidR="00EE6FEB" w:rsidRDefault="00EE6FEB"/>
    <w:p w14:paraId="0F86799F" w14:textId="77777777" w:rsidR="00EE6FEB" w:rsidRDefault="00EE6FEB">
      <w:r>
        <w:t>INSERT INTO  "Customer_social_economic_data" ("Customer_id", "emp_var_rate", "cons_price_idx", "cons_conf_idx", "euribor3m", "nr_employed") VALUES (21220, '1.4', '93.444', '-36.1', '4.962', '5228.1');</w:t>
      </w:r>
    </w:p>
    <w:p w14:paraId="34F48681" w14:textId="77777777" w:rsidR="00EE6FEB" w:rsidRDefault="00EE6FEB"/>
    <w:p w14:paraId="23D8D01E" w14:textId="77777777" w:rsidR="00EE6FEB" w:rsidRDefault="00EE6FEB">
      <w:r>
        <w:t>INSERT INTO  "Customer_social_economic_data" ("Customer_id", "emp_var_rate", "cons_price_idx", "cons_conf_idx", "euribor3m", "nr_employed") VALUES (21221, '1.4', '93.444', '-36.1', '4.962', '5228.1');</w:t>
      </w:r>
    </w:p>
    <w:p w14:paraId="4FB4CCCA" w14:textId="77777777" w:rsidR="00EE6FEB" w:rsidRDefault="00EE6FEB"/>
    <w:p w14:paraId="66213C92" w14:textId="77777777" w:rsidR="00EE6FEB" w:rsidRDefault="00EE6FEB">
      <w:r>
        <w:t>INSERT INTO  "Customer_social_economic_data" ("Customer_id", "emp_var_rate", "cons_price_idx", "cons_conf_idx", "euribor3m", "nr_employed") VALUES (21222, '1.4', '93.444', '-36.1', '4.962', '5228.1');</w:t>
      </w:r>
    </w:p>
    <w:p w14:paraId="241D890E" w14:textId="77777777" w:rsidR="00EE6FEB" w:rsidRDefault="00EE6FEB"/>
    <w:p w14:paraId="1C1F93AA" w14:textId="77777777" w:rsidR="00EE6FEB" w:rsidRDefault="00EE6FEB">
      <w:r>
        <w:t>INSERT INTO  "Customer_social_economic_data" ("Customer_id", "emp_var_rate", "cons_price_idx", "cons_conf_idx", "euribor3m", "nr_employed") VALUES (21223, '1.4', '93.444', '-36.1', '4.962', '5228.1');</w:t>
      </w:r>
    </w:p>
    <w:p w14:paraId="02708F5E" w14:textId="77777777" w:rsidR="00EE6FEB" w:rsidRDefault="00EE6FEB"/>
    <w:p w14:paraId="3338BBE0" w14:textId="77777777" w:rsidR="00EE6FEB" w:rsidRDefault="00EE6FEB">
      <w:r>
        <w:t>INSERT INTO  "Customer_social_economic_data" ("Customer_id", "emp_var_rate", "cons_price_idx", "cons_conf_idx", "euribor3m", "nr_employed") VALUES (21224, '1.4', '93.444', '-36.1', '4.962', '5228.1');</w:t>
      </w:r>
    </w:p>
    <w:p w14:paraId="228C5918" w14:textId="77777777" w:rsidR="00EE6FEB" w:rsidRDefault="00EE6FEB"/>
    <w:p w14:paraId="7D42BA97" w14:textId="77777777" w:rsidR="00EE6FEB" w:rsidRDefault="00EE6FEB">
      <w:r>
        <w:t>INSERT INTO  "Customer_social_economic_data" ("Customer_id", "emp_var_rate", "cons_price_idx", "cons_conf_idx", "euribor3m", "nr_employed") VALUES (21225, '1.4', '93.444', '-36.1', '4.962', '5228.1');</w:t>
      </w:r>
    </w:p>
    <w:p w14:paraId="03FD4100" w14:textId="77777777" w:rsidR="00EE6FEB" w:rsidRDefault="00EE6FEB"/>
    <w:p w14:paraId="25B34025" w14:textId="77777777" w:rsidR="00EE6FEB" w:rsidRDefault="00EE6FEB">
      <w:r>
        <w:t>INSERT INTO  "Customer_social_economic_data" ("Customer_id", "emp_var_rate", "cons_price_idx", "cons_conf_idx", "euribor3m", "nr_employed") VALUES (21226, '1.4', '93.444', '-36.1', '4.962', '5228.1');</w:t>
      </w:r>
    </w:p>
    <w:p w14:paraId="68B0862F" w14:textId="77777777" w:rsidR="00EE6FEB" w:rsidRDefault="00EE6FEB"/>
    <w:p w14:paraId="5718A27F" w14:textId="77777777" w:rsidR="00EE6FEB" w:rsidRDefault="00EE6FEB">
      <w:r>
        <w:t>INSERT INTO  "Customer_social_economic_data" ("Customer_id", "emp_var_rate", "cons_price_idx", "cons_conf_idx", "euribor3m", "nr_employed") VALUES (21227, '1.4', '93.444', '-36.1', '4.962', '5228.1');</w:t>
      </w:r>
    </w:p>
    <w:p w14:paraId="671ED1C7" w14:textId="77777777" w:rsidR="00EE6FEB" w:rsidRDefault="00EE6FEB"/>
    <w:p w14:paraId="2462B1DC" w14:textId="77777777" w:rsidR="00EE6FEB" w:rsidRDefault="00EE6FEB">
      <w:r>
        <w:t>INSERT INTO  "Customer_social_economic_data" ("Customer_id", "emp_var_rate", "cons_price_idx", "cons_conf_idx", "euribor3m", "nr_employed") VALUES (21228, '1.4', '93.444', '-36.1', '4.962', '5228.1');</w:t>
      </w:r>
    </w:p>
    <w:p w14:paraId="794E1458" w14:textId="77777777" w:rsidR="00EE6FEB" w:rsidRDefault="00EE6FEB"/>
    <w:p w14:paraId="436F627D" w14:textId="77777777" w:rsidR="00EE6FEB" w:rsidRDefault="00EE6FEB">
      <w:r>
        <w:t>INSERT INTO  "Customer_social_economic_data" ("Customer_id", "emp_var_rate", "cons_price_idx", "cons_conf_idx", "euribor3m", "nr_employed") VALUES (21229, '1.4', '93.444', '-36.1', '4.962', '5228.1');</w:t>
      </w:r>
    </w:p>
    <w:p w14:paraId="23222C41" w14:textId="77777777" w:rsidR="00EE6FEB" w:rsidRDefault="00EE6FEB"/>
    <w:p w14:paraId="71088118" w14:textId="77777777" w:rsidR="00EE6FEB" w:rsidRDefault="00EE6FEB">
      <w:r>
        <w:t>INSERT INTO  "Customer_social_economic_data" ("Customer_id", "emp_var_rate", "cons_price_idx", "cons_conf_idx", "euribor3m", "nr_employed") VALUES (21230, '1.4', '93.444', '-36.1', '4.962', '5228.1');</w:t>
      </w:r>
    </w:p>
    <w:p w14:paraId="6E4D5A7F" w14:textId="77777777" w:rsidR="00EE6FEB" w:rsidRDefault="00EE6FEB"/>
    <w:p w14:paraId="28959FD1" w14:textId="77777777" w:rsidR="00EE6FEB" w:rsidRDefault="00EE6FEB">
      <w:r>
        <w:t>INSERT INTO  "Customer_social_economic_data" ("Customer_id", "emp_var_rate", "cons_price_idx", "cons_conf_idx", "euribor3m", "nr_employed") VALUES (21231, '1.4', '93.444', '-36.1', '4.962', '5228.1');</w:t>
      </w:r>
    </w:p>
    <w:p w14:paraId="0F20DB23" w14:textId="77777777" w:rsidR="00EE6FEB" w:rsidRDefault="00EE6FEB"/>
    <w:p w14:paraId="7A8388C1" w14:textId="77777777" w:rsidR="00EE6FEB" w:rsidRDefault="00EE6FEB">
      <w:r>
        <w:t>INSERT INTO  "Customer_social_economic_data" ("Customer_id", "emp_var_rate", "cons_price_idx", "cons_conf_idx", "euribor3m", "nr_employed") VALUES (21232, '1.4', '93.444', '-36.1', '4.962', '5228.1');</w:t>
      </w:r>
    </w:p>
    <w:p w14:paraId="2322596A" w14:textId="77777777" w:rsidR="00EE6FEB" w:rsidRDefault="00EE6FEB"/>
    <w:p w14:paraId="77CCF060" w14:textId="77777777" w:rsidR="00EE6FEB" w:rsidRDefault="00EE6FEB">
      <w:r>
        <w:t>INSERT INTO  "Customer_social_economic_data" ("Customer_id", "emp_var_rate", "cons_price_idx", "cons_conf_idx", "euribor3m", "nr_employed") VALUES (21233, '1.4', '93.444', '-36.1', '4.962', '5228.1');</w:t>
      </w:r>
    </w:p>
    <w:p w14:paraId="0C2E8DE9" w14:textId="77777777" w:rsidR="00EE6FEB" w:rsidRDefault="00EE6FEB"/>
    <w:p w14:paraId="7106E102" w14:textId="77777777" w:rsidR="00EE6FEB" w:rsidRDefault="00EE6FEB">
      <w:r>
        <w:t>INSERT INTO  "Customer_social_economic_data" ("Customer_id", "emp_var_rate", "cons_price_idx", "cons_conf_idx", "euribor3m", "nr_employed") VALUES (21234, '1.4', '93.444', '-36.1', '4.962', '5228.1');</w:t>
      </w:r>
    </w:p>
    <w:p w14:paraId="2FF300DD" w14:textId="77777777" w:rsidR="00EE6FEB" w:rsidRDefault="00EE6FEB"/>
    <w:p w14:paraId="1874F0EF" w14:textId="77777777" w:rsidR="00EE6FEB" w:rsidRDefault="00EE6FEB">
      <w:r>
        <w:t>INSERT INTO  "Customer_social_economic_data" ("Customer_id", "emp_var_rate", "cons_price_idx", "cons_conf_idx", "euribor3m", "nr_employed") VALUES (21235, '1.4', '93.444', '-36.1', '4.962', '5228.1');</w:t>
      </w:r>
    </w:p>
    <w:p w14:paraId="594BC1B6" w14:textId="77777777" w:rsidR="00EE6FEB" w:rsidRDefault="00EE6FEB"/>
    <w:p w14:paraId="4A53487F" w14:textId="77777777" w:rsidR="00EE6FEB" w:rsidRDefault="00EE6FEB">
      <w:r>
        <w:t>INSERT INTO  "Customer_social_economic_data" ("Customer_id", "emp_var_rate", "cons_price_idx", "cons_conf_idx", "euribor3m", "nr_employed") VALUES (21236, '1.4', '93.444', '-36.1', '4.962', '5228.1');</w:t>
      </w:r>
    </w:p>
    <w:p w14:paraId="781100C2" w14:textId="77777777" w:rsidR="00EE6FEB" w:rsidRDefault="00EE6FEB"/>
    <w:p w14:paraId="3F56FD66" w14:textId="77777777" w:rsidR="00EE6FEB" w:rsidRDefault="00EE6FEB">
      <w:r>
        <w:t>INSERT INTO  "Customer_social_economic_data" ("Customer_id", "emp_var_rate", "cons_price_idx", "cons_conf_idx", "euribor3m", "nr_employed") VALUES (21237, '1.4', '93.444', '-36.1', '4.962', '5228.1');</w:t>
      </w:r>
    </w:p>
    <w:p w14:paraId="074413B1" w14:textId="77777777" w:rsidR="00EE6FEB" w:rsidRDefault="00EE6FEB"/>
    <w:p w14:paraId="59B4146A" w14:textId="77777777" w:rsidR="00EE6FEB" w:rsidRDefault="00EE6FEB">
      <w:r>
        <w:t>INSERT INTO  "Customer_social_economic_data" ("Customer_id", "emp_var_rate", "cons_price_idx", "cons_conf_idx", "euribor3m", "nr_employed") VALUES (21238, '1.4', '93.444', '-36.1', '4.962', '5228.1');</w:t>
      </w:r>
    </w:p>
    <w:p w14:paraId="6C7FF94D" w14:textId="77777777" w:rsidR="00EE6FEB" w:rsidRDefault="00EE6FEB"/>
    <w:p w14:paraId="048BF42A" w14:textId="77777777" w:rsidR="00EE6FEB" w:rsidRDefault="00EE6FEB">
      <w:r>
        <w:t>INSERT INTO  "Customer_social_economic_data" ("Customer_id", "emp_var_rate", "cons_price_idx", "cons_conf_idx", "euribor3m", "nr_employed") VALUES (21239, '1.4', '93.444', '-36.1', '4.962', '5228.1');</w:t>
      </w:r>
    </w:p>
    <w:p w14:paraId="0822A609" w14:textId="77777777" w:rsidR="00EE6FEB" w:rsidRDefault="00EE6FEB"/>
    <w:p w14:paraId="34485248" w14:textId="77777777" w:rsidR="00EE6FEB" w:rsidRDefault="00EE6FEB">
      <w:r>
        <w:t>INSERT INTO  "Customer_social_economic_data" ("Customer_id", "emp_var_rate", "cons_price_idx", "cons_conf_idx", "euribor3m", "nr_employed") VALUES (21240, '1.4', '93.444', '-36.1', '4.962', '5228.1');</w:t>
      </w:r>
    </w:p>
    <w:p w14:paraId="558951AC" w14:textId="77777777" w:rsidR="00EE6FEB" w:rsidRDefault="00EE6FEB"/>
    <w:p w14:paraId="100F1232" w14:textId="77777777" w:rsidR="00EE6FEB" w:rsidRDefault="00EE6FEB">
      <w:r>
        <w:t>INSERT INTO  "Customer_social_economic_data" ("Customer_id", "emp_var_rate", "cons_price_idx", "cons_conf_idx", "euribor3m", "nr_employed") VALUES (21241, '1.4', '93.444', '-36.1', '4.962', '5228.1');</w:t>
      </w:r>
    </w:p>
    <w:p w14:paraId="2D39D26B" w14:textId="77777777" w:rsidR="00EE6FEB" w:rsidRDefault="00EE6FEB"/>
    <w:p w14:paraId="1E4A2CF0" w14:textId="77777777" w:rsidR="00EE6FEB" w:rsidRDefault="00EE6FEB">
      <w:r>
        <w:t>INSERT INTO  "Customer_social_economic_data" ("Customer_id", "emp_var_rate", "cons_price_idx", "cons_conf_idx", "euribor3m", "nr_employed") VALUES (21242, '1.4', '93.444', '-36.1', '4.962', '5228.1');</w:t>
      </w:r>
    </w:p>
    <w:p w14:paraId="1EAAB367" w14:textId="77777777" w:rsidR="00EE6FEB" w:rsidRDefault="00EE6FEB"/>
    <w:p w14:paraId="15B14372" w14:textId="77777777" w:rsidR="00EE6FEB" w:rsidRDefault="00EE6FEB">
      <w:r>
        <w:t>INSERT INTO  "Customer_social_economic_data" ("Customer_id", "emp_var_rate", "cons_price_idx", "cons_conf_idx", "euribor3m", "nr_employed") VALUES (21243, '1.4', '93.444', '-36.1', '4.962', '5228.1');</w:t>
      </w:r>
    </w:p>
    <w:p w14:paraId="4C753BC3" w14:textId="77777777" w:rsidR="00EE6FEB" w:rsidRDefault="00EE6FEB"/>
    <w:p w14:paraId="48828F64" w14:textId="77777777" w:rsidR="00EE6FEB" w:rsidRDefault="00EE6FEB">
      <w:r>
        <w:t>INSERT INTO  "Customer_social_economic_data" ("Customer_id", "emp_var_rate", "cons_price_idx", "cons_conf_idx", "euribor3m", "nr_employed") VALUES (21244, '1.4', '93.444', '-36.1', '4.962', '5228.1');</w:t>
      </w:r>
    </w:p>
    <w:p w14:paraId="53C3CA37" w14:textId="77777777" w:rsidR="00EE6FEB" w:rsidRDefault="00EE6FEB"/>
    <w:p w14:paraId="1931867C" w14:textId="77777777" w:rsidR="00EE6FEB" w:rsidRDefault="00EE6FEB">
      <w:r>
        <w:t>INSERT INTO  "Customer_social_economic_data" ("Customer_id", "emp_var_rate", "cons_price_idx", "cons_conf_idx", "euribor3m", "nr_employed") VALUES (21245, '1.4', '93.444', '-36.1', '4.962', '5228.1');</w:t>
      </w:r>
    </w:p>
    <w:p w14:paraId="1C01091B" w14:textId="77777777" w:rsidR="00EE6FEB" w:rsidRDefault="00EE6FEB"/>
    <w:p w14:paraId="6EC72447" w14:textId="77777777" w:rsidR="00EE6FEB" w:rsidRDefault="00EE6FEB">
      <w:r>
        <w:t>INSERT INTO  "Customer_social_economic_data" ("Customer_id", "emp_var_rate", "cons_price_idx", "cons_conf_idx", "euribor3m", "nr_employed") VALUES (21246, '1.4', '93.444', '-36.1', '4.962', '5228.1');</w:t>
      </w:r>
    </w:p>
    <w:p w14:paraId="68C79EF8" w14:textId="77777777" w:rsidR="00EE6FEB" w:rsidRDefault="00EE6FEB"/>
    <w:p w14:paraId="4D2A6E94" w14:textId="77777777" w:rsidR="00EE6FEB" w:rsidRDefault="00EE6FEB">
      <w:r>
        <w:t>INSERT INTO  "Customer_social_economic_data" ("Customer_id", "emp_var_rate", "cons_price_idx", "cons_conf_idx", "euribor3m", "nr_employed") VALUES (21247, '1.4', '93.444', '-36.1', '4.962', '5228.1');</w:t>
      </w:r>
    </w:p>
    <w:p w14:paraId="6FE0FF7A" w14:textId="77777777" w:rsidR="00EE6FEB" w:rsidRDefault="00EE6FEB"/>
    <w:p w14:paraId="25B5D1C0" w14:textId="77777777" w:rsidR="00EE6FEB" w:rsidRDefault="00EE6FEB">
      <w:r>
        <w:t>INSERT INTO  "Customer_social_economic_data" ("Customer_id", "emp_var_rate", "cons_price_idx", "cons_conf_idx", "euribor3m", "nr_employed") VALUES (21248, '1.4', '93.444', '-36.1', '4.962', '5228.1');</w:t>
      </w:r>
    </w:p>
    <w:p w14:paraId="4B3C71EA" w14:textId="77777777" w:rsidR="00EE6FEB" w:rsidRDefault="00EE6FEB"/>
    <w:p w14:paraId="68EAFC91" w14:textId="77777777" w:rsidR="00EE6FEB" w:rsidRDefault="00EE6FEB">
      <w:r>
        <w:t>INSERT INTO  "Customer_social_economic_data" ("Customer_id", "emp_var_rate", "cons_price_idx", "cons_conf_idx", "euribor3m", "nr_employed") VALUES (21249, '1.4', '93.444', '-36.1', '4.962', '5228.1');</w:t>
      </w:r>
    </w:p>
    <w:p w14:paraId="19E8295C" w14:textId="77777777" w:rsidR="00EE6FEB" w:rsidRDefault="00EE6FEB"/>
    <w:p w14:paraId="7A876A5C" w14:textId="77777777" w:rsidR="00EE6FEB" w:rsidRDefault="00EE6FEB">
      <w:r>
        <w:t>INSERT INTO  "Customer_social_economic_data" ("Customer_id", "emp_var_rate", "cons_price_idx", "cons_conf_idx", "euribor3m", "nr_employed") VALUES (21250, '1.4', '93.444', '-36.1', '4.962', '5228.1');</w:t>
      </w:r>
    </w:p>
    <w:p w14:paraId="3808579D" w14:textId="77777777" w:rsidR="00EE6FEB" w:rsidRDefault="00EE6FEB"/>
    <w:p w14:paraId="3315F62E" w14:textId="77777777" w:rsidR="00EE6FEB" w:rsidRDefault="00EE6FEB">
      <w:r>
        <w:t>INSERT INTO  "Customer_social_economic_data" ("Customer_id", "emp_var_rate", "cons_price_idx", "cons_conf_idx", "euribor3m", "nr_employed") VALUES (21251, '1.4', '93.444', '-36.1', '4.962', '5228.1');</w:t>
      </w:r>
    </w:p>
    <w:p w14:paraId="6C921BE0" w14:textId="77777777" w:rsidR="00EE6FEB" w:rsidRDefault="00EE6FEB"/>
    <w:p w14:paraId="3C44400F" w14:textId="77777777" w:rsidR="00EE6FEB" w:rsidRDefault="00EE6FEB">
      <w:r>
        <w:t>INSERT INTO  "Customer_social_economic_data" ("Customer_id", "emp_var_rate", "cons_price_idx", "cons_conf_idx", "euribor3m", "nr_employed") VALUES (21252, '1.4', '93.444', '-36.1', '4.962', '5228.1');</w:t>
      </w:r>
    </w:p>
    <w:p w14:paraId="215A57A4" w14:textId="77777777" w:rsidR="00EE6FEB" w:rsidRDefault="00EE6FEB"/>
    <w:p w14:paraId="21E10067" w14:textId="77777777" w:rsidR="00EE6FEB" w:rsidRDefault="00EE6FEB">
      <w:r>
        <w:t>INSERT INTO  "Customer_social_economic_data" ("Customer_id", "emp_var_rate", "cons_price_idx", "cons_conf_idx", "euribor3m", "nr_employed") VALUES (21253, '1.4', '93.444', '-36.1', '4.962', '5228.1');</w:t>
      </w:r>
    </w:p>
    <w:p w14:paraId="4FD93061" w14:textId="77777777" w:rsidR="00EE6FEB" w:rsidRDefault="00EE6FEB"/>
    <w:p w14:paraId="5A21E595" w14:textId="77777777" w:rsidR="00EE6FEB" w:rsidRDefault="00EE6FEB">
      <w:r>
        <w:t>INSERT INTO  "Customer_social_economic_data" ("Customer_id", "emp_var_rate", "cons_price_idx", "cons_conf_idx", "euribor3m", "nr_employed") VALUES (21254, '1.4', '93.444', '-36.1', '4.962', '5228.1');</w:t>
      </w:r>
    </w:p>
    <w:p w14:paraId="617177FE" w14:textId="77777777" w:rsidR="00EE6FEB" w:rsidRDefault="00EE6FEB"/>
    <w:p w14:paraId="59153692" w14:textId="77777777" w:rsidR="00EE6FEB" w:rsidRDefault="00EE6FEB">
      <w:r>
        <w:t>INSERT INTO  "Customer_social_economic_data" ("Customer_id", "emp_var_rate", "cons_price_idx", "cons_conf_idx", "euribor3m", "nr_employed") VALUES (21255, '1.4', '93.444', '-36.1', '4.962', '5228.1');</w:t>
      </w:r>
    </w:p>
    <w:p w14:paraId="1DDB5D14" w14:textId="77777777" w:rsidR="00EE6FEB" w:rsidRDefault="00EE6FEB"/>
    <w:p w14:paraId="038E7A2C" w14:textId="77777777" w:rsidR="00EE6FEB" w:rsidRDefault="00EE6FEB">
      <w:r>
        <w:t>INSERT INTO  "Customer_social_economic_data" ("Customer_id", "emp_var_rate", "cons_price_idx", "cons_conf_idx", "euribor3m", "nr_employed") VALUES (21256, '1.4', '93.444', '-36.1', '4.962', '5228.1');</w:t>
      </w:r>
    </w:p>
    <w:p w14:paraId="0BF19C6A" w14:textId="77777777" w:rsidR="00EE6FEB" w:rsidRDefault="00EE6FEB"/>
    <w:p w14:paraId="4F0A4B59" w14:textId="77777777" w:rsidR="00EE6FEB" w:rsidRDefault="00EE6FEB">
      <w:r>
        <w:t>INSERT INTO  "Customer_social_economic_data" ("Customer_id", "emp_var_rate", "cons_price_idx", "cons_conf_idx", "euribor3m", "nr_employed") VALUES (21257, '1.4', '93.444', '-36.1', '4.962', '5228.1');</w:t>
      </w:r>
    </w:p>
    <w:p w14:paraId="58F9820D" w14:textId="77777777" w:rsidR="00EE6FEB" w:rsidRDefault="00EE6FEB"/>
    <w:p w14:paraId="76FF1C10" w14:textId="77777777" w:rsidR="00EE6FEB" w:rsidRDefault="00EE6FEB">
      <w:r>
        <w:t>INSERT INTO  "Customer_social_economic_data" ("Customer_id", "emp_var_rate", "cons_price_idx", "cons_conf_idx", "euribor3m", "nr_employed") VALUES (21258, '1.4', '93.444', '-36.1', '4.962', '5228.1');</w:t>
      </w:r>
    </w:p>
    <w:p w14:paraId="33E48EDE" w14:textId="77777777" w:rsidR="00EE6FEB" w:rsidRDefault="00EE6FEB"/>
    <w:p w14:paraId="6249BAA1" w14:textId="77777777" w:rsidR="00EE6FEB" w:rsidRDefault="00EE6FEB">
      <w:r>
        <w:t>INSERT INTO  "Customer_social_economic_data" ("Customer_id", "emp_var_rate", "cons_price_idx", "cons_conf_idx", "euribor3m", "nr_employed") VALUES (21259, '1.4', '93.444', '-36.1', '4.962', '5228.1');</w:t>
      </w:r>
    </w:p>
    <w:p w14:paraId="4189A67A" w14:textId="77777777" w:rsidR="00EE6FEB" w:rsidRDefault="00EE6FEB"/>
    <w:p w14:paraId="58C4770D" w14:textId="77777777" w:rsidR="00EE6FEB" w:rsidRDefault="00EE6FEB">
      <w:r>
        <w:t>INSERT INTO  "Customer_social_economic_data" ("Customer_id", "emp_var_rate", "cons_price_idx", "cons_conf_idx", "euribor3m", "nr_employed") VALUES (21260, '1.4', '93.444', '-36.1', '4.962', '5228.1');</w:t>
      </w:r>
    </w:p>
    <w:p w14:paraId="04181AAC" w14:textId="77777777" w:rsidR="00EE6FEB" w:rsidRDefault="00EE6FEB"/>
    <w:p w14:paraId="2BC3F002" w14:textId="77777777" w:rsidR="00EE6FEB" w:rsidRDefault="00EE6FEB">
      <w:r>
        <w:t>INSERT INTO  "Customer_social_economic_data" ("Customer_id", "emp_var_rate", "cons_price_idx", "cons_conf_idx", "euribor3m", "nr_employed") VALUES (21261, '1.4', '93.444', '-36.1', '4.962', '5228.1');</w:t>
      </w:r>
    </w:p>
    <w:p w14:paraId="16DB470F" w14:textId="77777777" w:rsidR="00EE6FEB" w:rsidRDefault="00EE6FEB"/>
    <w:p w14:paraId="7541C51D" w14:textId="77777777" w:rsidR="00EE6FEB" w:rsidRDefault="00EE6FEB">
      <w:r>
        <w:t>INSERT INTO  "Customer_social_economic_data" ("Customer_id", "emp_var_rate", "cons_price_idx", "cons_conf_idx", "euribor3m", "nr_employed") VALUES (21262, '1.4', '93.444', '-36.1', '4.962', '5228.1');</w:t>
      </w:r>
    </w:p>
    <w:p w14:paraId="7733F25A" w14:textId="77777777" w:rsidR="00EE6FEB" w:rsidRDefault="00EE6FEB"/>
    <w:p w14:paraId="1EE55A9D" w14:textId="77777777" w:rsidR="00EE6FEB" w:rsidRDefault="00EE6FEB">
      <w:r>
        <w:t>INSERT INTO  "Customer_social_economic_data" ("Customer_id", "emp_var_rate", "cons_price_idx", "cons_conf_idx", "euribor3m", "nr_employed") VALUES (21263, '1.4', '93.444', '-36.1', '4.962', '5228.1');</w:t>
      </w:r>
    </w:p>
    <w:p w14:paraId="5FD1EC82" w14:textId="77777777" w:rsidR="00EE6FEB" w:rsidRDefault="00EE6FEB"/>
    <w:p w14:paraId="136B2F44" w14:textId="77777777" w:rsidR="00EE6FEB" w:rsidRDefault="00EE6FEB">
      <w:r>
        <w:t>INSERT INTO  "Customer_social_economic_data" ("Customer_id", "emp_var_rate", "cons_price_idx", "cons_conf_idx", "euribor3m", "nr_employed") VALUES (21264, '1.4', '93.444', '-36.1', '4.962', '5228.1');</w:t>
      </w:r>
    </w:p>
    <w:p w14:paraId="1200F6BC" w14:textId="77777777" w:rsidR="00EE6FEB" w:rsidRDefault="00EE6FEB"/>
    <w:p w14:paraId="4A063229" w14:textId="77777777" w:rsidR="00EE6FEB" w:rsidRDefault="00EE6FEB">
      <w:r>
        <w:t>INSERT INTO  "Customer_social_economic_data" ("Customer_id", "emp_var_rate", "cons_price_idx", "cons_conf_idx", "euribor3m", "nr_employed") VALUES (21265, '1.4', '93.444', '-36.1', '4.962', '5228.1');</w:t>
      </w:r>
    </w:p>
    <w:p w14:paraId="6ABF1AA5" w14:textId="77777777" w:rsidR="00EE6FEB" w:rsidRDefault="00EE6FEB"/>
    <w:p w14:paraId="406E1E48" w14:textId="77777777" w:rsidR="00EE6FEB" w:rsidRDefault="00EE6FEB">
      <w:r>
        <w:t>INSERT INTO  "Customer_social_economic_data" ("Customer_id", "emp_var_rate", "cons_price_idx", "cons_conf_idx", "euribor3m", "nr_employed") VALUES (21266, '1.4', '93.444', '-36.1', '4.962', '5228.1');</w:t>
      </w:r>
    </w:p>
    <w:p w14:paraId="5B8C910A" w14:textId="77777777" w:rsidR="00EE6FEB" w:rsidRDefault="00EE6FEB"/>
    <w:p w14:paraId="3AA50127" w14:textId="77777777" w:rsidR="00EE6FEB" w:rsidRDefault="00EE6FEB">
      <w:r>
        <w:t>INSERT INTO  "Customer_social_economic_data" ("Customer_id", "emp_var_rate", "cons_price_idx", "cons_conf_idx", "euribor3m", "nr_employed") VALUES (21267, '1.4', '93.444', '-36.1', '4.962', '5228.1');</w:t>
      </w:r>
    </w:p>
    <w:p w14:paraId="672A0ACF" w14:textId="77777777" w:rsidR="00EE6FEB" w:rsidRDefault="00EE6FEB"/>
    <w:p w14:paraId="52ED98A4" w14:textId="77777777" w:rsidR="00EE6FEB" w:rsidRDefault="00EE6FEB">
      <w:r>
        <w:t>INSERT INTO  "Customer_social_economic_data" ("Customer_id", "emp_var_rate", "cons_price_idx", "cons_conf_idx", "euribor3m", "nr_employed") VALUES (21268, '1.4', '93.444', '-36.1', '4.962', '5228.1');</w:t>
      </w:r>
    </w:p>
    <w:p w14:paraId="0005A592" w14:textId="77777777" w:rsidR="00EE6FEB" w:rsidRDefault="00EE6FEB"/>
    <w:p w14:paraId="73AD8B48" w14:textId="77777777" w:rsidR="00EE6FEB" w:rsidRDefault="00EE6FEB">
      <w:r>
        <w:t>INSERT INTO  "Customer_social_economic_data" ("Customer_id", "emp_var_rate", "cons_price_idx", "cons_conf_idx", "euribor3m", "nr_employed") VALUES (21269, '1.4', '93.444', '-36.1', '4.962', '5228.1');</w:t>
      </w:r>
    </w:p>
    <w:p w14:paraId="63C540AB" w14:textId="77777777" w:rsidR="00EE6FEB" w:rsidRDefault="00EE6FEB"/>
    <w:p w14:paraId="214EBCF6" w14:textId="77777777" w:rsidR="00EE6FEB" w:rsidRDefault="00EE6FEB">
      <w:r>
        <w:t>INSERT INTO  "Customer_social_economic_data" ("Customer_id", "emp_var_rate", "cons_price_idx", "cons_conf_idx", "euribor3m", "nr_employed") VALUES (21270, '1.4', '93.444', '-36.1', '4.962', '5228.1');</w:t>
      </w:r>
    </w:p>
    <w:p w14:paraId="64B3DEDD" w14:textId="77777777" w:rsidR="00EE6FEB" w:rsidRDefault="00EE6FEB"/>
    <w:p w14:paraId="6379B8A6" w14:textId="77777777" w:rsidR="00EE6FEB" w:rsidRDefault="00EE6FEB">
      <w:r>
        <w:t>INSERT INTO  "Customer_social_economic_data" ("Customer_id", "emp_var_rate", "cons_price_idx", "cons_conf_idx", "euribor3m", "nr_employed") VALUES (21271, '1.4', '93.444', '-36.1', '4.962', '5228.1');</w:t>
      </w:r>
    </w:p>
    <w:p w14:paraId="4FAD9584" w14:textId="77777777" w:rsidR="00EE6FEB" w:rsidRDefault="00EE6FEB"/>
    <w:p w14:paraId="514DC14B" w14:textId="77777777" w:rsidR="00EE6FEB" w:rsidRDefault="00EE6FEB">
      <w:r>
        <w:t>INSERT INTO  "Customer_social_economic_data" ("Customer_id", "emp_var_rate", "cons_price_idx", "cons_conf_idx", "euribor3m", "nr_employed") VALUES (21272, '1.4', '93.444', '-36.1', '4.962', '5228.1');</w:t>
      </w:r>
    </w:p>
    <w:p w14:paraId="2EFD3A01" w14:textId="77777777" w:rsidR="00EE6FEB" w:rsidRDefault="00EE6FEB"/>
    <w:p w14:paraId="43A71773" w14:textId="77777777" w:rsidR="00EE6FEB" w:rsidRDefault="00EE6FEB">
      <w:r>
        <w:t>INSERT INTO  "Customer_social_economic_data" ("Customer_id", "emp_var_rate", "cons_price_idx", "cons_conf_idx", "euribor3m", "nr_employed") VALUES (21273, '1.4', '93.444', '-36.1', '4.962', '5228.1');</w:t>
      </w:r>
    </w:p>
    <w:p w14:paraId="7C3B5D82" w14:textId="77777777" w:rsidR="00EE6FEB" w:rsidRDefault="00EE6FEB"/>
    <w:p w14:paraId="0C7F300D" w14:textId="77777777" w:rsidR="00EE6FEB" w:rsidRDefault="00EE6FEB">
      <w:r>
        <w:t>INSERT INTO  "Customer_social_economic_data" ("Customer_id", "emp_var_rate", "cons_price_idx", "cons_conf_idx", "euribor3m", "nr_employed") VALUES (21274, '1.4', '93.444', '-36.1', '4.962', '5228.1');</w:t>
      </w:r>
    </w:p>
    <w:p w14:paraId="066324E3" w14:textId="77777777" w:rsidR="00EE6FEB" w:rsidRDefault="00EE6FEB"/>
    <w:p w14:paraId="248ADADA" w14:textId="77777777" w:rsidR="00EE6FEB" w:rsidRDefault="00EE6FEB">
      <w:r>
        <w:t>INSERT INTO  "Customer_social_economic_data" ("Customer_id", "emp_var_rate", "cons_price_idx", "cons_conf_idx", "euribor3m", "nr_employed") VALUES (21275, '1.4', '93.444', '-36.1', '4.962', '5228.1');</w:t>
      </w:r>
    </w:p>
    <w:p w14:paraId="7DFAB47C" w14:textId="77777777" w:rsidR="00EE6FEB" w:rsidRDefault="00EE6FEB"/>
    <w:p w14:paraId="15EAEA57" w14:textId="77777777" w:rsidR="00EE6FEB" w:rsidRDefault="00EE6FEB">
      <w:r>
        <w:t>INSERT INTO  "Customer_social_economic_data" ("Customer_id", "emp_var_rate", "cons_price_idx", "cons_conf_idx", "euribor3m", "nr_employed") VALUES (21276, '1.4', '93.444', '-36.1', '4.962', '5228.1');</w:t>
      </w:r>
    </w:p>
    <w:p w14:paraId="702CD7A8" w14:textId="77777777" w:rsidR="00EE6FEB" w:rsidRDefault="00EE6FEB"/>
    <w:p w14:paraId="035A2FE3" w14:textId="77777777" w:rsidR="00EE6FEB" w:rsidRDefault="00EE6FEB">
      <w:r>
        <w:t>INSERT INTO  "Customer_social_economic_data" ("Customer_id", "emp_var_rate", "cons_price_idx", "cons_conf_idx", "euribor3m", "nr_employed") VALUES (21277, '1.4', '93.444', '-36.1', '4.962', '5228.1');</w:t>
      </w:r>
    </w:p>
    <w:p w14:paraId="35EBC1A7" w14:textId="77777777" w:rsidR="00EE6FEB" w:rsidRDefault="00EE6FEB"/>
    <w:p w14:paraId="3070E143" w14:textId="77777777" w:rsidR="00EE6FEB" w:rsidRDefault="00EE6FEB">
      <w:r>
        <w:t>INSERT INTO  "Customer_social_economic_data" ("Customer_id", "emp_var_rate", "cons_price_idx", "cons_conf_idx", "euribor3m", "nr_employed") VALUES (21278, '1.4', '93.444', '-36.1', '4.962', '5228.1');</w:t>
      </w:r>
    </w:p>
    <w:p w14:paraId="757E86A7" w14:textId="77777777" w:rsidR="00EE6FEB" w:rsidRDefault="00EE6FEB"/>
    <w:p w14:paraId="1200A12B" w14:textId="77777777" w:rsidR="00EE6FEB" w:rsidRDefault="00EE6FEB">
      <w:r>
        <w:t>INSERT INTO  "Customer_social_economic_data" ("Customer_id", "emp_var_rate", "cons_price_idx", "cons_conf_idx", "euribor3m", "nr_employed") VALUES (21279, '1.4', '93.444', '-36.1', '4.962', '5228.1');</w:t>
      </w:r>
    </w:p>
    <w:p w14:paraId="3D33A2B2" w14:textId="77777777" w:rsidR="00EE6FEB" w:rsidRDefault="00EE6FEB"/>
    <w:p w14:paraId="00F569B9" w14:textId="77777777" w:rsidR="00EE6FEB" w:rsidRDefault="00EE6FEB">
      <w:r>
        <w:t>INSERT INTO  "Customer_social_economic_data" ("Customer_id", "emp_var_rate", "cons_price_idx", "cons_conf_idx", "euribor3m", "nr_employed") VALUES (21280, '1.4', '93.444', '-36.1', '4.962', '5228.1');</w:t>
      </w:r>
    </w:p>
    <w:p w14:paraId="61E596A0" w14:textId="77777777" w:rsidR="00EE6FEB" w:rsidRDefault="00EE6FEB"/>
    <w:p w14:paraId="3FD06FB6" w14:textId="77777777" w:rsidR="00EE6FEB" w:rsidRDefault="00EE6FEB">
      <w:r>
        <w:t>INSERT INTO  "Customer_social_economic_data" ("Customer_id", "emp_var_rate", "cons_price_idx", "cons_conf_idx", "euribor3m", "nr_employed") VALUES (21281, '1.4', '93.444', '-36.1', '4.962', '5228.1');</w:t>
      </w:r>
    </w:p>
    <w:p w14:paraId="3A5A7A86" w14:textId="77777777" w:rsidR="00EE6FEB" w:rsidRDefault="00EE6FEB"/>
    <w:p w14:paraId="3C1B459D" w14:textId="77777777" w:rsidR="00EE6FEB" w:rsidRDefault="00EE6FEB">
      <w:r>
        <w:t>INSERT INTO  "Customer_social_economic_data" ("Customer_id", "emp_var_rate", "cons_price_idx", "cons_conf_idx", "euribor3m", "nr_employed") VALUES (21282, '1.4', '93.444', '-36.1', '4.962', '5228.1');</w:t>
      </w:r>
    </w:p>
    <w:p w14:paraId="7D4A7731" w14:textId="77777777" w:rsidR="00EE6FEB" w:rsidRDefault="00EE6FEB"/>
    <w:p w14:paraId="2CCB86DE" w14:textId="77777777" w:rsidR="00EE6FEB" w:rsidRDefault="00EE6FEB">
      <w:r>
        <w:t>INSERT INTO  "Customer_social_economic_data" ("Customer_id", "emp_var_rate", "cons_price_idx", "cons_conf_idx", "euribor3m", "nr_employed") VALUES (21283, '1.4', '93.444', '-36.1', '4.962', '5228.1');</w:t>
      </w:r>
    </w:p>
    <w:p w14:paraId="1701B410" w14:textId="77777777" w:rsidR="00EE6FEB" w:rsidRDefault="00EE6FEB"/>
    <w:p w14:paraId="3765933E" w14:textId="77777777" w:rsidR="00EE6FEB" w:rsidRDefault="00EE6FEB">
      <w:r>
        <w:t>INSERT INTO  "Customer_social_economic_data" ("Customer_id", "emp_var_rate", "cons_price_idx", "cons_conf_idx", "euribor3m", "nr_employed") VALUES (21284, '1.4', '93.444', '-36.1', '4.962', '5228.1');</w:t>
      </w:r>
    </w:p>
    <w:p w14:paraId="4ECE8BA9" w14:textId="77777777" w:rsidR="00EE6FEB" w:rsidRDefault="00EE6FEB"/>
    <w:p w14:paraId="64D0BFF0" w14:textId="77777777" w:rsidR="00EE6FEB" w:rsidRDefault="00EE6FEB">
      <w:r>
        <w:t>INSERT INTO  "Customer_social_economic_data" ("Customer_id", "emp_var_rate", "cons_price_idx", "cons_conf_idx", "euribor3m", "nr_employed") VALUES (21285, '1.4', '93.444', '-36.1', '4.962', '5228.1');</w:t>
      </w:r>
    </w:p>
    <w:p w14:paraId="37604975" w14:textId="77777777" w:rsidR="00EE6FEB" w:rsidRDefault="00EE6FEB"/>
    <w:p w14:paraId="03EEDD3B" w14:textId="77777777" w:rsidR="00EE6FEB" w:rsidRDefault="00EE6FEB">
      <w:r>
        <w:t>INSERT INTO  "Customer_social_economic_data" ("Customer_id", "emp_var_rate", "cons_price_idx", "cons_conf_idx", "euribor3m", "nr_employed") VALUES (21286, '1.4', '93.444', '-36.1', '4.962', '5228.1');</w:t>
      </w:r>
    </w:p>
    <w:p w14:paraId="7DA9DE19" w14:textId="77777777" w:rsidR="00EE6FEB" w:rsidRDefault="00EE6FEB"/>
    <w:p w14:paraId="78BA51BA" w14:textId="77777777" w:rsidR="00EE6FEB" w:rsidRDefault="00EE6FEB">
      <w:r>
        <w:t>INSERT INTO  "Customer_social_economic_data" ("Customer_id", "emp_var_rate", "cons_price_idx", "cons_conf_idx", "euribor3m", "nr_employed") VALUES (21287, '1.4', '93.444', '-36.1', '4.962', '5228.1');</w:t>
      </w:r>
    </w:p>
    <w:p w14:paraId="1EDE3519" w14:textId="77777777" w:rsidR="00EE6FEB" w:rsidRDefault="00EE6FEB"/>
    <w:p w14:paraId="4DA7C28B" w14:textId="77777777" w:rsidR="00EE6FEB" w:rsidRDefault="00EE6FEB">
      <w:r>
        <w:t>INSERT INTO  "Customer_social_economic_data" ("Customer_id", "emp_var_rate", "cons_price_idx", "cons_conf_idx", "euribor3m", "nr_employed") VALUES (21288, '1.4', '93.444', '-36.1', '4.962', '5228.1');</w:t>
      </w:r>
    </w:p>
    <w:p w14:paraId="37DF2CC2" w14:textId="77777777" w:rsidR="00EE6FEB" w:rsidRDefault="00EE6FEB"/>
    <w:p w14:paraId="07C4D54A" w14:textId="77777777" w:rsidR="00EE6FEB" w:rsidRDefault="00EE6FEB">
      <w:r>
        <w:t>INSERT INTO  "Customer_social_economic_data" ("Customer_id", "emp_var_rate", "cons_price_idx", "cons_conf_idx", "euribor3m", "nr_employed") VALUES (21289, '1.4', '93.444', '-36.1', '4.962', '5228.1');</w:t>
      </w:r>
    </w:p>
    <w:p w14:paraId="25371DF3" w14:textId="77777777" w:rsidR="00EE6FEB" w:rsidRDefault="00EE6FEB"/>
    <w:p w14:paraId="4E84B13E" w14:textId="77777777" w:rsidR="00EE6FEB" w:rsidRDefault="00EE6FEB">
      <w:r>
        <w:t>INSERT INTO  "Customer_social_economic_data" ("Customer_id", "emp_var_rate", "cons_price_idx", "cons_conf_idx", "euribor3m", "nr_employed") VALUES (21290, '1.4', '93.444', '-36.1', '4.962', '5228.1');</w:t>
      </w:r>
    </w:p>
    <w:p w14:paraId="539079AE" w14:textId="77777777" w:rsidR="00EE6FEB" w:rsidRDefault="00EE6FEB"/>
    <w:p w14:paraId="6898E01A" w14:textId="77777777" w:rsidR="00EE6FEB" w:rsidRDefault="00EE6FEB">
      <w:r>
        <w:t>INSERT INTO  "Customer_social_economic_data" ("Customer_id", "emp_var_rate", "cons_price_idx", "cons_conf_idx", "euribor3m", "nr_employed") VALUES (21291, '1.4', '93.444', '-36.1', '4.962', '5228.1');</w:t>
      </w:r>
    </w:p>
    <w:p w14:paraId="4BDA21C2" w14:textId="77777777" w:rsidR="00EE6FEB" w:rsidRDefault="00EE6FEB"/>
    <w:p w14:paraId="0A4DE0ED" w14:textId="77777777" w:rsidR="00EE6FEB" w:rsidRDefault="00EE6FEB">
      <w:r>
        <w:t>INSERT INTO  "Customer_social_economic_data" ("Customer_id", "emp_var_rate", "cons_price_idx", "cons_conf_idx", "euribor3m", "nr_employed") VALUES (21292, '1.4', '93.444', '-36.1', '4.962', '5228.1');</w:t>
      </w:r>
    </w:p>
    <w:p w14:paraId="68BAA894" w14:textId="77777777" w:rsidR="00EE6FEB" w:rsidRDefault="00EE6FEB"/>
    <w:p w14:paraId="5BE236B7" w14:textId="77777777" w:rsidR="00EE6FEB" w:rsidRDefault="00EE6FEB">
      <w:r>
        <w:t>INSERT INTO  "Customer_social_economic_data" ("Customer_id", "emp_var_rate", "cons_price_idx", "cons_conf_idx", "euribor3m", "nr_employed") VALUES (21293, '1.4', '93.444', '-36.1', '4.962', '5228.1');</w:t>
      </w:r>
    </w:p>
    <w:p w14:paraId="1059FB7A" w14:textId="77777777" w:rsidR="00EE6FEB" w:rsidRDefault="00EE6FEB"/>
    <w:p w14:paraId="6711277F" w14:textId="77777777" w:rsidR="00EE6FEB" w:rsidRDefault="00EE6FEB">
      <w:r>
        <w:t>INSERT INTO  "Customer_social_economic_data" ("Customer_id", "emp_var_rate", "cons_price_idx", "cons_conf_idx", "euribor3m", "nr_employed") VALUES (21294, '1.4', '93.444', '-36.1', '4.962', '5228.1');</w:t>
      </w:r>
    </w:p>
    <w:p w14:paraId="18252B79" w14:textId="77777777" w:rsidR="00EE6FEB" w:rsidRDefault="00EE6FEB"/>
    <w:p w14:paraId="65018FDB" w14:textId="77777777" w:rsidR="00EE6FEB" w:rsidRDefault="00EE6FEB">
      <w:r>
        <w:t>INSERT INTO  "Customer_social_economic_data" ("Customer_id", "emp_var_rate", "cons_price_idx", "cons_conf_idx", "euribor3m", "nr_employed") VALUES (21295, '1.4', '93.444', '-36.1', '4.962', '5228.1');</w:t>
      </w:r>
    </w:p>
    <w:p w14:paraId="07F8A8AB" w14:textId="77777777" w:rsidR="00EE6FEB" w:rsidRDefault="00EE6FEB"/>
    <w:p w14:paraId="696B4F02" w14:textId="77777777" w:rsidR="00EE6FEB" w:rsidRDefault="00EE6FEB">
      <w:r>
        <w:t>INSERT INTO  "Customer_social_economic_data" ("Customer_id", "emp_var_rate", "cons_price_idx", "cons_conf_idx", "euribor3m", "nr_employed") VALUES (21296, '1.4', '93.444', '-36.1', '4.962', '5228.1');</w:t>
      </w:r>
    </w:p>
    <w:p w14:paraId="54C2E3FB" w14:textId="77777777" w:rsidR="00EE6FEB" w:rsidRDefault="00EE6FEB"/>
    <w:p w14:paraId="53B0EF5F" w14:textId="77777777" w:rsidR="00EE6FEB" w:rsidRDefault="00EE6FEB">
      <w:r>
        <w:t>INSERT INTO  "Customer_social_economic_data" ("Customer_id", "emp_var_rate", "cons_price_idx", "cons_conf_idx", "euribor3m", "nr_employed") VALUES (21297, '1.4', '93.444', '-36.1', '4.962', '5228.1');</w:t>
      </w:r>
    </w:p>
    <w:p w14:paraId="45DBEB86" w14:textId="77777777" w:rsidR="00EE6FEB" w:rsidRDefault="00EE6FEB"/>
    <w:p w14:paraId="20E74F9E" w14:textId="77777777" w:rsidR="00EE6FEB" w:rsidRDefault="00EE6FEB">
      <w:r>
        <w:t>INSERT INTO  "Customer_social_economic_data" ("Customer_id", "emp_var_rate", "cons_price_idx", "cons_conf_idx", "euribor3m", "nr_employed") VALUES (21298, '1.4', '93.444', '-36.1', '4.962', '5228.1');</w:t>
      </w:r>
    </w:p>
    <w:p w14:paraId="64E6355D" w14:textId="77777777" w:rsidR="00EE6FEB" w:rsidRDefault="00EE6FEB"/>
    <w:p w14:paraId="6E9A303C" w14:textId="77777777" w:rsidR="00EE6FEB" w:rsidRDefault="00EE6FEB">
      <w:r>
        <w:t>INSERT INTO  "Customer_social_economic_data" ("Customer_id", "emp_var_rate", "cons_price_idx", "cons_conf_idx", "euribor3m", "nr_employed") VALUES (21299, '1.4', '93.444', '-36.1', '4.962', '5228.1');</w:t>
      </w:r>
    </w:p>
    <w:p w14:paraId="2C396CE0" w14:textId="77777777" w:rsidR="00EE6FEB" w:rsidRDefault="00EE6FEB"/>
    <w:p w14:paraId="3212A99D" w14:textId="77777777" w:rsidR="00EE6FEB" w:rsidRDefault="00EE6FEB">
      <w:r>
        <w:t>INSERT INTO  "Customer_social_economic_data" ("Customer_id", "emp_var_rate", "cons_price_idx", "cons_conf_idx", "euribor3m", "nr_employed") VALUES (21300, '1.4', '93.444', '-36.1', '4.962', '5228.1');</w:t>
      </w:r>
    </w:p>
    <w:p w14:paraId="1101B684" w14:textId="77777777" w:rsidR="00EE6FEB" w:rsidRDefault="00EE6FEB"/>
    <w:p w14:paraId="09C3AE90" w14:textId="77777777" w:rsidR="00EE6FEB" w:rsidRDefault="00EE6FEB">
      <w:r>
        <w:t>INSERT INTO  "Customer_social_economic_data" ("Customer_id", "emp_var_rate", "cons_price_idx", "cons_conf_idx", "euribor3m", "nr_employed") VALUES (21301, '1.4', '93.444', '-36.1', '4.962', '5228.1');</w:t>
      </w:r>
    </w:p>
    <w:p w14:paraId="330C7E2A" w14:textId="77777777" w:rsidR="00EE6FEB" w:rsidRDefault="00EE6FEB"/>
    <w:p w14:paraId="0150DF6A" w14:textId="77777777" w:rsidR="00EE6FEB" w:rsidRDefault="00EE6FEB">
      <w:r>
        <w:t>INSERT INTO  "Customer_social_economic_data" ("Customer_id", "emp_var_rate", "cons_price_idx", "cons_conf_idx", "euribor3m", "nr_employed") VALUES (21302, '1.4', '93.444', '-36.1', '4.962', '5228.1');</w:t>
      </w:r>
    </w:p>
    <w:p w14:paraId="169783EE" w14:textId="77777777" w:rsidR="00EE6FEB" w:rsidRDefault="00EE6FEB"/>
    <w:p w14:paraId="4DAD118F" w14:textId="77777777" w:rsidR="00EE6FEB" w:rsidRDefault="00EE6FEB">
      <w:r>
        <w:t>INSERT INTO  "Customer_social_economic_data" ("Customer_id", "emp_var_rate", "cons_price_idx", "cons_conf_idx", "euribor3m", "nr_employed") VALUES (21303, '1.4', '93.444', '-36.1', '4.962', '5228.1');</w:t>
      </w:r>
    </w:p>
    <w:p w14:paraId="038786F6" w14:textId="77777777" w:rsidR="00EE6FEB" w:rsidRDefault="00EE6FEB"/>
    <w:p w14:paraId="01514BA9" w14:textId="77777777" w:rsidR="00EE6FEB" w:rsidRDefault="00EE6FEB">
      <w:r>
        <w:t>INSERT INTO  "Customer_social_economic_data" ("Customer_id", "emp_var_rate", "cons_price_idx", "cons_conf_idx", "euribor3m", "nr_employed") VALUES (21304, '1.4', '93.444', '-36.1', '4.962', '5228.1');</w:t>
      </w:r>
    </w:p>
    <w:p w14:paraId="26D04007" w14:textId="77777777" w:rsidR="00EE6FEB" w:rsidRDefault="00EE6FEB"/>
    <w:p w14:paraId="1E3517C6" w14:textId="77777777" w:rsidR="00EE6FEB" w:rsidRDefault="00EE6FEB">
      <w:r>
        <w:t>INSERT INTO  "Customer_social_economic_data" ("Customer_id", "emp_var_rate", "cons_price_idx", "cons_conf_idx", "euribor3m", "nr_employed") VALUES (21305, '1.4', '93.444', '-36.1', '4.962', '5228.1');</w:t>
      </w:r>
    </w:p>
    <w:p w14:paraId="75DDD3FE" w14:textId="77777777" w:rsidR="00EE6FEB" w:rsidRDefault="00EE6FEB"/>
    <w:p w14:paraId="5A1A9D49" w14:textId="77777777" w:rsidR="00EE6FEB" w:rsidRDefault="00EE6FEB">
      <w:r>
        <w:t>INSERT INTO  "Customer_social_economic_data" ("Customer_id", "emp_var_rate", "cons_price_idx", "cons_conf_idx", "euribor3m", "nr_employed") VALUES (21306, '1.4', '93.444', '-36.1', '4.962', '5228.1');</w:t>
      </w:r>
    </w:p>
    <w:p w14:paraId="4A10F23B" w14:textId="77777777" w:rsidR="00EE6FEB" w:rsidRDefault="00EE6FEB"/>
    <w:p w14:paraId="07298CD1" w14:textId="77777777" w:rsidR="00EE6FEB" w:rsidRDefault="00EE6FEB">
      <w:r>
        <w:t>INSERT INTO  "Customer_social_economic_data" ("Customer_id", "emp_var_rate", "cons_price_idx", "cons_conf_idx", "euribor3m", "nr_employed") VALUES (21307, '1.4', '93.444', '-36.1', '4.962', '5228.1');</w:t>
      </w:r>
    </w:p>
    <w:p w14:paraId="600BD70F" w14:textId="77777777" w:rsidR="00EE6FEB" w:rsidRDefault="00EE6FEB"/>
    <w:p w14:paraId="41464FF0" w14:textId="77777777" w:rsidR="00EE6FEB" w:rsidRDefault="00EE6FEB">
      <w:r>
        <w:t>INSERT INTO  "Customer_social_economic_data" ("Customer_id", "emp_var_rate", "cons_price_idx", "cons_conf_idx", "euribor3m", "nr_employed") VALUES (21308, '1.4', '93.444', '-36.1', '4.962', '5228.1');</w:t>
      </w:r>
    </w:p>
    <w:p w14:paraId="41757CD5" w14:textId="77777777" w:rsidR="00EE6FEB" w:rsidRDefault="00EE6FEB"/>
    <w:p w14:paraId="5342DEA1" w14:textId="77777777" w:rsidR="00EE6FEB" w:rsidRDefault="00EE6FEB">
      <w:r>
        <w:t>INSERT INTO  "Customer_social_economic_data" ("Customer_id", "emp_var_rate", "cons_price_idx", "cons_conf_idx", "euribor3m", "nr_employed") VALUES (21309, '1.4', '93.444', '-36.1', '4.962', '5228.1');</w:t>
      </w:r>
    </w:p>
    <w:p w14:paraId="4763ABDE" w14:textId="77777777" w:rsidR="00EE6FEB" w:rsidRDefault="00EE6FEB"/>
    <w:p w14:paraId="55C53445" w14:textId="77777777" w:rsidR="00EE6FEB" w:rsidRDefault="00EE6FEB">
      <w:r>
        <w:t>INSERT INTO  "Customer_social_economic_data" ("Customer_id", "emp_var_rate", "cons_price_idx", "cons_conf_idx", "euribor3m", "nr_employed") VALUES (21310, '1.4', '93.444', '-36.1', '4.962', '5228.1');</w:t>
      </w:r>
    </w:p>
    <w:p w14:paraId="097325FE" w14:textId="77777777" w:rsidR="00EE6FEB" w:rsidRDefault="00EE6FEB"/>
    <w:p w14:paraId="21853C78" w14:textId="77777777" w:rsidR="00EE6FEB" w:rsidRDefault="00EE6FEB">
      <w:r>
        <w:t>INSERT INTO  "Customer_social_economic_data" ("Customer_id", "emp_var_rate", "cons_price_idx", "cons_conf_idx", "euribor3m", "nr_employed") VALUES (21311, '1.4', '93.444', '-36.1', '4.962', '5228.1');</w:t>
      </w:r>
    </w:p>
    <w:p w14:paraId="0F6D8E1B" w14:textId="77777777" w:rsidR="00EE6FEB" w:rsidRDefault="00EE6FEB"/>
    <w:p w14:paraId="78F1525C" w14:textId="77777777" w:rsidR="00EE6FEB" w:rsidRDefault="00EE6FEB">
      <w:r>
        <w:t>INSERT INTO  "Customer_social_economic_data" ("Customer_id", "emp_var_rate", "cons_price_idx", "cons_conf_idx", "euribor3m", "nr_employed") VALUES (21312, '1.4', '93.444', '-36.1', '4.962', '5228.1');</w:t>
      </w:r>
    </w:p>
    <w:p w14:paraId="5CF1883C" w14:textId="77777777" w:rsidR="00EE6FEB" w:rsidRDefault="00EE6FEB"/>
    <w:p w14:paraId="39044688" w14:textId="77777777" w:rsidR="00EE6FEB" w:rsidRDefault="00EE6FEB">
      <w:r>
        <w:t>INSERT INTO  "Customer_social_economic_data" ("Customer_id", "emp_var_rate", "cons_price_idx", "cons_conf_idx", "euribor3m", "nr_employed") VALUES (21313, '1.4', '93.444', '-36.1', '4.962', '5228.1');</w:t>
      </w:r>
    </w:p>
    <w:p w14:paraId="741295FC" w14:textId="77777777" w:rsidR="00EE6FEB" w:rsidRDefault="00EE6FEB"/>
    <w:p w14:paraId="0810E8CD" w14:textId="77777777" w:rsidR="00EE6FEB" w:rsidRDefault="00EE6FEB">
      <w:r>
        <w:t>INSERT INTO  "Customer_social_economic_data" ("Customer_id", "emp_var_rate", "cons_price_idx", "cons_conf_idx", "euribor3m", "nr_employed") VALUES (21314, '1.4', '93.444', '-36.1', '4.962', '5228.1');</w:t>
      </w:r>
    </w:p>
    <w:p w14:paraId="0BBFA484" w14:textId="77777777" w:rsidR="00EE6FEB" w:rsidRDefault="00EE6FEB"/>
    <w:p w14:paraId="52171D97" w14:textId="77777777" w:rsidR="00EE6FEB" w:rsidRDefault="00EE6FEB">
      <w:r>
        <w:t>INSERT INTO  "Customer_social_economic_data" ("Customer_id", "emp_var_rate", "cons_price_idx", "cons_conf_idx", "euribor3m", "nr_employed") VALUES (21315, '1.4', '93.444', '-36.1', '4.962', '5228.1');</w:t>
      </w:r>
    </w:p>
    <w:p w14:paraId="5BD70830" w14:textId="77777777" w:rsidR="00EE6FEB" w:rsidRDefault="00EE6FEB"/>
    <w:p w14:paraId="63620D93" w14:textId="77777777" w:rsidR="00EE6FEB" w:rsidRDefault="00EE6FEB">
      <w:r>
        <w:t>INSERT INTO  "Customer_social_economic_data" ("Customer_id", "emp_var_rate", "cons_price_idx", "cons_conf_idx", "euribor3m", "nr_employed") VALUES (21316, '1.4', '93.444', '-36.1', '4.962', '5228.1');</w:t>
      </w:r>
    </w:p>
    <w:p w14:paraId="43AFAF12" w14:textId="77777777" w:rsidR="00EE6FEB" w:rsidRDefault="00EE6FEB"/>
    <w:p w14:paraId="45DC2A3E" w14:textId="77777777" w:rsidR="00EE6FEB" w:rsidRDefault="00EE6FEB">
      <w:r>
        <w:t>INSERT INTO  "Customer_social_economic_data" ("Customer_id", "emp_var_rate", "cons_price_idx", "cons_conf_idx", "euribor3m", "nr_employed") VALUES (21317, '1.4', '93.444', '-36.1', '4.962', '5228.1');</w:t>
      </w:r>
    </w:p>
    <w:p w14:paraId="2A4D6B29" w14:textId="77777777" w:rsidR="00EE6FEB" w:rsidRDefault="00EE6FEB"/>
    <w:p w14:paraId="7714C72D" w14:textId="77777777" w:rsidR="00EE6FEB" w:rsidRDefault="00EE6FEB">
      <w:r>
        <w:t>INSERT INTO  "Customer_social_economic_data" ("Customer_id", "emp_var_rate", "cons_price_idx", "cons_conf_idx", "euribor3m", "nr_employed") VALUES (21318, '1.4', '93.444', '-36.1', '4.962', '5228.1');</w:t>
      </w:r>
    </w:p>
    <w:p w14:paraId="732A0DE5" w14:textId="77777777" w:rsidR="00EE6FEB" w:rsidRDefault="00EE6FEB"/>
    <w:p w14:paraId="2F63F078" w14:textId="77777777" w:rsidR="00EE6FEB" w:rsidRDefault="00EE6FEB">
      <w:r>
        <w:t>INSERT INTO  "Customer_social_economic_data" ("Customer_id", "emp_var_rate", "cons_price_idx", "cons_conf_idx", "euribor3m", "nr_employed") VALUES (21319, '1.4', '93.444', '-36.1', '4.962', '5228.1');</w:t>
      </w:r>
    </w:p>
    <w:p w14:paraId="280D0330" w14:textId="77777777" w:rsidR="00EE6FEB" w:rsidRDefault="00EE6FEB"/>
    <w:p w14:paraId="164008E1" w14:textId="77777777" w:rsidR="00EE6FEB" w:rsidRDefault="00EE6FEB">
      <w:r>
        <w:t>INSERT INTO  "Customer_social_economic_data" ("Customer_id", "emp_var_rate", "cons_price_idx", "cons_conf_idx", "euribor3m", "nr_employed") VALUES (21320, '1.4', '93.444', '-36.1', '4.962', '5228.1');</w:t>
      </w:r>
    </w:p>
    <w:p w14:paraId="31A15B4F" w14:textId="77777777" w:rsidR="00EE6FEB" w:rsidRDefault="00EE6FEB"/>
    <w:p w14:paraId="1638A8B0" w14:textId="77777777" w:rsidR="00EE6FEB" w:rsidRDefault="00EE6FEB">
      <w:r>
        <w:t>INSERT INTO  "Customer_social_economic_data" ("Customer_id", "emp_var_rate", "cons_price_idx", "cons_conf_idx", "euribor3m", "nr_employed") VALUES (21321, '1.4', '93.444', '-36.1', '4.962', '5228.1');</w:t>
      </w:r>
    </w:p>
    <w:p w14:paraId="16AC2A40" w14:textId="77777777" w:rsidR="00EE6FEB" w:rsidRDefault="00EE6FEB"/>
    <w:p w14:paraId="65DDA992" w14:textId="77777777" w:rsidR="00EE6FEB" w:rsidRDefault="00EE6FEB">
      <w:r>
        <w:t>INSERT INTO  "Customer_social_economic_data" ("Customer_id", "emp_var_rate", "cons_price_idx", "cons_conf_idx", "euribor3m", "nr_employed") VALUES (21322, '1.4', '93.444', '-36.1', '4.962', '5228.1');</w:t>
      </w:r>
    </w:p>
    <w:p w14:paraId="03BF3B75" w14:textId="77777777" w:rsidR="00EE6FEB" w:rsidRDefault="00EE6FEB"/>
    <w:p w14:paraId="5A589CD1" w14:textId="77777777" w:rsidR="00EE6FEB" w:rsidRDefault="00EE6FEB">
      <w:r>
        <w:t>INSERT INTO  "Customer_social_economic_data" ("Customer_id", "emp_var_rate", "cons_price_idx", "cons_conf_idx", "euribor3m", "nr_employed") VALUES (21323, '1.4', '93.444', '-36.1', '4.962', '5228.1');</w:t>
      </w:r>
    </w:p>
    <w:p w14:paraId="1484E94D" w14:textId="77777777" w:rsidR="00EE6FEB" w:rsidRDefault="00EE6FEB"/>
    <w:p w14:paraId="49F6ED9D" w14:textId="77777777" w:rsidR="00EE6FEB" w:rsidRDefault="00EE6FEB">
      <w:r>
        <w:t>INSERT INTO  "Customer_social_economic_data" ("Customer_id", "emp_var_rate", "cons_price_idx", "cons_conf_idx", "euribor3m", "nr_employed") VALUES (21324, '1.4', '93.444', '-36.1', '4.962', '5228.1');</w:t>
      </w:r>
    </w:p>
    <w:p w14:paraId="2106742F" w14:textId="77777777" w:rsidR="00EE6FEB" w:rsidRDefault="00EE6FEB"/>
    <w:p w14:paraId="0FA3E1E1" w14:textId="77777777" w:rsidR="00EE6FEB" w:rsidRDefault="00EE6FEB">
      <w:r>
        <w:t>INSERT INTO  "Customer_social_economic_data" ("Customer_id", "emp_var_rate", "cons_price_idx", "cons_conf_idx", "euribor3m", "nr_employed") VALUES (21325, '1.4', '93.444', '-36.1', '4.962', '5228.1');</w:t>
      </w:r>
    </w:p>
    <w:p w14:paraId="1D1D2E10" w14:textId="77777777" w:rsidR="00EE6FEB" w:rsidRDefault="00EE6FEB"/>
    <w:p w14:paraId="037CCD92" w14:textId="77777777" w:rsidR="00EE6FEB" w:rsidRDefault="00EE6FEB">
      <w:r>
        <w:t>INSERT INTO  "Customer_social_economic_data" ("Customer_id", "emp_var_rate", "cons_price_idx", "cons_conf_idx", "euribor3m", "nr_employed") VALUES (21326, '1.4', '93.444', '-36.1', '4.962', '5228.1');</w:t>
      </w:r>
    </w:p>
    <w:p w14:paraId="65E6FE87" w14:textId="77777777" w:rsidR="00EE6FEB" w:rsidRDefault="00EE6FEB"/>
    <w:p w14:paraId="69BF6C7D" w14:textId="77777777" w:rsidR="00EE6FEB" w:rsidRDefault="00EE6FEB">
      <w:r>
        <w:t>INSERT INTO  "Customer_social_economic_data" ("Customer_id", "emp_var_rate", "cons_price_idx", "cons_conf_idx", "euribor3m", "nr_employed") VALUES (21327, '1.4', '93.444', '-36.1', '4.962', '5228.1');</w:t>
      </w:r>
    </w:p>
    <w:p w14:paraId="6FB1E361" w14:textId="77777777" w:rsidR="00EE6FEB" w:rsidRDefault="00EE6FEB"/>
    <w:p w14:paraId="166CF6A1" w14:textId="77777777" w:rsidR="00EE6FEB" w:rsidRDefault="00EE6FEB">
      <w:r>
        <w:t>INSERT INTO  "Customer_social_economic_data" ("Customer_id", "emp_var_rate", "cons_price_idx", "cons_conf_idx", "euribor3m", "nr_employed") VALUES (21328, '1.4', '93.444', '-36.1', '4.962', '5228.1');</w:t>
      </w:r>
    </w:p>
    <w:p w14:paraId="6D3E31A9" w14:textId="77777777" w:rsidR="00EE6FEB" w:rsidRDefault="00EE6FEB"/>
    <w:p w14:paraId="060422EC" w14:textId="77777777" w:rsidR="00EE6FEB" w:rsidRDefault="00EE6FEB">
      <w:r>
        <w:t>INSERT INTO  "Customer_social_economic_data" ("Customer_id", "emp_var_rate", "cons_price_idx", "cons_conf_idx", "euribor3m", "nr_employed") VALUES (21329, '1.4', '93.444', '-36.1', '4.962', '5228.1');</w:t>
      </w:r>
    </w:p>
    <w:p w14:paraId="67BC7B64" w14:textId="77777777" w:rsidR="00EE6FEB" w:rsidRDefault="00EE6FEB"/>
    <w:p w14:paraId="44D6AC5B" w14:textId="77777777" w:rsidR="00EE6FEB" w:rsidRDefault="00EE6FEB">
      <w:r>
        <w:t>INSERT INTO  "Customer_social_economic_data" ("Customer_id", "emp_var_rate", "cons_price_idx", "cons_conf_idx", "euribor3m", "nr_employed") VALUES (21330, '1.4', '93.444', '-36.1', '4.962', '5228.1');</w:t>
      </w:r>
    </w:p>
    <w:p w14:paraId="7A9EF0A7" w14:textId="77777777" w:rsidR="00EE6FEB" w:rsidRDefault="00EE6FEB"/>
    <w:p w14:paraId="3E832F74" w14:textId="77777777" w:rsidR="00EE6FEB" w:rsidRDefault="00EE6FEB">
      <w:r>
        <w:t>INSERT INTO  "Customer_social_economic_data" ("Customer_id", "emp_var_rate", "cons_price_idx", "cons_conf_idx", "euribor3m", "nr_employed") VALUES (21331, '1.4', '93.444', '-36.1', '4.962', '5228.1');</w:t>
      </w:r>
    </w:p>
    <w:p w14:paraId="49C0477D" w14:textId="77777777" w:rsidR="00EE6FEB" w:rsidRDefault="00EE6FEB"/>
    <w:p w14:paraId="708351C9" w14:textId="77777777" w:rsidR="00EE6FEB" w:rsidRDefault="00EE6FEB">
      <w:r>
        <w:t>INSERT INTO  "Customer_social_economic_data" ("Customer_id", "emp_var_rate", "cons_price_idx", "cons_conf_idx", "euribor3m", "nr_employed") VALUES (21332, '1.4', '93.444', '-36.1', '4.962', '5228.1');</w:t>
      </w:r>
    </w:p>
    <w:p w14:paraId="78E581E1" w14:textId="77777777" w:rsidR="00EE6FEB" w:rsidRDefault="00EE6FEB"/>
    <w:p w14:paraId="17B48A4E" w14:textId="77777777" w:rsidR="00EE6FEB" w:rsidRDefault="00EE6FEB">
      <w:r>
        <w:t>INSERT INTO  "Customer_social_economic_data" ("Customer_id", "emp_var_rate", "cons_price_idx", "cons_conf_idx", "euribor3m", "nr_employed") VALUES (21333, '1.4', '93.444', '-36.1', '4.962', '5228.1');</w:t>
      </w:r>
    </w:p>
    <w:p w14:paraId="042A85AA" w14:textId="77777777" w:rsidR="00EE6FEB" w:rsidRDefault="00EE6FEB"/>
    <w:p w14:paraId="6E568E7E" w14:textId="77777777" w:rsidR="00EE6FEB" w:rsidRDefault="00EE6FEB">
      <w:r>
        <w:t>INSERT INTO  "Customer_social_economic_data" ("Customer_id", "emp_var_rate", "cons_price_idx", "cons_conf_idx", "euribor3m", "nr_employed") VALUES (21334, '1.4', '93.444', '-36.1', '4.962', '5228.1');</w:t>
      </w:r>
    </w:p>
    <w:p w14:paraId="09A55969" w14:textId="77777777" w:rsidR="00EE6FEB" w:rsidRDefault="00EE6FEB"/>
    <w:p w14:paraId="2763B855" w14:textId="77777777" w:rsidR="00EE6FEB" w:rsidRDefault="00EE6FEB">
      <w:r>
        <w:t>INSERT INTO  "Customer_social_economic_data" ("Customer_id", "emp_var_rate", "cons_price_idx", "cons_conf_idx", "euribor3m", "nr_employed") VALUES (21335, '1.4', '93.444', '-36.1', '4.962', '5228.1');</w:t>
      </w:r>
    </w:p>
    <w:p w14:paraId="37A36EA5" w14:textId="77777777" w:rsidR="00EE6FEB" w:rsidRDefault="00EE6FEB"/>
    <w:p w14:paraId="13D87AA6" w14:textId="77777777" w:rsidR="00EE6FEB" w:rsidRDefault="00EE6FEB">
      <w:r>
        <w:t>INSERT INTO  "Customer_social_economic_data" ("Customer_id", "emp_var_rate", "cons_price_idx", "cons_conf_idx", "euribor3m", "nr_employed") VALUES (21336, '1.4', '93.444', '-36.1', '4.962', '5228.1');</w:t>
      </w:r>
    </w:p>
    <w:p w14:paraId="72E5E973" w14:textId="77777777" w:rsidR="00EE6FEB" w:rsidRDefault="00EE6FEB"/>
    <w:p w14:paraId="7939D4FD" w14:textId="77777777" w:rsidR="00EE6FEB" w:rsidRDefault="00EE6FEB">
      <w:r>
        <w:t>INSERT INTO  "Customer_social_economic_data" ("Customer_id", "emp_var_rate", "cons_price_idx", "cons_conf_idx", "euribor3m", "nr_employed") VALUES (21337, '1.4', '93.444', '-36.1', '4.962', '5228.1');</w:t>
      </w:r>
    </w:p>
    <w:p w14:paraId="3AACE3A0" w14:textId="77777777" w:rsidR="00EE6FEB" w:rsidRDefault="00EE6FEB"/>
    <w:p w14:paraId="15A53264" w14:textId="77777777" w:rsidR="00EE6FEB" w:rsidRDefault="00EE6FEB">
      <w:r>
        <w:t>INSERT INTO  "Customer_social_economic_data" ("Customer_id", "emp_var_rate", "cons_price_idx", "cons_conf_idx", "euribor3m", "nr_employed") VALUES (21338, '1.4', '93.444', '-36.1', '4.962', '5228.1');</w:t>
      </w:r>
    </w:p>
    <w:p w14:paraId="7D8AE1D1" w14:textId="77777777" w:rsidR="00EE6FEB" w:rsidRDefault="00EE6FEB"/>
    <w:p w14:paraId="540617AB" w14:textId="77777777" w:rsidR="00EE6FEB" w:rsidRDefault="00EE6FEB">
      <w:r>
        <w:t>INSERT INTO  "Customer_social_economic_data" ("Customer_id", "emp_var_rate", "cons_price_idx", "cons_conf_idx", "euribor3m", "nr_employed") VALUES (21339, '1.4', '93.444', '-36.1', '4.962', '5228.1');</w:t>
      </w:r>
    </w:p>
    <w:p w14:paraId="08C6E7FF" w14:textId="77777777" w:rsidR="00EE6FEB" w:rsidRDefault="00EE6FEB"/>
    <w:p w14:paraId="51BED231" w14:textId="77777777" w:rsidR="00EE6FEB" w:rsidRDefault="00EE6FEB">
      <w:r>
        <w:t>INSERT INTO  "Customer_social_economic_data" ("Customer_id", "emp_var_rate", "cons_price_idx", "cons_conf_idx", "euribor3m", "nr_employed") VALUES (21340, '1.4', '93.444', '-36.1', '4.962', '5228.1');</w:t>
      </w:r>
    </w:p>
    <w:p w14:paraId="20927041" w14:textId="77777777" w:rsidR="00EE6FEB" w:rsidRDefault="00EE6FEB"/>
    <w:p w14:paraId="2CE927E9" w14:textId="77777777" w:rsidR="00EE6FEB" w:rsidRDefault="00EE6FEB">
      <w:r>
        <w:t>INSERT INTO  "Customer_social_economic_data" ("Customer_id", "emp_var_rate", "cons_price_idx", "cons_conf_idx", "euribor3m", "nr_employed") VALUES (21341, '1.4', '93.444', '-36.1', '4.962', '5228.1');</w:t>
      </w:r>
    </w:p>
    <w:p w14:paraId="07ACD543" w14:textId="77777777" w:rsidR="00EE6FEB" w:rsidRDefault="00EE6FEB"/>
    <w:p w14:paraId="0C7E26FC" w14:textId="77777777" w:rsidR="00EE6FEB" w:rsidRDefault="00EE6FEB">
      <w:r>
        <w:t>INSERT INTO  "Customer_social_economic_data" ("Customer_id", "emp_var_rate", "cons_price_idx", "cons_conf_idx", "euribor3m", "nr_employed") VALUES (21342, '1.4', '93.444', '-36.1', '4.962', '5228.1');</w:t>
      </w:r>
    </w:p>
    <w:p w14:paraId="5EAA5B80" w14:textId="77777777" w:rsidR="00EE6FEB" w:rsidRDefault="00EE6FEB"/>
    <w:p w14:paraId="4885220E" w14:textId="77777777" w:rsidR="00EE6FEB" w:rsidRDefault="00EE6FEB">
      <w:r>
        <w:t>INSERT INTO  "Customer_social_economic_data" ("Customer_id", "emp_var_rate", "cons_price_idx", "cons_conf_idx", "euribor3m", "nr_employed") VALUES (21343, '1.4', '93.444', '-36.1', '4.962', '5228.1');</w:t>
      </w:r>
    </w:p>
    <w:p w14:paraId="367843C9" w14:textId="77777777" w:rsidR="00EE6FEB" w:rsidRDefault="00EE6FEB"/>
    <w:p w14:paraId="3ECD418C" w14:textId="77777777" w:rsidR="00EE6FEB" w:rsidRDefault="00EE6FEB">
      <w:r>
        <w:t>INSERT INTO  "Customer_social_economic_data" ("Customer_id", "emp_var_rate", "cons_price_idx", "cons_conf_idx", "euribor3m", "nr_employed") VALUES (21344, '1.4', '93.444', '-36.1', '4.962', '5228.1');</w:t>
      </w:r>
    </w:p>
    <w:p w14:paraId="6358754B" w14:textId="77777777" w:rsidR="00EE6FEB" w:rsidRDefault="00EE6FEB"/>
    <w:p w14:paraId="5398AB7E" w14:textId="77777777" w:rsidR="00EE6FEB" w:rsidRDefault="00EE6FEB">
      <w:r>
        <w:t>INSERT INTO  "Customer_social_economic_data" ("Customer_id", "emp_var_rate", "cons_price_idx", "cons_conf_idx", "euribor3m", "nr_employed") VALUES (21345, '1.4', '93.444', '-36.1', '4.962', '5228.1');</w:t>
      </w:r>
    </w:p>
    <w:p w14:paraId="22F7D42C" w14:textId="77777777" w:rsidR="00EE6FEB" w:rsidRDefault="00EE6FEB"/>
    <w:p w14:paraId="189355D5" w14:textId="77777777" w:rsidR="00EE6FEB" w:rsidRDefault="00EE6FEB">
      <w:r>
        <w:t>INSERT INTO  "Customer_social_economic_data" ("Customer_id", "emp_var_rate", "cons_price_idx", "cons_conf_idx", "euribor3m", "nr_employed") VALUES (21346, '1.4', '93.444', '-36.1', '4.962', '5228.1');</w:t>
      </w:r>
    </w:p>
    <w:p w14:paraId="6750888B" w14:textId="77777777" w:rsidR="00EE6FEB" w:rsidRDefault="00EE6FEB"/>
    <w:p w14:paraId="1793373B" w14:textId="77777777" w:rsidR="00EE6FEB" w:rsidRDefault="00EE6FEB">
      <w:r>
        <w:t>INSERT INTO  "Customer_social_economic_data" ("Customer_id", "emp_var_rate", "cons_price_idx", "cons_conf_idx", "euribor3m", "nr_employed") VALUES (21347, '1.4', '93.444', '-36.1', '4.962', '5228.1');</w:t>
      </w:r>
    </w:p>
    <w:p w14:paraId="05BA9A25" w14:textId="77777777" w:rsidR="00EE6FEB" w:rsidRDefault="00EE6FEB"/>
    <w:p w14:paraId="62B82A66" w14:textId="77777777" w:rsidR="00EE6FEB" w:rsidRDefault="00EE6FEB">
      <w:r>
        <w:t>INSERT INTO  "Customer_social_economic_data" ("Customer_id", "emp_var_rate", "cons_price_idx", "cons_conf_idx", "euribor3m", "nr_employed") VALUES (21348, '1.4', '93.444', '-36.1', '4.962', '5228.1');</w:t>
      </w:r>
    </w:p>
    <w:p w14:paraId="4E3F644B" w14:textId="77777777" w:rsidR="00EE6FEB" w:rsidRDefault="00EE6FEB"/>
    <w:p w14:paraId="70F777E5" w14:textId="77777777" w:rsidR="00EE6FEB" w:rsidRDefault="00EE6FEB">
      <w:r>
        <w:t>INSERT INTO  "Customer_social_economic_data" ("Customer_id", "emp_var_rate", "cons_price_idx", "cons_conf_idx", "euribor3m", "nr_employed") VALUES (21349, '1.4', '93.444', '-36.1', '4.962', '5228.1');</w:t>
      </w:r>
    </w:p>
    <w:p w14:paraId="60BF868C" w14:textId="77777777" w:rsidR="00EE6FEB" w:rsidRDefault="00EE6FEB"/>
    <w:p w14:paraId="2E999A87" w14:textId="77777777" w:rsidR="00EE6FEB" w:rsidRDefault="00EE6FEB">
      <w:r>
        <w:t>INSERT INTO  "Customer_social_economic_data" ("Customer_id", "emp_var_rate", "cons_price_idx", "cons_conf_idx", "euribor3m", "nr_employed") VALUES (21350, '1.4', '93.444', '-36.1', '4.962', '5228.1');</w:t>
      </w:r>
    </w:p>
    <w:p w14:paraId="55C9F593" w14:textId="77777777" w:rsidR="00EE6FEB" w:rsidRDefault="00EE6FEB"/>
    <w:p w14:paraId="3FDEDBA6" w14:textId="77777777" w:rsidR="00EE6FEB" w:rsidRDefault="00EE6FEB">
      <w:r>
        <w:t>INSERT INTO  "Customer_social_economic_data" ("Customer_id", "emp_var_rate", "cons_price_idx", "cons_conf_idx", "euribor3m", "nr_employed") VALUES (21351, '1.4', '93.444', '-36.1', '4.962', '5228.1');</w:t>
      </w:r>
    </w:p>
    <w:p w14:paraId="639D4193" w14:textId="77777777" w:rsidR="00EE6FEB" w:rsidRDefault="00EE6FEB"/>
    <w:p w14:paraId="22E98F2D" w14:textId="77777777" w:rsidR="00EE6FEB" w:rsidRDefault="00EE6FEB">
      <w:r>
        <w:t>INSERT INTO  "Customer_social_economic_data" ("Customer_id", "emp_var_rate", "cons_price_idx", "cons_conf_idx", "euribor3m", "nr_employed") VALUES (21352, '1.4', '93.444', '-36.1', '4.962', '5228.1');</w:t>
      </w:r>
    </w:p>
    <w:p w14:paraId="752684F7" w14:textId="77777777" w:rsidR="00EE6FEB" w:rsidRDefault="00EE6FEB"/>
    <w:p w14:paraId="61C7ECD7" w14:textId="77777777" w:rsidR="00EE6FEB" w:rsidRDefault="00EE6FEB">
      <w:r>
        <w:t>INSERT INTO  "Customer_social_economic_data" ("Customer_id", "emp_var_rate", "cons_price_idx", "cons_conf_idx", "euribor3m", "nr_employed") VALUES (21353, '1.4', '93.444', '-36.1', '4.962', '5228.1');</w:t>
      </w:r>
    </w:p>
    <w:p w14:paraId="4DD5F0B6" w14:textId="77777777" w:rsidR="00EE6FEB" w:rsidRDefault="00EE6FEB"/>
    <w:p w14:paraId="23805295" w14:textId="77777777" w:rsidR="00EE6FEB" w:rsidRDefault="00EE6FEB">
      <w:r>
        <w:t>INSERT INTO  "Customer_social_economic_data" ("Customer_id", "emp_var_rate", "cons_price_idx", "cons_conf_idx", "euribor3m", "nr_employed") VALUES (21354, '1.4', '93.444', '-36.1', '4.962', '5228.1');</w:t>
      </w:r>
    </w:p>
    <w:p w14:paraId="0CECD727" w14:textId="77777777" w:rsidR="00EE6FEB" w:rsidRDefault="00EE6FEB"/>
    <w:p w14:paraId="7506AF68" w14:textId="77777777" w:rsidR="00EE6FEB" w:rsidRDefault="00EE6FEB">
      <w:r>
        <w:t>INSERT INTO  "Customer_social_economic_data" ("Customer_id", "emp_var_rate", "cons_price_idx", "cons_conf_idx", "euribor3m", "nr_employed") VALUES (21355, '1.4', '93.444', '-36.1', '4.962', '5228.1');</w:t>
      </w:r>
    </w:p>
    <w:p w14:paraId="1C842A7C" w14:textId="77777777" w:rsidR="00EE6FEB" w:rsidRDefault="00EE6FEB"/>
    <w:p w14:paraId="155E9AB6" w14:textId="77777777" w:rsidR="00EE6FEB" w:rsidRDefault="00EE6FEB">
      <w:r>
        <w:t>INSERT INTO  "Customer_social_economic_data" ("Customer_id", "emp_var_rate", "cons_price_idx", "cons_conf_idx", "euribor3m", "nr_employed") VALUES (21356, '1.4', '93.444', '-36.1', '4.962', '5228.1');</w:t>
      </w:r>
    </w:p>
    <w:p w14:paraId="6961EC6A" w14:textId="77777777" w:rsidR="00EE6FEB" w:rsidRDefault="00EE6FEB"/>
    <w:p w14:paraId="6CB79677" w14:textId="77777777" w:rsidR="00EE6FEB" w:rsidRDefault="00EE6FEB">
      <w:r>
        <w:t>INSERT INTO  "Customer_social_economic_data" ("Customer_id", "emp_var_rate", "cons_price_idx", "cons_conf_idx", "euribor3m", "nr_employed") VALUES (21357, '1.4', '93.444', '-36.1', '4.962', '5228.1');</w:t>
      </w:r>
    </w:p>
    <w:p w14:paraId="5A144C03" w14:textId="77777777" w:rsidR="00EE6FEB" w:rsidRDefault="00EE6FEB"/>
    <w:p w14:paraId="57B507CC" w14:textId="77777777" w:rsidR="00EE6FEB" w:rsidRDefault="00EE6FEB">
      <w:r>
        <w:t>INSERT INTO  "Customer_social_economic_data" ("Customer_id", "emp_var_rate", "cons_price_idx", "cons_conf_idx", "euribor3m", "nr_employed") VALUES (21358, '1.4', '93.444', '-36.1', '4.962', '5228.1');</w:t>
      </w:r>
    </w:p>
    <w:p w14:paraId="56F90ED9" w14:textId="77777777" w:rsidR="00EE6FEB" w:rsidRDefault="00EE6FEB"/>
    <w:p w14:paraId="2BBB90B2" w14:textId="77777777" w:rsidR="00EE6FEB" w:rsidRDefault="00EE6FEB">
      <w:r>
        <w:t>INSERT INTO  "Customer_social_economic_data" ("Customer_id", "emp_var_rate", "cons_price_idx", "cons_conf_idx", "euribor3m", "nr_employed") VALUES (21359, '1.4', '93.444', '-36.1', '4.962', '5228.1');</w:t>
      </w:r>
    </w:p>
    <w:p w14:paraId="55AACBCA" w14:textId="77777777" w:rsidR="00EE6FEB" w:rsidRDefault="00EE6FEB"/>
    <w:p w14:paraId="1458D708" w14:textId="77777777" w:rsidR="00EE6FEB" w:rsidRDefault="00EE6FEB">
      <w:r>
        <w:t>INSERT INTO  "Customer_social_economic_data" ("Customer_id", "emp_var_rate", "cons_price_idx", "cons_conf_idx", "euribor3m", "nr_employed") VALUES (21360, '1.4', '93.444', '-36.1', '4.962', '5228.1');</w:t>
      </w:r>
    </w:p>
    <w:p w14:paraId="2F3E0ECC" w14:textId="77777777" w:rsidR="00EE6FEB" w:rsidRDefault="00EE6FEB"/>
    <w:p w14:paraId="7ACA671F" w14:textId="77777777" w:rsidR="00EE6FEB" w:rsidRDefault="00EE6FEB">
      <w:r>
        <w:t>INSERT INTO  "Customer_social_economic_data" ("Customer_id", "emp_var_rate", "cons_price_idx", "cons_conf_idx", "euribor3m", "nr_employed") VALUES (21361, '1.4', '93.444', '-36.1', '4.962', '5228.1');</w:t>
      </w:r>
    </w:p>
    <w:p w14:paraId="41E30740" w14:textId="77777777" w:rsidR="00EE6FEB" w:rsidRDefault="00EE6FEB"/>
    <w:p w14:paraId="3D99E6CF" w14:textId="77777777" w:rsidR="00EE6FEB" w:rsidRDefault="00EE6FEB">
      <w:r>
        <w:t>INSERT INTO  "Customer_social_economic_data" ("Customer_id", "emp_var_rate", "cons_price_idx", "cons_conf_idx", "euribor3m", "nr_employed") VALUES (21362, '1.4', '93.444', '-36.1', '4.962', '5228.1');</w:t>
      </w:r>
    </w:p>
    <w:p w14:paraId="543874C1" w14:textId="77777777" w:rsidR="00EE6FEB" w:rsidRDefault="00EE6FEB"/>
    <w:p w14:paraId="14E3FCFD" w14:textId="77777777" w:rsidR="00EE6FEB" w:rsidRDefault="00EE6FEB">
      <w:r>
        <w:t>INSERT INTO  "Customer_social_economic_data" ("Customer_id", "emp_var_rate", "cons_price_idx", "cons_conf_idx", "euribor3m", "nr_employed") VALUES (21363, '1.4', '93.444', '-36.1', '4.962', '5228.1');</w:t>
      </w:r>
    </w:p>
    <w:p w14:paraId="096D2678" w14:textId="77777777" w:rsidR="00EE6FEB" w:rsidRDefault="00EE6FEB"/>
    <w:p w14:paraId="3B6971AE" w14:textId="77777777" w:rsidR="00EE6FEB" w:rsidRDefault="00EE6FEB">
      <w:r>
        <w:t>INSERT INTO  "Customer_social_economic_data" ("Customer_id", "emp_var_rate", "cons_price_idx", "cons_conf_idx", "euribor3m", "nr_employed") VALUES (21364, '1.4', '93.444', '-36.1', '4.962', '5228.1');</w:t>
      </w:r>
    </w:p>
    <w:p w14:paraId="573B00DE" w14:textId="77777777" w:rsidR="00EE6FEB" w:rsidRDefault="00EE6FEB"/>
    <w:p w14:paraId="0D9D2AA1" w14:textId="77777777" w:rsidR="00EE6FEB" w:rsidRDefault="00EE6FEB">
      <w:r>
        <w:t>INSERT INTO  "Customer_social_economic_data" ("Customer_id", "emp_var_rate", "cons_price_idx", "cons_conf_idx", "euribor3m", "nr_employed") VALUES (21365, '1.4', '93.444', '-36.1', '4.962', '5228.1');</w:t>
      </w:r>
    </w:p>
    <w:p w14:paraId="61791E21" w14:textId="77777777" w:rsidR="00EE6FEB" w:rsidRDefault="00EE6FEB"/>
    <w:p w14:paraId="7E85C84D" w14:textId="77777777" w:rsidR="00EE6FEB" w:rsidRDefault="00EE6FEB">
      <w:r>
        <w:t>INSERT INTO  "Customer_social_economic_data" ("Customer_id", "emp_var_rate", "cons_price_idx", "cons_conf_idx", "euribor3m", "nr_employed") VALUES (21366, '1.4', '93.444', '-36.1', '4.962', '5228.1');</w:t>
      </w:r>
    </w:p>
    <w:p w14:paraId="6D623CE3" w14:textId="77777777" w:rsidR="00EE6FEB" w:rsidRDefault="00EE6FEB"/>
    <w:p w14:paraId="6CC6C7AC" w14:textId="77777777" w:rsidR="00EE6FEB" w:rsidRDefault="00EE6FEB">
      <w:r>
        <w:t>INSERT INTO  "Customer_social_economic_data" ("Customer_id", "emp_var_rate", "cons_price_idx", "cons_conf_idx", "euribor3m", "nr_employed") VALUES (21367, '1.4', '93.444', '-36.1', '4.962', '5228.1');</w:t>
      </w:r>
    </w:p>
    <w:p w14:paraId="20E71164" w14:textId="77777777" w:rsidR="00EE6FEB" w:rsidRDefault="00EE6FEB"/>
    <w:p w14:paraId="5B92DF33" w14:textId="77777777" w:rsidR="00EE6FEB" w:rsidRDefault="00EE6FEB">
      <w:r>
        <w:t>INSERT INTO  "Customer_social_economic_data" ("Customer_id", "emp_var_rate", "cons_price_idx", "cons_conf_idx", "euribor3m", "nr_employed") VALUES (21368, '1.4', '93.444', '-36.1', '4.962', '5228.1');</w:t>
      </w:r>
    </w:p>
    <w:p w14:paraId="2C89985F" w14:textId="77777777" w:rsidR="00EE6FEB" w:rsidRDefault="00EE6FEB"/>
    <w:p w14:paraId="35A73D1E" w14:textId="77777777" w:rsidR="00EE6FEB" w:rsidRDefault="00EE6FEB">
      <w:r>
        <w:t>INSERT INTO  "Customer_social_economic_data" ("Customer_id", "emp_var_rate", "cons_price_idx", "cons_conf_idx", "euribor3m", "nr_employed") VALUES (21369, '1.4', '93.444', '-36.1', '4.962', '5228.1');</w:t>
      </w:r>
    </w:p>
    <w:p w14:paraId="6BE0821C" w14:textId="77777777" w:rsidR="00EE6FEB" w:rsidRDefault="00EE6FEB"/>
    <w:p w14:paraId="1EEC60B0" w14:textId="77777777" w:rsidR="00EE6FEB" w:rsidRDefault="00EE6FEB">
      <w:r>
        <w:t>INSERT INTO  "Customer_social_economic_data" ("Customer_id", "emp_var_rate", "cons_price_idx", "cons_conf_idx", "euribor3m", "nr_employed") VALUES (21370, '1.4', '93.444', '-36.1', '4.962', '5228.1');</w:t>
      </w:r>
    </w:p>
    <w:p w14:paraId="6D4604CB" w14:textId="77777777" w:rsidR="00EE6FEB" w:rsidRDefault="00EE6FEB"/>
    <w:p w14:paraId="3232DD2D" w14:textId="77777777" w:rsidR="00EE6FEB" w:rsidRDefault="00EE6FEB">
      <w:r>
        <w:t>INSERT INTO  "Customer_social_economic_data" ("Customer_id", "emp_var_rate", "cons_price_idx", "cons_conf_idx", "euribor3m", "nr_employed") VALUES (21371, '1.4', '93.444', '-36.1', '4.962', '5228.1');</w:t>
      </w:r>
    </w:p>
    <w:p w14:paraId="645BE3E2" w14:textId="77777777" w:rsidR="00EE6FEB" w:rsidRDefault="00EE6FEB"/>
    <w:p w14:paraId="34423B74" w14:textId="77777777" w:rsidR="00EE6FEB" w:rsidRDefault="00EE6FEB">
      <w:r>
        <w:t>INSERT INTO  "Customer_social_economic_data" ("Customer_id", "emp_var_rate", "cons_price_idx", "cons_conf_idx", "euribor3m", "nr_employed") VALUES (21372, '1.4', '93.444', '-36.1', '4.962', '5228.1');</w:t>
      </w:r>
    </w:p>
    <w:p w14:paraId="6BEFAF9F" w14:textId="77777777" w:rsidR="00EE6FEB" w:rsidRDefault="00EE6FEB"/>
    <w:p w14:paraId="653168D6" w14:textId="77777777" w:rsidR="00EE6FEB" w:rsidRDefault="00EE6FEB">
      <w:r>
        <w:t>INSERT INTO  "Customer_social_economic_data" ("Customer_id", "emp_var_rate", "cons_price_idx", "cons_conf_idx", "euribor3m", "nr_employed") VALUES (21373, '1.4', '93.444', '-36.1', '4.962', '5228.1');</w:t>
      </w:r>
    </w:p>
    <w:p w14:paraId="338FC02C" w14:textId="77777777" w:rsidR="00EE6FEB" w:rsidRDefault="00EE6FEB"/>
    <w:p w14:paraId="2CCC1713" w14:textId="77777777" w:rsidR="00EE6FEB" w:rsidRDefault="00EE6FEB">
      <w:r>
        <w:t>INSERT INTO  "Customer_social_economic_data" ("Customer_id", "emp_var_rate", "cons_price_idx", "cons_conf_idx", "euribor3m", "nr_employed") VALUES (21374, '1.4', '93.444', '-36.1', '4.962', '5228.1');</w:t>
      </w:r>
    </w:p>
    <w:p w14:paraId="2C9E0B7F" w14:textId="77777777" w:rsidR="00EE6FEB" w:rsidRDefault="00EE6FEB"/>
    <w:p w14:paraId="462BC793" w14:textId="77777777" w:rsidR="00EE6FEB" w:rsidRDefault="00EE6FEB">
      <w:r>
        <w:t>INSERT INTO  "Customer_social_economic_data" ("Customer_id", "emp_var_rate", "cons_price_idx", "cons_conf_idx", "euribor3m", "nr_employed") VALUES (21375, '1.4', '93.444', '-36.1', '4.962', '5228.1');</w:t>
      </w:r>
    </w:p>
    <w:p w14:paraId="18943456" w14:textId="77777777" w:rsidR="00EE6FEB" w:rsidRDefault="00EE6FEB"/>
    <w:p w14:paraId="08A88A3B" w14:textId="77777777" w:rsidR="00EE6FEB" w:rsidRDefault="00EE6FEB">
      <w:r>
        <w:t>INSERT INTO  "Customer_social_economic_data" ("Customer_id", "emp_var_rate", "cons_price_idx", "cons_conf_idx", "euribor3m", "nr_employed") VALUES (21376, '1.4', '93.444', '-36.1', '4.962', '5228.1');</w:t>
      </w:r>
    </w:p>
    <w:p w14:paraId="44CBBBBF" w14:textId="77777777" w:rsidR="00EE6FEB" w:rsidRDefault="00EE6FEB"/>
    <w:p w14:paraId="56EE5EB5" w14:textId="77777777" w:rsidR="00EE6FEB" w:rsidRDefault="00EE6FEB">
      <w:r>
        <w:t>INSERT INTO  "Customer_social_economic_data" ("Customer_id", "emp_var_rate", "cons_price_idx", "cons_conf_idx", "euribor3m", "nr_employed") VALUES (21377, '1.4', '93.444', '-36.1', '4.962', '5228.1');</w:t>
      </w:r>
    </w:p>
    <w:p w14:paraId="11B43B2B" w14:textId="77777777" w:rsidR="00EE6FEB" w:rsidRDefault="00EE6FEB"/>
    <w:p w14:paraId="4A4EAC4C" w14:textId="77777777" w:rsidR="00EE6FEB" w:rsidRDefault="00EE6FEB">
      <w:r>
        <w:t>INSERT INTO  "Customer_social_economic_data" ("Customer_id", "emp_var_rate", "cons_price_idx", "cons_conf_idx", "euribor3m", "nr_employed") VALUES (21378, '1.4', '93.444', '-36.1', '4.962', '5228.1');</w:t>
      </w:r>
    </w:p>
    <w:p w14:paraId="4734CAFB" w14:textId="77777777" w:rsidR="00EE6FEB" w:rsidRDefault="00EE6FEB"/>
    <w:p w14:paraId="4F5BE430" w14:textId="77777777" w:rsidR="00EE6FEB" w:rsidRDefault="00EE6FEB">
      <w:r>
        <w:t>INSERT INTO  "Customer_social_economic_data" ("Customer_id", "emp_var_rate", "cons_price_idx", "cons_conf_idx", "euribor3m", "nr_employed") VALUES (21379, '1.4', '93.444', '-36.1', '4.962', '5228.1');</w:t>
      </w:r>
    </w:p>
    <w:p w14:paraId="134DD996" w14:textId="77777777" w:rsidR="00EE6FEB" w:rsidRDefault="00EE6FEB"/>
    <w:p w14:paraId="2CA1024C" w14:textId="77777777" w:rsidR="00EE6FEB" w:rsidRDefault="00EE6FEB">
      <w:r>
        <w:t>INSERT INTO  "Customer_social_economic_data" ("Customer_id", "emp_var_rate", "cons_price_idx", "cons_conf_idx", "euribor3m", "nr_employed") VALUES (21380, '1.4', '93.444', '-36.1', '4.962', '5228.1');</w:t>
      </w:r>
    </w:p>
    <w:p w14:paraId="37E1D6EE" w14:textId="77777777" w:rsidR="00EE6FEB" w:rsidRDefault="00EE6FEB"/>
    <w:p w14:paraId="6DFF4093" w14:textId="77777777" w:rsidR="00EE6FEB" w:rsidRDefault="00EE6FEB">
      <w:r>
        <w:t>INSERT INTO  "Customer_social_economic_data" ("Customer_id", "emp_var_rate", "cons_price_idx", "cons_conf_idx", "euribor3m", "nr_employed") VALUES (21381, '1.4', '93.444', '-36.1', '4.962', '5228.1');</w:t>
      </w:r>
    </w:p>
    <w:p w14:paraId="745D389E" w14:textId="77777777" w:rsidR="00EE6FEB" w:rsidRDefault="00EE6FEB"/>
    <w:p w14:paraId="3751F0EC" w14:textId="77777777" w:rsidR="00EE6FEB" w:rsidRDefault="00EE6FEB">
      <w:r>
        <w:t>INSERT INTO  "Customer_social_economic_data" ("Customer_id", "emp_var_rate", "cons_price_idx", "cons_conf_idx", "euribor3m", "nr_employed") VALUES (21382, '1.4', '93.444', '-36.1', '4.962', '5228.1');</w:t>
      </w:r>
    </w:p>
    <w:p w14:paraId="5D945A62" w14:textId="77777777" w:rsidR="00EE6FEB" w:rsidRDefault="00EE6FEB"/>
    <w:p w14:paraId="1F5C5AD6" w14:textId="77777777" w:rsidR="00EE6FEB" w:rsidRDefault="00EE6FEB">
      <w:r>
        <w:t>INSERT INTO  "Customer_social_economic_data" ("Customer_id", "emp_var_rate", "cons_price_idx", "cons_conf_idx", "euribor3m", "nr_employed") VALUES (21383, '1.4', '93.444', '-36.1', '4.962', '5228.1');</w:t>
      </w:r>
    </w:p>
    <w:p w14:paraId="35159989" w14:textId="77777777" w:rsidR="00EE6FEB" w:rsidRDefault="00EE6FEB"/>
    <w:p w14:paraId="18AFF5C9" w14:textId="77777777" w:rsidR="00EE6FEB" w:rsidRDefault="00EE6FEB">
      <w:r>
        <w:t>INSERT INTO  "Customer_social_economic_data" ("Customer_id", "emp_var_rate", "cons_price_idx", "cons_conf_idx", "euribor3m", "nr_employed") VALUES (21384, '1.4', '93.444', '-36.1', '4.962', '5228.1');</w:t>
      </w:r>
    </w:p>
    <w:p w14:paraId="3174F1C4" w14:textId="77777777" w:rsidR="00EE6FEB" w:rsidRDefault="00EE6FEB"/>
    <w:p w14:paraId="6E6BCC8F" w14:textId="77777777" w:rsidR="00EE6FEB" w:rsidRDefault="00EE6FEB">
      <w:r>
        <w:t>INSERT INTO  "Customer_social_economic_data" ("Customer_id", "emp_var_rate", "cons_price_idx", "cons_conf_idx", "euribor3m", "nr_employed") VALUES (21385, '1.4', '93.444', '-36.1', '4.962', '5228.1');</w:t>
      </w:r>
    </w:p>
    <w:p w14:paraId="38937A6B" w14:textId="77777777" w:rsidR="00EE6FEB" w:rsidRDefault="00EE6FEB"/>
    <w:p w14:paraId="0CCC2714" w14:textId="77777777" w:rsidR="00EE6FEB" w:rsidRDefault="00EE6FEB">
      <w:r>
        <w:t>INSERT INTO  "Customer_social_economic_data" ("Customer_id", "emp_var_rate", "cons_price_idx", "cons_conf_idx", "euribor3m", "nr_employed") VALUES (21386, '1.4', '93.444', '-36.1', '4.962', '5228.1');</w:t>
      </w:r>
    </w:p>
    <w:p w14:paraId="0F03D354" w14:textId="77777777" w:rsidR="00EE6FEB" w:rsidRDefault="00EE6FEB"/>
    <w:p w14:paraId="20CF05AC" w14:textId="77777777" w:rsidR="00EE6FEB" w:rsidRDefault="00EE6FEB">
      <w:r>
        <w:t>INSERT INTO  "Customer_social_economic_data" ("Customer_id", "emp_var_rate", "cons_price_idx", "cons_conf_idx", "euribor3m", "nr_employed") VALUES (21387, '1.4', '93.444', '-36.1', '4.962', '5228.1');</w:t>
      </w:r>
    </w:p>
    <w:p w14:paraId="41196E40" w14:textId="77777777" w:rsidR="00EE6FEB" w:rsidRDefault="00EE6FEB"/>
    <w:p w14:paraId="07A77421" w14:textId="77777777" w:rsidR="00EE6FEB" w:rsidRDefault="00EE6FEB">
      <w:r>
        <w:t>INSERT INTO  "Customer_social_economic_data" ("Customer_id", "emp_var_rate", "cons_price_idx", "cons_conf_idx", "euribor3m", "nr_employed") VALUES (21388, '1.4', '93.444', '-36.1', '4.962', '5228.1');</w:t>
      </w:r>
    </w:p>
    <w:p w14:paraId="3E1ED886" w14:textId="77777777" w:rsidR="00EE6FEB" w:rsidRDefault="00EE6FEB"/>
    <w:p w14:paraId="406571E8" w14:textId="77777777" w:rsidR="00EE6FEB" w:rsidRDefault="00EE6FEB">
      <w:r>
        <w:t>INSERT INTO  "Customer_social_economic_data" ("Customer_id", "emp_var_rate", "cons_price_idx", "cons_conf_idx", "euribor3m", "nr_employed") VALUES (21389, '1.4', '93.444', '-36.1', '4.962', '5228.1');</w:t>
      </w:r>
    </w:p>
    <w:p w14:paraId="0ECFBA56" w14:textId="77777777" w:rsidR="00EE6FEB" w:rsidRDefault="00EE6FEB"/>
    <w:p w14:paraId="522C1BAE" w14:textId="77777777" w:rsidR="00EE6FEB" w:rsidRDefault="00EE6FEB">
      <w:r>
        <w:t>INSERT INTO  "Customer_social_economic_data" ("Customer_id", "emp_var_rate", "cons_price_idx", "cons_conf_idx", "euribor3m", "nr_employed") VALUES (21390, '1.4', '93.444', '-36.1', '4.962', '5228.1');</w:t>
      </w:r>
    </w:p>
    <w:p w14:paraId="012EC306" w14:textId="77777777" w:rsidR="00EE6FEB" w:rsidRDefault="00EE6FEB"/>
    <w:p w14:paraId="79FC645D" w14:textId="77777777" w:rsidR="00EE6FEB" w:rsidRDefault="00EE6FEB">
      <w:r>
        <w:t>INSERT INTO  "Customer_social_economic_data" ("Customer_id", "emp_var_rate", "cons_price_idx", "cons_conf_idx", "euribor3m", "nr_employed") VALUES (21391, '1.4', '93.444', '-36.1', '4.962', '5228.1');</w:t>
      </w:r>
    </w:p>
    <w:p w14:paraId="62A343E9" w14:textId="77777777" w:rsidR="00EE6FEB" w:rsidRDefault="00EE6FEB"/>
    <w:p w14:paraId="2C713E40" w14:textId="77777777" w:rsidR="00EE6FEB" w:rsidRDefault="00EE6FEB">
      <w:r>
        <w:t>INSERT INTO  "Customer_social_economic_data" ("Customer_id", "emp_var_rate", "cons_price_idx", "cons_conf_idx", "euribor3m", "nr_employed") VALUES (21392, '1.4', '93.444', '-36.1', '4.962', '5228.1');</w:t>
      </w:r>
    </w:p>
    <w:p w14:paraId="0F6DF9B7" w14:textId="77777777" w:rsidR="00EE6FEB" w:rsidRDefault="00EE6FEB"/>
    <w:p w14:paraId="09119A81" w14:textId="77777777" w:rsidR="00EE6FEB" w:rsidRDefault="00EE6FEB">
      <w:r>
        <w:t>INSERT INTO  "Customer_social_economic_data" ("Customer_id", "emp_var_rate", "cons_price_idx", "cons_conf_idx", "euribor3m", "nr_employed") VALUES (21393, '1.4', '93.444', '-36.1', '4.962', '5228.1');</w:t>
      </w:r>
    </w:p>
    <w:p w14:paraId="0361031C" w14:textId="77777777" w:rsidR="00EE6FEB" w:rsidRDefault="00EE6FEB"/>
    <w:p w14:paraId="3BC0FE26" w14:textId="77777777" w:rsidR="00EE6FEB" w:rsidRDefault="00EE6FEB">
      <w:r>
        <w:t>INSERT INTO  "Customer_social_economic_data" ("Customer_id", "emp_var_rate", "cons_price_idx", "cons_conf_idx", "euribor3m", "nr_employed") VALUES (21394, '1.4', '93.444', '-36.1', '4.962', '5228.1');</w:t>
      </w:r>
    </w:p>
    <w:p w14:paraId="75E2BB63" w14:textId="77777777" w:rsidR="00EE6FEB" w:rsidRDefault="00EE6FEB"/>
    <w:p w14:paraId="163BBF07" w14:textId="77777777" w:rsidR="00EE6FEB" w:rsidRDefault="00EE6FEB">
      <w:r>
        <w:t>INSERT INTO  "Customer_social_economic_data" ("Customer_id", "emp_var_rate", "cons_price_idx", "cons_conf_idx", "euribor3m", "nr_employed") VALUES (21395, '1.4', '93.444', '-36.1', '4.962', '5228.1');</w:t>
      </w:r>
    </w:p>
    <w:p w14:paraId="0D1C1EFA" w14:textId="77777777" w:rsidR="00EE6FEB" w:rsidRDefault="00EE6FEB"/>
    <w:p w14:paraId="0ADD0F7A" w14:textId="77777777" w:rsidR="00EE6FEB" w:rsidRDefault="00EE6FEB">
      <w:r>
        <w:t>INSERT INTO  "Customer_social_economic_data" ("Customer_id", "emp_var_rate", "cons_price_idx", "cons_conf_idx", "euribor3m", "nr_employed") VALUES (21396, '1.4', '93.444', '-36.1', '4.962', '5228.1');</w:t>
      </w:r>
    </w:p>
    <w:p w14:paraId="5DA766B4" w14:textId="77777777" w:rsidR="00EE6FEB" w:rsidRDefault="00EE6FEB"/>
    <w:p w14:paraId="7A1BE7BF" w14:textId="77777777" w:rsidR="00EE6FEB" w:rsidRDefault="00EE6FEB">
      <w:r>
        <w:t>INSERT INTO  "Customer_social_economic_data" ("Customer_id", "emp_var_rate", "cons_price_idx", "cons_conf_idx", "euribor3m", "nr_employed") VALUES (21397, '1.4', '93.444', '-36.1', '4.962', '5228.1');</w:t>
      </w:r>
    </w:p>
    <w:p w14:paraId="1B967ADB" w14:textId="77777777" w:rsidR="00EE6FEB" w:rsidRDefault="00EE6FEB"/>
    <w:p w14:paraId="76F3EFC2" w14:textId="77777777" w:rsidR="00EE6FEB" w:rsidRDefault="00EE6FEB">
      <w:r>
        <w:t>INSERT INTO  "Customer_social_economic_data" ("Customer_id", "emp_var_rate", "cons_price_idx", "cons_conf_idx", "euribor3m", "nr_employed") VALUES (21398, '1.4', '93.444', '-36.1', '4.962', '5228.1');</w:t>
      </w:r>
    </w:p>
    <w:p w14:paraId="0741DB45" w14:textId="77777777" w:rsidR="00EE6FEB" w:rsidRDefault="00EE6FEB"/>
    <w:p w14:paraId="048587DD" w14:textId="77777777" w:rsidR="00EE6FEB" w:rsidRDefault="00EE6FEB">
      <w:r>
        <w:t>INSERT INTO  "Customer_social_economic_data" ("Customer_id", "emp_var_rate", "cons_price_idx", "cons_conf_idx", "euribor3m", "nr_employed") VALUES (21399, '1.4', '93.444', '-36.1', '4.962', '5228.1');</w:t>
      </w:r>
    </w:p>
    <w:p w14:paraId="11B9D9B1" w14:textId="77777777" w:rsidR="00EE6FEB" w:rsidRDefault="00EE6FEB"/>
    <w:p w14:paraId="21E11BD1" w14:textId="77777777" w:rsidR="00EE6FEB" w:rsidRDefault="00EE6FEB">
      <w:r>
        <w:t>INSERT INTO  "Customer_social_economic_data" ("Customer_id", "emp_var_rate", "cons_price_idx", "cons_conf_idx", "euribor3m", "nr_employed") VALUES (21400, '1.4', '93.444', '-36.1', '4.962', '5228.1');</w:t>
      </w:r>
    </w:p>
    <w:p w14:paraId="53F4E376" w14:textId="77777777" w:rsidR="00EE6FEB" w:rsidRDefault="00EE6FEB"/>
    <w:p w14:paraId="74C70B18" w14:textId="77777777" w:rsidR="00EE6FEB" w:rsidRDefault="00EE6FEB">
      <w:r>
        <w:t>INSERT INTO  "Customer_social_economic_data" ("Customer_id", "emp_var_rate", "cons_price_idx", "cons_conf_idx", "euribor3m", "nr_employed") VALUES (21401, '1.4', '93.444', '-36.1', '4.963', '5228.1');</w:t>
      </w:r>
    </w:p>
    <w:p w14:paraId="130180C5" w14:textId="77777777" w:rsidR="00EE6FEB" w:rsidRDefault="00EE6FEB"/>
    <w:p w14:paraId="3BB5D285" w14:textId="77777777" w:rsidR="00EE6FEB" w:rsidRDefault="00EE6FEB">
      <w:r>
        <w:t>INSERT INTO  "Customer_social_economic_data" ("Customer_id", "emp_var_rate", "cons_price_idx", "cons_conf_idx", "euribor3m", "nr_employed") VALUES (21402, '1.4', '93.444', '-36.1', '4.963', '5228.1');</w:t>
      </w:r>
    </w:p>
    <w:p w14:paraId="495A00B2" w14:textId="77777777" w:rsidR="00EE6FEB" w:rsidRDefault="00EE6FEB"/>
    <w:p w14:paraId="1CD99857" w14:textId="77777777" w:rsidR="00EE6FEB" w:rsidRDefault="00EE6FEB">
      <w:r>
        <w:t>INSERT INTO  "Customer_social_economic_data" ("Customer_id", "emp_var_rate", "cons_price_idx", "cons_conf_idx", "euribor3m", "nr_employed") VALUES (21403, '1.4', '93.444', '-36.1', '4.963', '5228.1');</w:t>
      </w:r>
    </w:p>
    <w:p w14:paraId="62B5F5C1" w14:textId="77777777" w:rsidR="00EE6FEB" w:rsidRDefault="00EE6FEB"/>
    <w:p w14:paraId="79A1D722" w14:textId="77777777" w:rsidR="00EE6FEB" w:rsidRDefault="00EE6FEB">
      <w:r>
        <w:t>INSERT INTO  "Customer_social_economic_data" ("Customer_id", "emp_var_rate", "cons_price_idx", "cons_conf_idx", "euribor3m", "nr_employed") VALUES (21404, '1.4', '93.444', '-36.1', '4.963', '5228.1');</w:t>
      </w:r>
    </w:p>
    <w:p w14:paraId="50C73461" w14:textId="77777777" w:rsidR="00EE6FEB" w:rsidRDefault="00EE6FEB"/>
    <w:p w14:paraId="05313EFD" w14:textId="77777777" w:rsidR="00EE6FEB" w:rsidRDefault="00EE6FEB">
      <w:r>
        <w:t>INSERT INTO  "Customer_social_economic_data" ("Customer_id", "emp_var_rate", "cons_price_idx", "cons_conf_idx", "euribor3m", "nr_employed") VALUES (21405, '1.4', '93.444', '-36.1', '4.963', '5228.1');</w:t>
      </w:r>
    </w:p>
    <w:p w14:paraId="4D4A29E7" w14:textId="77777777" w:rsidR="00EE6FEB" w:rsidRDefault="00EE6FEB"/>
    <w:p w14:paraId="31367363" w14:textId="77777777" w:rsidR="00EE6FEB" w:rsidRDefault="00EE6FEB">
      <w:r>
        <w:t>INSERT INTO  "Customer_social_economic_data" ("Customer_id", "emp_var_rate", "cons_price_idx", "cons_conf_idx", "euribor3m", "nr_employed") VALUES (21406, '1.4', '93.444', '-36.1', '4.963', '5228.1');</w:t>
      </w:r>
    </w:p>
    <w:p w14:paraId="10F56918" w14:textId="77777777" w:rsidR="00EE6FEB" w:rsidRDefault="00EE6FEB"/>
    <w:p w14:paraId="31CD862D" w14:textId="77777777" w:rsidR="00EE6FEB" w:rsidRDefault="00EE6FEB">
      <w:r>
        <w:t>INSERT INTO  "Customer_social_economic_data" ("Customer_id", "emp_var_rate", "cons_price_idx", "cons_conf_idx", "euribor3m", "nr_employed") VALUES (21407, '1.4', '93.444', '-36.1', '4.963', '5228.1');</w:t>
      </w:r>
    </w:p>
    <w:p w14:paraId="34A138A0" w14:textId="77777777" w:rsidR="00EE6FEB" w:rsidRDefault="00EE6FEB"/>
    <w:p w14:paraId="28062885" w14:textId="77777777" w:rsidR="00EE6FEB" w:rsidRDefault="00EE6FEB">
      <w:r>
        <w:t>INSERT INTO  "Customer_social_economic_data" ("Customer_id", "emp_var_rate", "cons_price_idx", "cons_conf_idx", "euribor3m", "nr_employed") VALUES (21408, '1.4', '93.444', '-36.1', '4.963', '5228.1');</w:t>
      </w:r>
    </w:p>
    <w:p w14:paraId="0F4D3A5B" w14:textId="77777777" w:rsidR="00EE6FEB" w:rsidRDefault="00EE6FEB"/>
    <w:p w14:paraId="20C465D7" w14:textId="77777777" w:rsidR="00EE6FEB" w:rsidRDefault="00EE6FEB">
      <w:r>
        <w:t>INSERT INTO  "Customer_social_economic_data" ("Customer_id", "emp_var_rate", "cons_price_idx", "cons_conf_idx", "euribor3m", "nr_employed") VALUES (21409, '1.4', '93.444', '-36.1', '4.963', '5228.1');</w:t>
      </w:r>
    </w:p>
    <w:p w14:paraId="2983A619" w14:textId="77777777" w:rsidR="00EE6FEB" w:rsidRDefault="00EE6FEB"/>
    <w:p w14:paraId="3A87E161" w14:textId="77777777" w:rsidR="00EE6FEB" w:rsidRDefault="00EE6FEB">
      <w:r>
        <w:t>INSERT INTO  "Customer_social_economic_data" ("Customer_id", "emp_var_rate", "cons_price_idx", "cons_conf_idx", "euribor3m", "nr_employed") VALUES (21410, '1.4', '93.444', '-36.1', '4.963', '5228.1');</w:t>
      </w:r>
    </w:p>
    <w:p w14:paraId="09DE06FB" w14:textId="77777777" w:rsidR="00EE6FEB" w:rsidRDefault="00EE6FEB"/>
    <w:p w14:paraId="25BE7C43" w14:textId="77777777" w:rsidR="00EE6FEB" w:rsidRDefault="00EE6FEB">
      <w:r>
        <w:t>INSERT INTO  "Customer_social_economic_data" ("Customer_id", "emp_var_rate", "cons_price_idx", "cons_conf_idx", "euribor3m", "nr_employed") VALUES (21411, '1.4', '93.444', '-36.1', '4.963', '5228.1');</w:t>
      </w:r>
    </w:p>
    <w:p w14:paraId="17B1EF35" w14:textId="77777777" w:rsidR="00EE6FEB" w:rsidRDefault="00EE6FEB"/>
    <w:p w14:paraId="20328811" w14:textId="77777777" w:rsidR="00EE6FEB" w:rsidRDefault="00EE6FEB">
      <w:r>
        <w:t>INSERT INTO  "Customer_social_economic_data" ("Customer_id", "emp_var_rate", "cons_price_idx", "cons_conf_idx", "euribor3m", "nr_employed") VALUES (21412, '1.4', '93.444', '-36.1', '4.963', '5228.1');</w:t>
      </w:r>
    </w:p>
    <w:p w14:paraId="4D9AB669" w14:textId="77777777" w:rsidR="00EE6FEB" w:rsidRDefault="00EE6FEB"/>
    <w:p w14:paraId="4354C9DD" w14:textId="77777777" w:rsidR="00EE6FEB" w:rsidRDefault="00EE6FEB">
      <w:r>
        <w:t>INSERT INTO  "Customer_social_economic_data" ("Customer_id", "emp_var_rate", "cons_price_idx", "cons_conf_idx", "euribor3m", "nr_employed") VALUES (21413, '1.4', '93.444', '-36.1', '4.963', '5228.1');</w:t>
      </w:r>
    </w:p>
    <w:p w14:paraId="26D0F675" w14:textId="77777777" w:rsidR="00EE6FEB" w:rsidRDefault="00EE6FEB"/>
    <w:p w14:paraId="398BB1CF" w14:textId="77777777" w:rsidR="00EE6FEB" w:rsidRDefault="00EE6FEB">
      <w:r>
        <w:t>INSERT INTO  "Customer_social_economic_data" ("Customer_id", "emp_var_rate", "cons_price_idx", "cons_conf_idx", "euribor3m", "nr_employed") VALUES (21414, '1.4', '93.444', '-36.1', '4.963', '5228.1');</w:t>
      </w:r>
    </w:p>
    <w:p w14:paraId="3F311ABB" w14:textId="77777777" w:rsidR="00EE6FEB" w:rsidRDefault="00EE6FEB"/>
    <w:p w14:paraId="59DB4B2D" w14:textId="77777777" w:rsidR="00EE6FEB" w:rsidRDefault="00EE6FEB">
      <w:r>
        <w:t>INSERT INTO  "Customer_social_economic_data" ("Customer_id", "emp_var_rate", "cons_price_idx", "cons_conf_idx", "euribor3m", "nr_employed") VALUES (21415, '1.4', '93.444', '-36.1', '4.963', '5228.1');</w:t>
      </w:r>
    </w:p>
    <w:p w14:paraId="4CDFF5FB" w14:textId="77777777" w:rsidR="00EE6FEB" w:rsidRDefault="00EE6FEB"/>
    <w:p w14:paraId="46EC88F5" w14:textId="77777777" w:rsidR="00EE6FEB" w:rsidRDefault="00EE6FEB">
      <w:r>
        <w:t>INSERT INTO  "Customer_social_economic_data" ("Customer_id", "emp_var_rate", "cons_price_idx", "cons_conf_idx", "euribor3m", "nr_employed") VALUES (21416, '1.4', '93.444', '-36.1', '4.963', '5228.1');</w:t>
      </w:r>
    </w:p>
    <w:p w14:paraId="7B4EF29F" w14:textId="77777777" w:rsidR="00EE6FEB" w:rsidRDefault="00EE6FEB"/>
    <w:p w14:paraId="1EBEB2E1" w14:textId="77777777" w:rsidR="00EE6FEB" w:rsidRDefault="00EE6FEB">
      <w:r>
        <w:t>INSERT INTO  "Customer_social_economic_data" ("Customer_id", "emp_var_rate", "cons_price_idx", "cons_conf_idx", "euribor3m", "nr_employed") VALUES (21417, '1.4', '93.444', '-36.1', '4.963', '5228.1');</w:t>
      </w:r>
    </w:p>
    <w:p w14:paraId="14E1119F" w14:textId="77777777" w:rsidR="00EE6FEB" w:rsidRDefault="00EE6FEB"/>
    <w:p w14:paraId="196DB6DD" w14:textId="77777777" w:rsidR="00EE6FEB" w:rsidRDefault="00EE6FEB">
      <w:r>
        <w:t>INSERT INTO  "Customer_social_economic_data" ("Customer_id", "emp_var_rate", "cons_price_idx", "cons_conf_idx", "euribor3m", "nr_employed") VALUES (21418, '1.4', '93.444', '-36.1', '4.963', '5228.1');</w:t>
      </w:r>
    </w:p>
    <w:p w14:paraId="210CF54F" w14:textId="77777777" w:rsidR="00EE6FEB" w:rsidRDefault="00EE6FEB"/>
    <w:p w14:paraId="092B93F2" w14:textId="77777777" w:rsidR="00EE6FEB" w:rsidRDefault="00EE6FEB">
      <w:r>
        <w:t>INSERT INTO  "Customer_social_economic_data" ("Customer_id", "emp_var_rate", "cons_price_idx", "cons_conf_idx", "euribor3m", "nr_employed") VALUES (21419, '1.4', '93.444', '-36.1', '4.963', '5228.1');</w:t>
      </w:r>
    </w:p>
    <w:p w14:paraId="67D75FE3" w14:textId="77777777" w:rsidR="00EE6FEB" w:rsidRDefault="00EE6FEB"/>
    <w:p w14:paraId="4C86716A" w14:textId="77777777" w:rsidR="00EE6FEB" w:rsidRDefault="00EE6FEB">
      <w:r>
        <w:t>INSERT INTO  "Customer_social_economic_data" ("Customer_id", "emp_var_rate", "cons_price_idx", "cons_conf_idx", "euribor3m", "nr_employed") VALUES (21420, '1.4', '93.444', '-36.1', '4.963', '5228.1');</w:t>
      </w:r>
    </w:p>
    <w:p w14:paraId="5CB9C334" w14:textId="77777777" w:rsidR="00EE6FEB" w:rsidRDefault="00EE6FEB"/>
    <w:p w14:paraId="5D82779B" w14:textId="77777777" w:rsidR="00EE6FEB" w:rsidRDefault="00EE6FEB">
      <w:r>
        <w:t>INSERT INTO  "Customer_social_economic_data" ("Customer_id", "emp_var_rate", "cons_price_idx", "cons_conf_idx", "euribor3m", "nr_employed") VALUES (21421, '1.4', '93.444', '-36.1', '4.963', '5228.1');</w:t>
      </w:r>
    </w:p>
    <w:p w14:paraId="71336DB7" w14:textId="77777777" w:rsidR="00EE6FEB" w:rsidRDefault="00EE6FEB"/>
    <w:p w14:paraId="5D0501B6" w14:textId="77777777" w:rsidR="00EE6FEB" w:rsidRDefault="00EE6FEB">
      <w:r>
        <w:t>INSERT INTO  "Customer_social_economic_data" ("Customer_id", "emp_var_rate", "cons_price_idx", "cons_conf_idx", "euribor3m", "nr_employed") VALUES (21422, '1.4', '93.444', '-36.1', '4.963', '5228.1');</w:t>
      </w:r>
    </w:p>
    <w:p w14:paraId="241F8341" w14:textId="77777777" w:rsidR="00EE6FEB" w:rsidRDefault="00EE6FEB"/>
    <w:p w14:paraId="67FB09CF" w14:textId="77777777" w:rsidR="00EE6FEB" w:rsidRDefault="00EE6FEB">
      <w:r>
        <w:t>INSERT INTO  "Customer_social_economic_data" ("Customer_id", "emp_var_rate", "cons_price_idx", "cons_conf_idx", "euribor3m", "nr_employed") VALUES (21423, '1.4', '93.444', '-36.1', '4.963', '5228.1');</w:t>
      </w:r>
    </w:p>
    <w:p w14:paraId="24B4490E" w14:textId="77777777" w:rsidR="00EE6FEB" w:rsidRDefault="00EE6FEB"/>
    <w:p w14:paraId="3363656B" w14:textId="77777777" w:rsidR="00EE6FEB" w:rsidRDefault="00EE6FEB">
      <w:r>
        <w:t>INSERT INTO  "Customer_social_economic_data" ("Customer_id", "emp_var_rate", "cons_price_idx", "cons_conf_idx", "euribor3m", "nr_employed") VALUES (21424, '1.4', '93.444', '-36.1', '4.963', '5228.1');</w:t>
      </w:r>
    </w:p>
    <w:p w14:paraId="073690B7" w14:textId="77777777" w:rsidR="00EE6FEB" w:rsidRDefault="00EE6FEB"/>
    <w:p w14:paraId="535A83F6" w14:textId="77777777" w:rsidR="00EE6FEB" w:rsidRDefault="00EE6FEB">
      <w:r>
        <w:t>INSERT INTO  "Customer_social_economic_data" ("Customer_id", "emp_var_rate", "cons_price_idx", "cons_conf_idx", "euribor3m", "nr_employed") VALUES (21425, '1.4', '93.444', '-36.1', '4.963', '5228.1');</w:t>
      </w:r>
    </w:p>
    <w:p w14:paraId="52855925" w14:textId="77777777" w:rsidR="00EE6FEB" w:rsidRDefault="00EE6FEB"/>
    <w:p w14:paraId="60B9C60B" w14:textId="77777777" w:rsidR="00EE6FEB" w:rsidRDefault="00EE6FEB">
      <w:r>
        <w:t>INSERT INTO  "Customer_social_economic_data" ("Customer_id", "emp_var_rate", "cons_price_idx", "cons_conf_idx", "euribor3m", "nr_employed") VALUES (21426, '1.4', '93.444', '-36.1', '4.963', '5228.1');</w:t>
      </w:r>
    </w:p>
    <w:p w14:paraId="51EF7986" w14:textId="77777777" w:rsidR="00EE6FEB" w:rsidRDefault="00EE6FEB"/>
    <w:p w14:paraId="6B15E83D" w14:textId="77777777" w:rsidR="00EE6FEB" w:rsidRDefault="00EE6FEB">
      <w:r>
        <w:t>INSERT INTO  "Customer_social_economic_data" ("Customer_id", "emp_var_rate", "cons_price_idx", "cons_conf_idx", "euribor3m", "nr_employed") VALUES (21427, '1.4', '93.444', '-36.1', '4.963', '5228.1');</w:t>
      </w:r>
    </w:p>
    <w:p w14:paraId="427B4ED7" w14:textId="77777777" w:rsidR="00EE6FEB" w:rsidRDefault="00EE6FEB"/>
    <w:p w14:paraId="0F8C707D" w14:textId="77777777" w:rsidR="00EE6FEB" w:rsidRDefault="00EE6FEB">
      <w:r>
        <w:t>INSERT INTO  "Customer_social_economic_data" ("Customer_id", "emp_var_rate", "cons_price_idx", "cons_conf_idx", "euribor3m", "nr_employed") VALUES (21428, '1.4', '93.444', '-36.1', '4.963', '5228.1');</w:t>
      </w:r>
    </w:p>
    <w:p w14:paraId="19C431D8" w14:textId="77777777" w:rsidR="00EE6FEB" w:rsidRDefault="00EE6FEB"/>
    <w:p w14:paraId="16B8FB6C" w14:textId="77777777" w:rsidR="00EE6FEB" w:rsidRDefault="00EE6FEB">
      <w:r>
        <w:t>INSERT INTO  "Customer_social_economic_data" ("Customer_id", "emp_var_rate", "cons_price_idx", "cons_conf_idx", "euribor3m", "nr_employed") VALUES (21429, '1.4', '93.444', '-36.1', '4.963', '5228.1');</w:t>
      </w:r>
    </w:p>
    <w:p w14:paraId="51920A71" w14:textId="77777777" w:rsidR="00EE6FEB" w:rsidRDefault="00EE6FEB"/>
    <w:p w14:paraId="6AA77155" w14:textId="77777777" w:rsidR="00EE6FEB" w:rsidRDefault="00EE6FEB">
      <w:r>
        <w:t>INSERT INTO  "Customer_social_economic_data" ("Customer_id", "emp_var_rate", "cons_price_idx", "cons_conf_idx", "euribor3m", "nr_employed") VALUES (21430, '1.4', '93.444', '-36.1', '4.963', '5228.1');</w:t>
      </w:r>
    </w:p>
    <w:p w14:paraId="34B3B361" w14:textId="77777777" w:rsidR="00EE6FEB" w:rsidRDefault="00EE6FEB"/>
    <w:p w14:paraId="6CF5607C" w14:textId="77777777" w:rsidR="00EE6FEB" w:rsidRDefault="00EE6FEB">
      <w:r>
        <w:t>INSERT INTO  "Customer_social_economic_data" ("Customer_id", "emp_var_rate", "cons_price_idx", "cons_conf_idx", "euribor3m", "nr_employed") VALUES (21431, '1.4', '93.444', '-36.1', '4.963', '5228.1');</w:t>
      </w:r>
    </w:p>
    <w:p w14:paraId="1C83637E" w14:textId="77777777" w:rsidR="00EE6FEB" w:rsidRDefault="00EE6FEB"/>
    <w:p w14:paraId="778CA8B8" w14:textId="77777777" w:rsidR="00EE6FEB" w:rsidRDefault="00EE6FEB">
      <w:r>
        <w:t>INSERT INTO  "Customer_social_economic_data" ("Customer_id", "emp_var_rate", "cons_price_idx", "cons_conf_idx", "euribor3m", "nr_employed") VALUES (21432, '1.4', '93.444', '-36.1', '4.963', '5228.1');</w:t>
      </w:r>
    </w:p>
    <w:p w14:paraId="6A3193C7" w14:textId="77777777" w:rsidR="00EE6FEB" w:rsidRDefault="00EE6FEB"/>
    <w:p w14:paraId="0AFF19BB" w14:textId="77777777" w:rsidR="00EE6FEB" w:rsidRDefault="00EE6FEB">
      <w:r>
        <w:t>INSERT INTO  "Customer_social_economic_data" ("Customer_id", "emp_var_rate", "cons_price_idx", "cons_conf_idx", "euribor3m", "nr_employed") VALUES (21433, '1.4', '93.444', '-36.1', '4.963', '5228.1');</w:t>
      </w:r>
    </w:p>
    <w:p w14:paraId="778AC5A4" w14:textId="77777777" w:rsidR="00EE6FEB" w:rsidRDefault="00EE6FEB"/>
    <w:p w14:paraId="21CD12F3" w14:textId="77777777" w:rsidR="00EE6FEB" w:rsidRDefault="00EE6FEB">
      <w:r>
        <w:t>INSERT INTO  "Customer_social_economic_data" ("Customer_id", "emp_var_rate", "cons_price_idx", "cons_conf_idx", "euribor3m", "nr_employed") VALUES (21434, '1.4', '93.444', '-36.1', '4.963', '5228.1');</w:t>
      </w:r>
    </w:p>
    <w:p w14:paraId="535CBD2F" w14:textId="77777777" w:rsidR="00EE6FEB" w:rsidRDefault="00EE6FEB"/>
    <w:p w14:paraId="27D283CD" w14:textId="77777777" w:rsidR="00EE6FEB" w:rsidRDefault="00EE6FEB">
      <w:r>
        <w:t>INSERT INTO  "Customer_social_economic_data" ("Customer_id", "emp_var_rate", "cons_price_idx", "cons_conf_idx", "euribor3m", "nr_employed") VALUES (21435, '1.4', '93.444', '-36.1', '4.963', '5228.1');</w:t>
      </w:r>
    </w:p>
    <w:p w14:paraId="52170D23" w14:textId="77777777" w:rsidR="00EE6FEB" w:rsidRDefault="00EE6FEB"/>
    <w:p w14:paraId="595FE45C" w14:textId="77777777" w:rsidR="00EE6FEB" w:rsidRDefault="00EE6FEB">
      <w:r>
        <w:t>INSERT INTO  "Customer_social_economic_data" ("Customer_id", "emp_var_rate", "cons_price_idx", "cons_conf_idx", "euribor3m", "nr_employed") VALUES (21436, '1.4', '93.444', '-36.1', '4.963', '5228.1');</w:t>
      </w:r>
    </w:p>
    <w:p w14:paraId="4EC885CC" w14:textId="77777777" w:rsidR="00EE6FEB" w:rsidRDefault="00EE6FEB"/>
    <w:p w14:paraId="7DC1BDEB" w14:textId="77777777" w:rsidR="00EE6FEB" w:rsidRDefault="00EE6FEB">
      <w:r>
        <w:t>INSERT INTO  "Customer_social_economic_data" ("Customer_id", "emp_var_rate", "cons_price_idx", "cons_conf_idx", "euribor3m", "nr_employed") VALUES (21437, '1.4', '93.444', '-36.1', '4.963', '5228.1');</w:t>
      </w:r>
    </w:p>
    <w:p w14:paraId="0C9FE645" w14:textId="77777777" w:rsidR="00EE6FEB" w:rsidRDefault="00EE6FEB"/>
    <w:p w14:paraId="6D51AF51" w14:textId="77777777" w:rsidR="00EE6FEB" w:rsidRDefault="00EE6FEB">
      <w:r>
        <w:t>INSERT INTO  "Customer_social_economic_data" ("Customer_id", "emp_var_rate", "cons_price_idx", "cons_conf_idx", "euribor3m", "nr_employed") VALUES (21438, '1.4', '93.444', '-36.1', '4.963', '5228.1');</w:t>
      </w:r>
    </w:p>
    <w:p w14:paraId="71BFB6DA" w14:textId="77777777" w:rsidR="00EE6FEB" w:rsidRDefault="00EE6FEB"/>
    <w:p w14:paraId="62D6AFEC" w14:textId="77777777" w:rsidR="00EE6FEB" w:rsidRDefault="00EE6FEB">
      <w:r>
        <w:t>INSERT INTO  "Customer_social_economic_data" ("Customer_id", "emp_var_rate", "cons_price_idx", "cons_conf_idx", "euribor3m", "nr_employed") VALUES (21439, '1.4', '93.444', '-36.1', '4.963', '5228.1');</w:t>
      </w:r>
    </w:p>
    <w:p w14:paraId="6127CBC5" w14:textId="77777777" w:rsidR="00EE6FEB" w:rsidRDefault="00EE6FEB"/>
    <w:p w14:paraId="4EC13901" w14:textId="77777777" w:rsidR="00EE6FEB" w:rsidRDefault="00EE6FEB">
      <w:r>
        <w:t>INSERT INTO  "Customer_social_economic_data" ("Customer_id", "emp_var_rate", "cons_price_idx", "cons_conf_idx", "euribor3m", "nr_employed") VALUES (21440, '1.4', '93.444', '-36.1', '4.963', '5228.1');</w:t>
      </w:r>
    </w:p>
    <w:p w14:paraId="65B4BF8A" w14:textId="77777777" w:rsidR="00EE6FEB" w:rsidRDefault="00EE6FEB"/>
    <w:p w14:paraId="62250BB7" w14:textId="77777777" w:rsidR="00EE6FEB" w:rsidRDefault="00EE6FEB">
      <w:r>
        <w:t>INSERT INTO  "Customer_social_economic_data" ("Customer_id", "emp_var_rate", "cons_price_idx", "cons_conf_idx", "euribor3m", "nr_employed") VALUES (21441, '1.4', '93.444', '-36.1', '4.963', '5228.1');</w:t>
      </w:r>
    </w:p>
    <w:p w14:paraId="423F4B9D" w14:textId="77777777" w:rsidR="00EE6FEB" w:rsidRDefault="00EE6FEB"/>
    <w:p w14:paraId="1144A19A" w14:textId="77777777" w:rsidR="00EE6FEB" w:rsidRDefault="00EE6FEB">
      <w:r>
        <w:t>INSERT INTO  "Customer_social_economic_data" ("Customer_id", "emp_var_rate", "cons_price_idx", "cons_conf_idx", "euribor3m", "nr_employed") VALUES (21442, '1.4', '93.444', '-36.1', '4.963', '5228.1');</w:t>
      </w:r>
    </w:p>
    <w:p w14:paraId="10F84313" w14:textId="77777777" w:rsidR="00EE6FEB" w:rsidRDefault="00EE6FEB"/>
    <w:p w14:paraId="1F31F73D" w14:textId="77777777" w:rsidR="00EE6FEB" w:rsidRDefault="00EE6FEB">
      <w:r>
        <w:t>INSERT INTO  "Customer_social_economic_data" ("Customer_id", "emp_var_rate", "cons_price_idx", "cons_conf_idx", "euribor3m", "nr_employed") VALUES (21443, '1.4', '93.444', '-36.1', '4.963', '5228.1');</w:t>
      </w:r>
    </w:p>
    <w:p w14:paraId="5AE68FA3" w14:textId="77777777" w:rsidR="00EE6FEB" w:rsidRDefault="00EE6FEB"/>
    <w:p w14:paraId="5A214E0F" w14:textId="77777777" w:rsidR="00EE6FEB" w:rsidRDefault="00EE6FEB">
      <w:r>
        <w:t>INSERT INTO  "Customer_social_economic_data" ("Customer_id", "emp_var_rate", "cons_price_idx", "cons_conf_idx", "euribor3m", "nr_employed") VALUES (21444, '1.4', '93.444', '-36.1', '4.963', '5228.1');</w:t>
      </w:r>
    </w:p>
    <w:p w14:paraId="4ABC7A3A" w14:textId="77777777" w:rsidR="00EE6FEB" w:rsidRDefault="00EE6FEB"/>
    <w:p w14:paraId="3BA9E8AC" w14:textId="77777777" w:rsidR="00EE6FEB" w:rsidRDefault="00EE6FEB">
      <w:r>
        <w:t>INSERT INTO  "Customer_social_economic_data" ("Customer_id", "emp_var_rate", "cons_price_idx", "cons_conf_idx", "euribor3m", "nr_employed") VALUES (21445, '1.4', '93.444', '-36.1', '4.963', '5228.1');</w:t>
      </w:r>
    </w:p>
    <w:p w14:paraId="004FF404" w14:textId="77777777" w:rsidR="00EE6FEB" w:rsidRDefault="00EE6FEB"/>
    <w:p w14:paraId="1650F5A7" w14:textId="77777777" w:rsidR="00EE6FEB" w:rsidRDefault="00EE6FEB">
      <w:r>
        <w:t>INSERT INTO  "Customer_social_economic_data" ("Customer_id", "emp_var_rate", "cons_price_idx", "cons_conf_idx", "euribor3m", "nr_employed") VALUES (21446, '1.4', '93.444', '-36.1', '4.963', '5228.1');</w:t>
      </w:r>
    </w:p>
    <w:p w14:paraId="3AECC3FD" w14:textId="77777777" w:rsidR="00EE6FEB" w:rsidRDefault="00EE6FEB"/>
    <w:p w14:paraId="28278B39" w14:textId="77777777" w:rsidR="00EE6FEB" w:rsidRDefault="00EE6FEB">
      <w:r>
        <w:t>INSERT INTO  "Customer_social_economic_data" ("Customer_id", "emp_var_rate", "cons_price_idx", "cons_conf_idx", "euribor3m", "nr_employed") VALUES (21447, '1.4', '93.444', '-36.1', '4.963', '5228.1');</w:t>
      </w:r>
    </w:p>
    <w:p w14:paraId="1014CC3F" w14:textId="77777777" w:rsidR="00EE6FEB" w:rsidRDefault="00EE6FEB"/>
    <w:p w14:paraId="08EC4BC1" w14:textId="77777777" w:rsidR="00EE6FEB" w:rsidRDefault="00EE6FEB">
      <w:r>
        <w:t>INSERT INTO  "Customer_social_economic_data" ("Customer_id", "emp_var_rate", "cons_price_idx", "cons_conf_idx", "euribor3m", "nr_employed") VALUES (21448, '1.4', '93.444', '-36.1', '4.963', '5228.1');</w:t>
      </w:r>
    </w:p>
    <w:p w14:paraId="6C22EDCC" w14:textId="77777777" w:rsidR="00EE6FEB" w:rsidRDefault="00EE6FEB"/>
    <w:p w14:paraId="13099E47" w14:textId="77777777" w:rsidR="00EE6FEB" w:rsidRDefault="00EE6FEB">
      <w:r>
        <w:t>INSERT INTO  "Customer_social_economic_data" ("Customer_id", "emp_var_rate", "cons_price_idx", "cons_conf_idx", "euribor3m", "nr_employed") VALUES (21449, '1.4', '93.444', '-36.1', '4.963', '5228.1');</w:t>
      </w:r>
    </w:p>
    <w:p w14:paraId="7309C44F" w14:textId="77777777" w:rsidR="00EE6FEB" w:rsidRDefault="00EE6FEB"/>
    <w:p w14:paraId="58BD0595" w14:textId="77777777" w:rsidR="00EE6FEB" w:rsidRDefault="00EE6FEB">
      <w:r>
        <w:t>INSERT INTO  "Customer_social_economic_data" ("Customer_id", "emp_var_rate", "cons_price_idx", "cons_conf_idx", "euribor3m", "nr_employed") VALUES (21450, '1.4', '93.444', '-36.1', '4.963', '5228.1');</w:t>
      </w:r>
    </w:p>
    <w:p w14:paraId="668BFAC5" w14:textId="77777777" w:rsidR="00EE6FEB" w:rsidRDefault="00EE6FEB"/>
    <w:p w14:paraId="23204903" w14:textId="77777777" w:rsidR="00EE6FEB" w:rsidRDefault="00EE6FEB">
      <w:r>
        <w:t>INSERT INTO  "Customer_social_economic_data" ("Customer_id", "emp_var_rate", "cons_price_idx", "cons_conf_idx", "euribor3m", "nr_employed") VALUES (21451, '1.4', '93.444', '-36.1', '4.963', '5228.1');</w:t>
      </w:r>
    </w:p>
    <w:p w14:paraId="289DABB8" w14:textId="77777777" w:rsidR="00EE6FEB" w:rsidRDefault="00EE6FEB"/>
    <w:p w14:paraId="43D16B17" w14:textId="77777777" w:rsidR="00EE6FEB" w:rsidRDefault="00EE6FEB">
      <w:r>
        <w:t>INSERT INTO  "Customer_social_economic_data" ("Customer_id", "emp_var_rate", "cons_price_idx", "cons_conf_idx", "euribor3m", "nr_employed") VALUES (21452, '1.4', '93.444', '-36.1', '4.963', '5228.1');</w:t>
      </w:r>
    </w:p>
    <w:p w14:paraId="54062280" w14:textId="77777777" w:rsidR="00EE6FEB" w:rsidRDefault="00EE6FEB"/>
    <w:p w14:paraId="0A667DD7" w14:textId="77777777" w:rsidR="00EE6FEB" w:rsidRDefault="00EE6FEB">
      <w:r>
        <w:t>INSERT INTO  "Customer_social_economic_data" ("Customer_id", "emp_var_rate", "cons_price_idx", "cons_conf_idx", "euribor3m", "nr_employed") VALUES (21453, '1.4', '93.444', '-36.1', '4.963', '5228.1');</w:t>
      </w:r>
    </w:p>
    <w:p w14:paraId="18F665D1" w14:textId="77777777" w:rsidR="00EE6FEB" w:rsidRDefault="00EE6FEB"/>
    <w:p w14:paraId="3FACCC0E" w14:textId="77777777" w:rsidR="00EE6FEB" w:rsidRDefault="00EE6FEB">
      <w:r>
        <w:t>INSERT INTO  "Customer_social_economic_data" ("Customer_id", "emp_var_rate", "cons_price_idx", "cons_conf_idx", "euribor3m", "nr_employed") VALUES (21454, '1.4', '93.444', '-36.1', '4.963', '5228.1');</w:t>
      </w:r>
    </w:p>
    <w:p w14:paraId="631D19B6" w14:textId="77777777" w:rsidR="00EE6FEB" w:rsidRDefault="00EE6FEB"/>
    <w:p w14:paraId="6E705925" w14:textId="77777777" w:rsidR="00EE6FEB" w:rsidRDefault="00EE6FEB">
      <w:r>
        <w:t>INSERT INTO  "Customer_social_economic_data" ("Customer_id", "emp_var_rate", "cons_price_idx", "cons_conf_idx", "euribor3m", "nr_employed") VALUES (21455, '1.4', '93.444', '-36.1', '4.963', '5228.1');</w:t>
      </w:r>
    </w:p>
    <w:p w14:paraId="6718CE36" w14:textId="77777777" w:rsidR="00EE6FEB" w:rsidRDefault="00EE6FEB"/>
    <w:p w14:paraId="3DABCB81" w14:textId="77777777" w:rsidR="00EE6FEB" w:rsidRDefault="00EE6FEB">
      <w:r>
        <w:t>INSERT INTO  "Customer_social_economic_data" ("Customer_id", "emp_var_rate", "cons_price_idx", "cons_conf_idx", "euribor3m", "nr_employed") VALUES (21456, '1.4', '93.444', '-36.1', '4.963', '5228.1');</w:t>
      </w:r>
    </w:p>
    <w:p w14:paraId="02AADE32" w14:textId="77777777" w:rsidR="00EE6FEB" w:rsidRDefault="00EE6FEB"/>
    <w:p w14:paraId="701ADED5" w14:textId="77777777" w:rsidR="00EE6FEB" w:rsidRDefault="00EE6FEB">
      <w:r>
        <w:t>INSERT INTO  "Customer_social_economic_data" ("Customer_id", "emp_var_rate", "cons_price_idx", "cons_conf_idx", "euribor3m", "nr_employed") VALUES (21457, '1.4', '93.444', '-36.1', '4.963', '5228.1');</w:t>
      </w:r>
    </w:p>
    <w:p w14:paraId="51E373D6" w14:textId="77777777" w:rsidR="00EE6FEB" w:rsidRDefault="00EE6FEB"/>
    <w:p w14:paraId="1DDFBD39" w14:textId="77777777" w:rsidR="00EE6FEB" w:rsidRDefault="00EE6FEB">
      <w:r>
        <w:t>INSERT INTO  "Customer_social_economic_data" ("Customer_id", "emp_var_rate", "cons_price_idx", "cons_conf_idx", "euribor3m", "nr_employed") VALUES (21458, '1.4', '93.444', '-36.1', '4.963', '5228.1');</w:t>
      </w:r>
    </w:p>
    <w:p w14:paraId="2B6AFD70" w14:textId="77777777" w:rsidR="00EE6FEB" w:rsidRDefault="00EE6FEB"/>
    <w:p w14:paraId="42898156" w14:textId="77777777" w:rsidR="00EE6FEB" w:rsidRDefault="00EE6FEB">
      <w:r>
        <w:t>INSERT INTO  "Customer_social_economic_data" ("Customer_id", "emp_var_rate", "cons_price_idx", "cons_conf_idx", "euribor3m", "nr_employed") VALUES (21459, '1.4', '93.444', '-36.1', '4.963', '5228.1');</w:t>
      </w:r>
    </w:p>
    <w:p w14:paraId="30339D4E" w14:textId="77777777" w:rsidR="00EE6FEB" w:rsidRDefault="00EE6FEB"/>
    <w:p w14:paraId="472683BD" w14:textId="77777777" w:rsidR="00EE6FEB" w:rsidRDefault="00EE6FEB">
      <w:r>
        <w:t>INSERT INTO  "Customer_social_economic_data" ("Customer_id", "emp_var_rate", "cons_price_idx", "cons_conf_idx", "euribor3m", "nr_employed") VALUES (21460, '1.4', '93.444', '-36.1', '4.963', '5228.1');</w:t>
      </w:r>
    </w:p>
    <w:p w14:paraId="2B98D1AA" w14:textId="77777777" w:rsidR="00EE6FEB" w:rsidRDefault="00EE6FEB"/>
    <w:p w14:paraId="20B01EBB" w14:textId="77777777" w:rsidR="00EE6FEB" w:rsidRDefault="00EE6FEB">
      <w:r>
        <w:t>INSERT INTO  "Customer_social_economic_data" ("Customer_id", "emp_var_rate", "cons_price_idx", "cons_conf_idx", "euribor3m", "nr_employed") VALUES (21461, '1.4', '93.444', '-36.1', '4.963', '5228.1');</w:t>
      </w:r>
    </w:p>
    <w:p w14:paraId="1F97B9B6" w14:textId="77777777" w:rsidR="00EE6FEB" w:rsidRDefault="00EE6FEB"/>
    <w:p w14:paraId="1ABC436D" w14:textId="77777777" w:rsidR="00EE6FEB" w:rsidRDefault="00EE6FEB">
      <w:r>
        <w:t>INSERT INTO  "Customer_social_economic_data" ("Customer_id", "emp_var_rate", "cons_price_idx", "cons_conf_idx", "euribor3m", "nr_employed") VALUES (21462, '1.4', '93.444', '-36.1', '4.963', '5228.1');</w:t>
      </w:r>
    </w:p>
    <w:p w14:paraId="43736AF0" w14:textId="77777777" w:rsidR="00EE6FEB" w:rsidRDefault="00EE6FEB"/>
    <w:p w14:paraId="3DDA57D3" w14:textId="77777777" w:rsidR="00EE6FEB" w:rsidRDefault="00EE6FEB">
      <w:r>
        <w:t>INSERT INTO  "Customer_social_economic_data" ("Customer_id", "emp_var_rate", "cons_price_idx", "cons_conf_idx", "euribor3m", "nr_employed") VALUES (21463, '1.4', '93.444', '-36.1', '4.963', '5228.1');</w:t>
      </w:r>
    </w:p>
    <w:p w14:paraId="7C67FCEF" w14:textId="77777777" w:rsidR="00EE6FEB" w:rsidRDefault="00EE6FEB"/>
    <w:p w14:paraId="3C5F615F" w14:textId="77777777" w:rsidR="00EE6FEB" w:rsidRDefault="00EE6FEB">
      <w:r>
        <w:t>INSERT INTO  "Customer_social_economic_data" ("Customer_id", "emp_var_rate", "cons_price_idx", "cons_conf_idx", "euribor3m", "nr_employed") VALUES (21464, '1.4', '93.444', '-36.1', '4.963', '5228.1');</w:t>
      </w:r>
    </w:p>
    <w:p w14:paraId="32275FCA" w14:textId="77777777" w:rsidR="00EE6FEB" w:rsidRDefault="00EE6FEB"/>
    <w:p w14:paraId="2B929FE7" w14:textId="77777777" w:rsidR="00EE6FEB" w:rsidRDefault="00EE6FEB">
      <w:r>
        <w:t>INSERT INTO  "Customer_social_economic_data" ("Customer_id", "emp_var_rate", "cons_price_idx", "cons_conf_idx", "euribor3m", "nr_employed") VALUES (21465, '1.4', '93.444', '-36.1', '4.963', '5228.1');</w:t>
      </w:r>
    </w:p>
    <w:p w14:paraId="330D1A64" w14:textId="77777777" w:rsidR="00EE6FEB" w:rsidRDefault="00EE6FEB"/>
    <w:p w14:paraId="18BA2E05" w14:textId="77777777" w:rsidR="00EE6FEB" w:rsidRDefault="00EE6FEB">
      <w:r>
        <w:t>INSERT INTO  "Customer_social_economic_data" ("Customer_id", "emp_var_rate", "cons_price_idx", "cons_conf_idx", "euribor3m", "nr_employed") VALUES (21466, '1.4', '93.444', '-36.1', '4.963', '5228.1');</w:t>
      </w:r>
    </w:p>
    <w:p w14:paraId="3984386E" w14:textId="77777777" w:rsidR="00EE6FEB" w:rsidRDefault="00EE6FEB"/>
    <w:p w14:paraId="207599CC" w14:textId="77777777" w:rsidR="00EE6FEB" w:rsidRDefault="00EE6FEB">
      <w:r>
        <w:t>INSERT INTO  "Customer_social_economic_data" ("Customer_id", "emp_var_rate", "cons_price_idx", "cons_conf_idx", "euribor3m", "nr_employed") VALUES (21467, '1.4', '93.444', '-36.1', '4.963', '5228.1');</w:t>
      </w:r>
    </w:p>
    <w:p w14:paraId="5A99E5AC" w14:textId="77777777" w:rsidR="00EE6FEB" w:rsidRDefault="00EE6FEB"/>
    <w:p w14:paraId="5D0CEB06" w14:textId="77777777" w:rsidR="00EE6FEB" w:rsidRDefault="00EE6FEB">
      <w:r>
        <w:t>INSERT INTO  "Customer_social_economic_data" ("Customer_id", "emp_var_rate", "cons_price_idx", "cons_conf_idx", "euribor3m", "nr_employed") VALUES (21468, '1.4', '93.444', '-36.1', '4.963', '5228.1');</w:t>
      </w:r>
    </w:p>
    <w:p w14:paraId="53A12277" w14:textId="77777777" w:rsidR="00EE6FEB" w:rsidRDefault="00EE6FEB"/>
    <w:p w14:paraId="67B40E8A" w14:textId="77777777" w:rsidR="00EE6FEB" w:rsidRDefault="00EE6FEB">
      <w:r>
        <w:t>INSERT INTO  "Customer_social_economic_data" ("Customer_id", "emp_var_rate", "cons_price_idx", "cons_conf_idx", "euribor3m", "nr_employed") VALUES (21469, '1.4', '93.444', '-36.1', '4.963', '5228.1');</w:t>
      </w:r>
    </w:p>
    <w:p w14:paraId="019E9FC6" w14:textId="77777777" w:rsidR="00EE6FEB" w:rsidRDefault="00EE6FEB"/>
    <w:p w14:paraId="3D642807" w14:textId="77777777" w:rsidR="00EE6FEB" w:rsidRDefault="00EE6FEB">
      <w:r>
        <w:t>INSERT INTO  "Customer_social_economic_data" ("Customer_id", "emp_var_rate", "cons_price_idx", "cons_conf_idx", "euribor3m", "nr_employed") VALUES (21470, '1.4', '93.444', '-36.1', '4.963', '5228.1');</w:t>
      </w:r>
    </w:p>
    <w:p w14:paraId="466057C1" w14:textId="77777777" w:rsidR="00EE6FEB" w:rsidRDefault="00EE6FEB"/>
    <w:p w14:paraId="791369CA" w14:textId="77777777" w:rsidR="00EE6FEB" w:rsidRDefault="00EE6FEB">
      <w:r>
        <w:t>INSERT INTO  "Customer_social_economic_data" ("Customer_id", "emp_var_rate", "cons_price_idx", "cons_conf_idx", "euribor3m", "nr_employed") VALUES (21471, '1.4', '93.444', '-36.1', '4.963', '5228.1');</w:t>
      </w:r>
    </w:p>
    <w:p w14:paraId="78CE730D" w14:textId="77777777" w:rsidR="00EE6FEB" w:rsidRDefault="00EE6FEB"/>
    <w:p w14:paraId="23209F8D" w14:textId="77777777" w:rsidR="00EE6FEB" w:rsidRDefault="00EE6FEB">
      <w:r>
        <w:t>INSERT INTO  "Customer_social_economic_data" ("Customer_id", "emp_var_rate", "cons_price_idx", "cons_conf_idx", "euribor3m", "nr_employed") VALUES (21472, '1.4', '93.444', '-36.1', '4.963', '5228.1');</w:t>
      </w:r>
    </w:p>
    <w:p w14:paraId="3595B85E" w14:textId="77777777" w:rsidR="00EE6FEB" w:rsidRDefault="00EE6FEB"/>
    <w:p w14:paraId="4BCEC750" w14:textId="77777777" w:rsidR="00EE6FEB" w:rsidRDefault="00EE6FEB">
      <w:r>
        <w:t>INSERT INTO  "Customer_social_economic_data" ("Customer_id", "emp_var_rate", "cons_price_idx", "cons_conf_idx", "euribor3m", "nr_employed") VALUES (21473, '1.4', '93.444', '-36.1', '4.963', '5228.1');</w:t>
      </w:r>
    </w:p>
    <w:p w14:paraId="56C127BF" w14:textId="77777777" w:rsidR="00EE6FEB" w:rsidRDefault="00EE6FEB"/>
    <w:p w14:paraId="4B1EA281" w14:textId="77777777" w:rsidR="00EE6FEB" w:rsidRDefault="00EE6FEB">
      <w:r>
        <w:t>INSERT INTO  "Customer_social_economic_data" ("Customer_id", "emp_var_rate", "cons_price_idx", "cons_conf_idx", "euribor3m", "nr_employed") VALUES (21474, '1.4', '93.444', '-36.1', '4.963', '5228.1');</w:t>
      </w:r>
    </w:p>
    <w:p w14:paraId="714CF9B7" w14:textId="77777777" w:rsidR="00EE6FEB" w:rsidRDefault="00EE6FEB"/>
    <w:p w14:paraId="3114CCEE" w14:textId="77777777" w:rsidR="00EE6FEB" w:rsidRDefault="00EE6FEB">
      <w:r>
        <w:t>INSERT INTO  "Customer_social_economic_data" ("Customer_id", "emp_var_rate", "cons_price_idx", "cons_conf_idx", "euribor3m", "nr_employed") VALUES (21475, '1.4', '93.444', '-36.1', '4.963', '5228.1');</w:t>
      </w:r>
    </w:p>
    <w:p w14:paraId="06068C39" w14:textId="77777777" w:rsidR="00EE6FEB" w:rsidRDefault="00EE6FEB"/>
    <w:p w14:paraId="443E1E4E" w14:textId="77777777" w:rsidR="00EE6FEB" w:rsidRDefault="00EE6FEB">
      <w:r>
        <w:t>INSERT INTO  "Customer_social_economic_data" ("Customer_id", "emp_var_rate", "cons_price_idx", "cons_conf_idx", "euribor3m", "nr_employed") VALUES (21476, '1.4', '93.444', '-36.1', '4.963', '5228.1');</w:t>
      </w:r>
    </w:p>
    <w:p w14:paraId="1E1D67A3" w14:textId="77777777" w:rsidR="00EE6FEB" w:rsidRDefault="00EE6FEB"/>
    <w:p w14:paraId="691D8EC3" w14:textId="77777777" w:rsidR="00EE6FEB" w:rsidRDefault="00EE6FEB">
      <w:r>
        <w:t>INSERT INTO  "Customer_social_economic_data" ("Customer_id", "emp_var_rate", "cons_price_idx", "cons_conf_idx", "euribor3m", "nr_employed") VALUES (21477, '1.4', '93.444', '-36.1', '4.963', '5228.1');</w:t>
      </w:r>
    </w:p>
    <w:p w14:paraId="2DFAB1AC" w14:textId="77777777" w:rsidR="00EE6FEB" w:rsidRDefault="00EE6FEB"/>
    <w:p w14:paraId="057EDD5E" w14:textId="77777777" w:rsidR="00EE6FEB" w:rsidRDefault="00EE6FEB">
      <w:r>
        <w:t>INSERT INTO  "Customer_social_economic_data" ("Customer_id", "emp_var_rate", "cons_price_idx", "cons_conf_idx", "euribor3m", "nr_employed") VALUES (21478, '1.4', '93.444', '-36.1', '4.963', '5228.1');</w:t>
      </w:r>
    </w:p>
    <w:p w14:paraId="6EFF165E" w14:textId="77777777" w:rsidR="00EE6FEB" w:rsidRDefault="00EE6FEB"/>
    <w:p w14:paraId="4B0A0F55" w14:textId="77777777" w:rsidR="00EE6FEB" w:rsidRDefault="00EE6FEB">
      <w:r>
        <w:t>INSERT INTO  "Customer_social_economic_data" ("Customer_id", "emp_var_rate", "cons_price_idx", "cons_conf_idx", "euribor3m", "nr_employed") VALUES (21479, '1.4', '93.444', '-36.1', '4.963', '5228.1');</w:t>
      </w:r>
    </w:p>
    <w:p w14:paraId="5BFAFB08" w14:textId="77777777" w:rsidR="00EE6FEB" w:rsidRDefault="00EE6FEB"/>
    <w:p w14:paraId="467D42DD" w14:textId="77777777" w:rsidR="00EE6FEB" w:rsidRDefault="00EE6FEB">
      <w:r>
        <w:t>INSERT INTO  "Customer_social_economic_data" ("Customer_id", "emp_var_rate", "cons_price_idx", "cons_conf_idx", "euribor3m", "nr_employed") VALUES (21480, '1.4', '93.444', '-36.1', '4.963', '5228.1');</w:t>
      </w:r>
    </w:p>
    <w:p w14:paraId="4E7AF3C6" w14:textId="77777777" w:rsidR="00EE6FEB" w:rsidRDefault="00EE6FEB"/>
    <w:p w14:paraId="5DE6C473" w14:textId="77777777" w:rsidR="00EE6FEB" w:rsidRDefault="00EE6FEB">
      <w:r>
        <w:t>INSERT INTO  "Customer_social_economic_data" ("Customer_id", "emp_var_rate", "cons_price_idx", "cons_conf_idx", "euribor3m", "nr_employed") VALUES (21481, '1.4', '93.444', '-36.1', '4.963', '5228.1');</w:t>
      </w:r>
    </w:p>
    <w:p w14:paraId="790B6197" w14:textId="77777777" w:rsidR="00EE6FEB" w:rsidRDefault="00EE6FEB"/>
    <w:p w14:paraId="44ABDAB0" w14:textId="77777777" w:rsidR="00EE6FEB" w:rsidRDefault="00EE6FEB">
      <w:r>
        <w:t>INSERT INTO  "Customer_social_economic_data" ("Customer_id", "emp_var_rate", "cons_price_idx", "cons_conf_idx", "euribor3m", "nr_employed") VALUES (21482, '1.4', '93.444', '-36.1', '4.963', '5228.1');</w:t>
      </w:r>
    </w:p>
    <w:p w14:paraId="0FF15D18" w14:textId="77777777" w:rsidR="00EE6FEB" w:rsidRDefault="00EE6FEB"/>
    <w:p w14:paraId="398D1C50" w14:textId="77777777" w:rsidR="00EE6FEB" w:rsidRDefault="00EE6FEB">
      <w:r>
        <w:t>INSERT INTO  "Customer_social_economic_data" ("Customer_id", "emp_var_rate", "cons_price_idx", "cons_conf_idx", "euribor3m", "nr_employed") VALUES (21483, '1.4', '93.444', '-36.1', '4.963', '5228.1');</w:t>
      </w:r>
    </w:p>
    <w:p w14:paraId="7584048C" w14:textId="77777777" w:rsidR="00EE6FEB" w:rsidRDefault="00EE6FEB"/>
    <w:p w14:paraId="64AF66BE" w14:textId="77777777" w:rsidR="00EE6FEB" w:rsidRDefault="00EE6FEB">
      <w:r>
        <w:t>INSERT INTO  "Customer_social_economic_data" ("Customer_id", "emp_var_rate", "cons_price_idx", "cons_conf_idx", "euribor3m", "nr_employed") VALUES (21484, '1.4', '93.444', '-36.1', '4.963', '5228.1');</w:t>
      </w:r>
    </w:p>
    <w:p w14:paraId="380578D7" w14:textId="77777777" w:rsidR="00EE6FEB" w:rsidRDefault="00EE6FEB"/>
    <w:p w14:paraId="44F9A693" w14:textId="77777777" w:rsidR="00EE6FEB" w:rsidRDefault="00EE6FEB">
      <w:r>
        <w:t>INSERT INTO  "Customer_social_economic_data" ("Customer_id", "emp_var_rate", "cons_price_idx", "cons_conf_idx", "euribor3m", "nr_employed") VALUES (21485, '1.4', '93.444', '-36.1', '4.963', '5228.1');</w:t>
      </w:r>
    </w:p>
    <w:p w14:paraId="38782068" w14:textId="77777777" w:rsidR="00EE6FEB" w:rsidRDefault="00EE6FEB"/>
    <w:p w14:paraId="738008CD" w14:textId="77777777" w:rsidR="00EE6FEB" w:rsidRDefault="00EE6FEB">
      <w:r>
        <w:t>INSERT INTO  "Customer_social_economic_data" ("Customer_id", "emp_var_rate", "cons_price_idx", "cons_conf_idx", "euribor3m", "nr_employed") VALUES (21486, '1.4', '93.444', '-36.1', '4.963', '5228.1');</w:t>
      </w:r>
    </w:p>
    <w:p w14:paraId="11DE8435" w14:textId="77777777" w:rsidR="00EE6FEB" w:rsidRDefault="00EE6FEB"/>
    <w:p w14:paraId="20828FBE" w14:textId="77777777" w:rsidR="00EE6FEB" w:rsidRDefault="00EE6FEB">
      <w:r>
        <w:t>INSERT INTO  "Customer_social_economic_data" ("Customer_id", "emp_var_rate", "cons_price_idx", "cons_conf_idx", "euribor3m", "nr_employed") VALUES (21487, '1.4', '93.444', '-36.1', '4.963', '5228.1');</w:t>
      </w:r>
    </w:p>
    <w:p w14:paraId="4BD11F20" w14:textId="77777777" w:rsidR="00EE6FEB" w:rsidRDefault="00EE6FEB"/>
    <w:p w14:paraId="30A3E3D2" w14:textId="77777777" w:rsidR="00EE6FEB" w:rsidRDefault="00EE6FEB">
      <w:r>
        <w:t>INSERT INTO  "Customer_social_economic_data" ("Customer_id", "emp_var_rate", "cons_price_idx", "cons_conf_idx", "euribor3m", "nr_employed") VALUES (21488, '1.4', '93.444', '-36.1', '4.963', '5228.1');</w:t>
      </w:r>
    </w:p>
    <w:p w14:paraId="1A67B6EC" w14:textId="77777777" w:rsidR="00EE6FEB" w:rsidRDefault="00EE6FEB"/>
    <w:p w14:paraId="17E14817" w14:textId="77777777" w:rsidR="00EE6FEB" w:rsidRDefault="00EE6FEB">
      <w:r>
        <w:t>INSERT INTO  "Customer_social_economic_data" ("Customer_id", "emp_var_rate", "cons_price_idx", "cons_conf_idx", "euribor3m", "nr_employed") VALUES (21489, '1.4', '93.444', '-36.1', '4.963', '5228.1');</w:t>
      </w:r>
    </w:p>
    <w:p w14:paraId="3897515B" w14:textId="77777777" w:rsidR="00EE6FEB" w:rsidRDefault="00EE6FEB"/>
    <w:p w14:paraId="2018CFFA" w14:textId="77777777" w:rsidR="00EE6FEB" w:rsidRDefault="00EE6FEB">
      <w:r>
        <w:t>INSERT INTO  "Customer_social_economic_data" ("Customer_id", "emp_var_rate", "cons_price_idx", "cons_conf_idx", "euribor3m", "nr_employed") VALUES (21490, '1.4', '93.444', '-36.1', '4.963', '5228.1');</w:t>
      </w:r>
    </w:p>
    <w:p w14:paraId="72EF5AF8" w14:textId="77777777" w:rsidR="00EE6FEB" w:rsidRDefault="00EE6FEB"/>
    <w:p w14:paraId="6381E24A" w14:textId="77777777" w:rsidR="00EE6FEB" w:rsidRDefault="00EE6FEB">
      <w:r>
        <w:t>INSERT INTO  "Customer_social_economic_data" ("Customer_id", "emp_var_rate", "cons_price_idx", "cons_conf_idx", "euribor3m", "nr_employed") VALUES (21491, '1.4', '93.444', '-36.1', '4.963', '5228.1');</w:t>
      </w:r>
    </w:p>
    <w:p w14:paraId="08D31704" w14:textId="77777777" w:rsidR="00EE6FEB" w:rsidRDefault="00EE6FEB"/>
    <w:p w14:paraId="252697AC" w14:textId="77777777" w:rsidR="00EE6FEB" w:rsidRDefault="00EE6FEB">
      <w:r>
        <w:t>INSERT INTO  "Customer_social_economic_data" ("Customer_id", "emp_var_rate", "cons_price_idx", "cons_conf_idx", "euribor3m", "nr_employed") VALUES (21492, '1.4', '93.444', '-36.1', '4.963', '5228.1');</w:t>
      </w:r>
    </w:p>
    <w:p w14:paraId="54956332" w14:textId="77777777" w:rsidR="00EE6FEB" w:rsidRDefault="00EE6FEB"/>
    <w:p w14:paraId="020B5A79" w14:textId="77777777" w:rsidR="00EE6FEB" w:rsidRDefault="00EE6FEB">
      <w:r>
        <w:t>INSERT INTO  "Customer_social_economic_data" ("Customer_id", "emp_var_rate", "cons_price_idx", "cons_conf_idx", "euribor3m", "nr_employed") VALUES (21493, '1.4', '93.444', '-36.1', '4.963', '5228.1');</w:t>
      </w:r>
    </w:p>
    <w:p w14:paraId="089A7741" w14:textId="77777777" w:rsidR="00EE6FEB" w:rsidRDefault="00EE6FEB"/>
    <w:p w14:paraId="28DD9AEF" w14:textId="77777777" w:rsidR="00EE6FEB" w:rsidRDefault="00EE6FEB">
      <w:r>
        <w:t>INSERT INTO  "Customer_social_economic_data" ("Customer_id", "emp_var_rate", "cons_price_idx", "cons_conf_idx", "euribor3m", "nr_employed") VALUES (21494, '1.4', '93.444', '-36.1', '4.963', '5228.1');</w:t>
      </w:r>
    </w:p>
    <w:p w14:paraId="588D94A3" w14:textId="77777777" w:rsidR="00EE6FEB" w:rsidRDefault="00EE6FEB"/>
    <w:p w14:paraId="4A8C094B" w14:textId="77777777" w:rsidR="00EE6FEB" w:rsidRDefault="00EE6FEB">
      <w:r>
        <w:t>INSERT INTO  "Customer_social_economic_data" ("Customer_id", "emp_var_rate", "cons_price_idx", "cons_conf_idx", "euribor3m", "nr_employed") VALUES (21495, '1.4', '93.444', '-36.1', '4.963', '5228.1');</w:t>
      </w:r>
    </w:p>
    <w:p w14:paraId="794D5CC2" w14:textId="77777777" w:rsidR="00EE6FEB" w:rsidRDefault="00EE6FEB"/>
    <w:p w14:paraId="27EC6880" w14:textId="77777777" w:rsidR="00EE6FEB" w:rsidRDefault="00EE6FEB">
      <w:r>
        <w:t>INSERT INTO  "Customer_social_economic_data" ("Customer_id", "emp_var_rate", "cons_price_idx", "cons_conf_idx", "euribor3m", "nr_employed") VALUES (21496, '1.4', '93.444', '-36.1', '4.963', '5228.1');</w:t>
      </w:r>
    </w:p>
    <w:p w14:paraId="3371D13D" w14:textId="77777777" w:rsidR="00EE6FEB" w:rsidRDefault="00EE6FEB"/>
    <w:p w14:paraId="3074E9BA" w14:textId="77777777" w:rsidR="00EE6FEB" w:rsidRDefault="00EE6FEB">
      <w:r>
        <w:t>INSERT INTO  "Customer_social_economic_data" ("Customer_id", "emp_var_rate", "cons_price_idx", "cons_conf_idx", "euribor3m", "nr_employed") VALUES (21497, '1.4', '93.444', '-36.1', '4.963', '5228.1');</w:t>
      </w:r>
    </w:p>
    <w:p w14:paraId="103752E0" w14:textId="77777777" w:rsidR="00EE6FEB" w:rsidRDefault="00EE6FEB"/>
    <w:p w14:paraId="357307BC" w14:textId="77777777" w:rsidR="00EE6FEB" w:rsidRDefault="00EE6FEB">
      <w:r>
        <w:t>INSERT INTO  "Customer_social_economic_data" ("Customer_id", "emp_var_rate", "cons_price_idx", "cons_conf_idx", "euribor3m", "nr_employed") VALUES (21498, '1.4', '93.444', '-36.1', '4.963', '5228.1');</w:t>
      </w:r>
    </w:p>
    <w:p w14:paraId="18FC7F28" w14:textId="77777777" w:rsidR="00EE6FEB" w:rsidRDefault="00EE6FEB"/>
    <w:p w14:paraId="29A6DC6D" w14:textId="77777777" w:rsidR="00EE6FEB" w:rsidRDefault="00EE6FEB">
      <w:r>
        <w:t>INSERT INTO  "Customer_social_economic_data" ("Customer_id", "emp_var_rate", "cons_price_idx", "cons_conf_idx", "euribor3m", "nr_employed") VALUES (21499, '1.4', '93.444', '-36.1', '4.963', '5228.1');</w:t>
      </w:r>
    </w:p>
    <w:p w14:paraId="01631299" w14:textId="77777777" w:rsidR="00EE6FEB" w:rsidRDefault="00EE6FEB"/>
    <w:p w14:paraId="50CD389E" w14:textId="77777777" w:rsidR="00EE6FEB" w:rsidRDefault="00EE6FEB">
      <w:r>
        <w:t>INSERT INTO  "Customer_social_economic_data" ("Customer_id", "emp_var_rate", "cons_price_idx", "cons_conf_idx", "euribor3m", "nr_employed") VALUES (21500, '1.4', '93.444', '-36.1', '4.963', '5228.1');</w:t>
      </w:r>
    </w:p>
    <w:p w14:paraId="6C01F8B6" w14:textId="77777777" w:rsidR="00EE6FEB" w:rsidRDefault="00EE6FEB"/>
    <w:p w14:paraId="22AF5854" w14:textId="77777777" w:rsidR="00EE6FEB" w:rsidRDefault="00EE6FEB">
      <w:r>
        <w:t>INSERT INTO  "Customer_social_economic_data" ("Customer_id", "emp_var_rate", "cons_price_idx", "cons_conf_idx", "euribor3m", "nr_employed") VALUES (21501, '1.4', '93.444', '-36.1', '4.963', '5228.1');</w:t>
      </w:r>
    </w:p>
    <w:p w14:paraId="3BDC4BE2" w14:textId="77777777" w:rsidR="00EE6FEB" w:rsidRDefault="00EE6FEB"/>
    <w:p w14:paraId="0D57EDE1" w14:textId="77777777" w:rsidR="00EE6FEB" w:rsidRDefault="00EE6FEB">
      <w:r>
        <w:t>INSERT INTO  "Customer_social_economic_data" ("Customer_id", "emp_var_rate", "cons_price_idx", "cons_conf_idx", "euribor3m", "nr_employed") VALUES (21502, '1.4', '93.444', '-36.1', '4.963', '5228.1');</w:t>
      </w:r>
    </w:p>
    <w:p w14:paraId="014D7CE0" w14:textId="77777777" w:rsidR="00EE6FEB" w:rsidRDefault="00EE6FEB"/>
    <w:p w14:paraId="14BC5054" w14:textId="77777777" w:rsidR="00EE6FEB" w:rsidRDefault="00EE6FEB">
      <w:r>
        <w:t>INSERT INTO  "Customer_social_economic_data" ("Customer_id", "emp_var_rate", "cons_price_idx", "cons_conf_idx", "euribor3m", "nr_employed") VALUES (21503, '1.4', '93.444', '-36.1', '4.963', '5228.1');</w:t>
      </w:r>
    </w:p>
    <w:p w14:paraId="17626DC7" w14:textId="77777777" w:rsidR="00EE6FEB" w:rsidRDefault="00EE6FEB"/>
    <w:p w14:paraId="361A204E" w14:textId="77777777" w:rsidR="00EE6FEB" w:rsidRDefault="00EE6FEB">
      <w:r>
        <w:t>INSERT INTO  "Customer_social_economic_data" ("Customer_id", "emp_var_rate", "cons_price_idx", "cons_conf_idx", "euribor3m", "nr_employed") VALUES (21504, '1.4', '93.444', '-36.1', '4.963', '5228.1');</w:t>
      </w:r>
    </w:p>
    <w:p w14:paraId="23562A97" w14:textId="77777777" w:rsidR="00EE6FEB" w:rsidRDefault="00EE6FEB"/>
    <w:p w14:paraId="3BACA159" w14:textId="77777777" w:rsidR="00EE6FEB" w:rsidRDefault="00EE6FEB">
      <w:r>
        <w:t>INSERT INTO  "Customer_social_economic_data" ("Customer_id", "emp_var_rate", "cons_price_idx", "cons_conf_idx", "euribor3m", "nr_employed") VALUES (21505, '1.4', '93.444', '-36.1', '4.963', '5228.1');</w:t>
      </w:r>
    </w:p>
    <w:p w14:paraId="68B6998A" w14:textId="77777777" w:rsidR="00EE6FEB" w:rsidRDefault="00EE6FEB"/>
    <w:p w14:paraId="402D248A" w14:textId="77777777" w:rsidR="00EE6FEB" w:rsidRDefault="00EE6FEB">
      <w:r>
        <w:t>INSERT INTO  "Customer_social_economic_data" ("Customer_id", "emp_var_rate", "cons_price_idx", "cons_conf_idx", "euribor3m", "nr_employed") VALUES (21506, '1.4', '93.444', '-36.1', '4.963', '5228.1');</w:t>
      </w:r>
    </w:p>
    <w:p w14:paraId="1EDFA112" w14:textId="77777777" w:rsidR="00EE6FEB" w:rsidRDefault="00EE6FEB"/>
    <w:p w14:paraId="0432E857" w14:textId="77777777" w:rsidR="00EE6FEB" w:rsidRDefault="00EE6FEB">
      <w:r>
        <w:t>INSERT INTO  "Customer_social_economic_data" ("Customer_id", "emp_var_rate", "cons_price_idx", "cons_conf_idx", "euribor3m", "nr_employed") VALUES (21507, '1.4', '93.444', '-36.1', '4.963', '5228.1');</w:t>
      </w:r>
    </w:p>
    <w:p w14:paraId="3007F8F2" w14:textId="77777777" w:rsidR="00EE6FEB" w:rsidRDefault="00EE6FEB"/>
    <w:p w14:paraId="3CE61D41" w14:textId="77777777" w:rsidR="00EE6FEB" w:rsidRDefault="00EE6FEB">
      <w:r>
        <w:t>INSERT INTO  "Customer_social_economic_data" ("Customer_id", "emp_var_rate", "cons_price_idx", "cons_conf_idx", "euribor3m", "nr_employed") VALUES (21508, '1.4', '93.444', '-36.1', '4.963', '5228.1');</w:t>
      </w:r>
    </w:p>
    <w:p w14:paraId="62FD0913" w14:textId="77777777" w:rsidR="00EE6FEB" w:rsidRDefault="00EE6FEB"/>
    <w:p w14:paraId="2051FC2A" w14:textId="77777777" w:rsidR="00EE6FEB" w:rsidRDefault="00EE6FEB">
      <w:r>
        <w:t>INSERT INTO  "Customer_social_economic_data" ("Customer_id", "emp_var_rate", "cons_price_idx", "cons_conf_idx", "euribor3m", "nr_employed") VALUES (21509, '1.4', '93.444', '-36.1', '4.963', '5228.1');</w:t>
      </w:r>
    </w:p>
    <w:p w14:paraId="04439E12" w14:textId="77777777" w:rsidR="00EE6FEB" w:rsidRDefault="00EE6FEB"/>
    <w:p w14:paraId="3113BE9B" w14:textId="77777777" w:rsidR="00EE6FEB" w:rsidRDefault="00EE6FEB">
      <w:r>
        <w:t>INSERT INTO  "Customer_social_economic_data" ("Customer_id", "emp_var_rate", "cons_price_idx", "cons_conf_idx", "euribor3m", "nr_employed") VALUES (21510, '1.4', '93.444', '-36.1', '4.963', '5228.1');</w:t>
      </w:r>
    </w:p>
    <w:p w14:paraId="5D83FE46" w14:textId="77777777" w:rsidR="00EE6FEB" w:rsidRDefault="00EE6FEB"/>
    <w:p w14:paraId="2BBEA596" w14:textId="77777777" w:rsidR="00EE6FEB" w:rsidRDefault="00EE6FEB">
      <w:r>
        <w:t>INSERT INTO  "Customer_social_economic_data" ("Customer_id", "emp_var_rate", "cons_price_idx", "cons_conf_idx", "euribor3m", "nr_employed") VALUES (21511, '1.4', '93.444', '-36.1', '4.963', '5228.1');</w:t>
      </w:r>
    </w:p>
    <w:p w14:paraId="4BE34362" w14:textId="77777777" w:rsidR="00EE6FEB" w:rsidRDefault="00EE6FEB"/>
    <w:p w14:paraId="689CE2E9" w14:textId="77777777" w:rsidR="00EE6FEB" w:rsidRDefault="00EE6FEB">
      <w:r>
        <w:t>INSERT INTO  "Customer_social_economic_data" ("Customer_id", "emp_var_rate", "cons_price_idx", "cons_conf_idx", "euribor3m", "nr_employed") VALUES (21512, '1.4', '93.444', '-36.1', '4.963', '5228.1');</w:t>
      </w:r>
    </w:p>
    <w:p w14:paraId="65B9FC74" w14:textId="77777777" w:rsidR="00EE6FEB" w:rsidRDefault="00EE6FEB"/>
    <w:p w14:paraId="2B16D8FD" w14:textId="77777777" w:rsidR="00EE6FEB" w:rsidRDefault="00EE6FEB">
      <w:r>
        <w:t>INSERT INTO  "Customer_social_economic_data" ("Customer_id", "emp_var_rate", "cons_price_idx", "cons_conf_idx", "euribor3m", "nr_employed") VALUES (21513, '1.4', '93.444', '-36.1', '4.963', '5228.1');</w:t>
      </w:r>
    </w:p>
    <w:p w14:paraId="268F3C80" w14:textId="77777777" w:rsidR="00EE6FEB" w:rsidRDefault="00EE6FEB"/>
    <w:p w14:paraId="6010C520" w14:textId="77777777" w:rsidR="00EE6FEB" w:rsidRDefault="00EE6FEB">
      <w:r>
        <w:t>INSERT INTO  "Customer_social_economic_data" ("Customer_id", "emp_var_rate", "cons_price_idx", "cons_conf_idx", "euribor3m", "nr_employed") VALUES (21514, '1.4', '93.444', '-36.1', '4.963', '5228.1');</w:t>
      </w:r>
    </w:p>
    <w:p w14:paraId="7E675987" w14:textId="77777777" w:rsidR="00EE6FEB" w:rsidRDefault="00EE6FEB"/>
    <w:p w14:paraId="5DE28860" w14:textId="77777777" w:rsidR="00EE6FEB" w:rsidRDefault="00EE6FEB">
      <w:r>
        <w:t>INSERT INTO  "Customer_social_economic_data" ("Customer_id", "emp_var_rate", "cons_price_idx", "cons_conf_idx", "euribor3m", "nr_employed") VALUES (21515, '1.4', '93.444', '-36.1', '4.963', '5228.1');</w:t>
      </w:r>
    </w:p>
    <w:p w14:paraId="5696C049" w14:textId="77777777" w:rsidR="00EE6FEB" w:rsidRDefault="00EE6FEB"/>
    <w:p w14:paraId="705BA28F" w14:textId="77777777" w:rsidR="00EE6FEB" w:rsidRDefault="00EE6FEB">
      <w:r>
        <w:t>INSERT INTO  "Customer_social_economic_data" ("Customer_id", "emp_var_rate", "cons_price_idx", "cons_conf_idx", "euribor3m", "nr_employed") VALUES (21516, '1.4', '93.444', '-36.1', '4.963', '5228.1');</w:t>
      </w:r>
    </w:p>
    <w:p w14:paraId="06783353" w14:textId="77777777" w:rsidR="00EE6FEB" w:rsidRDefault="00EE6FEB"/>
    <w:p w14:paraId="4C55B5DE" w14:textId="77777777" w:rsidR="00EE6FEB" w:rsidRDefault="00EE6FEB">
      <w:r>
        <w:t>INSERT INTO  "Customer_social_economic_data" ("Customer_id", "emp_var_rate", "cons_price_idx", "cons_conf_idx", "euribor3m", "nr_employed") VALUES (21517, '1.4', '93.444', '-36.1', '4.963', '5228.1');</w:t>
      </w:r>
    </w:p>
    <w:p w14:paraId="0F2EE0C4" w14:textId="77777777" w:rsidR="00EE6FEB" w:rsidRDefault="00EE6FEB"/>
    <w:p w14:paraId="14716DE3" w14:textId="77777777" w:rsidR="00EE6FEB" w:rsidRDefault="00EE6FEB">
      <w:r>
        <w:t>INSERT INTO  "Customer_social_economic_data" ("Customer_id", "emp_var_rate", "cons_price_idx", "cons_conf_idx", "euribor3m", "nr_employed") VALUES (21518, '1.4', '93.444', '-36.1', '4.963', '5228.1');</w:t>
      </w:r>
    </w:p>
    <w:p w14:paraId="5E915728" w14:textId="77777777" w:rsidR="00EE6FEB" w:rsidRDefault="00EE6FEB"/>
    <w:p w14:paraId="08C9947E" w14:textId="77777777" w:rsidR="00EE6FEB" w:rsidRDefault="00EE6FEB">
      <w:r>
        <w:t>INSERT INTO  "Customer_social_economic_data" ("Customer_id", "emp_var_rate", "cons_price_idx", "cons_conf_idx", "euribor3m", "nr_employed") VALUES (21519, '1.4', '93.444', '-36.1', '4.963', '5228.1');</w:t>
      </w:r>
    </w:p>
    <w:p w14:paraId="38525C06" w14:textId="77777777" w:rsidR="00EE6FEB" w:rsidRDefault="00EE6FEB"/>
    <w:p w14:paraId="4AA11923" w14:textId="77777777" w:rsidR="00EE6FEB" w:rsidRDefault="00EE6FEB">
      <w:r>
        <w:t>INSERT INTO  "Customer_social_economic_data" ("Customer_id", "emp_var_rate", "cons_price_idx", "cons_conf_idx", "euribor3m", "nr_employed") VALUES (21520, '1.4', '93.444', '-36.1', '4.963', '5228.1');</w:t>
      </w:r>
    </w:p>
    <w:p w14:paraId="214E2E15" w14:textId="77777777" w:rsidR="00EE6FEB" w:rsidRDefault="00EE6FEB"/>
    <w:p w14:paraId="4F4A915A" w14:textId="77777777" w:rsidR="00EE6FEB" w:rsidRDefault="00EE6FEB">
      <w:r>
        <w:t>INSERT INTO  "Customer_social_economic_data" ("Customer_id", "emp_var_rate", "cons_price_idx", "cons_conf_idx", "euribor3m", "nr_employed") VALUES (21521, '1.4', '93.444', '-36.1', '4.963', '5228.1');</w:t>
      </w:r>
    </w:p>
    <w:p w14:paraId="7AB70C99" w14:textId="77777777" w:rsidR="00EE6FEB" w:rsidRDefault="00EE6FEB"/>
    <w:p w14:paraId="5B6B40CB" w14:textId="77777777" w:rsidR="00EE6FEB" w:rsidRDefault="00EE6FEB">
      <w:r>
        <w:t>INSERT INTO  "Customer_social_economic_data" ("Customer_id", "emp_var_rate", "cons_price_idx", "cons_conf_idx", "euribor3m", "nr_employed") VALUES (21522, '1.4', '93.444', '-36.1', '4.963', '5228.1');</w:t>
      </w:r>
    </w:p>
    <w:p w14:paraId="3CA18549" w14:textId="77777777" w:rsidR="00EE6FEB" w:rsidRDefault="00EE6FEB"/>
    <w:p w14:paraId="1B831DAF" w14:textId="77777777" w:rsidR="00EE6FEB" w:rsidRDefault="00EE6FEB">
      <w:r>
        <w:t>INSERT INTO  "Customer_social_economic_data" ("Customer_id", "emp_var_rate", "cons_price_idx", "cons_conf_idx", "euribor3m", "nr_employed") VALUES (21523, '1.4', '93.444', '-36.1', '4.963', '5228.1');</w:t>
      </w:r>
    </w:p>
    <w:p w14:paraId="10168616" w14:textId="77777777" w:rsidR="00EE6FEB" w:rsidRDefault="00EE6FEB"/>
    <w:p w14:paraId="4B22C6B8" w14:textId="77777777" w:rsidR="00EE6FEB" w:rsidRDefault="00EE6FEB">
      <w:r>
        <w:t>INSERT INTO  "Customer_social_economic_data" ("Customer_id", "emp_var_rate", "cons_price_idx", "cons_conf_idx", "euribor3m", "nr_employed") VALUES (21524, '1.4', '93.444', '-36.1', '4.963', '5228.1');</w:t>
      </w:r>
    </w:p>
    <w:p w14:paraId="102E5AB0" w14:textId="77777777" w:rsidR="00EE6FEB" w:rsidRDefault="00EE6FEB"/>
    <w:p w14:paraId="5D59BD3F" w14:textId="77777777" w:rsidR="00EE6FEB" w:rsidRDefault="00EE6FEB">
      <w:r>
        <w:t>INSERT INTO  "Customer_social_economic_data" ("Customer_id", "emp_var_rate", "cons_price_idx", "cons_conf_idx", "euribor3m", "nr_employed") VALUES (21525, '1.4', '93.444', '-36.1', '4.963', '5228.1');</w:t>
      </w:r>
    </w:p>
    <w:p w14:paraId="56BDF346" w14:textId="77777777" w:rsidR="00EE6FEB" w:rsidRDefault="00EE6FEB"/>
    <w:p w14:paraId="502AB904" w14:textId="77777777" w:rsidR="00EE6FEB" w:rsidRDefault="00EE6FEB">
      <w:r>
        <w:t>INSERT INTO  "Customer_social_economic_data" ("Customer_id", "emp_var_rate", "cons_price_idx", "cons_conf_idx", "euribor3m", "nr_employed") VALUES (21526, '1.4', '93.444', '-36.1', '4.963', '5228.1');</w:t>
      </w:r>
    </w:p>
    <w:p w14:paraId="1208C092" w14:textId="77777777" w:rsidR="00EE6FEB" w:rsidRDefault="00EE6FEB"/>
    <w:p w14:paraId="74D06D03" w14:textId="77777777" w:rsidR="00EE6FEB" w:rsidRDefault="00EE6FEB">
      <w:r>
        <w:t>INSERT INTO  "Customer_social_economic_data" ("Customer_id", "emp_var_rate", "cons_price_idx", "cons_conf_idx", "euribor3m", "nr_employed") VALUES (21527, '1.4', '93.444', '-36.1', '4.963', '5228.1');</w:t>
      </w:r>
    </w:p>
    <w:p w14:paraId="7AF31355" w14:textId="77777777" w:rsidR="00EE6FEB" w:rsidRDefault="00EE6FEB"/>
    <w:p w14:paraId="5A399ED6" w14:textId="77777777" w:rsidR="00EE6FEB" w:rsidRDefault="00EE6FEB">
      <w:r>
        <w:t>INSERT INTO  "Customer_social_economic_data" ("Customer_id", "emp_var_rate", "cons_price_idx", "cons_conf_idx", "euribor3m", "nr_employed") VALUES (21528, '1.4', '93.444', '-36.1', '4.963', '5228.1');</w:t>
      </w:r>
    </w:p>
    <w:p w14:paraId="6F8F546D" w14:textId="77777777" w:rsidR="00EE6FEB" w:rsidRDefault="00EE6FEB"/>
    <w:p w14:paraId="68A6CDE2" w14:textId="77777777" w:rsidR="00EE6FEB" w:rsidRDefault="00EE6FEB">
      <w:r>
        <w:t>INSERT INTO  "Customer_social_economic_data" ("Customer_id", "emp_var_rate", "cons_price_idx", "cons_conf_idx", "euribor3m", "nr_employed") VALUES (21529, '1.4', '93.444', '-36.1', '4.963', '5228.1');</w:t>
      </w:r>
    </w:p>
    <w:p w14:paraId="623553B5" w14:textId="77777777" w:rsidR="00EE6FEB" w:rsidRDefault="00EE6FEB"/>
    <w:p w14:paraId="32D92337" w14:textId="77777777" w:rsidR="00EE6FEB" w:rsidRDefault="00EE6FEB">
      <w:r>
        <w:t>INSERT INTO  "Customer_social_economic_data" ("Customer_id", "emp_var_rate", "cons_price_idx", "cons_conf_idx", "euribor3m", "nr_employed") VALUES (21530, '1.4', '93.444', '-36.1', '4.963', '5228.1');</w:t>
      </w:r>
    </w:p>
    <w:p w14:paraId="4F28D45D" w14:textId="77777777" w:rsidR="00EE6FEB" w:rsidRDefault="00EE6FEB"/>
    <w:p w14:paraId="6C67D663" w14:textId="77777777" w:rsidR="00EE6FEB" w:rsidRDefault="00EE6FEB">
      <w:r>
        <w:t>INSERT INTO  "Customer_social_economic_data" ("Customer_id", "emp_var_rate", "cons_price_idx", "cons_conf_idx", "euribor3m", "nr_employed") VALUES (21531, '1.4', '93.444', '-36.1', '4.963', '5228.1');</w:t>
      </w:r>
    </w:p>
    <w:p w14:paraId="669895AA" w14:textId="77777777" w:rsidR="00EE6FEB" w:rsidRDefault="00EE6FEB"/>
    <w:p w14:paraId="06B284C9" w14:textId="77777777" w:rsidR="00EE6FEB" w:rsidRDefault="00EE6FEB">
      <w:r>
        <w:t>INSERT INTO  "Customer_social_economic_data" ("Customer_id", "emp_var_rate", "cons_price_idx", "cons_conf_idx", "euribor3m", "nr_employed") VALUES (21532, '1.4', '93.444', '-36.1', '4.963', '5228.1');</w:t>
      </w:r>
    </w:p>
    <w:p w14:paraId="099CC753" w14:textId="77777777" w:rsidR="00EE6FEB" w:rsidRDefault="00EE6FEB"/>
    <w:p w14:paraId="5E976662" w14:textId="77777777" w:rsidR="00EE6FEB" w:rsidRDefault="00EE6FEB">
      <w:r>
        <w:t>INSERT INTO  "Customer_social_economic_data" ("Customer_id", "emp_var_rate", "cons_price_idx", "cons_conf_idx", "euribor3m", "nr_employed") VALUES (21533, '1.4', '93.444', '-36.1', '4.963', '5228.1');</w:t>
      </w:r>
    </w:p>
    <w:p w14:paraId="713FB662" w14:textId="77777777" w:rsidR="00EE6FEB" w:rsidRDefault="00EE6FEB"/>
    <w:p w14:paraId="3444C650" w14:textId="77777777" w:rsidR="00EE6FEB" w:rsidRDefault="00EE6FEB">
      <w:r>
        <w:t>INSERT INTO  "Customer_social_economic_data" ("Customer_id", "emp_var_rate", "cons_price_idx", "cons_conf_idx", "euribor3m", "nr_employed") VALUES (21534, '1.4', '93.444', '-36.1', '4.963', '5228.1');</w:t>
      </w:r>
    </w:p>
    <w:p w14:paraId="4D78B684" w14:textId="77777777" w:rsidR="00EE6FEB" w:rsidRDefault="00EE6FEB"/>
    <w:p w14:paraId="2AFEBC6C" w14:textId="77777777" w:rsidR="00EE6FEB" w:rsidRDefault="00EE6FEB">
      <w:r>
        <w:t>INSERT INTO  "Customer_social_economic_data" ("Customer_id", "emp_var_rate", "cons_price_idx", "cons_conf_idx", "euribor3m", "nr_employed") VALUES (21535, '1.4', '93.444', '-36.1', '4.963', '5228.1');</w:t>
      </w:r>
    </w:p>
    <w:p w14:paraId="098F463E" w14:textId="77777777" w:rsidR="00EE6FEB" w:rsidRDefault="00EE6FEB"/>
    <w:p w14:paraId="5886652E" w14:textId="77777777" w:rsidR="00EE6FEB" w:rsidRDefault="00EE6FEB">
      <w:r>
        <w:t>INSERT INTO  "Customer_social_economic_data" ("Customer_id", "emp_var_rate", "cons_price_idx", "cons_conf_idx", "euribor3m", "nr_employed") VALUES (21536, '1.4', '93.444', '-36.1', '4.963', '5228.1');</w:t>
      </w:r>
    </w:p>
    <w:p w14:paraId="36E47971" w14:textId="77777777" w:rsidR="00EE6FEB" w:rsidRDefault="00EE6FEB"/>
    <w:p w14:paraId="7613B4D2" w14:textId="77777777" w:rsidR="00EE6FEB" w:rsidRDefault="00EE6FEB">
      <w:r>
        <w:t>INSERT INTO  "Customer_social_economic_data" ("Customer_id", "emp_var_rate", "cons_price_idx", "cons_conf_idx", "euribor3m", "nr_employed") VALUES (21537, '1.4', '93.444', '-36.1', '4.963', '5228.1');</w:t>
      </w:r>
    </w:p>
    <w:p w14:paraId="6D0CD525" w14:textId="77777777" w:rsidR="00EE6FEB" w:rsidRDefault="00EE6FEB"/>
    <w:p w14:paraId="2059EC32" w14:textId="77777777" w:rsidR="00EE6FEB" w:rsidRDefault="00EE6FEB">
      <w:r>
        <w:t>INSERT INTO  "Customer_social_economic_data" ("Customer_id", "emp_var_rate", "cons_price_idx", "cons_conf_idx", "euribor3m", "nr_employed") VALUES (21538, '1.4', '93.444', '-36.1', '4.963', '5228.1');</w:t>
      </w:r>
    </w:p>
    <w:p w14:paraId="34C70877" w14:textId="77777777" w:rsidR="00EE6FEB" w:rsidRDefault="00EE6FEB"/>
    <w:p w14:paraId="529C8FF3" w14:textId="77777777" w:rsidR="00EE6FEB" w:rsidRDefault="00EE6FEB">
      <w:r>
        <w:t>INSERT INTO  "Customer_social_economic_data" ("Customer_id", "emp_var_rate", "cons_price_idx", "cons_conf_idx", "euribor3m", "nr_employed") VALUES (21539, '1.4', '93.444', '-36.1', '4.963', '5228.1');</w:t>
      </w:r>
    </w:p>
    <w:p w14:paraId="5B4B4B7F" w14:textId="77777777" w:rsidR="00EE6FEB" w:rsidRDefault="00EE6FEB"/>
    <w:p w14:paraId="729C2864" w14:textId="77777777" w:rsidR="00EE6FEB" w:rsidRDefault="00EE6FEB">
      <w:r>
        <w:t>INSERT INTO  "Customer_social_economic_data" ("Customer_id", "emp_var_rate", "cons_price_idx", "cons_conf_idx", "euribor3m", "nr_employed") VALUES (21540, '1.4', '93.444', '-36.1', '4.963', '5228.1');</w:t>
      </w:r>
    </w:p>
    <w:p w14:paraId="6BC67BB0" w14:textId="77777777" w:rsidR="00EE6FEB" w:rsidRDefault="00EE6FEB"/>
    <w:p w14:paraId="3883F66A" w14:textId="77777777" w:rsidR="00EE6FEB" w:rsidRDefault="00EE6FEB">
      <w:r>
        <w:t>INSERT INTO  "Customer_social_economic_data" ("Customer_id", "emp_var_rate", "cons_price_idx", "cons_conf_idx", "euribor3m", "nr_employed") VALUES (21541, '1.4', '93.444', '-36.1', '4.963', '5228.1');</w:t>
      </w:r>
    </w:p>
    <w:p w14:paraId="39911481" w14:textId="77777777" w:rsidR="00EE6FEB" w:rsidRDefault="00EE6FEB"/>
    <w:p w14:paraId="0DCC6418" w14:textId="77777777" w:rsidR="00EE6FEB" w:rsidRDefault="00EE6FEB">
      <w:r>
        <w:t>INSERT INTO  "Customer_social_economic_data" ("Customer_id", "emp_var_rate", "cons_price_idx", "cons_conf_idx", "euribor3m", "nr_employed") VALUES (21542, '1.4', '93.444', '-36.1', '4.963', '5228.1');</w:t>
      </w:r>
    </w:p>
    <w:p w14:paraId="7528AE47" w14:textId="77777777" w:rsidR="00EE6FEB" w:rsidRDefault="00EE6FEB"/>
    <w:p w14:paraId="34B2D786" w14:textId="77777777" w:rsidR="00EE6FEB" w:rsidRDefault="00EE6FEB">
      <w:r>
        <w:t>INSERT INTO  "Customer_social_economic_data" ("Customer_id", "emp_var_rate", "cons_price_idx", "cons_conf_idx", "euribor3m", "nr_employed") VALUES (21543, '1.4', '93.444', '-36.1', '4.963', '5228.1');</w:t>
      </w:r>
    </w:p>
    <w:p w14:paraId="4C0301BA" w14:textId="77777777" w:rsidR="00EE6FEB" w:rsidRDefault="00EE6FEB"/>
    <w:p w14:paraId="2A661271" w14:textId="77777777" w:rsidR="00EE6FEB" w:rsidRDefault="00EE6FEB">
      <w:r>
        <w:t>INSERT INTO  "Customer_social_economic_data" ("Customer_id", "emp_var_rate", "cons_price_idx", "cons_conf_idx", "euribor3m", "nr_employed") VALUES (21544, '1.4', '93.444', '-36.1', '4.963', '5228.1');</w:t>
      </w:r>
    </w:p>
    <w:p w14:paraId="28DE32AC" w14:textId="77777777" w:rsidR="00EE6FEB" w:rsidRDefault="00EE6FEB"/>
    <w:p w14:paraId="6F4ABE1C" w14:textId="77777777" w:rsidR="00EE6FEB" w:rsidRDefault="00EE6FEB">
      <w:r>
        <w:t>INSERT INTO  "Customer_social_economic_data" ("Customer_id", "emp_var_rate", "cons_price_idx", "cons_conf_idx", "euribor3m", "nr_employed") VALUES (21545, '1.4', '93.444', '-36.1', '4.963', '5228.1');</w:t>
      </w:r>
    </w:p>
    <w:p w14:paraId="216C18E8" w14:textId="77777777" w:rsidR="00EE6FEB" w:rsidRDefault="00EE6FEB"/>
    <w:p w14:paraId="4B0442F0" w14:textId="77777777" w:rsidR="00EE6FEB" w:rsidRDefault="00EE6FEB">
      <w:r>
        <w:t>INSERT INTO  "Customer_social_economic_data" ("Customer_id", "emp_var_rate", "cons_price_idx", "cons_conf_idx", "euribor3m", "nr_employed") VALUES (21546, '1.4', '93.444', '-36.1', '4.963', '5228.1');</w:t>
      </w:r>
    </w:p>
    <w:p w14:paraId="7D88D60A" w14:textId="77777777" w:rsidR="00EE6FEB" w:rsidRDefault="00EE6FEB"/>
    <w:p w14:paraId="05882A35" w14:textId="77777777" w:rsidR="00EE6FEB" w:rsidRDefault="00EE6FEB">
      <w:r>
        <w:t>INSERT INTO  "Customer_social_economic_data" ("Customer_id", "emp_var_rate", "cons_price_idx", "cons_conf_idx", "euribor3m", "nr_employed") VALUES (21547, '1.4', '93.444', '-36.1', '4.963', '5228.1');</w:t>
      </w:r>
    </w:p>
    <w:p w14:paraId="53C7EE5F" w14:textId="77777777" w:rsidR="00EE6FEB" w:rsidRDefault="00EE6FEB"/>
    <w:p w14:paraId="3810986A" w14:textId="77777777" w:rsidR="00EE6FEB" w:rsidRDefault="00EE6FEB">
      <w:r>
        <w:t>INSERT INTO  "Customer_social_economic_data" ("Customer_id", "emp_var_rate", "cons_price_idx", "cons_conf_idx", "euribor3m", "nr_employed") VALUES (21548, '1.4', '93.444', '-36.1', '4.963', '5228.1');</w:t>
      </w:r>
    </w:p>
    <w:p w14:paraId="6FB3F58B" w14:textId="77777777" w:rsidR="00EE6FEB" w:rsidRDefault="00EE6FEB"/>
    <w:p w14:paraId="65DFC9EF" w14:textId="77777777" w:rsidR="00EE6FEB" w:rsidRDefault="00EE6FEB">
      <w:r>
        <w:t>INSERT INTO  "Customer_social_economic_data" ("Customer_id", "emp_var_rate", "cons_price_idx", "cons_conf_idx", "euribor3m", "nr_employed") VALUES (21549, '1.4', '93.444', '-36.1', '4.963', '5228.1');</w:t>
      </w:r>
    </w:p>
    <w:p w14:paraId="5552BA27" w14:textId="77777777" w:rsidR="00EE6FEB" w:rsidRDefault="00EE6FEB"/>
    <w:p w14:paraId="61BC4C53" w14:textId="77777777" w:rsidR="00EE6FEB" w:rsidRDefault="00EE6FEB">
      <w:r>
        <w:t>INSERT INTO  "Customer_social_economic_data" ("Customer_id", "emp_var_rate", "cons_price_idx", "cons_conf_idx", "euribor3m", "nr_employed") VALUES (21550, '1.4', '93.444', '-36.1', '4.963', '5228.1');</w:t>
      </w:r>
    </w:p>
    <w:p w14:paraId="0FC8E40C" w14:textId="77777777" w:rsidR="00EE6FEB" w:rsidRDefault="00EE6FEB"/>
    <w:p w14:paraId="28E1564F" w14:textId="77777777" w:rsidR="00EE6FEB" w:rsidRDefault="00EE6FEB">
      <w:r>
        <w:t>INSERT INTO  "Customer_social_economic_data" ("Customer_id", "emp_var_rate", "cons_price_idx", "cons_conf_idx", "euribor3m", "nr_employed") VALUES (21551, '1.4', '93.444', '-36.1', '4.963', '5228.1');</w:t>
      </w:r>
    </w:p>
    <w:p w14:paraId="67B8E625" w14:textId="77777777" w:rsidR="00EE6FEB" w:rsidRDefault="00EE6FEB"/>
    <w:p w14:paraId="3B62044A" w14:textId="77777777" w:rsidR="00EE6FEB" w:rsidRDefault="00EE6FEB">
      <w:r>
        <w:t>INSERT INTO  "Customer_social_economic_data" ("Customer_id", "emp_var_rate", "cons_price_idx", "cons_conf_idx", "euribor3m", "nr_employed") VALUES (21552, '1.4', '93.444', '-36.1', '4.963', '5228.1');</w:t>
      </w:r>
    </w:p>
    <w:p w14:paraId="3A4B6579" w14:textId="77777777" w:rsidR="00EE6FEB" w:rsidRDefault="00EE6FEB"/>
    <w:p w14:paraId="79809D95" w14:textId="77777777" w:rsidR="00EE6FEB" w:rsidRDefault="00EE6FEB">
      <w:r>
        <w:t>INSERT INTO  "Customer_social_economic_data" ("Customer_id", "emp_var_rate", "cons_price_idx", "cons_conf_idx", "euribor3m", "nr_employed") VALUES (21553, '1.4', '93.444', '-36.1', '4.963', '5228.1');</w:t>
      </w:r>
    </w:p>
    <w:p w14:paraId="562A5A09" w14:textId="77777777" w:rsidR="00EE6FEB" w:rsidRDefault="00EE6FEB"/>
    <w:p w14:paraId="31CCDD51" w14:textId="77777777" w:rsidR="00EE6FEB" w:rsidRDefault="00EE6FEB">
      <w:r>
        <w:t>INSERT INTO  "Customer_social_economic_data" ("Customer_id", "emp_var_rate", "cons_price_idx", "cons_conf_idx", "euribor3m", "nr_employed") VALUES (21554, '1.4', '93.444', '-36.1', '4.963', '5228.1');</w:t>
      </w:r>
    </w:p>
    <w:p w14:paraId="1B53424C" w14:textId="77777777" w:rsidR="00EE6FEB" w:rsidRDefault="00EE6FEB"/>
    <w:p w14:paraId="6423173A" w14:textId="77777777" w:rsidR="00EE6FEB" w:rsidRDefault="00EE6FEB">
      <w:r>
        <w:t>INSERT INTO  "Customer_social_economic_data" ("Customer_id", "emp_var_rate", "cons_price_idx", "cons_conf_idx", "euribor3m", "nr_employed") VALUES (21555, '1.4', '93.444', '-36.1', '4.963', '5228.1');</w:t>
      </w:r>
    </w:p>
    <w:p w14:paraId="313F000F" w14:textId="77777777" w:rsidR="00EE6FEB" w:rsidRDefault="00EE6FEB"/>
    <w:p w14:paraId="58F2202E" w14:textId="77777777" w:rsidR="00EE6FEB" w:rsidRDefault="00EE6FEB">
      <w:r>
        <w:t>INSERT INTO  "Customer_social_economic_data" ("Customer_id", "emp_var_rate", "cons_price_idx", "cons_conf_idx", "euribor3m", "nr_employed") VALUES (21556, '1.4', '93.444', '-36.1', '4.963', '5228.1');</w:t>
      </w:r>
    </w:p>
    <w:p w14:paraId="5BC971A8" w14:textId="77777777" w:rsidR="00EE6FEB" w:rsidRDefault="00EE6FEB"/>
    <w:p w14:paraId="5A1A17EA" w14:textId="77777777" w:rsidR="00EE6FEB" w:rsidRDefault="00EE6FEB">
      <w:r>
        <w:t>INSERT INTO  "Customer_social_economic_data" ("Customer_id", "emp_var_rate", "cons_price_idx", "cons_conf_idx", "euribor3m", "nr_employed") VALUES (21557, '1.4', '93.444', '-36.1', '4.963', '5228.1');</w:t>
      </w:r>
    </w:p>
    <w:p w14:paraId="36145CB3" w14:textId="77777777" w:rsidR="00EE6FEB" w:rsidRDefault="00EE6FEB"/>
    <w:p w14:paraId="4635200F" w14:textId="77777777" w:rsidR="00EE6FEB" w:rsidRDefault="00EE6FEB">
      <w:r>
        <w:t>INSERT INTO  "Customer_social_economic_data" ("Customer_id", "emp_var_rate", "cons_price_idx", "cons_conf_idx", "euribor3m", "nr_employed") VALUES (21558, '1.4', '93.444', '-36.1', '4.963', '5228.1');</w:t>
      </w:r>
    </w:p>
    <w:p w14:paraId="7F1BC1E7" w14:textId="77777777" w:rsidR="00EE6FEB" w:rsidRDefault="00EE6FEB"/>
    <w:p w14:paraId="66EAAEAE" w14:textId="77777777" w:rsidR="00EE6FEB" w:rsidRDefault="00EE6FEB">
      <w:r>
        <w:t>INSERT INTO  "Customer_social_economic_data" ("Customer_id", "emp_var_rate", "cons_price_idx", "cons_conf_idx", "euribor3m", "nr_employed") VALUES (21559, '1.4', '93.444', '-36.1', '4.963', '5228.1');</w:t>
      </w:r>
    </w:p>
    <w:p w14:paraId="543C3B7A" w14:textId="77777777" w:rsidR="00EE6FEB" w:rsidRDefault="00EE6FEB"/>
    <w:p w14:paraId="25C2913C" w14:textId="77777777" w:rsidR="00EE6FEB" w:rsidRDefault="00EE6FEB">
      <w:r>
        <w:t>INSERT INTO  "Customer_social_economic_data" ("Customer_id", "emp_var_rate", "cons_price_idx", "cons_conf_idx", "euribor3m", "nr_employed") VALUES (21560, '1.4', '93.444', '-36.1', '4.963', '5228.1');</w:t>
      </w:r>
    </w:p>
    <w:p w14:paraId="344A8370" w14:textId="77777777" w:rsidR="00EE6FEB" w:rsidRDefault="00EE6FEB"/>
    <w:p w14:paraId="29A134F5" w14:textId="77777777" w:rsidR="00EE6FEB" w:rsidRDefault="00EE6FEB">
      <w:r>
        <w:t>INSERT INTO  "Customer_social_economic_data" ("Customer_id", "emp_var_rate", "cons_price_idx", "cons_conf_idx", "euribor3m", "nr_employed") VALUES (21561, '1.4', '93.444', '-36.1', '4.963', '5228.1');</w:t>
      </w:r>
    </w:p>
    <w:p w14:paraId="2879699B" w14:textId="77777777" w:rsidR="00EE6FEB" w:rsidRDefault="00EE6FEB"/>
    <w:p w14:paraId="54D5278A" w14:textId="77777777" w:rsidR="00EE6FEB" w:rsidRDefault="00EE6FEB">
      <w:r>
        <w:t>INSERT INTO  "Customer_social_economic_data" ("Customer_id", "emp_var_rate", "cons_price_idx", "cons_conf_idx", "euribor3m", "nr_employed") VALUES (21562, '1.4', '93.444', '-36.1', '4.963', '5228.1');</w:t>
      </w:r>
    </w:p>
    <w:p w14:paraId="105AB6DF" w14:textId="77777777" w:rsidR="00EE6FEB" w:rsidRDefault="00EE6FEB"/>
    <w:p w14:paraId="03264568" w14:textId="77777777" w:rsidR="00EE6FEB" w:rsidRDefault="00EE6FEB">
      <w:r>
        <w:t>INSERT INTO  "Customer_social_economic_data" ("Customer_id", "emp_var_rate", "cons_price_idx", "cons_conf_idx", "euribor3m", "nr_employed") VALUES (21563, '1.4', '93.444', '-36.1', '4.963', '5228.1');</w:t>
      </w:r>
    </w:p>
    <w:p w14:paraId="6E4169B1" w14:textId="77777777" w:rsidR="00EE6FEB" w:rsidRDefault="00EE6FEB"/>
    <w:p w14:paraId="5E808D02" w14:textId="77777777" w:rsidR="00EE6FEB" w:rsidRDefault="00EE6FEB">
      <w:r>
        <w:t>INSERT INTO  "Customer_social_economic_data" ("Customer_id", "emp_var_rate", "cons_price_idx", "cons_conf_idx", "euribor3m", "nr_employed") VALUES (21564, '1.4', '93.444', '-36.1', '4.963', '5228.1');</w:t>
      </w:r>
    </w:p>
    <w:p w14:paraId="04AE7141" w14:textId="77777777" w:rsidR="00EE6FEB" w:rsidRDefault="00EE6FEB"/>
    <w:p w14:paraId="333B70D4" w14:textId="77777777" w:rsidR="00EE6FEB" w:rsidRDefault="00EE6FEB">
      <w:r>
        <w:t>INSERT INTO  "Customer_social_economic_data" ("Customer_id", "emp_var_rate", "cons_price_idx", "cons_conf_idx", "euribor3m", "nr_employed") VALUES (21565, '1.4', '93.444', '-36.1', '4.963', '5228.1');</w:t>
      </w:r>
    </w:p>
    <w:p w14:paraId="0A6440EC" w14:textId="77777777" w:rsidR="00EE6FEB" w:rsidRDefault="00EE6FEB"/>
    <w:p w14:paraId="431B5149" w14:textId="77777777" w:rsidR="00EE6FEB" w:rsidRDefault="00EE6FEB">
      <w:r>
        <w:t>INSERT INTO  "Customer_social_economic_data" ("Customer_id", "emp_var_rate", "cons_price_idx", "cons_conf_idx", "euribor3m", "nr_employed") VALUES (21566, '1.4', '93.444', '-36.1', '4.963', '5228.1');</w:t>
      </w:r>
    </w:p>
    <w:p w14:paraId="0A0A362A" w14:textId="77777777" w:rsidR="00EE6FEB" w:rsidRDefault="00EE6FEB"/>
    <w:p w14:paraId="44CC982A" w14:textId="77777777" w:rsidR="00EE6FEB" w:rsidRDefault="00EE6FEB">
      <w:r>
        <w:t>INSERT INTO  "Customer_social_economic_data" ("Customer_id", "emp_var_rate", "cons_price_idx", "cons_conf_idx", "euribor3m", "nr_employed") VALUES (21567, '1.4', '93.444', '-36.1', '4.963', '5228.1');</w:t>
      </w:r>
    </w:p>
    <w:p w14:paraId="77F651DB" w14:textId="77777777" w:rsidR="00EE6FEB" w:rsidRDefault="00EE6FEB"/>
    <w:p w14:paraId="3FAF2D27" w14:textId="77777777" w:rsidR="00EE6FEB" w:rsidRDefault="00EE6FEB">
      <w:r>
        <w:t>INSERT INTO  "Customer_social_economic_data" ("Customer_id", "emp_var_rate", "cons_price_idx", "cons_conf_idx", "euribor3m", "nr_employed") VALUES (21568, '1.4', '93.444', '-36.1', '4.963', '5228.1');</w:t>
      </w:r>
    </w:p>
    <w:p w14:paraId="3E640EE7" w14:textId="77777777" w:rsidR="00EE6FEB" w:rsidRDefault="00EE6FEB"/>
    <w:p w14:paraId="1F9C96AD" w14:textId="77777777" w:rsidR="00EE6FEB" w:rsidRDefault="00EE6FEB">
      <w:r>
        <w:t>INSERT INTO  "Customer_social_economic_data" ("Customer_id", "emp_var_rate", "cons_price_idx", "cons_conf_idx", "euribor3m", "nr_employed") VALUES (21569, '1.4', '93.444', '-36.1', '4.963', '5228.1');</w:t>
      </w:r>
    </w:p>
    <w:p w14:paraId="554D2DC2" w14:textId="77777777" w:rsidR="00EE6FEB" w:rsidRDefault="00EE6FEB"/>
    <w:p w14:paraId="0CE14D30" w14:textId="77777777" w:rsidR="00EE6FEB" w:rsidRDefault="00EE6FEB">
      <w:r>
        <w:t>INSERT INTO  "Customer_social_economic_data" ("Customer_id", "emp_var_rate", "cons_price_idx", "cons_conf_idx", "euribor3m", "nr_employed") VALUES (21570, '1.4', '93.444', '-36.1', '4.963', '5228.1');</w:t>
      </w:r>
    </w:p>
    <w:p w14:paraId="3A5AD885" w14:textId="77777777" w:rsidR="00EE6FEB" w:rsidRDefault="00EE6FEB"/>
    <w:p w14:paraId="4A3134FE" w14:textId="77777777" w:rsidR="00EE6FEB" w:rsidRDefault="00EE6FEB">
      <w:r>
        <w:t>INSERT INTO  "Customer_social_economic_data" ("Customer_id", "emp_var_rate", "cons_price_idx", "cons_conf_idx", "euribor3m", "nr_employed") VALUES (21571, '1.4', '93.444', '-36.1', '4.963', '5228.1');</w:t>
      </w:r>
    </w:p>
    <w:p w14:paraId="5CCAC379" w14:textId="77777777" w:rsidR="00EE6FEB" w:rsidRDefault="00EE6FEB"/>
    <w:p w14:paraId="69B9D292" w14:textId="77777777" w:rsidR="00EE6FEB" w:rsidRDefault="00EE6FEB">
      <w:r>
        <w:t>INSERT INTO  "Customer_social_economic_data" ("Customer_id", "emp_var_rate", "cons_price_idx", "cons_conf_idx", "euribor3m", "nr_employed") VALUES (21572, '1.4', '93.444', '-36.1', '4.963', '5228.1');</w:t>
      </w:r>
    </w:p>
    <w:p w14:paraId="18D00E2C" w14:textId="77777777" w:rsidR="00EE6FEB" w:rsidRDefault="00EE6FEB"/>
    <w:p w14:paraId="00BC6D61" w14:textId="77777777" w:rsidR="00EE6FEB" w:rsidRDefault="00EE6FEB">
      <w:r>
        <w:t>INSERT INTO  "Customer_social_economic_data" ("Customer_id", "emp_var_rate", "cons_price_idx", "cons_conf_idx", "euribor3m", "nr_employed") VALUES (21573, '1.4', '93.444', '-36.1', '4.963', '5228.1');</w:t>
      </w:r>
    </w:p>
    <w:p w14:paraId="57BCC8FA" w14:textId="77777777" w:rsidR="00EE6FEB" w:rsidRDefault="00EE6FEB"/>
    <w:p w14:paraId="0076F525" w14:textId="77777777" w:rsidR="00EE6FEB" w:rsidRDefault="00EE6FEB">
      <w:r>
        <w:t>INSERT INTO  "Customer_social_economic_data" ("Customer_id", "emp_var_rate", "cons_price_idx", "cons_conf_idx", "euribor3m", "nr_employed") VALUES (21574, '1.4', '93.444', '-36.1', '4.963', '5228.1');</w:t>
      </w:r>
    </w:p>
    <w:p w14:paraId="6EA72E9B" w14:textId="77777777" w:rsidR="00EE6FEB" w:rsidRDefault="00EE6FEB"/>
    <w:p w14:paraId="1EB3E9EC" w14:textId="77777777" w:rsidR="00EE6FEB" w:rsidRDefault="00EE6FEB">
      <w:r>
        <w:t>INSERT INTO  "Customer_social_economic_data" ("Customer_id", "emp_var_rate", "cons_price_idx", "cons_conf_idx", "euribor3m", "nr_employed") VALUES (21575, '1.4', '93.444', '-36.1', '4.963', '5228.1');</w:t>
      </w:r>
    </w:p>
    <w:p w14:paraId="7721BA41" w14:textId="77777777" w:rsidR="00EE6FEB" w:rsidRDefault="00EE6FEB"/>
    <w:p w14:paraId="63F3404E" w14:textId="77777777" w:rsidR="00EE6FEB" w:rsidRDefault="00EE6FEB">
      <w:r>
        <w:t>INSERT INTO  "Customer_social_economic_data" ("Customer_id", "emp_var_rate", "cons_price_idx", "cons_conf_idx", "euribor3m", "nr_employed") VALUES (21576, '1.4', '93.444', '-36.1', '4.963', '5228.1');</w:t>
      </w:r>
    </w:p>
    <w:p w14:paraId="05F6D15F" w14:textId="77777777" w:rsidR="00EE6FEB" w:rsidRDefault="00EE6FEB"/>
    <w:p w14:paraId="68CAE59A" w14:textId="77777777" w:rsidR="00EE6FEB" w:rsidRDefault="00EE6FEB">
      <w:r>
        <w:t>INSERT INTO  "Customer_social_economic_data" ("Customer_id", "emp_var_rate", "cons_price_idx", "cons_conf_idx", "euribor3m", "nr_employed") VALUES (21577, '1.4', '93.444', '-36.1', '4.963', '5228.1');</w:t>
      </w:r>
    </w:p>
    <w:p w14:paraId="4AD738B6" w14:textId="77777777" w:rsidR="00EE6FEB" w:rsidRDefault="00EE6FEB"/>
    <w:p w14:paraId="3DA769F2" w14:textId="77777777" w:rsidR="00EE6FEB" w:rsidRDefault="00EE6FEB">
      <w:r>
        <w:t>INSERT INTO  "Customer_social_economic_data" ("Customer_id", "emp_var_rate", "cons_price_idx", "cons_conf_idx", "euribor3m", "nr_employed") VALUES (21578, '1.4', '93.444', '-36.1', '4.963', '5228.1');</w:t>
      </w:r>
    </w:p>
    <w:p w14:paraId="5A983BDC" w14:textId="77777777" w:rsidR="00EE6FEB" w:rsidRDefault="00EE6FEB"/>
    <w:p w14:paraId="1D3D43B0" w14:textId="77777777" w:rsidR="00EE6FEB" w:rsidRDefault="00EE6FEB">
      <w:r>
        <w:t>INSERT INTO  "Customer_social_economic_data" ("Customer_id", "emp_var_rate", "cons_price_idx", "cons_conf_idx", "euribor3m", "nr_employed") VALUES (21579, '1.4', '93.444', '-36.1', '4.963', '5228.1');</w:t>
      </w:r>
    </w:p>
    <w:p w14:paraId="525A6578" w14:textId="77777777" w:rsidR="00EE6FEB" w:rsidRDefault="00EE6FEB"/>
    <w:p w14:paraId="70F37EB6" w14:textId="77777777" w:rsidR="00EE6FEB" w:rsidRDefault="00EE6FEB">
      <w:r>
        <w:t>INSERT INTO  "Customer_social_economic_data" ("Customer_id", "emp_var_rate", "cons_price_idx", "cons_conf_idx", "euribor3m", "nr_employed") VALUES (21580, '1.4', '93.444', '-36.1', '4.963', '5228.1');</w:t>
      </w:r>
    </w:p>
    <w:p w14:paraId="48510F51" w14:textId="77777777" w:rsidR="00EE6FEB" w:rsidRDefault="00EE6FEB"/>
    <w:p w14:paraId="68C5725C" w14:textId="77777777" w:rsidR="00EE6FEB" w:rsidRDefault="00EE6FEB">
      <w:r>
        <w:t>INSERT INTO  "Customer_social_economic_data" ("Customer_id", "emp_var_rate", "cons_price_idx", "cons_conf_idx", "euribor3m", "nr_employed") VALUES (21581, '1.4', '93.444', '-36.1', '4.963', '5228.1');</w:t>
      </w:r>
    </w:p>
    <w:p w14:paraId="79C12EC0" w14:textId="77777777" w:rsidR="00EE6FEB" w:rsidRDefault="00EE6FEB"/>
    <w:p w14:paraId="032B7B35" w14:textId="77777777" w:rsidR="00EE6FEB" w:rsidRDefault="00EE6FEB">
      <w:r>
        <w:t>INSERT INTO  "Customer_social_economic_data" ("Customer_id", "emp_var_rate", "cons_price_idx", "cons_conf_idx", "euribor3m", "nr_employed") VALUES (21582, '1.4', '93.444', '-36.1', '4.963', '5228.1');</w:t>
      </w:r>
    </w:p>
    <w:p w14:paraId="362252AE" w14:textId="77777777" w:rsidR="00EE6FEB" w:rsidRDefault="00EE6FEB"/>
    <w:p w14:paraId="5DCAC06B" w14:textId="77777777" w:rsidR="00EE6FEB" w:rsidRDefault="00EE6FEB">
      <w:r>
        <w:t>INSERT INTO  "Customer_social_economic_data" ("Customer_id", "emp_var_rate", "cons_price_idx", "cons_conf_idx", "euribor3m", "nr_employed") VALUES (21583, '1.4', '93.444', '-36.1', '4.963', '5228.1');</w:t>
      </w:r>
    </w:p>
    <w:p w14:paraId="4644A63B" w14:textId="77777777" w:rsidR="00EE6FEB" w:rsidRDefault="00EE6FEB"/>
    <w:p w14:paraId="52AA0BB6" w14:textId="77777777" w:rsidR="00EE6FEB" w:rsidRDefault="00EE6FEB">
      <w:r>
        <w:t>INSERT INTO  "Customer_social_economic_data" ("Customer_id", "emp_var_rate", "cons_price_idx", "cons_conf_idx", "euribor3m", "nr_employed") VALUES (21584, '1.4', '93.444', '-36.1', '4.963', '5228.1');</w:t>
      </w:r>
    </w:p>
    <w:p w14:paraId="60901CA2" w14:textId="77777777" w:rsidR="00EE6FEB" w:rsidRDefault="00EE6FEB"/>
    <w:p w14:paraId="13A752B0" w14:textId="77777777" w:rsidR="00EE6FEB" w:rsidRDefault="00EE6FEB">
      <w:r>
        <w:t>INSERT INTO  "Customer_social_economic_data" ("Customer_id", "emp_var_rate", "cons_price_idx", "cons_conf_idx", "euribor3m", "nr_employed") VALUES (21585, '1.4', '93.444', '-36.1', '4.963', '5228.1');</w:t>
      </w:r>
    </w:p>
    <w:p w14:paraId="151BE9A1" w14:textId="77777777" w:rsidR="00EE6FEB" w:rsidRDefault="00EE6FEB"/>
    <w:p w14:paraId="6ADE8819" w14:textId="77777777" w:rsidR="00EE6FEB" w:rsidRDefault="00EE6FEB">
      <w:r>
        <w:t>INSERT INTO  "Customer_social_economic_data" ("Customer_id", "emp_var_rate", "cons_price_idx", "cons_conf_idx", "euribor3m", "nr_employed") VALUES (21586, '1.4', '93.444', '-36.1', '4.963', '5228.1');</w:t>
      </w:r>
    </w:p>
    <w:p w14:paraId="76181347" w14:textId="77777777" w:rsidR="00EE6FEB" w:rsidRDefault="00EE6FEB"/>
    <w:p w14:paraId="14A86FB9" w14:textId="77777777" w:rsidR="00EE6FEB" w:rsidRDefault="00EE6FEB">
      <w:r>
        <w:t>INSERT INTO  "Customer_social_economic_data" ("Customer_id", "emp_var_rate", "cons_price_idx", "cons_conf_idx", "euribor3m", "nr_employed") VALUES (21587, '1.4', '93.444', '-36.1', '4.963', '5228.1');</w:t>
      </w:r>
    </w:p>
    <w:p w14:paraId="1CD2D976" w14:textId="77777777" w:rsidR="00EE6FEB" w:rsidRDefault="00EE6FEB"/>
    <w:p w14:paraId="5FED41C2" w14:textId="77777777" w:rsidR="00EE6FEB" w:rsidRDefault="00EE6FEB">
      <w:r>
        <w:t>INSERT INTO  "Customer_social_economic_data" ("Customer_id", "emp_var_rate", "cons_price_idx", "cons_conf_idx", "euribor3m", "nr_employed") VALUES (21588, '1.4', '93.444', '-36.1', '4.963', '5228.1');</w:t>
      </w:r>
    </w:p>
    <w:p w14:paraId="2C008AAA" w14:textId="77777777" w:rsidR="00EE6FEB" w:rsidRDefault="00EE6FEB"/>
    <w:p w14:paraId="2BD477C5" w14:textId="77777777" w:rsidR="00EE6FEB" w:rsidRDefault="00EE6FEB">
      <w:r>
        <w:t>INSERT INTO  "Customer_social_economic_data" ("Customer_id", "emp_var_rate", "cons_price_idx", "cons_conf_idx", "euribor3m", "nr_employed") VALUES (21589, '1.4', '93.444', '-36.1', '4.963', '5228.1');</w:t>
      </w:r>
    </w:p>
    <w:p w14:paraId="11039C82" w14:textId="77777777" w:rsidR="00EE6FEB" w:rsidRDefault="00EE6FEB"/>
    <w:p w14:paraId="5297D5D5" w14:textId="77777777" w:rsidR="00EE6FEB" w:rsidRDefault="00EE6FEB">
      <w:r>
        <w:t>INSERT INTO  "Customer_social_economic_data" ("Customer_id", "emp_var_rate", "cons_price_idx", "cons_conf_idx", "euribor3m", "nr_employed") VALUES (21590, '1.4', '93.444', '-36.1', '4.963', '5228.1');</w:t>
      </w:r>
    </w:p>
    <w:p w14:paraId="25F32578" w14:textId="77777777" w:rsidR="00EE6FEB" w:rsidRDefault="00EE6FEB"/>
    <w:p w14:paraId="7BF1454E" w14:textId="77777777" w:rsidR="00EE6FEB" w:rsidRDefault="00EE6FEB">
      <w:r>
        <w:t>INSERT INTO  "Customer_social_economic_data" ("Customer_id", "emp_var_rate", "cons_price_idx", "cons_conf_idx", "euribor3m", "nr_employed") VALUES (21591, '1.4', '93.444', '-36.1', '4.963', '5228.1');</w:t>
      </w:r>
    </w:p>
    <w:p w14:paraId="71FCC3EF" w14:textId="77777777" w:rsidR="00EE6FEB" w:rsidRDefault="00EE6FEB"/>
    <w:p w14:paraId="08F598BF" w14:textId="77777777" w:rsidR="00EE6FEB" w:rsidRDefault="00EE6FEB">
      <w:r>
        <w:t>INSERT INTO  "Customer_social_economic_data" ("Customer_id", "emp_var_rate", "cons_price_idx", "cons_conf_idx", "euribor3m", "nr_employed") VALUES (21592, '1.4', '93.444', '-36.1', '4.963', '5228.1');</w:t>
      </w:r>
    </w:p>
    <w:p w14:paraId="50F180AC" w14:textId="77777777" w:rsidR="00EE6FEB" w:rsidRDefault="00EE6FEB"/>
    <w:p w14:paraId="5BE2238B" w14:textId="77777777" w:rsidR="00EE6FEB" w:rsidRDefault="00EE6FEB">
      <w:r>
        <w:t>INSERT INTO  "Customer_social_economic_data" ("Customer_id", "emp_var_rate", "cons_price_idx", "cons_conf_idx", "euribor3m", "nr_employed") VALUES (21593, '1.4', '93.444', '-36.1', '4.963', '5228.1');</w:t>
      </w:r>
    </w:p>
    <w:p w14:paraId="0D7A7C44" w14:textId="77777777" w:rsidR="00EE6FEB" w:rsidRDefault="00EE6FEB"/>
    <w:p w14:paraId="2EFDFE57" w14:textId="77777777" w:rsidR="00EE6FEB" w:rsidRDefault="00EE6FEB">
      <w:r>
        <w:t>INSERT INTO  "Customer_social_economic_data" ("Customer_id", "emp_var_rate", "cons_price_idx", "cons_conf_idx", "euribor3m", "nr_employed") VALUES (21594, '1.4', '93.444', '-36.1', '4.963', '5228.1');</w:t>
      </w:r>
    </w:p>
    <w:p w14:paraId="61132DF0" w14:textId="77777777" w:rsidR="00EE6FEB" w:rsidRDefault="00EE6FEB"/>
    <w:p w14:paraId="37D64454" w14:textId="77777777" w:rsidR="00EE6FEB" w:rsidRDefault="00EE6FEB">
      <w:r>
        <w:t>INSERT INTO  "Customer_social_economic_data" ("Customer_id", "emp_var_rate", "cons_price_idx", "cons_conf_idx", "euribor3m", "nr_employed") VALUES (21595, '1.4', '93.444', '-36.1', '4.963', '5228.1');</w:t>
      </w:r>
    </w:p>
    <w:p w14:paraId="320812D3" w14:textId="77777777" w:rsidR="00EE6FEB" w:rsidRDefault="00EE6FEB"/>
    <w:p w14:paraId="7AC6E6FD" w14:textId="77777777" w:rsidR="00EE6FEB" w:rsidRDefault="00EE6FEB">
      <w:r>
        <w:t>INSERT INTO  "Customer_social_economic_data" ("Customer_id", "emp_var_rate", "cons_price_idx", "cons_conf_idx", "euribor3m", "nr_employed") VALUES (21596, '1.4', '93.444', '-36.1', '4.963', '5228.1');</w:t>
      </w:r>
    </w:p>
    <w:p w14:paraId="3B987CE9" w14:textId="77777777" w:rsidR="00EE6FEB" w:rsidRDefault="00EE6FEB"/>
    <w:p w14:paraId="63FCBA01" w14:textId="77777777" w:rsidR="00EE6FEB" w:rsidRDefault="00EE6FEB">
      <w:r>
        <w:t>INSERT INTO  "Customer_social_economic_data" ("Customer_id", "emp_var_rate", "cons_price_idx", "cons_conf_idx", "euribor3m", "nr_employed") VALUES (21597, '1.4', '93.444', '-36.1', '4.963', '5228.1');</w:t>
      </w:r>
    </w:p>
    <w:p w14:paraId="71789D84" w14:textId="77777777" w:rsidR="00EE6FEB" w:rsidRDefault="00EE6FEB"/>
    <w:p w14:paraId="3B3FB309" w14:textId="77777777" w:rsidR="00EE6FEB" w:rsidRDefault="00EE6FEB">
      <w:r>
        <w:t>INSERT INTO  "Customer_social_economic_data" ("Customer_id", "emp_var_rate", "cons_price_idx", "cons_conf_idx", "euribor3m", "nr_employed") VALUES (21598, '1.4', '93.444', '-36.1', '4.963', '5228.1');</w:t>
      </w:r>
    </w:p>
    <w:p w14:paraId="15C43145" w14:textId="77777777" w:rsidR="00EE6FEB" w:rsidRDefault="00EE6FEB"/>
    <w:p w14:paraId="22A2E51B" w14:textId="77777777" w:rsidR="00EE6FEB" w:rsidRDefault="00EE6FEB">
      <w:r>
        <w:t>INSERT INTO  "Customer_social_economic_data" ("Customer_id", "emp_var_rate", "cons_price_idx", "cons_conf_idx", "euribor3m", "nr_employed") VALUES (21599, '-0.1', '93.798', '-40.4', '5.045', '5195.8');</w:t>
      </w:r>
    </w:p>
    <w:p w14:paraId="5E3C09C2" w14:textId="77777777" w:rsidR="00EE6FEB" w:rsidRDefault="00EE6FEB"/>
    <w:p w14:paraId="404F4639" w14:textId="77777777" w:rsidR="00EE6FEB" w:rsidRDefault="00EE6FEB">
      <w:r>
        <w:t>INSERT INTO  "Customer_social_economic_data" ("Customer_id", "emp_var_rate", "cons_price_idx", "cons_conf_idx", "euribor3m", "nr_employed") VALUES (21600, '-0.1', '93.798', '-40.4', '5.045', '5195.8');</w:t>
      </w:r>
    </w:p>
    <w:p w14:paraId="3C45BE04" w14:textId="77777777" w:rsidR="00EE6FEB" w:rsidRDefault="00EE6FEB"/>
    <w:p w14:paraId="5A9779F7" w14:textId="77777777" w:rsidR="00EE6FEB" w:rsidRDefault="00EE6FEB">
      <w:r>
        <w:t>INSERT INTO  "Customer_social_economic_data" ("Customer_id", "emp_var_rate", "cons_price_idx", "cons_conf_idx", "euribor3m", "nr_employed") VALUES (21601, '-0.1', '93.798', '-40.4', '5.045', '5195.8');</w:t>
      </w:r>
    </w:p>
    <w:p w14:paraId="002EE2C2" w14:textId="77777777" w:rsidR="00EE6FEB" w:rsidRDefault="00EE6FEB"/>
    <w:p w14:paraId="21BDE0C7" w14:textId="77777777" w:rsidR="00EE6FEB" w:rsidRDefault="00EE6FEB">
      <w:r>
        <w:t>INSERT INTO  "Customer_social_economic_data" ("Customer_id", "emp_var_rate", "cons_price_idx", "cons_conf_idx", "euribor3m", "nr_employed") VALUES (21602, '-0.1', '93.798', '-40.4', '5.045', '5195.8');</w:t>
      </w:r>
    </w:p>
    <w:p w14:paraId="0C6503E5" w14:textId="77777777" w:rsidR="00EE6FEB" w:rsidRDefault="00EE6FEB"/>
    <w:p w14:paraId="1A5322A3" w14:textId="77777777" w:rsidR="00EE6FEB" w:rsidRDefault="00EE6FEB">
      <w:r>
        <w:t>INSERT INTO  "Customer_social_economic_data" ("Customer_id", "emp_var_rate", "cons_price_idx", "cons_conf_idx", "euribor3m", "nr_employed") VALUES (21603, '-0.1', '93.798', '-40.4', '5.045', '5195.8');</w:t>
      </w:r>
    </w:p>
    <w:p w14:paraId="026494C5" w14:textId="77777777" w:rsidR="00EE6FEB" w:rsidRDefault="00EE6FEB"/>
    <w:p w14:paraId="67ABFCF7" w14:textId="77777777" w:rsidR="00EE6FEB" w:rsidRDefault="00EE6FEB">
      <w:r>
        <w:t>INSERT INTO  "Customer_social_economic_data" ("Customer_id", "emp_var_rate", "cons_price_idx", "cons_conf_idx", "euribor3m", "nr_employed") VALUES (21604, '-0.1', '93.798', '-40.4', '5.045', '5195.8');</w:t>
      </w:r>
    </w:p>
    <w:p w14:paraId="4C1480CD" w14:textId="77777777" w:rsidR="00EE6FEB" w:rsidRDefault="00EE6FEB"/>
    <w:p w14:paraId="499E069F" w14:textId="77777777" w:rsidR="00EE6FEB" w:rsidRDefault="00EE6FEB">
      <w:r>
        <w:t>INSERT INTO  "Customer_social_economic_data" ("Customer_id", "emp_var_rate", "cons_price_idx", "cons_conf_idx", "euribor3m", "nr_employed") VALUES (21605, '-0.1', '93.798', '-40.4', '5.045', '5195.8');</w:t>
      </w:r>
    </w:p>
    <w:p w14:paraId="4E70ECE9" w14:textId="77777777" w:rsidR="00EE6FEB" w:rsidRDefault="00EE6FEB"/>
    <w:p w14:paraId="5D3D76BE" w14:textId="77777777" w:rsidR="00EE6FEB" w:rsidRDefault="00EE6FEB">
      <w:r>
        <w:t>INSERT INTO  "Customer_social_economic_data" ("Customer_id", "emp_var_rate", "cons_price_idx", "cons_conf_idx", "euribor3m", "nr_employed") VALUES (21606, '-0.1', '93.798', '-40.4', '5.045', '5195.8');</w:t>
      </w:r>
    </w:p>
    <w:p w14:paraId="1A013789" w14:textId="77777777" w:rsidR="00EE6FEB" w:rsidRDefault="00EE6FEB"/>
    <w:p w14:paraId="3BBC3473" w14:textId="77777777" w:rsidR="00EE6FEB" w:rsidRDefault="00EE6FEB">
      <w:r>
        <w:t>INSERT INTO  "Customer_social_economic_data" ("Customer_id", "emp_var_rate", "cons_price_idx", "cons_conf_idx", "euribor3m", "nr_employed") VALUES (21607, '-0.1', '93.798', '-40.4', '5.045', '5195.8');</w:t>
      </w:r>
    </w:p>
    <w:p w14:paraId="3E34E3AA" w14:textId="77777777" w:rsidR="00EE6FEB" w:rsidRDefault="00EE6FEB"/>
    <w:p w14:paraId="0E0EB9F7" w14:textId="77777777" w:rsidR="00EE6FEB" w:rsidRDefault="00EE6FEB">
      <w:r>
        <w:t>INSERT INTO  "Customer_social_economic_data" ("Customer_id", "emp_var_rate", "cons_price_idx", "cons_conf_idx", "euribor3m", "nr_employed") VALUES (21608, '-0.1', '93.798', '-40.4', '5', '5195.8');</w:t>
      </w:r>
    </w:p>
    <w:p w14:paraId="6600FDF6" w14:textId="77777777" w:rsidR="00EE6FEB" w:rsidRDefault="00EE6FEB"/>
    <w:p w14:paraId="4F1BC046" w14:textId="77777777" w:rsidR="00EE6FEB" w:rsidRDefault="00EE6FEB">
      <w:r>
        <w:t>INSERT INTO  "Customer_social_economic_data" ("Customer_id", "emp_var_rate", "cons_price_idx", "cons_conf_idx", "euribor3m", "nr_employed") VALUES (21609, '-0.1', '93.798', '-40.4', '5', '5195.8');</w:t>
      </w:r>
    </w:p>
    <w:p w14:paraId="76AC2B92" w14:textId="77777777" w:rsidR="00EE6FEB" w:rsidRDefault="00EE6FEB"/>
    <w:p w14:paraId="461080B1" w14:textId="77777777" w:rsidR="00EE6FEB" w:rsidRDefault="00EE6FEB">
      <w:r>
        <w:t>INSERT INTO  "Customer_social_economic_data" ("Customer_id", "emp_var_rate", "cons_price_idx", "cons_conf_idx", "euribor3m", "nr_employed") VALUES (21610, '-0.1', '93.798', '-40.4', '5', '5195.8');</w:t>
      </w:r>
    </w:p>
    <w:p w14:paraId="0225DB80" w14:textId="77777777" w:rsidR="00EE6FEB" w:rsidRDefault="00EE6FEB"/>
    <w:p w14:paraId="01625EC6" w14:textId="77777777" w:rsidR="00EE6FEB" w:rsidRDefault="00EE6FEB">
      <w:r>
        <w:t>INSERT INTO  "Customer_social_economic_data" ("Customer_id", "emp_var_rate", "cons_price_idx", "cons_conf_idx", "euribor3m", "nr_employed") VALUES (21611, '-0.1', '93.798', '-40.4', '5', '5195.8');</w:t>
      </w:r>
    </w:p>
    <w:p w14:paraId="35DA77EC" w14:textId="77777777" w:rsidR="00EE6FEB" w:rsidRDefault="00EE6FEB"/>
    <w:p w14:paraId="193766BB" w14:textId="77777777" w:rsidR="00EE6FEB" w:rsidRDefault="00EE6FEB">
      <w:r>
        <w:t>INSERT INTO  "Customer_social_economic_data" ("Customer_id", "emp_var_rate", "cons_price_idx", "cons_conf_idx", "euribor3m", "nr_employed") VALUES (21612, '-0.1', '93.798', '-40.4', '5', '5195.8');</w:t>
      </w:r>
    </w:p>
    <w:p w14:paraId="7D6CDE09" w14:textId="77777777" w:rsidR="00EE6FEB" w:rsidRDefault="00EE6FEB"/>
    <w:p w14:paraId="548EF1C2" w14:textId="77777777" w:rsidR="00EE6FEB" w:rsidRDefault="00EE6FEB">
      <w:r>
        <w:t>INSERT INTO  "Customer_social_economic_data" ("Customer_id", "emp_var_rate", "cons_price_idx", "cons_conf_idx", "euribor3m", "nr_employed") VALUES (21613, '-0.1', '93.798', '-40.4', '5', '5195.8');</w:t>
      </w:r>
    </w:p>
    <w:p w14:paraId="0ADD8E4D" w14:textId="77777777" w:rsidR="00EE6FEB" w:rsidRDefault="00EE6FEB"/>
    <w:p w14:paraId="70A8C5E2" w14:textId="77777777" w:rsidR="00EE6FEB" w:rsidRDefault="00EE6FEB">
      <w:r>
        <w:t>INSERT INTO  "Customer_social_economic_data" ("Customer_id", "emp_var_rate", "cons_price_idx", "cons_conf_idx", "euribor3m", "nr_employed") VALUES (21614, '-0.1', '93.798', '-40.4', '5', '5195.8');</w:t>
      </w:r>
    </w:p>
    <w:p w14:paraId="15BC6BDC" w14:textId="77777777" w:rsidR="00EE6FEB" w:rsidRDefault="00EE6FEB"/>
    <w:p w14:paraId="78829B07" w14:textId="77777777" w:rsidR="00EE6FEB" w:rsidRDefault="00EE6FEB">
      <w:r>
        <w:t>INSERT INTO  "Customer_social_economic_data" ("Customer_id", "emp_var_rate", "cons_price_idx", "cons_conf_idx", "euribor3m", "nr_employed") VALUES (21615, '-0.1', '93.798', '-40.4', '4.968', '5195.8');</w:t>
      </w:r>
    </w:p>
    <w:p w14:paraId="45826004" w14:textId="77777777" w:rsidR="00EE6FEB" w:rsidRDefault="00EE6FEB"/>
    <w:p w14:paraId="35AA58B0" w14:textId="77777777" w:rsidR="00EE6FEB" w:rsidRDefault="00EE6FEB">
      <w:r>
        <w:t>INSERT INTO  "Customer_social_economic_data" ("Customer_id", "emp_var_rate", "cons_price_idx", "cons_conf_idx", "euribor3m", "nr_employed") VALUES (21616, '-0.1', '93.798', '-40.4', '4.968', '5195.8');</w:t>
      </w:r>
    </w:p>
    <w:p w14:paraId="63192C9B" w14:textId="77777777" w:rsidR="00EE6FEB" w:rsidRDefault="00EE6FEB"/>
    <w:p w14:paraId="57D119E3" w14:textId="77777777" w:rsidR="00EE6FEB" w:rsidRDefault="00EE6FEB">
      <w:r>
        <w:t>INSERT INTO  "Customer_social_economic_data" ("Customer_id", "emp_var_rate", "cons_price_idx", "cons_conf_idx", "euribor3m", "nr_employed") VALUES (21617, '-0.1', '93.798', '-40.4', '4.968', '5195.8');</w:t>
      </w:r>
    </w:p>
    <w:p w14:paraId="0BDB02AB" w14:textId="77777777" w:rsidR="00EE6FEB" w:rsidRDefault="00EE6FEB"/>
    <w:p w14:paraId="6C020E7E" w14:textId="77777777" w:rsidR="00EE6FEB" w:rsidRDefault="00EE6FEB">
      <w:r>
        <w:t>INSERT INTO  "Customer_social_economic_data" ("Customer_id", "emp_var_rate", "cons_price_idx", "cons_conf_idx", "euribor3m", "nr_employed") VALUES (21618, '-0.1', '93.798', '-40.4', '4.968', '5195.8');</w:t>
      </w:r>
    </w:p>
    <w:p w14:paraId="25F2F6B4" w14:textId="77777777" w:rsidR="00EE6FEB" w:rsidRDefault="00EE6FEB"/>
    <w:p w14:paraId="74EF25D6" w14:textId="77777777" w:rsidR="00EE6FEB" w:rsidRDefault="00EE6FEB">
      <w:r>
        <w:t>INSERT INTO  "Customer_social_economic_data" ("Customer_id", "emp_var_rate", "cons_price_idx", "cons_conf_idx", "euribor3m", "nr_employed") VALUES (21619, '-0.1', '93.798', '-40.4', '4.968', '5195.8');</w:t>
      </w:r>
    </w:p>
    <w:p w14:paraId="158B89C4" w14:textId="77777777" w:rsidR="00EE6FEB" w:rsidRDefault="00EE6FEB"/>
    <w:p w14:paraId="2530E3F8" w14:textId="77777777" w:rsidR="00EE6FEB" w:rsidRDefault="00EE6FEB">
      <w:r>
        <w:t>INSERT INTO  "Customer_social_economic_data" ("Customer_id", "emp_var_rate", "cons_price_idx", "cons_conf_idx", "euribor3m", "nr_employed") VALUES (21620, '-0.1', '93.798', '-40.4', '4.968', '5195.8');</w:t>
      </w:r>
    </w:p>
    <w:p w14:paraId="5FA66AAC" w14:textId="77777777" w:rsidR="00EE6FEB" w:rsidRDefault="00EE6FEB"/>
    <w:p w14:paraId="0E573090" w14:textId="77777777" w:rsidR="00EE6FEB" w:rsidRDefault="00EE6FEB">
      <w:r>
        <w:t>INSERT INTO  "Customer_social_economic_data" ("Customer_id", "emp_var_rate", "cons_price_idx", "cons_conf_idx", "euribor3m", "nr_employed") VALUES (21621, '-0.1', '93.798', '-40.4', '4.968', '5195.8');</w:t>
      </w:r>
    </w:p>
    <w:p w14:paraId="41EEC341" w14:textId="77777777" w:rsidR="00EE6FEB" w:rsidRDefault="00EE6FEB"/>
    <w:p w14:paraId="7FC55E44" w14:textId="77777777" w:rsidR="00EE6FEB" w:rsidRDefault="00EE6FEB">
      <w:r>
        <w:t>INSERT INTO  "Customer_social_economic_data" ("Customer_id", "emp_var_rate", "cons_price_idx", "cons_conf_idx", "euribor3m", "nr_employed") VALUES (21622, '-0.1', '93.798', '-40.4', '4.968', '5195.8');</w:t>
      </w:r>
    </w:p>
    <w:p w14:paraId="51BE45BF" w14:textId="77777777" w:rsidR="00EE6FEB" w:rsidRDefault="00EE6FEB"/>
    <w:p w14:paraId="0B8691B9" w14:textId="77777777" w:rsidR="00EE6FEB" w:rsidRDefault="00EE6FEB">
      <w:r>
        <w:t>INSERT INTO  "Customer_social_economic_data" ("Customer_id", "emp_var_rate", "cons_price_idx", "cons_conf_idx", "euribor3m", "nr_employed") VALUES (21623, '-0.1', '93.798', '-40.4', '4.968', '5195.8');</w:t>
      </w:r>
    </w:p>
    <w:p w14:paraId="449117CF" w14:textId="77777777" w:rsidR="00EE6FEB" w:rsidRDefault="00EE6FEB"/>
    <w:p w14:paraId="0D4B437C" w14:textId="77777777" w:rsidR="00EE6FEB" w:rsidRDefault="00EE6FEB">
      <w:r>
        <w:t>INSERT INTO  "Customer_social_economic_data" ("Customer_id", "emp_var_rate", "cons_price_idx", "cons_conf_idx", "euribor3m", "nr_employed") VALUES (21624, '-0.1', '93.798', '-40.4', '4.968', '5195.8');</w:t>
      </w:r>
    </w:p>
    <w:p w14:paraId="1B689303" w14:textId="77777777" w:rsidR="00EE6FEB" w:rsidRDefault="00EE6FEB"/>
    <w:p w14:paraId="15DC9EF4" w14:textId="77777777" w:rsidR="00EE6FEB" w:rsidRDefault="00EE6FEB">
      <w:r>
        <w:t>INSERT INTO  "Customer_social_economic_data" ("Customer_id", "emp_var_rate", "cons_price_idx", "cons_conf_idx", "euribor3m", "nr_employed") VALUES (21625, '-0.1', '93.798', '-40.4', '4.968', '5195.8');</w:t>
      </w:r>
    </w:p>
    <w:p w14:paraId="4BCAA758" w14:textId="77777777" w:rsidR="00EE6FEB" w:rsidRDefault="00EE6FEB"/>
    <w:p w14:paraId="3882B75B" w14:textId="77777777" w:rsidR="00EE6FEB" w:rsidRDefault="00EE6FEB">
      <w:r>
        <w:t>INSERT INTO  "Customer_social_economic_data" ("Customer_id", "emp_var_rate", "cons_price_idx", "cons_conf_idx", "euribor3m", "nr_employed") VALUES (21626, '-0.1', '93.798', '-40.4', '4.936', '5195.8');</w:t>
      </w:r>
    </w:p>
    <w:p w14:paraId="09C0F67A" w14:textId="77777777" w:rsidR="00EE6FEB" w:rsidRDefault="00EE6FEB"/>
    <w:p w14:paraId="4ABC66AF" w14:textId="77777777" w:rsidR="00EE6FEB" w:rsidRDefault="00EE6FEB">
      <w:r>
        <w:t>INSERT INTO  "Customer_social_economic_data" ("Customer_id", "emp_var_rate", "cons_price_idx", "cons_conf_idx", "euribor3m", "nr_employed") VALUES (21627, '-0.1', '93.798', '-40.4', '4.936', '5195.8');</w:t>
      </w:r>
    </w:p>
    <w:p w14:paraId="38BC228A" w14:textId="77777777" w:rsidR="00EE6FEB" w:rsidRDefault="00EE6FEB"/>
    <w:p w14:paraId="2485CF3E" w14:textId="77777777" w:rsidR="00EE6FEB" w:rsidRDefault="00EE6FEB">
      <w:r>
        <w:t>INSERT INTO  "Customer_social_economic_data" ("Customer_id", "emp_var_rate", "cons_price_idx", "cons_conf_idx", "euribor3m", "nr_employed") VALUES (21628, '-0.1', '93.798', '-40.4', '4.936', '5195.8');</w:t>
      </w:r>
    </w:p>
    <w:p w14:paraId="3C6C3F76" w14:textId="77777777" w:rsidR="00EE6FEB" w:rsidRDefault="00EE6FEB"/>
    <w:p w14:paraId="1FCB65B7" w14:textId="77777777" w:rsidR="00EE6FEB" w:rsidRDefault="00EE6FEB">
      <w:r>
        <w:t>INSERT INTO  "Customer_social_economic_data" ("Customer_id", "emp_var_rate", "cons_price_idx", "cons_conf_idx", "euribor3m", "nr_employed") VALUES (21629, '-0.1', '93.798', '-40.4', '4.936', '5195.8');</w:t>
      </w:r>
    </w:p>
    <w:p w14:paraId="5909DAC5" w14:textId="77777777" w:rsidR="00EE6FEB" w:rsidRDefault="00EE6FEB"/>
    <w:p w14:paraId="6A1AA7BB" w14:textId="77777777" w:rsidR="00EE6FEB" w:rsidRDefault="00EE6FEB">
      <w:r>
        <w:t>INSERT INTO  "Customer_social_economic_data" ("Customer_id", "emp_var_rate", "cons_price_idx", "cons_conf_idx", "euribor3m", "nr_employed") VALUES (21630, '-0.1', '93.798', '-40.4', '4.936', '5195.8');</w:t>
      </w:r>
    </w:p>
    <w:p w14:paraId="1BA1ADEB" w14:textId="77777777" w:rsidR="00EE6FEB" w:rsidRDefault="00EE6FEB"/>
    <w:p w14:paraId="2499C2F3" w14:textId="77777777" w:rsidR="00EE6FEB" w:rsidRDefault="00EE6FEB">
      <w:r>
        <w:t>INSERT INTO  "Customer_social_economic_data" ("Customer_id", "emp_var_rate", "cons_price_idx", "cons_conf_idx", "euribor3m", "nr_employed") VALUES (21631, '-0.1', '93.798', '-40.4', '4.936', '5195.8');</w:t>
      </w:r>
    </w:p>
    <w:p w14:paraId="39D8AF0E" w14:textId="77777777" w:rsidR="00EE6FEB" w:rsidRDefault="00EE6FEB"/>
    <w:p w14:paraId="48C09091" w14:textId="77777777" w:rsidR="00EE6FEB" w:rsidRDefault="00EE6FEB">
      <w:r>
        <w:t>INSERT INTO  "Customer_social_economic_data" ("Customer_id", "emp_var_rate", "cons_price_idx", "cons_conf_idx", "euribor3m", "nr_employed") VALUES (21632, '-0.1', '93.798', '-40.4', '4.921', '5195.8');</w:t>
      </w:r>
    </w:p>
    <w:p w14:paraId="1E76D468" w14:textId="77777777" w:rsidR="00EE6FEB" w:rsidRDefault="00EE6FEB"/>
    <w:p w14:paraId="4FBF696E" w14:textId="77777777" w:rsidR="00EE6FEB" w:rsidRDefault="00EE6FEB">
      <w:r>
        <w:t>INSERT INTO  "Customer_social_economic_data" ("Customer_id", "emp_var_rate", "cons_price_idx", "cons_conf_idx", "euribor3m", "nr_employed") VALUES (21633, '-0.1', '93.798', '-40.4', '4.921', '5195.8');</w:t>
      </w:r>
    </w:p>
    <w:p w14:paraId="7D3C7E05" w14:textId="77777777" w:rsidR="00EE6FEB" w:rsidRDefault="00EE6FEB"/>
    <w:p w14:paraId="14BB7696" w14:textId="77777777" w:rsidR="00EE6FEB" w:rsidRDefault="00EE6FEB">
      <w:r>
        <w:t>INSERT INTO  "Customer_social_economic_data" ("Customer_id", "emp_var_rate", "cons_price_idx", "cons_conf_idx", "euribor3m", "nr_employed") VALUES (21634, '-0.1', '93.798', '-40.4', '4.921', '5195.8');</w:t>
      </w:r>
    </w:p>
    <w:p w14:paraId="76C11A34" w14:textId="77777777" w:rsidR="00EE6FEB" w:rsidRDefault="00EE6FEB"/>
    <w:p w14:paraId="69172231" w14:textId="77777777" w:rsidR="00EE6FEB" w:rsidRDefault="00EE6FEB">
      <w:r>
        <w:t>INSERT INTO  "Customer_social_economic_data" ("Customer_id", "emp_var_rate", "cons_price_idx", "cons_conf_idx", "euribor3m", "nr_employed") VALUES (21635, '-0.1', '93.798', '-40.4', '4.918', '5195.8');</w:t>
      </w:r>
    </w:p>
    <w:p w14:paraId="3787A1D2" w14:textId="77777777" w:rsidR="00EE6FEB" w:rsidRDefault="00EE6FEB"/>
    <w:p w14:paraId="6957BDF8" w14:textId="77777777" w:rsidR="00EE6FEB" w:rsidRDefault="00EE6FEB">
      <w:r>
        <w:t>INSERT INTO  "Customer_social_economic_data" ("Customer_id", "emp_var_rate", "cons_price_idx", "cons_conf_idx", "euribor3m", "nr_employed") VALUES (21636, '-0.1', '93.798', '-40.4', '4.918', '5195.8');</w:t>
      </w:r>
    </w:p>
    <w:p w14:paraId="661FB446" w14:textId="77777777" w:rsidR="00EE6FEB" w:rsidRDefault="00EE6FEB"/>
    <w:p w14:paraId="6953D1D2" w14:textId="77777777" w:rsidR="00EE6FEB" w:rsidRDefault="00EE6FEB">
      <w:r>
        <w:t>INSERT INTO  "Customer_social_economic_data" ("Customer_id", "emp_var_rate", "cons_price_idx", "cons_conf_idx", "euribor3m", "nr_employed") VALUES (21637, '-0.1', '93.798', '-40.4', '4.918', '5195.8');</w:t>
      </w:r>
    </w:p>
    <w:p w14:paraId="4FA550CF" w14:textId="77777777" w:rsidR="00EE6FEB" w:rsidRDefault="00EE6FEB"/>
    <w:p w14:paraId="141A0824" w14:textId="77777777" w:rsidR="00EE6FEB" w:rsidRDefault="00EE6FEB">
      <w:r>
        <w:t>INSERT INTO  "Customer_social_economic_data" ("Customer_id", "emp_var_rate", "cons_price_idx", "cons_conf_idx", "euribor3m", "nr_employed") VALUES (21638, '-0.1', '93.798', '-40.4', '4.918', '5195.8');</w:t>
      </w:r>
    </w:p>
    <w:p w14:paraId="45B718FB" w14:textId="77777777" w:rsidR="00EE6FEB" w:rsidRDefault="00EE6FEB"/>
    <w:p w14:paraId="1C462F1A" w14:textId="77777777" w:rsidR="00EE6FEB" w:rsidRDefault="00EE6FEB">
      <w:r>
        <w:t>INSERT INTO  "Customer_social_economic_data" ("Customer_id", "emp_var_rate", "cons_price_idx", "cons_conf_idx", "euribor3m", "nr_employed") VALUES (21639, '-0.1', '93.798', '-40.4', '4.912', '5195.8');</w:t>
      </w:r>
    </w:p>
    <w:p w14:paraId="4B89AAB9" w14:textId="77777777" w:rsidR="00EE6FEB" w:rsidRDefault="00EE6FEB"/>
    <w:p w14:paraId="7B675079" w14:textId="77777777" w:rsidR="00EE6FEB" w:rsidRDefault="00EE6FEB">
      <w:r>
        <w:t>INSERT INTO  "Customer_social_economic_data" ("Customer_id", "emp_var_rate", "cons_price_idx", "cons_conf_idx", "euribor3m", "nr_employed") VALUES (21640, '-0.1', '93.798', '-40.4', '4.912', '5195.8');</w:t>
      </w:r>
    </w:p>
    <w:p w14:paraId="458726EC" w14:textId="77777777" w:rsidR="00EE6FEB" w:rsidRDefault="00EE6FEB"/>
    <w:p w14:paraId="6CECF40A" w14:textId="77777777" w:rsidR="00EE6FEB" w:rsidRDefault="00EE6FEB">
      <w:r>
        <w:t>INSERT INTO  "Customer_social_economic_data" ("Customer_id", "emp_var_rate", "cons_price_idx", "cons_conf_idx", "euribor3m", "nr_employed") VALUES (21641, '-0.1', '93.798', '-40.4', '4.912', '5195.8');</w:t>
      </w:r>
    </w:p>
    <w:p w14:paraId="595B0856" w14:textId="77777777" w:rsidR="00EE6FEB" w:rsidRDefault="00EE6FEB"/>
    <w:p w14:paraId="145BA9E1" w14:textId="77777777" w:rsidR="00EE6FEB" w:rsidRDefault="00EE6FEB">
      <w:r>
        <w:t>INSERT INTO  "Customer_social_economic_data" ("Customer_id", "emp_var_rate", "cons_price_idx", "cons_conf_idx", "euribor3m", "nr_employed") VALUES (21642, '-0.1', '93.798', '-40.4', '4.912', '5195.8');</w:t>
      </w:r>
    </w:p>
    <w:p w14:paraId="1B90E007" w14:textId="77777777" w:rsidR="00EE6FEB" w:rsidRDefault="00EE6FEB"/>
    <w:p w14:paraId="1FEF245E" w14:textId="77777777" w:rsidR="00EE6FEB" w:rsidRDefault="00EE6FEB">
      <w:r>
        <w:t>INSERT INTO  "Customer_social_economic_data" ("Customer_id", "emp_var_rate", "cons_price_idx", "cons_conf_idx", "euribor3m", "nr_employed") VALUES (21643, '-0.1', '93.798', '-40.4', '4.912', '5195.8');</w:t>
      </w:r>
    </w:p>
    <w:p w14:paraId="3452E9FD" w14:textId="77777777" w:rsidR="00EE6FEB" w:rsidRDefault="00EE6FEB"/>
    <w:p w14:paraId="6BE75F75" w14:textId="77777777" w:rsidR="00EE6FEB" w:rsidRDefault="00EE6FEB">
      <w:r>
        <w:t>INSERT INTO  "Customer_social_economic_data" ("Customer_id", "emp_var_rate", "cons_price_idx", "cons_conf_idx", "euribor3m", "nr_employed") VALUES (21644, '-0.1', '93.798', '-40.4', '4.912', '5195.8');</w:t>
      </w:r>
    </w:p>
    <w:p w14:paraId="2645EF76" w14:textId="77777777" w:rsidR="00EE6FEB" w:rsidRDefault="00EE6FEB"/>
    <w:p w14:paraId="64004154" w14:textId="77777777" w:rsidR="00EE6FEB" w:rsidRDefault="00EE6FEB">
      <w:r>
        <w:t>INSERT INTO  "Customer_social_economic_data" ("Customer_id", "emp_var_rate", "cons_price_idx", "cons_conf_idx", "euribor3m", "nr_employed") VALUES (21645, '-0.1', '93.798', '-40.4', '4.86', '5195.8');</w:t>
      </w:r>
    </w:p>
    <w:p w14:paraId="78D72DF2" w14:textId="77777777" w:rsidR="00EE6FEB" w:rsidRDefault="00EE6FEB"/>
    <w:p w14:paraId="720A9579" w14:textId="77777777" w:rsidR="00EE6FEB" w:rsidRDefault="00EE6FEB">
      <w:r>
        <w:t>INSERT INTO  "Customer_social_economic_data" ("Customer_id", "emp_var_rate", "cons_price_idx", "cons_conf_idx", "euribor3m", "nr_employed") VALUES (21646, '-0.1', '93.798', '-40.4', '4.86', '5195.8');</w:t>
      </w:r>
    </w:p>
    <w:p w14:paraId="1B1526D7" w14:textId="77777777" w:rsidR="00EE6FEB" w:rsidRDefault="00EE6FEB"/>
    <w:p w14:paraId="157FBE88" w14:textId="77777777" w:rsidR="00EE6FEB" w:rsidRDefault="00EE6FEB">
      <w:r>
        <w:t>INSERT INTO  "Customer_social_economic_data" ("Customer_id", "emp_var_rate", "cons_price_idx", "cons_conf_idx", "euribor3m", "nr_employed") VALUES (21647, '-0.1', '93.798', '-40.4', '4.86', '5195.8');</w:t>
      </w:r>
    </w:p>
    <w:p w14:paraId="60BD1243" w14:textId="77777777" w:rsidR="00EE6FEB" w:rsidRDefault="00EE6FEB"/>
    <w:p w14:paraId="507290A5" w14:textId="77777777" w:rsidR="00EE6FEB" w:rsidRDefault="00EE6FEB">
      <w:r>
        <w:t>INSERT INTO  "Customer_social_economic_data" ("Customer_id", "emp_var_rate", "cons_price_idx", "cons_conf_idx", "euribor3m", "nr_employed") VALUES (21648, '-0.1', '93.798', '-40.4', '4.86', '5195.8');</w:t>
      </w:r>
    </w:p>
    <w:p w14:paraId="5623F0E4" w14:textId="77777777" w:rsidR="00EE6FEB" w:rsidRDefault="00EE6FEB"/>
    <w:p w14:paraId="3BDD4AB2" w14:textId="77777777" w:rsidR="00EE6FEB" w:rsidRDefault="00EE6FEB">
      <w:r>
        <w:t>INSERT INTO  "Customer_social_economic_data" ("Customer_id", "emp_var_rate", "cons_price_idx", "cons_conf_idx", "euribor3m", "nr_employed") VALUES (21649, '-0.1', '93.798', '-40.4', '4.86', '5195.8');</w:t>
      </w:r>
    </w:p>
    <w:p w14:paraId="33876FC6" w14:textId="77777777" w:rsidR="00EE6FEB" w:rsidRDefault="00EE6FEB"/>
    <w:p w14:paraId="6DD7C1FD" w14:textId="77777777" w:rsidR="00EE6FEB" w:rsidRDefault="00EE6FEB">
      <w:r>
        <w:t>INSERT INTO  "Customer_social_economic_data" ("Customer_id", "emp_var_rate", "cons_price_idx", "cons_conf_idx", "euribor3m", "nr_employed") VALUES (21650, '-0.1', '93.798', '-40.4', '4.86', '5195.8');</w:t>
      </w:r>
    </w:p>
    <w:p w14:paraId="0939F68F" w14:textId="77777777" w:rsidR="00EE6FEB" w:rsidRDefault="00EE6FEB"/>
    <w:p w14:paraId="0FB471F1" w14:textId="77777777" w:rsidR="00EE6FEB" w:rsidRDefault="00EE6FEB">
      <w:r>
        <w:t>INSERT INTO  "Customer_social_economic_data" ("Customer_id", "emp_var_rate", "cons_price_idx", "cons_conf_idx", "euribor3m", "nr_employed") VALUES (21651, '-0.1', '93.798', '-40.4', '4.86', '5195.8');</w:t>
      </w:r>
    </w:p>
    <w:p w14:paraId="1883E18D" w14:textId="77777777" w:rsidR="00EE6FEB" w:rsidRDefault="00EE6FEB"/>
    <w:p w14:paraId="16709E24" w14:textId="77777777" w:rsidR="00EE6FEB" w:rsidRDefault="00EE6FEB">
      <w:r>
        <w:t>INSERT INTO  "Customer_social_economic_data" ("Customer_id", "emp_var_rate", "cons_price_idx", "cons_conf_idx", "euribor3m", "nr_employed") VALUES (21652, '-0.1', '93.798', '-40.4', '4.827', '5195.8');</w:t>
      </w:r>
    </w:p>
    <w:p w14:paraId="796F7C3A" w14:textId="77777777" w:rsidR="00EE6FEB" w:rsidRDefault="00EE6FEB"/>
    <w:p w14:paraId="44FDC344" w14:textId="77777777" w:rsidR="00EE6FEB" w:rsidRDefault="00EE6FEB">
      <w:r>
        <w:t>INSERT INTO  "Customer_social_economic_data" ("Customer_id", "emp_var_rate", "cons_price_idx", "cons_conf_idx", "euribor3m", "nr_employed") VALUES (21653, '-0.1', '93.798', '-40.4', '4.827', '5195.8');</w:t>
      </w:r>
    </w:p>
    <w:p w14:paraId="5638EDD4" w14:textId="77777777" w:rsidR="00EE6FEB" w:rsidRDefault="00EE6FEB"/>
    <w:p w14:paraId="6108CDF5" w14:textId="77777777" w:rsidR="00EE6FEB" w:rsidRDefault="00EE6FEB">
      <w:r>
        <w:t>INSERT INTO  "Customer_social_economic_data" ("Customer_id", "emp_var_rate", "cons_price_idx", "cons_conf_idx", "euribor3m", "nr_employed") VALUES (21654, '-0.1', '93.798', '-40.4', '4.827', '5195.8');</w:t>
      </w:r>
    </w:p>
    <w:p w14:paraId="29D21815" w14:textId="77777777" w:rsidR="00EE6FEB" w:rsidRDefault="00EE6FEB"/>
    <w:p w14:paraId="7BF29C91" w14:textId="77777777" w:rsidR="00EE6FEB" w:rsidRDefault="00EE6FEB">
      <w:r>
        <w:t>INSERT INTO  "Customer_social_economic_data" ("Customer_id", "emp_var_rate", "cons_price_idx", "cons_conf_idx", "euribor3m", "nr_employed") VALUES (21655, '-0.1', '93.798', '-40.4', '4.827', '5195.8');</w:t>
      </w:r>
    </w:p>
    <w:p w14:paraId="256D56B2" w14:textId="77777777" w:rsidR="00EE6FEB" w:rsidRDefault="00EE6FEB"/>
    <w:p w14:paraId="6EA3B36B" w14:textId="77777777" w:rsidR="00EE6FEB" w:rsidRDefault="00EE6FEB">
      <w:r>
        <w:t>INSERT INTO  "Customer_social_economic_data" ("Customer_id", "emp_var_rate", "cons_price_idx", "cons_conf_idx", "euribor3m", "nr_employed") VALUES (21656, '-0.1', '93.798', '-40.4', '4.794', '5195.8');</w:t>
      </w:r>
    </w:p>
    <w:p w14:paraId="1926F806" w14:textId="77777777" w:rsidR="00EE6FEB" w:rsidRDefault="00EE6FEB"/>
    <w:p w14:paraId="0705C43E" w14:textId="77777777" w:rsidR="00EE6FEB" w:rsidRDefault="00EE6FEB">
      <w:r>
        <w:t>INSERT INTO  "Customer_social_economic_data" ("Customer_id", "emp_var_rate", "cons_price_idx", "cons_conf_idx", "euribor3m", "nr_employed") VALUES (21657, '-0.1', '93.798', '-40.4', '4.794', '5195.8');</w:t>
      </w:r>
    </w:p>
    <w:p w14:paraId="03462BA2" w14:textId="77777777" w:rsidR="00EE6FEB" w:rsidRDefault="00EE6FEB"/>
    <w:p w14:paraId="3604A6AA" w14:textId="77777777" w:rsidR="00EE6FEB" w:rsidRDefault="00EE6FEB">
      <w:r>
        <w:t>INSERT INTO  "Customer_social_economic_data" ("Customer_id", "emp_var_rate", "cons_price_idx", "cons_conf_idx", "euribor3m", "nr_employed") VALUES (21658, '-0.1', '93.798', '-40.4', '4.794', '5195.8');</w:t>
      </w:r>
    </w:p>
    <w:p w14:paraId="6B7AA62B" w14:textId="77777777" w:rsidR="00EE6FEB" w:rsidRDefault="00EE6FEB"/>
    <w:p w14:paraId="5B45AB5E" w14:textId="77777777" w:rsidR="00EE6FEB" w:rsidRDefault="00EE6FEB">
      <w:r>
        <w:t>INSERT INTO  "Customer_social_economic_data" ("Customer_id", "emp_var_rate", "cons_price_idx", "cons_conf_idx", "euribor3m", "nr_employed") VALUES (21659, '-0.1', '93.798', '-40.4', '4.794', '5195.8');</w:t>
      </w:r>
    </w:p>
    <w:p w14:paraId="1ACC16C8" w14:textId="77777777" w:rsidR="00EE6FEB" w:rsidRDefault="00EE6FEB"/>
    <w:p w14:paraId="2292C422" w14:textId="77777777" w:rsidR="00EE6FEB" w:rsidRDefault="00EE6FEB">
      <w:r>
        <w:t>INSERT INTO  "Customer_social_economic_data" ("Customer_id", "emp_var_rate", "cons_price_idx", "cons_conf_idx", "euribor3m", "nr_employed") VALUES (21660, '-0.1', '93.798', '-40.4', '4.76', '5195.8');</w:t>
      </w:r>
    </w:p>
    <w:p w14:paraId="737B1F25" w14:textId="77777777" w:rsidR="00EE6FEB" w:rsidRDefault="00EE6FEB"/>
    <w:p w14:paraId="5566C3A1" w14:textId="77777777" w:rsidR="00EE6FEB" w:rsidRDefault="00EE6FEB">
      <w:r>
        <w:t>INSERT INTO  "Customer_social_economic_data" ("Customer_id", "emp_var_rate", "cons_price_idx", "cons_conf_idx", "euribor3m", "nr_employed") VALUES (21661, '-0.1', '93.798', '-40.4', '4.76', '5195.8');</w:t>
      </w:r>
    </w:p>
    <w:p w14:paraId="626BD49F" w14:textId="77777777" w:rsidR="00EE6FEB" w:rsidRDefault="00EE6FEB"/>
    <w:p w14:paraId="5DC8CF7F" w14:textId="77777777" w:rsidR="00EE6FEB" w:rsidRDefault="00EE6FEB">
      <w:r>
        <w:t>INSERT INTO  "Customer_social_economic_data" ("Customer_id", "emp_var_rate", "cons_price_idx", "cons_conf_idx", "euribor3m", "nr_employed") VALUES (21662, '-0.1', '93.2', '-42', '4.733', '5195.8');</w:t>
      </w:r>
    </w:p>
    <w:p w14:paraId="7BCD1F03" w14:textId="77777777" w:rsidR="00EE6FEB" w:rsidRDefault="00EE6FEB"/>
    <w:p w14:paraId="072BBB2B" w14:textId="77777777" w:rsidR="00EE6FEB" w:rsidRDefault="00EE6FEB">
      <w:r>
        <w:t>INSERT INTO  "Customer_social_economic_data" ("Customer_id", "emp_var_rate", "cons_price_idx", "cons_conf_idx", "euribor3m", "nr_employed") VALUES (21663, '-0.1', '93.2', '-42', '4.733', '5195.8');</w:t>
      </w:r>
    </w:p>
    <w:p w14:paraId="33B80483" w14:textId="77777777" w:rsidR="00EE6FEB" w:rsidRDefault="00EE6FEB"/>
    <w:p w14:paraId="3591EFA8" w14:textId="77777777" w:rsidR="00EE6FEB" w:rsidRDefault="00EE6FEB">
      <w:r>
        <w:t>INSERT INTO  "Customer_social_economic_data" ("Customer_id", "emp_var_rate", "cons_price_idx", "cons_conf_idx", "euribor3m", "nr_employed") VALUES (21664, '-0.1', '93.2', '-42', '4.7', '5195.8');</w:t>
      </w:r>
    </w:p>
    <w:p w14:paraId="3AA3C03F" w14:textId="77777777" w:rsidR="00EE6FEB" w:rsidRDefault="00EE6FEB"/>
    <w:p w14:paraId="3712FDEA" w14:textId="77777777" w:rsidR="00EE6FEB" w:rsidRDefault="00EE6FEB">
      <w:r>
        <w:t>INSERT INTO  "Customer_social_economic_data" ("Customer_id", "emp_var_rate", "cons_price_idx", "cons_conf_idx", "euribor3m", "nr_employed") VALUES (21665, '-0.1', '93.2', '-42', '4.7', '5195.8');</w:t>
      </w:r>
    </w:p>
    <w:p w14:paraId="6EA3C95B" w14:textId="77777777" w:rsidR="00EE6FEB" w:rsidRDefault="00EE6FEB"/>
    <w:p w14:paraId="1C708F9D" w14:textId="77777777" w:rsidR="00EE6FEB" w:rsidRDefault="00EE6FEB">
      <w:r>
        <w:t>INSERT INTO  "Customer_social_economic_data" ("Customer_id", "emp_var_rate", "cons_price_idx", "cons_conf_idx", "euribor3m", "nr_employed") VALUES (21666, '-0.1', '93.2', '-42', '4.7', '5195.8');</w:t>
      </w:r>
    </w:p>
    <w:p w14:paraId="25422EB6" w14:textId="77777777" w:rsidR="00EE6FEB" w:rsidRDefault="00EE6FEB"/>
    <w:p w14:paraId="7706CA30" w14:textId="77777777" w:rsidR="00EE6FEB" w:rsidRDefault="00EE6FEB">
      <w:r>
        <w:t>INSERT INTO  "Customer_social_economic_data" ("Customer_id", "emp_var_rate", "cons_price_idx", "cons_conf_idx", "euribor3m", "nr_employed") VALUES (21667, '-0.1', '93.2', '-42', '4.7', '5195.8');</w:t>
      </w:r>
    </w:p>
    <w:p w14:paraId="5A879DFB" w14:textId="77777777" w:rsidR="00EE6FEB" w:rsidRDefault="00EE6FEB"/>
    <w:p w14:paraId="1FC47A7B" w14:textId="77777777" w:rsidR="00EE6FEB" w:rsidRDefault="00EE6FEB">
      <w:r>
        <w:t>INSERT INTO  "Customer_social_economic_data" ("Customer_id", "emp_var_rate", "cons_price_idx", "cons_conf_idx", "euribor3m", "nr_employed") VALUES (21668, '-0.1', '93.2', '-42', '4.7', '5195.8');</w:t>
      </w:r>
    </w:p>
    <w:p w14:paraId="4F9B816C" w14:textId="77777777" w:rsidR="00EE6FEB" w:rsidRDefault="00EE6FEB"/>
    <w:p w14:paraId="1BC0E3AE" w14:textId="77777777" w:rsidR="00EE6FEB" w:rsidRDefault="00EE6FEB">
      <w:r>
        <w:t>INSERT INTO  "Customer_social_economic_data" ("Customer_id", "emp_var_rate", "cons_price_idx", "cons_conf_idx", "euribor3m", "nr_employed") VALUES (21669, '-0.1', '93.2', '-42', '4.7', '5195.8');</w:t>
      </w:r>
    </w:p>
    <w:p w14:paraId="51EB3CB6" w14:textId="77777777" w:rsidR="00EE6FEB" w:rsidRDefault="00EE6FEB"/>
    <w:p w14:paraId="4884FC4A" w14:textId="77777777" w:rsidR="00EE6FEB" w:rsidRDefault="00EE6FEB">
      <w:r>
        <w:t>INSERT INTO  "Customer_social_economic_data" ("Customer_id", "emp_var_rate", "cons_price_idx", "cons_conf_idx", "euribor3m", "nr_employed") VALUES (21670, '-0.1', '93.2', '-42', '4.663', '5195.8');</w:t>
      </w:r>
    </w:p>
    <w:p w14:paraId="30CF8B7C" w14:textId="77777777" w:rsidR="00EE6FEB" w:rsidRDefault="00EE6FEB"/>
    <w:p w14:paraId="2526DD67" w14:textId="77777777" w:rsidR="00EE6FEB" w:rsidRDefault="00EE6FEB">
      <w:r>
        <w:t>INSERT INTO  "Customer_social_economic_data" ("Customer_id", "emp_var_rate", "cons_price_idx", "cons_conf_idx", "euribor3m", "nr_employed") VALUES (21671, '-0.1', '93.2', '-42', '4.663', '5195.8');</w:t>
      </w:r>
    </w:p>
    <w:p w14:paraId="5F088B96" w14:textId="77777777" w:rsidR="00EE6FEB" w:rsidRDefault="00EE6FEB"/>
    <w:p w14:paraId="65DFEB28" w14:textId="77777777" w:rsidR="00EE6FEB" w:rsidRDefault="00EE6FEB">
      <w:r>
        <w:t>INSERT INTO  "Customer_social_economic_data" ("Customer_id", "emp_var_rate", "cons_price_idx", "cons_conf_idx", "euribor3m", "nr_employed") VALUES (21672, '-0.1', '93.2', '-42', '4.663', '5195.8');</w:t>
      </w:r>
    </w:p>
    <w:p w14:paraId="5A4D4C6D" w14:textId="77777777" w:rsidR="00EE6FEB" w:rsidRDefault="00EE6FEB"/>
    <w:p w14:paraId="6279C4D7" w14:textId="77777777" w:rsidR="00EE6FEB" w:rsidRDefault="00EE6FEB">
      <w:r>
        <w:t>INSERT INTO  "Customer_social_economic_data" ("Customer_id", "emp_var_rate", "cons_price_idx", "cons_conf_idx", "euribor3m", "nr_employed") VALUES (21673, '-0.1', '93.2', '-42', '4.663', '5195.8');</w:t>
      </w:r>
    </w:p>
    <w:p w14:paraId="748164BD" w14:textId="77777777" w:rsidR="00EE6FEB" w:rsidRDefault="00EE6FEB"/>
    <w:p w14:paraId="2302916F" w14:textId="77777777" w:rsidR="00EE6FEB" w:rsidRDefault="00EE6FEB">
      <w:r>
        <w:t>INSERT INTO  "Customer_social_economic_data" ("Customer_id", "emp_var_rate", "cons_price_idx", "cons_conf_idx", "euribor3m", "nr_employed") VALUES (21674, '-0.1', '93.2', '-42', '4.663', '5195.8');</w:t>
      </w:r>
    </w:p>
    <w:p w14:paraId="34922305" w14:textId="77777777" w:rsidR="00EE6FEB" w:rsidRDefault="00EE6FEB"/>
    <w:p w14:paraId="65564C88" w14:textId="77777777" w:rsidR="00EE6FEB" w:rsidRDefault="00EE6FEB">
      <w:r>
        <w:t>INSERT INTO  "Customer_social_economic_data" ("Customer_id", "emp_var_rate", "cons_price_idx", "cons_conf_idx", "euribor3m", "nr_employed") VALUES (21675, '-0.1', '93.2', '-42', '4.663', '5195.8');</w:t>
      </w:r>
    </w:p>
    <w:p w14:paraId="3AC2F5D1" w14:textId="77777777" w:rsidR="00EE6FEB" w:rsidRDefault="00EE6FEB"/>
    <w:p w14:paraId="645D28CB" w14:textId="77777777" w:rsidR="00EE6FEB" w:rsidRDefault="00EE6FEB">
      <w:r>
        <w:t>INSERT INTO  "Customer_social_economic_data" ("Customer_id", "emp_var_rate", "cons_price_idx", "cons_conf_idx", "euribor3m", "nr_employed") VALUES (21676, '-0.1', '93.2', '-42', '4.663', '5195.8');</w:t>
      </w:r>
    </w:p>
    <w:p w14:paraId="64F2D3BA" w14:textId="77777777" w:rsidR="00EE6FEB" w:rsidRDefault="00EE6FEB"/>
    <w:p w14:paraId="52B17A8F" w14:textId="77777777" w:rsidR="00EE6FEB" w:rsidRDefault="00EE6FEB">
      <w:r>
        <w:t>INSERT INTO  "Customer_social_economic_data" ("Customer_id", "emp_var_rate", "cons_price_idx", "cons_conf_idx", "euribor3m", "nr_employed") VALUES (21677, '-0.1', '93.2', '-42', '4.663', '5195.8');</w:t>
      </w:r>
    </w:p>
    <w:p w14:paraId="7DB7A0AE" w14:textId="77777777" w:rsidR="00EE6FEB" w:rsidRDefault="00EE6FEB"/>
    <w:p w14:paraId="089C2029" w14:textId="77777777" w:rsidR="00EE6FEB" w:rsidRDefault="00EE6FEB">
      <w:r>
        <w:t>INSERT INTO  "Customer_social_economic_data" ("Customer_id", "emp_var_rate", "cons_price_idx", "cons_conf_idx", "euribor3m", "nr_employed") VALUES (21678, '-0.1', '93.2', '-42', '4.663', '5195.8');</w:t>
      </w:r>
    </w:p>
    <w:p w14:paraId="688A7C90" w14:textId="77777777" w:rsidR="00EE6FEB" w:rsidRDefault="00EE6FEB"/>
    <w:p w14:paraId="23D99EF1" w14:textId="77777777" w:rsidR="00EE6FEB" w:rsidRDefault="00EE6FEB">
      <w:r>
        <w:t>INSERT INTO  "Customer_social_economic_data" ("Customer_id", "emp_var_rate", "cons_price_idx", "cons_conf_idx", "euribor3m", "nr_employed") VALUES (21679, '-0.1', '93.2', '-42', '4.592', '5195.8');</w:t>
      </w:r>
    </w:p>
    <w:p w14:paraId="6EB35C57" w14:textId="77777777" w:rsidR="00EE6FEB" w:rsidRDefault="00EE6FEB"/>
    <w:p w14:paraId="71EA58CF" w14:textId="77777777" w:rsidR="00EE6FEB" w:rsidRDefault="00EE6FEB">
      <w:r>
        <w:t>INSERT INTO  "Customer_social_economic_data" ("Customer_id", "emp_var_rate", "cons_price_idx", "cons_conf_idx", "euribor3m", "nr_employed") VALUES (21680, '-0.1', '93.2', '-42', '4.592', '5195.8');</w:t>
      </w:r>
    </w:p>
    <w:p w14:paraId="465DE9EC" w14:textId="77777777" w:rsidR="00EE6FEB" w:rsidRDefault="00EE6FEB"/>
    <w:p w14:paraId="1BE3CBCB" w14:textId="77777777" w:rsidR="00EE6FEB" w:rsidRDefault="00EE6FEB">
      <w:r>
        <w:t>INSERT INTO  "Customer_social_economic_data" ("Customer_id", "emp_var_rate", "cons_price_idx", "cons_conf_idx", "euribor3m", "nr_employed") VALUES (21681, '-0.1', '93.2', '-42', '4.592', '5195.8');</w:t>
      </w:r>
    </w:p>
    <w:p w14:paraId="0D0DE20C" w14:textId="77777777" w:rsidR="00EE6FEB" w:rsidRDefault="00EE6FEB"/>
    <w:p w14:paraId="68A59BC8" w14:textId="77777777" w:rsidR="00EE6FEB" w:rsidRDefault="00EE6FEB">
      <w:r>
        <w:t>INSERT INTO  "Customer_social_economic_data" ("Customer_id", "emp_var_rate", "cons_price_idx", "cons_conf_idx", "euribor3m", "nr_employed") VALUES (21682, '-0.1', '93.2', '-42', '4.592', '5195.8');</w:t>
      </w:r>
    </w:p>
    <w:p w14:paraId="3456350D" w14:textId="77777777" w:rsidR="00EE6FEB" w:rsidRDefault="00EE6FEB"/>
    <w:p w14:paraId="6A3E150D" w14:textId="77777777" w:rsidR="00EE6FEB" w:rsidRDefault="00EE6FEB">
      <w:r>
        <w:t>INSERT INTO  "Customer_social_economic_data" ("Customer_id", "emp_var_rate", "cons_price_idx", "cons_conf_idx", "euribor3m", "nr_employed") VALUES (21683, '-0.1', '93.2', '-42', '4.474', '5195.8');</w:t>
      </w:r>
    </w:p>
    <w:p w14:paraId="6ABA920D" w14:textId="77777777" w:rsidR="00EE6FEB" w:rsidRDefault="00EE6FEB"/>
    <w:p w14:paraId="1281E001" w14:textId="77777777" w:rsidR="00EE6FEB" w:rsidRDefault="00EE6FEB">
      <w:r>
        <w:t>INSERT INTO  "Customer_social_economic_data" ("Customer_id", "emp_var_rate", "cons_price_idx", "cons_conf_idx", "euribor3m", "nr_employed") VALUES (21684, '-0.1', '93.2', '-42', '4.474', '5195.8');</w:t>
      </w:r>
    </w:p>
    <w:p w14:paraId="1B7B53B1" w14:textId="77777777" w:rsidR="00EE6FEB" w:rsidRDefault="00EE6FEB"/>
    <w:p w14:paraId="65467228" w14:textId="77777777" w:rsidR="00EE6FEB" w:rsidRDefault="00EE6FEB">
      <w:r>
        <w:t>INSERT INTO  "Customer_social_economic_data" ("Customer_id", "emp_var_rate", "cons_price_idx", "cons_conf_idx", "euribor3m", "nr_employed") VALUES (21685, '-0.1', '93.2', '-42', '4.474', '5195.8');</w:t>
      </w:r>
    </w:p>
    <w:p w14:paraId="5A9665F6" w14:textId="77777777" w:rsidR="00EE6FEB" w:rsidRDefault="00EE6FEB"/>
    <w:p w14:paraId="56D26AC1" w14:textId="77777777" w:rsidR="00EE6FEB" w:rsidRDefault="00EE6FEB">
      <w:r>
        <w:t>INSERT INTO  "Customer_social_economic_data" ("Customer_id", "emp_var_rate", "cons_price_idx", "cons_conf_idx", "euribor3m", "nr_employed") VALUES (21686, '-0.1', '93.2', '-42', '4.406', '5195.8');</w:t>
      </w:r>
    </w:p>
    <w:p w14:paraId="61564687" w14:textId="77777777" w:rsidR="00EE6FEB" w:rsidRDefault="00EE6FEB"/>
    <w:p w14:paraId="45DC8FC5" w14:textId="77777777" w:rsidR="00EE6FEB" w:rsidRDefault="00EE6FEB">
      <w:r>
        <w:t>INSERT INTO  "Customer_social_economic_data" ("Customer_id", "emp_var_rate", "cons_price_idx", "cons_conf_idx", "euribor3m", "nr_employed") VALUES (21687, '-0.1', '93.2', '-42', '4.406', '5195.8');</w:t>
      </w:r>
    </w:p>
    <w:p w14:paraId="39845388" w14:textId="77777777" w:rsidR="00EE6FEB" w:rsidRDefault="00EE6FEB"/>
    <w:p w14:paraId="24854F84" w14:textId="77777777" w:rsidR="00EE6FEB" w:rsidRDefault="00EE6FEB">
      <w:r>
        <w:t>INSERT INTO  "Customer_social_economic_data" ("Customer_id", "emp_var_rate", "cons_price_idx", "cons_conf_idx", "euribor3m", "nr_employed") VALUES (21688, '-0.1', '93.2', '-42', '4.406', '5195.8');</w:t>
      </w:r>
    </w:p>
    <w:p w14:paraId="29483CE4" w14:textId="77777777" w:rsidR="00EE6FEB" w:rsidRDefault="00EE6FEB"/>
    <w:p w14:paraId="5354CAAC" w14:textId="77777777" w:rsidR="00EE6FEB" w:rsidRDefault="00EE6FEB">
      <w:r>
        <w:t>INSERT INTO  "Customer_social_economic_data" ("Customer_id", "emp_var_rate", "cons_price_idx", "cons_conf_idx", "euribor3m", "nr_employed") VALUES (21689, '-0.1', '93.2', '-42', '4.406', '5195.8');</w:t>
      </w:r>
    </w:p>
    <w:p w14:paraId="76F00C23" w14:textId="77777777" w:rsidR="00EE6FEB" w:rsidRDefault="00EE6FEB"/>
    <w:p w14:paraId="720E8AE1" w14:textId="77777777" w:rsidR="00EE6FEB" w:rsidRDefault="00EE6FEB">
      <w:r>
        <w:t>INSERT INTO  "Customer_social_economic_data" ("Customer_id", "emp_var_rate", "cons_price_idx", "cons_conf_idx", "euribor3m", "nr_employed") VALUES (21690, '-0.1', '93.2', '-42', '4.406', '5195.8');</w:t>
      </w:r>
    </w:p>
    <w:p w14:paraId="32F2D6CB" w14:textId="77777777" w:rsidR="00EE6FEB" w:rsidRDefault="00EE6FEB"/>
    <w:p w14:paraId="292709BB" w14:textId="77777777" w:rsidR="00EE6FEB" w:rsidRDefault="00EE6FEB">
      <w:r>
        <w:t>INSERT INTO  "Customer_social_economic_data" ("Customer_id", "emp_var_rate", "cons_price_idx", "cons_conf_idx", "euribor3m", "nr_employed") VALUES (21691, '-0.1', '93.2', '-42', '4.343', '5195.8');</w:t>
      </w:r>
    </w:p>
    <w:p w14:paraId="59AD188F" w14:textId="77777777" w:rsidR="00EE6FEB" w:rsidRDefault="00EE6FEB"/>
    <w:p w14:paraId="609406AE" w14:textId="77777777" w:rsidR="00EE6FEB" w:rsidRDefault="00EE6FEB">
      <w:r>
        <w:t>INSERT INTO  "Customer_social_economic_data" ("Customer_id", "emp_var_rate", "cons_price_idx", "cons_conf_idx", "euribor3m", "nr_employed") VALUES (21692, '-0.1', '93.2', '-42', '4.343', '5195.8');</w:t>
      </w:r>
    </w:p>
    <w:p w14:paraId="29D12E29" w14:textId="77777777" w:rsidR="00EE6FEB" w:rsidRDefault="00EE6FEB"/>
    <w:p w14:paraId="58E4926A" w14:textId="77777777" w:rsidR="00EE6FEB" w:rsidRDefault="00EE6FEB">
      <w:r>
        <w:t>INSERT INTO  "Customer_social_economic_data" ("Customer_id", "emp_var_rate", "cons_price_idx", "cons_conf_idx", "euribor3m", "nr_employed") VALUES (21693, '-0.1', '93.2', '-42', '4.343', '5195.8');</w:t>
      </w:r>
    </w:p>
    <w:p w14:paraId="53D1DD33" w14:textId="77777777" w:rsidR="00EE6FEB" w:rsidRDefault="00EE6FEB"/>
    <w:p w14:paraId="351FCE8F" w14:textId="77777777" w:rsidR="00EE6FEB" w:rsidRDefault="00EE6FEB">
      <w:r>
        <w:t>INSERT INTO  "Customer_social_economic_data" ("Customer_id", "emp_var_rate", "cons_price_idx", "cons_conf_idx", "euribor3m", "nr_employed") VALUES (21694, '-0.1', '93.2', '-42', '4.343', '5195.8');</w:t>
      </w:r>
    </w:p>
    <w:p w14:paraId="20442668" w14:textId="77777777" w:rsidR="00EE6FEB" w:rsidRDefault="00EE6FEB"/>
    <w:p w14:paraId="7182312E" w14:textId="77777777" w:rsidR="00EE6FEB" w:rsidRDefault="00EE6FEB">
      <w:r>
        <w:t>INSERT INTO  "Customer_social_economic_data" ("Customer_id", "emp_var_rate", "cons_price_idx", "cons_conf_idx", "euribor3m", "nr_employed") VALUES (21695, '-0.1', '93.2', '-42', '4.286', '5195.8');</w:t>
      </w:r>
    </w:p>
    <w:p w14:paraId="2AA5A3E7" w14:textId="77777777" w:rsidR="00EE6FEB" w:rsidRDefault="00EE6FEB"/>
    <w:p w14:paraId="2F8DA7DD" w14:textId="77777777" w:rsidR="00EE6FEB" w:rsidRDefault="00EE6FEB">
      <w:r>
        <w:t>INSERT INTO  "Customer_social_economic_data" ("Customer_id", "emp_var_rate", "cons_price_idx", "cons_conf_idx", "euribor3m", "nr_employed") VALUES (21696, '-0.1', '93.2', '-42', '4.286', '5195.8');</w:t>
      </w:r>
    </w:p>
    <w:p w14:paraId="686DA60B" w14:textId="77777777" w:rsidR="00EE6FEB" w:rsidRDefault="00EE6FEB"/>
    <w:p w14:paraId="5187EF41" w14:textId="77777777" w:rsidR="00EE6FEB" w:rsidRDefault="00EE6FEB">
      <w:r>
        <w:t>INSERT INTO  "Customer_social_economic_data" ("Customer_id", "emp_var_rate", "cons_price_idx", "cons_conf_idx", "euribor3m", "nr_employed") VALUES (21697, '-0.1', '93.2', '-42', '4.286', '5195.8');</w:t>
      </w:r>
    </w:p>
    <w:p w14:paraId="66F262BC" w14:textId="77777777" w:rsidR="00EE6FEB" w:rsidRDefault="00EE6FEB"/>
    <w:p w14:paraId="7BC2A321" w14:textId="77777777" w:rsidR="00EE6FEB" w:rsidRDefault="00EE6FEB">
      <w:r>
        <w:t>INSERT INTO  "Customer_social_economic_data" ("Customer_id", "emp_var_rate", "cons_price_idx", "cons_conf_idx", "euribor3m", "nr_employed") VALUES (21698, '-0.1', '93.2', '-42', '4.286', '5195.8');</w:t>
      </w:r>
    </w:p>
    <w:p w14:paraId="74F92B36" w14:textId="77777777" w:rsidR="00EE6FEB" w:rsidRDefault="00EE6FEB"/>
    <w:p w14:paraId="15FBAB22" w14:textId="77777777" w:rsidR="00EE6FEB" w:rsidRDefault="00EE6FEB">
      <w:r>
        <w:t>INSERT INTO  "Customer_social_economic_data" ("Customer_id", "emp_var_rate", "cons_price_idx", "cons_conf_idx", "euribor3m", "nr_employed") VALUES (21699, '-0.1', '93.2', '-42', '4.286', '5195.8');</w:t>
      </w:r>
    </w:p>
    <w:p w14:paraId="72E0FC35" w14:textId="77777777" w:rsidR="00EE6FEB" w:rsidRDefault="00EE6FEB"/>
    <w:p w14:paraId="3C387AAF" w14:textId="77777777" w:rsidR="00EE6FEB" w:rsidRDefault="00EE6FEB">
      <w:r>
        <w:t>INSERT INTO  "Customer_social_economic_data" ("Customer_id", "emp_var_rate", "cons_price_idx", "cons_conf_idx", "euribor3m", "nr_employed") VALUES (21700, '-0.1', '93.2', '-42', '4.286', '5195.8');</w:t>
      </w:r>
    </w:p>
    <w:p w14:paraId="5DC7681C" w14:textId="77777777" w:rsidR="00EE6FEB" w:rsidRDefault="00EE6FEB"/>
    <w:p w14:paraId="45F1E086" w14:textId="77777777" w:rsidR="00EE6FEB" w:rsidRDefault="00EE6FEB">
      <w:r>
        <w:t>INSERT INTO  "Customer_social_economic_data" ("Customer_id", "emp_var_rate", "cons_price_idx", "cons_conf_idx", "euribor3m", "nr_employed") VALUES (21701, '-0.1', '93.2', '-42', '4.245', '5195.8');</w:t>
      </w:r>
    </w:p>
    <w:p w14:paraId="6B3F5329" w14:textId="77777777" w:rsidR="00EE6FEB" w:rsidRDefault="00EE6FEB"/>
    <w:p w14:paraId="77664DF8" w14:textId="77777777" w:rsidR="00EE6FEB" w:rsidRDefault="00EE6FEB">
      <w:r>
        <w:t>INSERT INTO  "Customer_social_economic_data" ("Customer_id", "emp_var_rate", "cons_price_idx", "cons_conf_idx", "euribor3m", "nr_employed") VALUES (21702, '-0.1', '93.2', '-42', '4.245', '5195.8');</w:t>
      </w:r>
    </w:p>
    <w:p w14:paraId="2ACA0986" w14:textId="77777777" w:rsidR="00EE6FEB" w:rsidRDefault="00EE6FEB"/>
    <w:p w14:paraId="23DC18D9" w14:textId="77777777" w:rsidR="00EE6FEB" w:rsidRDefault="00EE6FEB">
      <w:r>
        <w:t>INSERT INTO  "Customer_social_economic_data" ("Customer_id", "emp_var_rate", "cons_price_idx", "cons_conf_idx", "euribor3m", "nr_employed") VALUES (21703, '-0.1', '93.2', '-42', '4.245', '5195.8');</w:t>
      </w:r>
    </w:p>
    <w:p w14:paraId="4DB1F507" w14:textId="77777777" w:rsidR="00EE6FEB" w:rsidRDefault="00EE6FEB"/>
    <w:p w14:paraId="3F11F039" w14:textId="77777777" w:rsidR="00EE6FEB" w:rsidRDefault="00EE6FEB">
      <w:r>
        <w:t>INSERT INTO  "Customer_social_economic_data" ("Customer_id", "emp_var_rate", "cons_price_idx", "cons_conf_idx", "euribor3m", "nr_employed") VALUES (21704, '-0.1', '93.2', '-42', '4.245', '5195.8');</w:t>
      </w:r>
    </w:p>
    <w:p w14:paraId="2E399D04" w14:textId="77777777" w:rsidR="00EE6FEB" w:rsidRDefault="00EE6FEB"/>
    <w:p w14:paraId="734961EA" w14:textId="77777777" w:rsidR="00EE6FEB" w:rsidRDefault="00EE6FEB">
      <w:r>
        <w:t>INSERT INTO  "Customer_social_economic_data" ("Customer_id", "emp_var_rate", "cons_price_idx", "cons_conf_idx", "euribor3m", "nr_employed") VALUES (21705, '-0.1', '93.2', '-42', '4.245', '5195.8');</w:t>
      </w:r>
    </w:p>
    <w:p w14:paraId="613E4870" w14:textId="77777777" w:rsidR="00EE6FEB" w:rsidRDefault="00EE6FEB"/>
    <w:p w14:paraId="2D6DE966" w14:textId="77777777" w:rsidR="00EE6FEB" w:rsidRDefault="00EE6FEB">
      <w:r>
        <w:t>INSERT INTO  "Customer_social_economic_data" ("Customer_id", "emp_var_rate", "cons_price_idx", "cons_conf_idx", "euribor3m", "nr_employed") VALUES (21706, '-0.1', '93.2', '-42', '4.245', '5195.8');</w:t>
      </w:r>
    </w:p>
    <w:p w14:paraId="6C9FB96E" w14:textId="77777777" w:rsidR="00EE6FEB" w:rsidRDefault="00EE6FEB"/>
    <w:p w14:paraId="4699A6D3" w14:textId="77777777" w:rsidR="00EE6FEB" w:rsidRDefault="00EE6FEB">
      <w:r>
        <w:t>INSERT INTO  "Customer_social_economic_data" ("Customer_id", "emp_var_rate", "cons_price_idx", "cons_conf_idx", "euribor3m", "nr_employed") VALUES (21707, '-0.1', '93.2', '-42', '4.245', '5195.8');</w:t>
      </w:r>
    </w:p>
    <w:p w14:paraId="0FA1BBDB" w14:textId="77777777" w:rsidR="00EE6FEB" w:rsidRDefault="00EE6FEB"/>
    <w:p w14:paraId="4AB073CF" w14:textId="77777777" w:rsidR="00EE6FEB" w:rsidRDefault="00EE6FEB">
      <w:r>
        <w:t>INSERT INTO  "Customer_social_economic_data" ("Customer_id", "emp_var_rate", "cons_price_idx", "cons_conf_idx", "euribor3m", "nr_employed") VALUES (21708, '-0.1', '93.2', '-42', '4.245', '5195.8');</w:t>
      </w:r>
    </w:p>
    <w:p w14:paraId="6E57AF54" w14:textId="77777777" w:rsidR="00EE6FEB" w:rsidRDefault="00EE6FEB"/>
    <w:p w14:paraId="34EE0F45" w14:textId="77777777" w:rsidR="00EE6FEB" w:rsidRDefault="00EE6FEB">
      <w:r>
        <w:t>INSERT INTO  "Customer_social_economic_data" ("Customer_id", "emp_var_rate", "cons_price_idx", "cons_conf_idx", "euribor3m", "nr_employed") VALUES (21709, '-0.1', '93.2', '-42', '4.245', '5195.8');</w:t>
      </w:r>
    </w:p>
    <w:p w14:paraId="2BCC9752" w14:textId="77777777" w:rsidR="00EE6FEB" w:rsidRDefault="00EE6FEB"/>
    <w:p w14:paraId="62D5E2AE" w14:textId="77777777" w:rsidR="00EE6FEB" w:rsidRDefault="00EE6FEB">
      <w:r>
        <w:t>INSERT INTO  "Customer_social_economic_data" ("Customer_id", "emp_var_rate", "cons_price_idx", "cons_conf_idx", "euribor3m", "nr_employed") VALUES (21710, '-0.1', '93.2', '-42', '4.223', '5195.8');</w:t>
      </w:r>
    </w:p>
    <w:p w14:paraId="42660866" w14:textId="77777777" w:rsidR="00EE6FEB" w:rsidRDefault="00EE6FEB"/>
    <w:p w14:paraId="5F5D0D11" w14:textId="77777777" w:rsidR="00EE6FEB" w:rsidRDefault="00EE6FEB">
      <w:r>
        <w:t>INSERT INTO  "Customer_social_economic_data" ("Customer_id", "emp_var_rate", "cons_price_idx", "cons_conf_idx", "euribor3m", "nr_employed") VALUES (21711, '-0.1', '93.2', '-42', '4.223', '5195.8');</w:t>
      </w:r>
    </w:p>
    <w:p w14:paraId="0FCB211E" w14:textId="77777777" w:rsidR="00EE6FEB" w:rsidRDefault="00EE6FEB"/>
    <w:p w14:paraId="7EC22A80" w14:textId="77777777" w:rsidR="00EE6FEB" w:rsidRDefault="00EE6FEB">
      <w:r>
        <w:t>INSERT INTO  "Customer_social_economic_data" ("Customer_id", "emp_var_rate", "cons_price_idx", "cons_conf_idx", "euribor3m", "nr_employed") VALUES (21712, '-0.1', '93.2', '-42', '4.223', '5195.8');</w:t>
      </w:r>
    </w:p>
    <w:p w14:paraId="79E56FF3" w14:textId="77777777" w:rsidR="00EE6FEB" w:rsidRDefault="00EE6FEB"/>
    <w:p w14:paraId="7204BC6E" w14:textId="77777777" w:rsidR="00EE6FEB" w:rsidRDefault="00EE6FEB">
      <w:r>
        <w:t>INSERT INTO  "Customer_social_economic_data" ("Customer_id", "emp_var_rate", "cons_price_idx", "cons_conf_idx", "euribor3m", "nr_employed") VALUES (21713, '-0.1', '93.2', '-42', '4.191', '5195.8');</w:t>
      </w:r>
    </w:p>
    <w:p w14:paraId="3ABDAB3E" w14:textId="77777777" w:rsidR="00EE6FEB" w:rsidRDefault="00EE6FEB"/>
    <w:p w14:paraId="195F36ED" w14:textId="77777777" w:rsidR="00EE6FEB" w:rsidRDefault="00EE6FEB">
      <w:r>
        <w:t>INSERT INTO  "Customer_social_economic_data" ("Customer_id", "emp_var_rate", "cons_price_idx", "cons_conf_idx", "euribor3m", "nr_employed") VALUES (21714, '-0.1', '93.2', '-42', '4.191', '5195.8');</w:t>
      </w:r>
    </w:p>
    <w:p w14:paraId="74CAEDEC" w14:textId="77777777" w:rsidR="00EE6FEB" w:rsidRDefault="00EE6FEB"/>
    <w:p w14:paraId="2816700C" w14:textId="77777777" w:rsidR="00EE6FEB" w:rsidRDefault="00EE6FEB">
      <w:r>
        <w:t>INSERT INTO  "Customer_social_economic_data" ("Customer_id", "emp_var_rate", "cons_price_idx", "cons_conf_idx", "euribor3m", "nr_employed") VALUES (21715, '-0.1', '93.2', '-42', '4.191', '5195.8');</w:t>
      </w:r>
    </w:p>
    <w:p w14:paraId="7FD532D4" w14:textId="77777777" w:rsidR="00EE6FEB" w:rsidRDefault="00EE6FEB"/>
    <w:p w14:paraId="310BF13E" w14:textId="77777777" w:rsidR="00EE6FEB" w:rsidRDefault="00EE6FEB">
      <w:r>
        <w:t>INSERT INTO  "Customer_social_economic_data" ("Customer_id", "emp_var_rate", "cons_price_idx", "cons_conf_idx", "euribor3m", "nr_employed") VALUES (21716, '-0.1', '93.2', '-42', '4.191', '5195.8');</w:t>
      </w:r>
    </w:p>
    <w:p w14:paraId="3232A5AD" w14:textId="77777777" w:rsidR="00EE6FEB" w:rsidRDefault="00EE6FEB"/>
    <w:p w14:paraId="5C0AA2A1" w14:textId="77777777" w:rsidR="00EE6FEB" w:rsidRDefault="00EE6FEB">
      <w:r>
        <w:t>INSERT INTO  "Customer_social_economic_data" ("Customer_id", "emp_var_rate", "cons_price_idx", "cons_conf_idx", "euribor3m", "nr_employed") VALUES (21717, '-0.1', '93.2', '-42', '4.191', '5195.8');</w:t>
      </w:r>
    </w:p>
    <w:p w14:paraId="1F0DF0F4" w14:textId="77777777" w:rsidR="00EE6FEB" w:rsidRDefault="00EE6FEB"/>
    <w:p w14:paraId="74E17AC8" w14:textId="77777777" w:rsidR="00EE6FEB" w:rsidRDefault="00EE6FEB">
      <w:r>
        <w:t>INSERT INTO  "Customer_social_economic_data" ("Customer_id", "emp_var_rate", "cons_price_idx", "cons_conf_idx", "euribor3m", "nr_employed") VALUES (21718, '-0.1', '93.2', '-42', '4.191', '5195.8');</w:t>
      </w:r>
    </w:p>
    <w:p w14:paraId="09304910" w14:textId="77777777" w:rsidR="00EE6FEB" w:rsidRDefault="00EE6FEB"/>
    <w:p w14:paraId="1C6FAEC6" w14:textId="77777777" w:rsidR="00EE6FEB" w:rsidRDefault="00EE6FEB">
      <w:r>
        <w:t>INSERT INTO  "Customer_social_economic_data" ("Customer_id", "emp_var_rate", "cons_price_idx", "cons_conf_idx", "euribor3m", "nr_employed") VALUES (21719, '-0.1', '93.2', '-42', '4.191', '5195.8');</w:t>
      </w:r>
    </w:p>
    <w:p w14:paraId="0390B21B" w14:textId="77777777" w:rsidR="00EE6FEB" w:rsidRDefault="00EE6FEB"/>
    <w:p w14:paraId="610D76EB" w14:textId="77777777" w:rsidR="00EE6FEB" w:rsidRDefault="00EE6FEB">
      <w:r>
        <w:t>INSERT INTO  "Customer_social_economic_data" ("Customer_id", "emp_var_rate", "cons_price_idx", "cons_conf_idx", "euribor3m", "nr_employed") VALUES (21720, '-0.1', '93.2', '-42', '4.191', '5195.8');</w:t>
      </w:r>
    </w:p>
    <w:p w14:paraId="5C980FA7" w14:textId="77777777" w:rsidR="00EE6FEB" w:rsidRDefault="00EE6FEB"/>
    <w:p w14:paraId="509D644A" w14:textId="77777777" w:rsidR="00EE6FEB" w:rsidRDefault="00EE6FEB">
      <w:r>
        <w:t>INSERT INTO  "Customer_social_economic_data" ("Customer_id", "emp_var_rate", "cons_price_idx", "cons_conf_idx", "euribor3m", "nr_employed") VALUES (21721, '-0.1', '93.2', '-42', '4.191', '5195.8');</w:t>
      </w:r>
    </w:p>
    <w:p w14:paraId="411D56EE" w14:textId="77777777" w:rsidR="00EE6FEB" w:rsidRDefault="00EE6FEB"/>
    <w:p w14:paraId="1D9CBF75" w14:textId="77777777" w:rsidR="00EE6FEB" w:rsidRDefault="00EE6FEB">
      <w:r>
        <w:t>INSERT INTO  "Customer_social_economic_data" ("Customer_id", "emp_var_rate", "cons_price_idx", "cons_conf_idx", "euribor3m", "nr_employed") VALUES (21722, '-0.1', '93.2', '-42', '4.191', '5195.8');</w:t>
      </w:r>
    </w:p>
    <w:p w14:paraId="21699A90" w14:textId="77777777" w:rsidR="00EE6FEB" w:rsidRDefault="00EE6FEB"/>
    <w:p w14:paraId="6B5B3C7C" w14:textId="77777777" w:rsidR="00EE6FEB" w:rsidRDefault="00EE6FEB">
      <w:r>
        <w:t>INSERT INTO  "Customer_social_economic_data" ("Customer_id", "emp_var_rate", "cons_price_idx", "cons_conf_idx", "euribor3m", "nr_employed") VALUES (21723, '-0.1', '93.2', '-42', '4.191', '5195.8');</w:t>
      </w:r>
    </w:p>
    <w:p w14:paraId="262C4767" w14:textId="77777777" w:rsidR="00EE6FEB" w:rsidRDefault="00EE6FEB"/>
    <w:p w14:paraId="0BBBF2B1" w14:textId="77777777" w:rsidR="00EE6FEB" w:rsidRDefault="00EE6FEB">
      <w:r>
        <w:t>INSERT INTO  "Customer_social_economic_data" ("Customer_id", "emp_var_rate", "cons_price_idx", "cons_conf_idx", "euribor3m", "nr_employed") VALUES (21724, '-0.1', '93.2', '-42', '4.191', '5195.8');</w:t>
      </w:r>
    </w:p>
    <w:p w14:paraId="445A3396" w14:textId="77777777" w:rsidR="00EE6FEB" w:rsidRDefault="00EE6FEB"/>
    <w:p w14:paraId="5379DFAD" w14:textId="77777777" w:rsidR="00EE6FEB" w:rsidRDefault="00EE6FEB">
      <w:r>
        <w:t>INSERT INTO  "Customer_social_economic_data" ("Customer_id", "emp_var_rate", "cons_price_idx", "cons_conf_idx", "euribor3m", "nr_employed") VALUES (21725, '-0.1', '93.2', '-42', '4.191', '5195.8');</w:t>
      </w:r>
    </w:p>
    <w:p w14:paraId="0586D60E" w14:textId="77777777" w:rsidR="00EE6FEB" w:rsidRDefault="00EE6FEB"/>
    <w:p w14:paraId="20CE8146" w14:textId="77777777" w:rsidR="00EE6FEB" w:rsidRDefault="00EE6FEB">
      <w:r>
        <w:t>INSERT INTO  "Customer_social_economic_data" ("Customer_id", "emp_var_rate", "cons_price_idx", "cons_conf_idx", "euribor3m", "nr_employed") VALUES (21726, '-0.1', '93.2', '-42', '4.191', '5195.8');</w:t>
      </w:r>
    </w:p>
    <w:p w14:paraId="2D421806" w14:textId="77777777" w:rsidR="00EE6FEB" w:rsidRDefault="00EE6FEB"/>
    <w:p w14:paraId="5BA05D7E" w14:textId="77777777" w:rsidR="00EE6FEB" w:rsidRDefault="00EE6FEB">
      <w:r>
        <w:t>INSERT INTO  "Customer_social_economic_data" ("Customer_id", "emp_var_rate", "cons_price_idx", "cons_conf_idx", "euribor3m", "nr_employed") VALUES (21727, '-0.1', '93.2', '-42', '4.191', '5195.8');</w:t>
      </w:r>
    </w:p>
    <w:p w14:paraId="322F9745" w14:textId="77777777" w:rsidR="00EE6FEB" w:rsidRDefault="00EE6FEB"/>
    <w:p w14:paraId="66CB0C81" w14:textId="77777777" w:rsidR="00EE6FEB" w:rsidRDefault="00EE6FEB">
      <w:r>
        <w:t>INSERT INTO  "Customer_social_economic_data" ("Customer_id", "emp_var_rate", "cons_price_idx", "cons_conf_idx", "euribor3m", "nr_employed") VALUES (21728, '-0.1', '93.2', '-42', '4.191', '5195.8');</w:t>
      </w:r>
    </w:p>
    <w:p w14:paraId="16AB93EC" w14:textId="77777777" w:rsidR="00EE6FEB" w:rsidRDefault="00EE6FEB"/>
    <w:p w14:paraId="4F567D28" w14:textId="77777777" w:rsidR="00EE6FEB" w:rsidRDefault="00EE6FEB">
      <w:r>
        <w:t>INSERT INTO  "Customer_social_economic_data" ("Customer_id", "emp_var_rate", "cons_price_idx", "cons_conf_idx", "euribor3m", "nr_employed") VALUES (21729, '-0.1', '93.2', '-42', '4.191', '5195.8');</w:t>
      </w:r>
    </w:p>
    <w:p w14:paraId="440C38C1" w14:textId="77777777" w:rsidR="00EE6FEB" w:rsidRDefault="00EE6FEB"/>
    <w:p w14:paraId="23EA1A0F" w14:textId="77777777" w:rsidR="00EE6FEB" w:rsidRDefault="00EE6FEB">
      <w:r>
        <w:t>INSERT INTO  "Customer_social_economic_data" ("Customer_id", "emp_var_rate", "cons_price_idx", "cons_conf_idx", "euribor3m", "nr_employed") VALUES (21730, '-0.1', '93.2', '-42', '4.191', '5195.8');</w:t>
      </w:r>
    </w:p>
    <w:p w14:paraId="66F67209" w14:textId="77777777" w:rsidR="00EE6FEB" w:rsidRDefault="00EE6FEB"/>
    <w:p w14:paraId="1781B324" w14:textId="77777777" w:rsidR="00EE6FEB" w:rsidRDefault="00EE6FEB">
      <w:r>
        <w:t>INSERT INTO  "Customer_social_economic_data" ("Customer_id", "emp_var_rate", "cons_price_idx", "cons_conf_idx", "euribor3m", "nr_employed") VALUES (21731, '-0.1', '93.2', '-42', '4.191', '5195.8');</w:t>
      </w:r>
    </w:p>
    <w:p w14:paraId="65C226D2" w14:textId="77777777" w:rsidR="00EE6FEB" w:rsidRDefault="00EE6FEB"/>
    <w:p w14:paraId="64582FB6" w14:textId="77777777" w:rsidR="00EE6FEB" w:rsidRDefault="00EE6FEB">
      <w:r>
        <w:t>INSERT INTO  "Customer_social_economic_data" ("Customer_id", "emp_var_rate", "cons_price_idx", "cons_conf_idx", "euribor3m", "nr_employed") VALUES (21732, '-0.1', '93.2', '-42', '4.191', '5195.8');</w:t>
      </w:r>
    </w:p>
    <w:p w14:paraId="262B48C3" w14:textId="77777777" w:rsidR="00EE6FEB" w:rsidRDefault="00EE6FEB"/>
    <w:p w14:paraId="65932D0A" w14:textId="77777777" w:rsidR="00EE6FEB" w:rsidRDefault="00EE6FEB">
      <w:r>
        <w:t>INSERT INTO  "Customer_social_economic_data" ("Customer_id", "emp_var_rate", "cons_price_idx", "cons_conf_idx", "euribor3m", "nr_employed") VALUES (21733, '-0.1', '93.2', '-42', '4.191', '5195.8');</w:t>
      </w:r>
    </w:p>
    <w:p w14:paraId="5A33CE6B" w14:textId="77777777" w:rsidR="00EE6FEB" w:rsidRDefault="00EE6FEB"/>
    <w:p w14:paraId="1082CD65" w14:textId="77777777" w:rsidR="00EE6FEB" w:rsidRDefault="00EE6FEB">
      <w:r>
        <w:t>INSERT INTO  "Customer_social_economic_data" ("Customer_id", "emp_var_rate", "cons_price_idx", "cons_conf_idx", "euribor3m", "nr_employed") VALUES (21734, '-0.1', '93.2', '-42', '4.191', '5195.8');</w:t>
      </w:r>
    </w:p>
    <w:p w14:paraId="050E4C19" w14:textId="77777777" w:rsidR="00EE6FEB" w:rsidRDefault="00EE6FEB"/>
    <w:p w14:paraId="108A1B99" w14:textId="77777777" w:rsidR="00EE6FEB" w:rsidRDefault="00EE6FEB">
      <w:r>
        <w:t>INSERT INTO  "Customer_social_economic_data" ("Customer_id", "emp_var_rate", "cons_price_idx", "cons_conf_idx", "euribor3m", "nr_employed") VALUES (21735, '-0.1', '93.2', '-42', '4.191', '5195.8');</w:t>
      </w:r>
    </w:p>
    <w:p w14:paraId="1D517F1F" w14:textId="77777777" w:rsidR="00EE6FEB" w:rsidRDefault="00EE6FEB"/>
    <w:p w14:paraId="5A868720" w14:textId="77777777" w:rsidR="00EE6FEB" w:rsidRDefault="00EE6FEB">
      <w:r>
        <w:t>INSERT INTO  "Customer_social_economic_data" ("Customer_id", "emp_var_rate", "cons_price_idx", "cons_conf_idx", "euribor3m", "nr_employed") VALUES (21736, '-0.1', '93.2', '-42', '4.191', '5195.8');</w:t>
      </w:r>
    </w:p>
    <w:p w14:paraId="75FABFAC" w14:textId="77777777" w:rsidR="00EE6FEB" w:rsidRDefault="00EE6FEB"/>
    <w:p w14:paraId="2F981CA7" w14:textId="77777777" w:rsidR="00EE6FEB" w:rsidRDefault="00EE6FEB">
      <w:r>
        <w:t>INSERT INTO  "Customer_social_economic_data" ("Customer_id", "emp_var_rate", "cons_price_idx", "cons_conf_idx", "euribor3m", "nr_employed") VALUES (21737, '-0.1', '93.2', '-42', '4.191', '5195.8');</w:t>
      </w:r>
    </w:p>
    <w:p w14:paraId="798FED2F" w14:textId="77777777" w:rsidR="00EE6FEB" w:rsidRDefault="00EE6FEB"/>
    <w:p w14:paraId="218B1EF5" w14:textId="77777777" w:rsidR="00EE6FEB" w:rsidRDefault="00EE6FEB">
      <w:r>
        <w:t>INSERT INTO  "Customer_social_economic_data" ("Customer_id", "emp_var_rate", "cons_price_idx", "cons_conf_idx", "euribor3m", "nr_employed") VALUES (21738, '-0.1', '93.2', '-42', '4.191', '5195.8');</w:t>
      </w:r>
    </w:p>
    <w:p w14:paraId="712F72A5" w14:textId="77777777" w:rsidR="00EE6FEB" w:rsidRDefault="00EE6FEB"/>
    <w:p w14:paraId="444E1562" w14:textId="77777777" w:rsidR="00EE6FEB" w:rsidRDefault="00EE6FEB">
      <w:r>
        <w:t>INSERT INTO  "Customer_social_economic_data" ("Customer_id", "emp_var_rate", "cons_price_idx", "cons_conf_idx", "euribor3m", "nr_employed") VALUES (21739, '-0.1', '93.2', '-42', '4.191', '5195.8');</w:t>
      </w:r>
    </w:p>
    <w:p w14:paraId="02972ABF" w14:textId="77777777" w:rsidR="00EE6FEB" w:rsidRDefault="00EE6FEB"/>
    <w:p w14:paraId="7C4F8234" w14:textId="77777777" w:rsidR="00EE6FEB" w:rsidRDefault="00EE6FEB">
      <w:r>
        <w:t>INSERT INTO  "Customer_social_economic_data" ("Customer_id", "emp_var_rate", "cons_price_idx", "cons_conf_idx", "euribor3m", "nr_employed") VALUES (21740, '-0.1', '93.2', '-42', '4.191', '5195.8');</w:t>
      </w:r>
    </w:p>
    <w:p w14:paraId="1142F42A" w14:textId="77777777" w:rsidR="00EE6FEB" w:rsidRDefault="00EE6FEB"/>
    <w:p w14:paraId="509DAF9F" w14:textId="77777777" w:rsidR="00EE6FEB" w:rsidRDefault="00EE6FEB">
      <w:r>
        <w:t>INSERT INTO  "Customer_social_economic_data" ("Customer_id", "emp_var_rate", "cons_price_idx", "cons_conf_idx", "euribor3m", "nr_employed") VALUES (21741, '-0.1', '93.2', '-42', '4.191', '5195.8');</w:t>
      </w:r>
    </w:p>
    <w:p w14:paraId="4C6741B9" w14:textId="77777777" w:rsidR="00EE6FEB" w:rsidRDefault="00EE6FEB"/>
    <w:p w14:paraId="305143AE" w14:textId="77777777" w:rsidR="00EE6FEB" w:rsidRDefault="00EE6FEB">
      <w:r>
        <w:t>INSERT INTO  "Customer_social_economic_data" ("Customer_id", "emp_var_rate", "cons_price_idx", "cons_conf_idx", "euribor3m", "nr_employed") VALUES (21742, '-0.1', '93.2', '-42', '4.191', '5195.8');</w:t>
      </w:r>
    </w:p>
    <w:p w14:paraId="389E2C26" w14:textId="77777777" w:rsidR="00EE6FEB" w:rsidRDefault="00EE6FEB"/>
    <w:p w14:paraId="271081A7" w14:textId="77777777" w:rsidR="00EE6FEB" w:rsidRDefault="00EE6FEB">
      <w:r>
        <w:t>INSERT INTO  "Customer_social_economic_data" ("Customer_id", "emp_var_rate", "cons_price_idx", "cons_conf_idx", "euribor3m", "nr_employed") VALUES (21743, '-0.1', '93.2', '-42', '4.191', '5195.8');</w:t>
      </w:r>
    </w:p>
    <w:p w14:paraId="3F4AA0F6" w14:textId="77777777" w:rsidR="00EE6FEB" w:rsidRDefault="00EE6FEB"/>
    <w:p w14:paraId="2D0DC72C" w14:textId="77777777" w:rsidR="00EE6FEB" w:rsidRDefault="00EE6FEB">
      <w:r>
        <w:t>INSERT INTO  "Customer_social_economic_data" ("Customer_id", "emp_var_rate", "cons_price_idx", "cons_conf_idx", "euribor3m", "nr_employed") VALUES (21744, '-0.1', '93.2', '-42', '4.191', '5195.8');</w:t>
      </w:r>
    </w:p>
    <w:p w14:paraId="049EB99B" w14:textId="77777777" w:rsidR="00EE6FEB" w:rsidRDefault="00EE6FEB"/>
    <w:p w14:paraId="584321E2" w14:textId="77777777" w:rsidR="00EE6FEB" w:rsidRDefault="00EE6FEB">
      <w:r>
        <w:t>INSERT INTO  "Customer_social_economic_data" ("Customer_id", "emp_var_rate", "cons_price_idx", "cons_conf_idx", "euribor3m", "nr_employed") VALUES (21745, '-0.1', '93.2', '-42', '4.191', '5195.8');</w:t>
      </w:r>
    </w:p>
    <w:p w14:paraId="2277CC3F" w14:textId="77777777" w:rsidR="00EE6FEB" w:rsidRDefault="00EE6FEB"/>
    <w:p w14:paraId="68E34B00" w14:textId="77777777" w:rsidR="00EE6FEB" w:rsidRDefault="00EE6FEB">
      <w:r>
        <w:t>INSERT INTO  "Customer_social_economic_data" ("Customer_id", "emp_var_rate", "cons_price_idx", "cons_conf_idx", "euribor3m", "nr_employed") VALUES (21746, '-0.1', '93.2', '-42', '4.191', '5195.8');</w:t>
      </w:r>
    </w:p>
    <w:p w14:paraId="72C12F17" w14:textId="77777777" w:rsidR="00EE6FEB" w:rsidRDefault="00EE6FEB"/>
    <w:p w14:paraId="78387B5D" w14:textId="77777777" w:rsidR="00EE6FEB" w:rsidRDefault="00EE6FEB">
      <w:r>
        <w:t>INSERT INTO  "Customer_social_economic_data" ("Customer_id", "emp_var_rate", "cons_price_idx", "cons_conf_idx", "euribor3m", "nr_employed") VALUES (21747, '-0.1', '93.2', '-42', '4.191', '5195.8');</w:t>
      </w:r>
    </w:p>
    <w:p w14:paraId="29E1A249" w14:textId="77777777" w:rsidR="00EE6FEB" w:rsidRDefault="00EE6FEB"/>
    <w:p w14:paraId="501B9BF7" w14:textId="77777777" w:rsidR="00EE6FEB" w:rsidRDefault="00EE6FEB">
      <w:r>
        <w:t>INSERT INTO  "Customer_social_economic_data" ("Customer_id", "emp_var_rate", "cons_price_idx", "cons_conf_idx", "euribor3m", "nr_employed") VALUES (21748, '-0.1', '93.2', '-42', '4.191', '5195.8');</w:t>
      </w:r>
    </w:p>
    <w:p w14:paraId="4E3B3D94" w14:textId="77777777" w:rsidR="00EE6FEB" w:rsidRDefault="00EE6FEB"/>
    <w:p w14:paraId="51B6315A" w14:textId="77777777" w:rsidR="00EE6FEB" w:rsidRDefault="00EE6FEB">
      <w:r>
        <w:t>INSERT INTO  "Customer_social_economic_data" ("Customer_id", "emp_var_rate", "cons_price_idx", "cons_conf_idx", "euribor3m", "nr_employed") VALUES (21749, '-0.1', '93.2', '-42', '4.191', '5195.8');</w:t>
      </w:r>
    </w:p>
    <w:p w14:paraId="55903AB0" w14:textId="77777777" w:rsidR="00EE6FEB" w:rsidRDefault="00EE6FEB"/>
    <w:p w14:paraId="1928487B" w14:textId="77777777" w:rsidR="00EE6FEB" w:rsidRDefault="00EE6FEB">
      <w:r>
        <w:t>INSERT INTO  "Customer_social_economic_data" ("Customer_id", "emp_var_rate", "cons_price_idx", "cons_conf_idx", "euribor3m", "nr_employed") VALUES (21750, '-0.1', '93.2', '-42', '4.191', '5195.8');</w:t>
      </w:r>
    </w:p>
    <w:p w14:paraId="397168A8" w14:textId="77777777" w:rsidR="00EE6FEB" w:rsidRDefault="00EE6FEB"/>
    <w:p w14:paraId="4EC8C3EE" w14:textId="77777777" w:rsidR="00EE6FEB" w:rsidRDefault="00EE6FEB">
      <w:r>
        <w:t>INSERT INTO  "Customer_social_economic_data" ("Customer_id", "emp_var_rate", "cons_price_idx", "cons_conf_idx", "euribor3m", "nr_employed") VALUES (21751, '-0.1', '93.2', '-42', '4.191', '5195.8');</w:t>
      </w:r>
    </w:p>
    <w:p w14:paraId="07116592" w14:textId="77777777" w:rsidR="00EE6FEB" w:rsidRDefault="00EE6FEB"/>
    <w:p w14:paraId="417238ED" w14:textId="77777777" w:rsidR="00EE6FEB" w:rsidRDefault="00EE6FEB">
      <w:r>
        <w:t>INSERT INTO  "Customer_social_economic_data" ("Customer_id", "emp_var_rate", "cons_price_idx", "cons_conf_idx", "euribor3m", "nr_employed") VALUES (21752, '-0.1', '93.2', '-42', '4.191', '5195.8');</w:t>
      </w:r>
    </w:p>
    <w:p w14:paraId="55FEC05A" w14:textId="77777777" w:rsidR="00EE6FEB" w:rsidRDefault="00EE6FEB"/>
    <w:p w14:paraId="292617E2" w14:textId="77777777" w:rsidR="00EE6FEB" w:rsidRDefault="00EE6FEB">
      <w:r>
        <w:t>INSERT INTO  "Customer_social_economic_data" ("Customer_id", "emp_var_rate", "cons_price_idx", "cons_conf_idx", "euribor3m", "nr_employed") VALUES (21753, '-0.1', '93.2', '-42', '4.191', '5195.8');</w:t>
      </w:r>
    </w:p>
    <w:p w14:paraId="356F151D" w14:textId="77777777" w:rsidR="00EE6FEB" w:rsidRDefault="00EE6FEB"/>
    <w:p w14:paraId="0189D57A" w14:textId="77777777" w:rsidR="00EE6FEB" w:rsidRDefault="00EE6FEB">
      <w:r>
        <w:t>INSERT INTO  "Customer_social_economic_data" ("Customer_id", "emp_var_rate", "cons_price_idx", "cons_conf_idx", "euribor3m", "nr_employed") VALUES (21754, '-0.1', '93.2', '-42', '4.191', '5195.8');</w:t>
      </w:r>
    </w:p>
    <w:p w14:paraId="1FCF57EE" w14:textId="77777777" w:rsidR="00EE6FEB" w:rsidRDefault="00EE6FEB"/>
    <w:p w14:paraId="706CF830" w14:textId="77777777" w:rsidR="00EE6FEB" w:rsidRDefault="00EE6FEB">
      <w:r>
        <w:t>INSERT INTO  "Customer_social_economic_data" ("Customer_id", "emp_var_rate", "cons_price_idx", "cons_conf_idx", "euribor3m", "nr_employed") VALUES (21755, '-0.1', '93.2', '-42', '4.191', '5195.8');</w:t>
      </w:r>
    </w:p>
    <w:p w14:paraId="1F7A2DA8" w14:textId="77777777" w:rsidR="00EE6FEB" w:rsidRDefault="00EE6FEB"/>
    <w:p w14:paraId="2D364A98" w14:textId="77777777" w:rsidR="00EE6FEB" w:rsidRDefault="00EE6FEB">
      <w:r>
        <w:t>INSERT INTO  "Customer_social_economic_data" ("Customer_id", "emp_var_rate", "cons_price_idx", "cons_conf_idx", "euribor3m", "nr_employed") VALUES (21756, '-0.1', '93.2', '-42', '4.191', '5195.8');</w:t>
      </w:r>
    </w:p>
    <w:p w14:paraId="16D8646A" w14:textId="77777777" w:rsidR="00EE6FEB" w:rsidRDefault="00EE6FEB"/>
    <w:p w14:paraId="0690FD05" w14:textId="77777777" w:rsidR="00EE6FEB" w:rsidRDefault="00EE6FEB">
      <w:r>
        <w:t>INSERT INTO  "Customer_social_economic_data" ("Customer_id", "emp_var_rate", "cons_price_idx", "cons_conf_idx", "euribor3m", "nr_employed") VALUES (21757, '-0.1', '93.2', '-42', '4.191', '5195.8');</w:t>
      </w:r>
    </w:p>
    <w:p w14:paraId="03475960" w14:textId="77777777" w:rsidR="00EE6FEB" w:rsidRDefault="00EE6FEB"/>
    <w:p w14:paraId="633C5FF6" w14:textId="77777777" w:rsidR="00EE6FEB" w:rsidRDefault="00EE6FEB">
      <w:r>
        <w:t>INSERT INTO  "Customer_social_economic_data" ("Customer_id", "emp_var_rate", "cons_price_idx", "cons_conf_idx", "euribor3m", "nr_employed") VALUES (21758, '-0.1', '93.2', '-42', '4.191', '5195.8');</w:t>
      </w:r>
    </w:p>
    <w:p w14:paraId="1E3A4108" w14:textId="77777777" w:rsidR="00EE6FEB" w:rsidRDefault="00EE6FEB"/>
    <w:p w14:paraId="3BDD8029" w14:textId="77777777" w:rsidR="00EE6FEB" w:rsidRDefault="00EE6FEB">
      <w:r>
        <w:t>INSERT INTO  "Customer_social_economic_data" ("Customer_id", "emp_var_rate", "cons_price_idx", "cons_conf_idx", "euribor3m", "nr_employed") VALUES (21759, '-0.1', '93.2', '-42', '4.191', '5195.8');</w:t>
      </w:r>
    </w:p>
    <w:p w14:paraId="3B8A7DD6" w14:textId="77777777" w:rsidR="00EE6FEB" w:rsidRDefault="00EE6FEB"/>
    <w:p w14:paraId="4B0A4585" w14:textId="77777777" w:rsidR="00EE6FEB" w:rsidRDefault="00EE6FEB">
      <w:r>
        <w:t>INSERT INTO  "Customer_social_economic_data" ("Customer_id", "emp_var_rate", "cons_price_idx", "cons_conf_idx", "euribor3m", "nr_employed") VALUES (21760, '-0.1', '93.2', '-42', '4.191', '5195.8');</w:t>
      </w:r>
    </w:p>
    <w:p w14:paraId="6419E3CB" w14:textId="77777777" w:rsidR="00EE6FEB" w:rsidRDefault="00EE6FEB"/>
    <w:p w14:paraId="5044D2D7" w14:textId="77777777" w:rsidR="00EE6FEB" w:rsidRDefault="00EE6FEB">
      <w:r>
        <w:t>INSERT INTO  "Customer_social_economic_data" ("Customer_id", "emp_var_rate", "cons_price_idx", "cons_conf_idx", "euribor3m", "nr_employed") VALUES (21761, '-0.1', '93.2', '-42', '4.191', '5195.8');</w:t>
      </w:r>
    </w:p>
    <w:p w14:paraId="7B5951C0" w14:textId="77777777" w:rsidR="00EE6FEB" w:rsidRDefault="00EE6FEB"/>
    <w:p w14:paraId="2CA2362D" w14:textId="77777777" w:rsidR="00EE6FEB" w:rsidRDefault="00EE6FEB">
      <w:r>
        <w:t>INSERT INTO  "Customer_social_economic_data" ("Customer_id", "emp_var_rate", "cons_price_idx", "cons_conf_idx", "euribor3m", "nr_employed") VALUES (21762, '-0.1', '93.2', '-42', '4.191', '5195.8');</w:t>
      </w:r>
    </w:p>
    <w:p w14:paraId="660526E6" w14:textId="77777777" w:rsidR="00EE6FEB" w:rsidRDefault="00EE6FEB"/>
    <w:p w14:paraId="6EB23B7D" w14:textId="77777777" w:rsidR="00EE6FEB" w:rsidRDefault="00EE6FEB">
      <w:r>
        <w:t>INSERT INTO  "Customer_social_economic_data" ("Customer_id", "emp_var_rate", "cons_price_idx", "cons_conf_idx", "euribor3m", "nr_employed") VALUES (21763, '-0.1', '93.2', '-42', '4.191', '5195.8');</w:t>
      </w:r>
    </w:p>
    <w:p w14:paraId="46A126DE" w14:textId="77777777" w:rsidR="00EE6FEB" w:rsidRDefault="00EE6FEB"/>
    <w:p w14:paraId="2F5CE140" w14:textId="77777777" w:rsidR="00EE6FEB" w:rsidRDefault="00EE6FEB">
      <w:r>
        <w:t>INSERT INTO  "Customer_social_economic_data" ("Customer_id", "emp_var_rate", "cons_price_idx", "cons_conf_idx", "euribor3m", "nr_employed") VALUES (21764, '-0.1', '93.2', '-42', '4.191', '5195.8');</w:t>
      </w:r>
    </w:p>
    <w:p w14:paraId="193A1C7C" w14:textId="77777777" w:rsidR="00EE6FEB" w:rsidRDefault="00EE6FEB"/>
    <w:p w14:paraId="6563786B" w14:textId="77777777" w:rsidR="00EE6FEB" w:rsidRDefault="00EE6FEB">
      <w:r>
        <w:t>INSERT INTO  "Customer_social_economic_data" ("Customer_id", "emp_var_rate", "cons_price_idx", "cons_conf_idx", "euribor3m", "nr_employed") VALUES (21765, '-0.1', '93.2', '-42', '4.191', '5195.8');</w:t>
      </w:r>
    </w:p>
    <w:p w14:paraId="340F83A1" w14:textId="77777777" w:rsidR="00EE6FEB" w:rsidRDefault="00EE6FEB"/>
    <w:p w14:paraId="52397A66" w14:textId="77777777" w:rsidR="00EE6FEB" w:rsidRDefault="00EE6FEB">
      <w:r>
        <w:t>INSERT INTO  "Customer_social_economic_data" ("Customer_id", "emp_var_rate", "cons_price_idx", "cons_conf_idx", "euribor3m", "nr_employed") VALUES (21766, '-0.1', '93.2', '-42', '4.191', '5195.8');</w:t>
      </w:r>
    </w:p>
    <w:p w14:paraId="02197CC4" w14:textId="77777777" w:rsidR="00EE6FEB" w:rsidRDefault="00EE6FEB"/>
    <w:p w14:paraId="26D41949" w14:textId="77777777" w:rsidR="00EE6FEB" w:rsidRDefault="00EE6FEB">
      <w:r>
        <w:t>INSERT INTO  "Customer_social_economic_data" ("Customer_id", "emp_var_rate", "cons_price_idx", "cons_conf_idx", "euribor3m", "nr_employed") VALUES (21767, '-0.1', '93.2', '-42', '4.191', '5195.8');</w:t>
      </w:r>
    </w:p>
    <w:p w14:paraId="31DAD433" w14:textId="77777777" w:rsidR="00EE6FEB" w:rsidRDefault="00EE6FEB"/>
    <w:p w14:paraId="330B685E" w14:textId="77777777" w:rsidR="00EE6FEB" w:rsidRDefault="00EE6FEB">
      <w:r>
        <w:t>INSERT INTO  "Customer_social_economic_data" ("Customer_id", "emp_var_rate", "cons_price_idx", "cons_conf_idx", "euribor3m", "nr_employed") VALUES (21768, '-0.1', '93.2', '-42', '4.191', '5195.8');</w:t>
      </w:r>
    </w:p>
    <w:p w14:paraId="57AFAEB2" w14:textId="77777777" w:rsidR="00EE6FEB" w:rsidRDefault="00EE6FEB"/>
    <w:p w14:paraId="09CDC69F" w14:textId="77777777" w:rsidR="00EE6FEB" w:rsidRDefault="00EE6FEB">
      <w:r>
        <w:t>INSERT INTO  "Customer_social_economic_data" ("Customer_id", "emp_var_rate", "cons_price_idx", "cons_conf_idx", "euribor3m", "nr_employed") VALUES (21769, '-0.1', '93.2', '-42', '4.191', '5195.8');</w:t>
      </w:r>
    </w:p>
    <w:p w14:paraId="36498114" w14:textId="77777777" w:rsidR="00EE6FEB" w:rsidRDefault="00EE6FEB"/>
    <w:p w14:paraId="3CE9A266" w14:textId="77777777" w:rsidR="00EE6FEB" w:rsidRDefault="00EE6FEB">
      <w:r>
        <w:t>INSERT INTO  "Customer_social_economic_data" ("Customer_id", "emp_var_rate", "cons_price_idx", "cons_conf_idx", "euribor3m", "nr_employed") VALUES (21770, '-0.1', '93.2', '-42', '4.191', '5195.8');</w:t>
      </w:r>
    </w:p>
    <w:p w14:paraId="6A07FD7E" w14:textId="77777777" w:rsidR="00EE6FEB" w:rsidRDefault="00EE6FEB"/>
    <w:p w14:paraId="4F94ADD4" w14:textId="77777777" w:rsidR="00EE6FEB" w:rsidRDefault="00EE6FEB">
      <w:r>
        <w:t>INSERT INTO  "Customer_social_economic_data" ("Customer_id", "emp_var_rate", "cons_price_idx", "cons_conf_idx", "euribor3m", "nr_employed") VALUES (21771, '-0.1', '93.2', '-42', '4.191', '5195.8');</w:t>
      </w:r>
    </w:p>
    <w:p w14:paraId="15DD7CCE" w14:textId="77777777" w:rsidR="00EE6FEB" w:rsidRDefault="00EE6FEB"/>
    <w:p w14:paraId="6D0995B1" w14:textId="77777777" w:rsidR="00EE6FEB" w:rsidRDefault="00EE6FEB">
      <w:r>
        <w:t>INSERT INTO  "Customer_social_economic_data" ("Customer_id", "emp_var_rate", "cons_price_idx", "cons_conf_idx", "euribor3m", "nr_employed") VALUES (21772, '-0.1', '93.2', '-42', '4.191', '5195.8');</w:t>
      </w:r>
    </w:p>
    <w:p w14:paraId="23C0A39C" w14:textId="77777777" w:rsidR="00EE6FEB" w:rsidRDefault="00EE6FEB"/>
    <w:p w14:paraId="30515856" w14:textId="77777777" w:rsidR="00EE6FEB" w:rsidRDefault="00EE6FEB">
      <w:r>
        <w:t>INSERT INTO  "Customer_social_economic_data" ("Customer_id", "emp_var_rate", "cons_price_idx", "cons_conf_idx", "euribor3m", "nr_employed") VALUES (21773, '-0.1', '93.2', '-42', '4.191', '5195.8');</w:t>
      </w:r>
    </w:p>
    <w:p w14:paraId="3BB6ABB7" w14:textId="77777777" w:rsidR="00EE6FEB" w:rsidRDefault="00EE6FEB"/>
    <w:p w14:paraId="69E66877" w14:textId="77777777" w:rsidR="00EE6FEB" w:rsidRDefault="00EE6FEB">
      <w:r>
        <w:t>INSERT INTO  "Customer_social_economic_data" ("Customer_id", "emp_var_rate", "cons_price_idx", "cons_conf_idx", "euribor3m", "nr_employed") VALUES (21774, '-0.1', '93.2', '-42', '4.191', '5195.8');</w:t>
      </w:r>
    </w:p>
    <w:p w14:paraId="47428707" w14:textId="77777777" w:rsidR="00EE6FEB" w:rsidRDefault="00EE6FEB"/>
    <w:p w14:paraId="5E4303AA" w14:textId="77777777" w:rsidR="00EE6FEB" w:rsidRDefault="00EE6FEB">
      <w:r>
        <w:t>INSERT INTO  "Customer_social_economic_data" ("Customer_id", "emp_var_rate", "cons_price_idx", "cons_conf_idx", "euribor3m", "nr_employed") VALUES (21775, '-0.1', '93.2', '-42', '4.191', '5195.8');</w:t>
      </w:r>
    </w:p>
    <w:p w14:paraId="4BF06EB8" w14:textId="77777777" w:rsidR="00EE6FEB" w:rsidRDefault="00EE6FEB"/>
    <w:p w14:paraId="61D45A24" w14:textId="77777777" w:rsidR="00EE6FEB" w:rsidRDefault="00EE6FEB">
      <w:r>
        <w:t>INSERT INTO  "Customer_social_economic_data" ("Customer_id", "emp_var_rate", "cons_price_idx", "cons_conf_idx", "euribor3m", "nr_employed") VALUES (21776, '-0.1', '93.2', '-42', '4.191', '5195.8');</w:t>
      </w:r>
    </w:p>
    <w:p w14:paraId="2A92F3FE" w14:textId="77777777" w:rsidR="00EE6FEB" w:rsidRDefault="00EE6FEB"/>
    <w:p w14:paraId="62A713BD" w14:textId="77777777" w:rsidR="00EE6FEB" w:rsidRDefault="00EE6FEB">
      <w:r>
        <w:t>INSERT INTO  "Customer_social_economic_data" ("Customer_id", "emp_var_rate", "cons_price_idx", "cons_conf_idx", "euribor3m", "nr_employed") VALUES (21777, '-0.1', '93.2', '-42', '4.191', '5195.8');</w:t>
      </w:r>
    </w:p>
    <w:p w14:paraId="3EAD29E7" w14:textId="77777777" w:rsidR="00EE6FEB" w:rsidRDefault="00EE6FEB"/>
    <w:p w14:paraId="142D6082" w14:textId="77777777" w:rsidR="00EE6FEB" w:rsidRDefault="00EE6FEB">
      <w:r>
        <w:t>INSERT INTO  "Customer_social_economic_data" ("Customer_id", "emp_var_rate", "cons_price_idx", "cons_conf_idx", "euribor3m", "nr_employed") VALUES (21778, '-0.1', '93.2', '-42', '4.191', '5195.8');</w:t>
      </w:r>
    </w:p>
    <w:p w14:paraId="2BDC09AF" w14:textId="77777777" w:rsidR="00EE6FEB" w:rsidRDefault="00EE6FEB"/>
    <w:p w14:paraId="336C49BA" w14:textId="77777777" w:rsidR="00EE6FEB" w:rsidRDefault="00EE6FEB">
      <w:r>
        <w:t>INSERT INTO  "Customer_social_economic_data" ("Customer_id", "emp_var_rate", "cons_price_idx", "cons_conf_idx", "euribor3m", "nr_employed") VALUES (21779, '-0.1', '93.2', '-42', '4.191', '5195.8');</w:t>
      </w:r>
    </w:p>
    <w:p w14:paraId="5C554587" w14:textId="77777777" w:rsidR="00EE6FEB" w:rsidRDefault="00EE6FEB"/>
    <w:p w14:paraId="4E592788" w14:textId="77777777" w:rsidR="00EE6FEB" w:rsidRDefault="00EE6FEB">
      <w:r>
        <w:t>INSERT INTO  "Customer_social_economic_data" ("Customer_id", "emp_var_rate", "cons_price_idx", "cons_conf_idx", "euribor3m", "nr_employed") VALUES (21780, '-0.1', '93.2', '-42', '4.191', '5195.8');</w:t>
      </w:r>
    </w:p>
    <w:p w14:paraId="4D4E5DEE" w14:textId="77777777" w:rsidR="00EE6FEB" w:rsidRDefault="00EE6FEB"/>
    <w:p w14:paraId="52763EEA" w14:textId="77777777" w:rsidR="00EE6FEB" w:rsidRDefault="00EE6FEB">
      <w:r>
        <w:t>INSERT INTO  "Customer_social_economic_data" ("Customer_id", "emp_var_rate", "cons_price_idx", "cons_conf_idx", "euribor3m", "nr_employed") VALUES (21781, '-0.1', '93.2', '-42', '4.191', '5195.8');</w:t>
      </w:r>
    </w:p>
    <w:p w14:paraId="1D586D7A" w14:textId="77777777" w:rsidR="00EE6FEB" w:rsidRDefault="00EE6FEB"/>
    <w:p w14:paraId="646CAC52" w14:textId="77777777" w:rsidR="00EE6FEB" w:rsidRDefault="00EE6FEB">
      <w:r>
        <w:t>INSERT INTO  "Customer_social_economic_data" ("Customer_id", "emp_var_rate", "cons_price_idx", "cons_conf_idx", "euribor3m", "nr_employed") VALUES (21782, '-0.1', '93.2', '-42', '4.191', '5195.8');</w:t>
      </w:r>
    </w:p>
    <w:p w14:paraId="381BBF2C" w14:textId="77777777" w:rsidR="00EE6FEB" w:rsidRDefault="00EE6FEB"/>
    <w:p w14:paraId="1B81DEB7" w14:textId="77777777" w:rsidR="00EE6FEB" w:rsidRDefault="00EE6FEB">
      <w:r>
        <w:t>INSERT INTO  "Customer_social_economic_data" ("Customer_id", "emp_var_rate", "cons_price_idx", "cons_conf_idx", "euribor3m", "nr_employed") VALUES (21783, '-0.1', '93.2', '-42', '4.191', '5195.8');</w:t>
      </w:r>
    </w:p>
    <w:p w14:paraId="6049E340" w14:textId="77777777" w:rsidR="00EE6FEB" w:rsidRDefault="00EE6FEB"/>
    <w:p w14:paraId="0DA0071D" w14:textId="77777777" w:rsidR="00EE6FEB" w:rsidRDefault="00EE6FEB">
      <w:r>
        <w:t>INSERT INTO  "Customer_social_economic_data" ("Customer_id", "emp_var_rate", "cons_price_idx", "cons_conf_idx", "euribor3m", "nr_employed") VALUES (21784, '-0.1', '93.2', '-42', '4.191', '5195.8');</w:t>
      </w:r>
    </w:p>
    <w:p w14:paraId="4F3D967C" w14:textId="77777777" w:rsidR="00EE6FEB" w:rsidRDefault="00EE6FEB"/>
    <w:p w14:paraId="08C300AC" w14:textId="77777777" w:rsidR="00EE6FEB" w:rsidRDefault="00EE6FEB">
      <w:r>
        <w:t>INSERT INTO  "Customer_social_economic_data" ("Customer_id", "emp_var_rate", "cons_price_idx", "cons_conf_idx", "euribor3m", "nr_employed") VALUES (21785, '-0.1', '93.2', '-42', '4.191', '5195.8');</w:t>
      </w:r>
    </w:p>
    <w:p w14:paraId="3BFD6FFF" w14:textId="77777777" w:rsidR="00EE6FEB" w:rsidRDefault="00EE6FEB"/>
    <w:p w14:paraId="04BE553E" w14:textId="77777777" w:rsidR="00EE6FEB" w:rsidRDefault="00EE6FEB">
      <w:r>
        <w:t>INSERT INTO  "Customer_social_economic_data" ("Customer_id", "emp_var_rate", "cons_price_idx", "cons_conf_idx", "euribor3m", "nr_employed") VALUES (21786, '-0.1', '93.2', '-42', '4.191', '5195.8');</w:t>
      </w:r>
    </w:p>
    <w:p w14:paraId="14D8E991" w14:textId="77777777" w:rsidR="00EE6FEB" w:rsidRDefault="00EE6FEB"/>
    <w:p w14:paraId="6085226F" w14:textId="77777777" w:rsidR="00EE6FEB" w:rsidRDefault="00EE6FEB">
      <w:r>
        <w:t>INSERT INTO  "Customer_social_economic_data" ("Customer_id", "emp_var_rate", "cons_price_idx", "cons_conf_idx", "euribor3m", "nr_employed") VALUES (21787, '-0.1', '93.2', '-42', '4.191', '5195.8');</w:t>
      </w:r>
    </w:p>
    <w:p w14:paraId="6E86F674" w14:textId="77777777" w:rsidR="00EE6FEB" w:rsidRDefault="00EE6FEB"/>
    <w:p w14:paraId="4AA9C331" w14:textId="77777777" w:rsidR="00EE6FEB" w:rsidRDefault="00EE6FEB">
      <w:r>
        <w:t>INSERT INTO  "Customer_social_economic_data" ("Customer_id", "emp_var_rate", "cons_price_idx", "cons_conf_idx", "euribor3m", "nr_employed") VALUES (21788, '-0.1', '93.2', '-42', '4.191', '5195.8');</w:t>
      </w:r>
    </w:p>
    <w:p w14:paraId="6DB1FCCC" w14:textId="77777777" w:rsidR="00EE6FEB" w:rsidRDefault="00EE6FEB"/>
    <w:p w14:paraId="603C21AF" w14:textId="77777777" w:rsidR="00EE6FEB" w:rsidRDefault="00EE6FEB">
      <w:r>
        <w:t>INSERT INTO  "Customer_social_economic_data" ("Customer_id", "emp_var_rate", "cons_price_idx", "cons_conf_idx", "euribor3m", "nr_employed") VALUES (21789, '-0.1', '93.2', '-42', '4.191', '5195.8');</w:t>
      </w:r>
    </w:p>
    <w:p w14:paraId="7DE50EE9" w14:textId="77777777" w:rsidR="00EE6FEB" w:rsidRDefault="00EE6FEB"/>
    <w:p w14:paraId="577A06C4" w14:textId="77777777" w:rsidR="00EE6FEB" w:rsidRDefault="00EE6FEB">
      <w:r>
        <w:t>INSERT INTO  "Customer_social_economic_data" ("Customer_id", "emp_var_rate", "cons_price_idx", "cons_conf_idx", "euribor3m", "nr_employed") VALUES (21790, '-0.1', '93.2', '-42', '4.191', '5195.8');</w:t>
      </w:r>
    </w:p>
    <w:p w14:paraId="7F626C6F" w14:textId="77777777" w:rsidR="00EE6FEB" w:rsidRDefault="00EE6FEB"/>
    <w:p w14:paraId="7DE6D95A" w14:textId="77777777" w:rsidR="00EE6FEB" w:rsidRDefault="00EE6FEB">
      <w:r>
        <w:t>INSERT INTO  "Customer_social_economic_data" ("Customer_id", "emp_var_rate", "cons_price_idx", "cons_conf_idx", "euribor3m", "nr_employed") VALUES (21791, '-0.1', '93.2', '-42', '4.191', '5195.8');</w:t>
      </w:r>
    </w:p>
    <w:p w14:paraId="1C2D5BCA" w14:textId="77777777" w:rsidR="00EE6FEB" w:rsidRDefault="00EE6FEB"/>
    <w:p w14:paraId="1327253C" w14:textId="77777777" w:rsidR="00EE6FEB" w:rsidRDefault="00EE6FEB">
      <w:r>
        <w:t>INSERT INTO  "Customer_social_economic_data" ("Customer_id", "emp_var_rate", "cons_price_idx", "cons_conf_idx", "euribor3m", "nr_employed") VALUES (21792, '-0.1', '93.2', '-42', '4.191', '5195.8');</w:t>
      </w:r>
    </w:p>
    <w:p w14:paraId="5FCC21E5" w14:textId="77777777" w:rsidR="00EE6FEB" w:rsidRDefault="00EE6FEB"/>
    <w:p w14:paraId="353D49C0" w14:textId="77777777" w:rsidR="00EE6FEB" w:rsidRDefault="00EE6FEB">
      <w:r>
        <w:t>INSERT INTO  "Customer_social_economic_data" ("Customer_id", "emp_var_rate", "cons_price_idx", "cons_conf_idx", "euribor3m", "nr_employed") VALUES (21793, '-0.1', '93.2', '-42', '4.191', '5195.8');</w:t>
      </w:r>
    </w:p>
    <w:p w14:paraId="0B431263" w14:textId="77777777" w:rsidR="00EE6FEB" w:rsidRDefault="00EE6FEB"/>
    <w:p w14:paraId="272505F5" w14:textId="77777777" w:rsidR="00EE6FEB" w:rsidRDefault="00EE6FEB">
      <w:r>
        <w:t>INSERT INTO  "Customer_social_economic_data" ("Customer_id", "emp_var_rate", "cons_price_idx", "cons_conf_idx", "euribor3m", "nr_employed") VALUES (21794, '-0.1', '93.2', '-42', '4.191', '5195.8');</w:t>
      </w:r>
    </w:p>
    <w:p w14:paraId="52623F00" w14:textId="77777777" w:rsidR="00EE6FEB" w:rsidRDefault="00EE6FEB"/>
    <w:p w14:paraId="1E17C948" w14:textId="77777777" w:rsidR="00EE6FEB" w:rsidRDefault="00EE6FEB">
      <w:r>
        <w:t>INSERT INTO  "Customer_social_economic_data" ("Customer_id", "emp_var_rate", "cons_price_idx", "cons_conf_idx", "euribor3m", "nr_employed") VALUES (21795, '-0.1', '93.2', '-42', '4.191', '5195.8');</w:t>
      </w:r>
    </w:p>
    <w:p w14:paraId="11918050" w14:textId="77777777" w:rsidR="00EE6FEB" w:rsidRDefault="00EE6FEB"/>
    <w:p w14:paraId="15F43689" w14:textId="77777777" w:rsidR="00EE6FEB" w:rsidRDefault="00EE6FEB">
      <w:r>
        <w:t>INSERT INTO  "Customer_social_economic_data" ("Customer_id", "emp_var_rate", "cons_price_idx", "cons_conf_idx", "euribor3m", "nr_employed") VALUES (21796, '-0.1', '93.2', '-42', '4.191', '5195.8');</w:t>
      </w:r>
    </w:p>
    <w:p w14:paraId="54DCE575" w14:textId="77777777" w:rsidR="00EE6FEB" w:rsidRDefault="00EE6FEB"/>
    <w:p w14:paraId="395BA27B" w14:textId="77777777" w:rsidR="00EE6FEB" w:rsidRDefault="00EE6FEB">
      <w:r>
        <w:t>INSERT INTO  "Customer_social_economic_data" ("Customer_id", "emp_var_rate", "cons_price_idx", "cons_conf_idx", "euribor3m", "nr_employed") VALUES (21797, '-0.1', '93.2', '-42', '4.191', '5195.8');</w:t>
      </w:r>
    </w:p>
    <w:p w14:paraId="0B750E85" w14:textId="77777777" w:rsidR="00EE6FEB" w:rsidRDefault="00EE6FEB"/>
    <w:p w14:paraId="24BAC2E2" w14:textId="77777777" w:rsidR="00EE6FEB" w:rsidRDefault="00EE6FEB">
      <w:r>
        <w:t>INSERT INTO  "Customer_social_economic_data" ("Customer_id", "emp_var_rate", "cons_price_idx", "cons_conf_idx", "euribor3m", "nr_employed") VALUES (21798, '-0.1', '93.2', '-42', '4.191', '5195.8');</w:t>
      </w:r>
    </w:p>
    <w:p w14:paraId="2BD32547" w14:textId="77777777" w:rsidR="00EE6FEB" w:rsidRDefault="00EE6FEB"/>
    <w:p w14:paraId="5E49F214" w14:textId="77777777" w:rsidR="00EE6FEB" w:rsidRDefault="00EE6FEB">
      <w:r>
        <w:t>INSERT INTO  "Customer_social_economic_data" ("Customer_id", "emp_var_rate", "cons_price_idx", "cons_conf_idx", "euribor3m", "nr_employed") VALUES (21799, '-0.1', '93.2', '-42', '4.191', '5195.8');</w:t>
      </w:r>
    </w:p>
    <w:p w14:paraId="55D8C893" w14:textId="77777777" w:rsidR="00EE6FEB" w:rsidRDefault="00EE6FEB"/>
    <w:p w14:paraId="78938B09" w14:textId="77777777" w:rsidR="00EE6FEB" w:rsidRDefault="00EE6FEB">
      <w:r>
        <w:t>INSERT INTO  "Customer_social_economic_data" ("Customer_id", "emp_var_rate", "cons_price_idx", "cons_conf_idx", "euribor3m", "nr_employed") VALUES (21800, '-0.1', '93.2', '-42', '4.191', '5195.8');</w:t>
      </w:r>
    </w:p>
    <w:p w14:paraId="4F49DE17" w14:textId="77777777" w:rsidR="00EE6FEB" w:rsidRDefault="00EE6FEB"/>
    <w:p w14:paraId="5FDA0214" w14:textId="77777777" w:rsidR="00EE6FEB" w:rsidRDefault="00EE6FEB">
      <w:r>
        <w:t>INSERT INTO  "Customer_social_economic_data" ("Customer_id", "emp_var_rate", "cons_price_idx", "cons_conf_idx", "euribor3m", "nr_employed") VALUES (21801, '-0.1', '93.2', '-42', '4.191', '5195.8');</w:t>
      </w:r>
    </w:p>
    <w:p w14:paraId="498E9E6B" w14:textId="77777777" w:rsidR="00EE6FEB" w:rsidRDefault="00EE6FEB"/>
    <w:p w14:paraId="7F6050F3" w14:textId="77777777" w:rsidR="00EE6FEB" w:rsidRDefault="00EE6FEB">
      <w:r>
        <w:t>INSERT INTO  "Customer_social_economic_data" ("Customer_id", "emp_var_rate", "cons_price_idx", "cons_conf_idx", "euribor3m", "nr_employed") VALUES (21802, '-0.1', '93.2', '-42', '4.191', '5195.8');</w:t>
      </w:r>
    </w:p>
    <w:p w14:paraId="2D0E7191" w14:textId="77777777" w:rsidR="00EE6FEB" w:rsidRDefault="00EE6FEB"/>
    <w:p w14:paraId="1E2781BF" w14:textId="77777777" w:rsidR="00EE6FEB" w:rsidRDefault="00EE6FEB">
      <w:r>
        <w:t>INSERT INTO  "Customer_social_economic_data" ("Customer_id", "emp_var_rate", "cons_price_idx", "cons_conf_idx", "euribor3m", "nr_employed") VALUES (21803, '-0.1', '93.2', '-42', '4.191', '5195.8');</w:t>
      </w:r>
    </w:p>
    <w:p w14:paraId="6CA94D75" w14:textId="77777777" w:rsidR="00EE6FEB" w:rsidRDefault="00EE6FEB"/>
    <w:p w14:paraId="360D6FE0" w14:textId="77777777" w:rsidR="00EE6FEB" w:rsidRDefault="00EE6FEB">
      <w:r>
        <w:t>INSERT INTO  "Customer_social_economic_data" ("Customer_id", "emp_var_rate", "cons_price_idx", "cons_conf_idx", "euribor3m", "nr_employed") VALUES (21804, '-0.1', '93.2', '-42', '4.191', '5195.8');</w:t>
      </w:r>
    </w:p>
    <w:p w14:paraId="3C89AD48" w14:textId="77777777" w:rsidR="00EE6FEB" w:rsidRDefault="00EE6FEB"/>
    <w:p w14:paraId="08C972E2" w14:textId="77777777" w:rsidR="00EE6FEB" w:rsidRDefault="00EE6FEB">
      <w:r>
        <w:t>INSERT INTO  "Customer_social_economic_data" ("Customer_id", "emp_var_rate", "cons_price_idx", "cons_conf_idx", "euribor3m", "nr_employed") VALUES (21805, '-0.1', '93.2', '-42', '4.191', '5195.8');</w:t>
      </w:r>
    </w:p>
    <w:p w14:paraId="334905C5" w14:textId="77777777" w:rsidR="00EE6FEB" w:rsidRDefault="00EE6FEB"/>
    <w:p w14:paraId="136F1CDA" w14:textId="77777777" w:rsidR="00EE6FEB" w:rsidRDefault="00EE6FEB">
      <w:r>
        <w:t>INSERT INTO  "Customer_social_economic_data" ("Customer_id", "emp_var_rate", "cons_price_idx", "cons_conf_idx", "euribor3m", "nr_employed") VALUES (21806, '-0.1', '93.2', '-42', '4.191', '5195.8');</w:t>
      </w:r>
    </w:p>
    <w:p w14:paraId="28B29935" w14:textId="77777777" w:rsidR="00EE6FEB" w:rsidRDefault="00EE6FEB"/>
    <w:p w14:paraId="66AC6111" w14:textId="77777777" w:rsidR="00EE6FEB" w:rsidRDefault="00EE6FEB">
      <w:r>
        <w:t>INSERT INTO  "Customer_social_economic_data" ("Customer_id", "emp_var_rate", "cons_price_idx", "cons_conf_idx", "euribor3m", "nr_employed") VALUES (21807, '-0.1', '93.2', '-42', '4.191', '5195.8');</w:t>
      </w:r>
    </w:p>
    <w:p w14:paraId="7E14A8B5" w14:textId="77777777" w:rsidR="00EE6FEB" w:rsidRDefault="00EE6FEB"/>
    <w:p w14:paraId="7999184B" w14:textId="77777777" w:rsidR="00EE6FEB" w:rsidRDefault="00EE6FEB">
      <w:r>
        <w:t>INSERT INTO  "Customer_social_economic_data" ("Customer_id", "emp_var_rate", "cons_price_idx", "cons_conf_idx", "euribor3m", "nr_employed") VALUES (21808, '-0.1', '93.2', '-42', '4.191', '5195.8');</w:t>
      </w:r>
    </w:p>
    <w:p w14:paraId="0145EEDC" w14:textId="77777777" w:rsidR="00EE6FEB" w:rsidRDefault="00EE6FEB"/>
    <w:p w14:paraId="72E919E7" w14:textId="77777777" w:rsidR="00EE6FEB" w:rsidRDefault="00EE6FEB">
      <w:r>
        <w:t>INSERT INTO  "Customer_social_economic_data" ("Customer_id", "emp_var_rate", "cons_price_idx", "cons_conf_idx", "euribor3m", "nr_employed") VALUES (21809, '-0.1', '93.2', '-42', '4.191', '5195.8');</w:t>
      </w:r>
    </w:p>
    <w:p w14:paraId="7393A4A8" w14:textId="77777777" w:rsidR="00EE6FEB" w:rsidRDefault="00EE6FEB"/>
    <w:p w14:paraId="0220C270" w14:textId="77777777" w:rsidR="00EE6FEB" w:rsidRDefault="00EE6FEB">
      <w:r>
        <w:t>INSERT INTO  "Customer_social_economic_data" ("Customer_id", "emp_var_rate", "cons_price_idx", "cons_conf_idx", "euribor3m", "nr_employed") VALUES (21810, '-0.1', '93.2', '-42', '4.191', '5195.8');</w:t>
      </w:r>
    </w:p>
    <w:p w14:paraId="3DCFEA7A" w14:textId="77777777" w:rsidR="00EE6FEB" w:rsidRDefault="00EE6FEB"/>
    <w:p w14:paraId="6C630F1B" w14:textId="77777777" w:rsidR="00EE6FEB" w:rsidRDefault="00EE6FEB">
      <w:r>
        <w:t>INSERT INTO  "Customer_social_economic_data" ("Customer_id", "emp_var_rate", "cons_price_idx", "cons_conf_idx", "euribor3m", "nr_employed") VALUES (21811, '-0.1', '93.2', '-42', '4.191', '5195.8');</w:t>
      </w:r>
    </w:p>
    <w:p w14:paraId="2F4765E9" w14:textId="77777777" w:rsidR="00EE6FEB" w:rsidRDefault="00EE6FEB"/>
    <w:p w14:paraId="611D7316" w14:textId="77777777" w:rsidR="00EE6FEB" w:rsidRDefault="00EE6FEB">
      <w:r>
        <w:t>INSERT INTO  "Customer_social_economic_data" ("Customer_id", "emp_var_rate", "cons_price_idx", "cons_conf_idx", "euribor3m", "nr_employed") VALUES (21812, '-0.1', '93.2', '-42', '4.191', '5195.8');</w:t>
      </w:r>
    </w:p>
    <w:p w14:paraId="41D4EBDB" w14:textId="77777777" w:rsidR="00EE6FEB" w:rsidRDefault="00EE6FEB"/>
    <w:p w14:paraId="20691ABC" w14:textId="77777777" w:rsidR="00EE6FEB" w:rsidRDefault="00EE6FEB">
      <w:r>
        <w:t>INSERT INTO  "Customer_social_economic_data" ("Customer_id", "emp_var_rate", "cons_price_idx", "cons_conf_idx", "euribor3m", "nr_employed") VALUES (21813, '-0.1', '93.2', '-42', '4.191', '5195.8');</w:t>
      </w:r>
    </w:p>
    <w:p w14:paraId="7B336088" w14:textId="77777777" w:rsidR="00EE6FEB" w:rsidRDefault="00EE6FEB"/>
    <w:p w14:paraId="7D0B311F" w14:textId="77777777" w:rsidR="00EE6FEB" w:rsidRDefault="00EE6FEB">
      <w:r>
        <w:t>INSERT INTO  "Customer_social_economic_data" ("Customer_id", "emp_var_rate", "cons_price_idx", "cons_conf_idx", "euribor3m", "nr_employed") VALUES (21814, '-0.1', '93.2', '-42', '4.191', '5195.8');</w:t>
      </w:r>
    </w:p>
    <w:p w14:paraId="31686BDF" w14:textId="77777777" w:rsidR="00EE6FEB" w:rsidRDefault="00EE6FEB"/>
    <w:p w14:paraId="0DFF1C5C" w14:textId="77777777" w:rsidR="00EE6FEB" w:rsidRDefault="00EE6FEB">
      <w:r>
        <w:t>INSERT INTO  "Customer_social_economic_data" ("Customer_id", "emp_var_rate", "cons_price_idx", "cons_conf_idx", "euribor3m", "nr_employed") VALUES (21815, '-0.1', '93.2', '-42', '4.191', '5195.8');</w:t>
      </w:r>
    </w:p>
    <w:p w14:paraId="0EEFC0CE" w14:textId="77777777" w:rsidR="00EE6FEB" w:rsidRDefault="00EE6FEB"/>
    <w:p w14:paraId="1EC447F9" w14:textId="77777777" w:rsidR="00EE6FEB" w:rsidRDefault="00EE6FEB">
      <w:r>
        <w:t>INSERT INTO  "Customer_social_economic_data" ("Customer_id", "emp_var_rate", "cons_price_idx", "cons_conf_idx", "euribor3m", "nr_employed") VALUES (21816, '-0.1', '93.2', '-42', '4.191', '5195.8');</w:t>
      </w:r>
    </w:p>
    <w:p w14:paraId="6B09EA94" w14:textId="77777777" w:rsidR="00EE6FEB" w:rsidRDefault="00EE6FEB"/>
    <w:p w14:paraId="767928C6" w14:textId="77777777" w:rsidR="00EE6FEB" w:rsidRDefault="00EE6FEB">
      <w:r>
        <w:t>INSERT INTO  "Customer_social_economic_data" ("Customer_id", "emp_var_rate", "cons_price_idx", "cons_conf_idx", "euribor3m", "nr_employed") VALUES (21817, '-0.1', '93.2', '-42', '4.191', '5195.8');</w:t>
      </w:r>
    </w:p>
    <w:p w14:paraId="211E1B42" w14:textId="77777777" w:rsidR="00EE6FEB" w:rsidRDefault="00EE6FEB"/>
    <w:p w14:paraId="1B087909" w14:textId="77777777" w:rsidR="00EE6FEB" w:rsidRDefault="00EE6FEB">
      <w:r>
        <w:t>INSERT INTO  "Customer_social_economic_data" ("Customer_id", "emp_var_rate", "cons_price_idx", "cons_conf_idx", "euribor3m", "nr_employed") VALUES (21818, '-0.1', '93.2', '-42', '4.191', '5195.8');</w:t>
      </w:r>
    </w:p>
    <w:p w14:paraId="2F1821BE" w14:textId="77777777" w:rsidR="00EE6FEB" w:rsidRDefault="00EE6FEB"/>
    <w:p w14:paraId="4BD336D6" w14:textId="77777777" w:rsidR="00EE6FEB" w:rsidRDefault="00EE6FEB">
      <w:r>
        <w:t>INSERT INTO  "Customer_social_economic_data" ("Customer_id", "emp_var_rate", "cons_price_idx", "cons_conf_idx", "euribor3m", "nr_employed") VALUES (21819, '-0.1', '93.2', '-42', '4.191', '5195.8');</w:t>
      </w:r>
    </w:p>
    <w:p w14:paraId="00EB8E28" w14:textId="77777777" w:rsidR="00EE6FEB" w:rsidRDefault="00EE6FEB"/>
    <w:p w14:paraId="67B942E9" w14:textId="77777777" w:rsidR="00EE6FEB" w:rsidRDefault="00EE6FEB">
      <w:r>
        <w:t>INSERT INTO  "Customer_social_economic_data" ("Customer_id", "emp_var_rate", "cons_price_idx", "cons_conf_idx", "euribor3m", "nr_employed") VALUES (21820, '-0.1', '93.2', '-42', '4.191', '5195.8');</w:t>
      </w:r>
    </w:p>
    <w:p w14:paraId="4948CF32" w14:textId="77777777" w:rsidR="00EE6FEB" w:rsidRDefault="00EE6FEB"/>
    <w:p w14:paraId="09417B59" w14:textId="77777777" w:rsidR="00EE6FEB" w:rsidRDefault="00EE6FEB">
      <w:r>
        <w:t>INSERT INTO  "Customer_social_economic_data" ("Customer_id", "emp_var_rate", "cons_price_idx", "cons_conf_idx", "euribor3m", "nr_employed") VALUES (21821, '-0.1', '93.2', '-42', '4.191', '5195.8');</w:t>
      </w:r>
    </w:p>
    <w:p w14:paraId="3025B211" w14:textId="77777777" w:rsidR="00EE6FEB" w:rsidRDefault="00EE6FEB"/>
    <w:p w14:paraId="312CFA83" w14:textId="77777777" w:rsidR="00EE6FEB" w:rsidRDefault="00EE6FEB">
      <w:r>
        <w:t>INSERT INTO  "Customer_social_economic_data" ("Customer_id", "emp_var_rate", "cons_price_idx", "cons_conf_idx", "euribor3m", "nr_employed") VALUES (21822, '-0.1', '93.2', '-42', '4.191', '5195.8');</w:t>
      </w:r>
    </w:p>
    <w:p w14:paraId="2593403E" w14:textId="77777777" w:rsidR="00EE6FEB" w:rsidRDefault="00EE6FEB"/>
    <w:p w14:paraId="1D145D66" w14:textId="77777777" w:rsidR="00EE6FEB" w:rsidRDefault="00EE6FEB">
      <w:r>
        <w:t>INSERT INTO  "Customer_social_economic_data" ("Customer_id", "emp_var_rate", "cons_price_idx", "cons_conf_idx", "euribor3m", "nr_employed") VALUES (21823, '-0.1', '93.2', '-42', '4.191', '5195.8');</w:t>
      </w:r>
    </w:p>
    <w:p w14:paraId="314FC17C" w14:textId="77777777" w:rsidR="00EE6FEB" w:rsidRDefault="00EE6FEB"/>
    <w:p w14:paraId="5BBE8B0F" w14:textId="77777777" w:rsidR="00EE6FEB" w:rsidRDefault="00EE6FEB">
      <w:r>
        <w:t>INSERT INTO  "Customer_social_economic_data" ("Customer_id", "emp_var_rate", "cons_price_idx", "cons_conf_idx", "euribor3m", "nr_employed") VALUES (21824, '-0.1', '93.2', '-42', '4.191', '5195.8');</w:t>
      </w:r>
    </w:p>
    <w:p w14:paraId="37E9B68F" w14:textId="77777777" w:rsidR="00EE6FEB" w:rsidRDefault="00EE6FEB"/>
    <w:p w14:paraId="1C0D6C4F" w14:textId="77777777" w:rsidR="00EE6FEB" w:rsidRDefault="00EE6FEB">
      <w:r>
        <w:t>INSERT INTO  "Customer_social_economic_data" ("Customer_id", "emp_var_rate", "cons_price_idx", "cons_conf_idx", "euribor3m", "nr_employed") VALUES (21825, '-0.1', '93.2', '-42', '4.191', '5195.8');</w:t>
      </w:r>
    </w:p>
    <w:p w14:paraId="4A00DCCE" w14:textId="77777777" w:rsidR="00EE6FEB" w:rsidRDefault="00EE6FEB"/>
    <w:p w14:paraId="1E2396F7" w14:textId="77777777" w:rsidR="00EE6FEB" w:rsidRDefault="00EE6FEB">
      <w:r>
        <w:t>INSERT INTO  "Customer_social_economic_data" ("Customer_id", "emp_var_rate", "cons_price_idx", "cons_conf_idx", "euribor3m", "nr_employed") VALUES (21826, '-0.1', '93.2', '-42', '4.191', '5195.8');</w:t>
      </w:r>
    </w:p>
    <w:p w14:paraId="56634A2F" w14:textId="77777777" w:rsidR="00EE6FEB" w:rsidRDefault="00EE6FEB"/>
    <w:p w14:paraId="3A21DFB7" w14:textId="77777777" w:rsidR="00EE6FEB" w:rsidRDefault="00EE6FEB">
      <w:r>
        <w:t>INSERT INTO  "Customer_social_economic_data" ("Customer_id", "emp_var_rate", "cons_price_idx", "cons_conf_idx", "euribor3m", "nr_employed") VALUES (21827, '-0.1', '93.2', '-42', '4.191', '5195.8');</w:t>
      </w:r>
    </w:p>
    <w:p w14:paraId="409045E0" w14:textId="77777777" w:rsidR="00EE6FEB" w:rsidRDefault="00EE6FEB"/>
    <w:p w14:paraId="79D56668" w14:textId="77777777" w:rsidR="00EE6FEB" w:rsidRDefault="00EE6FEB">
      <w:r>
        <w:t>INSERT INTO  "Customer_social_economic_data" ("Customer_id", "emp_var_rate", "cons_price_idx", "cons_conf_idx", "euribor3m", "nr_employed") VALUES (21828, '-0.1', '93.2', '-42', '4.191', '5195.8');</w:t>
      </w:r>
    </w:p>
    <w:p w14:paraId="0AC6A14A" w14:textId="77777777" w:rsidR="00EE6FEB" w:rsidRDefault="00EE6FEB"/>
    <w:p w14:paraId="012650F4" w14:textId="77777777" w:rsidR="00EE6FEB" w:rsidRDefault="00EE6FEB">
      <w:r>
        <w:t>INSERT INTO  "Customer_social_economic_data" ("Customer_id", "emp_var_rate", "cons_price_idx", "cons_conf_idx", "euribor3m", "nr_employed") VALUES (21829, '-0.1', '93.2', '-42', '4.191', '5195.8');</w:t>
      </w:r>
    </w:p>
    <w:p w14:paraId="35FC558A" w14:textId="77777777" w:rsidR="00EE6FEB" w:rsidRDefault="00EE6FEB"/>
    <w:p w14:paraId="2C6A721E" w14:textId="77777777" w:rsidR="00EE6FEB" w:rsidRDefault="00EE6FEB">
      <w:r>
        <w:t>INSERT INTO  "Customer_social_economic_data" ("Customer_id", "emp_var_rate", "cons_price_idx", "cons_conf_idx", "euribor3m", "nr_employed") VALUES (21830, '-0.1', '93.2', '-42', '4.191', '5195.8');</w:t>
      </w:r>
    </w:p>
    <w:p w14:paraId="0AA8A5D2" w14:textId="77777777" w:rsidR="00EE6FEB" w:rsidRDefault="00EE6FEB"/>
    <w:p w14:paraId="02EE1041" w14:textId="77777777" w:rsidR="00EE6FEB" w:rsidRDefault="00EE6FEB">
      <w:r>
        <w:t>INSERT INTO  "Customer_social_economic_data" ("Customer_id", "emp_var_rate", "cons_price_idx", "cons_conf_idx", "euribor3m", "nr_employed") VALUES (21831, '-0.1', '93.2', '-42', '4.191', '5195.8');</w:t>
      </w:r>
    </w:p>
    <w:p w14:paraId="01F2527A" w14:textId="77777777" w:rsidR="00EE6FEB" w:rsidRDefault="00EE6FEB"/>
    <w:p w14:paraId="4852C307" w14:textId="77777777" w:rsidR="00EE6FEB" w:rsidRDefault="00EE6FEB">
      <w:r>
        <w:t>INSERT INTO  "Customer_social_economic_data" ("Customer_id", "emp_var_rate", "cons_price_idx", "cons_conf_idx", "euribor3m", "nr_employed") VALUES (21832, '-0.1', '93.2', '-42', '4.191', '5195.8');</w:t>
      </w:r>
    </w:p>
    <w:p w14:paraId="2A10B091" w14:textId="77777777" w:rsidR="00EE6FEB" w:rsidRDefault="00EE6FEB"/>
    <w:p w14:paraId="5D527261" w14:textId="77777777" w:rsidR="00EE6FEB" w:rsidRDefault="00EE6FEB">
      <w:r>
        <w:t>INSERT INTO  "Customer_social_economic_data" ("Customer_id", "emp_var_rate", "cons_price_idx", "cons_conf_idx", "euribor3m", "nr_employed") VALUES (21833, '-0.1', '93.2', '-42', '4.191', '5195.8');</w:t>
      </w:r>
    </w:p>
    <w:p w14:paraId="3EFAECEC" w14:textId="77777777" w:rsidR="00EE6FEB" w:rsidRDefault="00EE6FEB"/>
    <w:p w14:paraId="3B5FF2F9" w14:textId="77777777" w:rsidR="00EE6FEB" w:rsidRDefault="00EE6FEB">
      <w:r>
        <w:t>INSERT INTO  "Customer_social_economic_data" ("Customer_id", "emp_var_rate", "cons_price_idx", "cons_conf_idx", "euribor3m", "nr_employed") VALUES (21834, '-0.1', '93.2', '-42', '4.191', '5195.8');</w:t>
      </w:r>
    </w:p>
    <w:p w14:paraId="6AF9211B" w14:textId="77777777" w:rsidR="00EE6FEB" w:rsidRDefault="00EE6FEB"/>
    <w:p w14:paraId="7278032A" w14:textId="77777777" w:rsidR="00EE6FEB" w:rsidRDefault="00EE6FEB">
      <w:r>
        <w:t>INSERT INTO  "Customer_social_economic_data" ("Customer_id", "emp_var_rate", "cons_price_idx", "cons_conf_idx", "euribor3m", "nr_employed") VALUES (21835, '-0.1', '93.2', '-42', '4.191', '5195.8');</w:t>
      </w:r>
    </w:p>
    <w:p w14:paraId="011E53EE" w14:textId="77777777" w:rsidR="00EE6FEB" w:rsidRDefault="00EE6FEB"/>
    <w:p w14:paraId="038673B5" w14:textId="77777777" w:rsidR="00EE6FEB" w:rsidRDefault="00EE6FEB">
      <w:r>
        <w:t>INSERT INTO  "Customer_social_economic_data" ("Customer_id", "emp_var_rate", "cons_price_idx", "cons_conf_idx", "euribor3m", "nr_employed") VALUES (21836, '-0.1', '93.2', '-42', '4.191', '5195.8');</w:t>
      </w:r>
    </w:p>
    <w:p w14:paraId="58119A9B" w14:textId="77777777" w:rsidR="00EE6FEB" w:rsidRDefault="00EE6FEB"/>
    <w:p w14:paraId="366505F5" w14:textId="77777777" w:rsidR="00EE6FEB" w:rsidRDefault="00EE6FEB">
      <w:r>
        <w:t>INSERT INTO  "Customer_social_economic_data" ("Customer_id", "emp_var_rate", "cons_price_idx", "cons_conf_idx", "euribor3m", "nr_employed") VALUES (21837, '-0.1', '93.2', '-42', '4.191', '5195.8');</w:t>
      </w:r>
    </w:p>
    <w:p w14:paraId="5CA253D4" w14:textId="77777777" w:rsidR="00EE6FEB" w:rsidRDefault="00EE6FEB"/>
    <w:p w14:paraId="5A76E553" w14:textId="77777777" w:rsidR="00EE6FEB" w:rsidRDefault="00EE6FEB">
      <w:r>
        <w:t>INSERT INTO  "Customer_social_economic_data" ("Customer_id", "emp_var_rate", "cons_price_idx", "cons_conf_idx", "euribor3m", "nr_employed") VALUES (21838, '-0.1', '93.2', '-42', '4.191', '5195.8');</w:t>
      </w:r>
    </w:p>
    <w:p w14:paraId="1E487DEA" w14:textId="77777777" w:rsidR="00EE6FEB" w:rsidRDefault="00EE6FEB"/>
    <w:p w14:paraId="5E134EE6" w14:textId="77777777" w:rsidR="00EE6FEB" w:rsidRDefault="00EE6FEB">
      <w:r>
        <w:t>INSERT INTO  "Customer_social_economic_data" ("Customer_id", "emp_var_rate", "cons_price_idx", "cons_conf_idx", "euribor3m", "nr_employed") VALUES (21839, '-0.1', '93.2', '-42', '4.191', '5195.8');</w:t>
      </w:r>
    </w:p>
    <w:p w14:paraId="25C6C60B" w14:textId="77777777" w:rsidR="00EE6FEB" w:rsidRDefault="00EE6FEB"/>
    <w:p w14:paraId="55A84A78" w14:textId="77777777" w:rsidR="00EE6FEB" w:rsidRDefault="00EE6FEB">
      <w:r>
        <w:t>INSERT INTO  "Customer_social_economic_data" ("Customer_id", "emp_var_rate", "cons_price_idx", "cons_conf_idx", "euribor3m", "nr_employed") VALUES (21840, '-0.1', '93.2', '-42', '4.191', '5195.8');</w:t>
      </w:r>
    </w:p>
    <w:p w14:paraId="343DB975" w14:textId="77777777" w:rsidR="00EE6FEB" w:rsidRDefault="00EE6FEB"/>
    <w:p w14:paraId="3F008B81" w14:textId="77777777" w:rsidR="00EE6FEB" w:rsidRDefault="00EE6FEB">
      <w:r>
        <w:t>INSERT INTO  "Customer_social_economic_data" ("Customer_id", "emp_var_rate", "cons_price_idx", "cons_conf_idx", "euribor3m", "nr_employed") VALUES (21841, '-0.1', '93.2', '-42', '4.191', '5195.8');</w:t>
      </w:r>
    </w:p>
    <w:p w14:paraId="12F4B114" w14:textId="77777777" w:rsidR="00EE6FEB" w:rsidRDefault="00EE6FEB"/>
    <w:p w14:paraId="5039FE3E" w14:textId="77777777" w:rsidR="00EE6FEB" w:rsidRDefault="00EE6FEB">
      <w:r>
        <w:t>INSERT INTO  "Customer_social_economic_data" ("Customer_id", "emp_var_rate", "cons_price_idx", "cons_conf_idx", "euribor3m", "nr_employed") VALUES (21842, '-0.1', '93.2', '-42', '4.191', '5195.8');</w:t>
      </w:r>
    </w:p>
    <w:p w14:paraId="5BDB7048" w14:textId="77777777" w:rsidR="00EE6FEB" w:rsidRDefault="00EE6FEB"/>
    <w:p w14:paraId="0C6F593E" w14:textId="77777777" w:rsidR="00EE6FEB" w:rsidRDefault="00EE6FEB">
      <w:r>
        <w:t>INSERT INTO  "Customer_social_economic_data" ("Customer_id", "emp_var_rate", "cons_price_idx", "cons_conf_idx", "euribor3m", "nr_employed") VALUES (21843, '-0.1', '93.2', '-42', '4.191', '5195.8');</w:t>
      </w:r>
    </w:p>
    <w:p w14:paraId="26BF6642" w14:textId="77777777" w:rsidR="00EE6FEB" w:rsidRDefault="00EE6FEB"/>
    <w:p w14:paraId="17C2B770" w14:textId="77777777" w:rsidR="00EE6FEB" w:rsidRDefault="00EE6FEB">
      <w:r>
        <w:t>INSERT INTO  "Customer_social_economic_data" ("Customer_id", "emp_var_rate", "cons_price_idx", "cons_conf_idx", "euribor3m", "nr_employed") VALUES (21844, '-0.1', '93.2', '-42', '4.191', '5195.8');</w:t>
      </w:r>
    </w:p>
    <w:p w14:paraId="240405C7" w14:textId="77777777" w:rsidR="00EE6FEB" w:rsidRDefault="00EE6FEB"/>
    <w:p w14:paraId="495E5EB6" w14:textId="77777777" w:rsidR="00EE6FEB" w:rsidRDefault="00EE6FEB">
      <w:r>
        <w:t>INSERT INTO  "Customer_social_economic_data" ("Customer_id", "emp_var_rate", "cons_price_idx", "cons_conf_idx", "euribor3m", "nr_employed") VALUES (21845, '-0.1', '93.2', '-42', '4.191', '5195.8');</w:t>
      </w:r>
    </w:p>
    <w:p w14:paraId="44644788" w14:textId="77777777" w:rsidR="00EE6FEB" w:rsidRDefault="00EE6FEB"/>
    <w:p w14:paraId="5618F6F5" w14:textId="77777777" w:rsidR="00EE6FEB" w:rsidRDefault="00EE6FEB">
      <w:r>
        <w:t>INSERT INTO  "Customer_social_economic_data" ("Customer_id", "emp_var_rate", "cons_price_idx", "cons_conf_idx", "euribor3m", "nr_employed") VALUES (21846, '-0.1', '93.2', '-42', '4.191', '5195.8');</w:t>
      </w:r>
    </w:p>
    <w:p w14:paraId="16C70AF2" w14:textId="77777777" w:rsidR="00EE6FEB" w:rsidRDefault="00EE6FEB"/>
    <w:p w14:paraId="6CFB95A4" w14:textId="77777777" w:rsidR="00EE6FEB" w:rsidRDefault="00EE6FEB">
      <w:r>
        <w:t>INSERT INTO  "Customer_social_economic_data" ("Customer_id", "emp_var_rate", "cons_price_idx", "cons_conf_idx", "euribor3m", "nr_employed") VALUES (21847, '-0.1', '93.2', '-42', '4.191', '5195.8');</w:t>
      </w:r>
    </w:p>
    <w:p w14:paraId="0AA8A978" w14:textId="77777777" w:rsidR="00EE6FEB" w:rsidRDefault="00EE6FEB"/>
    <w:p w14:paraId="037A21DC" w14:textId="77777777" w:rsidR="00EE6FEB" w:rsidRDefault="00EE6FEB">
      <w:r>
        <w:t>INSERT INTO  "Customer_social_economic_data" ("Customer_id", "emp_var_rate", "cons_price_idx", "cons_conf_idx", "euribor3m", "nr_employed") VALUES (21848, '-0.1', '93.2', '-42', '4.191', '5195.8');</w:t>
      </w:r>
    </w:p>
    <w:p w14:paraId="7F71B069" w14:textId="77777777" w:rsidR="00EE6FEB" w:rsidRDefault="00EE6FEB"/>
    <w:p w14:paraId="4789B4E3" w14:textId="77777777" w:rsidR="00EE6FEB" w:rsidRDefault="00EE6FEB">
      <w:r>
        <w:t>INSERT INTO  "Customer_social_economic_data" ("Customer_id", "emp_var_rate", "cons_price_idx", "cons_conf_idx", "euribor3m", "nr_employed") VALUES (21849, '-0.1', '93.2', '-42', '4.191', '5195.8');</w:t>
      </w:r>
    </w:p>
    <w:p w14:paraId="08ED5557" w14:textId="77777777" w:rsidR="00EE6FEB" w:rsidRDefault="00EE6FEB"/>
    <w:p w14:paraId="13EF9B29" w14:textId="77777777" w:rsidR="00EE6FEB" w:rsidRDefault="00EE6FEB">
      <w:r>
        <w:t>INSERT INTO  "Customer_social_economic_data" ("Customer_id", "emp_var_rate", "cons_price_idx", "cons_conf_idx", "euribor3m", "nr_employed") VALUES (21850, '-0.1', '93.2', '-42', '4.191', '5195.8');</w:t>
      </w:r>
    </w:p>
    <w:p w14:paraId="6A204258" w14:textId="77777777" w:rsidR="00EE6FEB" w:rsidRDefault="00EE6FEB"/>
    <w:p w14:paraId="729E0AA0" w14:textId="77777777" w:rsidR="00EE6FEB" w:rsidRDefault="00EE6FEB">
      <w:r>
        <w:t>INSERT INTO  "Customer_social_economic_data" ("Customer_id", "emp_var_rate", "cons_price_idx", "cons_conf_idx", "euribor3m", "nr_employed") VALUES (21851, '-0.1', '93.2', '-42', '4.191', '5195.8');</w:t>
      </w:r>
    </w:p>
    <w:p w14:paraId="340A821A" w14:textId="77777777" w:rsidR="00EE6FEB" w:rsidRDefault="00EE6FEB"/>
    <w:p w14:paraId="122E0188" w14:textId="77777777" w:rsidR="00EE6FEB" w:rsidRDefault="00EE6FEB">
      <w:r>
        <w:t>INSERT INTO  "Customer_social_economic_data" ("Customer_id", "emp_var_rate", "cons_price_idx", "cons_conf_idx", "euribor3m", "nr_employed") VALUES (21852, '-0.1', '93.2', '-42', '4.191', '5195.8');</w:t>
      </w:r>
    </w:p>
    <w:p w14:paraId="09FD68F8" w14:textId="77777777" w:rsidR="00EE6FEB" w:rsidRDefault="00EE6FEB"/>
    <w:p w14:paraId="59B0AC29" w14:textId="77777777" w:rsidR="00EE6FEB" w:rsidRDefault="00EE6FEB">
      <w:r>
        <w:t>INSERT INTO  "Customer_social_economic_data" ("Customer_id", "emp_var_rate", "cons_price_idx", "cons_conf_idx", "euribor3m", "nr_employed") VALUES (21853, '-0.1', '93.2', '-42', '4.191', '5195.8');</w:t>
      </w:r>
    </w:p>
    <w:p w14:paraId="69C99854" w14:textId="77777777" w:rsidR="00EE6FEB" w:rsidRDefault="00EE6FEB"/>
    <w:p w14:paraId="75E5BCE2" w14:textId="77777777" w:rsidR="00EE6FEB" w:rsidRDefault="00EE6FEB">
      <w:r>
        <w:t>INSERT INTO  "Customer_social_economic_data" ("Customer_id", "emp_var_rate", "cons_price_idx", "cons_conf_idx", "euribor3m", "nr_employed") VALUES (21854, '-0.1', '93.2', '-42', '4.191', '5195.8');</w:t>
      </w:r>
    </w:p>
    <w:p w14:paraId="098C194C" w14:textId="77777777" w:rsidR="00EE6FEB" w:rsidRDefault="00EE6FEB"/>
    <w:p w14:paraId="5EB3415D" w14:textId="77777777" w:rsidR="00EE6FEB" w:rsidRDefault="00EE6FEB">
      <w:r>
        <w:t>INSERT INTO  "Customer_social_economic_data" ("Customer_id", "emp_var_rate", "cons_price_idx", "cons_conf_idx", "euribor3m", "nr_employed") VALUES (21855, '-0.1', '93.2', '-42', '4.191', '5195.8');</w:t>
      </w:r>
    </w:p>
    <w:p w14:paraId="1DDF74F0" w14:textId="77777777" w:rsidR="00EE6FEB" w:rsidRDefault="00EE6FEB"/>
    <w:p w14:paraId="2095E119" w14:textId="77777777" w:rsidR="00EE6FEB" w:rsidRDefault="00EE6FEB">
      <w:r>
        <w:t>INSERT INTO  "Customer_social_economic_data" ("Customer_id", "emp_var_rate", "cons_price_idx", "cons_conf_idx", "euribor3m", "nr_employed") VALUES (21856, '-0.1', '93.2', '-42', '4.191', '5195.8');</w:t>
      </w:r>
    </w:p>
    <w:p w14:paraId="30E9419E" w14:textId="77777777" w:rsidR="00EE6FEB" w:rsidRDefault="00EE6FEB"/>
    <w:p w14:paraId="7F871373" w14:textId="77777777" w:rsidR="00EE6FEB" w:rsidRDefault="00EE6FEB">
      <w:r>
        <w:t>INSERT INTO  "Customer_social_economic_data" ("Customer_id", "emp_var_rate", "cons_price_idx", "cons_conf_idx", "euribor3m", "nr_employed") VALUES (21857, '-0.1', '93.2', '-42', '4.191', '5195.8');</w:t>
      </w:r>
    </w:p>
    <w:p w14:paraId="7C0226CC" w14:textId="77777777" w:rsidR="00EE6FEB" w:rsidRDefault="00EE6FEB"/>
    <w:p w14:paraId="79976268" w14:textId="77777777" w:rsidR="00EE6FEB" w:rsidRDefault="00EE6FEB">
      <w:r>
        <w:t>INSERT INTO  "Customer_social_economic_data" ("Customer_id", "emp_var_rate", "cons_price_idx", "cons_conf_idx", "euribor3m", "nr_employed") VALUES (21858, '-0.1', '93.2', '-42', '4.191', '5195.8');</w:t>
      </w:r>
    </w:p>
    <w:p w14:paraId="3FA72B30" w14:textId="77777777" w:rsidR="00EE6FEB" w:rsidRDefault="00EE6FEB"/>
    <w:p w14:paraId="0B30B093" w14:textId="77777777" w:rsidR="00EE6FEB" w:rsidRDefault="00EE6FEB">
      <w:r>
        <w:t>INSERT INTO  "Customer_social_economic_data" ("Customer_id", "emp_var_rate", "cons_price_idx", "cons_conf_idx", "euribor3m", "nr_employed") VALUES (21859, '-0.1', '93.2', '-42', '4.191', '5195.8');</w:t>
      </w:r>
    </w:p>
    <w:p w14:paraId="65F2AC99" w14:textId="77777777" w:rsidR="00EE6FEB" w:rsidRDefault="00EE6FEB"/>
    <w:p w14:paraId="29D46870" w14:textId="77777777" w:rsidR="00EE6FEB" w:rsidRDefault="00EE6FEB">
      <w:r>
        <w:t>INSERT INTO  "Customer_social_economic_data" ("Customer_id", "emp_var_rate", "cons_price_idx", "cons_conf_idx", "euribor3m", "nr_employed") VALUES (21860, '-0.1', '93.2', '-42', '4.191', '5195.8');</w:t>
      </w:r>
    </w:p>
    <w:p w14:paraId="54B75805" w14:textId="77777777" w:rsidR="00EE6FEB" w:rsidRDefault="00EE6FEB"/>
    <w:p w14:paraId="18B88EA9" w14:textId="77777777" w:rsidR="00EE6FEB" w:rsidRDefault="00EE6FEB">
      <w:r>
        <w:t>INSERT INTO  "Customer_social_economic_data" ("Customer_id", "emp_var_rate", "cons_price_idx", "cons_conf_idx", "euribor3m", "nr_employed") VALUES (21861, '-0.1', '93.2', '-42', '4.191', '5195.8');</w:t>
      </w:r>
    </w:p>
    <w:p w14:paraId="7B45B0DF" w14:textId="77777777" w:rsidR="00EE6FEB" w:rsidRDefault="00EE6FEB"/>
    <w:p w14:paraId="3B9F6627" w14:textId="77777777" w:rsidR="00EE6FEB" w:rsidRDefault="00EE6FEB">
      <w:r>
        <w:t>INSERT INTO  "Customer_social_economic_data" ("Customer_id", "emp_var_rate", "cons_price_idx", "cons_conf_idx", "euribor3m", "nr_employed") VALUES (21862, '-0.1', '93.2', '-42', '4.191', '5195.8');</w:t>
      </w:r>
    </w:p>
    <w:p w14:paraId="6D1ECBD8" w14:textId="77777777" w:rsidR="00EE6FEB" w:rsidRDefault="00EE6FEB"/>
    <w:p w14:paraId="517F09F7" w14:textId="77777777" w:rsidR="00EE6FEB" w:rsidRDefault="00EE6FEB">
      <w:r>
        <w:t>INSERT INTO  "Customer_social_economic_data" ("Customer_id", "emp_var_rate", "cons_price_idx", "cons_conf_idx", "euribor3m", "nr_employed") VALUES (21863, '-0.1', '93.2', '-42', '4.191', '5195.8');</w:t>
      </w:r>
    </w:p>
    <w:p w14:paraId="11AE232C" w14:textId="77777777" w:rsidR="00EE6FEB" w:rsidRDefault="00EE6FEB"/>
    <w:p w14:paraId="60880BAD" w14:textId="77777777" w:rsidR="00EE6FEB" w:rsidRDefault="00EE6FEB">
      <w:r>
        <w:t>INSERT INTO  "Customer_social_economic_data" ("Customer_id", "emp_var_rate", "cons_price_idx", "cons_conf_idx", "euribor3m", "nr_employed") VALUES (21864, '-0.1', '93.2', '-42', '4.191', '5195.8');</w:t>
      </w:r>
    </w:p>
    <w:p w14:paraId="5E34CAA1" w14:textId="77777777" w:rsidR="00EE6FEB" w:rsidRDefault="00EE6FEB"/>
    <w:p w14:paraId="2A4E7A13" w14:textId="77777777" w:rsidR="00EE6FEB" w:rsidRDefault="00EE6FEB">
      <w:r>
        <w:t>INSERT INTO  "Customer_social_economic_data" ("Customer_id", "emp_var_rate", "cons_price_idx", "cons_conf_idx", "euribor3m", "nr_employed") VALUES (21865, '-0.1', '93.2', '-42', '4.191', '5195.8');</w:t>
      </w:r>
    </w:p>
    <w:p w14:paraId="1FAE00D9" w14:textId="77777777" w:rsidR="00EE6FEB" w:rsidRDefault="00EE6FEB"/>
    <w:p w14:paraId="7163456B" w14:textId="77777777" w:rsidR="00EE6FEB" w:rsidRDefault="00EE6FEB">
      <w:r>
        <w:t>INSERT INTO  "Customer_social_economic_data" ("Customer_id", "emp_var_rate", "cons_price_idx", "cons_conf_idx", "euribor3m", "nr_employed") VALUES (21866, '-0.1', '93.2', '-42', '4.191', '5195.8');</w:t>
      </w:r>
    </w:p>
    <w:p w14:paraId="086B09BE" w14:textId="77777777" w:rsidR="00EE6FEB" w:rsidRDefault="00EE6FEB"/>
    <w:p w14:paraId="0D6178D8" w14:textId="77777777" w:rsidR="00EE6FEB" w:rsidRDefault="00EE6FEB">
      <w:r>
        <w:t>INSERT INTO  "Customer_social_economic_data" ("Customer_id", "emp_var_rate", "cons_price_idx", "cons_conf_idx", "euribor3m", "nr_employed") VALUES (21867, '-0.1', '93.2', '-42', '4.191', '5195.8');</w:t>
      </w:r>
    </w:p>
    <w:p w14:paraId="6F65C07F" w14:textId="77777777" w:rsidR="00EE6FEB" w:rsidRDefault="00EE6FEB"/>
    <w:p w14:paraId="2D96B3A9" w14:textId="77777777" w:rsidR="00EE6FEB" w:rsidRDefault="00EE6FEB">
      <w:r>
        <w:t>INSERT INTO  "Customer_social_economic_data" ("Customer_id", "emp_var_rate", "cons_price_idx", "cons_conf_idx", "euribor3m", "nr_employed") VALUES (21868, '-0.1', '93.2', '-42', '4.191', '5195.8');</w:t>
      </w:r>
    </w:p>
    <w:p w14:paraId="0977270D" w14:textId="77777777" w:rsidR="00EE6FEB" w:rsidRDefault="00EE6FEB"/>
    <w:p w14:paraId="3B21CA3B" w14:textId="77777777" w:rsidR="00EE6FEB" w:rsidRDefault="00EE6FEB">
      <w:r>
        <w:t>INSERT INTO  "Customer_social_economic_data" ("Customer_id", "emp_var_rate", "cons_price_idx", "cons_conf_idx", "euribor3m", "nr_employed") VALUES (21869, '-0.1', '93.2', '-42', '4.191', '5195.8');</w:t>
      </w:r>
    </w:p>
    <w:p w14:paraId="1A580F3B" w14:textId="77777777" w:rsidR="00EE6FEB" w:rsidRDefault="00EE6FEB"/>
    <w:p w14:paraId="3F4CFD16" w14:textId="77777777" w:rsidR="00EE6FEB" w:rsidRDefault="00EE6FEB">
      <w:r>
        <w:t>INSERT INTO  "Customer_social_economic_data" ("Customer_id", "emp_var_rate", "cons_price_idx", "cons_conf_idx", "euribor3m", "nr_employed") VALUES (21870, '-0.1', '93.2', '-42', '4.191', '5195.8');</w:t>
      </w:r>
    </w:p>
    <w:p w14:paraId="079606BE" w14:textId="77777777" w:rsidR="00EE6FEB" w:rsidRDefault="00EE6FEB"/>
    <w:p w14:paraId="218D6105" w14:textId="77777777" w:rsidR="00EE6FEB" w:rsidRDefault="00EE6FEB">
      <w:r>
        <w:t>INSERT INTO  "Customer_social_economic_data" ("Customer_id", "emp_var_rate", "cons_price_idx", "cons_conf_idx", "euribor3m", "nr_employed") VALUES (21871, '-0.1', '93.2', '-42', '4.191', '5195.8');</w:t>
      </w:r>
    </w:p>
    <w:p w14:paraId="47CFC6EC" w14:textId="77777777" w:rsidR="00EE6FEB" w:rsidRDefault="00EE6FEB"/>
    <w:p w14:paraId="090F17DD" w14:textId="77777777" w:rsidR="00EE6FEB" w:rsidRDefault="00EE6FEB">
      <w:r>
        <w:t>INSERT INTO  "Customer_social_economic_data" ("Customer_id", "emp_var_rate", "cons_price_idx", "cons_conf_idx", "euribor3m", "nr_employed") VALUES (21872, '-0.1', '93.2', '-42', '4.191', '5195.8');</w:t>
      </w:r>
    </w:p>
    <w:p w14:paraId="231341BE" w14:textId="77777777" w:rsidR="00EE6FEB" w:rsidRDefault="00EE6FEB"/>
    <w:p w14:paraId="34CDE24D" w14:textId="77777777" w:rsidR="00EE6FEB" w:rsidRDefault="00EE6FEB">
      <w:r>
        <w:t>INSERT INTO  "Customer_social_economic_data" ("Customer_id", "emp_var_rate", "cons_price_idx", "cons_conf_idx", "euribor3m", "nr_employed") VALUES (21873, '-0.1', '93.2', '-42', '4.191', '5195.8');</w:t>
      </w:r>
    </w:p>
    <w:p w14:paraId="596F7A5D" w14:textId="77777777" w:rsidR="00EE6FEB" w:rsidRDefault="00EE6FEB"/>
    <w:p w14:paraId="24B62C2F" w14:textId="77777777" w:rsidR="00EE6FEB" w:rsidRDefault="00EE6FEB">
      <w:r>
        <w:t>INSERT INTO  "Customer_social_economic_data" ("Customer_id", "emp_var_rate", "cons_price_idx", "cons_conf_idx", "euribor3m", "nr_employed") VALUES (21874, '-0.1', '93.2', '-42', '4.191', '5195.8');</w:t>
      </w:r>
    </w:p>
    <w:p w14:paraId="7BC9DE36" w14:textId="77777777" w:rsidR="00EE6FEB" w:rsidRDefault="00EE6FEB"/>
    <w:p w14:paraId="0A5EC757" w14:textId="77777777" w:rsidR="00EE6FEB" w:rsidRDefault="00EE6FEB">
      <w:r>
        <w:t>INSERT INTO  "Customer_social_economic_data" ("Customer_id", "emp_var_rate", "cons_price_idx", "cons_conf_idx", "euribor3m", "nr_employed") VALUES (21875, '-0.1', '93.2', '-42', '4.191', '5195.8');</w:t>
      </w:r>
    </w:p>
    <w:p w14:paraId="711202AF" w14:textId="77777777" w:rsidR="00EE6FEB" w:rsidRDefault="00EE6FEB"/>
    <w:p w14:paraId="5AFDE89C" w14:textId="77777777" w:rsidR="00EE6FEB" w:rsidRDefault="00EE6FEB">
      <w:r>
        <w:t>INSERT INTO  "Customer_social_economic_data" ("Customer_id", "emp_var_rate", "cons_price_idx", "cons_conf_idx", "euribor3m", "nr_employed") VALUES (21876, '-0.1', '93.2', '-42', '4.191', '5195.8');</w:t>
      </w:r>
    </w:p>
    <w:p w14:paraId="59D19E62" w14:textId="77777777" w:rsidR="00EE6FEB" w:rsidRDefault="00EE6FEB"/>
    <w:p w14:paraId="59B5FD27" w14:textId="77777777" w:rsidR="00EE6FEB" w:rsidRDefault="00EE6FEB">
      <w:r>
        <w:t>INSERT INTO  "Customer_social_economic_data" ("Customer_id", "emp_var_rate", "cons_price_idx", "cons_conf_idx", "euribor3m", "nr_employed") VALUES (21877, '-0.1', '93.2', '-42', '4.191', '5195.8');</w:t>
      </w:r>
    </w:p>
    <w:p w14:paraId="35BD9C0F" w14:textId="77777777" w:rsidR="00EE6FEB" w:rsidRDefault="00EE6FEB"/>
    <w:p w14:paraId="4618AB96" w14:textId="77777777" w:rsidR="00EE6FEB" w:rsidRDefault="00EE6FEB">
      <w:r>
        <w:t>INSERT INTO  "Customer_social_economic_data" ("Customer_id", "emp_var_rate", "cons_price_idx", "cons_conf_idx", "euribor3m", "nr_employed") VALUES (21878, '-0.1', '93.2', '-42', '4.191', '5195.8');</w:t>
      </w:r>
    </w:p>
    <w:p w14:paraId="3B7B85EA" w14:textId="77777777" w:rsidR="00EE6FEB" w:rsidRDefault="00EE6FEB"/>
    <w:p w14:paraId="0CCD357B" w14:textId="77777777" w:rsidR="00EE6FEB" w:rsidRDefault="00EE6FEB">
      <w:r>
        <w:t>INSERT INTO  "Customer_social_economic_data" ("Customer_id", "emp_var_rate", "cons_price_idx", "cons_conf_idx", "euribor3m", "nr_employed") VALUES (21879, '-0.1', '93.2', '-42', '4.191', '5195.8');</w:t>
      </w:r>
    </w:p>
    <w:p w14:paraId="3789707F" w14:textId="77777777" w:rsidR="00EE6FEB" w:rsidRDefault="00EE6FEB"/>
    <w:p w14:paraId="2EAD968C" w14:textId="77777777" w:rsidR="00EE6FEB" w:rsidRDefault="00EE6FEB">
      <w:r>
        <w:t>INSERT INTO  "Customer_social_economic_data" ("Customer_id", "emp_var_rate", "cons_price_idx", "cons_conf_idx", "euribor3m", "nr_employed") VALUES (21880, '-0.1', '93.2', '-42', '4.191', '5195.8');</w:t>
      </w:r>
    </w:p>
    <w:p w14:paraId="54754D9A" w14:textId="77777777" w:rsidR="00EE6FEB" w:rsidRDefault="00EE6FEB"/>
    <w:p w14:paraId="332EF77F" w14:textId="77777777" w:rsidR="00EE6FEB" w:rsidRDefault="00EE6FEB">
      <w:r>
        <w:t>INSERT INTO  "Customer_social_economic_data" ("Customer_id", "emp_var_rate", "cons_price_idx", "cons_conf_idx", "euribor3m", "nr_employed") VALUES (21881, '-0.1', '93.2', '-42', '4.191', '5195.8');</w:t>
      </w:r>
    </w:p>
    <w:p w14:paraId="2BD981DA" w14:textId="77777777" w:rsidR="00EE6FEB" w:rsidRDefault="00EE6FEB"/>
    <w:p w14:paraId="5257634F" w14:textId="77777777" w:rsidR="00EE6FEB" w:rsidRDefault="00EE6FEB">
      <w:r>
        <w:t>INSERT INTO  "Customer_social_economic_data" ("Customer_id", "emp_var_rate", "cons_price_idx", "cons_conf_idx", "euribor3m", "nr_employed") VALUES (21882, '-0.1', '93.2', '-42', '4.191', '5195.8');</w:t>
      </w:r>
    </w:p>
    <w:p w14:paraId="7D89A2BD" w14:textId="77777777" w:rsidR="00EE6FEB" w:rsidRDefault="00EE6FEB"/>
    <w:p w14:paraId="24353315" w14:textId="77777777" w:rsidR="00EE6FEB" w:rsidRDefault="00EE6FEB">
      <w:r>
        <w:t>INSERT INTO  "Customer_social_economic_data" ("Customer_id", "emp_var_rate", "cons_price_idx", "cons_conf_idx", "euribor3m", "nr_employed") VALUES (21883, '-0.1', '93.2', '-42', '4.191', '5195.8');</w:t>
      </w:r>
    </w:p>
    <w:p w14:paraId="27F58160" w14:textId="77777777" w:rsidR="00EE6FEB" w:rsidRDefault="00EE6FEB"/>
    <w:p w14:paraId="10710410" w14:textId="77777777" w:rsidR="00EE6FEB" w:rsidRDefault="00EE6FEB">
      <w:r>
        <w:t>INSERT INTO  "Customer_social_economic_data" ("Customer_id", "emp_var_rate", "cons_price_idx", "cons_conf_idx", "euribor3m", "nr_employed") VALUES (21884, '-0.1', '93.2', '-42', '4.191', '5195.8');</w:t>
      </w:r>
    </w:p>
    <w:p w14:paraId="5AB59887" w14:textId="77777777" w:rsidR="00EE6FEB" w:rsidRDefault="00EE6FEB"/>
    <w:p w14:paraId="03A94E29" w14:textId="77777777" w:rsidR="00EE6FEB" w:rsidRDefault="00EE6FEB">
      <w:r>
        <w:t>INSERT INTO  "Customer_social_economic_data" ("Customer_id", "emp_var_rate", "cons_price_idx", "cons_conf_idx", "euribor3m", "nr_employed") VALUES (21885, '-0.1', '93.2', '-42', '4.191', '5195.8');</w:t>
      </w:r>
    </w:p>
    <w:p w14:paraId="11282994" w14:textId="77777777" w:rsidR="00EE6FEB" w:rsidRDefault="00EE6FEB"/>
    <w:p w14:paraId="4CCFCC76" w14:textId="77777777" w:rsidR="00EE6FEB" w:rsidRDefault="00EE6FEB">
      <w:r>
        <w:t>INSERT INTO  "Customer_social_economic_data" ("Customer_id", "emp_var_rate", "cons_price_idx", "cons_conf_idx", "euribor3m", "nr_employed") VALUES (21886, '-0.1', '93.2', '-42', '4.191', '5195.8');</w:t>
      </w:r>
    </w:p>
    <w:p w14:paraId="5AE39F76" w14:textId="77777777" w:rsidR="00EE6FEB" w:rsidRDefault="00EE6FEB"/>
    <w:p w14:paraId="69694E7A" w14:textId="77777777" w:rsidR="00EE6FEB" w:rsidRDefault="00EE6FEB">
      <w:r>
        <w:t>INSERT INTO  "Customer_social_economic_data" ("Customer_id", "emp_var_rate", "cons_price_idx", "cons_conf_idx", "euribor3m", "nr_employed") VALUES (21887, '-0.1', '93.2', '-42', '4.191', '5195.8');</w:t>
      </w:r>
    </w:p>
    <w:p w14:paraId="07F48BA5" w14:textId="77777777" w:rsidR="00EE6FEB" w:rsidRDefault="00EE6FEB"/>
    <w:p w14:paraId="4B9DECF1" w14:textId="77777777" w:rsidR="00EE6FEB" w:rsidRDefault="00EE6FEB">
      <w:r>
        <w:t>INSERT INTO  "Customer_social_economic_data" ("Customer_id", "emp_var_rate", "cons_price_idx", "cons_conf_idx", "euribor3m", "nr_employed") VALUES (21888, '-0.1', '93.2', '-42', '4.191', '5195.8');</w:t>
      </w:r>
    </w:p>
    <w:p w14:paraId="0497B5A4" w14:textId="77777777" w:rsidR="00EE6FEB" w:rsidRDefault="00EE6FEB"/>
    <w:p w14:paraId="4B20111F" w14:textId="77777777" w:rsidR="00EE6FEB" w:rsidRDefault="00EE6FEB">
      <w:r>
        <w:t>INSERT INTO  "Customer_social_economic_data" ("Customer_id", "emp_var_rate", "cons_price_idx", "cons_conf_idx", "euribor3m", "nr_employed") VALUES (21889, '-0.1', '93.2', '-42', '4.191', '5195.8');</w:t>
      </w:r>
    </w:p>
    <w:p w14:paraId="283DA31C" w14:textId="77777777" w:rsidR="00EE6FEB" w:rsidRDefault="00EE6FEB"/>
    <w:p w14:paraId="5FA742A2" w14:textId="77777777" w:rsidR="00EE6FEB" w:rsidRDefault="00EE6FEB">
      <w:r>
        <w:t>INSERT INTO  "Customer_social_economic_data" ("Customer_id", "emp_var_rate", "cons_price_idx", "cons_conf_idx", "euribor3m", "nr_employed") VALUES (21890, '-0.1', '93.2', '-42', '4.191', '5195.8');</w:t>
      </w:r>
    </w:p>
    <w:p w14:paraId="2EB43C69" w14:textId="77777777" w:rsidR="00EE6FEB" w:rsidRDefault="00EE6FEB"/>
    <w:p w14:paraId="537E4FC6" w14:textId="77777777" w:rsidR="00EE6FEB" w:rsidRDefault="00EE6FEB">
      <w:r>
        <w:t>INSERT INTO  "Customer_social_economic_data" ("Customer_id", "emp_var_rate", "cons_price_idx", "cons_conf_idx", "euribor3m", "nr_employed") VALUES (21891, '-0.1', '93.2', '-42', '4.191', '5195.8');</w:t>
      </w:r>
    </w:p>
    <w:p w14:paraId="2FC751A5" w14:textId="77777777" w:rsidR="00EE6FEB" w:rsidRDefault="00EE6FEB"/>
    <w:p w14:paraId="0C94044E" w14:textId="77777777" w:rsidR="00EE6FEB" w:rsidRDefault="00EE6FEB">
      <w:r>
        <w:t>INSERT INTO  "Customer_social_economic_data" ("Customer_id", "emp_var_rate", "cons_price_idx", "cons_conf_idx", "euribor3m", "nr_employed") VALUES (21892, '-0.1', '93.2', '-42', '4.191', '5195.8');</w:t>
      </w:r>
    </w:p>
    <w:p w14:paraId="2575E440" w14:textId="77777777" w:rsidR="00EE6FEB" w:rsidRDefault="00EE6FEB"/>
    <w:p w14:paraId="36C242C4" w14:textId="77777777" w:rsidR="00EE6FEB" w:rsidRDefault="00EE6FEB">
      <w:r>
        <w:t>INSERT INTO  "Customer_social_economic_data" ("Customer_id", "emp_var_rate", "cons_price_idx", "cons_conf_idx", "euribor3m", "nr_employed") VALUES (21893, '-0.1', '93.2', '-42', '4.191', '5195.8');</w:t>
      </w:r>
    </w:p>
    <w:p w14:paraId="55883909" w14:textId="77777777" w:rsidR="00EE6FEB" w:rsidRDefault="00EE6FEB"/>
    <w:p w14:paraId="6600F452" w14:textId="77777777" w:rsidR="00EE6FEB" w:rsidRDefault="00EE6FEB">
      <w:r>
        <w:t>INSERT INTO  "Customer_social_economic_data" ("Customer_id", "emp_var_rate", "cons_price_idx", "cons_conf_idx", "euribor3m", "nr_employed") VALUES (21894, '-0.1', '93.2', '-42', '4.191', '5195.8');</w:t>
      </w:r>
    </w:p>
    <w:p w14:paraId="4DA9D6C3" w14:textId="77777777" w:rsidR="00EE6FEB" w:rsidRDefault="00EE6FEB"/>
    <w:p w14:paraId="07A0E30A" w14:textId="77777777" w:rsidR="00EE6FEB" w:rsidRDefault="00EE6FEB">
      <w:r>
        <w:t>INSERT INTO  "Customer_social_economic_data" ("Customer_id", "emp_var_rate", "cons_price_idx", "cons_conf_idx", "euribor3m", "nr_employed") VALUES (21895, '-0.1', '93.2', '-42', '4.191', '5195.8');</w:t>
      </w:r>
    </w:p>
    <w:p w14:paraId="4232B533" w14:textId="77777777" w:rsidR="00EE6FEB" w:rsidRDefault="00EE6FEB"/>
    <w:p w14:paraId="2E5E32B4" w14:textId="77777777" w:rsidR="00EE6FEB" w:rsidRDefault="00EE6FEB">
      <w:r>
        <w:t>INSERT INTO  "Customer_social_economic_data" ("Customer_id", "emp_var_rate", "cons_price_idx", "cons_conf_idx", "euribor3m", "nr_employed") VALUES (21896, '-0.1', '93.2', '-42', '4.191', '5195.8');</w:t>
      </w:r>
    </w:p>
    <w:p w14:paraId="6ECC00AC" w14:textId="77777777" w:rsidR="00EE6FEB" w:rsidRDefault="00EE6FEB"/>
    <w:p w14:paraId="2342CC29" w14:textId="77777777" w:rsidR="00EE6FEB" w:rsidRDefault="00EE6FEB">
      <w:r>
        <w:t>INSERT INTO  "Customer_social_economic_data" ("Customer_id", "emp_var_rate", "cons_price_idx", "cons_conf_idx", "euribor3m", "nr_employed") VALUES (21897, '-0.1', '93.2', '-42', '4.191', '5195.8');</w:t>
      </w:r>
    </w:p>
    <w:p w14:paraId="549EF62B" w14:textId="77777777" w:rsidR="00EE6FEB" w:rsidRDefault="00EE6FEB"/>
    <w:p w14:paraId="7156AF14" w14:textId="77777777" w:rsidR="00EE6FEB" w:rsidRDefault="00EE6FEB">
      <w:r>
        <w:t>INSERT INTO  "Customer_social_economic_data" ("Customer_id", "emp_var_rate", "cons_price_idx", "cons_conf_idx", "euribor3m", "nr_employed") VALUES (21898, '-0.1', '93.2', '-42', '4.191', '5195.8');</w:t>
      </w:r>
    </w:p>
    <w:p w14:paraId="25877BD7" w14:textId="77777777" w:rsidR="00EE6FEB" w:rsidRDefault="00EE6FEB"/>
    <w:p w14:paraId="59A6BE65" w14:textId="77777777" w:rsidR="00EE6FEB" w:rsidRDefault="00EE6FEB">
      <w:r>
        <w:t>INSERT INTO  "Customer_social_economic_data" ("Customer_id", "emp_var_rate", "cons_price_idx", "cons_conf_idx", "euribor3m", "nr_employed") VALUES (21899, '-0.1', '93.2', '-42', '4.191', '5195.8');</w:t>
      </w:r>
    </w:p>
    <w:p w14:paraId="6CE319FB" w14:textId="77777777" w:rsidR="00EE6FEB" w:rsidRDefault="00EE6FEB"/>
    <w:p w14:paraId="5F68A499" w14:textId="77777777" w:rsidR="00EE6FEB" w:rsidRDefault="00EE6FEB">
      <w:r>
        <w:t>INSERT INTO  "Customer_social_economic_data" ("Customer_id", "emp_var_rate", "cons_price_idx", "cons_conf_idx", "euribor3m", "nr_employed") VALUES (21900, '-0.1', '93.2', '-42', '4.191', '5195.8');</w:t>
      </w:r>
    </w:p>
    <w:p w14:paraId="4C7F6982" w14:textId="77777777" w:rsidR="00EE6FEB" w:rsidRDefault="00EE6FEB"/>
    <w:p w14:paraId="4EFF7798" w14:textId="77777777" w:rsidR="00EE6FEB" w:rsidRDefault="00EE6FEB">
      <w:r>
        <w:t>INSERT INTO  "Customer_social_economic_data" ("Customer_id", "emp_var_rate", "cons_price_idx", "cons_conf_idx", "euribor3m", "nr_employed") VALUES (21901, '-0.1', '93.2', '-42', '4.191', '5195.8');</w:t>
      </w:r>
    </w:p>
    <w:p w14:paraId="399BD41E" w14:textId="77777777" w:rsidR="00EE6FEB" w:rsidRDefault="00EE6FEB"/>
    <w:p w14:paraId="2A254AD5" w14:textId="77777777" w:rsidR="00EE6FEB" w:rsidRDefault="00EE6FEB">
      <w:r>
        <w:t>INSERT INTO  "Customer_social_economic_data" ("Customer_id", "emp_var_rate", "cons_price_idx", "cons_conf_idx", "euribor3m", "nr_employed") VALUES (21902, '-0.1', '93.2', '-42', '4.191', '5195.8');</w:t>
      </w:r>
    </w:p>
    <w:p w14:paraId="73B48F3D" w14:textId="77777777" w:rsidR="00EE6FEB" w:rsidRDefault="00EE6FEB"/>
    <w:p w14:paraId="70E80A66" w14:textId="77777777" w:rsidR="00EE6FEB" w:rsidRDefault="00EE6FEB">
      <w:r>
        <w:t>INSERT INTO  "Customer_social_economic_data" ("Customer_id", "emp_var_rate", "cons_price_idx", "cons_conf_idx", "euribor3m", "nr_employed") VALUES (21903, '-0.1', '93.2', '-42', '4.191', '5195.8');</w:t>
      </w:r>
    </w:p>
    <w:p w14:paraId="10E3D2FC" w14:textId="77777777" w:rsidR="00EE6FEB" w:rsidRDefault="00EE6FEB"/>
    <w:p w14:paraId="0F21BEA1" w14:textId="77777777" w:rsidR="00EE6FEB" w:rsidRDefault="00EE6FEB">
      <w:r>
        <w:t>INSERT INTO  "Customer_social_economic_data" ("Customer_id", "emp_var_rate", "cons_price_idx", "cons_conf_idx", "euribor3m", "nr_employed") VALUES (21904, '-0.1', '93.2', '-42', '4.191', '5195.8');</w:t>
      </w:r>
    </w:p>
    <w:p w14:paraId="1C9AD8FE" w14:textId="77777777" w:rsidR="00EE6FEB" w:rsidRDefault="00EE6FEB"/>
    <w:p w14:paraId="7B834C15" w14:textId="77777777" w:rsidR="00EE6FEB" w:rsidRDefault="00EE6FEB">
      <w:r>
        <w:t>INSERT INTO  "Customer_social_economic_data" ("Customer_id", "emp_var_rate", "cons_price_idx", "cons_conf_idx", "euribor3m", "nr_employed") VALUES (21905, '-0.1', '93.2', '-42', '4.191', '5195.8');</w:t>
      </w:r>
    </w:p>
    <w:p w14:paraId="770AAA3A" w14:textId="77777777" w:rsidR="00EE6FEB" w:rsidRDefault="00EE6FEB"/>
    <w:p w14:paraId="6F3162C9" w14:textId="77777777" w:rsidR="00EE6FEB" w:rsidRDefault="00EE6FEB">
      <w:r>
        <w:t>INSERT INTO  "Customer_social_economic_data" ("Customer_id", "emp_var_rate", "cons_price_idx", "cons_conf_idx", "euribor3m", "nr_employed") VALUES (21906, '-0.1', '93.2', '-42', '4.191', '5195.8');</w:t>
      </w:r>
    </w:p>
    <w:p w14:paraId="54A7B2A1" w14:textId="77777777" w:rsidR="00EE6FEB" w:rsidRDefault="00EE6FEB"/>
    <w:p w14:paraId="407C9CD6" w14:textId="77777777" w:rsidR="00EE6FEB" w:rsidRDefault="00EE6FEB">
      <w:r>
        <w:t>INSERT INTO  "Customer_social_economic_data" ("Customer_id", "emp_var_rate", "cons_price_idx", "cons_conf_idx", "euribor3m", "nr_employed") VALUES (21907, '-0.1', '93.2', '-42', '4.191', '5195.8');</w:t>
      </w:r>
    </w:p>
    <w:p w14:paraId="07998920" w14:textId="77777777" w:rsidR="00EE6FEB" w:rsidRDefault="00EE6FEB"/>
    <w:p w14:paraId="282E39C3" w14:textId="77777777" w:rsidR="00EE6FEB" w:rsidRDefault="00EE6FEB">
      <w:r>
        <w:t>INSERT INTO  "Customer_social_economic_data" ("Customer_id", "emp_var_rate", "cons_price_idx", "cons_conf_idx", "euribor3m", "nr_employed") VALUES (21908, '-0.1', '93.2', '-42', '4.191', '5195.8');</w:t>
      </w:r>
    </w:p>
    <w:p w14:paraId="106ABCF8" w14:textId="77777777" w:rsidR="00EE6FEB" w:rsidRDefault="00EE6FEB"/>
    <w:p w14:paraId="69E02260" w14:textId="77777777" w:rsidR="00EE6FEB" w:rsidRDefault="00EE6FEB">
      <w:r>
        <w:t>INSERT INTO  "Customer_social_economic_data" ("Customer_id", "emp_var_rate", "cons_price_idx", "cons_conf_idx", "euribor3m", "nr_employed") VALUES (21909, '-0.1', '93.2', '-42', '4.191', '5195.8');</w:t>
      </w:r>
    </w:p>
    <w:p w14:paraId="5693A420" w14:textId="77777777" w:rsidR="00EE6FEB" w:rsidRDefault="00EE6FEB"/>
    <w:p w14:paraId="790C4500" w14:textId="77777777" w:rsidR="00EE6FEB" w:rsidRDefault="00EE6FEB">
      <w:r>
        <w:t>INSERT INTO  "Customer_social_economic_data" ("Customer_id", "emp_var_rate", "cons_price_idx", "cons_conf_idx", "euribor3m", "nr_employed") VALUES (21910, '-0.1', '93.2', '-42', '4.191', '5195.8');</w:t>
      </w:r>
    </w:p>
    <w:p w14:paraId="66C007FC" w14:textId="77777777" w:rsidR="00EE6FEB" w:rsidRDefault="00EE6FEB"/>
    <w:p w14:paraId="6FFF3978" w14:textId="77777777" w:rsidR="00EE6FEB" w:rsidRDefault="00EE6FEB">
      <w:r>
        <w:t>INSERT INTO  "Customer_social_economic_data" ("Customer_id", "emp_var_rate", "cons_price_idx", "cons_conf_idx", "euribor3m", "nr_employed") VALUES (21911, '-0.1', '93.2', '-42', '4.191', '5195.8');</w:t>
      </w:r>
    </w:p>
    <w:p w14:paraId="2D4C9227" w14:textId="77777777" w:rsidR="00EE6FEB" w:rsidRDefault="00EE6FEB"/>
    <w:p w14:paraId="6D8FA8D3" w14:textId="77777777" w:rsidR="00EE6FEB" w:rsidRDefault="00EE6FEB">
      <w:r>
        <w:t>INSERT INTO  "Customer_social_economic_data" ("Customer_id", "emp_var_rate", "cons_price_idx", "cons_conf_idx", "euribor3m", "nr_employed") VALUES (21912, '-0.1', '93.2', '-42', '4.191', '5195.8');</w:t>
      </w:r>
    </w:p>
    <w:p w14:paraId="3B4C8B82" w14:textId="77777777" w:rsidR="00EE6FEB" w:rsidRDefault="00EE6FEB"/>
    <w:p w14:paraId="0290C097" w14:textId="77777777" w:rsidR="00EE6FEB" w:rsidRDefault="00EE6FEB">
      <w:r>
        <w:t>INSERT INTO  "Customer_social_economic_data" ("Customer_id", "emp_var_rate", "cons_price_idx", "cons_conf_idx", "euribor3m", "nr_employed") VALUES (21913, '-0.1', '93.2', '-42', '4.191', '5195.8');</w:t>
      </w:r>
    </w:p>
    <w:p w14:paraId="0639037A" w14:textId="77777777" w:rsidR="00EE6FEB" w:rsidRDefault="00EE6FEB"/>
    <w:p w14:paraId="54470FA7" w14:textId="77777777" w:rsidR="00EE6FEB" w:rsidRDefault="00EE6FEB">
      <w:r>
        <w:t>INSERT INTO  "Customer_social_economic_data" ("Customer_id", "emp_var_rate", "cons_price_idx", "cons_conf_idx", "euribor3m", "nr_employed") VALUES (21914, '-0.1', '93.2', '-42', '4.191', '5195.8');</w:t>
      </w:r>
    </w:p>
    <w:p w14:paraId="45304A35" w14:textId="77777777" w:rsidR="00EE6FEB" w:rsidRDefault="00EE6FEB"/>
    <w:p w14:paraId="689BA7EC" w14:textId="77777777" w:rsidR="00EE6FEB" w:rsidRDefault="00EE6FEB">
      <w:r>
        <w:t>INSERT INTO  "Customer_social_economic_data" ("Customer_id", "emp_var_rate", "cons_price_idx", "cons_conf_idx", "euribor3m", "nr_employed") VALUES (21915, '-0.1', '93.2', '-42', '4.191', '5195.8');</w:t>
      </w:r>
    </w:p>
    <w:p w14:paraId="3685EC51" w14:textId="77777777" w:rsidR="00EE6FEB" w:rsidRDefault="00EE6FEB"/>
    <w:p w14:paraId="4AC7A243" w14:textId="77777777" w:rsidR="00EE6FEB" w:rsidRDefault="00EE6FEB">
      <w:r>
        <w:t>INSERT INTO  "Customer_social_economic_data" ("Customer_id", "emp_var_rate", "cons_price_idx", "cons_conf_idx", "euribor3m", "nr_employed") VALUES (21916, '-0.1', '93.2', '-42', '4.191', '5195.8');</w:t>
      </w:r>
    </w:p>
    <w:p w14:paraId="67A8BF13" w14:textId="77777777" w:rsidR="00EE6FEB" w:rsidRDefault="00EE6FEB"/>
    <w:p w14:paraId="4FB73AD5" w14:textId="77777777" w:rsidR="00EE6FEB" w:rsidRDefault="00EE6FEB">
      <w:r>
        <w:t>INSERT INTO  "Customer_social_economic_data" ("Customer_id", "emp_var_rate", "cons_price_idx", "cons_conf_idx", "euribor3m", "nr_employed") VALUES (21917, '-0.1', '93.2', '-42', '4.191', '5195.8');</w:t>
      </w:r>
    </w:p>
    <w:p w14:paraId="4358CBAE" w14:textId="77777777" w:rsidR="00EE6FEB" w:rsidRDefault="00EE6FEB"/>
    <w:p w14:paraId="408AA4EF" w14:textId="77777777" w:rsidR="00EE6FEB" w:rsidRDefault="00EE6FEB">
      <w:r>
        <w:t>INSERT INTO  "Customer_social_economic_data" ("Customer_id", "emp_var_rate", "cons_price_idx", "cons_conf_idx", "euribor3m", "nr_employed") VALUES (21918, '-0.1', '93.2', '-42', '4.191', '5195.8');</w:t>
      </w:r>
    </w:p>
    <w:p w14:paraId="21E62CAF" w14:textId="77777777" w:rsidR="00EE6FEB" w:rsidRDefault="00EE6FEB"/>
    <w:p w14:paraId="164CF079" w14:textId="77777777" w:rsidR="00EE6FEB" w:rsidRDefault="00EE6FEB">
      <w:r>
        <w:t>INSERT INTO  "Customer_social_economic_data" ("Customer_id", "emp_var_rate", "cons_price_idx", "cons_conf_idx", "euribor3m", "nr_employed") VALUES (21919, '-0.1', '93.2', '-42', '4.191', '5195.8');</w:t>
      </w:r>
    </w:p>
    <w:p w14:paraId="20B1FC98" w14:textId="77777777" w:rsidR="00EE6FEB" w:rsidRDefault="00EE6FEB"/>
    <w:p w14:paraId="67341441" w14:textId="77777777" w:rsidR="00EE6FEB" w:rsidRDefault="00EE6FEB">
      <w:r>
        <w:t>INSERT INTO  "Customer_social_economic_data" ("Customer_id", "emp_var_rate", "cons_price_idx", "cons_conf_idx", "euribor3m", "nr_employed") VALUES (21920, '-0.1', '93.2', '-42', '4.191', '5195.8');</w:t>
      </w:r>
    </w:p>
    <w:p w14:paraId="53F9F4ED" w14:textId="77777777" w:rsidR="00EE6FEB" w:rsidRDefault="00EE6FEB"/>
    <w:p w14:paraId="373616D8" w14:textId="77777777" w:rsidR="00EE6FEB" w:rsidRDefault="00EE6FEB">
      <w:r>
        <w:t>INSERT INTO  "Customer_social_economic_data" ("Customer_id", "emp_var_rate", "cons_price_idx", "cons_conf_idx", "euribor3m", "nr_employed") VALUES (21921, '-0.1', '93.2', '-42', '4.191', '5195.8');</w:t>
      </w:r>
    </w:p>
    <w:p w14:paraId="311721C7" w14:textId="77777777" w:rsidR="00EE6FEB" w:rsidRDefault="00EE6FEB"/>
    <w:p w14:paraId="5F77A9CE" w14:textId="77777777" w:rsidR="00EE6FEB" w:rsidRDefault="00EE6FEB">
      <w:r>
        <w:t>INSERT INTO  "Customer_social_economic_data" ("Customer_id", "emp_var_rate", "cons_price_idx", "cons_conf_idx", "euribor3m", "nr_employed") VALUES (21922, '-0.1', '93.2', '-42', '4.191', '5195.8');</w:t>
      </w:r>
    </w:p>
    <w:p w14:paraId="0CBA2DDD" w14:textId="77777777" w:rsidR="00EE6FEB" w:rsidRDefault="00EE6FEB"/>
    <w:p w14:paraId="5D7E2B95" w14:textId="77777777" w:rsidR="00EE6FEB" w:rsidRDefault="00EE6FEB">
      <w:r>
        <w:t>INSERT INTO  "Customer_social_economic_data" ("Customer_id", "emp_var_rate", "cons_price_idx", "cons_conf_idx", "euribor3m", "nr_employed") VALUES (21923, '-0.1', '93.2', '-42', '4.191', '5195.8');</w:t>
      </w:r>
    </w:p>
    <w:p w14:paraId="4C5AEB17" w14:textId="77777777" w:rsidR="00EE6FEB" w:rsidRDefault="00EE6FEB"/>
    <w:p w14:paraId="56F9A3C7" w14:textId="77777777" w:rsidR="00EE6FEB" w:rsidRDefault="00EE6FEB">
      <w:r>
        <w:t>INSERT INTO  "Customer_social_economic_data" ("Customer_id", "emp_var_rate", "cons_price_idx", "cons_conf_idx", "euribor3m", "nr_employed") VALUES (21924, '-0.1', '93.2', '-42', '4.191', '5195.8');</w:t>
      </w:r>
    </w:p>
    <w:p w14:paraId="420CDBA4" w14:textId="77777777" w:rsidR="00EE6FEB" w:rsidRDefault="00EE6FEB"/>
    <w:p w14:paraId="0252EDF6" w14:textId="77777777" w:rsidR="00EE6FEB" w:rsidRDefault="00EE6FEB">
      <w:r>
        <w:t>INSERT INTO  "Customer_social_economic_data" ("Customer_id", "emp_var_rate", "cons_price_idx", "cons_conf_idx", "euribor3m", "nr_employed") VALUES (21925, '-0.1', '93.2', '-42', '4.191', '5195.8');</w:t>
      </w:r>
    </w:p>
    <w:p w14:paraId="427F9F81" w14:textId="77777777" w:rsidR="00EE6FEB" w:rsidRDefault="00EE6FEB"/>
    <w:p w14:paraId="3516E6FE" w14:textId="77777777" w:rsidR="00EE6FEB" w:rsidRDefault="00EE6FEB">
      <w:r>
        <w:t>INSERT INTO  "Customer_social_economic_data" ("Customer_id", "emp_var_rate", "cons_price_idx", "cons_conf_idx", "euribor3m", "nr_employed") VALUES (21926, '-0.1', '93.2', '-42', '4.191', '5195.8');</w:t>
      </w:r>
    </w:p>
    <w:p w14:paraId="4AA8618F" w14:textId="77777777" w:rsidR="00EE6FEB" w:rsidRDefault="00EE6FEB"/>
    <w:p w14:paraId="38B38923" w14:textId="77777777" w:rsidR="00EE6FEB" w:rsidRDefault="00EE6FEB">
      <w:r>
        <w:t>INSERT INTO  "Customer_social_economic_data" ("Customer_id", "emp_var_rate", "cons_price_idx", "cons_conf_idx", "euribor3m", "nr_employed") VALUES (21927, '-0.1', '93.2', '-42', '4.191', '5195.8');</w:t>
      </w:r>
    </w:p>
    <w:p w14:paraId="5AA0C38D" w14:textId="77777777" w:rsidR="00EE6FEB" w:rsidRDefault="00EE6FEB"/>
    <w:p w14:paraId="647AEF22" w14:textId="77777777" w:rsidR="00EE6FEB" w:rsidRDefault="00EE6FEB">
      <w:r>
        <w:t>INSERT INTO  "Customer_social_economic_data" ("Customer_id", "emp_var_rate", "cons_price_idx", "cons_conf_idx", "euribor3m", "nr_employed") VALUES (21928, '-0.1', '93.2', '-42', '4.191', '5195.8');</w:t>
      </w:r>
    </w:p>
    <w:p w14:paraId="5B34CF4E" w14:textId="77777777" w:rsidR="00EE6FEB" w:rsidRDefault="00EE6FEB"/>
    <w:p w14:paraId="1401C904" w14:textId="77777777" w:rsidR="00EE6FEB" w:rsidRDefault="00EE6FEB">
      <w:r>
        <w:t>INSERT INTO  "Customer_social_economic_data" ("Customer_id", "emp_var_rate", "cons_price_idx", "cons_conf_idx", "euribor3m", "nr_employed") VALUES (21929, '-0.1', '93.2', '-42', '4.191', '5195.8');</w:t>
      </w:r>
    </w:p>
    <w:p w14:paraId="23896497" w14:textId="77777777" w:rsidR="00EE6FEB" w:rsidRDefault="00EE6FEB"/>
    <w:p w14:paraId="68E4A8EE" w14:textId="77777777" w:rsidR="00EE6FEB" w:rsidRDefault="00EE6FEB">
      <w:r>
        <w:t>INSERT INTO  "Customer_social_economic_data" ("Customer_id", "emp_var_rate", "cons_price_idx", "cons_conf_idx", "euribor3m", "nr_employed") VALUES (21930, '-0.1', '93.2', '-42', '4.191', '5195.8');</w:t>
      </w:r>
    </w:p>
    <w:p w14:paraId="27319585" w14:textId="77777777" w:rsidR="00EE6FEB" w:rsidRDefault="00EE6FEB"/>
    <w:p w14:paraId="3441C7BD" w14:textId="77777777" w:rsidR="00EE6FEB" w:rsidRDefault="00EE6FEB">
      <w:r>
        <w:t>INSERT INTO  "Customer_social_economic_data" ("Customer_id", "emp_var_rate", "cons_price_idx", "cons_conf_idx", "euribor3m", "nr_employed") VALUES (21931, '-0.1', '93.2', '-42', '4.191', '5195.8');</w:t>
      </w:r>
    </w:p>
    <w:p w14:paraId="5A986EE2" w14:textId="77777777" w:rsidR="00EE6FEB" w:rsidRDefault="00EE6FEB"/>
    <w:p w14:paraId="24E2AA0C" w14:textId="77777777" w:rsidR="00EE6FEB" w:rsidRDefault="00EE6FEB">
      <w:r>
        <w:t>INSERT INTO  "Customer_social_economic_data" ("Customer_id", "emp_var_rate", "cons_price_idx", "cons_conf_idx", "euribor3m", "nr_employed") VALUES (21932, '-0.1', '93.2', '-42', '4.191', '5195.8');</w:t>
      </w:r>
    </w:p>
    <w:p w14:paraId="26A24EF3" w14:textId="77777777" w:rsidR="00EE6FEB" w:rsidRDefault="00EE6FEB"/>
    <w:p w14:paraId="3BBB89C8" w14:textId="77777777" w:rsidR="00EE6FEB" w:rsidRDefault="00EE6FEB">
      <w:r>
        <w:t>INSERT INTO  "Customer_social_economic_data" ("Customer_id", "emp_var_rate", "cons_price_idx", "cons_conf_idx", "euribor3m", "nr_employed") VALUES (21933, '-0.1', '93.2', '-42', '4.191', '5195.8');</w:t>
      </w:r>
    </w:p>
    <w:p w14:paraId="24A19EC4" w14:textId="77777777" w:rsidR="00EE6FEB" w:rsidRDefault="00EE6FEB"/>
    <w:p w14:paraId="67548843" w14:textId="77777777" w:rsidR="00EE6FEB" w:rsidRDefault="00EE6FEB">
      <w:r>
        <w:t>INSERT INTO  "Customer_social_economic_data" ("Customer_id", "emp_var_rate", "cons_price_idx", "cons_conf_idx", "euribor3m", "nr_employed") VALUES (21934, '-0.1', '93.2', '-42', '4.191', '5195.8');</w:t>
      </w:r>
    </w:p>
    <w:p w14:paraId="30FC61FC" w14:textId="77777777" w:rsidR="00EE6FEB" w:rsidRDefault="00EE6FEB"/>
    <w:p w14:paraId="5D47CCBF" w14:textId="77777777" w:rsidR="00EE6FEB" w:rsidRDefault="00EE6FEB">
      <w:r>
        <w:t>INSERT INTO  "Customer_social_economic_data" ("Customer_id", "emp_var_rate", "cons_price_idx", "cons_conf_idx", "euribor3m", "nr_employed") VALUES (21935, '-0.1', '93.2', '-42', '4.191', '5195.8');</w:t>
      </w:r>
    </w:p>
    <w:p w14:paraId="2686B12D" w14:textId="77777777" w:rsidR="00EE6FEB" w:rsidRDefault="00EE6FEB"/>
    <w:p w14:paraId="1847D382" w14:textId="77777777" w:rsidR="00EE6FEB" w:rsidRDefault="00EE6FEB">
      <w:r>
        <w:t>INSERT INTO  "Customer_social_economic_data" ("Customer_id", "emp_var_rate", "cons_price_idx", "cons_conf_idx", "euribor3m", "nr_employed") VALUES (21936, '-0.1', '93.2', '-42', '4.191', '5195.8');</w:t>
      </w:r>
    </w:p>
    <w:p w14:paraId="1689D2A2" w14:textId="77777777" w:rsidR="00EE6FEB" w:rsidRDefault="00EE6FEB"/>
    <w:p w14:paraId="4062515D" w14:textId="77777777" w:rsidR="00EE6FEB" w:rsidRDefault="00EE6FEB">
      <w:r>
        <w:t>INSERT INTO  "Customer_social_economic_data" ("Customer_id", "emp_var_rate", "cons_price_idx", "cons_conf_idx", "euribor3m", "nr_employed") VALUES (21937, '-0.1', '93.2', '-42', '4.191', '5195.8');</w:t>
      </w:r>
    </w:p>
    <w:p w14:paraId="16D845B0" w14:textId="77777777" w:rsidR="00EE6FEB" w:rsidRDefault="00EE6FEB"/>
    <w:p w14:paraId="01F62FCE" w14:textId="77777777" w:rsidR="00EE6FEB" w:rsidRDefault="00EE6FEB">
      <w:r>
        <w:t>INSERT INTO  "Customer_social_economic_data" ("Customer_id", "emp_var_rate", "cons_price_idx", "cons_conf_idx", "euribor3m", "nr_employed") VALUES (21938, '-0.1', '93.2', '-42', '4.191', '5195.8');</w:t>
      </w:r>
    </w:p>
    <w:p w14:paraId="5C94B485" w14:textId="77777777" w:rsidR="00EE6FEB" w:rsidRDefault="00EE6FEB"/>
    <w:p w14:paraId="4FDE457C" w14:textId="77777777" w:rsidR="00EE6FEB" w:rsidRDefault="00EE6FEB">
      <w:r>
        <w:t>INSERT INTO  "Customer_social_economic_data" ("Customer_id", "emp_var_rate", "cons_price_idx", "cons_conf_idx", "euribor3m", "nr_employed") VALUES (21939, '-0.1', '93.2', '-42', '4.191', '5195.8');</w:t>
      </w:r>
    </w:p>
    <w:p w14:paraId="1D1C777F" w14:textId="77777777" w:rsidR="00EE6FEB" w:rsidRDefault="00EE6FEB"/>
    <w:p w14:paraId="6821079E" w14:textId="77777777" w:rsidR="00EE6FEB" w:rsidRDefault="00EE6FEB">
      <w:r>
        <w:t>INSERT INTO  "Customer_social_economic_data" ("Customer_id", "emp_var_rate", "cons_price_idx", "cons_conf_idx", "euribor3m", "nr_employed") VALUES (21940, '-0.1', '93.2', '-42', '4.191', '5195.8');</w:t>
      </w:r>
    </w:p>
    <w:p w14:paraId="562E3959" w14:textId="77777777" w:rsidR="00EE6FEB" w:rsidRDefault="00EE6FEB"/>
    <w:p w14:paraId="465AFC53" w14:textId="77777777" w:rsidR="00EE6FEB" w:rsidRDefault="00EE6FEB">
      <w:r>
        <w:t>INSERT INTO  "Customer_social_economic_data" ("Customer_id", "emp_var_rate", "cons_price_idx", "cons_conf_idx", "euribor3m", "nr_employed") VALUES (21941, '-0.1', '93.2', '-42', '4.191', '5195.8');</w:t>
      </w:r>
    </w:p>
    <w:p w14:paraId="2B8ED2B2" w14:textId="77777777" w:rsidR="00EE6FEB" w:rsidRDefault="00EE6FEB"/>
    <w:p w14:paraId="2135C8A3" w14:textId="77777777" w:rsidR="00EE6FEB" w:rsidRDefault="00EE6FEB">
      <w:r>
        <w:t>INSERT INTO  "Customer_social_economic_data" ("Customer_id", "emp_var_rate", "cons_price_idx", "cons_conf_idx", "euribor3m", "nr_employed") VALUES (21942, '-0.1', '93.2', '-42', '4.191', '5195.8');</w:t>
      </w:r>
    </w:p>
    <w:p w14:paraId="275EE41E" w14:textId="77777777" w:rsidR="00EE6FEB" w:rsidRDefault="00EE6FEB"/>
    <w:p w14:paraId="7E6210A3" w14:textId="77777777" w:rsidR="00EE6FEB" w:rsidRDefault="00EE6FEB">
      <w:r>
        <w:t>INSERT INTO  "Customer_social_economic_data" ("Customer_id", "emp_var_rate", "cons_price_idx", "cons_conf_idx", "euribor3m", "nr_employed") VALUES (21943, '-0.1', '93.2', '-42', '4.191', '5195.8');</w:t>
      </w:r>
    </w:p>
    <w:p w14:paraId="132530D5" w14:textId="77777777" w:rsidR="00EE6FEB" w:rsidRDefault="00EE6FEB"/>
    <w:p w14:paraId="14CF1959" w14:textId="77777777" w:rsidR="00EE6FEB" w:rsidRDefault="00EE6FEB">
      <w:r>
        <w:t>INSERT INTO  "Customer_social_economic_data" ("Customer_id", "emp_var_rate", "cons_price_idx", "cons_conf_idx", "euribor3m", "nr_employed") VALUES (21944, '-0.1', '93.2', '-42', '4.191', '5195.8');</w:t>
      </w:r>
    </w:p>
    <w:p w14:paraId="680C271F" w14:textId="77777777" w:rsidR="00EE6FEB" w:rsidRDefault="00EE6FEB"/>
    <w:p w14:paraId="3545CE84" w14:textId="77777777" w:rsidR="00EE6FEB" w:rsidRDefault="00EE6FEB">
      <w:r>
        <w:t>INSERT INTO  "Customer_social_economic_data" ("Customer_id", "emp_var_rate", "cons_price_idx", "cons_conf_idx", "euribor3m", "nr_employed") VALUES (21945, '-0.1', '93.2', '-42', '4.191', '5195.8');</w:t>
      </w:r>
    </w:p>
    <w:p w14:paraId="52107A44" w14:textId="77777777" w:rsidR="00EE6FEB" w:rsidRDefault="00EE6FEB"/>
    <w:p w14:paraId="5D2F5426" w14:textId="77777777" w:rsidR="00EE6FEB" w:rsidRDefault="00EE6FEB">
      <w:r>
        <w:t>INSERT INTO  "Customer_social_economic_data" ("Customer_id", "emp_var_rate", "cons_price_idx", "cons_conf_idx", "euribor3m", "nr_employed") VALUES (21946, '-0.1', '93.2', '-42', '4.191', '5195.8');</w:t>
      </w:r>
    </w:p>
    <w:p w14:paraId="7BBC20A6" w14:textId="77777777" w:rsidR="00EE6FEB" w:rsidRDefault="00EE6FEB"/>
    <w:p w14:paraId="7B3D8141" w14:textId="77777777" w:rsidR="00EE6FEB" w:rsidRDefault="00EE6FEB">
      <w:r>
        <w:t>INSERT INTO  "Customer_social_economic_data" ("Customer_id", "emp_var_rate", "cons_price_idx", "cons_conf_idx", "euribor3m", "nr_employed") VALUES (21947, '-0.1', '93.2', '-42', '4.191', '5195.8');</w:t>
      </w:r>
    </w:p>
    <w:p w14:paraId="01948BAF" w14:textId="77777777" w:rsidR="00EE6FEB" w:rsidRDefault="00EE6FEB"/>
    <w:p w14:paraId="3ABF6FCC" w14:textId="77777777" w:rsidR="00EE6FEB" w:rsidRDefault="00EE6FEB">
      <w:r>
        <w:t>INSERT INTO  "Customer_social_economic_data" ("Customer_id", "emp_var_rate", "cons_price_idx", "cons_conf_idx", "euribor3m", "nr_employed") VALUES (21948, '-0.1', '93.2', '-42', '4.191', '5195.8');</w:t>
      </w:r>
    </w:p>
    <w:p w14:paraId="5D30B9EE" w14:textId="77777777" w:rsidR="00EE6FEB" w:rsidRDefault="00EE6FEB"/>
    <w:p w14:paraId="3159B614" w14:textId="77777777" w:rsidR="00EE6FEB" w:rsidRDefault="00EE6FEB">
      <w:r>
        <w:t>INSERT INTO  "Customer_social_economic_data" ("Customer_id", "emp_var_rate", "cons_price_idx", "cons_conf_idx", "euribor3m", "nr_employed") VALUES (21949, '-0.1', '93.2', '-42', '4.191', '5195.8');</w:t>
      </w:r>
    </w:p>
    <w:p w14:paraId="59AAF634" w14:textId="77777777" w:rsidR="00EE6FEB" w:rsidRDefault="00EE6FEB"/>
    <w:p w14:paraId="0EB41A09" w14:textId="77777777" w:rsidR="00EE6FEB" w:rsidRDefault="00EE6FEB">
      <w:r>
        <w:t>INSERT INTO  "Customer_social_economic_data" ("Customer_id", "emp_var_rate", "cons_price_idx", "cons_conf_idx", "euribor3m", "nr_employed") VALUES (21950, '-0.1', '93.2', '-42', '4.191', '5195.8');</w:t>
      </w:r>
    </w:p>
    <w:p w14:paraId="2E578963" w14:textId="77777777" w:rsidR="00EE6FEB" w:rsidRDefault="00EE6FEB"/>
    <w:p w14:paraId="6F3E64B1" w14:textId="77777777" w:rsidR="00EE6FEB" w:rsidRDefault="00EE6FEB">
      <w:r>
        <w:t>INSERT INTO  "Customer_social_economic_data" ("Customer_id", "emp_var_rate", "cons_price_idx", "cons_conf_idx", "euribor3m", "nr_employed") VALUES (21951, '-0.1', '93.2', '-42', '4.191', '5195.8');</w:t>
      </w:r>
    </w:p>
    <w:p w14:paraId="47A9D050" w14:textId="77777777" w:rsidR="00EE6FEB" w:rsidRDefault="00EE6FEB"/>
    <w:p w14:paraId="58A96A32" w14:textId="77777777" w:rsidR="00EE6FEB" w:rsidRDefault="00EE6FEB">
      <w:r>
        <w:t>INSERT INTO  "Customer_social_economic_data" ("Customer_id", "emp_var_rate", "cons_price_idx", "cons_conf_idx", "euribor3m", "nr_employed") VALUES (21952, '-0.1', '93.2', '-42', '4.191', '5195.8');</w:t>
      </w:r>
    </w:p>
    <w:p w14:paraId="765BF7E5" w14:textId="77777777" w:rsidR="00EE6FEB" w:rsidRDefault="00EE6FEB"/>
    <w:p w14:paraId="4142166F" w14:textId="77777777" w:rsidR="00EE6FEB" w:rsidRDefault="00EE6FEB">
      <w:r>
        <w:t>INSERT INTO  "Customer_social_economic_data" ("Customer_id", "emp_var_rate", "cons_price_idx", "cons_conf_idx", "euribor3m", "nr_employed") VALUES (21953, '-0.1', '93.2', '-42', '4.191', '5195.8');</w:t>
      </w:r>
    </w:p>
    <w:p w14:paraId="1F637F1C" w14:textId="77777777" w:rsidR="00EE6FEB" w:rsidRDefault="00EE6FEB"/>
    <w:p w14:paraId="47102665" w14:textId="77777777" w:rsidR="00EE6FEB" w:rsidRDefault="00EE6FEB">
      <w:r>
        <w:t>INSERT INTO  "Customer_social_economic_data" ("Customer_id", "emp_var_rate", "cons_price_idx", "cons_conf_idx", "euribor3m", "nr_employed") VALUES (21954, '-0.1', '93.2', '-42', '4.191', '5195.8');</w:t>
      </w:r>
    </w:p>
    <w:p w14:paraId="519DC6A2" w14:textId="77777777" w:rsidR="00EE6FEB" w:rsidRDefault="00EE6FEB"/>
    <w:p w14:paraId="2CDA1BCE" w14:textId="77777777" w:rsidR="00EE6FEB" w:rsidRDefault="00EE6FEB">
      <w:r>
        <w:t>INSERT INTO  "Customer_social_economic_data" ("Customer_id", "emp_var_rate", "cons_price_idx", "cons_conf_idx", "euribor3m", "nr_employed") VALUES (21955, '-0.1', '93.2', '-42', '4.191', '5195.8');</w:t>
      </w:r>
    </w:p>
    <w:p w14:paraId="46697757" w14:textId="77777777" w:rsidR="00EE6FEB" w:rsidRDefault="00EE6FEB"/>
    <w:p w14:paraId="571425B6" w14:textId="77777777" w:rsidR="00EE6FEB" w:rsidRDefault="00EE6FEB">
      <w:r>
        <w:t>INSERT INTO  "Customer_social_economic_data" ("Customer_id", "emp_var_rate", "cons_price_idx", "cons_conf_idx", "euribor3m", "nr_employed") VALUES (21956, '-0.1', '93.2', '-42', '4.191', '5195.8');</w:t>
      </w:r>
    </w:p>
    <w:p w14:paraId="3AF7A08B" w14:textId="77777777" w:rsidR="00EE6FEB" w:rsidRDefault="00EE6FEB"/>
    <w:p w14:paraId="48D6BDC7" w14:textId="77777777" w:rsidR="00EE6FEB" w:rsidRDefault="00EE6FEB">
      <w:r>
        <w:t>INSERT INTO  "Customer_social_economic_data" ("Customer_id", "emp_var_rate", "cons_price_idx", "cons_conf_idx", "euribor3m", "nr_employed") VALUES (21957, '-0.1', '93.2', '-42', '4.191', '5195.8');</w:t>
      </w:r>
    </w:p>
    <w:p w14:paraId="713B477E" w14:textId="77777777" w:rsidR="00EE6FEB" w:rsidRDefault="00EE6FEB"/>
    <w:p w14:paraId="0A32A290" w14:textId="77777777" w:rsidR="00EE6FEB" w:rsidRDefault="00EE6FEB">
      <w:r>
        <w:t>INSERT INTO  "Customer_social_economic_data" ("Customer_id", "emp_var_rate", "cons_price_idx", "cons_conf_idx", "euribor3m", "nr_employed") VALUES (21958, '-0.1', '93.2', '-42', '4.191', '5195.8');</w:t>
      </w:r>
    </w:p>
    <w:p w14:paraId="53933678" w14:textId="77777777" w:rsidR="00EE6FEB" w:rsidRDefault="00EE6FEB"/>
    <w:p w14:paraId="519D705C" w14:textId="77777777" w:rsidR="00EE6FEB" w:rsidRDefault="00EE6FEB">
      <w:r>
        <w:t>INSERT INTO  "Customer_social_economic_data" ("Customer_id", "emp_var_rate", "cons_price_idx", "cons_conf_idx", "euribor3m", "nr_employed") VALUES (21959, '-0.1', '93.2', '-42', '4.191', '5195.8');</w:t>
      </w:r>
    </w:p>
    <w:p w14:paraId="1FEC604D" w14:textId="77777777" w:rsidR="00EE6FEB" w:rsidRDefault="00EE6FEB"/>
    <w:p w14:paraId="4A372C82" w14:textId="77777777" w:rsidR="00EE6FEB" w:rsidRDefault="00EE6FEB">
      <w:r>
        <w:t>INSERT INTO  "Customer_social_economic_data" ("Customer_id", "emp_var_rate", "cons_price_idx", "cons_conf_idx", "euribor3m", "nr_employed") VALUES (21960, '-0.1', '93.2', '-42', '4.191', '5195.8');</w:t>
      </w:r>
    </w:p>
    <w:p w14:paraId="41B35C74" w14:textId="77777777" w:rsidR="00EE6FEB" w:rsidRDefault="00EE6FEB"/>
    <w:p w14:paraId="18EEB731" w14:textId="77777777" w:rsidR="00EE6FEB" w:rsidRDefault="00EE6FEB">
      <w:r>
        <w:t>INSERT INTO  "Customer_social_economic_data" ("Customer_id", "emp_var_rate", "cons_price_idx", "cons_conf_idx", "euribor3m", "nr_employed") VALUES (21961, '-0.1', '93.2', '-42', '4.191', '5195.8');</w:t>
      </w:r>
    </w:p>
    <w:p w14:paraId="18F69F9B" w14:textId="77777777" w:rsidR="00EE6FEB" w:rsidRDefault="00EE6FEB"/>
    <w:p w14:paraId="4855B7C1" w14:textId="77777777" w:rsidR="00EE6FEB" w:rsidRDefault="00EE6FEB">
      <w:r>
        <w:t>INSERT INTO  "Customer_social_economic_data" ("Customer_id", "emp_var_rate", "cons_price_idx", "cons_conf_idx", "euribor3m", "nr_employed") VALUES (21962, '-0.1', '93.2', '-42', '4.191', '5195.8');</w:t>
      </w:r>
    </w:p>
    <w:p w14:paraId="1B7734AB" w14:textId="77777777" w:rsidR="00EE6FEB" w:rsidRDefault="00EE6FEB"/>
    <w:p w14:paraId="472C3786" w14:textId="77777777" w:rsidR="00EE6FEB" w:rsidRDefault="00EE6FEB">
      <w:r>
        <w:t>INSERT INTO  "Customer_social_economic_data" ("Customer_id", "emp_var_rate", "cons_price_idx", "cons_conf_idx", "euribor3m", "nr_employed") VALUES (21963, '-0.1', '93.2', '-42', '4.191', '5195.8');</w:t>
      </w:r>
    </w:p>
    <w:p w14:paraId="065ADA63" w14:textId="77777777" w:rsidR="00EE6FEB" w:rsidRDefault="00EE6FEB"/>
    <w:p w14:paraId="6678BF1C" w14:textId="77777777" w:rsidR="00EE6FEB" w:rsidRDefault="00EE6FEB">
      <w:r>
        <w:t>INSERT INTO  "Customer_social_economic_data" ("Customer_id", "emp_var_rate", "cons_price_idx", "cons_conf_idx", "euribor3m", "nr_employed") VALUES (21964, '-0.1', '93.2', '-42', '4.191', '5195.8');</w:t>
      </w:r>
    </w:p>
    <w:p w14:paraId="41488963" w14:textId="77777777" w:rsidR="00EE6FEB" w:rsidRDefault="00EE6FEB"/>
    <w:p w14:paraId="16CB6A3E" w14:textId="77777777" w:rsidR="00EE6FEB" w:rsidRDefault="00EE6FEB">
      <w:r>
        <w:t>INSERT INTO  "Customer_social_economic_data" ("Customer_id", "emp_var_rate", "cons_price_idx", "cons_conf_idx", "euribor3m", "nr_employed") VALUES (21965, '-0.1', '93.2', '-42', '4.191', '5195.8');</w:t>
      </w:r>
    </w:p>
    <w:p w14:paraId="14B786BF" w14:textId="77777777" w:rsidR="00EE6FEB" w:rsidRDefault="00EE6FEB"/>
    <w:p w14:paraId="5FB90608" w14:textId="77777777" w:rsidR="00EE6FEB" w:rsidRDefault="00EE6FEB">
      <w:r>
        <w:t>INSERT INTO  "Customer_social_economic_data" ("Customer_id", "emp_var_rate", "cons_price_idx", "cons_conf_idx", "euribor3m", "nr_employed") VALUES (21966, '-0.1', '93.2', '-42', '4.191', '5195.8');</w:t>
      </w:r>
    </w:p>
    <w:p w14:paraId="58294708" w14:textId="77777777" w:rsidR="00EE6FEB" w:rsidRDefault="00EE6FEB"/>
    <w:p w14:paraId="4296EDD9" w14:textId="77777777" w:rsidR="00EE6FEB" w:rsidRDefault="00EE6FEB">
      <w:r>
        <w:t>INSERT INTO  "Customer_social_economic_data" ("Customer_id", "emp_var_rate", "cons_price_idx", "cons_conf_idx", "euribor3m", "nr_employed") VALUES (21967, '-0.1', '93.2', '-42', '4.191', '5195.8');</w:t>
      </w:r>
    </w:p>
    <w:p w14:paraId="332F85E9" w14:textId="77777777" w:rsidR="00EE6FEB" w:rsidRDefault="00EE6FEB"/>
    <w:p w14:paraId="4130FA96" w14:textId="77777777" w:rsidR="00EE6FEB" w:rsidRDefault="00EE6FEB">
      <w:r>
        <w:t>INSERT INTO  "Customer_social_economic_data" ("Customer_id", "emp_var_rate", "cons_price_idx", "cons_conf_idx", "euribor3m", "nr_employed") VALUES (21968, '-0.1', '93.2', '-42', '4.191', '5195.8');</w:t>
      </w:r>
    </w:p>
    <w:p w14:paraId="0F0A1626" w14:textId="77777777" w:rsidR="00EE6FEB" w:rsidRDefault="00EE6FEB"/>
    <w:p w14:paraId="1100787D" w14:textId="77777777" w:rsidR="00EE6FEB" w:rsidRDefault="00EE6FEB">
      <w:r>
        <w:t>INSERT INTO  "Customer_social_economic_data" ("Customer_id", "emp_var_rate", "cons_price_idx", "cons_conf_idx", "euribor3m", "nr_employed") VALUES (21969, '-0.1', '93.2', '-42', '4.191', '5195.8');</w:t>
      </w:r>
    </w:p>
    <w:p w14:paraId="5A1B0E3A" w14:textId="77777777" w:rsidR="00EE6FEB" w:rsidRDefault="00EE6FEB"/>
    <w:p w14:paraId="5AFDB776" w14:textId="77777777" w:rsidR="00EE6FEB" w:rsidRDefault="00EE6FEB">
      <w:r>
        <w:t>INSERT INTO  "Customer_social_economic_data" ("Customer_id", "emp_var_rate", "cons_price_idx", "cons_conf_idx", "euribor3m", "nr_employed") VALUES (21970, '-0.1', '93.2', '-42', '4.191', '5195.8');</w:t>
      </w:r>
    </w:p>
    <w:p w14:paraId="52741563" w14:textId="77777777" w:rsidR="00EE6FEB" w:rsidRDefault="00EE6FEB"/>
    <w:p w14:paraId="4A6569E8" w14:textId="77777777" w:rsidR="00EE6FEB" w:rsidRDefault="00EE6FEB">
      <w:r>
        <w:t>INSERT INTO  "Customer_social_economic_data" ("Customer_id", "emp_var_rate", "cons_price_idx", "cons_conf_idx", "euribor3m", "nr_employed") VALUES (21971, '-0.1', '93.2', '-42', '4.191', '5195.8');</w:t>
      </w:r>
    </w:p>
    <w:p w14:paraId="2F9CB52F" w14:textId="77777777" w:rsidR="00EE6FEB" w:rsidRDefault="00EE6FEB"/>
    <w:p w14:paraId="29DFA5FD" w14:textId="77777777" w:rsidR="00EE6FEB" w:rsidRDefault="00EE6FEB">
      <w:r>
        <w:t>INSERT INTO  "Customer_social_economic_data" ("Customer_id", "emp_var_rate", "cons_price_idx", "cons_conf_idx", "euribor3m", "nr_employed") VALUES (21972, '-0.1', '93.2', '-42', '4.191', '5195.8');</w:t>
      </w:r>
    </w:p>
    <w:p w14:paraId="03EFB38E" w14:textId="77777777" w:rsidR="00EE6FEB" w:rsidRDefault="00EE6FEB"/>
    <w:p w14:paraId="1DC7FD7E" w14:textId="77777777" w:rsidR="00EE6FEB" w:rsidRDefault="00EE6FEB">
      <w:r>
        <w:t>INSERT INTO  "Customer_social_economic_data" ("Customer_id", "emp_var_rate", "cons_price_idx", "cons_conf_idx", "euribor3m", "nr_employed") VALUES (21973, '-0.1', '93.2', '-42', '4.191', '5195.8');</w:t>
      </w:r>
    </w:p>
    <w:p w14:paraId="1C549960" w14:textId="77777777" w:rsidR="00EE6FEB" w:rsidRDefault="00EE6FEB"/>
    <w:p w14:paraId="748CC01A" w14:textId="77777777" w:rsidR="00EE6FEB" w:rsidRDefault="00EE6FEB">
      <w:r>
        <w:t>INSERT INTO  "Customer_social_economic_data" ("Customer_id", "emp_var_rate", "cons_price_idx", "cons_conf_idx", "euribor3m", "nr_employed") VALUES (21974, '-0.1', '93.2', '-42', '4.191', '5195.8');</w:t>
      </w:r>
    </w:p>
    <w:p w14:paraId="56B2A98B" w14:textId="77777777" w:rsidR="00EE6FEB" w:rsidRDefault="00EE6FEB"/>
    <w:p w14:paraId="1F1F1C54" w14:textId="77777777" w:rsidR="00EE6FEB" w:rsidRDefault="00EE6FEB">
      <w:r>
        <w:t>INSERT INTO  "Customer_social_economic_data" ("Customer_id", "emp_var_rate", "cons_price_idx", "cons_conf_idx", "euribor3m", "nr_employed") VALUES (21975, '-0.1', '93.2', '-42', '4.191', '5195.8');</w:t>
      </w:r>
    </w:p>
    <w:p w14:paraId="078E8C66" w14:textId="77777777" w:rsidR="00EE6FEB" w:rsidRDefault="00EE6FEB"/>
    <w:p w14:paraId="02ACDC48" w14:textId="77777777" w:rsidR="00EE6FEB" w:rsidRDefault="00EE6FEB">
      <w:r>
        <w:t>INSERT INTO  "Customer_social_economic_data" ("Customer_id", "emp_var_rate", "cons_price_idx", "cons_conf_idx", "euribor3m", "nr_employed") VALUES (21976, '-0.1', '93.2', '-42', '4.191', '5195.8');</w:t>
      </w:r>
    </w:p>
    <w:p w14:paraId="3C8B649D" w14:textId="77777777" w:rsidR="00EE6FEB" w:rsidRDefault="00EE6FEB"/>
    <w:p w14:paraId="4A9FA631" w14:textId="77777777" w:rsidR="00EE6FEB" w:rsidRDefault="00EE6FEB">
      <w:r>
        <w:t>INSERT INTO  "Customer_social_economic_data" ("Customer_id", "emp_var_rate", "cons_price_idx", "cons_conf_idx", "euribor3m", "nr_employed") VALUES (21977, '-0.1', '93.2', '-42', '4.191', '5195.8');</w:t>
      </w:r>
    </w:p>
    <w:p w14:paraId="69B77765" w14:textId="77777777" w:rsidR="00EE6FEB" w:rsidRDefault="00EE6FEB"/>
    <w:p w14:paraId="3E6C567A" w14:textId="77777777" w:rsidR="00EE6FEB" w:rsidRDefault="00EE6FEB">
      <w:r>
        <w:t>INSERT INTO  "Customer_social_economic_data" ("Customer_id", "emp_var_rate", "cons_price_idx", "cons_conf_idx", "euribor3m", "nr_employed") VALUES (21978, '-0.1', '93.2', '-42', '4.191', '5195.8');</w:t>
      </w:r>
    </w:p>
    <w:p w14:paraId="5D3E58AA" w14:textId="77777777" w:rsidR="00EE6FEB" w:rsidRDefault="00EE6FEB"/>
    <w:p w14:paraId="3BDC6380" w14:textId="77777777" w:rsidR="00EE6FEB" w:rsidRDefault="00EE6FEB">
      <w:r>
        <w:t>INSERT INTO  "Customer_social_economic_data" ("Customer_id", "emp_var_rate", "cons_price_idx", "cons_conf_idx", "euribor3m", "nr_employed") VALUES (21979, '-0.1', '93.2', '-42', '4.191', '5195.8');</w:t>
      </w:r>
    </w:p>
    <w:p w14:paraId="10E1F501" w14:textId="77777777" w:rsidR="00EE6FEB" w:rsidRDefault="00EE6FEB"/>
    <w:p w14:paraId="4780D020" w14:textId="77777777" w:rsidR="00EE6FEB" w:rsidRDefault="00EE6FEB">
      <w:r>
        <w:t>INSERT INTO  "Customer_social_economic_data" ("Customer_id", "emp_var_rate", "cons_price_idx", "cons_conf_idx", "euribor3m", "nr_employed") VALUES (21980, '-0.1', '93.2', '-42', '4.191', '5195.8');</w:t>
      </w:r>
    </w:p>
    <w:p w14:paraId="33BD2E46" w14:textId="77777777" w:rsidR="00EE6FEB" w:rsidRDefault="00EE6FEB"/>
    <w:p w14:paraId="7BA4F450" w14:textId="77777777" w:rsidR="00EE6FEB" w:rsidRDefault="00EE6FEB">
      <w:r>
        <w:t>INSERT INTO  "Customer_social_economic_data" ("Customer_id", "emp_var_rate", "cons_price_idx", "cons_conf_idx", "euribor3m", "nr_employed") VALUES (21981, '-0.1', '93.2', '-42', '4.191', '5195.8');</w:t>
      </w:r>
    </w:p>
    <w:p w14:paraId="023DACCF" w14:textId="77777777" w:rsidR="00EE6FEB" w:rsidRDefault="00EE6FEB"/>
    <w:p w14:paraId="131B2B89" w14:textId="77777777" w:rsidR="00EE6FEB" w:rsidRDefault="00EE6FEB">
      <w:r>
        <w:t>INSERT INTO  "Customer_social_economic_data" ("Customer_id", "emp_var_rate", "cons_price_idx", "cons_conf_idx", "euribor3m", "nr_employed") VALUES (21982, '-0.1', '93.2', '-42', '4.191', '5195.8');</w:t>
      </w:r>
    </w:p>
    <w:p w14:paraId="1461F24D" w14:textId="77777777" w:rsidR="00EE6FEB" w:rsidRDefault="00EE6FEB"/>
    <w:p w14:paraId="0C99420D" w14:textId="77777777" w:rsidR="00EE6FEB" w:rsidRDefault="00EE6FEB">
      <w:r>
        <w:t>INSERT INTO  "Customer_social_economic_data" ("Customer_id", "emp_var_rate", "cons_price_idx", "cons_conf_idx", "euribor3m", "nr_employed") VALUES (21983, '-0.1', '93.2', '-42', '4.191', '5195.8');</w:t>
      </w:r>
    </w:p>
    <w:p w14:paraId="6E87AA89" w14:textId="77777777" w:rsidR="00EE6FEB" w:rsidRDefault="00EE6FEB"/>
    <w:p w14:paraId="65A6445A" w14:textId="77777777" w:rsidR="00EE6FEB" w:rsidRDefault="00EE6FEB">
      <w:r>
        <w:t>INSERT INTO  "Customer_social_economic_data" ("Customer_id", "emp_var_rate", "cons_price_idx", "cons_conf_idx", "euribor3m", "nr_employed") VALUES (21984, '-0.1', '93.2', '-42', '4.191', '5195.8');</w:t>
      </w:r>
    </w:p>
    <w:p w14:paraId="369910D4" w14:textId="77777777" w:rsidR="00EE6FEB" w:rsidRDefault="00EE6FEB"/>
    <w:p w14:paraId="29277094" w14:textId="77777777" w:rsidR="00EE6FEB" w:rsidRDefault="00EE6FEB">
      <w:r>
        <w:t>INSERT INTO  "Customer_social_economic_data" ("Customer_id", "emp_var_rate", "cons_price_idx", "cons_conf_idx", "euribor3m", "nr_employed") VALUES (21985, '-0.1', '93.2', '-42', '4.191', '5195.8');</w:t>
      </w:r>
    </w:p>
    <w:p w14:paraId="6916B641" w14:textId="77777777" w:rsidR="00EE6FEB" w:rsidRDefault="00EE6FEB"/>
    <w:p w14:paraId="275AC94F" w14:textId="77777777" w:rsidR="00EE6FEB" w:rsidRDefault="00EE6FEB">
      <w:r>
        <w:t>INSERT INTO  "Customer_social_economic_data" ("Customer_id", "emp_var_rate", "cons_price_idx", "cons_conf_idx", "euribor3m", "nr_employed") VALUES (21986, '-0.1', '93.2', '-42', '4.191', '5195.8');</w:t>
      </w:r>
    </w:p>
    <w:p w14:paraId="60E9B28A" w14:textId="77777777" w:rsidR="00EE6FEB" w:rsidRDefault="00EE6FEB"/>
    <w:p w14:paraId="007345FB" w14:textId="77777777" w:rsidR="00EE6FEB" w:rsidRDefault="00EE6FEB">
      <w:r>
        <w:t>INSERT INTO  "Customer_social_economic_data" ("Customer_id", "emp_var_rate", "cons_price_idx", "cons_conf_idx", "euribor3m", "nr_employed") VALUES (21987, '-0.1', '93.2', '-42', '4.191', '5195.8');</w:t>
      </w:r>
    </w:p>
    <w:p w14:paraId="61506C99" w14:textId="77777777" w:rsidR="00EE6FEB" w:rsidRDefault="00EE6FEB"/>
    <w:p w14:paraId="65630F2F" w14:textId="77777777" w:rsidR="00EE6FEB" w:rsidRDefault="00EE6FEB">
      <w:r>
        <w:t>INSERT INTO  "Customer_social_economic_data" ("Customer_id", "emp_var_rate", "cons_price_idx", "cons_conf_idx", "euribor3m", "nr_employed") VALUES (21988, '-0.1', '93.2', '-42', '4.191', '5195.8');</w:t>
      </w:r>
    </w:p>
    <w:p w14:paraId="244A6F11" w14:textId="77777777" w:rsidR="00EE6FEB" w:rsidRDefault="00EE6FEB"/>
    <w:p w14:paraId="5693B5B8" w14:textId="77777777" w:rsidR="00EE6FEB" w:rsidRDefault="00EE6FEB">
      <w:r>
        <w:t>INSERT INTO  "Customer_social_economic_data" ("Customer_id", "emp_var_rate", "cons_price_idx", "cons_conf_idx", "euribor3m", "nr_employed") VALUES (21989, '-0.1', '93.2', '-42', '4.191', '5195.8');</w:t>
      </w:r>
    </w:p>
    <w:p w14:paraId="7BAF25D0" w14:textId="77777777" w:rsidR="00EE6FEB" w:rsidRDefault="00EE6FEB"/>
    <w:p w14:paraId="094A91D4" w14:textId="77777777" w:rsidR="00EE6FEB" w:rsidRDefault="00EE6FEB">
      <w:r>
        <w:t>INSERT INTO  "Customer_social_economic_data" ("Customer_id", "emp_var_rate", "cons_price_idx", "cons_conf_idx", "euribor3m", "nr_employed") VALUES (21990, '-0.1', '93.2', '-42', '4.191', '5195.8');</w:t>
      </w:r>
    </w:p>
    <w:p w14:paraId="0CC92FD6" w14:textId="77777777" w:rsidR="00EE6FEB" w:rsidRDefault="00EE6FEB"/>
    <w:p w14:paraId="1D3CD29A" w14:textId="77777777" w:rsidR="00EE6FEB" w:rsidRDefault="00EE6FEB">
      <w:r>
        <w:t>INSERT INTO  "Customer_social_economic_data" ("Customer_id", "emp_var_rate", "cons_price_idx", "cons_conf_idx", "euribor3m", "nr_employed") VALUES (21991, '-0.1', '93.2', '-42', '4.191', '5195.8');</w:t>
      </w:r>
    </w:p>
    <w:p w14:paraId="416817B7" w14:textId="77777777" w:rsidR="00EE6FEB" w:rsidRDefault="00EE6FEB"/>
    <w:p w14:paraId="5162A30B" w14:textId="77777777" w:rsidR="00EE6FEB" w:rsidRDefault="00EE6FEB">
      <w:r>
        <w:t>INSERT INTO  "Customer_social_economic_data" ("Customer_id", "emp_var_rate", "cons_price_idx", "cons_conf_idx", "euribor3m", "nr_employed") VALUES (21992, '-0.1', '93.2', '-42', '4.191', '5195.8');</w:t>
      </w:r>
    </w:p>
    <w:p w14:paraId="5015B57C" w14:textId="77777777" w:rsidR="00EE6FEB" w:rsidRDefault="00EE6FEB"/>
    <w:p w14:paraId="6BE043BD" w14:textId="77777777" w:rsidR="00EE6FEB" w:rsidRDefault="00EE6FEB">
      <w:r>
        <w:t>INSERT INTO  "Customer_social_economic_data" ("Customer_id", "emp_var_rate", "cons_price_idx", "cons_conf_idx", "euribor3m", "nr_employed") VALUES (21993, '-0.1', '93.2', '-42', '4.191', '5195.8');</w:t>
      </w:r>
    </w:p>
    <w:p w14:paraId="1593A6DE" w14:textId="77777777" w:rsidR="00EE6FEB" w:rsidRDefault="00EE6FEB"/>
    <w:p w14:paraId="5C755A34" w14:textId="77777777" w:rsidR="00EE6FEB" w:rsidRDefault="00EE6FEB">
      <w:r>
        <w:t>INSERT INTO  "Customer_social_economic_data" ("Customer_id", "emp_var_rate", "cons_price_idx", "cons_conf_idx", "euribor3m", "nr_employed") VALUES (21994, '-0.1', '93.2', '-42', '4.191', '5195.8');</w:t>
      </w:r>
    </w:p>
    <w:p w14:paraId="1D1268A4" w14:textId="77777777" w:rsidR="00EE6FEB" w:rsidRDefault="00EE6FEB"/>
    <w:p w14:paraId="664516B2" w14:textId="77777777" w:rsidR="00EE6FEB" w:rsidRDefault="00EE6FEB">
      <w:r>
        <w:t>INSERT INTO  "Customer_social_economic_data" ("Customer_id", "emp_var_rate", "cons_price_idx", "cons_conf_idx", "euribor3m", "nr_employed") VALUES (21995, '-0.1', '93.2', '-42', '4.191', '5195.8');</w:t>
      </w:r>
    </w:p>
    <w:p w14:paraId="03849092" w14:textId="77777777" w:rsidR="00EE6FEB" w:rsidRDefault="00EE6FEB"/>
    <w:p w14:paraId="0FAAE5B8" w14:textId="77777777" w:rsidR="00EE6FEB" w:rsidRDefault="00EE6FEB">
      <w:r>
        <w:t>INSERT INTO  "Customer_social_economic_data" ("Customer_id", "emp_var_rate", "cons_price_idx", "cons_conf_idx", "euribor3m", "nr_employed") VALUES (21996, '-0.1', '93.2', '-42', '4.191', '5195.8');</w:t>
      </w:r>
    </w:p>
    <w:p w14:paraId="2A3B6B8F" w14:textId="77777777" w:rsidR="00EE6FEB" w:rsidRDefault="00EE6FEB"/>
    <w:p w14:paraId="449A0AC4" w14:textId="77777777" w:rsidR="00EE6FEB" w:rsidRDefault="00EE6FEB">
      <w:r>
        <w:t>INSERT INTO  "Customer_social_economic_data" ("Customer_id", "emp_var_rate", "cons_price_idx", "cons_conf_idx", "euribor3m", "nr_employed") VALUES (21997, '-0.1', '93.2', '-42', '4.191', '5195.8');</w:t>
      </w:r>
    </w:p>
    <w:p w14:paraId="649BD56C" w14:textId="77777777" w:rsidR="00EE6FEB" w:rsidRDefault="00EE6FEB"/>
    <w:p w14:paraId="4957705E" w14:textId="77777777" w:rsidR="00EE6FEB" w:rsidRDefault="00EE6FEB">
      <w:r>
        <w:t>INSERT INTO  "Customer_social_economic_data" ("Customer_id", "emp_var_rate", "cons_price_idx", "cons_conf_idx", "euribor3m", "nr_employed") VALUES (21998, '-0.1', '93.2', '-42', '4.191', '5195.8');</w:t>
      </w:r>
    </w:p>
    <w:p w14:paraId="3A7EA1B6" w14:textId="77777777" w:rsidR="00EE6FEB" w:rsidRDefault="00EE6FEB"/>
    <w:p w14:paraId="270E9B9C" w14:textId="77777777" w:rsidR="00EE6FEB" w:rsidRDefault="00EE6FEB">
      <w:r>
        <w:t>INSERT INTO  "Customer_social_economic_data" ("Customer_id", "emp_var_rate", "cons_price_idx", "cons_conf_idx", "euribor3m", "nr_employed") VALUES (21999, '-0.1', '93.2', '-42', '4.191', '5195.8');</w:t>
      </w:r>
    </w:p>
    <w:p w14:paraId="76747700" w14:textId="77777777" w:rsidR="00EE6FEB" w:rsidRDefault="00EE6FEB"/>
    <w:p w14:paraId="6D063834" w14:textId="77777777" w:rsidR="00EE6FEB" w:rsidRDefault="00EE6FEB">
      <w:r>
        <w:t>INSERT INTO  "Customer_social_economic_data" ("Customer_id", "emp_var_rate", "cons_price_idx", "cons_conf_idx", "euribor3m", "nr_employed") VALUES (22000, '-0.1', '93.2', '-42', '4.191', '5195.8');</w:t>
      </w:r>
    </w:p>
    <w:p w14:paraId="22A710D0" w14:textId="77777777" w:rsidR="00EE6FEB" w:rsidRDefault="00EE6FEB"/>
    <w:p w14:paraId="7E3CC104" w14:textId="77777777" w:rsidR="00EE6FEB" w:rsidRDefault="00EE6FEB">
      <w:r>
        <w:t>INSERT INTO  "Customer_social_economic_data" ("Customer_id", "emp_var_rate", "cons_price_idx", "cons_conf_idx", "euribor3m", "nr_employed") VALUES (22001, '-0.1', '93.2', '-42', '4.191', '5195.8');</w:t>
      </w:r>
    </w:p>
    <w:p w14:paraId="7BC5C543" w14:textId="77777777" w:rsidR="00EE6FEB" w:rsidRDefault="00EE6FEB"/>
    <w:p w14:paraId="6D2DA3A2" w14:textId="77777777" w:rsidR="00EE6FEB" w:rsidRDefault="00EE6FEB">
      <w:r>
        <w:t>INSERT INTO  "Customer_social_economic_data" ("Customer_id", "emp_var_rate", "cons_price_idx", "cons_conf_idx", "euribor3m", "nr_employed") VALUES (22002, '-0.1', '93.2', '-42', '4.191', '5195.8');</w:t>
      </w:r>
    </w:p>
    <w:p w14:paraId="0AEB6747" w14:textId="77777777" w:rsidR="00EE6FEB" w:rsidRDefault="00EE6FEB"/>
    <w:p w14:paraId="03E5D827" w14:textId="77777777" w:rsidR="00EE6FEB" w:rsidRDefault="00EE6FEB">
      <w:r>
        <w:t>INSERT INTO  "Customer_social_economic_data" ("Customer_id", "emp_var_rate", "cons_price_idx", "cons_conf_idx", "euribor3m", "nr_employed") VALUES (22003, '-0.1', '93.2', '-42', '4.191', '5195.8');</w:t>
      </w:r>
    </w:p>
    <w:p w14:paraId="23A1FCFA" w14:textId="77777777" w:rsidR="00EE6FEB" w:rsidRDefault="00EE6FEB"/>
    <w:p w14:paraId="1872CE20" w14:textId="77777777" w:rsidR="00EE6FEB" w:rsidRDefault="00EE6FEB">
      <w:r>
        <w:t>INSERT INTO  "Customer_social_economic_data" ("Customer_id", "emp_var_rate", "cons_price_idx", "cons_conf_idx", "euribor3m", "nr_employed") VALUES (22004, '-0.1', '93.2', '-42', '4.191', '5195.8');</w:t>
      </w:r>
    </w:p>
    <w:p w14:paraId="075A6A29" w14:textId="77777777" w:rsidR="00EE6FEB" w:rsidRDefault="00EE6FEB"/>
    <w:p w14:paraId="32A753C7" w14:textId="77777777" w:rsidR="00EE6FEB" w:rsidRDefault="00EE6FEB">
      <w:r>
        <w:t>INSERT INTO  "Customer_social_economic_data" ("Customer_id", "emp_var_rate", "cons_price_idx", "cons_conf_idx", "euribor3m", "nr_employed") VALUES (22005, '-0.1', '93.2', '-42', '4.191', '5195.8');</w:t>
      </w:r>
    </w:p>
    <w:p w14:paraId="5845CB90" w14:textId="77777777" w:rsidR="00EE6FEB" w:rsidRDefault="00EE6FEB"/>
    <w:p w14:paraId="089F3E17" w14:textId="77777777" w:rsidR="00EE6FEB" w:rsidRDefault="00EE6FEB">
      <w:r>
        <w:t>INSERT INTO  "Customer_social_economic_data" ("Customer_id", "emp_var_rate", "cons_price_idx", "cons_conf_idx", "euribor3m", "nr_employed") VALUES (22006, '-0.1', '93.2', '-42', '4.191', '5195.8');</w:t>
      </w:r>
    </w:p>
    <w:p w14:paraId="601DA59C" w14:textId="77777777" w:rsidR="00EE6FEB" w:rsidRDefault="00EE6FEB"/>
    <w:p w14:paraId="6C6746C8" w14:textId="77777777" w:rsidR="00EE6FEB" w:rsidRDefault="00EE6FEB">
      <w:r>
        <w:t>INSERT INTO  "Customer_social_economic_data" ("Customer_id", "emp_var_rate", "cons_price_idx", "cons_conf_idx", "euribor3m", "nr_employed") VALUES (22007, '-0.1', '93.2', '-42', '4.191', '5195.8');</w:t>
      </w:r>
    </w:p>
    <w:p w14:paraId="51136330" w14:textId="77777777" w:rsidR="00EE6FEB" w:rsidRDefault="00EE6FEB"/>
    <w:p w14:paraId="6FD0FE14" w14:textId="77777777" w:rsidR="00EE6FEB" w:rsidRDefault="00EE6FEB">
      <w:r>
        <w:t>INSERT INTO  "Customer_social_economic_data" ("Customer_id", "emp_var_rate", "cons_price_idx", "cons_conf_idx", "euribor3m", "nr_employed") VALUES (22008, '-0.1', '93.2', '-42', '4.191', '5195.8');</w:t>
      </w:r>
    </w:p>
    <w:p w14:paraId="3FB036B5" w14:textId="77777777" w:rsidR="00EE6FEB" w:rsidRDefault="00EE6FEB"/>
    <w:p w14:paraId="662F97E4" w14:textId="77777777" w:rsidR="00EE6FEB" w:rsidRDefault="00EE6FEB">
      <w:r>
        <w:t>INSERT INTO  "Customer_social_economic_data" ("Customer_id", "emp_var_rate", "cons_price_idx", "cons_conf_idx", "euribor3m", "nr_employed") VALUES (22009, '-0.1', '93.2', '-42', '4.191', '5195.8');</w:t>
      </w:r>
    </w:p>
    <w:p w14:paraId="4AE2F35F" w14:textId="77777777" w:rsidR="00EE6FEB" w:rsidRDefault="00EE6FEB"/>
    <w:p w14:paraId="7F9F72C7" w14:textId="77777777" w:rsidR="00EE6FEB" w:rsidRDefault="00EE6FEB">
      <w:r>
        <w:t>INSERT INTO  "Customer_social_economic_data" ("Customer_id", "emp_var_rate", "cons_price_idx", "cons_conf_idx", "euribor3m", "nr_employed") VALUES (22010, '-0.1', '93.2', '-42', '4.191', '5195.8');</w:t>
      </w:r>
    </w:p>
    <w:p w14:paraId="23033262" w14:textId="77777777" w:rsidR="00EE6FEB" w:rsidRDefault="00EE6FEB"/>
    <w:p w14:paraId="4CB09744" w14:textId="77777777" w:rsidR="00EE6FEB" w:rsidRDefault="00EE6FEB">
      <w:r>
        <w:t>INSERT INTO  "Customer_social_economic_data" ("Customer_id", "emp_var_rate", "cons_price_idx", "cons_conf_idx", "euribor3m", "nr_employed") VALUES (22011, '-0.1', '93.2', '-42', '4.191', '5195.8');</w:t>
      </w:r>
    </w:p>
    <w:p w14:paraId="2DA7F85A" w14:textId="77777777" w:rsidR="00EE6FEB" w:rsidRDefault="00EE6FEB"/>
    <w:p w14:paraId="1FEF56B6" w14:textId="77777777" w:rsidR="00EE6FEB" w:rsidRDefault="00EE6FEB">
      <w:r>
        <w:t>INSERT INTO  "Customer_social_economic_data" ("Customer_id", "emp_var_rate", "cons_price_idx", "cons_conf_idx", "euribor3m", "nr_employed") VALUES (22012, '-0.1', '93.2', '-42', '4.191', '5195.8');</w:t>
      </w:r>
    </w:p>
    <w:p w14:paraId="3BDE3891" w14:textId="77777777" w:rsidR="00EE6FEB" w:rsidRDefault="00EE6FEB"/>
    <w:p w14:paraId="572CF235" w14:textId="77777777" w:rsidR="00EE6FEB" w:rsidRDefault="00EE6FEB">
      <w:r>
        <w:t>INSERT INTO  "Customer_social_economic_data" ("Customer_id", "emp_var_rate", "cons_price_idx", "cons_conf_idx", "euribor3m", "nr_employed") VALUES (22013, '-0.1', '93.2', '-42', '4.191', '5195.8');</w:t>
      </w:r>
    </w:p>
    <w:p w14:paraId="7254CBCB" w14:textId="77777777" w:rsidR="00EE6FEB" w:rsidRDefault="00EE6FEB"/>
    <w:p w14:paraId="3A1B2435" w14:textId="77777777" w:rsidR="00EE6FEB" w:rsidRDefault="00EE6FEB">
      <w:r>
        <w:t>INSERT INTO  "Customer_social_economic_data" ("Customer_id", "emp_var_rate", "cons_price_idx", "cons_conf_idx", "euribor3m", "nr_employed") VALUES (22014, '-0.1', '93.2', '-42', '4.191', '5195.8');</w:t>
      </w:r>
    </w:p>
    <w:p w14:paraId="3E48C9AA" w14:textId="77777777" w:rsidR="00EE6FEB" w:rsidRDefault="00EE6FEB"/>
    <w:p w14:paraId="096D5262" w14:textId="77777777" w:rsidR="00EE6FEB" w:rsidRDefault="00EE6FEB">
      <w:r>
        <w:t>INSERT INTO  "Customer_social_economic_data" ("Customer_id", "emp_var_rate", "cons_price_idx", "cons_conf_idx", "euribor3m", "nr_employed") VALUES (22015, '-0.1', '93.2', '-42', '4.191', '5195.8');</w:t>
      </w:r>
    </w:p>
    <w:p w14:paraId="41FE21FD" w14:textId="77777777" w:rsidR="00EE6FEB" w:rsidRDefault="00EE6FEB"/>
    <w:p w14:paraId="4D6ABD14" w14:textId="77777777" w:rsidR="00EE6FEB" w:rsidRDefault="00EE6FEB">
      <w:r>
        <w:t>INSERT INTO  "Customer_social_economic_data" ("Customer_id", "emp_var_rate", "cons_price_idx", "cons_conf_idx", "euribor3m", "nr_employed") VALUES (22016, '-0.1', '93.2', '-42', '4.191', '5195.8');</w:t>
      </w:r>
    </w:p>
    <w:p w14:paraId="12E47DC3" w14:textId="77777777" w:rsidR="00EE6FEB" w:rsidRDefault="00EE6FEB"/>
    <w:p w14:paraId="62B95EFB" w14:textId="77777777" w:rsidR="00EE6FEB" w:rsidRDefault="00EE6FEB">
      <w:r>
        <w:t>INSERT INTO  "Customer_social_economic_data" ("Customer_id", "emp_var_rate", "cons_price_idx", "cons_conf_idx", "euribor3m", "nr_employed") VALUES (22017, '-0.1', '93.2', '-42', '4.191', '5195.8');</w:t>
      </w:r>
    </w:p>
    <w:p w14:paraId="7C7DA569" w14:textId="77777777" w:rsidR="00EE6FEB" w:rsidRDefault="00EE6FEB"/>
    <w:p w14:paraId="7B3FB25D" w14:textId="77777777" w:rsidR="00EE6FEB" w:rsidRDefault="00EE6FEB">
      <w:r>
        <w:t>INSERT INTO  "Customer_social_economic_data" ("Customer_id", "emp_var_rate", "cons_price_idx", "cons_conf_idx", "euribor3m", "nr_employed") VALUES (22018, '-0.1', '93.2', '-42', '4.191', '5195.8');</w:t>
      </w:r>
    </w:p>
    <w:p w14:paraId="55AA987D" w14:textId="77777777" w:rsidR="00EE6FEB" w:rsidRDefault="00EE6FEB"/>
    <w:p w14:paraId="0CA8D33F" w14:textId="77777777" w:rsidR="00EE6FEB" w:rsidRDefault="00EE6FEB">
      <w:r>
        <w:t>INSERT INTO  "Customer_social_economic_data" ("Customer_id", "emp_var_rate", "cons_price_idx", "cons_conf_idx", "euribor3m", "nr_employed") VALUES (22019, '-0.1', '93.2', '-42', '4.191', '5195.8');</w:t>
      </w:r>
    </w:p>
    <w:p w14:paraId="43BCD793" w14:textId="77777777" w:rsidR="00EE6FEB" w:rsidRDefault="00EE6FEB"/>
    <w:p w14:paraId="3EA70B61" w14:textId="77777777" w:rsidR="00EE6FEB" w:rsidRDefault="00EE6FEB">
      <w:r>
        <w:t>INSERT INTO  "Customer_social_economic_data" ("Customer_id", "emp_var_rate", "cons_price_idx", "cons_conf_idx", "euribor3m", "nr_employed") VALUES (22020, '-0.1', '93.2', '-42', '4.191', '5195.8');</w:t>
      </w:r>
    </w:p>
    <w:p w14:paraId="296C4E13" w14:textId="77777777" w:rsidR="00EE6FEB" w:rsidRDefault="00EE6FEB"/>
    <w:p w14:paraId="3AFBED78" w14:textId="77777777" w:rsidR="00EE6FEB" w:rsidRDefault="00EE6FEB">
      <w:r>
        <w:t>INSERT INTO  "Customer_social_economic_data" ("Customer_id", "emp_var_rate", "cons_price_idx", "cons_conf_idx", "euribor3m", "nr_employed") VALUES (22021, '-0.1', '93.2', '-42', '4.191', '5195.8');</w:t>
      </w:r>
    </w:p>
    <w:p w14:paraId="6DD1E1C4" w14:textId="77777777" w:rsidR="00EE6FEB" w:rsidRDefault="00EE6FEB"/>
    <w:p w14:paraId="27CF1FDB" w14:textId="77777777" w:rsidR="00EE6FEB" w:rsidRDefault="00EE6FEB">
      <w:r>
        <w:t>INSERT INTO  "Customer_social_economic_data" ("Customer_id", "emp_var_rate", "cons_price_idx", "cons_conf_idx", "euribor3m", "nr_employed") VALUES (22022, '-0.1', '93.2', '-42', '4.191', '5195.8');</w:t>
      </w:r>
    </w:p>
    <w:p w14:paraId="5005CD94" w14:textId="77777777" w:rsidR="00EE6FEB" w:rsidRDefault="00EE6FEB"/>
    <w:p w14:paraId="09AC8960" w14:textId="77777777" w:rsidR="00EE6FEB" w:rsidRDefault="00EE6FEB">
      <w:r>
        <w:t>INSERT INTO  "Customer_social_economic_data" ("Customer_id", "emp_var_rate", "cons_price_idx", "cons_conf_idx", "euribor3m", "nr_employed") VALUES (22023, '-0.1', '93.2', '-42', '4.191', '5195.8');</w:t>
      </w:r>
    </w:p>
    <w:p w14:paraId="3B1EDCDA" w14:textId="77777777" w:rsidR="00EE6FEB" w:rsidRDefault="00EE6FEB"/>
    <w:p w14:paraId="2A0B5AC8" w14:textId="77777777" w:rsidR="00EE6FEB" w:rsidRDefault="00EE6FEB">
      <w:r>
        <w:t>INSERT INTO  "Customer_social_economic_data" ("Customer_id", "emp_var_rate", "cons_price_idx", "cons_conf_idx", "euribor3m", "nr_employed") VALUES (22024, '-0.1', '93.2', '-42', '4.191', '5195.8');</w:t>
      </w:r>
    </w:p>
    <w:p w14:paraId="10A67E5B" w14:textId="77777777" w:rsidR="00EE6FEB" w:rsidRDefault="00EE6FEB"/>
    <w:p w14:paraId="5E4A1869" w14:textId="77777777" w:rsidR="00EE6FEB" w:rsidRDefault="00EE6FEB">
      <w:r>
        <w:t>INSERT INTO  "Customer_social_economic_data" ("Customer_id", "emp_var_rate", "cons_price_idx", "cons_conf_idx", "euribor3m", "nr_employed") VALUES (22025, '-0.1', '93.2', '-42', '4.191', '5195.8');</w:t>
      </w:r>
    </w:p>
    <w:p w14:paraId="5B976C8E" w14:textId="77777777" w:rsidR="00EE6FEB" w:rsidRDefault="00EE6FEB"/>
    <w:p w14:paraId="5B2C5974" w14:textId="77777777" w:rsidR="00EE6FEB" w:rsidRDefault="00EE6FEB">
      <w:r>
        <w:t>INSERT INTO  "Customer_social_economic_data" ("Customer_id", "emp_var_rate", "cons_price_idx", "cons_conf_idx", "euribor3m", "nr_employed") VALUES (22026, '-0.1', '93.2', '-42', '4.191', '5195.8');</w:t>
      </w:r>
    </w:p>
    <w:p w14:paraId="4F709720" w14:textId="77777777" w:rsidR="00EE6FEB" w:rsidRDefault="00EE6FEB"/>
    <w:p w14:paraId="2D627441" w14:textId="77777777" w:rsidR="00EE6FEB" w:rsidRDefault="00EE6FEB">
      <w:r>
        <w:t>INSERT INTO  "Customer_social_economic_data" ("Customer_id", "emp_var_rate", "cons_price_idx", "cons_conf_idx", "euribor3m", "nr_employed") VALUES (22027, '-0.1', '93.2', '-42', '4.191', '5195.8');</w:t>
      </w:r>
    </w:p>
    <w:p w14:paraId="35129BFC" w14:textId="77777777" w:rsidR="00EE6FEB" w:rsidRDefault="00EE6FEB"/>
    <w:p w14:paraId="25F6D922" w14:textId="77777777" w:rsidR="00EE6FEB" w:rsidRDefault="00EE6FEB">
      <w:r>
        <w:t>INSERT INTO  "Customer_social_economic_data" ("Customer_id", "emp_var_rate", "cons_price_idx", "cons_conf_idx", "euribor3m", "nr_employed") VALUES (22028, '-0.1', '93.2', '-42', '4.191', '5195.8');</w:t>
      </w:r>
    </w:p>
    <w:p w14:paraId="09F4A4E1" w14:textId="77777777" w:rsidR="00EE6FEB" w:rsidRDefault="00EE6FEB"/>
    <w:p w14:paraId="0965EFB5" w14:textId="77777777" w:rsidR="00EE6FEB" w:rsidRDefault="00EE6FEB">
      <w:r>
        <w:t>INSERT INTO  "Customer_social_economic_data" ("Customer_id", "emp_var_rate", "cons_price_idx", "cons_conf_idx", "euribor3m", "nr_employed") VALUES (22029, '-0.1', '93.2', '-42', '4.191', '5195.8');</w:t>
      </w:r>
    </w:p>
    <w:p w14:paraId="26A9AD6D" w14:textId="77777777" w:rsidR="00EE6FEB" w:rsidRDefault="00EE6FEB"/>
    <w:p w14:paraId="566EEAB0" w14:textId="77777777" w:rsidR="00EE6FEB" w:rsidRDefault="00EE6FEB">
      <w:r>
        <w:t>INSERT INTO  "Customer_social_economic_data" ("Customer_id", "emp_var_rate", "cons_price_idx", "cons_conf_idx", "euribor3m", "nr_employed") VALUES (22030, '-0.1', '93.2', '-42', '4.191', '5195.8');</w:t>
      </w:r>
    </w:p>
    <w:p w14:paraId="782E55B3" w14:textId="77777777" w:rsidR="00EE6FEB" w:rsidRDefault="00EE6FEB"/>
    <w:p w14:paraId="249AA638" w14:textId="77777777" w:rsidR="00EE6FEB" w:rsidRDefault="00EE6FEB">
      <w:r>
        <w:t>INSERT INTO  "Customer_social_economic_data" ("Customer_id", "emp_var_rate", "cons_price_idx", "cons_conf_idx", "euribor3m", "nr_employed") VALUES (22031, '-0.1', '93.2', '-42', '4.191', '5195.8');</w:t>
      </w:r>
    </w:p>
    <w:p w14:paraId="5BE7854A" w14:textId="77777777" w:rsidR="00EE6FEB" w:rsidRDefault="00EE6FEB"/>
    <w:p w14:paraId="5BF144A5" w14:textId="77777777" w:rsidR="00EE6FEB" w:rsidRDefault="00EE6FEB">
      <w:r>
        <w:t>INSERT INTO  "Customer_social_economic_data" ("Customer_id", "emp_var_rate", "cons_price_idx", "cons_conf_idx", "euribor3m", "nr_employed") VALUES (22032, '-0.1', '93.2', '-42', '4.191', '5195.8');</w:t>
      </w:r>
    </w:p>
    <w:p w14:paraId="51E342D6" w14:textId="77777777" w:rsidR="00EE6FEB" w:rsidRDefault="00EE6FEB"/>
    <w:p w14:paraId="1687DDDE" w14:textId="77777777" w:rsidR="00EE6FEB" w:rsidRDefault="00EE6FEB">
      <w:r>
        <w:t>INSERT INTO  "Customer_social_economic_data" ("Customer_id", "emp_var_rate", "cons_price_idx", "cons_conf_idx", "euribor3m", "nr_employed") VALUES (22033, '-0.1', '93.2', '-42', '4.191', '5195.8');</w:t>
      </w:r>
    </w:p>
    <w:p w14:paraId="7557441E" w14:textId="77777777" w:rsidR="00EE6FEB" w:rsidRDefault="00EE6FEB"/>
    <w:p w14:paraId="2FDD3520" w14:textId="77777777" w:rsidR="00EE6FEB" w:rsidRDefault="00EE6FEB">
      <w:r>
        <w:t>INSERT INTO  "Customer_social_economic_data" ("Customer_id", "emp_var_rate", "cons_price_idx", "cons_conf_idx", "euribor3m", "nr_employed") VALUES (22034, '-0.1', '93.2', '-42', '4.191', '5195.8');</w:t>
      </w:r>
    </w:p>
    <w:p w14:paraId="544BDAC6" w14:textId="77777777" w:rsidR="00EE6FEB" w:rsidRDefault="00EE6FEB"/>
    <w:p w14:paraId="7D14C913" w14:textId="77777777" w:rsidR="00EE6FEB" w:rsidRDefault="00EE6FEB">
      <w:r>
        <w:t>INSERT INTO  "Customer_social_economic_data" ("Customer_id", "emp_var_rate", "cons_price_idx", "cons_conf_idx", "euribor3m", "nr_employed") VALUES (22035, '-0.1', '93.2', '-42', '4.191', '5195.8');</w:t>
      </w:r>
    </w:p>
    <w:p w14:paraId="2172D45E" w14:textId="77777777" w:rsidR="00EE6FEB" w:rsidRDefault="00EE6FEB"/>
    <w:p w14:paraId="4D49D45E" w14:textId="77777777" w:rsidR="00EE6FEB" w:rsidRDefault="00EE6FEB">
      <w:r>
        <w:t>INSERT INTO  "Customer_social_economic_data" ("Customer_id", "emp_var_rate", "cons_price_idx", "cons_conf_idx", "euribor3m", "nr_employed") VALUES (22036, '-0.1', '93.2', '-42', '4.191', '5195.8');</w:t>
      </w:r>
    </w:p>
    <w:p w14:paraId="2464F929" w14:textId="77777777" w:rsidR="00EE6FEB" w:rsidRDefault="00EE6FEB"/>
    <w:p w14:paraId="50B759A8" w14:textId="77777777" w:rsidR="00EE6FEB" w:rsidRDefault="00EE6FEB">
      <w:r>
        <w:t>INSERT INTO  "Customer_social_economic_data" ("Customer_id", "emp_var_rate", "cons_price_idx", "cons_conf_idx", "euribor3m", "nr_employed") VALUES (22037, '-0.1', '93.2', '-42', '4.191', '5195.8');</w:t>
      </w:r>
    </w:p>
    <w:p w14:paraId="24F771FA" w14:textId="77777777" w:rsidR="00EE6FEB" w:rsidRDefault="00EE6FEB"/>
    <w:p w14:paraId="43DC4588" w14:textId="77777777" w:rsidR="00EE6FEB" w:rsidRDefault="00EE6FEB">
      <w:r>
        <w:t>INSERT INTO  "Customer_social_economic_data" ("Customer_id", "emp_var_rate", "cons_price_idx", "cons_conf_idx", "euribor3m", "nr_employed") VALUES (22038, '-0.1', '93.2', '-42', '4.191', '5195.8');</w:t>
      </w:r>
    </w:p>
    <w:p w14:paraId="746457B5" w14:textId="77777777" w:rsidR="00EE6FEB" w:rsidRDefault="00EE6FEB"/>
    <w:p w14:paraId="4885AAC6" w14:textId="77777777" w:rsidR="00EE6FEB" w:rsidRDefault="00EE6FEB">
      <w:r>
        <w:t>INSERT INTO  "Customer_social_economic_data" ("Customer_id", "emp_var_rate", "cons_price_idx", "cons_conf_idx", "euribor3m", "nr_employed") VALUES (22039, '-0.1', '93.2', '-42', '4.191', '5195.8');</w:t>
      </w:r>
    </w:p>
    <w:p w14:paraId="4AF536AF" w14:textId="77777777" w:rsidR="00EE6FEB" w:rsidRDefault="00EE6FEB"/>
    <w:p w14:paraId="3C3FBFBA" w14:textId="77777777" w:rsidR="00EE6FEB" w:rsidRDefault="00EE6FEB">
      <w:r>
        <w:t>INSERT INTO  "Customer_social_economic_data" ("Customer_id", "emp_var_rate", "cons_price_idx", "cons_conf_idx", "euribor3m", "nr_employed") VALUES (22040, '-0.1', '93.2', '-42', '4.191', '5195.8');</w:t>
      </w:r>
    </w:p>
    <w:p w14:paraId="74AB087A" w14:textId="77777777" w:rsidR="00EE6FEB" w:rsidRDefault="00EE6FEB"/>
    <w:p w14:paraId="60711C37" w14:textId="77777777" w:rsidR="00EE6FEB" w:rsidRDefault="00EE6FEB">
      <w:r>
        <w:t>INSERT INTO  "Customer_social_economic_data" ("Customer_id", "emp_var_rate", "cons_price_idx", "cons_conf_idx", "euribor3m", "nr_employed") VALUES (22041, '-0.1', '93.2', '-42', '4.191', '5195.8');</w:t>
      </w:r>
    </w:p>
    <w:p w14:paraId="6E545965" w14:textId="77777777" w:rsidR="00EE6FEB" w:rsidRDefault="00EE6FEB"/>
    <w:p w14:paraId="34F67BB7" w14:textId="77777777" w:rsidR="00EE6FEB" w:rsidRDefault="00EE6FEB">
      <w:r>
        <w:t>INSERT INTO  "Customer_social_economic_data" ("Customer_id", "emp_var_rate", "cons_price_idx", "cons_conf_idx", "euribor3m", "nr_employed") VALUES (22042, '-0.1', '93.2', '-42', '4.191', '5195.8');</w:t>
      </w:r>
    </w:p>
    <w:p w14:paraId="6EF4F76A" w14:textId="77777777" w:rsidR="00EE6FEB" w:rsidRDefault="00EE6FEB"/>
    <w:p w14:paraId="46C498D7" w14:textId="77777777" w:rsidR="00EE6FEB" w:rsidRDefault="00EE6FEB">
      <w:r>
        <w:t>INSERT INTO  "Customer_social_economic_data" ("Customer_id", "emp_var_rate", "cons_price_idx", "cons_conf_idx", "euribor3m", "nr_employed") VALUES (22043, '-0.1', '93.2', '-42', '4.191', '5195.8');</w:t>
      </w:r>
    </w:p>
    <w:p w14:paraId="7F284957" w14:textId="77777777" w:rsidR="00EE6FEB" w:rsidRDefault="00EE6FEB"/>
    <w:p w14:paraId="47929B9F" w14:textId="77777777" w:rsidR="00EE6FEB" w:rsidRDefault="00EE6FEB">
      <w:r>
        <w:t>INSERT INTO  "Customer_social_economic_data" ("Customer_id", "emp_var_rate", "cons_price_idx", "cons_conf_idx", "euribor3m", "nr_employed") VALUES (22044, '-0.1', '93.2', '-42', '4.191', '5195.8');</w:t>
      </w:r>
    </w:p>
    <w:p w14:paraId="5E68F6E8" w14:textId="77777777" w:rsidR="00EE6FEB" w:rsidRDefault="00EE6FEB"/>
    <w:p w14:paraId="7BD4FB71" w14:textId="77777777" w:rsidR="00EE6FEB" w:rsidRDefault="00EE6FEB">
      <w:r>
        <w:t>INSERT INTO  "Customer_social_economic_data" ("Customer_id", "emp_var_rate", "cons_price_idx", "cons_conf_idx", "euribor3m", "nr_employed") VALUES (22045, '-0.1', '93.2', '-42', '4.191', '5195.8');</w:t>
      </w:r>
    </w:p>
    <w:p w14:paraId="34BF2419" w14:textId="77777777" w:rsidR="00EE6FEB" w:rsidRDefault="00EE6FEB"/>
    <w:p w14:paraId="23D8AB46" w14:textId="77777777" w:rsidR="00EE6FEB" w:rsidRDefault="00EE6FEB">
      <w:r>
        <w:t>INSERT INTO  "Customer_social_economic_data" ("Customer_id", "emp_var_rate", "cons_price_idx", "cons_conf_idx", "euribor3m", "nr_employed") VALUES (22046, '-0.1', '93.2', '-42', '4.191', '5195.8');</w:t>
      </w:r>
    </w:p>
    <w:p w14:paraId="4A2F6E40" w14:textId="77777777" w:rsidR="00EE6FEB" w:rsidRDefault="00EE6FEB"/>
    <w:p w14:paraId="18A57494" w14:textId="77777777" w:rsidR="00EE6FEB" w:rsidRDefault="00EE6FEB">
      <w:r>
        <w:t>INSERT INTO  "Customer_social_economic_data" ("Customer_id", "emp_var_rate", "cons_price_idx", "cons_conf_idx", "euribor3m", "nr_employed") VALUES (22047, '-0.1', '93.2', '-42', '4.191', '5195.8');</w:t>
      </w:r>
    </w:p>
    <w:p w14:paraId="1E7617C0" w14:textId="77777777" w:rsidR="00EE6FEB" w:rsidRDefault="00EE6FEB"/>
    <w:p w14:paraId="3379ED41" w14:textId="77777777" w:rsidR="00EE6FEB" w:rsidRDefault="00EE6FEB">
      <w:r>
        <w:t>INSERT INTO  "Customer_social_economic_data" ("Customer_id", "emp_var_rate", "cons_price_idx", "cons_conf_idx", "euribor3m", "nr_employed") VALUES (22048, '-0.1', '93.2', '-42', '4.191', '5195.8');</w:t>
      </w:r>
    </w:p>
    <w:p w14:paraId="678F9B8C" w14:textId="77777777" w:rsidR="00EE6FEB" w:rsidRDefault="00EE6FEB"/>
    <w:p w14:paraId="0B4F27E6" w14:textId="77777777" w:rsidR="00EE6FEB" w:rsidRDefault="00EE6FEB">
      <w:r>
        <w:t>INSERT INTO  "Customer_social_economic_data" ("Customer_id", "emp_var_rate", "cons_price_idx", "cons_conf_idx", "euribor3m", "nr_employed") VALUES (22049, '-0.1', '93.2', '-42', '4.191', '5195.8');</w:t>
      </w:r>
    </w:p>
    <w:p w14:paraId="76BA5474" w14:textId="77777777" w:rsidR="00EE6FEB" w:rsidRDefault="00EE6FEB"/>
    <w:p w14:paraId="6546E54B" w14:textId="77777777" w:rsidR="00EE6FEB" w:rsidRDefault="00EE6FEB">
      <w:r>
        <w:t>INSERT INTO  "Customer_social_economic_data" ("Customer_id", "emp_var_rate", "cons_price_idx", "cons_conf_idx", "euribor3m", "nr_employed") VALUES (22050, '-0.1', '93.2', '-42', '4.191', '5195.8');</w:t>
      </w:r>
    </w:p>
    <w:p w14:paraId="6BD75186" w14:textId="77777777" w:rsidR="00EE6FEB" w:rsidRDefault="00EE6FEB"/>
    <w:p w14:paraId="3E5F755F" w14:textId="77777777" w:rsidR="00EE6FEB" w:rsidRDefault="00EE6FEB">
      <w:r>
        <w:t>INSERT INTO  "Customer_social_economic_data" ("Customer_id", "emp_var_rate", "cons_price_idx", "cons_conf_idx", "euribor3m", "nr_employed") VALUES (22051, '-0.1', '93.2', '-42', '4.191', '5195.8');</w:t>
      </w:r>
    </w:p>
    <w:p w14:paraId="6F26825E" w14:textId="77777777" w:rsidR="00EE6FEB" w:rsidRDefault="00EE6FEB"/>
    <w:p w14:paraId="33644D94" w14:textId="77777777" w:rsidR="00EE6FEB" w:rsidRDefault="00EE6FEB">
      <w:r>
        <w:t>INSERT INTO  "Customer_social_economic_data" ("Customer_id", "emp_var_rate", "cons_price_idx", "cons_conf_idx", "euribor3m", "nr_employed") VALUES (22052, '-0.1', '93.2', '-42', '4.191', '5195.8');</w:t>
      </w:r>
    </w:p>
    <w:p w14:paraId="2A01034E" w14:textId="77777777" w:rsidR="00EE6FEB" w:rsidRDefault="00EE6FEB"/>
    <w:p w14:paraId="03E88754" w14:textId="77777777" w:rsidR="00EE6FEB" w:rsidRDefault="00EE6FEB">
      <w:r>
        <w:t>INSERT INTO  "Customer_social_economic_data" ("Customer_id", "emp_var_rate", "cons_price_idx", "cons_conf_idx", "euribor3m", "nr_employed") VALUES (22053, '-0.1', '93.2', '-42', '4.191', '5195.8');</w:t>
      </w:r>
    </w:p>
    <w:p w14:paraId="0A9C59A4" w14:textId="77777777" w:rsidR="00EE6FEB" w:rsidRDefault="00EE6FEB"/>
    <w:p w14:paraId="2B279DEE" w14:textId="77777777" w:rsidR="00EE6FEB" w:rsidRDefault="00EE6FEB">
      <w:r>
        <w:t>INSERT INTO  "Customer_social_economic_data" ("Customer_id", "emp_var_rate", "cons_price_idx", "cons_conf_idx", "euribor3m", "nr_employed") VALUES (22054, '-0.1', '93.2', '-42', '4.191', '5195.8');</w:t>
      </w:r>
    </w:p>
    <w:p w14:paraId="29E27387" w14:textId="77777777" w:rsidR="00EE6FEB" w:rsidRDefault="00EE6FEB"/>
    <w:p w14:paraId="6F76C121" w14:textId="77777777" w:rsidR="00EE6FEB" w:rsidRDefault="00EE6FEB">
      <w:r>
        <w:t>INSERT INTO  "Customer_social_economic_data" ("Customer_id", "emp_var_rate", "cons_price_idx", "cons_conf_idx", "euribor3m", "nr_employed") VALUES (22055, '-0.1', '93.2', '-42', '4.191', '5195.8');</w:t>
      </w:r>
    </w:p>
    <w:p w14:paraId="39DC0CF2" w14:textId="77777777" w:rsidR="00EE6FEB" w:rsidRDefault="00EE6FEB"/>
    <w:p w14:paraId="49E9606D" w14:textId="77777777" w:rsidR="00EE6FEB" w:rsidRDefault="00EE6FEB">
      <w:r>
        <w:t>INSERT INTO  "Customer_social_economic_data" ("Customer_id", "emp_var_rate", "cons_price_idx", "cons_conf_idx", "euribor3m", "nr_employed") VALUES (22056, '-0.1', '93.2', '-42', '4.191', '5195.8');</w:t>
      </w:r>
    </w:p>
    <w:p w14:paraId="19251E80" w14:textId="77777777" w:rsidR="00EE6FEB" w:rsidRDefault="00EE6FEB"/>
    <w:p w14:paraId="400FD35D" w14:textId="77777777" w:rsidR="00EE6FEB" w:rsidRDefault="00EE6FEB">
      <w:r>
        <w:t>INSERT INTO  "Customer_social_economic_data" ("Customer_id", "emp_var_rate", "cons_price_idx", "cons_conf_idx", "euribor3m", "nr_employed") VALUES (22057, '-0.1', '93.2', '-42', '4.191', '5195.8');</w:t>
      </w:r>
    </w:p>
    <w:p w14:paraId="3A2C7FD6" w14:textId="77777777" w:rsidR="00EE6FEB" w:rsidRDefault="00EE6FEB"/>
    <w:p w14:paraId="5831018B" w14:textId="77777777" w:rsidR="00EE6FEB" w:rsidRDefault="00EE6FEB">
      <w:r>
        <w:t>INSERT INTO  "Customer_social_economic_data" ("Customer_id", "emp_var_rate", "cons_price_idx", "cons_conf_idx", "euribor3m", "nr_employed") VALUES (22058, '-0.1', '93.2', '-42', '4.191', '5195.8');</w:t>
      </w:r>
    </w:p>
    <w:p w14:paraId="6B15124D" w14:textId="77777777" w:rsidR="00EE6FEB" w:rsidRDefault="00EE6FEB"/>
    <w:p w14:paraId="226C07E4" w14:textId="77777777" w:rsidR="00EE6FEB" w:rsidRDefault="00EE6FEB">
      <w:r>
        <w:t>INSERT INTO  "Customer_social_economic_data" ("Customer_id", "emp_var_rate", "cons_price_idx", "cons_conf_idx", "euribor3m", "nr_employed") VALUES (22059, '-0.1', '93.2', '-42', '4.191', '5195.8');</w:t>
      </w:r>
    </w:p>
    <w:p w14:paraId="2577694E" w14:textId="77777777" w:rsidR="00EE6FEB" w:rsidRDefault="00EE6FEB"/>
    <w:p w14:paraId="710FA701" w14:textId="77777777" w:rsidR="00EE6FEB" w:rsidRDefault="00EE6FEB">
      <w:r>
        <w:t>INSERT INTO  "Customer_social_economic_data" ("Customer_id", "emp_var_rate", "cons_price_idx", "cons_conf_idx", "euribor3m", "nr_employed") VALUES (22060, '-0.1', '93.2', '-42', '4.191', '5195.8');</w:t>
      </w:r>
    </w:p>
    <w:p w14:paraId="0086D11F" w14:textId="77777777" w:rsidR="00EE6FEB" w:rsidRDefault="00EE6FEB"/>
    <w:p w14:paraId="4F113A33" w14:textId="77777777" w:rsidR="00EE6FEB" w:rsidRDefault="00EE6FEB">
      <w:r>
        <w:t>INSERT INTO  "Customer_social_economic_data" ("Customer_id", "emp_var_rate", "cons_price_idx", "cons_conf_idx", "euribor3m", "nr_employed") VALUES (22061, '-0.1', '93.2', '-42', '4.191', '5195.8');</w:t>
      </w:r>
    </w:p>
    <w:p w14:paraId="62F2893F" w14:textId="77777777" w:rsidR="00EE6FEB" w:rsidRDefault="00EE6FEB"/>
    <w:p w14:paraId="0D882F93" w14:textId="77777777" w:rsidR="00EE6FEB" w:rsidRDefault="00EE6FEB">
      <w:r>
        <w:t>INSERT INTO  "Customer_social_economic_data" ("Customer_id", "emp_var_rate", "cons_price_idx", "cons_conf_idx", "euribor3m", "nr_employed") VALUES (22062, '-0.1', '93.2', '-42', '4.191', '5195.8');</w:t>
      </w:r>
    </w:p>
    <w:p w14:paraId="3C95CD47" w14:textId="77777777" w:rsidR="00EE6FEB" w:rsidRDefault="00EE6FEB"/>
    <w:p w14:paraId="59F10372" w14:textId="77777777" w:rsidR="00EE6FEB" w:rsidRDefault="00EE6FEB">
      <w:r>
        <w:t>INSERT INTO  "Customer_social_economic_data" ("Customer_id", "emp_var_rate", "cons_price_idx", "cons_conf_idx", "euribor3m", "nr_employed") VALUES (22063, '-0.1', '93.2', '-42', '4.191', '5195.8');</w:t>
      </w:r>
    </w:p>
    <w:p w14:paraId="0E1E0069" w14:textId="77777777" w:rsidR="00EE6FEB" w:rsidRDefault="00EE6FEB"/>
    <w:p w14:paraId="30028760" w14:textId="77777777" w:rsidR="00EE6FEB" w:rsidRDefault="00EE6FEB">
      <w:r>
        <w:t>INSERT INTO  "Customer_social_economic_data" ("Customer_id", "emp_var_rate", "cons_price_idx", "cons_conf_idx", "euribor3m", "nr_employed") VALUES (22064, '-0.1', '93.2', '-42', '4.191', '5195.8');</w:t>
      </w:r>
    </w:p>
    <w:p w14:paraId="6C102F6F" w14:textId="77777777" w:rsidR="00EE6FEB" w:rsidRDefault="00EE6FEB"/>
    <w:p w14:paraId="43F8B30E" w14:textId="77777777" w:rsidR="00EE6FEB" w:rsidRDefault="00EE6FEB">
      <w:r>
        <w:t>INSERT INTO  "Customer_social_economic_data" ("Customer_id", "emp_var_rate", "cons_price_idx", "cons_conf_idx", "euribor3m", "nr_employed") VALUES (22065, '-0.1', '93.2', '-42', '4.191', '5195.8');</w:t>
      </w:r>
    </w:p>
    <w:p w14:paraId="36F9F222" w14:textId="77777777" w:rsidR="00EE6FEB" w:rsidRDefault="00EE6FEB"/>
    <w:p w14:paraId="2DCAD839" w14:textId="77777777" w:rsidR="00EE6FEB" w:rsidRDefault="00EE6FEB">
      <w:r>
        <w:t>INSERT INTO  "Customer_social_economic_data" ("Customer_id", "emp_var_rate", "cons_price_idx", "cons_conf_idx", "euribor3m", "nr_employed") VALUES (22066, '-0.1', '93.2', '-42', '4.191', '5195.8');</w:t>
      </w:r>
    </w:p>
    <w:p w14:paraId="59D5BC53" w14:textId="77777777" w:rsidR="00EE6FEB" w:rsidRDefault="00EE6FEB"/>
    <w:p w14:paraId="77A6B023" w14:textId="77777777" w:rsidR="00EE6FEB" w:rsidRDefault="00EE6FEB">
      <w:r>
        <w:t>INSERT INTO  "Customer_social_economic_data" ("Customer_id", "emp_var_rate", "cons_price_idx", "cons_conf_idx", "euribor3m", "nr_employed") VALUES (22067, '-0.1', '93.2', '-42', '4.191', '5195.8');</w:t>
      </w:r>
    </w:p>
    <w:p w14:paraId="50C035CF" w14:textId="77777777" w:rsidR="00EE6FEB" w:rsidRDefault="00EE6FEB"/>
    <w:p w14:paraId="78DD3337" w14:textId="77777777" w:rsidR="00EE6FEB" w:rsidRDefault="00EE6FEB">
      <w:r>
        <w:t>INSERT INTO  "Customer_social_economic_data" ("Customer_id", "emp_var_rate", "cons_price_idx", "cons_conf_idx", "euribor3m", "nr_employed") VALUES (22068, '-0.1', '93.2', '-42', '4.191', '5195.8');</w:t>
      </w:r>
    </w:p>
    <w:p w14:paraId="5902D032" w14:textId="77777777" w:rsidR="00EE6FEB" w:rsidRDefault="00EE6FEB"/>
    <w:p w14:paraId="5BF9FAE2" w14:textId="77777777" w:rsidR="00EE6FEB" w:rsidRDefault="00EE6FEB">
      <w:r>
        <w:t>INSERT INTO  "Customer_social_economic_data" ("Customer_id", "emp_var_rate", "cons_price_idx", "cons_conf_idx", "euribor3m", "nr_employed") VALUES (22069, '-0.1', '93.2', '-42', '4.191', '5195.8');</w:t>
      </w:r>
    </w:p>
    <w:p w14:paraId="201A9F73" w14:textId="77777777" w:rsidR="00EE6FEB" w:rsidRDefault="00EE6FEB"/>
    <w:p w14:paraId="3863AF1B" w14:textId="77777777" w:rsidR="00EE6FEB" w:rsidRDefault="00EE6FEB">
      <w:r>
        <w:t>INSERT INTO  "Customer_social_economic_data" ("Customer_id", "emp_var_rate", "cons_price_idx", "cons_conf_idx", "euribor3m", "nr_employed") VALUES (22070, '-0.1', '93.2', '-42', '4.191', '5195.8');</w:t>
      </w:r>
    </w:p>
    <w:p w14:paraId="63417EB7" w14:textId="77777777" w:rsidR="00EE6FEB" w:rsidRDefault="00EE6FEB"/>
    <w:p w14:paraId="62A71F80" w14:textId="77777777" w:rsidR="00EE6FEB" w:rsidRDefault="00EE6FEB">
      <w:r>
        <w:t>INSERT INTO  "Customer_social_economic_data" ("Customer_id", "emp_var_rate", "cons_price_idx", "cons_conf_idx", "euribor3m", "nr_employed") VALUES (22071, '-0.1', '93.2', '-42', '4.191', '5195.8');</w:t>
      </w:r>
    </w:p>
    <w:p w14:paraId="4070565B" w14:textId="77777777" w:rsidR="00EE6FEB" w:rsidRDefault="00EE6FEB"/>
    <w:p w14:paraId="30ADA745" w14:textId="77777777" w:rsidR="00EE6FEB" w:rsidRDefault="00EE6FEB">
      <w:r>
        <w:t>INSERT INTO  "Customer_social_economic_data" ("Customer_id", "emp_var_rate", "cons_price_idx", "cons_conf_idx", "euribor3m", "nr_employed") VALUES (22072, '-0.1', '93.2', '-42', '4.191', '5195.8');</w:t>
      </w:r>
    </w:p>
    <w:p w14:paraId="10F6BD1D" w14:textId="77777777" w:rsidR="00EE6FEB" w:rsidRDefault="00EE6FEB"/>
    <w:p w14:paraId="64C1BA1B" w14:textId="77777777" w:rsidR="00EE6FEB" w:rsidRDefault="00EE6FEB">
      <w:r>
        <w:t>INSERT INTO  "Customer_social_economic_data" ("Customer_id", "emp_var_rate", "cons_price_idx", "cons_conf_idx", "euribor3m", "nr_employed") VALUES (22073, '-0.1', '93.2', '-42', '4.191', '5195.8');</w:t>
      </w:r>
    </w:p>
    <w:p w14:paraId="770D7CF7" w14:textId="77777777" w:rsidR="00EE6FEB" w:rsidRDefault="00EE6FEB"/>
    <w:p w14:paraId="5B8003CB" w14:textId="77777777" w:rsidR="00EE6FEB" w:rsidRDefault="00EE6FEB">
      <w:r>
        <w:t>INSERT INTO  "Customer_social_economic_data" ("Customer_id", "emp_var_rate", "cons_price_idx", "cons_conf_idx", "euribor3m", "nr_employed") VALUES (22074, '-0.1', '93.2', '-42', '4.191', '5195.8');</w:t>
      </w:r>
    </w:p>
    <w:p w14:paraId="591E6A85" w14:textId="77777777" w:rsidR="00EE6FEB" w:rsidRDefault="00EE6FEB"/>
    <w:p w14:paraId="7EE9601B" w14:textId="77777777" w:rsidR="00EE6FEB" w:rsidRDefault="00EE6FEB">
      <w:r>
        <w:t>INSERT INTO  "Customer_social_economic_data" ("Customer_id", "emp_var_rate", "cons_price_idx", "cons_conf_idx", "euribor3m", "nr_employed") VALUES (22075, '-0.1', '93.2', '-42', '4.191', '5195.8');</w:t>
      </w:r>
    </w:p>
    <w:p w14:paraId="5A18EC4F" w14:textId="77777777" w:rsidR="00EE6FEB" w:rsidRDefault="00EE6FEB"/>
    <w:p w14:paraId="092E8053" w14:textId="77777777" w:rsidR="00EE6FEB" w:rsidRDefault="00EE6FEB">
      <w:r>
        <w:t>INSERT INTO  "Customer_social_economic_data" ("Customer_id", "emp_var_rate", "cons_price_idx", "cons_conf_idx", "euribor3m", "nr_employed") VALUES (22076, '-0.1', '93.2', '-42', '4.191', '5195.8');</w:t>
      </w:r>
    </w:p>
    <w:p w14:paraId="57FD99A9" w14:textId="77777777" w:rsidR="00EE6FEB" w:rsidRDefault="00EE6FEB"/>
    <w:p w14:paraId="36FCDA5D" w14:textId="77777777" w:rsidR="00EE6FEB" w:rsidRDefault="00EE6FEB">
      <w:r>
        <w:t>INSERT INTO  "Customer_social_economic_data" ("Customer_id", "emp_var_rate", "cons_price_idx", "cons_conf_idx", "euribor3m", "nr_employed") VALUES (22077, '-0.1', '93.2', '-42', '4.191', '5195.8');</w:t>
      </w:r>
    </w:p>
    <w:p w14:paraId="1D51DFD4" w14:textId="77777777" w:rsidR="00EE6FEB" w:rsidRDefault="00EE6FEB"/>
    <w:p w14:paraId="69048AC6" w14:textId="77777777" w:rsidR="00EE6FEB" w:rsidRDefault="00EE6FEB">
      <w:r>
        <w:t>INSERT INTO  "Customer_social_economic_data" ("Customer_id", "emp_var_rate", "cons_price_idx", "cons_conf_idx", "euribor3m", "nr_employed") VALUES (22078, '-0.1', '93.2', '-42', '4.191', '5195.8');</w:t>
      </w:r>
    </w:p>
    <w:p w14:paraId="6E4CC80F" w14:textId="77777777" w:rsidR="00EE6FEB" w:rsidRDefault="00EE6FEB"/>
    <w:p w14:paraId="12A3EA80" w14:textId="77777777" w:rsidR="00EE6FEB" w:rsidRDefault="00EE6FEB">
      <w:r>
        <w:t>INSERT INTO  "Customer_social_economic_data" ("Customer_id", "emp_var_rate", "cons_price_idx", "cons_conf_idx", "euribor3m", "nr_employed") VALUES (22079, '-0.1', '93.2', '-42', '4.191', '5195.8');</w:t>
      </w:r>
    </w:p>
    <w:p w14:paraId="3567FE80" w14:textId="77777777" w:rsidR="00EE6FEB" w:rsidRDefault="00EE6FEB"/>
    <w:p w14:paraId="719B51B5" w14:textId="77777777" w:rsidR="00EE6FEB" w:rsidRDefault="00EE6FEB">
      <w:r>
        <w:t>INSERT INTO  "Customer_social_economic_data" ("Customer_id", "emp_var_rate", "cons_price_idx", "cons_conf_idx", "euribor3m", "nr_employed") VALUES (22080, '-0.1', '93.2', '-42', '4.191', '5195.8');</w:t>
      </w:r>
    </w:p>
    <w:p w14:paraId="6E9A8B75" w14:textId="77777777" w:rsidR="00EE6FEB" w:rsidRDefault="00EE6FEB"/>
    <w:p w14:paraId="39E4E757" w14:textId="77777777" w:rsidR="00EE6FEB" w:rsidRDefault="00EE6FEB">
      <w:r>
        <w:t>INSERT INTO  "Customer_social_economic_data" ("Customer_id", "emp_var_rate", "cons_price_idx", "cons_conf_idx", "euribor3m", "nr_employed") VALUES (22081, '-0.1', '93.2', '-42', '4.191', '5195.8');</w:t>
      </w:r>
    </w:p>
    <w:p w14:paraId="1D8BB45F" w14:textId="77777777" w:rsidR="00EE6FEB" w:rsidRDefault="00EE6FEB"/>
    <w:p w14:paraId="13936A18" w14:textId="77777777" w:rsidR="00EE6FEB" w:rsidRDefault="00EE6FEB">
      <w:r>
        <w:t>INSERT INTO  "Customer_social_economic_data" ("Customer_id", "emp_var_rate", "cons_price_idx", "cons_conf_idx", "euribor3m", "nr_employed") VALUES (22082, '-0.1', '93.2', '-42', '4.191', '5195.8');</w:t>
      </w:r>
    </w:p>
    <w:p w14:paraId="1959DC6F" w14:textId="77777777" w:rsidR="00EE6FEB" w:rsidRDefault="00EE6FEB"/>
    <w:p w14:paraId="276A4D44" w14:textId="77777777" w:rsidR="00EE6FEB" w:rsidRDefault="00EE6FEB">
      <w:r>
        <w:t>INSERT INTO  "Customer_social_economic_data" ("Customer_id", "emp_var_rate", "cons_price_idx", "cons_conf_idx", "euribor3m", "nr_employed") VALUES (22083, '-0.1', '93.2', '-42', '4.191', '5195.8');</w:t>
      </w:r>
    </w:p>
    <w:p w14:paraId="3422F35C" w14:textId="77777777" w:rsidR="00EE6FEB" w:rsidRDefault="00EE6FEB"/>
    <w:p w14:paraId="3BDED91A" w14:textId="77777777" w:rsidR="00EE6FEB" w:rsidRDefault="00EE6FEB">
      <w:r>
        <w:t>INSERT INTO  "Customer_social_economic_data" ("Customer_id", "emp_var_rate", "cons_price_idx", "cons_conf_idx", "euribor3m", "nr_employed") VALUES (22084, '-0.1', '93.2', '-42', '4.191', '5195.8');</w:t>
      </w:r>
    </w:p>
    <w:p w14:paraId="6F3B9BA0" w14:textId="77777777" w:rsidR="00EE6FEB" w:rsidRDefault="00EE6FEB"/>
    <w:p w14:paraId="5CCE3984" w14:textId="77777777" w:rsidR="00EE6FEB" w:rsidRDefault="00EE6FEB">
      <w:r>
        <w:t>INSERT INTO  "Customer_social_economic_data" ("Customer_id", "emp_var_rate", "cons_price_idx", "cons_conf_idx", "euribor3m", "nr_employed") VALUES (22085, '-0.1', '93.2', '-42', '4.191', '5195.8');</w:t>
      </w:r>
    </w:p>
    <w:p w14:paraId="6E816879" w14:textId="77777777" w:rsidR="00EE6FEB" w:rsidRDefault="00EE6FEB"/>
    <w:p w14:paraId="7591DCE5" w14:textId="77777777" w:rsidR="00EE6FEB" w:rsidRDefault="00EE6FEB">
      <w:r>
        <w:t>INSERT INTO  "Customer_social_economic_data" ("Customer_id", "emp_var_rate", "cons_price_idx", "cons_conf_idx", "euribor3m", "nr_employed") VALUES (22086, '-0.1', '93.2', '-42', '4.191', '5195.8');</w:t>
      </w:r>
    </w:p>
    <w:p w14:paraId="77D42F9B" w14:textId="77777777" w:rsidR="00EE6FEB" w:rsidRDefault="00EE6FEB"/>
    <w:p w14:paraId="2233353C" w14:textId="77777777" w:rsidR="00EE6FEB" w:rsidRDefault="00EE6FEB">
      <w:r>
        <w:t>INSERT INTO  "Customer_social_economic_data" ("Customer_id", "emp_var_rate", "cons_price_idx", "cons_conf_idx", "euribor3m", "nr_employed") VALUES (22087, '-0.1', '93.2', '-42', '4.191', '5195.8');</w:t>
      </w:r>
    </w:p>
    <w:p w14:paraId="218E163E" w14:textId="77777777" w:rsidR="00EE6FEB" w:rsidRDefault="00EE6FEB"/>
    <w:p w14:paraId="62F7FB06" w14:textId="77777777" w:rsidR="00EE6FEB" w:rsidRDefault="00EE6FEB">
      <w:r>
        <w:t>INSERT INTO  "Customer_social_economic_data" ("Customer_id", "emp_var_rate", "cons_price_idx", "cons_conf_idx", "euribor3m", "nr_employed") VALUES (22088, '-0.1', '93.2', '-42', '4.191', '5195.8');</w:t>
      </w:r>
    </w:p>
    <w:p w14:paraId="5E65FF5A" w14:textId="77777777" w:rsidR="00EE6FEB" w:rsidRDefault="00EE6FEB"/>
    <w:p w14:paraId="0A02084C" w14:textId="77777777" w:rsidR="00EE6FEB" w:rsidRDefault="00EE6FEB">
      <w:r>
        <w:t>INSERT INTO  "Customer_social_economic_data" ("Customer_id", "emp_var_rate", "cons_price_idx", "cons_conf_idx", "euribor3m", "nr_employed") VALUES (22089, '-0.1', '93.2', '-42', '4.191', '5195.8');</w:t>
      </w:r>
    </w:p>
    <w:p w14:paraId="0B0514F8" w14:textId="77777777" w:rsidR="00EE6FEB" w:rsidRDefault="00EE6FEB"/>
    <w:p w14:paraId="5D021AE6" w14:textId="77777777" w:rsidR="00EE6FEB" w:rsidRDefault="00EE6FEB">
      <w:r>
        <w:t>INSERT INTO  "Customer_social_economic_data" ("Customer_id", "emp_var_rate", "cons_price_idx", "cons_conf_idx", "euribor3m", "nr_employed") VALUES (22090, '-0.1', '93.2', '-42', '4.191', '5195.8');</w:t>
      </w:r>
    </w:p>
    <w:p w14:paraId="34CEDB39" w14:textId="77777777" w:rsidR="00EE6FEB" w:rsidRDefault="00EE6FEB"/>
    <w:p w14:paraId="7EBCE23C" w14:textId="77777777" w:rsidR="00EE6FEB" w:rsidRDefault="00EE6FEB">
      <w:r>
        <w:t>INSERT INTO  "Customer_social_economic_data" ("Customer_id", "emp_var_rate", "cons_price_idx", "cons_conf_idx", "euribor3m", "nr_employed") VALUES (22091, '-0.1', '93.2', '-42', '4.191', '5195.8');</w:t>
      </w:r>
    </w:p>
    <w:p w14:paraId="2F401168" w14:textId="77777777" w:rsidR="00EE6FEB" w:rsidRDefault="00EE6FEB"/>
    <w:p w14:paraId="47E89521" w14:textId="77777777" w:rsidR="00EE6FEB" w:rsidRDefault="00EE6FEB">
      <w:r>
        <w:t>INSERT INTO  "Customer_social_economic_data" ("Customer_id", "emp_var_rate", "cons_price_idx", "cons_conf_idx", "euribor3m", "nr_employed") VALUES (22092, '-0.1', '93.2', '-42', '4.191', '5195.8');</w:t>
      </w:r>
    </w:p>
    <w:p w14:paraId="40ADDE5E" w14:textId="77777777" w:rsidR="00EE6FEB" w:rsidRDefault="00EE6FEB"/>
    <w:p w14:paraId="69388BA5" w14:textId="77777777" w:rsidR="00EE6FEB" w:rsidRDefault="00EE6FEB">
      <w:r>
        <w:t>INSERT INTO  "Customer_social_economic_data" ("Customer_id", "emp_var_rate", "cons_price_idx", "cons_conf_idx", "euribor3m", "nr_employed") VALUES (22093, '-0.1', '93.2', '-42', '4.191', '5195.8');</w:t>
      </w:r>
    </w:p>
    <w:p w14:paraId="39522E6E" w14:textId="77777777" w:rsidR="00EE6FEB" w:rsidRDefault="00EE6FEB"/>
    <w:p w14:paraId="20CC049C" w14:textId="77777777" w:rsidR="00EE6FEB" w:rsidRDefault="00EE6FEB">
      <w:r>
        <w:t>INSERT INTO  "Customer_social_economic_data" ("Customer_id", "emp_var_rate", "cons_price_idx", "cons_conf_idx", "euribor3m", "nr_employed") VALUES (22094, '-0.1', '93.2', '-42', '4.191', '5195.8');</w:t>
      </w:r>
    </w:p>
    <w:p w14:paraId="4DD9958F" w14:textId="77777777" w:rsidR="00EE6FEB" w:rsidRDefault="00EE6FEB"/>
    <w:p w14:paraId="2F4B7454" w14:textId="77777777" w:rsidR="00EE6FEB" w:rsidRDefault="00EE6FEB">
      <w:r>
        <w:t>INSERT INTO  "Customer_social_economic_data" ("Customer_id", "emp_var_rate", "cons_price_idx", "cons_conf_idx", "euribor3m", "nr_employed") VALUES (22095, '-0.1', '93.2', '-42', '4.191', '5195.8');</w:t>
      </w:r>
    </w:p>
    <w:p w14:paraId="7CBA8B23" w14:textId="77777777" w:rsidR="00EE6FEB" w:rsidRDefault="00EE6FEB"/>
    <w:p w14:paraId="1B78A8A4" w14:textId="77777777" w:rsidR="00EE6FEB" w:rsidRDefault="00EE6FEB">
      <w:r>
        <w:t>INSERT INTO  "Customer_social_economic_data" ("Customer_id", "emp_var_rate", "cons_price_idx", "cons_conf_idx", "euribor3m", "nr_employed") VALUES (22096, '-0.1', '93.2', '-42', '4.191', '5195.8');</w:t>
      </w:r>
    </w:p>
    <w:p w14:paraId="7EEA56D8" w14:textId="77777777" w:rsidR="00EE6FEB" w:rsidRDefault="00EE6FEB"/>
    <w:p w14:paraId="7F12904E" w14:textId="77777777" w:rsidR="00EE6FEB" w:rsidRDefault="00EE6FEB">
      <w:r>
        <w:t>INSERT INTO  "Customer_social_economic_data" ("Customer_id", "emp_var_rate", "cons_price_idx", "cons_conf_idx", "euribor3m", "nr_employed") VALUES (22097, '-0.1', '93.2', '-42', '4.191', '5195.8');</w:t>
      </w:r>
    </w:p>
    <w:p w14:paraId="0636F9A6" w14:textId="77777777" w:rsidR="00EE6FEB" w:rsidRDefault="00EE6FEB"/>
    <w:p w14:paraId="06140BC8" w14:textId="77777777" w:rsidR="00EE6FEB" w:rsidRDefault="00EE6FEB">
      <w:r>
        <w:t>INSERT INTO  "Customer_social_economic_data" ("Customer_id", "emp_var_rate", "cons_price_idx", "cons_conf_idx", "euribor3m", "nr_employed") VALUES (22098, '-0.1', '93.2', '-42', '4.191', '5195.8');</w:t>
      </w:r>
    </w:p>
    <w:p w14:paraId="4A14AD28" w14:textId="77777777" w:rsidR="00EE6FEB" w:rsidRDefault="00EE6FEB"/>
    <w:p w14:paraId="1643A589" w14:textId="77777777" w:rsidR="00EE6FEB" w:rsidRDefault="00EE6FEB">
      <w:r>
        <w:t>INSERT INTO  "Customer_social_economic_data" ("Customer_id", "emp_var_rate", "cons_price_idx", "cons_conf_idx", "euribor3m", "nr_employed") VALUES (22099, '-0.1', '93.2', '-42', '4.191', '5195.8');</w:t>
      </w:r>
    </w:p>
    <w:p w14:paraId="3C322F9E" w14:textId="77777777" w:rsidR="00EE6FEB" w:rsidRDefault="00EE6FEB"/>
    <w:p w14:paraId="6C5998BD" w14:textId="77777777" w:rsidR="00EE6FEB" w:rsidRDefault="00EE6FEB">
      <w:r>
        <w:t>INSERT INTO  "Customer_social_economic_data" ("Customer_id", "emp_var_rate", "cons_price_idx", "cons_conf_idx", "euribor3m", "nr_employed") VALUES (22100, '-0.1', '93.2', '-42', '4.191', '5195.8');</w:t>
      </w:r>
    </w:p>
    <w:p w14:paraId="44456A6B" w14:textId="77777777" w:rsidR="00EE6FEB" w:rsidRDefault="00EE6FEB"/>
    <w:p w14:paraId="36106A1B" w14:textId="77777777" w:rsidR="00EE6FEB" w:rsidRDefault="00EE6FEB">
      <w:r>
        <w:t>INSERT INTO  "Customer_social_economic_data" ("Customer_id", "emp_var_rate", "cons_price_idx", "cons_conf_idx", "euribor3m", "nr_employed") VALUES (22101, '-0.1', '93.2', '-42', '4.191', '5195.8');</w:t>
      </w:r>
    </w:p>
    <w:p w14:paraId="2EC3627B" w14:textId="77777777" w:rsidR="00EE6FEB" w:rsidRDefault="00EE6FEB"/>
    <w:p w14:paraId="18A5C5E7" w14:textId="77777777" w:rsidR="00EE6FEB" w:rsidRDefault="00EE6FEB">
      <w:r>
        <w:t>INSERT INTO  "Customer_social_economic_data" ("Customer_id", "emp_var_rate", "cons_price_idx", "cons_conf_idx", "euribor3m", "nr_employed") VALUES (22102, '-0.1', '93.2', '-42', '4.191', '5195.8');</w:t>
      </w:r>
    </w:p>
    <w:p w14:paraId="2AA5F1C1" w14:textId="77777777" w:rsidR="00EE6FEB" w:rsidRDefault="00EE6FEB"/>
    <w:p w14:paraId="3B3853DA" w14:textId="77777777" w:rsidR="00EE6FEB" w:rsidRDefault="00EE6FEB">
      <w:r>
        <w:t>INSERT INTO  "Customer_social_economic_data" ("Customer_id", "emp_var_rate", "cons_price_idx", "cons_conf_idx", "euribor3m", "nr_employed") VALUES (22103, '-0.1', '93.2', '-42', '4.191', '5195.8');</w:t>
      </w:r>
    </w:p>
    <w:p w14:paraId="7AF5AAC2" w14:textId="77777777" w:rsidR="00EE6FEB" w:rsidRDefault="00EE6FEB"/>
    <w:p w14:paraId="3DA4C924" w14:textId="77777777" w:rsidR="00EE6FEB" w:rsidRDefault="00EE6FEB">
      <w:r>
        <w:t>INSERT INTO  "Customer_social_economic_data" ("Customer_id", "emp_var_rate", "cons_price_idx", "cons_conf_idx", "euribor3m", "nr_employed") VALUES (22104, '-0.1', '93.2', '-42', '4.191', '5195.8');</w:t>
      </w:r>
    </w:p>
    <w:p w14:paraId="75C53CDF" w14:textId="77777777" w:rsidR="00EE6FEB" w:rsidRDefault="00EE6FEB"/>
    <w:p w14:paraId="2ABD2C34" w14:textId="77777777" w:rsidR="00EE6FEB" w:rsidRDefault="00EE6FEB">
      <w:r>
        <w:t>INSERT INTO  "Customer_social_economic_data" ("Customer_id", "emp_var_rate", "cons_price_idx", "cons_conf_idx", "euribor3m", "nr_employed") VALUES (22105, '-0.1', '93.2', '-42', '4.191', '5195.8');</w:t>
      </w:r>
    </w:p>
    <w:p w14:paraId="36557DAA" w14:textId="77777777" w:rsidR="00EE6FEB" w:rsidRDefault="00EE6FEB"/>
    <w:p w14:paraId="08C2B422" w14:textId="77777777" w:rsidR="00EE6FEB" w:rsidRDefault="00EE6FEB">
      <w:r>
        <w:t>INSERT INTO  "Customer_social_economic_data" ("Customer_id", "emp_var_rate", "cons_price_idx", "cons_conf_idx", "euribor3m", "nr_employed") VALUES (22106, '-0.1', '93.2', '-42', '4.191', '5195.8');</w:t>
      </w:r>
    </w:p>
    <w:p w14:paraId="308539DE" w14:textId="77777777" w:rsidR="00EE6FEB" w:rsidRDefault="00EE6FEB"/>
    <w:p w14:paraId="0209D85D" w14:textId="77777777" w:rsidR="00EE6FEB" w:rsidRDefault="00EE6FEB">
      <w:r>
        <w:t>INSERT INTO  "Customer_social_economic_data" ("Customer_id", "emp_var_rate", "cons_price_idx", "cons_conf_idx", "euribor3m", "nr_employed") VALUES (22107, '-0.1', '93.2', '-42', '4.191', '5195.8');</w:t>
      </w:r>
    </w:p>
    <w:p w14:paraId="4EBE0BAD" w14:textId="77777777" w:rsidR="00EE6FEB" w:rsidRDefault="00EE6FEB"/>
    <w:p w14:paraId="6BD2C5E9" w14:textId="77777777" w:rsidR="00EE6FEB" w:rsidRDefault="00EE6FEB">
      <w:r>
        <w:t>INSERT INTO  "Customer_social_economic_data" ("Customer_id", "emp_var_rate", "cons_price_idx", "cons_conf_idx", "euribor3m", "nr_employed") VALUES (22108, '-0.1', '93.2', '-42', '4.191', '5195.8');</w:t>
      </w:r>
    </w:p>
    <w:p w14:paraId="0FFF793A" w14:textId="77777777" w:rsidR="00EE6FEB" w:rsidRDefault="00EE6FEB"/>
    <w:p w14:paraId="56DA6A07" w14:textId="77777777" w:rsidR="00EE6FEB" w:rsidRDefault="00EE6FEB">
      <w:r>
        <w:t>INSERT INTO  "Customer_social_economic_data" ("Customer_id", "emp_var_rate", "cons_price_idx", "cons_conf_idx", "euribor3m", "nr_employed") VALUES (22109, '-0.1', '93.2', '-42', '4.191', '5195.8');</w:t>
      </w:r>
    </w:p>
    <w:p w14:paraId="14228515" w14:textId="77777777" w:rsidR="00EE6FEB" w:rsidRDefault="00EE6FEB"/>
    <w:p w14:paraId="0B5837BF" w14:textId="77777777" w:rsidR="00EE6FEB" w:rsidRDefault="00EE6FEB">
      <w:r>
        <w:t>INSERT INTO  "Customer_social_economic_data" ("Customer_id", "emp_var_rate", "cons_price_idx", "cons_conf_idx", "euribor3m", "nr_employed") VALUES (22110, '-0.1', '93.2', '-42', '4.191', '5195.8');</w:t>
      </w:r>
    </w:p>
    <w:p w14:paraId="525F47F1" w14:textId="77777777" w:rsidR="00EE6FEB" w:rsidRDefault="00EE6FEB"/>
    <w:p w14:paraId="2C57D32D" w14:textId="77777777" w:rsidR="00EE6FEB" w:rsidRDefault="00EE6FEB">
      <w:r>
        <w:t>INSERT INTO  "Customer_social_economic_data" ("Customer_id", "emp_var_rate", "cons_price_idx", "cons_conf_idx", "euribor3m", "nr_employed") VALUES (22111, '-0.1', '93.2', '-42', '4.191', '5195.8');</w:t>
      </w:r>
    </w:p>
    <w:p w14:paraId="404D2B08" w14:textId="77777777" w:rsidR="00EE6FEB" w:rsidRDefault="00EE6FEB"/>
    <w:p w14:paraId="6B78A8E5" w14:textId="77777777" w:rsidR="00EE6FEB" w:rsidRDefault="00EE6FEB">
      <w:r>
        <w:t>INSERT INTO  "Customer_social_economic_data" ("Customer_id", "emp_var_rate", "cons_price_idx", "cons_conf_idx", "euribor3m", "nr_employed") VALUES (22112, '-0.1', '93.2', '-42', '4.191', '5195.8');</w:t>
      </w:r>
    </w:p>
    <w:p w14:paraId="0EF454FA" w14:textId="77777777" w:rsidR="00EE6FEB" w:rsidRDefault="00EE6FEB"/>
    <w:p w14:paraId="4E6CB0FE" w14:textId="77777777" w:rsidR="00EE6FEB" w:rsidRDefault="00EE6FEB">
      <w:r>
        <w:t>INSERT INTO  "Customer_social_economic_data" ("Customer_id", "emp_var_rate", "cons_price_idx", "cons_conf_idx", "euribor3m", "nr_employed") VALUES (22113, '-0.1', '93.2', '-42', '4.191', '5195.8');</w:t>
      </w:r>
    </w:p>
    <w:p w14:paraId="3ACEE6A0" w14:textId="77777777" w:rsidR="00EE6FEB" w:rsidRDefault="00EE6FEB"/>
    <w:p w14:paraId="2E72669C" w14:textId="77777777" w:rsidR="00EE6FEB" w:rsidRDefault="00EE6FEB">
      <w:r>
        <w:t>INSERT INTO  "Customer_social_economic_data" ("Customer_id", "emp_var_rate", "cons_price_idx", "cons_conf_idx", "euribor3m", "nr_employed") VALUES (22114, '-0.1', '93.2', '-42', '4.191', '5195.8');</w:t>
      </w:r>
    </w:p>
    <w:p w14:paraId="75D74A62" w14:textId="77777777" w:rsidR="00EE6FEB" w:rsidRDefault="00EE6FEB"/>
    <w:p w14:paraId="5F4D7807" w14:textId="77777777" w:rsidR="00EE6FEB" w:rsidRDefault="00EE6FEB">
      <w:r>
        <w:t>INSERT INTO  "Customer_social_economic_data" ("Customer_id", "emp_var_rate", "cons_price_idx", "cons_conf_idx", "euribor3m", "nr_employed") VALUES (22115, '-0.1', '93.2', '-42', '4.191', '5195.8');</w:t>
      </w:r>
    </w:p>
    <w:p w14:paraId="3A028A12" w14:textId="77777777" w:rsidR="00EE6FEB" w:rsidRDefault="00EE6FEB"/>
    <w:p w14:paraId="0E77B31A" w14:textId="77777777" w:rsidR="00EE6FEB" w:rsidRDefault="00EE6FEB">
      <w:r>
        <w:t>INSERT INTO  "Customer_social_economic_data" ("Customer_id", "emp_var_rate", "cons_price_idx", "cons_conf_idx", "euribor3m", "nr_employed") VALUES (22116, '-0.1', '93.2', '-42', '4.191', '5195.8');</w:t>
      </w:r>
    </w:p>
    <w:p w14:paraId="211EA8C4" w14:textId="77777777" w:rsidR="00EE6FEB" w:rsidRDefault="00EE6FEB"/>
    <w:p w14:paraId="303D2326" w14:textId="77777777" w:rsidR="00EE6FEB" w:rsidRDefault="00EE6FEB">
      <w:r>
        <w:t>INSERT INTO  "Customer_social_economic_data" ("Customer_id", "emp_var_rate", "cons_price_idx", "cons_conf_idx", "euribor3m", "nr_employed") VALUES (22117, '-0.1', '93.2', '-42', '4.191', '5195.8');</w:t>
      </w:r>
    </w:p>
    <w:p w14:paraId="347A2845" w14:textId="77777777" w:rsidR="00EE6FEB" w:rsidRDefault="00EE6FEB"/>
    <w:p w14:paraId="4D67B323" w14:textId="77777777" w:rsidR="00EE6FEB" w:rsidRDefault="00EE6FEB">
      <w:r>
        <w:t>INSERT INTO  "Customer_social_economic_data" ("Customer_id", "emp_var_rate", "cons_price_idx", "cons_conf_idx", "euribor3m", "nr_employed") VALUES (22118, '-0.1', '93.2', '-42', '4.191', '5195.8');</w:t>
      </w:r>
    </w:p>
    <w:p w14:paraId="1E5017EA" w14:textId="77777777" w:rsidR="00EE6FEB" w:rsidRDefault="00EE6FEB"/>
    <w:p w14:paraId="01B22974" w14:textId="77777777" w:rsidR="00EE6FEB" w:rsidRDefault="00EE6FEB">
      <w:r>
        <w:t>INSERT INTO  "Customer_social_economic_data" ("Customer_id", "emp_var_rate", "cons_price_idx", "cons_conf_idx", "euribor3m", "nr_employed") VALUES (22119, '-0.1', '93.2', '-42', '4.191', '5195.8');</w:t>
      </w:r>
    </w:p>
    <w:p w14:paraId="2AECF885" w14:textId="77777777" w:rsidR="00EE6FEB" w:rsidRDefault="00EE6FEB"/>
    <w:p w14:paraId="6006D4B1" w14:textId="77777777" w:rsidR="00EE6FEB" w:rsidRDefault="00EE6FEB">
      <w:r>
        <w:t>INSERT INTO  "Customer_social_economic_data" ("Customer_id", "emp_var_rate", "cons_price_idx", "cons_conf_idx", "euribor3m", "nr_employed") VALUES (22120, '-0.1', '93.2', '-42', '4.191', '5195.8');</w:t>
      </w:r>
    </w:p>
    <w:p w14:paraId="011A7AFF" w14:textId="77777777" w:rsidR="00EE6FEB" w:rsidRDefault="00EE6FEB"/>
    <w:p w14:paraId="6FED434E" w14:textId="77777777" w:rsidR="00EE6FEB" w:rsidRDefault="00EE6FEB">
      <w:r>
        <w:t>INSERT INTO  "Customer_social_economic_data" ("Customer_id", "emp_var_rate", "cons_price_idx", "cons_conf_idx", "euribor3m", "nr_employed") VALUES (22121, '-0.1', '93.2', '-42', '4.191', '5195.8');</w:t>
      </w:r>
    </w:p>
    <w:p w14:paraId="7C3BE9CA" w14:textId="77777777" w:rsidR="00EE6FEB" w:rsidRDefault="00EE6FEB"/>
    <w:p w14:paraId="2184E9B0" w14:textId="77777777" w:rsidR="00EE6FEB" w:rsidRDefault="00EE6FEB">
      <w:r>
        <w:t>INSERT INTO  "Customer_social_economic_data" ("Customer_id", "emp_var_rate", "cons_price_idx", "cons_conf_idx", "euribor3m", "nr_employed") VALUES (22122, '-0.1', '93.2', '-42', '4.191', '5195.8');</w:t>
      </w:r>
    </w:p>
    <w:p w14:paraId="0305CFCB" w14:textId="77777777" w:rsidR="00EE6FEB" w:rsidRDefault="00EE6FEB"/>
    <w:p w14:paraId="110163D5" w14:textId="77777777" w:rsidR="00EE6FEB" w:rsidRDefault="00EE6FEB">
      <w:r>
        <w:t>INSERT INTO  "Customer_social_economic_data" ("Customer_id", "emp_var_rate", "cons_price_idx", "cons_conf_idx", "euribor3m", "nr_employed") VALUES (22123, '-0.1', '93.2', '-42', '4.191', '5195.8');</w:t>
      </w:r>
    </w:p>
    <w:p w14:paraId="7D5FA7FC" w14:textId="77777777" w:rsidR="00EE6FEB" w:rsidRDefault="00EE6FEB"/>
    <w:p w14:paraId="59BC7BEF" w14:textId="77777777" w:rsidR="00EE6FEB" w:rsidRDefault="00EE6FEB">
      <w:r>
        <w:t>INSERT INTO  "Customer_social_economic_data" ("Customer_id", "emp_var_rate", "cons_price_idx", "cons_conf_idx", "euribor3m", "nr_employed") VALUES (22124, '-0.1', '93.2', '-42', '4.191', '5195.8');</w:t>
      </w:r>
    </w:p>
    <w:p w14:paraId="2EEB76BD" w14:textId="77777777" w:rsidR="00EE6FEB" w:rsidRDefault="00EE6FEB"/>
    <w:p w14:paraId="1A36EE41" w14:textId="77777777" w:rsidR="00EE6FEB" w:rsidRDefault="00EE6FEB">
      <w:r>
        <w:t>INSERT INTO  "Customer_social_economic_data" ("Customer_id", "emp_var_rate", "cons_price_idx", "cons_conf_idx", "euribor3m", "nr_employed") VALUES (22125, '-0.1', '93.2', '-42', '4.191', '5195.8');</w:t>
      </w:r>
    </w:p>
    <w:p w14:paraId="485EF2ED" w14:textId="77777777" w:rsidR="00EE6FEB" w:rsidRDefault="00EE6FEB"/>
    <w:p w14:paraId="7D9A5A97" w14:textId="77777777" w:rsidR="00EE6FEB" w:rsidRDefault="00EE6FEB">
      <w:r>
        <w:t>INSERT INTO  "Customer_social_economic_data" ("Customer_id", "emp_var_rate", "cons_price_idx", "cons_conf_idx", "euribor3m", "nr_employed") VALUES (22126, '-0.1', '93.2', '-42', '4.191', '5195.8');</w:t>
      </w:r>
    </w:p>
    <w:p w14:paraId="259253A9" w14:textId="77777777" w:rsidR="00EE6FEB" w:rsidRDefault="00EE6FEB"/>
    <w:p w14:paraId="79A03728" w14:textId="77777777" w:rsidR="00EE6FEB" w:rsidRDefault="00EE6FEB">
      <w:r>
        <w:t>INSERT INTO  "Customer_social_economic_data" ("Customer_id", "emp_var_rate", "cons_price_idx", "cons_conf_idx", "euribor3m", "nr_employed") VALUES (22127, '-0.1', '93.2', '-42', '4.191', '5195.8');</w:t>
      </w:r>
    </w:p>
    <w:p w14:paraId="127105A6" w14:textId="77777777" w:rsidR="00EE6FEB" w:rsidRDefault="00EE6FEB"/>
    <w:p w14:paraId="14F27E8F" w14:textId="77777777" w:rsidR="00EE6FEB" w:rsidRDefault="00EE6FEB">
      <w:r>
        <w:t>INSERT INTO  "Customer_social_economic_data" ("Customer_id", "emp_var_rate", "cons_price_idx", "cons_conf_idx", "euribor3m", "nr_employed") VALUES (22128, '-0.1', '93.2', '-42', '4.191', '5195.8');</w:t>
      </w:r>
    </w:p>
    <w:p w14:paraId="35EDF1D7" w14:textId="77777777" w:rsidR="00EE6FEB" w:rsidRDefault="00EE6FEB"/>
    <w:p w14:paraId="0463A04C" w14:textId="77777777" w:rsidR="00EE6FEB" w:rsidRDefault="00EE6FEB">
      <w:r>
        <w:t>INSERT INTO  "Customer_social_economic_data" ("Customer_id", "emp_var_rate", "cons_price_idx", "cons_conf_idx", "euribor3m", "nr_employed") VALUES (22129, '-0.1', '93.2', '-42', '4.191', '5195.8');</w:t>
      </w:r>
    </w:p>
    <w:p w14:paraId="7D093941" w14:textId="77777777" w:rsidR="00EE6FEB" w:rsidRDefault="00EE6FEB"/>
    <w:p w14:paraId="65E674E9" w14:textId="77777777" w:rsidR="00EE6FEB" w:rsidRDefault="00EE6FEB">
      <w:r>
        <w:t>INSERT INTO  "Customer_social_economic_data" ("Customer_id", "emp_var_rate", "cons_price_idx", "cons_conf_idx", "euribor3m", "nr_employed") VALUES (22130, '-0.1', '93.2', '-42', '4.191', '5195.8');</w:t>
      </w:r>
    </w:p>
    <w:p w14:paraId="55200A0D" w14:textId="77777777" w:rsidR="00EE6FEB" w:rsidRDefault="00EE6FEB"/>
    <w:p w14:paraId="492E74C8" w14:textId="77777777" w:rsidR="00EE6FEB" w:rsidRDefault="00EE6FEB">
      <w:r>
        <w:t>INSERT INTO  "Customer_social_economic_data" ("Customer_id", "emp_var_rate", "cons_price_idx", "cons_conf_idx", "euribor3m", "nr_employed") VALUES (22131, '-0.1', '93.2', '-42', '4.191', '5195.8');</w:t>
      </w:r>
    </w:p>
    <w:p w14:paraId="1642F141" w14:textId="77777777" w:rsidR="00EE6FEB" w:rsidRDefault="00EE6FEB"/>
    <w:p w14:paraId="212E00DD" w14:textId="77777777" w:rsidR="00EE6FEB" w:rsidRDefault="00EE6FEB">
      <w:r>
        <w:t>INSERT INTO  "Customer_social_economic_data" ("Customer_id", "emp_var_rate", "cons_price_idx", "cons_conf_idx", "euribor3m", "nr_employed") VALUES (22132, '-0.1', '93.2', '-42', '4.191', '5195.8');</w:t>
      </w:r>
    </w:p>
    <w:p w14:paraId="7CE3E53D" w14:textId="77777777" w:rsidR="00EE6FEB" w:rsidRDefault="00EE6FEB"/>
    <w:p w14:paraId="4DDE55E3" w14:textId="77777777" w:rsidR="00EE6FEB" w:rsidRDefault="00EE6FEB">
      <w:r>
        <w:t>INSERT INTO  "Customer_social_economic_data" ("Customer_id", "emp_var_rate", "cons_price_idx", "cons_conf_idx", "euribor3m", "nr_employed") VALUES (22133, '-0.1', '93.2', '-42', '4.191', '5195.8');</w:t>
      </w:r>
    </w:p>
    <w:p w14:paraId="6591C1B3" w14:textId="77777777" w:rsidR="00EE6FEB" w:rsidRDefault="00EE6FEB"/>
    <w:p w14:paraId="23C0E0DF" w14:textId="77777777" w:rsidR="00EE6FEB" w:rsidRDefault="00EE6FEB">
      <w:r>
        <w:t>INSERT INTO  "Customer_social_economic_data" ("Customer_id", "emp_var_rate", "cons_price_idx", "cons_conf_idx", "euribor3m", "nr_employed") VALUES (22134, '-0.1', '93.2', '-42', '4.191', '5195.8');</w:t>
      </w:r>
    </w:p>
    <w:p w14:paraId="397F939E" w14:textId="77777777" w:rsidR="00EE6FEB" w:rsidRDefault="00EE6FEB"/>
    <w:p w14:paraId="6E4EEE9C" w14:textId="77777777" w:rsidR="00EE6FEB" w:rsidRDefault="00EE6FEB">
      <w:r>
        <w:t>INSERT INTO  "Customer_social_economic_data" ("Customer_id", "emp_var_rate", "cons_price_idx", "cons_conf_idx", "euribor3m", "nr_employed") VALUES (22135, '-0.1', '93.2', '-42', '4.191', '5195.8');</w:t>
      </w:r>
    </w:p>
    <w:p w14:paraId="6524CB2F" w14:textId="77777777" w:rsidR="00EE6FEB" w:rsidRDefault="00EE6FEB"/>
    <w:p w14:paraId="4F93B54C" w14:textId="77777777" w:rsidR="00EE6FEB" w:rsidRDefault="00EE6FEB">
      <w:r>
        <w:t>INSERT INTO  "Customer_social_economic_data" ("Customer_id", "emp_var_rate", "cons_price_idx", "cons_conf_idx", "euribor3m", "nr_employed") VALUES (22136, '-0.1', '93.2', '-42', '4.191', '5195.8');</w:t>
      </w:r>
    </w:p>
    <w:p w14:paraId="709EFBAC" w14:textId="77777777" w:rsidR="00EE6FEB" w:rsidRDefault="00EE6FEB"/>
    <w:p w14:paraId="1E29F83D" w14:textId="77777777" w:rsidR="00EE6FEB" w:rsidRDefault="00EE6FEB">
      <w:r>
        <w:t>INSERT INTO  "Customer_social_economic_data" ("Customer_id", "emp_var_rate", "cons_price_idx", "cons_conf_idx", "euribor3m", "nr_employed") VALUES (22137, '-0.1', '93.2', '-42', '4.191', '5195.8');</w:t>
      </w:r>
    </w:p>
    <w:p w14:paraId="4B24EE49" w14:textId="77777777" w:rsidR="00EE6FEB" w:rsidRDefault="00EE6FEB"/>
    <w:p w14:paraId="62D65436" w14:textId="77777777" w:rsidR="00EE6FEB" w:rsidRDefault="00EE6FEB">
      <w:r>
        <w:t>INSERT INTO  "Customer_social_economic_data" ("Customer_id", "emp_var_rate", "cons_price_idx", "cons_conf_idx", "euribor3m", "nr_employed") VALUES (22138, '-0.1', '93.2', '-42', '4.191', '5195.8');</w:t>
      </w:r>
    </w:p>
    <w:p w14:paraId="536998D2" w14:textId="77777777" w:rsidR="00EE6FEB" w:rsidRDefault="00EE6FEB"/>
    <w:p w14:paraId="15189E23" w14:textId="77777777" w:rsidR="00EE6FEB" w:rsidRDefault="00EE6FEB">
      <w:r>
        <w:t>INSERT INTO  "Customer_social_economic_data" ("Customer_id", "emp_var_rate", "cons_price_idx", "cons_conf_idx", "euribor3m", "nr_employed") VALUES (22139, '-0.1', '93.2', '-42', '4.191', '5195.8');</w:t>
      </w:r>
    </w:p>
    <w:p w14:paraId="6C776321" w14:textId="77777777" w:rsidR="00EE6FEB" w:rsidRDefault="00EE6FEB"/>
    <w:p w14:paraId="3B22CE97" w14:textId="77777777" w:rsidR="00EE6FEB" w:rsidRDefault="00EE6FEB">
      <w:r>
        <w:t>INSERT INTO  "Customer_social_economic_data" ("Customer_id", "emp_var_rate", "cons_price_idx", "cons_conf_idx", "euribor3m", "nr_employed") VALUES (22140, '-0.1', '93.2', '-42', '4.191', '5195.8');</w:t>
      </w:r>
    </w:p>
    <w:p w14:paraId="415C5C62" w14:textId="77777777" w:rsidR="00EE6FEB" w:rsidRDefault="00EE6FEB"/>
    <w:p w14:paraId="0F50FA2A" w14:textId="77777777" w:rsidR="00EE6FEB" w:rsidRDefault="00EE6FEB">
      <w:r>
        <w:t>INSERT INTO  "Customer_social_economic_data" ("Customer_id", "emp_var_rate", "cons_price_idx", "cons_conf_idx", "euribor3m", "nr_employed") VALUES (22141, '-0.1', '93.2', '-42', '4.191', '5195.8');</w:t>
      </w:r>
    </w:p>
    <w:p w14:paraId="3099D994" w14:textId="77777777" w:rsidR="00EE6FEB" w:rsidRDefault="00EE6FEB"/>
    <w:p w14:paraId="193CBEB6" w14:textId="77777777" w:rsidR="00EE6FEB" w:rsidRDefault="00EE6FEB">
      <w:r>
        <w:t>INSERT INTO  "Customer_social_economic_data" ("Customer_id", "emp_var_rate", "cons_price_idx", "cons_conf_idx", "euribor3m", "nr_employed") VALUES (22142, '-0.1', '93.2', '-42', '4.191', '5195.8');</w:t>
      </w:r>
    </w:p>
    <w:p w14:paraId="4A6D0B95" w14:textId="77777777" w:rsidR="00EE6FEB" w:rsidRDefault="00EE6FEB"/>
    <w:p w14:paraId="54622733" w14:textId="77777777" w:rsidR="00EE6FEB" w:rsidRDefault="00EE6FEB">
      <w:r>
        <w:t>INSERT INTO  "Customer_social_economic_data" ("Customer_id", "emp_var_rate", "cons_price_idx", "cons_conf_idx", "euribor3m", "nr_employed") VALUES (22143, '-0.1', '93.2', '-42', '4.191', '5195.8');</w:t>
      </w:r>
    </w:p>
    <w:p w14:paraId="5486A1B9" w14:textId="77777777" w:rsidR="00EE6FEB" w:rsidRDefault="00EE6FEB"/>
    <w:p w14:paraId="4BF71A03" w14:textId="77777777" w:rsidR="00EE6FEB" w:rsidRDefault="00EE6FEB">
      <w:r>
        <w:t>INSERT INTO  "Customer_social_economic_data" ("Customer_id", "emp_var_rate", "cons_price_idx", "cons_conf_idx", "euribor3m", "nr_employed") VALUES (22144, '-0.1', '93.2', '-42', '4.191', '5195.8');</w:t>
      </w:r>
    </w:p>
    <w:p w14:paraId="61ADBCD4" w14:textId="77777777" w:rsidR="00EE6FEB" w:rsidRDefault="00EE6FEB"/>
    <w:p w14:paraId="613205C1" w14:textId="77777777" w:rsidR="00EE6FEB" w:rsidRDefault="00EE6FEB">
      <w:r>
        <w:t>INSERT INTO  "Customer_social_economic_data" ("Customer_id", "emp_var_rate", "cons_price_idx", "cons_conf_idx", "euribor3m", "nr_employed") VALUES (22145, '-0.1', '93.2', '-42', '4.191', '5195.8');</w:t>
      </w:r>
    </w:p>
    <w:p w14:paraId="571396CD" w14:textId="77777777" w:rsidR="00EE6FEB" w:rsidRDefault="00EE6FEB"/>
    <w:p w14:paraId="258D2093" w14:textId="77777777" w:rsidR="00EE6FEB" w:rsidRDefault="00EE6FEB">
      <w:r>
        <w:t>INSERT INTO  "Customer_social_economic_data" ("Customer_id", "emp_var_rate", "cons_price_idx", "cons_conf_idx", "euribor3m", "nr_employed") VALUES (22146, '-0.1', '93.2', '-42', '4.191', '5195.8');</w:t>
      </w:r>
    </w:p>
    <w:p w14:paraId="322762AC" w14:textId="77777777" w:rsidR="00EE6FEB" w:rsidRDefault="00EE6FEB"/>
    <w:p w14:paraId="2C012DF6" w14:textId="77777777" w:rsidR="00EE6FEB" w:rsidRDefault="00EE6FEB">
      <w:r>
        <w:t>INSERT INTO  "Customer_social_economic_data" ("Customer_id", "emp_var_rate", "cons_price_idx", "cons_conf_idx", "euribor3m", "nr_employed") VALUES (22147, '-0.1', '93.2', '-42', '4.191', '5195.8');</w:t>
      </w:r>
    </w:p>
    <w:p w14:paraId="444D092A" w14:textId="77777777" w:rsidR="00EE6FEB" w:rsidRDefault="00EE6FEB"/>
    <w:p w14:paraId="5A655F15" w14:textId="77777777" w:rsidR="00EE6FEB" w:rsidRDefault="00EE6FEB">
      <w:r>
        <w:t>INSERT INTO  "Customer_social_economic_data" ("Customer_id", "emp_var_rate", "cons_price_idx", "cons_conf_idx", "euribor3m", "nr_employed") VALUES (22148, '-0.1', '93.2', '-42', '4.191', '5195.8');</w:t>
      </w:r>
    </w:p>
    <w:p w14:paraId="7DFD85C3" w14:textId="77777777" w:rsidR="00EE6FEB" w:rsidRDefault="00EE6FEB"/>
    <w:p w14:paraId="02018194" w14:textId="77777777" w:rsidR="00EE6FEB" w:rsidRDefault="00EE6FEB">
      <w:r>
        <w:t>INSERT INTO  "Customer_social_economic_data" ("Customer_id", "emp_var_rate", "cons_price_idx", "cons_conf_idx", "euribor3m", "nr_employed") VALUES (22149, '-0.1', '93.2', '-42', '4.191', '5195.8');</w:t>
      </w:r>
    </w:p>
    <w:p w14:paraId="0ED4C86F" w14:textId="77777777" w:rsidR="00EE6FEB" w:rsidRDefault="00EE6FEB"/>
    <w:p w14:paraId="141A109D" w14:textId="77777777" w:rsidR="00EE6FEB" w:rsidRDefault="00EE6FEB">
      <w:r>
        <w:t>INSERT INTO  "Customer_social_economic_data" ("Customer_id", "emp_var_rate", "cons_price_idx", "cons_conf_idx", "euribor3m", "nr_employed") VALUES (22150, '-0.1', '93.2', '-42', '4.191', '5195.8');</w:t>
      </w:r>
    </w:p>
    <w:p w14:paraId="46FC09B0" w14:textId="77777777" w:rsidR="00EE6FEB" w:rsidRDefault="00EE6FEB"/>
    <w:p w14:paraId="4E0C76AF" w14:textId="77777777" w:rsidR="00EE6FEB" w:rsidRDefault="00EE6FEB">
      <w:r>
        <w:t>INSERT INTO  "Customer_social_economic_data" ("Customer_id", "emp_var_rate", "cons_price_idx", "cons_conf_idx", "euribor3m", "nr_employed") VALUES (22151, '-0.1', '93.2', '-42', '4.191', '5195.8');</w:t>
      </w:r>
    </w:p>
    <w:p w14:paraId="4F31F7EE" w14:textId="77777777" w:rsidR="00EE6FEB" w:rsidRDefault="00EE6FEB"/>
    <w:p w14:paraId="4B0155EE" w14:textId="77777777" w:rsidR="00EE6FEB" w:rsidRDefault="00EE6FEB">
      <w:r>
        <w:t>INSERT INTO  "Customer_social_economic_data" ("Customer_id", "emp_var_rate", "cons_price_idx", "cons_conf_idx", "euribor3m", "nr_employed") VALUES (22152, '-0.1', '93.2', '-42', '4.191', '5195.8');</w:t>
      </w:r>
    </w:p>
    <w:p w14:paraId="0D4A5797" w14:textId="77777777" w:rsidR="00EE6FEB" w:rsidRDefault="00EE6FEB"/>
    <w:p w14:paraId="780F044F" w14:textId="77777777" w:rsidR="00EE6FEB" w:rsidRDefault="00EE6FEB">
      <w:r>
        <w:t>INSERT INTO  "Customer_social_economic_data" ("Customer_id", "emp_var_rate", "cons_price_idx", "cons_conf_idx", "euribor3m", "nr_employed") VALUES (22153, '-0.1', '93.2', '-42', '4.191', '5195.8');</w:t>
      </w:r>
    </w:p>
    <w:p w14:paraId="73253D56" w14:textId="77777777" w:rsidR="00EE6FEB" w:rsidRDefault="00EE6FEB"/>
    <w:p w14:paraId="76AF0925" w14:textId="77777777" w:rsidR="00EE6FEB" w:rsidRDefault="00EE6FEB">
      <w:r>
        <w:t>INSERT INTO  "Customer_social_economic_data" ("Customer_id", "emp_var_rate", "cons_price_idx", "cons_conf_idx", "euribor3m", "nr_employed") VALUES (22154, '-0.1', '93.2', '-42', '4.191', '5195.8');</w:t>
      </w:r>
    </w:p>
    <w:p w14:paraId="33FEC8DA" w14:textId="77777777" w:rsidR="00EE6FEB" w:rsidRDefault="00EE6FEB"/>
    <w:p w14:paraId="506C2923" w14:textId="77777777" w:rsidR="00EE6FEB" w:rsidRDefault="00EE6FEB">
      <w:r>
        <w:t>INSERT INTO  "Customer_social_economic_data" ("Customer_id", "emp_var_rate", "cons_price_idx", "cons_conf_idx", "euribor3m", "nr_employed") VALUES (22155, '-0.1', '93.2', '-42', '4.191', '5195.8');</w:t>
      </w:r>
    </w:p>
    <w:p w14:paraId="60730AAA" w14:textId="77777777" w:rsidR="00EE6FEB" w:rsidRDefault="00EE6FEB"/>
    <w:p w14:paraId="386D0BA0" w14:textId="77777777" w:rsidR="00EE6FEB" w:rsidRDefault="00EE6FEB">
      <w:r>
        <w:t>INSERT INTO  "Customer_social_economic_data" ("Customer_id", "emp_var_rate", "cons_price_idx", "cons_conf_idx", "euribor3m", "nr_employed") VALUES (22156, '-0.1', '93.2', '-42', '4.191', '5195.8');</w:t>
      </w:r>
    </w:p>
    <w:p w14:paraId="4A63DA3B" w14:textId="77777777" w:rsidR="00EE6FEB" w:rsidRDefault="00EE6FEB"/>
    <w:p w14:paraId="73B7F2DB" w14:textId="77777777" w:rsidR="00EE6FEB" w:rsidRDefault="00EE6FEB">
      <w:r>
        <w:t>INSERT INTO  "Customer_social_economic_data" ("Customer_id", "emp_var_rate", "cons_price_idx", "cons_conf_idx", "euribor3m", "nr_employed") VALUES (22157, '-0.1', '93.2', '-42', '4.191', '5195.8');</w:t>
      </w:r>
    </w:p>
    <w:p w14:paraId="72ECAB33" w14:textId="77777777" w:rsidR="00EE6FEB" w:rsidRDefault="00EE6FEB"/>
    <w:p w14:paraId="7C70B63D" w14:textId="77777777" w:rsidR="00EE6FEB" w:rsidRDefault="00EE6FEB">
      <w:r>
        <w:t>INSERT INTO  "Customer_social_economic_data" ("Customer_id", "emp_var_rate", "cons_price_idx", "cons_conf_idx", "euribor3m", "nr_employed") VALUES (22158, '-0.1', '93.2', '-42', '4.191', '5195.8');</w:t>
      </w:r>
    </w:p>
    <w:p w14:paraId="0B0C45F6" w14:textId="77777777" w:rsidR="00EE6FEB" w:rsidRDefault="00EE6FEB"/>
    <w:p w14:paraId="70E4B552" w14:textId="77777777" w:rsidR="00EE6FEB" w:rsidRDefault="00EE6FEB">
      <w:r>
        <w:t>INSERT INTO  "Customer_social_economic_data" ("Customer_id", "emp_var_rate", "cons_price_idx", "cons_conf_idx", "euribor3m", "nr_employed") VALUES (22159, '-0.1', '93.2', '-42', '4.191', '5195.8');</w:t>
      </w:r>
    </w:p>
    <w:p w14:paraId="110D0B85" w14:textId="77777777" w:rsidR="00EE6FEB" w:rsidRDefault="00EE6FEB"/>
    <w:p w14:paraId="3C7FA331" w14:textId="77777777" w:rsidR="00EE6FEB" w:rsidRDefault="00EE6FEB">
      <w:r>
        <w:t>INSERT INTO  "Customer_social_economic_data" ("Customer_id", "emp_var_rate", "cons_price_idx", "cons_conf_idx", "euribor3m", "nr_employed") VALUES (22160, '-0.1', '93.2', '-42', '4.191', '5195.8');</w:t>
      </w:r>
    </w:p>
    <w:p w14:paraId="07A45949" w14:textId="77777777" w:rsidR="00EE6FEB" w:rsidRDefault="00EE6FEB"/>
    <w:p w14:paraId="4701E7C3" w14:textId="77777777" w:rsidR="00EE6FEB" w:rsidRDefault="00EE6FEB">
      <w:r>
        <w:t>INSERT INTO  "Customer_social_economic_data" ("Customer_id", "emp_var_rate", "cons_price_idx", "cons_conf_idx", "euribor3m", "nr_employed") VALUES (22161, '-0.1', '93.2', '-42', '4.191', '5195.8');</w:t>
      </w:r>
    </w:p>
    <w:p w14:paraId="2F24FE0E" w14:textId="77777777" w:rsidR="00EE6FEB" w:rsidRDefault="00EE6FEB"/>
    <w:p w14:paraId="39332D3D" w14:textId="77777777" w:rsidR="00EE6FEB" w:rsidRDefault="00EE6FEB">
      <w:r>
        <w:t>INSERT INTO  "Customer_social_economic_data" ("Customer_id", "emp_var_rate", "cons_price_idx", "cons_conf_idx", "euribor3m", "nr_employed") VALUES (22162, '-0.1', '93.2', '-42', '4.191', '5195.8');</w:t>
      </w:r>
    </w:p>
    <w:p w14:paraId="7B5B41F1" w14:textId="77777777" w:rsidR="00EE6FEB" w:rsidRDefault="00EE6FEB"/>
    <w:p w14:paraId="76FDB102" w14:textId="77777777" w:rsidR="00EE6FEB" w:rsidRDefault="00EE6FEB">
      <w:r>
        <w:t>INSERT INTO  "Customer_social_economic_data" ("Customer_id", "emp_var_rate", "cons_price_idx", "cons_conf_idx", "euribor3m", "nr_employed") VALUES (22163, '-0.1', '93.2', '-42', '4.191', '5195.8');</w:t>
      </w:r>
    </w:p>
    <w:p w14:paraId="7D7CA0AB" w14:textId="77777777" w:rsidR="00EE6FEB" w:rsidRDefault="00EE6FEB"/>
    <w:p w14:paraId="312CC592" w14:textId="77777777" w:rsidR="00EE6FEB" w:rsidRDefault="00EE6FEB">
      <w:r>
        <w:t>INSERT INTO  "Customer_social_economic_data" ("Customer_id", "emp_var_rate", "cons_price_idx", "cons_conf_idx", "euribor3m", "nr_employed") VALUES (22164, '-0.1', '93.2', '-42', '4.191', '5195.8');</w:t>
      </w:r>
    </w:p>
    <w:p w14:paraId="1DA438D9" w14:textId="77777777" w:rsidR="00EE6FEB" w:rsidRDefault="00EE6FEB"/>
    <w:p w14:paraId="4025A942" w14:textId="77777777" w:rsidR="00EE6FEB" w:rsidRDefault="00EE6FEB">
      <w:r>
        <w:t>INSERT INTO  "Customer_social_economic_data" ("Customer_id", "emp_var_rate", "cons_price_idx", "cons_conf_idx", "euribor3m", "nr_employed") VALUES (22165, '-0.1', '93.2', '-42', '4.191', '5195.8');</w:t>
      </w:r>
    </w:p>
    <w:p w14:paraId="7FDB2D4D" w14:textId="77777777" w:rsidR="00EE6FEB" w:rsidRDefault="00EE6FEB"/>
    <w:p w14:paraId="1665EB7F" w14:textId="77777777" w:rsidR="00EE6FEB" w:rsidRDefault="00EE6FEB">
      <w:r>
        <w:t>INSERT INTO  "Customer_social_economic_data" ("Customer_id", "emp_var_rate", "cons_price_idx", "cons_conf_idx", "euribor3m", "nr_employed") VALUES (22166, '-0.1', '93.2', '-42', '4.191', '5195.8');</w:t>
      </w:r>
    </w:p>
    <w:p w14:paraId="5F0818D0" w14:textId="77777777" w:rsidR="00EE6FEB" w:rsidRDefault="00EE6FEB"/>
    <w:p w14:paraId="54ACCDCF" w14:textId="77777777" w:rsidR="00EE6FEB" w:rsidRDefault="00EE6FEB">
      <w:r>
        <w:t>INSERT INTO  "Customer_social_economic_data" ("Customer_id", "emp_var_rate", "cons_price_idx", "cons_conf_idx", "euribor3m", "nr_employed") VALUES (22167, '-0.1', '93.2', '-42', '4.191', '5195.8');</w:t>
      </w:r>
    </w:p>
    <w:p w14:paraId="04606DC5" w14:textId="77777777" w:rsidR="00EE6FEB" w:rsidRDefault="00EE6FEB"/>
    <w:p w14:paraId="025FE3CE" w14:textId="77777777" w:rsidR="00EE6FEB" w:rsidRDefault="00EE6FEB">
      <w:r>
        <w:t>INSERT INTO  "Customer_social_economic_data" ("Customer_id", "emp_var_rate", "cons_price_idx", "cons_conf_idx", "euribor3m", "nr_employed") VALUES (22168, '-0.1', '93.2', '-42', '4.191', '5195.8');</w:t>
      </w:r>
    </w:p>
    <w:p w14:paraId="33B30305" w14:textId="77777777" w:rsidR="00EE6FEB" w:rsidRDefault="00EE6FEB"/>
    <w:p w14:paraId="75879E99" w14:textId="77777777" w:rsidR="00EE6FEB" w:rsidRDefault="00EE6FEB">
      <w:r>
        <w:t>INSERT INTO  "Customer_social_economic_data" ("Customer_id", "emp_var_rate", "cons_price_idx", "cons_conf_idx", "euribor3m", "nr_employed") VALUES (22169, '-0.1', '93.2', '-42', '4.191', '5195.8');</w:t>
      </w:r>
    </w:p>
    <w:p w14:paraId="6EDC44DF" w14:textId="77777777" w:rsidR="00EE6FEB" w:rsidRDefault="00EE6FEB"/>
    <w:p w14:paraId="134B116E" w14:textId="77777777" w:rsidR="00EE6FEB" w:rsidRDefault="00EE6FEB">
      <w:r>
        <w:t>INSERT INTO  "Customer_social_economic_data" ("Customer_id", "emp_var_rate", "cons_price_idx", "cons_conf_idx", "euribor3m", "nr_employed") VALUES (22170, '-0.1', '93.2', '-42', '4.191', '5195.8');</w:t>
      </w:r>
    </w:p>
    <w:p w14:paraId="41E86A86" w14:textId="77777777" w:rsidR="00EE6FEB" w:rsidRDefault="00EE6FEB"/>
    <w:p w14:paraId="0C4B6E0D" w14:textId="77777777" w:rsidR="00EE6FEB" w:rsidRDefault="00EE6FEB">
      <w:r>
        <w:t>INSERT INTO  "Customer_social_economic_data" ("Customer_id", "emp_var_rate", "cons_price_idx", "cons_conf_idx", "euribor3m", "nr_employed") VALUES (22171, '-0.1', '93.2', '-42', '4.191', '5195.8');</w:t>
      </w:r>
    </w:p>
    <w:p w14:paraId="44C99442" w14:textId="77777777" w:rsidR="00EE6FEB" w:rsidRDefault="00EE6FEB"/>
    <w:p w14:paraId="04496FE9" w14:textId="77777777" w:rsidR="00EE6FEB" w:rsidRDefault="00EE6FEB">
      <w:r>
        <w:t>INSERT INTO  "Customer_social_economic_data" ("Customer_id", "emp_var_rate", "cons_price_idx", "cons_conf_idx", "euribor3m", "nr_employed") VALUES (22172, '-0.1', '93.2', '-42', '4.191', '5195.8');</w:t>
      </w:r>
    </w:p>
    <w:p w14:paraId="1056FF82" w14:textId="77777777" w:rsidR="00EE6FEB" w:rsidRDefault="00EE6FEB"/>
    <w:p w14:paraId="7494EB1A" w14:textId="77777777" w:rsidR="00EE6FEB" w:rsidRDefault="00EE6FEB">
      <w:r>
        <w:t>INSERT INTO  "Customer_social_economic_data" ("Customer_id", "emp_var_rate", "cons_price_idx", "cons_conf_idx", "euribor3m", "nr_employed") VALUES (22173, '-0.1', '93.2', '-42', '4.191', '5195.8');</w:t>
      </w:r>
    </w:p>
    <w:p w14:paraId="100C2C39" w14:textId="77777777" w:rsidR="00EE6FEB" w:rsidRDefault="00EE6FEB"/>
    <w:p w14:paraId="3E095036" w14:textId="77777777" w:rsidR="00EE6FEB" w:rsidRDefault="00EE6FEB">
      <w:r>
        <w:t>INSERT INTO  "Customer_social_economic_data" ("Customer_id", "emp_var_rate", "cons_price_idx", "cons_conf_idx", "euribor3m", "nr_employed") VALUES (22174, '-0.1', '93.2', '-42', '4.191', '5195.8');</w:t>
      </w:r>
    </w:p>
    <w:p w14:paraId="065708BA" w14:textId="77777777" w:rsidR="00EE6FEB" w:rsidRDefault="00EE6FEB"/>
    <w:p w14:paraId="53F68AA1" w14:textId="77777777" w:rsidR="00EE6FEB" w:rsidRDefault="00EE6FEB">
      <w:r>
        <w:t>INSERT INTO  "Customer_social_economic_data" ("Customer_id", "emp_var_rate", "cons_price_idx", "cons_conf_idx", "euribor3m", "nr_employed") VALUES (22175, '-0.1', '93.2', '-42', '4.191', '5195.8');</w:t>
      </w:r>
    </w:p>
    <w:p w14:paraId="34313222" w14:textId="77777777" w:rsidR="00EE6FEB" w:rsidRDefault="00EE6FEB"/>
    <w:p w14:paraId="5E5D0E8D" w14:textId="77777777" w:rsidR="00EE6FEB" w:rsidRDefault="00EE6FEB">
      <w:r>
        <w:t>INSERT INTO  "Customer_social_economic_data" ("Customer_id", "emp_var_rate", "cons_price_idx", "cons_conf_idx", "euribor3m", "nr_employed") VALUES (22176, '-0.1', '93.2', '-42', '4.191', '5195.8');</w:t>
      </w:r>
    </w:p>
    <w:p w14:paraId="33042D03" w14:textId="77777777" w:rsidR="00EE6FEB" w:rsidRDefault="00EE6FEB"/>
    <w:p w14:paraId="423F943F" w14:textId="77777777" w:rsidR="00EE6FEB" w:rsidRDefault="00EE6FEB">
      <w:r>
        <w:t>INSERT INTO  "Customer_social_economic_data" ("Customer_id", "emp_var_rate", "cons_price_idx", "cons_conf_idx", "euribor3m", "nr_employed") VALUES (22177, '-0.1', '93.2', '-42', '4.191', '5195.8');</w:t>
      </w:r>
    </w:p>
    <w:p w14:paraId="1C270BA8" w14:textId="77777777" w:rsidR="00EE6FEB" w:rsidRDefault="00EE6FEB"/>
    <w:p w14:paraId="20F6EC8C" w14:textId="77777777" w:rsidR="00EE6FEB" w:rsidRDefault="00EE6FEB">
      <w:r>
        <w:t>INSERT INTO  "Customer_social_economic_data" ("Customer_id", "emp_var_rate", "cons_price_idx", "cons_conf_idx", "euribor3m", "nr_employed") VALUES (22178, '-0.1', '93.2', '-42', '4.191', '5195.8');</w:t>
      </w:r>
    </w:p>
    <w:p w14:paraId="3BDD7965" w14:textId="77777777" w:rsidR="00EE6FEB" w:rsidRDefault="00EE6FEB"/>
    <w:p w14:paraId="3A86FCEC" w14:textId="77777777" w:rsidR="00EE6FEB" w:rsidRDefault="00EE6FEB">
      <w:r>
        <w:t>INSERT INTO  "Customer_social_economic_data" ("Customer_id", "emp_var_rate", "cons_price_idx", "cons_conf_idx", "euribor3m", "nr_employed") VALUES (22179, '-0.1', '93.2', '-42', '4.191', '5195.8');</w:t>
      </w:r>
    </w:p>
    <w:p w14:paraId="67A1AC6B" w14:textId="77777777" w:rsidR="00EE6FEB" w:rsidRDefault="00EE6FEB"/>
    <w:p w14:paraId="40607809" w14:textId="77777777" w:rsidR="00EE6FEB" w:rsidRDefault="00EE6FEB">
      <w:r>
        <w:t>INSERT INTO  "Customer_social_economic_data" ("Customer_id", "emp_var_rate", "cons_price_idx", "cons_conf_idx", "euribor3m", "nr_employed") VALUES (22180, '-0.1', '93.2', '-42', '4.191', '5195.8');</w:t>
      </w:r>
    </w:p>
    <w:p w14:paraId="4FE9D214" w14:textId="77777777" w:rsidR="00EE6FEB" w:rsidRDefault="00EE6FEB"/>
    <w:p w14:paraId="582D16D1" w14:textId="77777777" w:rsidR="00EE6FEB" w:rsidRDefault="00EE6FEB">
      <w:r>
        <w:t>INSERT INTO  "Customer_social_economic_data" ("Customer_id", "emp_var_rate", "cons_price_idx", "cons_conf_idx", "euribor3m", "nr_employed") VALUES (22181, '-0.1', '93.2', '-42', '4.191', '5195.8');</w:t>
      </w:r>
    </w:p>
    <w:p w14:paraId="54D129B0" w14:textId="77777777" w:rsidR="00EE6FEB" w:rsidRDefault="00EE6FEB"/>
    <w:p w14:paraId="77393600" w14:textId="77777777" w:rsidR="00EE6FEB" w:rsidRDefault="00EE6FEB">
      <w:r>
        <w:t>INSERT INTO  "Customer_social_economic_data" ("Customer_id", "emp_var_rate", "cons_price_idx", "cons_conf_idx", "euribor3m", "nr_employed") VALUES (22182, '-0.1', '93.2', '-42', '4.191', '5195.8');</w:t>
      </w:r>
    </w:p>
    <w:p w14:paraId="68D9A1DF" w14:textId="77777777" w:rsidR="00EE6FEB" w:rsidRDefault="00EE6FEB"/>
    <w:p w14:paraId="0023DC3B" w14:textId="77777777" w:rsidR="00EE6FEB" w:rsidRDefault="00EE6FEB">
      <w:r>
        <w:t>INSERT INTO  "Customer_social_economic_data" ("Customer_id", "emp_var_rate", "cons_price_idx", "cons_conf_idx", "euribor3m", "nr_employed") VALUES (22183, '-0.1', '93.2', '-42', '4.191', '5195.8');</w:t>
      </w:r>
    </w:p>
    <w:p w14:paraId="7AC46C57" w14:textId="77777777" w:rsidR="00EE6FEB" w:rsidRDefault="00EE6FEB"/>
    <w:p w14:paraId="5C7D4C8D" w14:textId="77777777" w:rsidR="00EE6FEB" w:rsidRDefault="00EE6FEB">
      <w:r>
        <w:t>INSERT INTO  "Customer_social_economic_data" ("Customer_id", "emp_var_rate", "cons_price_idx", "cons_conf_idx", "euribor3m", "nr_employed") VALUES (22184, '-0.1', '93.2', '-42', '4.191', '5195.8');</w:t>
      </w:r>
    </w:p>
    <w:p w14:paraId="4DEEAAB1" w14:textId="77777777" w:rsidR="00EE6FEB" w:rsidRDefault="00EE6FEB"/>
    <w:p w14:paraId="5817309A" w14:textId="77777777" w:rsidR="00EE6FEB" w:rsidRDefault="00EE6FEB">
      <w:r>
        <w:t>INSERT INTO  "Customer_social_economic_data" ("Customer_id", "emp_var_rate", "cons_price_idx", "cons_conf_idx", "euribor3m", "nr_employed") VALUES (22185, '-0.1', '93.2', '-42', '4.191', '5195.8');</w:t>
      </w:r>
    </w:p>
    <w:p w14:paraId="0CB057CB" w14:textId="77777777" w:rsidR="00EE6FEB" w:rsidRDefault="00EE6FEB"/>
    <w:p w14:paraId="6424C409" w14:textId="77777777" w:rsidR="00EE6FEB" w:rsidRDefault="00EE6FEB">
      <w:r>
        <w:t>INSERT INTO  "Customer_social_economic_data" ("Customer_id", "emp_var_rate", "cons_price_idx", "cons_conf_idx", "euribor3m", "nr_employed") VALUES (22186, '-0.1', '93.2', '-42', '4.191', '5195.8');</w:t>
      </w:r>
    </w:p>
    <w:p w14:paraId="71817D6F" w14:textId="77777777" w:rsidR="00EE6FEB" w:rsidRDefault="00EE6FEB"/>
    <w:p w14:paraId="0FB6084F" w14:textId="77777777" w:rsidR="00EE6FEB" w:rsidRDefault="00EE6FEB">
      <w:r>
        <w:t>INSERT INTO  "Customer_social_economic_data" ("Customer_id", "emp_var_rate", "cons_price_idx", "cons_conf_idx", "euribor3m", "nr_employed") VALUES (22187, '-0.1', '93.2', '-42', '4.191', '5195.8');</w:t>
      </w:r>
    </w:p>
    <w:p w14:paraId="55697146" w14:textId="77777777" w:rsidR="00EE6FEB" w:rsidRDefault="00EE6FEB"/>
    <w:p w14:paraId="492B7B92" w14:textId="77777777" w:rsidR="00EE6FEB" w:rsidRDefault="00EE6FEB">
      <w:r>
        <w:t>INSERT INTO  "Customer_social_economic_data" ("Customer_id", "emp_var_rate", "cons_price_idx", "cons_conf_idx", "euribor3m", "nr_employed") VALUES (22188, '-0.1', '93.2', '-42', '4.191', '5195.8');</w:t>
      </w:r>
    </w:p>
    <w:p w14:paraId="24307485" w14:textId="77777777" w:rsidR="00EE6FEB" w:rsidRDefault="00EE6FEB"/>
    <w:p w14:paraId="71F2DC0B" w14:textId="77777777" w:rsidR="00EE6FEB" w:rsidRDefault="00EE6FEB">
      <w:r>
        <w:t>INSERT INTO  "Customer_social_economic_data" ("Customer_id", "emp_var_rate", "cons_price_idx", "cons_conf_idx", "euribor3m", "nr_employed") VALUES (22189, '-0.1', '93.2', '-42', '4.191', '5195.8');</w:t>
      </w:r>
    </w:p>
    <w:p w14:paraId="0CF08803" w14:textId="77777777" w:rsidR="00EE6FEB" w:rsidRDefault="00EE6FEB"/>
    <w:p w14:paraId="029E91DE" w14:textId="77777777" w:rsidR="00EE6FEB" w:rsidRDefault="00EE6FEB">
      <w:r>
        <w:t>INSERT INTO  "Customer_social_economic_data" ("Customer_id", "emp_var_rate", "cons_price_idx", "cons_conf_idx", "euribor3m", "nr_employed") VALUES (22190, '-0.1', '93.2', '-42', '4.191', '5195.8');</w:t>
      </w:r>
    </w:p>
    <w:p w14:paraId="184E9CA9" w14:textId="77777777" w:rsidR="00EE6FEB" w:rsidRDefault="00EE6FEB"/>
    <w:p w14:paraId="1ADCBCEA" w14:textId="77777777" w:rsidR="00EE6FEB" w:rsidRDefault="00EE6FEB">
      <w:r>
        <w:t>INSERT INTO  "Customer_social_economic_data" ("Customer_id", "emp_var_rate", "cons_price_idx", "cons_conf_idx", "euribor3m", "nr_employed") VALUES (22191, '-0.1', '93.2', '-42', '4.191', '5195.8');</w:t>
      </w:r>
    </w:p>
    <w:p w14:paraId="21482C5C" w14:textId="77777777" w:rsidR="00EE6FEB" w:rsidRDefault="00EE6FEB"/>
    <w:p w14:paraId="68DA869B" w14:textId="77777777" w:rsidR="00EE6FEB" w:rsidRDefault="00EE6FEB">
      <w:r>
        <w:t>INSERT INTO  "Customer_social_economic_data" ("Customer_id", "emp_var_rate", "cons_price_idx", "cons_conf_idx", "euribor3m", "nr_employed") VALUES (22192, '-0.1', '93.2', '-42', '4.191', '5195.8');</w:t>
      </w:r>
    </w:p>
    <w:p w14:paraId="226AE990" w14:textId="77777777" w:rsidR="00EE6FEB" w:rsidRDefault="00EE6FEB"/>
    <w:p w14:paraId="7A8EF973" w14:textId="77777777" w:rsidR="00EE6FEB" w:rsidRDefault="00EE6FEB">
      <w:r>
        <w:t>INSERT INTO  "Customer_social_economic_data" ("Customer_id", "emp_var_rate", "cons_price_idx", "cons_conf_idx", "euribor3m", "nr_employed") VALUES (22193, '-0.1', '93.2', '-42', '4.191', '5195.8');</w:t>
      </w:r>
    </w:p>
    <w:p w14:paraId="5A049D33" w14:textId="77777777" w:rsidR="00EE6FEB" w:rsidRDefault="00EE6FEB"/>
    <w:p w14:paraId="7E0F8112" w14:textId="77777777" w:rsidR="00EE6FEB" w:rsidRDefault="00EE6FEB">
      <w:r>
        <w:t>INSERT INTO  "Customer_social_economic_data" ("Customer_id", "emp_var_rate", "cons_price_idx", "cons_conf_idx", "euribor3m", "nr_employed") VALUES (22194, '-0.1', '93.2', '-42', '4.191', '5195.8');</w:t>
      </w:r>
    </w:p>
    <w:p w14:paraId="33D77DAF" w14:textId="77777777" w:rsidR="00EE6FEB" w:rsidRDefault="00EE6FEB"/>
    <w:p w14:paraId="6CFD7D03" w14:textId="77777777" w:rsidR="00EE6FEB" w:rsidRDefault="00EE6FEB">
      <w:r>
        <w:t>INSERT INTO  "Customer_social_economic_data" ("Customer_id", "emp_var_rate", "cons_price_idx", "cons_conf_idx", "euribor3m", "nr_employed") VALUES (22195, '-0.1', '93.2', '-42', '4.191', '5195.8');</w:t>
      </w:r>
    </w:p>
    <w:p w14:paraId="53B1BF25" w14:textId="77777777" w:rsidR="00EE6FEB" w:rsidRDefault="00EE6FEB"/>
    <w:p w14:paraId="64FECD60" w14:textId="77777777" w:rsidR="00EE6FEB" w:rsidRDefault="00EE6FEB">
      <w:r>
        <w:t>INSERT INTO  "Customer_social_economic_data" ("Customer_id", "emp_var_rate", "cons_price_idx", "cons_conf_idx", "euribor3m", "nr_employed") VALUES (22196, '-0.1', '93.2', '-42', '4.191', '5195.8');</w:t>
      </w:r>
    </w:p>
    <w:p w14:paraId="1E19BB09" w14:textId="77777777" w:rsidR="00EE6FEB" w:rsidRDefault="00EE6FEB"/>
    <w:p w14:paraId="5C2915F8" w14:textId="77777777" w:rsidR="00EE6FEB" w:rsidRDefault="00EE6FEB">
      <w:r>
        <w:t>INSERT INTO  "Customer_social_economic_data" ("Customer_id", "emp_var_rate", "cons_price_idx", "cons_conf_idx", "euribor3m", "nr_employed") VALUES (22197, '-0.1', '93.2', '-42', '4.191', '5195.8');</w:t>
      </w:r>
    </w:p>
    <w:p w14:paraId="2F3CB2CC" w14:textId="77777777" w:rsidR="00EE6FEB" w:rsidRDefault="00EE6FEB"/>
    <w:p w14:paraId="46A3FE92" w14:textId="77777777" w:rsidR="00EE6FEB" w:rsidRDefault="00EE6FEB">
      <w:r>
        <w:t>INSERT INTO  "Customer_social_economic_data" ("Customer_id", "emp_var_rate", "cons_price_idx", "cons_conf_idx", "euribor3m", "nr_employed") VALUES (22198, '-0.1', '93.2', '-42', '4.191', '5195.8');</w:t>
      </w:r>
    </w:p>
    <w:p w14:paraId="1C6A054D" w14:textId="77777777" w:rsidR="00EE6FEB" w:rsidRDefault="00EE6FEB"/>
    <w:p w14:paraId="2A5A21C8" w14:textId="77777777" w:rsidR="00EE6FEB" w:rsidRDefault="00EE6FEB">
      <w:r>
        <w:t>INSERT INTO  "Customer_social_economic_data" ("Customer_id", "emp_var_rate", "cons_price_idx", "cons_conf_idx", "euribor3m", "nr_employed") VALUES (22199, '-0.1', '93.2', '-42', '4.191', '5195.8');</w:t>
      </w:r>
    </w:p>
    <w:p w14:paraId="5ECEC215" w14:textId="77777777" w:rsidR="00EE6FEB" w:rsidRDefault="00EE6FEB"/>
    <w:p w14:paraId="3CF883F5" w14:textId="77777777" w:rsidR="00EE6FEB" w:rsidRDefault="00EE6FEB">
      <w:r>
        <w:t>INSERT INTO  "Customer_social_economic_data" ("Customer_id", "emp_var_rate", "cons_price_idx", "cons_conf_idx", "euribor3m", "nr_employed") VALUES (22200, '-0.1', '93.2', '-42', '4.191', '5195.8');</w:t>
      </w:r>
    </w:p>
    <w:p w14:paraId="24EB3029" w14:textId="77777777" w:rsidR="00EE6FEB" w:rsidRDefault="00EE6FEB"/>
    <w:p w14:paraId="6DA36CC8" w14:textId="77777777" w:rsidR="00EE6FEB" w:rsidRDefault="00EE6FEB">
      <w:r>
        <w:t>INSERT INTO  "Customer_social_economic_data" ("Customer_id", "emp_var_rate", "cons_price_idx", "cons_conf_idx", "euribor3m", "nr_employed") VALUES (22201, '-0.1', '93.2', '-42', '4.191', '5195.8');</w:t>
      </w:r>
    </w:p>
    <w:p w14:paraId="31913755" w14:textId="77777777" w:rsidR="00EE6FEB" w:rsidRDefault="00EE6FEB"/>
    <w:p w14:paraId="2B048954" w14:textId="77777777" w:rsidR="00EE6FEB" w:rsidRDefault="00EE6FEB">
      <w:r>
        <w:t>INSERT INTO  "Customer_social_economic_data" ("Customer_id", "emp_var_rate", "cons_price_idx", "cons_conf_idx", "euribor3m", "nr_employed") VALUES (22202, '-0.1', '93.2', '-42', '4.191', '5195.8');</w:t>
      </w:r>
    </w:p>
    <w:p w14:paraId="68151FFF" w14:textId="77777777" w:rsidR="00EE6FEB" w:rsidRDefault="00EE6FEB"/>
    <w:p w14:paraId="0D797A97" w14:textId="77777777" w:rsidR="00EE6FEB" w:rsidRDefault="00EE6FEB">
      <w:r>
        <w:t>INSERT INTO  "Customer_social_economic_data" ("Customer_id", "emp_var_rate", "cons_price_idx", "cons_conf_idx", "euribor3m", "nr_employed") VALUES (22203, '-0.1', '93.2', '-42', '4.191', '5195.8');</w:t>
      </w:r>
    </w:p>
    <w:p w14:paraId="0860BD7D" w14:textId="77777777" w:rsidR="00EE6FEB" w:rsidRDefault="00EE6FEB"/>
    <w:p w14:paraId="02521498" w14:textId="77777777" w:rsidR="00EE6FEB" w:rsidRDefault="00EE6FEB">
      <w:r>
        <w:t>INSERT INTO  "Customer_social_economic_data" ("Customer_id", "emp_var_rate", "cons_price_idx", "cons_conf_idx", "euribor3m", "nr_employed") VALUES (22204, '-0.1', '93.2', '-42', '4.191', '5195.8');</w:t>
      </w:r>
    </w:p>
    <w:p w14:paraId="21ECB6D4" w14:textId="77777777" w:rsidR="00EE6FEB" w:rsidRDefault="00EE6FEB"/>
    <w:p w14:paraId="112EB1EC" w14:textId="77777777" w:rsidR="00EE6FEB" w:rsidRDefault="00EE6FEB">
      <w:r>
        <w:t>INSERT INTO  "Customer_social_economic_data" ("Customer_id", "emp_var_rate", "cons_price_idx", "cons_conf_idx", "euribor3m", "nr_employed") VALUES (22205, '-0.1', '93.2', '-42', '4.191', '5195.8');</w:t>
      </w:r>
    </w:p>
    <w:p w14:paraId="476C591D" w14:textId="77777777" w:rsidR="00EE6FEB" w:rsidRDefault="00EE6FEB"/>
    <w:p w14:paraId="22A39816" w14:textId="77777777" w:rsidR="00EE6FEB" w:rsidRDefault="00EE6FEB">
      <w:r>
        <w:t>INSERT INTO  "Customer_social_economic_data" ("Customer_id", "emp_var_rate", "cons_price_idx", "cons_conf_idx", "euribor3m", "nr_employed") VALUES (22206, '-0.1', '93.2', '-42', '4.191', '5195.8');</w:t>
      </w:r>
    </w:p>
    <w:p w14:paraId="790E42B4" w14:textId="77777777" w:rsidR="00EE6FEB" w:rsidRDefault="00EE6FEB"/>
    <w:p w14:paraId="3321F4DE" w14:textId="77777777" w:rsidR="00EE6FEB" w:rsidRDefault="00EE6FEB">
      <w:r>
        <w:t>INSERT INTO  "Customer_social_economic_data" ("Customer_id", "emp_var_rate", "cons_price_idx", "cons_conf_idx", "euribor3m", "nr_employed") VALUES (22207, '-0.1', '93.2', '-42', '4.191', '5195.8');</w:t>
      </w:r>
    </w:p>
    <w:p w14:paraId="38BBBDB1" w14:textId="77777777" w:rsidR="00EE6FEB" w:rsidRDefault="00EE6FEB"/>
    <w:p w14:paraId="15690F5D" w14:textId="77777777" w:rsidR="00EE6FEB" w:rsidRDefault="00EE6FEB">
      <w:r>
        <w:t>INSERT INTO  "Customer_social_economic_data" ("Customer_id", "emp_var_rate", "cons_price_idx", "cons_conf_idx", "euribor3m", "nr_employed") VALUES (22208, '-0.1', '93.2', '-42', '4.191', '5195.8');</w:t>
      </w:r>
    </w:p>
    <w:p w14:paraId="7A7F1103" w14:textId="77777777" w:rsidR="00EE6FEB" w:rsidRDefault="00EE6FEB"/>
    <w:p w14:paraId="77BCA310" w14:textId="77777777" w:rsidR="00EE6FEB" w:rsidRDefault="00EE6FEB">
      <w:r>
        <w:t>INSERT INTO  "Customer_social_economic_data" ("Customer_id", "emp_var_rate", "cons_price_idx", "cons_conf_idx", "euribor3m", "nr_employed") VALUES (22209, '-0.1', '93.2', '-42', '4.191', '5195.8');</w:t>
      </w:r>
    </w:p>
    <w:p w14:paraId="1AC88A23" w14:textId="77777777" w:rsidR="00EE6FEB" w:rsidRDefault="00EE6FEB"/>
    <w:p w14:paraId="1A6814CB" w14:textId="77777777" w:rsidR="00EE6FEB" w:rsidRDefault="00EE6FEB">
      <w:r>
        <w:t>INSERT INTO  "Customer_social_economic_data" ("Customer_id", "emp_var_rate", "cons_price_idx", "cons_conf_idx", "euribor3m", "nr_employed") VALUES (22210, '-0.1', '93.2', '-42', '4.191', '5195.8');</w:t>
      </w:r>
    </w:p>
    <w:p w14:paraId="25F26C71" w14:textId="77777777" w:rsidR="00EE6FEB" w:rsidRDefault="00EE6FEB"/>
    <w:p w14:paraId="6036E378" w14:textId="77777777" w:rsidR="00EE6FEB" w:rsidRDefault="00EE6FEB">
      <w:r>
        <w:t>INSERT INTO  "Customer_social_economic_data" ("Customer_id", "emp_var_rate", "cons_price_idx", "cons_conf_idx", "euribor3m", "nr_employed") VALUES (22211, '-0.1', '93.2', '-42', '4.191', '5195.8');</w:t>
      </w:r>
    </w:p>
    <w:p w14:paraId="34C16A2E" w14:textId="77777777" w:rsidR="00EE6FEB" w:rsidRDefault="00EE6FEB"/>
    <w:p w14:paraId="7B133CA7" w14:textId="77777777" w:rsidR="00EE6FEB" w:rsidRDefault="00EE6FEB">
      <w:r>
        <w:t>INSERT INTO  "Customer_social_economic_data" ("Customer_id", "emp_var_rate", "cons_price_idx", "cons_conf_idx", "euribor3m", "nr_employed") VALUES (22212, '-0.1', '93.2', '-42', '4.191', '5195.8');</w:t>
      </w:r>
    </w:p>
    <w:p w14:paraId="2C0AB99F" w14:textId="77777777" w:rsidR="00EE6FEB" w:rsidRDefault="00EE6FEB"/>
    <w:p w14:paraId="327FD26B" w14:textId="77777777" w:rsidR="00EE6FEB" w:rsidRDefault="00EE6FEB">
      <w:r>
        <w:t>INSERT INTO  "Customer_social_economic_data" ("Customer_id", "emp_var_rate", "cons_price_idx", "cons_conf_idx", "euribor3m", "nr_employed") VALUES (22213, '-0.1', '93.2', '-42', '4.191', '5195.8');</w:t>
      </w:r>
    </w:p>
    <w:p w14:paraId="6CB81B8D" w14:textId="77777777" w:rsidR="00EE6FEB" w:rsidRDefault="00EE6FEB"/>
    <w:p w14:paraId="6E05D167" w14:textId="77777777" w:rsidR="00EE6FEB" w:rsidRDefault="00EE6FEB">
      <w:r>
        <w:t>INSERT INTO  "Customer_social_economic_data" ("Customer_id", "emp_var_rate", "cons_price_idx", "cons_conf_idx", "euribor3m", "nr_employed") VALUES (22214, '-0.1', '93.2', '-42', '4.191', '5195.8');</w:t>
      </w:r>
    </w:p>
    <w:p w14:paraId="703F4CE2" w14:textId="77777777" w:rsidR="00EE6FEB" w:rsidRDefault="00EE6FEB"/>
    <w:p w14:paraId="47756CAB" w14:textId="77777777" w:rsidR="00EE6FEB" w:rsidRDefault="00EE6FEB">
      <w:r>
        <w:t>INSERT INTO  "Customer_social_economic_data" ("Customer_id", "emp_var_rate", "cons_price_idx", "cons_conf_idx", "euribor3m", "nr_employed") VALUES (22215, '-0.1', '93.2', '-42', '4.191', '5195.8');</w:t>
      </w:r>
    </w:p>
    <w:p w14:paraId="7ED6AB9E" w14:textId="77777777" w:rsidR="00EE6FEB" w:rsidRDefault="00EE6FEB"/>
    <w:p w14:paraId="0C82C1E4" w14:textId="77777777" w:rsidR="00EE6FEB" w:rsidRDefault="00EE6FEB">
      <w:r>
        <w:t>INSERT INTO  "Customer_social_economic_data" ("Customer_id", "emp_var_rate", "cons_price_idx", "cons_conf_idx", "euribor3m", "nr_employed") VALUES (22216, '-0.1', '93.2', '-42', '4.191', '5195.8');</w:t>
      </w:r>
    </w:p>
    <w:p w14:paraId="0F54F41D" w14:textId="77777777" w:rsidR="00EE6FEB" w:rsidRDefault="00EE6FEB"/>
    <w:p w14:paraId="4925BD6C" w14:textId="77777777" w:rsidR="00EE6FEB" w:rsidRDefault="00EE6FEB">
      <w:r>
        <w:t>INSERT INTO  "Customer_social_economic_data" ("Customer_id", "emp_var_rate", "cons_price_idx", "cons_conf_idx", "euribor3m", "nr_employed") VALUES (22217, '-0.1', '93.2', '-42', '4.191', '5195.8');</w:t>
      </w:r>
    </w:p>
    <w:p w14:paraId="47E0BD9D" w14:textId="77777777" w:rsidR="00EE6FEB" w:rsidRDefault="00EE6FEB"/>
    <w:p w14:paraId="13D700A9" w14:textId="77777777" w:rsidR="00EE6FEB" w:rsidRDefault="00EE6FEB">
      <w:r>
        <w:t>INSERT INTO  "Customer_social_economic_data" ("Customer_id", "emp_var_rate", "cons_price_idx", "cons_conf_idx", "euribor3m", "nr_employed") VALUES (22218, '-0.1', '93.2', '-42', '4.191', '5195.8');</w:t>
      </w:r>
    </w:p>
    <w:p w14:paraId="3A4117F4" w14:textId="77777777" w:rsidR="00EE6FEB" w:rsidRDefault="00EE6FEB"/>
    <w:p w14:paraId="6E40CD32" w14:textId="77777777" w:rsidR="00EE6FEB" w:rsidRDefault="00EE6FEB">
      <w:r>
        <w:t>INSERT INTO  "Customer_social_economic_data" ("Customer_id", "emp_var_rate", "cons_price_idx", "cons_conf_idx", "euribor3m", "nr_employed") VALUES (22219, '-0.1', '93.2', '-42', '4.191', '5195.8');</w:t>
      </w:r>
    </w:p>
    <w:p w14:paraId="470CE409" w14:textId="77777777" w:rsidR="00EE6FEB" w:rsidRDefault="00EE6FEB"/>
    <w:p w14:paraId="54950443" w14:textId="77777777" w:rsidR="00EE6FEB" w:rsidRDefault="00EE6FEB">
      <w:r>
        <w:t>INSERT INTO  "Customer_social_economic_data" ("Customer_id", "emp_var_rate", "cons_price_idx", "cons_conf_idx", "euribor3m", "nr_employed") VALUES (22220, '-0.1', '93.2', '-42', '4.191', '5195.8');</w:t>
      </w:r>
    </w:p>
    <w:p w14:paraId="73D153C1" w14:textId="77777777" w:rsidR="00EE6FEB" w:rsidRDefault="00EE6FEB"/>
    <w:p w14:paraId="40871603" w14:textId="77777777" w:rsidR="00EE6FEB" w:rsidRDefault="00EE6FEB">
      <w:r>
        <w:t>INSERT INTO  "Customer_social_economic_data" ("Customer_id", "emp_var_rate", "cons_price_idx", "cons_conf_idx", "euribor3m", "nr_employed") VALUES (22221, '-0.1', '93.2', '-42', '4.191', '5195.8');</w:t>
      </w:r>
    </w:p>
    <w:p w14:paraId="19645785" w14:textId="77777777" w:rsidR="00EE6FEB" w:rsidRDefault="00EE6FEB"/>
    <w:p w14:paraId="397E4868" w14:textId="77777777" w:rsidR="00EE6FEB" w:rsidRDefault="00EE6FEB">
      <w:r>
        <w:t>INSERT INTO  "Customer_social_economic_data" ("Customer_id", "emp_var_rate", "cons_price_idx", "cons_conf_idx", "euribor3m", "nr_employed") VALUES (22222, '-0.1', '93.2', '-42', '4.191', '5195.8');</w:t>
      </w:r>
    </w:p>
    <w:p w14:paraId="3CAC955F" w14:textId="77777777" w:rsidR="00EE6FEB" w:rsidRDefault="00EE6FEB"/>
    <w:p w14:paraId="43EB4450" w14:textId="77777777" w:rsidR="00EE6FEB" w:rsidRDefault="00EE6FEB">
      <w:r>
        <w:t>INSERT INTO  "Customer_social_economic_data" ("Customer_id", "emp_var_rate", "cons_price_idx", "cons_conf_idx", "euribor3m", "nr_employed") VALUES (22223, '-0.1', '93.2', '-42', '4.191', '5195.8');</w:t>
      </w:r>
    </w:p>
    <w:p w14:paraId="33A892FF" w14:textId="77777777" w:rsidR="00EE6FEB" w:rsidRDefault="00EE6FEB"/>
    <w:p w14:paraId="651C039F" w14:textId="77777777" w:rsidR="00EE6FEB" w:rsidRDefault="00EE6FEB">
      <w:r>
        <w:t>INSERT INTO  "Customer_social_economic_data" ("Customer_id", "emp_var_rate", "cons_price_idx", "cons_conf_idx", "euribor3m", "nr_employed") VALUES (22224, '-0.1', '93.2', '-42', '4.191', '5195.8');</w:t>
      </w:r>
    </w:p>
    <w:p w14:paraId="7EC3D36F" w14:textId="77777777" w:rsidR="00EE6FEB" w:rsidRDefault="00EE6FEB"/>
    <w:p w14:paraId="39934003" w14:textId="77777777" w:rsidR="00EE6FEB" w:rsidRDefault="00EE6FEB">
      <w:r>
        <w:t>INSERT INTO  "Customer_social_economic_data" ("Customer_id", "emp_var_rate", "cons_price_idx", "cons_conf_idx", "euribor3m", "nr_employed") VALUES (22225, '-0.1', '93.2', '-42', '4.191', '5195.8');</w:t>
      </w:r>
    </w:p>
    <w:p w14:paraId="610B8223" w14:textId="77777777" w:rsidR="00EE6FEB" w:rsidRDefault="00EE6FEB"/>
    <w:p w14:paraId="118C6AC2" w14:textId="77777777" w:rsidR="00EE6FEB" w:rsidRDefault="00EE6FEB">
      <w:r>
        <w:t>INSERT INTO  "Customer_social_economic_data" ("Customer_id", "emp_var_rate", "cons_price_idx", "cons_conf_idx", "euribor3m", "nr_employed") VALUES (22226, '-0.1', '93.2', '-42', '4.191', '5195.8');</w:t>
      </w:r>
    </w:p>
    <w:p w14:paraId="52E8597C" w14:textId="77777777" w:rsidR="00EE6FEB" w:rsidRDefault="00EE6FEB"/>
    <w:p w14:paraId="36BDCF0D" w14:textId="77777777" w:rsidR="00EE6FEB" w:rsidRDefault="00EE6FEB">
      <w:r>
        <w:t>INSERT INTO  "Customer_social_economic_data" ("Customer_id", "emp_var_rate", "cons_price_idx", "cons_conf_idx", "euribor3m", "nr_employed") VALUES (22227, '-0.1', '93.2', '-42', '4.191', '5195.8');</w:t>
      </w:r>
    </w:p>
    <w:p w14:paraId="2ABCF9DE" w14:textId="77777777" w:rsidR="00EE6FEB" w:rsidRDefault="00EE6FEB"/>
    <w:p w14:paraId="2ECA92D1" w14:textId="77777777" w:rsidR="00EE6FEB" w:rsidRDefault="00EE6FEB">
      <w:r>
        <w:t>INSERT INTO  "Customer_social_economic_data" ("Customer_id", "emp_var_rate", "cons_price_idx", "cons_conf_idx", "euribor3m", "nr_employed") VALUES (22228, '-0.1', '93.2', '-42', '4.191', '5195.8');</w:t>
      </w:r>
    </w:p>
    <w:p w14:paraId="2C6F153F" w14:textId="77777777" w:rsidR="00EE6FEB" w:rsidRDefault="00EE6FEB"/>
    <w:p w14:paraId="3C8EEA01" w14:textId="77777777" w:rsidR="00EE6FEB" w:rsidRDefault="00EE6FEB">
      <w:r>
        <w:t>INSERT INTO  "Customer_social_economic_data" ("Customer_id", "emp_var_rate", "cons_price_idx", "cons_conf_idx", "euribor3m", "nr_employed") VALUES (22229, '-0.1', '93.2', '-42', '4.191', '5195.8');</w:t>
      </w:r>
    </w:p>
    <w:p w14:paraId="51B3F337" w14:textId="77777777" w:rsidR="00EE6FEB" w:rsidRDefault="00EE6FEB"/>
    <w:p w14:paraId="7F86706D" w14:textId="77777777" w:rsidR="00EE6FEB" w:rsidRDefault="00EE6FEB">
      <w:r>
        <w:t>INSERT INTO  "Customer_social_economic_data" ("Customer_id", "emp_var_rate", "cons_price_idx", "cons_conf_idx", "euribor3m", "nr_employed") VALUES (22230, '-0.1', '93.2', '-42', '4.191', '5195.8');</w:t>
      </w:r>
    </w:p>
    <w:p w14:paraId="6393F191" w14:textId="77777777" w:rsidR="00EE6FEB" w:rsidRDefault="00EE6FEB"/>
    <w:p w14:paraId="3DA73E23" w14:textId="77777777" w:rsidR="00EE6FEB" w:rsidRDefault="00EE6FEB">
      <w:r>
        <w:t>INSERT INTO  "Customer_social_economic_data" ("Customer_id", "emp_var_rate", "cons_price_idx", "cons_conf_idx", "euribor3m", "nr_employed") VALUES (22231, '-0.1', '93.2', '-42', '4.191', '5195.8');</w:t>
      </w:r>
    </w:p>
    <w:p w14:paraId="5407A539" w14:textId="77777777" w:rsidR="00EE6FEB" w:rsidRDefault="00EE6FEB"/>
    <w:p w14:paraId="445A53BF" w14:textId="77777777" w:rsidR="00EE6FEB" w:rsidRDefault="00EE6FEB">
      <w:r>
        <w:t>INSERT INTO  "Customer_social_economic_data" ("Customer_id", "emp_var_rate", "cons_price_idx", "cons_conf_idx", "euribor3m", "nr_employed") VALUES (22232, '-0.1', '93.2', '-42', '4.191', '5195.8');</w:t>
      </w:r>
    </w:p>
    <w:p w14:paraId="584BB0A2" w14:textId="77777777" w:rsidR="00EE6FEB" w:rsidRDefault="00EE6FEB"/>
    <w:p w14:paraId="6AC4266B" w14:textId="77777777" w:rsidR="00EE6FEB" w:rsidRDefault="00EE6FEB">
      <w:r>
        <w:t>INSERT INTO  "Customer_social_economic_data" ("Customer_id", "emp_var_rate", "cons_price_idx", "cons_conf_idx", "euribor3m", "nr_employed") VALUES (22233, '-0.1', '93.2', '-42', '4.191', '5195.8');</w:t>
      </w:r>
    </w:p>
    <w:p w14:paraId="0202C279" w14:textId="77777777" w:rsidR="00EE6FEB" w:rsidRDefault="00EE6FEB"/>
    <w:p w14:paraId="3EEB4924" w14:textId="77777777" w:rsidR="00EE6FEB" w:rsidRDefault="00EE6FEB">
      <w:r>
        <w:t>INSERT INTO  "Customer_social_economic_data" ("Customer_id", "emp_var_rate", "cons_price_idx", "cons_conf_idx", "euribor3m", "nr_employed") VALUES (22234, '-0.1', '93.2', '-42', '4.191', '5195.8');</w:t>
      </w:r>
    </w:p>
    <w:p w14:paraId="6361B1DC" w14:textId="77777777" w:rsidR="00EE6FEB" w:rsidRDefault="00EE6FEB"/>
    <w:p w14:paraId="35F13637" w14:textId="77777777" w:rsidR="00EE6FEB" w:rsidRDefault="00EE6FEB">
      <w:r>
        <w:t>INSERT INTO  "Customer_social_economic_data" ("Customer_id", "emp_var_rate", "cons_price_idx", "cons_conf_idx", "euribor3m", "nr_employed") VALUES (22235, '-0.1', '93.2', '-42', '4.191', '5195.8');</w:t>
      </w:r>
    </w:p>
    <w:p w14:paraId="01B9A809" w14:textId="77777777" w:rsidR="00EE6FEB" w:rsidRDefault="00EE6FEB"/>
    <w:p w14:paraId="4A7022C2" w14:textId="77777777" w:rsidR="00EE6FEB" w:rsidRDefault="00EE6FEB">
      <w:r>
        <w:t>INSERT INTO  "Customer_social_economic_data" ("Customer_id", "emp_var_rate", "cons_price_idx", "cons_conf_idx", "euribor3m", "nr_employed") VALUES (22236, '-0.1', '93.2', '-42', '4.191', '5195.8');</w:t>
      </w:r>
    </w:p>
    <w:p w14:paraId="4AF23CE0" w14:textId="77777777" w:rsidR="00EE6FEB" w:rsidRDefault="00EE6FEB"/>
    <w:p w14:paraId="4A164A65" w14:textId="77777777" w:rsidR="00EE6FEB" w:rsidRDefault="00EE6FEB">
      <w:r>
        <w:t>INSERT INTO  "Customer_social_economic_data" ("Customer_id", "emp_var_rate", "cons_price_idx", "cons_conf_idx", "euribor3m", "nr_employed") VALUES (22237, '-0.1', '93.2', '-42', '4.191', '5195.8');</w:t>
      </w:r>
    </w:p>
    <w:p w14:paraId="5430E98B" w14:textId="77777777" w:rsidR="00EE6FEB" w:rsidRDefault="00EE6FEB"/>
    <w:p w14:paraId="737C6610" w14:textId="77777777" w:rsidR="00EE6FEB" w:rsidRDefault="00EE6FEB">
      <w:r>
        <w:t>INSERT INTO  "Customer_social_economic_data" ("Customer_id", "emp_var_rate", "cons_price_idx", "cons_conf_idx", "euribor3m", "nr_employed") VALUES (22238, '-0.1', '93.2', '-42', '4.191', '5195.8');</w:t>
      </w:r>
    </w:p>
    <w:p w14:paraId="06647B96" w14:textId="77777777" w:rsidR="00EE6FEB" w:rsidRDefault="00EE6FEB"/>
    <w:p w14:paraId="57E5E210" w14:textId="77777777" w:rsidR="00EE6FEB" w:rsidRDefault="00EE6FEB">
      <w:r>
        <w:t>INSERT INTO  "Customer_social_economic_data" ("Customer_id", "emp_var_rate", "cons_price_idx", "cons_conf_idx", "euribor3m", "nr_employed") VALUES (22239, '-0.1', '93.2', '-42', '4.191', '5195.8');</w:t>
      </w:r>
    </w:p>
    <w:p w14:paraId="291E5EF9" w14:textId="77777777" w:rsidR="00EE6FEB" w:rsidRDefault="00EE6FEB"/>
    <w:p w14:paraId="0D2E4429" w14:textId="77777777" w:rsidR="00EE6FEB" w:rsidRDefault="00EE6FEB">
      <w:r>
        <w:t>INSERT INTO  "Customer_social_economic_data" ("Customer_id", "emp_var_rate", "cons_price_idx", "cons_conf_idx", "euribor3m", "nr_employed") VALUES (22240, '-0.1', '93.2', '-42', '4.191', '5195.8');</w:t>
      </w:r>
    </w:p>
    <w:p w14:paraId="42F99A3B" w14:textId="77777777" w:rsidR="00EE6FEB" w:rsidRDefault="00EE6FEB"/>
    <w:p w14:paraId="7C9EB241" w14:textId="77777777" w:rsidR="00EE6FEB" w:rsidRDefault="00EE6FEB">
      <w:r>
        <w:t>INSERT INTO  "Customer_social_economic_data" ("Customer_id", "emp_var_rate", "cons_price_idx", "cons_conf_idx", "euribor3m", "nr_employed") VALUES (22241, '-0.1', '93.2', '-42', '4.191', '5195.8');</w:t>
      </w:r>
    </w:p>
    <w:p w14:paraId="6F296C3C" w14:textId="77777777" w:rsidR="00EE6FEB" w:rsidRDefault="00EE6FEB"/>
    <w:p w14:paraId="232A271F" w14:textId="77777777" w:rsidR="00EE6FEB" w:rsidRDefault="00EE6FEB">
      <w:r>
        <w:t>INSERT INTO  "Customer_social_economic_data" ("Customer_id", "emp_var_rate", "cons_price_idx", "cons_conf_idx", "euribor3m", "nr_employed") VALUES (22242, '-0.1', '93.2', '-42', '4.191', '5195.8');</w:t>
      </w:r>
    </w:p>
    <w:p w14:paraId="232B8457" w14:textId="77777777" w:rsidR="00EE6FEB" w:rsidRDefault="00EE6FEB"/>
    <w:p w14:paraId="5780BA4C" w14:textId="77777777" w:rsidR="00EE6FEB" w:rsidRDefault="00EE6FEB">
      <w:r>
        <w:t>INSERT INTO  "Customer_social_economic_data" ("Customer_id", "emp_var_rate", "cons_price_idx", "cons_conf_idx", "euribor3m", "nr_employed") VALUES (22243, '-0.1', '93.2', '-42', '4.191', '5195.8');</w:t>
      </w:r>
    </w:p>
    <w:p w14:paraId="0077D466" w14:textId="77777777" w:rsidR="00EE6FEB" w:rsidRDefault="00EE6FEB"/>
    <w:p w14:paraId="101BF7EB" w14:textId="77777777" w:rsidR="00EE6FEB" w:rsidRDefault="00EE6FEB">
      <w:r>
        <w:t>INSERT INTO  "Customer_social_economic_data" ("Customer_id", "emp_var_rate", "cons_price_idx", "cons_conf_idx", "euribor3m", "nr_employed") VALUES (22244, '-0.1', '93.2', '-42', '4.191', '5195.8');</w:t>
      </w:r>
    </w:p>
    <w:p w14:paraId="1C02A1F4" w14:textId="77777777" w:rsidR="00EE6FEB" w:rsidRDefault="00EE6FEB"/>
    <w:p w14:paraId="2C0BD9BB" w14:textId="77777777" w:rsidR="00EE6FEB" w:rsidRDefault="00EE6FEB">
      <w:r>
        <w:t>INSERT INTO  "Customer_social_economic_data" ("Customer_id", "emp_var_rate", "cons_price_idx", "cons_conf_idx", "euribor3m", "nr_employed") VALUES (22245, '-0.1', '93.2', '-42', '4.191', '5195.8');</w:t>
      </w:r>
    </w:p>
    <w:p w14:paraId="5DACB316" w14:textId="77777777" w:rsidR="00EE6FEB" w:rsidRDefault="00EE6FEB"/>
    <w:p w14:paraId="455F3483" w14:textId="77777777" w:rsidR="00EE6FEB" w:rsidRDefault="00EE6FEB">
      <w:r>
        <w:t>INSERT INTO  "Customer_social_economic_data" ("Customer_id", "emp_var_rate", "cons_price_idx", "cons_conf_idx", "euribor3m", "nr_employed") VALUES (22246, '-0.1', '93.2', '-42', '4.191', '5195.8');</w:t>
      </w:r>
    </w:p>
    <w:p w14:paraId="706E5BC1" w14:textId="77777777" w:rsidR="00EE6FEB" w:rsidRDefault="00EE6FEB"/>
    <w:p w14:paraId="54C2F6F8" w14:textId="77777777" w:rsidR="00EE6FEB" w:rsidRDefault="00EE6FEB">
      <w:r>
        <w:t>INSERT INTO  "Customer_social_economic_data" ("Customer_id", "emp_var_rate", "cons_price_idx", "cons_conf_idx", "euribor3m", "nr_employed") VALUES (22247, '-0.1', '93.2', '-42', '4.191', '5195.8');</w:t>
      </w:r>
    </w:p>
    <w:p w14:paraId="56896BAC" w14:textId="77777777" w:rsidR="00EE6FEB" w:rsidRDefault="00EE6FEB"/>
    <w:p w14:paraId="70F48EAE" w14:textId="77777777" w:rsidR="00EE6FEB" w:rsidRDefault="00EE6FEB">
      <w:r>
        <w:t>INSERT INTO  "Customer_social_economic_data" ("Customer_id", "emp_var_rate", "cons_price_idx", "cons_conf_idx", "euribor3m", "nr_employed") VALUES (22248, '-0.1', '93.2', '-42', '4.191', '5195.8');</w:t>
      </w:r>
    </w:p>
    <w:p w14:paraId="7112AA4F" w14:textId="77777777" w:rsidR="00EE6FEB" w:rsidRDefault="00EE6FEB"/>
    <w:p w14:paraId="741C97B3" w14:textId="77777777" w:rsidR="00EE6FEB" w:rsidRDefault="00EE6FEB">
      <w:r>
        <w:t>INSERT INTO  "Customer_social_economic_data" ("Customer_id", "emp_var_rate", "cons_price_idx", "cons_conf_idx", "euribor3m", "nr_employed") VALUES (22249, '-0.1', '93.2', '-42', '4.191', '5195.8');</w:t>
      </w:r>
    </w:p>
    <w:p w14:paraId="07F4A9BD" w14:textId="77777777" w:rsidR="00EE6FEB" w:rsidRDefault="00EE6FEB"/>
    <w:p w14:paraId="502066F0" w14:textId="77777777" w:rsidR="00EE6FEB" w:rsidRDefault="00EE6FEB">
      <w:r>
        <w:t>INSERT INTO  "Customer_social_economic_data" ("Customer_id", "emp_var_rate", "cons_price_idx", "cons_conf_idx", "euribor3m", "nr_employed") VALUES (22250, '-0.1', '93.2', '-42', '4.191', '5195.8');</w:t>
      </w:r>
    </w:p>
    <w:p w14:paraId="0619F6A2" w14:textId="77777777" w:rsidR="00EE6FEB" w:rsidRDefault="00EE6FEB"/>
    <w:p w14:paraId="2D17587B" w14:textId="77777777" w:rsidR="00EE6FEB" w:rsidRDefault="00EE6FEB">
      <w:r>
        <w:t>INSERT INTO  "Customer_social_economic_data" ("Customer_id", "emp_var_rate", "cons_price_idx", "cons_conf_idx", "euribor3m", "nr_employed") VALUES (22251, '-0.1', '93.2', '-42', '4.191', '5195.8');</w:t>
      </w:r>
    </w:p>
    <w:p w14:paraId="73AA1FED" w14:textId="77777777" w:rsidR="00EE6FEB" w:rsidRDefault="00EE6FEB"/>
    <w:p w14:paraId="6097BE9B" w14:textId="77777777" w:rsidR="00EE6FEB" w:rsidRDefault="00EE6FEB">
      <w:r>
        <w:t>INSERT INTO  "Customer_social_economic_data" ("Customer_id", "emp_var_rate", "cons_price_idx", "cons_conf_idx", "euribor3m", "nr_employed") VALUES (22252, '-0.1', '93.2', '-42', '4.191', '5195.8');</w:t>
      </w:r>
    </w:p>
    <w:p w14:paraId="387835B9" w14:textId="77777777" w:rsidR="00EE6FEB" w:rsidRDefault="00EE6FEB"/>
    <w:p w14:paraId="76B1C5E2" w14:textId="77777777" w:rsidR="00EE6FEB" w:rsidRDefault="00EE6FEB">
      <w:r>
        <w:t>INSERT INTO  "Customer_social_economic_data" ("Customer_id", "emp_var_rate", "cons_price_idx", "cons_conf_idx", "euribor3m", "nr_employed") VALUES (22253, '-0.1', '93.2', '-42', '4.191', '5195.8');</w:t>
      </w:r>
    </w:p>
    <w:p w14:paraId="1D015A7A" w14:textId="77777777" w:rsidR="00EE6FEB" w:rsidRDefault="00EE6FEB"/>
    <w:p w14:paraId="57F8B909" w14:textId="77777777" w:rsidR="00EE6FEB" w:rsidRDefault="00EE6FEB">
      <w:r>
        <w:t>INSERT INTO  "Customer_social_economic_data" ("Customer_id", "emp_var_rate", "cons_price_idx", "cons_conf_idx", "euribor3m", "nr_employed") VALUES (22254, '-0.1', '93.2', '-42', '4.191', '5195.8');</w:t>
      </w:r>
    </w:p>
    <w:p w14:paraId="7BDF6961" w14:textId="77777777" w:rsidR="00EE6FEB" w:rsidRDefault="00EE6FEB"/>
    <w:p w14:paraId="44DAA9A5" w14:textId="77777777" w:rsidR="00EE6FEB" w:rsidRDefault="00EE6FEB">
      <w:r>
        <w:t>INSERT INTO  "Customer_social_economic_data" ("Customer_id", "emp_var_rate", "cons_price_idx", "cons_conf_idx", "euribor3m", "nr_employed") VALUES (22255, '-0.1', '93.2', '-42', '4.191', '5195.8');</w:t>
      </w:r>
    </w:p>
    <w:p w14:paraId="13AAFF14" w14:textId="77777777" w:rsidR="00EE6FEB" w:rsidRDefault="00EE6FEB"/>
    <w:p w14:paraId="22085778" w14:textId="77777777" w:rsidR="00EE6FEB" w:rsidRDefault="00EE6FEB">
      <w:r>
        <w:t>INSERT INTO  "Customer_social_economic_data" ("Customer_id", "emp_var_rate", "cons_price_idx", "cons_conf_idx", "euribor3m", "nr_employed") VALUES (22256, '-0.1', '93.2', '-42', '4.191', '5195.8');</w:t>
      </w:r>
    </w:p>
    <w:p w14:paraId="351048B9" w14:textId="77777777" w:rsidR="00EE6FEB" w:rsidRDefault="00EE6FEB"/>
    <w:p w14:paraId="4CC2A88A" w14:textId="77777777" w:rsidR="00EE6FEB" w:rsidRDefault="00EE6FEB">
      <w:r>
        <w:t>INSERT INTO  "Customer_social_economic_data" ("Customer_id", "emp_var_rate", "cons_price_idx", "cons_conf_idx", "euribor3m", "nr_employed") VALUES (22257, '-0.1', '93.2', '-42', '4.191', '5195.8');</w:t>
      </w:r>
    </w:p>
    <w:p w14:paraId="62C88CF9" w14:textId="77777777" w:rsidR="00EE6FEB" w:rsidRDefault="00EE6FEB"/>
    <w:p w14:paraId="42D51A4D" w14:textId="77777777" w:rsidR="00EE6FEB" w:rsidRDefault="00EE6FEB">
      <w:r>
        <w:t>INSERT INTO  "Customer_social_economic_data" ("Customer_id", "emp_var_rate", "cons_price_idx", "cons_conf_idx", "euribor3m", "nr_employed") VALUES (22258, '-0.1', '93.2', '-42', '4.191', '5195.8');</w:t>
      </w:r>
    </w:p>
    <w:p w14:paraId="045EE0C1" w14:textId="77777777" w:rsidR="00EE6FEB" w:rsidRDefault="00EE6FEB"/>
    <w:p w14:paraId="46E10B5A" w14:textId="77777777" w:rsidR="00EE6FEB" w:rsidRDefault="00EE6FEB">
      <w:r>
        <w:t>INSERT INTO  "Customer_social_economic_data" ("Customer_id", "emp_var_rate", "cons_price_idx", "cons_conf_idx", "euribor3m", "nr_employed") VALUES (22259, '-0.1', '93.2', '-42', '4.191', '5195.8');</w:t>
      </w:r>
    </w:p>
    <w:p w14:paraId="427D6139" w14:textId="77777777" w:rsidR="00EE6FEB" w:rsidRDefault="00EE6FEB"/>
    <w:p w14:paraId="5F07A644" w14:textId="77777777" w:rsidR="00EE6FEB" w:rsidRDefault="00EE6FEB">
      <w:r>
        <w:t>INSERT INTO  "Customer_social_economic_data" ("Customer_id", "emp_var_rate", "cons_price_idx", "cons_conf_idx", "euribor3m", "nr_employed") VALUES (22260, '-0.1', '93.2', '-42', '4.191', '5195.8');</w:t>
      </w:r>
    </w:p>
    <w:p w14:paraId="43826162" w14:textId="77777777" w:rsidR="00EE6FEB" w:rsidRDefault="00EE6FEB"/>
    <w:p w14:paraId="7BDECEE7" w14:textId="77777777" w:rsidR="00EE6FEB" w:rsidRDefault="00EE6FEB">
      <w:r>
        <w:t>INSERT INTO  "Customer_social_economic_data" ("Customer_id", "emp_var_rate", "cons_price_idx", "cons_conf_idx", "euribor3m", "nr_employed") VALUES (22261, '-0.1', '93.2', '-42', '4.191', '5195.8');</w:t>
      </w:r>
    </w:p>
    <w:p w14:paraId="2DB4801C" w14:textId="77777777" w:rsidR="00EE6FEB" w:rsidRDefault="00EE6FEB"/>
    <w:p w14:paraId="00A38652" w14:textId="77777777" w:rsidR="00EE6FEB" w:rsidRDefault="00EE6FEB">
      <w:r>
        <w:t>INSERT INTO  "Customer_social_economic_data" ("Customer_id", "emp_var_rate", "cons_price_idx", "cons_conf_idx", "euribor3m", "nr_employed") VALUES (22262, '-0.1', '93.2', '-42', '4.191', '5195.8');</w:t>
      </w:r>
    </w:p>
    <w:p w14:paraId="1C64AA98" w14:textId="77777777" w:rsidR="00EE6FEB" w:rsidRDefault="00EE6FEB"/>
    <w:p w14:paraId="5CF1428A" w14:textId="77777777" w:rsidR="00EE6FEB" w:rsidRDefault="00EE6FEB">
      <w:r>
        <w:t>INSERT INTO  "Customer_social_economic_data" ("Customer_id", "emp_var_rate", "cons_price_idx", "cons_conf_idx", "euribor3m", "nr_employed") VALUES (22263, '-0.1', '93.2', '-42', '4.191', '5195.8');</w:t>
      </w:r>
    </w:p>
    <w:p w14:paraId="2E928BC0" w14:textId="77777777" w:rsidR="00EE6FEB" w:rsidRDefault="00EE6FEB"/>
    <w:p w14:paraId="47081E37" w14:textId="77777777" w:rsidR="00EE6FEB" w:rsidRDefault="00EE6FEB">
      <w:r>
        <w:t>INSERT INTO  "Customer_social_economic_data" ("Customer_id", "emp_var_rate", "cons_price_idx", "cons_conf_idx", "euribor3m", "nr_employed") VALUES (22264, '-0.1', '93.2', '-42', '4.191', '5195.8');</w:t>
      </w:r>
    </w:p>
    <w:p w14:paraId="1D7BF92D" w14:textId="77777777" w:rsidR="00EE6FEB" w:rsidRDefault="00EE6FEB"/>
    <w:p w14:paraId="3812FAFB" w14:textId="77777777" w:rsidR="00EE6FEB" w:rsidRDefault="00EE6FEB">
      <w:r>
        <w:t>INSERT INTO  "Customer_social_economic_data" ("Customer_id", "emp_var_rate", "cons_price_idx", "cons_conf_idx", "euribor3m", "nr_employed") VALUES (22265, '-0.1', '93.2', '-42', '4.191', '5195.8');</w:t>
      </w:r>
    </w:p>
    <w:p w14:paraId="4B333B89" w14:textId="77777777" w:rsidR="00EE6FEB" w:rsidRDefault="00EE6FEB"/>
    <w:p w14:paraId="077FD422" w14:textId="77777777" w:rsidR="00EE6FEB" w:rsidRDefault="00EE6FEB">
      <w:r>
        <w:t>INSERT INTO  "Customer_social_economic_data" ("Customer_id", "emp_var_rate", "cons_price_idx", "cons_conf_idx", "euribor3m", "nr_employed") VALUES (22266, '-0.1', '93.2', '-42', '4.191', '5195.8');</w:t>
      </w:r>
    </w:p>
    <w:p w14:paraId="4DF9DC44" w14:textId="77777777" w:rsidR="00EE6FEB" w:rsidRDefault="00EE6FEB"/>
    <w:p w14:paraId="0583F439" w14:textId="77777777" w:rsidR="00EE6FEB" w:rsidRDefault="00EE6FEB">
      <w:r>
        <w:t>INSERT INTO  "Customer_social_economic_data" ("Customer_id", "emp_var_rate", "cons_price_idx", "cons_conf_idx", "euribor3m", "nr_employed") VALUES (22267, '-0.1', '93.2', '-42', '4.191', '5195.8');</w:t>
      </w:r>
    </w:p>
    <w:p w14:paraId="323CE82E" w14:textId="77777777" w:rsidR="00EE6FEB" w:rsidRDefault="00EE6FEB"/>
    <w:p w14:paraId="65A3EC66" w14:textId="77777777" w:rsidR="00EE6FEB" w:rsidRDefault="00EE6FEB">
      <w:r>
        <w:t>INSERT INTO  "Customer_social_economic_data" ("Customer_id", "emp_var_rate", "cons_price_idx", "cons_conf_idx", "euribor3m", "nr_employed") VALUES (22268, '-0.1', '93.2', '-42', '4.191', '5195.8');</w:t>
      </w:r>
    </w:p>
    <w:p w14:paraId="5CB0EE07" w14:textId="77777777" w:rsidR="00EE6FEB" w:rsidRDefault="00EE6FEB"/>
    <w:p w14:paraId="0AA86EBE" w14:textId="77777777" w:rsidR="00EE6FEB" w:rsidRDefault="00EE6FEB">
      <w:r>
        <w:t>INSERT INTO  "Customer_social_economic_data" ("Customer_id", "emp_var_rate", "cons_price_idx", "cons_conf_idx", "euribor3m", "nr_employed") VALUES (22269, '-0.1', '93.2', '-42', '4.191', '5195.8');</w:t>
      </w:r>
    </w:p>
    <w:p w14:paraId="7AAD2D96" w14:textId="77777777" w:rsidR="00EE6FEB" w:rsidRDefault="00EE6FEB"/>
    <w:p w14:paraId="60BAC708" w14:textId="77777777" w:rsidR="00EE6FEB" w:rsidRDefault="00EE6FEB">
      <w:r>
        <w:t>INSERT INTO  "Customer_social_economic_data" ("Customer_id", "emp_var_rate", "cons_price_idx", "cons_conf_idx", "euribor3m", "nr_employed") VALUES (22270, '-0.1', '93.2', '-42', '4.191', '5195.8');</w:t>
      </w:r>
    </w:p>
    <w:p w14:paraId="78725B57" w14:textId="77777777" w:rsidR="00EE6FEB" w:rsidRDefault="00EE6FEB"/>
    <w:p w14:paraId="562705DA" w14:textId="77777777" w:rsidR="00EE6FEB" w:rsidRDefault="00EE6FEB">
      <w:r>
        <w:t>INSERT INTO  "Customer_social_economic_data" ("Customer_id", "emp_var_rate", "cons_price_idx", "cons_conf_idx", "euribor3m", "nr_employed") VALUES (22271, '-0.1', '93.2', '-42', '4.191', '5195.8');</w:t>
      </w:r>
    </w:p>
    <w:p w14:paraId="32184FBE" w14:textId="77777777" w:rsidR="00EE6FEB" w:rsidRDefault="00EE6FEB"/>
    <w:p w14:paraId="69B7F3CD" w14:textId="77777777" w:rsidR="00EE6FEB" w:rsidRDefault="00EE6FEB">
      <w:r>
        <w:t>INSERT INTO  "Customer_social_economic_data" ("Customer_id", "emp_var_rate", "cons_price_idx", "cons_conf_idx", "euribor3m", "nr_employed") VALUES (22272, '-0.1', '93.2', '-42', '4.191', '5195.8');</w:t>
      </w:r>
    </w:p>
    <w:p w14:paraId="51110020" w14:textId="77777777" w:rsidR="00EE6FEB" w:rsidRDefault="00EE6FEB"/>
    <w:p w14:paraId="143EA0BF" w14:textId="77777777" w:rsidR="00EE6FEB" w:rsidRDefault="00EE6FEB">
      <w:r>
        <w:t>INSERT INTO  "Customer_social_economic_data" ("Customer_id", "emp_var_rate", "cons_price_idx", "cons_conf_idx", "euribor3m", "nr_employed") VALUES (22273, '-0.1', '93.2', '-42', '4.191', '5195.8');</w:t>
      </w:r>
    </w:p>
    <w:p w14:paraId="41A9800D" w14:textId="77777777" w:rsidR="00EE6FEB" w:rsidRDefault="00EE6FEB"/>
    <w:p w14:paraId="1EA24333" w14:textId="77777777" w:rsidR="00EE6FEB" w:rsidRDefault="00EE6FEB">
      <w:r>
        <w:t>INSERT INTO  "Customer_social_economic_data" ("Customer_id", "emp_var_rate", "cons_price_idx", "cons_conf_idx", "euribor3m", "nr_employed") VALUES (22274, '-0.1', '93.2', '-42', '4.191', '5195.8');</w:t>
      </w:r>
    </w:p>
    <w:p w14:paraId="51F8B226" w14:textId="77777777" w:rsidR="00EE6FEB" w:rsidRDefault="00EE6FEB"/>
    <w:p w14:paraId="4CD7459A" w14:textId="77777777" w:rsidR="00EE6FEB" w:rsidRDefault="00EE6FEB">
      <w:r>
        <w:t>INSERT INTO  "Customer_social_economic_data" ("Customer_id", "emp_var_rate", "cons_price_idx", "cons_conf_idx", "euribor3m", "nr_employed") VALUES (22275, '-0.1', '93.2', '-42', '4.191', '5195.8');</w:t>
      </w:r>
    </w:p>
    <w:p w14:paraId="79961110" w14:textId="77777777" w:rsidR="00EE6FEB" w:rsidRDefault="00EE6FEB"/>
    <w:p w14:paraId="0D199724" w14:textId="77777777" w:rsidR="00EE6FEB" w:rsidRDefault="00EE6FEB">
      <w:r>
        <w:t>INSERT INTO  "Customer_social_economic_data" ("Customer_id", "emp_var_rate", "cons_price_idx", "cons_conf_idx", "euribor3m", "nr_employed") VALUES (22276, '-0.1', '93.2', '-42', '4.191', '5195.8');</w:t>
      </w:r>
    </w:p>
    <w:p w14:paraId="29C7EB2A" w14:textId="77777777" w:rsidR="00EE6FEB" w:rsidRDefault="00EE6FEB"/>
    <w:p w14:paraId="75956EBD" w14:textId="77777777" w:rsidR="00EE6FEB" w:rsidRDefault="00EE6FEB">
      <w:r>
        <w:t>INSERT INTO  "Customer_social_economic_data" ("Customer_id", "emp_var_rate", "cons_price_idx", "cons_conf_idx", "euribor3m", "nr_employed") VALUES (22277, '-0.1', '93.2', '-42', '4.191', '5195.8');</w:t>
      </w:r>
    </w:p>
    <w:p w14:paraId="00C6499E" w14:textId="77777777" w:rsidR="00EE6FEB" w:rsidRDefault="00EE6FEB"/>
    <w:p w14:paraId="5202D6BD" w14:textId="77777777" w:rsidR="00EE6FEB" w:rsidRDefault="00EE6FEB">
      <w:r>
        <w:t>INSERT INTO  "Customer_social_economic_data" ("Customer_id", "emp_var_rate", "cons_price_idx", "cons_conf_idx", "euribor3m", "nr_employed") VALUES (22278, '-0.1', '93.2', '-42', '4.191', '5195.8');</w:t>
      </w:r>
    </w:p>
    <w:p w14:paraId="51F4EE2C" w14:textId="77777777" w:rsidR="00EE6FEB" w:rsidRDefault="00EE6FEB"/>
    <w:p w14:paraId="3C61E74D" w14:textId="77777777" w:rsidR="00EE6FEB" w:rsidRDefault="00EE6FEB">
      <w:r>
        <w:t>INSERT INTO  "Customer_social_economic_data" ("Customer_id", "emp_var_rate", "cons_price_idx", "cons_conf_idx", "euribor3m", "nr_employed") VALUES (22279, '-0.1', '93.2', '-42', '4.153', '5195.8');</w:t>
      </w:r>
    </w:p>
    <w:p w14:paraId="12F33C3C" w14:textId="77777777" w:rsidR="00EE6FEB" w:rsidRDefault="00EE6FEB"/>
    <w:p w14:paraId="185A734F" w14:textId="77777777" w:rsidR="00EE6FEB" w:rsidRDefault="00EE6FEB">
      <w:r>
        <w:t>INSERT INTO  "Customer_social_economic_data" ("Customer_id", "emp_var_rate", "cons_price_idx", "cons_conf_idx", "euribor3m", "nr_employed") VALUES (22280, '-0.1', '93.2', '-42', '4.153', '5195.8');</w:t>
      </w:r>
    </w:p>
    <w:p w14:paraId="6106694D" w14:textId="77777777" w:rsidR="00EE6FEB" w:rsidRDefault="00EE6FEB"/>
    <w:p w14:paraId="4E029360" w14:textId="77777777" w:rsidR="00EE6FEB" w:rsidRDefault="00EE6FEB">
      <w:r>
        <w:t>INSERT INTO  "Customer_social_economic_data" ("Customer_id", "emp_var_rate", "cons_price_idx", "cons_conf_idx", "euribor3m", "nr_employed") VALUES (22281, '-0.1', '93.2', '-42', '4.153', '5195.8');</w:t>
      </w:r>
    </w:p>
    <w:p w14:paraId="53DCB300" w14:textId="77777777" w:rsidR="00EE6FEB" w:rsidRDefault="00EE6FEB"/>
    <w:p w14:paraId="54CBDAC5" w14:textId="77777777" w:rsidR="00EE6FEB" w:rsidRDefault="00EE6FEB">
      <w:r>
        <w:t>INSERT INTO  "Customer_social_economic_data" ("Customer_id", "emp_var_rate", "cons_price_idx", "cons_conf_idx", "euribor3m", "nr_employed") VALUES (22282, '-0.1', '93.2', '-42', '4.153', '5195.8');</w:t>
      </w:r>
    </w:p>
    <w:p w14:paraId="2B949441" w14:textId="77777777" w:rsidR="00EE6FEB" w:rsidRDefault="00EE6FEB"/>
    <w:p w14:paraId="7E084F89" w14:textId="77777777" w:rsidR="00EE6FEB" w:rsidRDefault="00EE6FEB">
      <w:r>
        <w:t>INSERT INTO  "Customer_social_economic_data" ("Customer_id", "emp_var_rate", "cons_price_idx", "cons_conf_idx", "euribor3m", "nr_employed") VALUES (22283, '-0.1', '93.2', '-42', '4.153', '5195.8');</w:t>
      </w:r>
    </w:p>
    <w:p w14:paraId="1FE03761" w14:textId="77777777" w:rsidR="00EE6FEB" w:rsidRDefault="00EE6FEB"/>
    <w:p w14:paraId="77B93A69" w14:textId="77777777" w:rsidR="00EE6FEB" w:rsidRDefault="00EE6FEB">
      <w:r>
        <w:t>INSERT INTO  "Customer_social_economic_data" ("Customer_id", "emp_var_rate", "cons_price_idx", "cons_conf_idx", "euribor3m", "nr_employed") VALUES (22284, '-0.1', '93.2', '-42', '4.153', '5195.8');</w:t>
      </w:r>
    </w:p>
    <w:p w14:paraId="1802B480" w14:textId="77777777" w:rsidR="00EE6FEB" w:rsidRDefault="00EE6FEB"/>
    <w:p w14:paraId="3AD34AC6" w14:textId="77777777" w:rsidR="00EE6FEB" w:rsidRDefault="00EE6FEB">
      <w:r>
        <w:t>INSERT INTO  "Customer_social_economic_data" ("Customer_id", "emp_var_rate", "cons_price_idx", "cons_conf_idx", "euribor3m", "nr_employed") VALUES (22285, '-0.1', '93.2', '-42', '4.153', '5195.8');</w:t>
      </w:r>
    </w:p>
    <w:p w14:paraId="56E85137" w14:textId="77777777" w:rsidR="00EE6FEB" w:rsidRDefault="00EE6FEB"/>
    <w:p w14:paraId="2980892B" w14:textId="77777777" w:rsidR="00EE6FEB" w:rsidRDefault="00EE6FEB">
      <w:r>
        <w:t>INSERT INTO  "Customer_social_economic_data" ("Customer_id", "emp_var_rate", "cons_price_idx", "cons_conf_idx", "euribor3m", "nr_employed") VALUES (22286, '-0.1', '93.2', '-42', '4.153', '5195.8');</w:t>
      </w:r>
    </w:p>
    <w:p w14:paraId="431AF676" w14:textId="77777777" w:rsidR="00EE6FEB" w:rsidRDefault="00EE6FEB"/>
    <w:p w14:paraId="7C6DDD69" w14:textId="77777777" w:rsidR="00EE6FEB" w:rsidRDefault="00EE6FEB">
      <w:r>
        <w:t>INSERT INTO  "Customer_social_economic_data" ("Customer_id", "emp_var_rate", "cons_price_idx", "cons_conf_idx", "euribor3m", "nr_employed") VALUES (22287, '-0.1', '93.2', '-42', '4.153', '5195.8');</w:t>
      </w:r>
    </w:p>
    <w:p w14:paraId="1DD40F77" w14:textId="77777777" w:rsidR="00EE6FEB" w:rsidRDefault="00EE6FEB"/>
    <w:p w14:paraId="6B6207B1" w14:textId="77777777" w:rsidR="00EE6FEB" w:rsidRDefault="00EE6FEB">
      <w:r>
        <w:t>INSERT INTO  "Customer_social_economic_data" ("Customer_id", "emp_var_rate", "cons_price_idx", "cons_conf_idx", "euribor3m", "nr_employed") VALUES (22288, '-0.1', '93.2', '-42', '4.153', '5195.8');</w:t>
      </w:r>
    </w:p>
    <w:p w14:paraId="2ACE0BBC" w14:textId="77777777" w:rsidR="00EE6FEB" w:rsidRDefault="00EE6FEB"/>
    <w:p w14:paraId="3DA4FDA5" w14:textId="77777777" w:rsidR="00EE6FEB" w:rsidRDefault="00EE6FEB">
      <w:r>
        <w:t>INSERT INTO  "Customer_social_economic_data" ("Customer_id", "emp_var_rate", "cons_price_idx", "cons_conf_idx", "euribor3m", "nr_employed") VALUES (22289, '-0.1', '93.2', '-42', '4.153', '5195.8');</w:t>
      </w:r>
    </w:p>
    <w:p w14:paraId="7DA36E51" w14:textId="77777777" w:rsidR="00EE6FEB" w:rsidRDefault="00EE6FEB"/>
    <w:p w14:paraId="01CC0F4B" w14:textId="77777777" w:rsidR="00EE6FEB" w:rsidRDefault="00EE6FEB">
      <w:r>
        <w:t>INSERT INTO  "Customer_social_economic_data" ("Customer_id", "emp_var_rate", "cons_price_idx", "cons_conf_idx", "euribor3m", "nr_employed") VALUES (22290, '-0.1', '93.2', '-42', '4.153', '5195.8');</w:t>
      </w:r>
    </w:p>
    <w:p w14:paraId="0C735916" w14:textId="77777777" w:rsidR="00EE6FEB" w:rsidRDefault="00EE6FEB"/>
    <w:p w14:paraId="402D543F" w14:textId="77777777" w:rsidR="00EE6FEB" w:rsidRDefault="00EE6FEB">
      <w:r>
        <w:t>INSERT INTO  "Customer_social_economic_data" ("Customer_id", "emp_var_rate", "cons_price_idx", "cons_conf_idx", "euribor3m", "nr_employed") VALUES (22291, '-0.1', '93.2', '-42', '4.153', '5195.8');</w:t>
      </w:r>
    </w:p>
    <w:p w14:paraId="2605C8A6" w14:textId="77777777" w:rsidR="00EE6FEB" w:rsidRDefault="00EE6FEB"/>
    <w:p w14:paraId="46EF55B5" w14:textId="77777777" w:rsidR="00EE6FEB" w:rsidRDefault="00EE6FEB">
      <w:r>
        <w:t>INSERT INTO  "Customer_social_economic_data" ("Customer_id", "emp_var_rate", "cons_price_idx", "cons_conf_idx", "euribor3m", "nr_employed") VALUES (22292, '-0.1', '93.2', '-42', '4.153', '5195.8');</w:t>
      </w:r>
    </w:p>
    <w:p w14:paraId="66B7CC94" w14:textId="77777777" w:rsidR="00EE6FEB" w:rsidRDefault="00EE6FEB"/>
    <w:p w14:paraId="34304313" w14:textId="77777777" w:rsidR="00EE6FEB" w:rsidRDefault="00EE6FEB">
      <w:r>
        <w:t>INSERT INTO  "Customer_social_economic_data" ("Customer_id", "emp_var_rate", "cons_price_idx", "cons_conf_idx", "euribor3m", "nr_employed") VALUES (22293, '-0.1', '93.2', '-42', '4.153', '5195.8');</w:t>
      </w:r>
    </w:p>
    <w:p w14:paraId="3A8A0CAA" w14:textId="77777777" w:rsidR="00EE6FEB" w:rsidRDefault="00EE6FEB"/>
    <w:p w14:paraId="5D14AAA6" w14:textId="77777777" w:rsidR="00EE6FEB" w:rsidRDefault="00EE6FEB">
      <w:r>
        <w:t>INSERT INTO  "Customer_social_economic_data" ("Customer_id", "emp_var_rate", "cons_price_idx", "cons_conf_idx", "euribor3m", "nr_employed") VALUES (22294, '-0.1', '93.2', '-42', '4.153', '5195.8');</w:t>
      </w:r>
    </w:p>
    <w:p w14:paraId="7CE39AC9" w14:textId="77777777" w:rsidR="00EE6FEB" w:rsidRDefault="00EE6FEB"/>
    <w:p w14:paraId="42B61438" w14:textId="77777777" w:rsidR="00EE6FEB" w:rsidRDefault="00EE6FEB">
      <w:r>
        <w:t>INSERT INTO  "Customer_social_economic_data" ("Customer_id", "emp_var_rate", "cons_price_idx", "cons_conf_idx", "euribor3m", "nr_employed") VALUES (22295, '-0.1', '93.2', '-42', '4.153', '5195.8');</w:t>
      </w:r>
    </w:p>
    <w:p w14:paraId="5E328447" w14:textId="77777777" w:rsidR="00EE6FEB" w:rsidRDefault="00EE6FEB"/>
    <w:p w14:paraId="53099320" w14:textId="77777777" w:rsidR="00EE6FEB" w:rsidRDefault="00EE6FEB">
      <w:r>
        <w:t>INSERT INTO  "Customer_social_economic_data" ("Customer_id", "emp_var_rate", "cons_price_idx", "cons_conf_idx", "euribor3m", "nr_employed") VALUES (22296, '-0.1', '93.2', '-42', '4.153', '5195.8');</w:t>
      </w:r>
    </w:p>
    <w:p w14:paraId="315E0BB7" w14:textId="77777777" w:rsidR="00EE6FEB" w:rsidRDefault="00EE6FEB"/>
    <w:p w14:paraId="7FF44431" w14:textId="77777777" w:rsidR="00EE6FEB" w:rsidRDefault="00EE6FEB">
      <w:r>
        <w:t>INSERT INTO  "Customer_social_economic_data" ("Customer_id", "emp_var_rate", "cons_price_idx", "cons_conf_idx", "euribor3m", "nr_employed") VALUES (22297, '-0.1', '93.2', '-42', '4.153', '5195.8');</w:t>
      </w:r>
    </w:p>
    <w:p w14:paraId="58E90E66" w14:textId="77777777" w:rsidR="00EE6FEB" w:rsidRDefault="00EE6FEB"/>
    <w:p w14:paraId="7FDA4FF8" w14:textId="77777777" w:rsidR="00EE6FEB" w:rsidRDefault="00EE6FEB">
      <w:r>
        <w:t>INSERT INTO  "Customer_social_economic_data" ("Customer_id", "emp_var_rate", "cons_price_idx", "cons_conf_idx", "euribor3m", "nr_employed") VALUES (22298, '-0.1', '93.2', '-42', '4.153', '5195.8');</w:t>
      </w:r>
    </w:p>
    <w:p w14:paraId="753AD307" w14:textId="77777777" w:rsidR="00EE6FEB" w:rsidRDefault="00EE6FEB"/>
    <w:p w14:paraId="6CBEB025" w14:textId="77777777" w:rsidR="00EE6FEB" w:rsidRDefault="00EE6FEB">
      <w:r>
        <w:t>INSERT INTO  "Customer_social_economic_data" ("Customer_id", "emp_var_rate", "cons_price_idx", "cons_conf_idx", "euribor3m", "nr_employed") VALUES (22299, '-0.1', '93.2', '-42', '4.153', '5195.8');</w:t>
      </w:r>
    </w:p>
    <w:p w14:paraId="6A787E57" w14:textId="77777777" w:rsidR="00EE6FEB" w:rsidRDefault="00EE6FEB"/>
    <w:p w14:paraId="2B93B609" w14:textId="77777777" w:rsidR="00EE6FEB" w:rsidRDefault="00EE6FEB">
      <w:r>
        <w:t>INSERT INTO  "Customer_social_economic_data" ("Customer_id", "emp_var_rate", "cons_price_idx", "cons_conf_idx", "euribor3m", "nr_employed") VALUES (22300, '-0.1', '93.2', '-42', '4.153', '5195.8');</w:t>
      </w:r>
    </w:p>
    <w:p w14:paraId="5CBB365C" w14:textId="77777777" w:rsidR="00EE6FEB" w:rsidRDefault="00EE6FEB"/>
    <w:p w14:paraId="15213F04" w14:textId="77777777" w:rsidR="00EE6FEB" w:rsidRDefault="00EE6FEB">
      <w:r>
        <w:t>INSERT INTO  "Customer_social_economic_data" ("Customer_id", "emp_var_rate", "cons_price_idx", "cons_conf_idx", "euribor3m", "nr_employed") VALUES (22301, '-0.1', '93.2', '-42', '4.153', '5195.8');</w:t>
      </w:r>
    </w:p>
    <w:p w14:paraId="377B3CE4" w14:textId="77777777" w:rsidR="00EE6FEB" w:rsidRDefault="00EE6FEB"/>
    <w:p w14:paraId="0DDBD8C3" w14:textId="77777777" w:rsidR="00EE6FEB" w:rsidRDefault="00EE6FEB">
      <w:r>
        <w:t>INSERT INTO  "Customer_social_economic_data" ("Customer_id", "emp_var_rate", "cons_price_idx", "cons_conf_idx", "euribor3m", "nr_employed") VALUES (22302, '-0.1', '93.2', '-42', '4.153', '5195.8');</w:t>
      </w:r>
    </w:p>
    <w:p w14:paraId="461773D3" w14:textId="77777777" w:rsidR="00EE6FEB" w:rsidRDefault="00EE6FEB"/>
    <w:p w14:paraId="0CC34E55" w14:textId="77777777" w:rsidR="00EE6FEB" w:rsidRDefault="00EE6FEB">
      <w:r>
        <w:t>INSERT INTO  "Customer_social_economic_data" ("Customer_id", "emp_var_rate", "cons_price_idx", "cons_conf_idx", "euribor3m", "nr_employed") VALUES (22303, '-0.1', '93.2', '-42', '4.153', '5195.8');</w:t>
      </w:r>
    </w:p>
    <w:p w14:paraId="3BA0BCD7" w14:textId="77777777" w:rsidR="00EE6FEB" w:rsidRDefault="00EE6FEB"/>
    <w:p w14:paraId="20795328" w14:textId="77777777" w:rsidR="00EE6FEB" w:rsidRDefault="00EE6FEB">
      <w:r>
        <w:t>INSERT INTO  "Customer_social_economic_data" ("Customer_id", "emp_var_rate", "cons_price_idx", "cons_conf_idx", "euribor3m", "nr_employed") VALUES (22304, '-0.1', '93.2', '-42', '4.153', '5195.8');</w:t>
      </w:r>
    </w:p>
    <w:p w14:paraId="6977F135" w14:textId="77777777" w:rsidR="00EE6FEB" w:rsidRDefault="00EE6FEB"/>
    <w:p w14:paraId="396D69A0" w14:textId="77777777" w:rsidR="00EE6FEB" w:rsidRDefault="00EE6FEB">
      <w:r>
        <w:t>INSERT INTO  "Customer_social_economic_data" ("Customer_id", "emp_var_rate", "cons_price_idx", "cons_conf_idx", "euribor3m", "nr_employed") VALUES (22305, '-0.1', '93.2', '-42', '4.153', '5195.8');</w:t>
      </w:r>
    </w:p>
    <w:p w14:paraId="357A0421" w14:textId="77777777" w:rsidR="00EE6FEB" w:rsidRDefault="00EE6FEB"/>
    <w:p w14:paraId="24FD3A22" w14:textId="77777777" w:rsidR="00EE6FEB" w:rsidRDefault="00EE6FEB">
      <w:r>
        <w:t>INSERT INTO  "Customer_social_economic_data" ("Customer_id", "emp_var_rate", "cons_price_idx", "cons_conf_idx", "euribor3m", "nr_employed") VALUES (22306, '-0.1', '93.2', '-42', '4.153', '5195.8');</w:t>
      </w:r>
    </w:p>
    <w:p w14:paraId="21AC0385" w14:textId="77777777" w:rsidR="00EE6FEB" w:rsidRDefault="00EE6FEB"/>
    <w:p w14:paraId="5F0FBEA3" w14:textId="77777777" w:rsidR="00EE6FEB" w:rsidRDefault="00EE6FEB">
      <w:r>
        <w:t>INSERT INTO  "Customer_social_economic_data" ("Customer_id", "emp_var_rate", "cons_price_idx", "cons_conf_idx", "euribor3m", "nr_employed") VALUES (22307, '-0.1', '93.2', '-42', '4.153', '5195.8');</w:t>
      </w:r>
    </w:p>
    <w:p w14:paraId="7A114B54" w14:textId="77777777" w:rsidR="00EE6FEB" w:rsidRDefault="00EE6FEB"/>
    <w:p w14:paraId="0483C6BC" w14:textId="77777777" w:rsidR="00EE6FEB" w:rsidRDefault="00EE6FEB">
      <w:r>
        <w:t>INSERT INTO  "Customer_social_economic_data" ("Customer_id", "emp_var_rate", "cons_price_idx", "cons_conf_idx", "euribor3m", "nr_employed") VALUES (22308, '-0.1', '93.2', '-42', '4.153', '5195.8');</w:t>
      </w:r>
    </w:p>
    <w:p w14:paraId="4E6BDF75" w14:textId="77777777" w:rsidR="00EE6FEB" w:rsidRDefault="00EE6FEB"/>
    <w:p w14:paraId="1B685815" w14:textId="77777777" w:rsidR="00EE6FEB" w:rsidRDefault="00EE6FEB">
      <w:r>
        <w:t>INSERT INTO  "Customer_social_economic_data" ("Customer_id", "emp_var_rate", "cons_price_idx", "cons_conf_idx", "euribor3m", "nr_employed") VALUES (22309, '-0.1', '93.2', '-42', '4.153', '5195.8');</w:t>
      </w:r>
    </w:p>
    <w:p w14:paraId="0D07E989" w14:textId="77777777" w:rsidR="00EE6FEB" w:rsidRDefault="00EE6FEB"/>
    <w:p w14:paraId="0396E053" w14:textId="77777777" w:rsidR="00EE6FEB" w:rsidRDefault="00EE6FEB">
      <w:r>
        <w:t>INSERT INTO  "Customer_social_economic_data" ("Customer_id", "emp_var_rate", "cons_price_idx", "cons_conf_idx", "euribor3m", "nr_employed") VALUES (22310, '-0.1', '93.2', '-42', '4.153', '5195.8');</w:t>
      </w:r>
    </w:p>
    <w:p w14:paraId="4E28826E" w14:textId="77777777" w:rsidR="00EE6FEB" w:rsidRDefault="00EE6FEB"/>
    <w:p w14:paraId="03208B3C" w14:textId="77777777" w:rsidR="00EE6FEB" w:rsidRDefault="00EE6FEB">
      <w:r>
        <w:t>INSERT INTO  "Customer_social_economic_data" ("Customer_id", "emp_var_rate", "cons_price_idx", "cons_conf_idx", "euribor3m", "nr_employed") VALUES (22311, '-0.1', '93.2', '-42', '4.153', '5195.8');</w:t>
      </w:r>
    </w:p>
    <w:p w14:paraId="128A2509" w14:textId="77777777" w:rsidR="00EE6FEB" w:rsidRDefault="00EE6FEB"/>
    <w:p w14:paraId="58BB9280" w14:textId="77777777" w:rsidR="00EE6FEB" w:rsidRDefault="00EE6FEB">
      <w:r>
        <w:t>INSERT INTO  "Customer_social_economic_data" ("Customer_id", "emp_var_rate", "cons_price_idx", "cons_conf_idx", "euribor3m", "nr_employed") VALUES (22312, '-0.1', '93.2', '-42', '4.153', '5195.8');</w:t>
      </w:r>
    </w:p>
    <w:p w14:paraId="2EF02D3D" w14:textId="77777777" w:rsidR="00EE6FEB" w:rsidRDefault="00EE6FEB"/>
    <w:p w14:paraId="4F0456D9" w14:textId="77777777" w:rsidR="00EE6FEB" w:rsidRDefault="00EE6FEB">
      <w:r>
        <w:t>INSERT INTO  "Customer_social_economic_data" ("Customer_id", "emp_var_rate", "cons_price_idx", "cons_conf_idx", "euribor3m", "nr_employed") VALUES (22313, '-0.1', '93.2', '-42', '4.153', '5195.8');</w:t>
      </w:r>
    </w:p>
    <w:p w14:paraId="7484ACED" w14:textId="77777777" w:rsidR="00EE6FEB" w:rsidRDefault="00EE6FEB"/>
    <w:p w14:paraId="20EB0818" w14:textId="77777777" w:rsidR="00EE6FEB" w:rsidRDefault="00EE6FEB">
      <w:r>
        <w:t>INSERT INTO  "Customer_social_economic_data" ("Customer_id", "emp_var_rate", "cons_price_idx", "cons_conf_idx", "euribor3m", "nr_employed") VALUES (22314, '-0.1', '93.2', '-42', '4.153', '5195.8');</w:t>
      </w:r>
    </w:p>
    <w:p w14:paraId="73A24E44" w14:textId="77777777" w:rsidR="00EE6FEB" w:rsidRDefault="00EE6FEB"/>
    <w:p w14:paraId="34A186D5" w14:textId="77777777" w:rsidR="00EE6FEB" w:rsidRDefault="00EE6FEB">
      <w:r>
        <w:t>INSERT INTO  "Customer_social_economic_data" ("Customer_id", "emp_var_rate", "cons_price_idx", "cons_conf_idx", "euribor3m", "nr_employed") VALUES (22315, '-0.1', '93.2', '-42', '4.153', '5195.8');</w:t>
      </w:r>
    </w:p>
    <w:p w14:paraId="33BE643C" w14:textId="77777777" w:rsidR="00EE6FEB" w:rsidRDefault="00EE6FEB"/>
    <w:p w14:paraId="2A1816E2" w14:textId="77777777" w:rsidR="00EE6FEB" w:rsidRDefault="00EE6FEB">
      <w:r>
        <w:t>INSERT INTO  "Customer_social_economic_data" ("Customer_id", "emp_var_rate", "cons_price_idx", "cons_conf_idx", "euribor3m", "nr_employed") VALUES (22316, '-0.1', '93.2', '-42', '4.153', '5195.8');</w:t>
      </w:r>
    </w:p>
    <w:p w14:paraId="7932A1B5" w14:textId="77777777" w:rsidR="00EE6FEB" w:rsidRDefault="00EE6FEB"/>
    <w:p w14:paraId="26729324" w14:textId="77777777" w:rsidR="00EE6FEB" w:rsidRDefault="00EE6FEB">
      <w:r>
        <w:t>INSERT INTO  "Customer_social_economic_data" ("Customer_id", "emp_var_rate", "cons_price_idx", "cons_conf_idx", "euribor3m", "nr_employed") VALUES (22317, '-0.1', '93.2', '-42', '4.153', '5195.8');</w:t>
      </w:r>
    </w:p>
    <w:p w14:paraId="1483A59F" w14:textId="77777777" w:rsidR="00EE6FEB" w:rsidRDefault="00EE6FEB"/>
    <w:p w14:paraId="19757A90" w14:textId="77777777" w:rsidR="00EE6FEB" w:rsidRDefault="00EE6FEB">
      <w:r>
        <w:t>INSERT INTO  "Customer_social_economic_data" ("Customer_id", "emp_var_rate", "cons_price_idx", "cons_conf_idx", "euribor3m", "nr_employed") VALUES (22318, '-0.1', '93.2', '-42', '4.153', '5195.8');</w:t>
      </w:r>
    </w:p>
    <w:p w14:paraId="4AEBA9D3" w14:textId="77777777" w:rsidR="00EE6FEB" w:rsidRDefault="00EE6FEB"/>
    <w:p w14:paraId="4DDED061" w14:textId="77777777" w:rsidR="00EE6FEB" w:rsidRDefault="00EE6FEB">
      <w:r>
        <w:t>INSERT INTO  "Customer_social_economic_data" ("Customer_id", "emp_var_rate", "cons_price_idx", "cons_conf_idx", "euribor3m", "nr_employed") VALUES (22319, '-0.1', '93.2', '-42', '4.153', '5195.8');</w:t>
      </w:r>
    </w:p>
    <w:p w14:paraId="77ECF313" w14:textId="77777777" w:rsidR="00EE6FEB" w:rsidRDefault="00EE6FEB"/>
    <w:p w14:paraId="583617F0" w14:textId="77777777" w:rsidR="00EE6FEB" w:rsidRDefault="00EE6FEB">
      <w:r>
        <w:t>INSERT INTO  "Customer_social_economic_data" ("Customer_id", "emp_var_rate", "cons_price_idx", "cons_conf_idx", "euribor3m", "nr_employed") VALUES (22320, '-0.1', '93.2', '-42', '4.153', '5195.8');</w:t>
      </w:r>
    </w:p>
    <w:p w14:paraId="2E412BBA" w14:textId="77777777" w:rsidR="00EE6FEB" w:rsidRDefault="00EE6FEB"/>
    <w:p w14:paraId="15375ABC" w14:textId="77777777" w:rsidR="00EE6FEB" w:rsidRDefault="00EE6FEB">
      <w:r>
        <w:t>INSERT INTO  "Customer_social_economic_data" ("Customer_id", "emp_var_rate", "cons_price_idx", "cons_conf_idx", "euribor3m", "nr_employed") VALUES (22321, '-0.1', '93.2', '-42', '4.153', '5195.8');</w:t>
      </w:r>
    </w:p>
    <w:p w14:paraId="07A0A1D0" w14:textId="77777777" w:rsidR="00EE6FEB" w:rsidRDefault="00EE6FEB"/>
    <w:p w14:paraId="386C4EED" w14:textId="77777777" w:rsidR="00EE6FEB" w:rsidRDefault="00EE6FEB">
      <w:r>
        <w:t>INSERT INTO  "Customer_social_economic_data" ("Customer_id", "emp_var_rate", "cons_price_idx", "cons_conf_idx", "euribor3m", "nr_employed") VALUES (22322, '-0.1', '93.2', '-42', '4.153', '5195.8');</w:t>
      </w:r>
    </w:p>
    <w:p w14:paraId="2E1CB3F0" w14:textId="77777777" w:rsidR="00EE6FEB" w:rsidRDefault="00EE6FEB"/>
    <w:p w14:paraId="1E2FCFDD" w14:textId="77777777" w:rsidR="00EE6FEB" w:rsidRDefault="00EE6FEB">
      <w:r>
        <w:t>INSERT INTO  "Customer_social_economic_data" ("Customer_id", "emp_var_rate", "cons_price_idx", "cons_conf_idx", "euribor3m", "nr_employed") VALUES (22323, '-0.1', '93.2', '-42', '4.153', '5195.8');</w:t>
      </w:r>
    </w:p>
    <w:p w14:paraId="2B460450" w14:textId="77777777" w:rsidR="00EE6FEB" w:rsidRDefault="00EE6FEB"/>
    <w:p w14:paraId="38203F4A" w14:textId="77777777" w:rsidR="00EE6FEB" w:rsidRDefault="00EE6FEB">
      <w:r>
        <w:t>INSERT INTO  "Customer_social_economic_data" ("Customer_id", "emp_var_rate", "cons_price_idx", "cons_conf_idx", "euribor3m", "nr_employed") VALUES (22324, '-0.1', '93.2', '-42', '4.153', '5195.8');</w:t>
      </w:r>
    </w:p>
    <w:p w14:paraId="4828C5A3" w14:textId="77777777" w:rsidR="00EE6FEB" w:rsidRDefault="00EE6FEB"/>
    <w:p w14:paraId="5F32CA31" w14:textId="77777777" w:rsidR="00EE6FEB" w:rsidRDefault="00EE6FEB">
      <w:r>
        <w:t>INSERT INTO  "Customer_social_economic_data" ("Customer_id", "emp_var_rate", "cons_price_idx", "cons_conf_idx", "euribor3m", "nr_employed") VALUES (22325, '-0.1', '93.2', '-42', '4.153', '5195.8');</w:t>
      </w:r>
    </w:p>
    <w:p w14:paraId="3A839AAF" w14:textId="77777777" w:rsidR="00EE6FEB" w:rsidRDefault="00EE6FEB"/>
    <w:p w14:paraId="65D20017" w14:textId="77777777" w:rsidR="00EE6FEB" w:rsidRDefault="00EE6FEB">
      <w:r>
        <w:t>INSERT INTO  "Customer_social_economic_data" ("Customer_id", "emp_var_rate", "cons_price_idx", "cons_conf_idx", "euribor3m", "nr_employed") VALUES (22326, '-0.1', '93.2', '-42', '4.153', '5195.8');</w:t>
      </w:r>
    </w:p>
    <w:p w14:paraId="445A6E5D" w14:textId="77777777" w:rsidR="00EE6FEB" w:rsidRDefault="00EE6FEB"/>
    <w:p w14:paraId="5C48B0DD" w14:textId="77777777" w:rsidR="00EE6FEB" w:rsidRDefault="00EE6FEB">
      <w:r>
        <w:t>INSERT INTO  "Customer_social_economic_data" ("Customer_id", "emp_var_rate", "cons_price_idx", "cons_conf_idx", "euribor3m", "nr_employed") VALUES (22327, '-0.1', '93.2', '-42', '4.153', '5195.8');</w:t>
      </w:r>
    </w:p>
    <w:p w14:paraId="6BB5E846" w14:textId="77777777" w:rsidR="00EE6FEB" w:rsidRDefault="00EE6FEB"/>
    <w:p w14:paraId="3C9CA50A" w14:textId="77777777" w:rsidR="00EE6FEB" w:rsidRDefault="00EE6FEB">
      <w:r>
        <w:t>INSERT INTO  "Customer_social_economic_data" ("Customer_id", "emp_var_rate", "cons_price_idx", "cons_conf_idx", "euribor3m", "nr_employed") VALUES (22328, '-0.1', '93.2', '-42', '4.153', '5195.8');</w:t>
      </w:r>
    </w:p>
    <w:p w14:paraId="607441C7" w14:textId="77777777" w:rsidR="00EE6FEB" w:rsidRDefault="00EE6FEB"/>
    <w:p w14:paraId="670C64A1" w14:textId="77777777" w:rsidR="00EE6FEB" w:rsidRDefault="00EE6FEB">
      <w:r>
        <w:t>INSERT INTO  "Customer_social_economic_data" ("Customer_id", "emp_var_rate", "cons_price_idx", "cons_conf_idx", "euribor3m", "nr_employed") VALUES (22329, '-0.1', '93.2', '-42', '4.153', '5195.8');</w:t>
      </w:r>
    </w:p>
    <w:p w14:paraId="617D5F8F" w14:textId="77777777" w:rsidR="00EE6FEB" w:rsidRDefault="00EE6FEB"/>
    <w:p w14:paraId="21C7E072" w14:textId="77777777" w:rsidR="00EE6FEB" w:rsidRDefault="00EE6FEB">
      <w:r>
        <w:t>INSERT INTO  "Customer_social_economic_data" ("Customer_id", "emp_var_rate", "cons_price_idx", "cons_conf_idx", "euribor3m", "nr_employed") VALUES (22330, '-0.1', '93.2', '-42', '4.153', '5195.8');</w:t>
      </w:r>
    </w:p>
    <w:p w14:paraId="0BFA33AF" w14:textId="77777777" w:rsidR="00EE6FEB" w:rsidRDefault="00EE6FEB"/>
    <w:p w14:paraId="189D71E1" w14:textId="77777777" w:rsidR="00EE6FEB" w:rsidRDefault="00EE6FEB">
      <w:r>
        <w:t>INSERT INTO  "Customer_social_economic_data" ("Customer_id", "emp_var_rate", "cons_price_idx", "cons_conf_idx", "euribor3m", "nr_employed") VALUES (22331, '-0.1', '93.2', '-42', '4.153', '5195.8');</w:t>
      </w:r>
    </w:p>
    <w:p w14:paraId="6B268C25" w14:textId="77777777" w:rsidR="00EE6FEB" w:rsidRDefault="00EE6FEB"/>
    <w:p w14:paraId="40DB4540" w14:textId="77777777" w:rsidR="00EE6FEB" w:rsidRDefault="00EE6FEB">
      <w:r>
        <w:t>INSERT INTO  "Customer_social_economic_data" ("Customer_id", "emp_var_rate", "cons_price_idx", "cons_conf_idx", "euribor3m", "nr_employed") VALUES (22332, '-0.1', '93.2', '-42', '4.153', '5195.8');</w:t>
      </w:r>
    </w:p>
    <w:p w14:paraId="36FC91FA" w14:textId="77777777" w:rsidR="00EE6FEB" w:rsidRDefault="00EE6FEB"/>
    <w:p w14:paraId="1278E29D" w14:textId="77777777" w:rsidR="00EE6FEB" w:rsidRDefault="00EE6FEB">
      <w:r>
        <w:t>INSERT INTO  "Customer_social_economic_data" ("Customer_id", "emp_var_rate", "cons_price_idx", "cons_conf_idx", "euribor3m", "nr_employed") VALUES (22333, '-0.1', '93.2', '-42', '4.153', '5195.8');</w:t>
      </w:r>
    </w:p>
    <w:p w14:paraId="429A5CC1" w14:textId="77777777" w:rsidR="00EE6FEB" w:rsidRDefault="00EE6FEB"/>
    <w:p w14:paraId="36E52909" w14:textId="77777777" w:rsidR="00EE6FEB" w:rsidRDefault="00EE6FEB">
      <w:r>
        <w:t>INSERT INTO  "Customer_social_economic_data" ("Customer_id", "emp_var_rate", "cons_price_idx", "cons_conf_idx", "euribor3m", "nr_employed") VALUES (22334, '-0.1', '93.2', '-42', '4.153', '5195.8');</w:t>
      </w:r>
    </w:p>
    <w:p w14:paraId="10641EB5" w14:textId="77777777" w:rsidR="00EE6FEB" w:rsidRDefault="00EE6FEB"/>
    <w:p w14:paraId="6BFAB076" w14:textId="77777777" w:rsidR="00EE6FEB" w:rsidRDefault="00EE6FEB">
      <w:r>
        <w:t>INSERT INTO  "Customer_social_economic_data" ("Customer_id", "emp_var_rate", "cons_price_idx", "cons_conf_idx", "euribor3m", "nr_employed") VALUES (22335, '-0.1', '93.2', '-42', '4.153', '5195.8');</w:t>
      </w:r>
    </w:p>
    <w:p w14:paraId="0B508D3D" w14:textId="77777777" w:rsidR="00EE6FEB" w:rsidRDefault="00EE6FEB"/>
    <w:p w14:paraId="2C472611" w14:textId="77777777" w:rsidR="00EE6FEB" w:rsidRDefault="00EE6FEB">
      <w:r>
        <w:t>INSERT INTO  "Customer_social_economic_data" ("Customer_id", "emp_var_rate", "cons_price_idx", "cons_conf_idx", "euribor3m", "nr_employed") VALUES (22336, '-0.1', '93.2', '-42', '4.153', '5195.8');</w:t>
      </w:r>
    </w:p>
    <w:p w14:paraId="408C29E6" w14:textId="77777777" w:rsidR="00EE6FEB" w:rsidRDefault="00EE6FEB"/>
    <w:p w14:paraId="5C304095" w14:textId="77777777" w:rsidR="00EE6FEB" w:rsidRDefault="00EE6FEB">
      <w:r>
        <w:t>INSERT INTO  "Customer_social_economic_data" ("Customer_id", "emp_var_rate", "cons_price_idx", "cons_conf_idx", "euribor3m", "nr_employed") VALUES (22337, '-0.1', '93.2', '-42', '4.153', '5195.8');</w:t>
      </w:r>
    </w:p>
    <w:p w14:paraId="422A80C6" w14:textId="77777777" w:rsidR="00EE6FEB" w:rsidRDefault="00EE6FEB"/>
    <w:p w14:paraId="739B144D" w14:textId="77777777" w:rsidR="00EE6FEB" w:rsidRDefault="00EE6FEB">
      <w:r>
        <w:t>INSERT INTO  "Customer_social_economic_data" ("Customer_id", "emp_var_rate", "cons_price_idx", "cons_conf_idx", "euribor3m", "nr_employed") VALUES (22338, '-0.1', '93.2', '-42', '4.153', '5195.8');</w:t>
      </w:r>
    </w:p>
    <w:p w14:paraId="1F66CF27" w14:textId="77777777" w:rsidR="00EE6FEB" w:rsidRDefault="00EE6FEB"/>
    <w:p w14:paraId="4625C457" w14:textId="77777777" w:rsidR="00EE6FEB" w:rsidRDefault="00EE6FEB">
      <w:r>
        <w:t>INSERT INTO  "Customer_social_economic_data" ("Customer_id", "emp_var_rate", "cons_price_idx", "cons_conf_idx", "euribor3m", "nr_employed") VALUES (22339, '-0.1', '93.2', '-42', '4.153', '5195.8');</w:t>
      </w:r>
    </w:p>
    <w:p w14:paraId="31EA07C9" w14:textId="77777777" w:rsidR="00EE6FEB" w:rsidRDefault="00EE6FEB"/>
    <w:p w14:paraId="7A397D1D" w14:textId="77777777" w:rsidR="00EE6FEB" w:rsidRDefault="00EE6FEB">
      <w:r>
        <w:t>INSERT INTO  "Customer_social_economic_data" ("Customer_id", "emp_var_rate", "cons_price_idx", "cons_conf_idx", "euribor3m", "nr_employed") VALUES (22340, '-0.1', '93.2', '-42', '4.153', '5195.8');</w:t>
      </w:r>
    </w:p>
    <w:p w14:paraId="0A81AC3D" w14:textId="77777777" w:rsidR="00EE6FEB" w:rsidRDefault="00EE6FEB"/>
    <w:p w14:paraId="2BB94673" w14:textId="77777777" w:rsidR="00EE6FEB" w:rsidRDefault="00EE6FEB">
      <w:r>
        <w:t>INSERT INTO  "Customer_social_economic_data" ("Customer_id", "emp_var_rate", "cons_price_idx", "cons_conf_idx", "euribor3m", "nr_employed") VALUES (22341, '-0.1', '93.2', '-42', '4.153', '5195.8');</w:t>
      </w:r>
    </w:p>
    <w:p w14:paraId="7DD07CA5" w14:textId="77777777" w:rsidR="00EE6FEB" w:rsidRDefault="00EE6FEB"/>
    <w:p w14:paraId="424AC219" w14:textId="77777777" w:rsidR="00EE6FEB" w:rsidRDefault="00EE6FEB">
      <w:r>
        <w:t>INSERT INTO  "Customer_social_economic_data" ("Customer_id", "emp_var_rate", "cons_price_idx", "cons_conf_idx", "euribor3m", "nr_employed") VALUES (22342, '-0.1', '93.2', '-42', '4.153', '5195.8');</w:t>
      </w:r>
    </w:p>
    <w:p w14:paraId="4905122C" w14:textId="77777777" w:rsidR="00EE6FEB" w:rsidRDefault="00EE6FEB"/>
    <w:p w14:paraId="6296FAB3" w14:textId="77777777" w:rsidR="00EE6FEB" w:rsidRDefault="00EE6FEB">
      <w:r>
        <w:t>INSERT INTO  "Customer_social_economic_data" ("Customer_id", "emp_var_rate", "cons_price_idx", "cons_conf_idx", "euribor3m", "nr_employed") VALUES (22343, '-0.1', '93.2', '-42', '4.153', '5195.8');</w:t>
      </w:r>
    </w:p>
    <w:p w14:paraId="551C8143" w14:textId="77777777" w:rsidR="00EE6FEB" w:rsidRDefault="00EE6FEB"/>
    <w:p w14:paraId="4197D82F" w14:textId="77777777" w:rsidR="00EE6FEB" w:rsidRDefault="00EE6FEB">
      <w:r>
        <w:t>INSERT INTO  "Customer_social_economic_data" ("Customer_id", "emp_var_rate", "cons_price_idx", "cons_conf_idx", "euribor3m", "nr_employed") VALUES (22344, '-0.1', '93.2', '-42', '4.153', '5195.8');</w:t>
      </w:r>
    </w:p>
    <w:p w14:paraId="794D4BAD" w14:textId="77777777" w:rsidR="00EE6FEB" w:rsidRDefault="00EE6FEB"/>
    <w:p w14:paraId="255D2C6D" w14:textId="77777777" w:rsidR="00EE6FEB" w:rsidRDefault="00EE6FEB">
      <w:r>
        <w:t>INSERT INTO  "Customer_social_economic_data" ("Customer_id", "emp_var_rate", "cons_price_idx", "cons_conf_idx", "euribor3m", "nr_employed") VALUES (22345, '-0.1', '93.2', '-42', '4.153', '5195.8');</w:t>
      </w:r>
    </w:p>
    <w:p w14:paraId="027E1FC0" w14:textId="77777777" w:rsidR="00EE6FEB" w:rsidRDefault="00EE6FEB"/>
    <w:p w14:paraId="3B94CD89" w14:textId="77777777" w:rsidR="00EE6FEB" w:rsidRDefault="00EE6FEB">
      <w:r>
        <w:t>INSERT INTO  "Customer_social_economic_data" ("Customer_id", "emp_var_rate", "cons_price_idx", "cons_conf_idx", "euribor3m", "nr_employed") VALUES (22346, '-0.1', '93.2', '-42', '4.153', '5195.8');</w:t>
      </w:r>
    </w:p>
    <w:p w14:paraId="569DD0DF" w14:textId="77777777" w:rsidR="00EE6FEB" w:rsidRDefault="00EE6FEB"/>
    <w:p w14:paraId="7F62CC28" w14:textId="77777777" w:rsidR="00EE6FEB" w:rsidRDefault="00EE6FEB">
      <w:r>
        <w:t>INSERT INTO  "Customer_social_economic_data" ("Customer_id", "emp_var_rate", "cons_price_idx", "cons_conf_idx", "euribor3m", "nr_employed") VALUES (22347, '-0.1', '93.2', '-42', '4.153', '5195.8');</w:t>
      </w:r>
    </w:p>
    <w:p w14:paraId="0C3F0FDF" w14:textId="77777777" w:rsidR="00EE6FEB" w:rsidRDefault="00EE6FEB"/>
    <w:p w14:paraId="6A50A2DE" w14:textId="77777777" w:rsidR="00EE6FEB" w:rsidRDefault="00EE6FEB">
      <w:r>
        <w:t>INSERT INTO  "Customer_social_economic_data" ("Customer_id", "emp_var_rate", "cons_price_idx", "cons_conf_idx", "euribor3m", "nr_employed") VALUES (22348, '-0.1', '93.2', '-42', '4.153', '5195.8');</w:t>
      </w:r>
    </w:p>
    <w:p w14:paraId="32851C14" w14:textId="77777777" w:rsidR="00EE6FEB" w:rsidRDefault="00EE6FEB"/>
    <w:p w14:paraId="379307A7" w14:textId="77777777" w:rsidR="00EE6FEB" w:rsidRDefault="00EE6FEB">
      <w:r>
        <w:t>INSERT INTO  "Customer_social_economic_data" ("Customer_id", "emp_var_rate", "cons_price_idx", "cons_conf_idx", "euribor3m", "nr_employed") VALUES (22349, '-0.1', '93.2', '-42', '4.153', '5195.8');</w:t>
      </w:r>
    </w:p>
    <w:p w14:paraId="1E996A16" w14:textId="77777777" w:rsidR="00EE6FEB" w:rsidRDefault="00EE6FEB"/>
    <w:p w14:paraId="7E878E5A" w14:textId="77777777" w:rsidR="00EE6FEB" w:rsidRDefault="00EE6FEB">
      <w:r>
        <w:t>INSERT INTO  "Customer_social_economic_data" ("Customer_id", "emp_var_rate", "cons_price_idx", "cons_conf_idx", "euribor3m", "nr_employed") VALUES (22350, '-0.1', '93.2', '-42', '4.153', '5195.8');</w:t>
      </w:r>
    </w:p>
    <w:p w14:paraId="316D1406" w14:textId="77777777" w:rsidR="00EE6FEB" w:rsidRDefault="00EE6FEB"/>
    <w:p w14:paraId="40A5F170" w14:textId="77777777" w:rsidR="00EE6FEB" w:rsidRDefault="00EE6FEB">
      <w:r>
        <w:t>INSERT INTO  "Customer_social_economic_data" ("Customer_id", "emp_var_rate", "cons_price_idx", "cons_conf_idx", "euribor3m", "nr_employed") VALUES (22351, '-0.1', '93.2', '-42', '4.153', '5195.8');</w:t>
      </w:r>
    </w:p>
    <w:p w14:paraId="392C2590" w14:textId="77777777" w:rsidR="00EE6FEB" w:rsidRDefault="00EE6FEB"/>
    <w:p w14:paraId="6DA9D0EA" w14:textId="77777777" w:rsidR="00EE6FEB" w:rsidRDefault="00EE6FEB">
      <w:r>
        <w:t>INSERT INTO  "Customer_social_economic_data" ("Customer_id", "emp_var_rate", "cons_price_idx", "cons_conf_idx", "euribor3m", "nr_employed") VALUES (22352, '-0.1', '93.2', '-42', '4.153', '5195.8');</w:t>
      </w:r>
    </w:p>
    <w:p w14:paraId="26C0856A" w14:textId="77777777" w:rsidR="00EE6FEB" w:rsidRDefault="00EE6FEB"/>
    <w:p w14:paraId="42CAF645" w14:textId="77777777" w:rsidR="00EE6FEB" w:rsidRDefault="00EE6FEB">
      <w:r>
        <w:t>INSERT INTO  "Customer_social_economic_data" ("Customer_id", "emp_var_rate", "cons_price_idx", "cons_conf_idx", "euribor3m", "nr_employed") VALUES (22353, '-0.1', '93.2', '-42', '4.153', '5195.8');</w:t>
      </w:r>
    </w:p>
    <w:p w14:paraId="7F5688D5" w14:textId="77777777" w:rsidR="00EE6FEB" w:rsidRDefault="00EE6FEB"/>
    <w:p w14:paraId="35CC566E" w14:textId="77777777" w:rsidR="00EE6FEB" w:rsidRDefault="00EE6FEB">
      <w:r>
        <w:t>INSERT INTO  "Customer_social_economic_data" ("Customer_id", "emp_var_rate", "cons_price_idx", "cons_conf_idx", "euribor3m", "nr_employed") VALUES (22354, '-0.1', '93.2', '-42', '4.153', '5195.8');</w:t>
      </w:r>
    </w:p>
    <w:p w14:paraId="7B1C87F5" w14:textId="77777777" w:rsidR="00EE6FEB" w:rsidRDefault="00EE6FEB"/>
    <w:p w14:paraId="1098C595" w14:textId="77777777" w:rsidR="00EE6FEB" w:rsidRDefault="00EE6FEB">
      <w:r>
        <w:t>INSERT INTO  "Customer_social_economic_data" ("Customer_id", "emp_var_rate", "cons_price_idx", "cons_conf_idx", "euribor3m", "nr_employed") VALUES (22355, '-0.1', '93.2', '-42', '4.153', '5195.8');</w:t>
      </w:r>
    </w:p>
    <w:p w14:paraId="4FE0971B" w14:textId="77777777" w:rsidR="00EE6FEB" w:rsidRDefault="00EE6FEB"/>
    <w:p w14:paraId="7611C690" w14:textId="77777777" w:rsidR="00EE6FEB" w:rsidRDefault="00EE6FEB">
      <w:r>
        <w:t>INSERT INTO  "Customer_social_economic_data" ("Customer_id", "emp_var_rate", "cons_price_idx", "cons_conf_idx", "euribor3m", "nr_employed") VALUES (22356, '-0.1', '93.2', '-42', '4.153', '5195.8');</w:t>
      </w:r>
    </w:p>
    <w:p w14:paraId="22FB87C3" w14:textId="77777777" w:rsidR="00EE6FEB" w:rsidRDefault="00EE6FEB"/>
    <w:p w14:paraId="26940AA6" w14:textId="77777777" w:rsidR="00EE6FEB" w:rsidRDefault="00EE6FEB">
      <w:r>
        <w:t>INSERT INTO  "Customer_social_economic_data" ("Customer_id", "emp_var_rate", "cons_price_idx", "cons_conf_idx", "euribor3m", "nr_employed") VALUES (22357, '-0.1', '93.2', '-42', '4.153', '5195.8');</w:t>
      </w:r>
    </w:p>
    <w:p w14:paraId="18694EBC" w14:textId="77777777" w:rsidR="00EE6FEB" w:rsidRDefault="00EE6FEB"/>
    <w:p w14:paraId="1AFE4044" w14:textId="77777777" w:rsidR="00EE6FEB" w:rsidRDefault="00EE6FEB">
      <w:r>
        <w:t>INSERT INTO  "Customer_social_economic_data" ("Customer_id", "emp_var_rate", "cons_price_idx", "cons_conf_idx", "euribor3m", "nr_employed") VALUES (22358, '-0.1', '93.2', '-42', '4.153', '5195.8');</w:t>
      </w:r>
    </w:p>
    <w:p w14:paraId="26F42C7F" w14:textId="77777777" w:rsidR="00EE6FEB" w:rsidRDefault="00EE6FEB"/>
    <w:p w14:paraId="005BDC08" w14:textId="77777777" w:rsidR="00EE6FEB" w:rsidRDefault="00EE6FEB">
      <w:r>
        <w:t>INSERT INTO  "Customer_social_economic_data" ("Customer_id", "emp_var_rate", "cons_price_idx", "cons_conf_idx", "euribor3m", "nr_employed") VALUES (22359, '-0.1', '93.2', '-42', '4.153', '5195.8');</w:t>
      </w:r>
    </w:p>
    <w:p w14:paraId="5F14D4DA" w14:textId="77777777" w:rsidR="00EE6FEB" w:rsidRDefault="00EE6FEB"/>
    <w:p w14:paraId="3D36A702" w14:textId="77777777" w:rsidR="00EE6FEB" w:rsidRDefault="00EE6FEB">
      <w:r>
        <w:t>INSERT INTO  "Customer_social_economic_data" ("Customer_id", "emp_var_rate", "cons_price_idx", "cons_conf_idx", "euribor3m", "nr_employed") VALUES (22360, '-0.1', '93.2', '-42', '4.153', '5195.8');</w:t>
      </w:r>
    </w:p>
    <w:p w14:paraId="74B1CA98" w14:textId="77777777" w:rsidR="00EE6FEB" w:rsidRDefault="00EE6FEB"/>
    <w:p w14:paraId="63B62560" w14:textId="77777777" w:rsidR="00EE6FEB" w:rsidRDefault="00EE6FEB">
      <w:r>
        <w:t>INSERT INTO  "Customer_social_economic_data" ("Customer_id", "emp_var_rate", "cons_price_idx", "cons_conf_idx", "euribor3m", "nr_employed") VALUES (22361, '-0.1', '93.2', '-42', '4.153', '5195.8');</w:t>
      </w:r>
    </w:p>
    <w:p w14:paraId="5DC4ACF7" w14:textId="77777777" w:rsidR="00EE6FEB" w:rsidRDefault="00EE6FEB"/>
    <w:p w14:paraId="5D2C5872" w14:textId="77777777" w:rsidR="00EE6FEB" w:rsidRDefault="00EE6FEB">
      <w:r>
        <w:t>INSERT INTO  "Customer_social_economic_data" ("Customer_id", "emp_var_rate", "cons_price_idx", "cons_conf_idx", "euribor3m", "nr_employed") VALUES (22362, '-0.1', '93.2', '-42', '4.153', '5195.8');</w:t>
      </w:r>
    </w:p>
    <w:p w14:paraId="0949E9A8" w14:textId="77777777" w:rsidR="00EE6FEB" w:rsidRDefault="00EE6FEB"/>
    <w:p w14:paraId="73957625" w14:textId="77777777" w:rsidR="00EE6FEB" w:rsidRDefault="00EE6FEB">
      <w:r>
        <w:t>INSERT INTO  "Customer_social_economic_data" ("Customer_id", "emp_var_rate", "cons_price_idx", "cons_conf_idx", "euribor3m", "nr_employed") VALUES (22363, '-0.1', '93.2', '-42', '4.153', '5195.8');</w:t>
      </w:r>
    </w:p>
    <w:p w14:paraId="47E25869" w14:textId="77777777" w:rsidR="00EE6FEB" w:rsidRDefault="00EE6FEB"/>
    <w:p w14:paraId="51668E6F" w14:textId="77777777" w:rsidR="00EE6FEB" w:rsidRDefault="00EE6FEB">
      <w:r>
        <w:t>INSERT INTO  "Customer_social_economic_data" ("Customer_id", "emp_var_rate", "cons_price_idx", "cons_conf_idx", "euribor3m", "nr_employed") VALUES (22364, '-0.1', '93.2', '-42', '4.153', '5195.8');</w:t>
      </w:r>
    </w:p>
    <w:p w14:paraId="66730D71" w14:textId="77777777" w:rsidR="00EE6FEB" w:rsidRDefault="00EE6FEB"/>
    <w:p w14:paraId="66D78F13" w14:textId="77777777" w:rsidR="00EE6FEB" w:rsidRDefault="00EE6FEB">
      <w:r>
        <w:t>INSERT INTO  "Customer_social_economic_data" ("Customer_id", "emp_var_rate", "cons_price_idx", "cons_conf_idx", "euribor3m", "nr_employed") VALUES (22365, '-0.1', '93.2', '-42', '4.153', '5195.8');</w:t>
      </w:r>
    </w:p>
    <w:p w14:paraId="7698C2BC" w14:textId="77777777" w:rsidR="00EE6FEB" w:rsidRDefault="00EE6FEB"/>
    <w:p w14:paraId="5D73A9A5" w14:textId="77777777" w:rsidR="00EE6FEB" w:rsidRDefault="00EE6FEB">
      <w:r>
        <w:t>INSERT INTO  "Customer_social_economic_data" ("Customer_id", "emp_var_rate", "cons_price_idx", "cons_conf_idx", "euribor3m", "nr_employed") VALUES (22366, '-0.1', '93.2', '-42', '4.153', '5195.8');</w:t>
      </w:r>
    </w:p>
    <w:p w14:paraId="394008D1" w14:textId="77777777" w:rsidR="00EE6FEB" w:rsidRDefault="00EE6FEB"/>
    <w:p w14:paraId="689F06A6" w14:textId="77777777" w:rsidR="00EE6FEB" w:rsidRDefault="00EE6FEB">
      <w:r>
        <w:t>INSERT INTO  "Customer_social_economic_data" ("Customer_id", "emp_var_rate", "cons_price_idx", "cons_conf_idx", "euribor3m", "nr_employed") VALUES (22367, '-0.1', '93.2', '-42', '4.153', '5195.8');</w:t>
      </w:r>
    </w:p>
    <w:p w14:paraId="37CF0E82" w14:textId="77777777" w:rsidR="00EE6FEB" w:rsidRDefault="00EE6FEB"/>
    <w:p w14:paraId="1D6C62E7" w14:textId="77777777" w:rsidR="00EE6FEB" w:rsidRDefault="00EE6FEB">
      <w:r>
        <w:t>INSERT INTO  "Customer_social_economic_data" ("Customer_id", "emp_var_rate", "cons_price_idx", "cons_conf_idx", "euribor3m", "nr_employed") VALUES (22368, '-0.1', '93.2', '-42', '4.153', '5195.8');</w:t>
      </w:r>
    </w:p>
    <w:p w14:paraId="621AEAF1" w14:textId="77777777" w:rsidR="00EE6FEB" w:rsidRDefault="00EE6FEB"/>
    <w:p w14:paraId="3DB41424" w14:textId="77777777" w:rsidR="00EE6FEB" w:rsidRDefault="00EE6FEB">
      <w:r>
        <w:t>INSERT INTO  "Customer_social_economic_data" ("Customer_id", "emp_var_rate", "cons_price_idx", "cons_conf_idx", "euribor3m", "nr_employed") VALUES (22369, '-0.1', '93.2', '-42', '4.153', '5195.8');</w:t>
      </w:r>
    </w:p>
    <w:p w14:paraId="407574D5" w14:textId="77777777" w:rsidR="00EE6FEB" w:rsidRDefault="00EE6FEB"/>
    <w:p w14:paraId="750FDB5A" w14:textId="77777777" w:rsidR="00EE6FEB" w:rsidRDefault="00EE6FEB">
      <w:r>
        <w:t>INSERT INTO  "Customer_social_economic_data" ("Customer_id", "emp_var_rate", "cons_price_idx", "cons_conf_idx", "euribor3m", "nr_employed") VALUES (22370, '-0.1', '93.2', '-42', '4.153', '5195.8');</w:t>
      </w:r>
    </w:p>
    <w:p w14:paraId="7C5F12F0" w14:textId="77777777" w:rsidR="00EE6FEB" w:rsidRDefault="00EE6FEB"/>
    <w:p w14:paraId="66667C25" w14:textId="77777777" w:rsidR="00EE6FEB" w:rsidRDefault="00EE6FEB">
      <w:r>
        <w:t>INSERT INTO  "Customer_social_economic_data" ("Customer_id", "emp_var_rate", "cons_price_idx", "cons_conf_idx", "euribor3m", "nr_employed") VALUES (22371, '-0.1', '93.2', '-42', '4.153', '5195.8');</w:t>
      </w:r>
    </w:p>
    <w:p w14:paraId="04B57422" w14:textId="77777777" w:rsidR="00EE6FEB" w:rsidRDefault="00EE6FEB"/>
    <w:p w14:paraId="4034E3EA" w14:textId="77777777" w:rsidR="00EE6FEB" w:rsidRDefault="00EE6FEB">
      <w:r>
        <w:t>INSERT INTO  "Customer_social_economic_data" ("Customer_id", "emp_var_rate", "cons_price_idx", "cons_conf_idx", "euribor3m", "nr_employed") VALUES (22372, '-0.1', '93.2', '-42', '4.153', '5195.8');</w:t>
      </w:r>
    </w:p>
    <w:p w14:paraId="48185E40" w14:textId="77777777" w:rsidR="00EE6FEB" w:rsidRDefault="00EE6FEB"/>
    <w:p w14:paraId="69E499B6" w14:textId="77777777" w:rsidR="00EE6FEB" w:rsidRDefault="00EE6FEB">
      <w:r>
        <w:t>INSERT INTO  "Customer_social_economic_data" ("Customer_id", "emp_var_rate", "cons_price_idx", "cons_conf_idx", "euribor3m", "nr_employed") VALUES (22373, '-0.1', '93.2', '-42', '4.153', '5195.8');</w:t>
      </w:r>
    </w:p>
    <w:p w14:paraId="01E9BA81" w14:textId="77777777" w:rsidR="00EE6FEB" w:rsidRDefault="00EE6FEB"/>
    <w:p w14:paraId="7EA4A31A" w14:textId="77777777" w:rsidR="00EE6FEB" w:rsidRDefault="00EE6FEB">
      <w:r>
        <w:t>INSERT INTO  "Customer_social_economic_data" ("Customer_id", "emp_var_rate", "cons_price_idx", "cons_conf_idx", "euribor3m", "nr_employed") VALUES (22374, '-0.1', '93.2', '-42', '4.153', '5195.8');</w:t>
      </w:r>
    </w:p>
    <w:p w14:paraId="0D121E27" w14:textId="77777777" w:rsidR="00EE6FEB" w:rsidRDefault="00EE6FEB"/>
    <w:p w14:paraId="0B1B7266" w14:textId="77777777" w:rsidR="00EE6FEB" w:rsidRDefault="00EE6FEB">
      <w:r>
        <w:t>INSERT INTO  "Customer_social_economic_data" ("Customer_id", "emp_var_rate", "cons_price_idx", "cons_conf_idx", "euribor3m", "nr_employed") VALUES (22375, '-0.1', '93.2', '-42', '4.153', '5195.8');</w:t>
      </w:r>
    </w:p>
    <w:p w14:paraId="37005752" w14:textId="77777777" w:rsidR="00EE6FEB" w:rsidRDefault="00EE6FEB"/>
    <w:p w14:paraId="2322BB55" w14:textId="77777777" w:rsidR="00EE6FEB" w:rsidRDefault="00EE6FEB">
      <w:r>
        <w:t>INSERT INTO  "Customer_social_economic_data" ("Customer_id", "emp_var_rate", "cons_price_idx", "cons_conf_idx", "euribor3m", "nr_employed") VALUES (22376, '-0.1', '93.2', '-42', '4.153', '5195.8');</w:t>
      </w:r>
    </w:p>
    <w:p w14:paraId="06797DDB" w14:textId="77777777" w:rsidR="00EE6FEB" w:rsidRDefault="00EE6FEB"/>
    <w:p w14:paraId="7DDDE317" w14:textId="77777777" w:rsidR="00EE6FEB" w:rsidRDefault="00EE6FEB">
      <w:r>
        <w:t>INSERT INTO  "Customer_social_economic_data" ("Customer_id", "emp_var_rate", "cons_price_idx", "cons_conf_idx", "euribor3m", "nr_employed") VALUES (22377, '-0.1', '93.2', '-42', '4.153', '5195.8');</w:t>
      </w:r>
    </w:p>
    <w:p w14:paraId="445DF3D3" w14:textId="77777777" w:rsidR="00EE6FEB" w:rsidRDefault="00EE6FEB"/>
    <w:p w14:paraId="635FB2E7" w14:textId="77777777" w:rsidR="00EE6FEB" w:rsidRDefault="00EE6FEB">
      <w:r>
        <w:t>INSERT INTO  "Customer_social_economic_data" ("Customer_id", "emp_var_rate", "cons_price_idx", "cons_conf_idx", "euribor3m", "nr_employed") VALUES (22378, '-0.1', '93.2', '-42', '4.153', '5195.8');</w:t>
      </w:r>
    </w:p>
    <w:p w14:paraId="695F2C2B" w14:textId="77777777" w:rsidR="00EE6FEB" w:rsidRDefault="00EE6FEB"/>
    <w:p w14:paraId="032E6F2D" w14:textId="77777777" w:rsidR="00EE6FEB" w:rsidRDefault="00EE6FEB">
      <w:r>
        <w:t>INSERT INTO  "Customer_social_economic_data" ("Customer_id", "emp_var_rate", "cons_price_idx", "cons_conf_idx", "euribor3m", "nr_employed") VALUES (22379, '-0.1', '93.2', '-42', '4.153', '5195.8');</w:t>
      </w:r>
    </w:p>
    <w:p w14:paraId="276BC700" w14:textId="77777777" w:rsidR="00EE6FEB" w:rsidRDefault="00EE6FEB"/>
    <w:p w14:paraId="6CBE0093" w14:textId="77777777" w:rsidR="00EE6FEB" w:rsidRDefault="00EE6FEB">
      <w:r>
        <w:t>INSERT INTO  "Customer_social_economic_data" ("Customer_id", "emp_var_rate", "cons_price_idx", "cons_conf_idx", "euribor3m", "nr_employed") VALUES (22380, '-0.1', '93.2', '-42', '4.153', '5195.8');</w:t>
      </w:r>
    </w:p>
    <w:p w14:paraId="5028F360" w14:textId="77777777" w:rsidR="00EE6FEB" w:rsidRDefault="00EE6FEB"/>
    <w:p w14:paraId="4E0D79F9" w14:textId="77777777" w:rsidR="00EE6FEB" w:rsidRDefault="00EE6FEB">
      <w:r>
        <w:t>INSERT INTO  "Customer_social_economic_data" ("Customer_id", "emp_var_rate", "cons_price_idx", "cons_conf_idx", "euribor3m", "nr_employed") VALUES (22381, '-0.1', '93.2', '-42', '4.153', '5195.8');</w:t>
      </w:r>
    </w:p>
    <w:p w14:paraId="760D25F6" w14:textId="77777777" w:rsidR="00EE6FEB" w:rsidRDefault="00EE6FEB"/>
    <w:p w14:paraId="71764CC5" w14:textId="77777777" w:rsidR="00EE6FEB" w:rsidRDefault="00EE6FEB">
      <w:r>
        <w:t>INSERT INTO  "Customer_social_economic_data" ("Customer_id", "emp_var_rate", "cons_price_idx", "cons_conf_idx", "euribor3m", "nr_employed") VALUES (22382, '-0.1', '93.2', '-42', '4.153', '5195.8');</w:t>
      </w:r>
    </w:p>
    <w:p w14:paraId="626C0BE3" w14:textId="77777777" w:rsidR="00EE6FEB" w:rsidRDefault="00EE6FEB"/>
    <w:p w14:paraId="6610FA13" w14:textId="77777777" w:rsidR="00EE6FEB" w:rsidRDefault="00EE6FEB">
      <w:r>
        <w:t>INSERT INTO  "Customer_social_economic_data" ("Customer_id", "emp_var_rate", "cons_price_idx", "cons_conf_idx", "euribor3m", "nr_employed") VALUES (22383, '-0.1', '93.2', '-42', '4.153', '5195.8');</w:t>
      </w:r>
    </w:p>
    <w:p w14:paraId="34569959" w14:textId="77777777" w:rsidR="00EE6FEB" w:rsidRDefault="00EE6FEB"/>
    <w:p w14:paraId="7945BB21" w14:textId="77777777" w:rsidR="00EE6FEB" w:rsidRDefault="00EE6FEB">
      <w:r>
        <w:t>INSERT INTO  "Customer_social_economic_data" ("Customer_id", "emp_var_rate", "cons_price_idx", "cons_conf_idx", "euribor3m", "nr_employed") VALUES (22384, '-0.1', '93.2', '-42', '4.153', '5195.8');</w:t>
      </w:r>
    </w:p>
    <w:p w14:paraId="0328CBFD" w14:textId="77777777" w:rsidR="00EE6FEB" w:rsidRDefault="00EE6FEB"/>
    <w:p w14:paraId="4F266B12" w14:textId="77777777" w:rsidR="00EE6FEB" w:rsidRDefault="00EE6FEB">
      <w:r>
        <w:t>INSERT INTO  "Customer_social_economic_data" ("Customer_id", "emp_var_rate", "cons_price_idx", "cons_conf_idx", "euribor3m", "nr_employed") VALUES (22385, '-0.1', '93.2', '-42', '4.153', '5195.8');</w:t>
      </w:r>
    </w:p>
    <w:p w14:paraId="0FE67A4B" w14:textId="77777777" w:rsidR="00EE6FEB" w:rsidRDefault="00EE6FEB"/>
    <w:p w14:paraId="17EE572E" w14:textId="77777777" w:rsidR="00EE6FEB" w:rsidRDefault="00EE6FEB">
      <w:r>
        <w:t>INSERT INTO  "Customer_social_economic_data" ("Customer_id", "emp_var_rate", "cons_price_idx", "cons_conf_idx", "euribor3m", "nr_employed") VALUES (22386, '-0.1', '93.2', '-42', '4.153', '5195.8');</w:t>
      </w:r>
    </w:p>
    <w:p w14:paraId="2D934193" w14:textId="77777777" w:rsidR="00EE6FEB" w:rsidRDefault="00EE6FEB"/>
    <w:p w14:paraId="05477148" w14:textId="77777777" w:rsidR="00EE6FEB" w:rsidRDefault="00EE6FEB">
      <w:r>
        <w:t>INSERT INTO  "Customer_social_economic_data" ("Customer_id", "emp_var_rate", "cons_price_idx", "cons_conf_idx", "euribor3m", "nr_employed") VALUES (22387, '-0.1', '93.2', '-42', '4.153', '5195.8');</w:t>
      </w:r>
    </w:p>
    <w:p w14:paraId="20D19892" w14:textId="77777777" w:rsidR="00EE6FEB" w:rsidRDefault="00EE6FEB"/>
    <w:p w14:paraId="23D6E279" w14:textId="77777777" w:rsidR="00EE6FEB" w:rsidRDefault="00EE6FEB">
      <w:r>
        <w:t>INSERT INTO  "Customer_social_economic_data" ("Customer_id", "emp_var_rate", "cons_price_idx", "cons_conf_idx", "euribor3m", "nr_employed") VALUES (22388, '-0.1', '93.2', '-42', '4.153', '5195.8');</w:t>
      </w:r>
    </w:p>
    <w:p w14:paraId="05BAEFBD" w14:textId="77777777" w:rsidR="00EE6FEB" w:rsidRDefault="00EE6FEB"/>
    <w:p w14:paraId="6F8BC67A" w14:textId="77777777" w:rsidR="00EE6FEB" w:rsidRDefault="00EE6FEB">
      <w:r>
        <w:t>INSERT INTO  "Customer_social_economic_data" ("Customer_id", "emp_var_rate", "cons_price_idx", "cons_conf_idx", "euribor3m", "nr_employed") VALUES (22389, '-0.1', '93.2', '-42', '4.153', '5195.8');</w:t>
      </w:r>
    </w:p>
    <w:p w14:paraId="604A2596" w14:textId="77777777" w:rsidR="00EE6FEB" w:rsidRDefault="00EE6FEB"/>
    <w:p w14:paraId="1790E1A8" w14:textId="77777777" w:rsidR="00EE6FEB" w:rsidRDefault="00EE6FEB">
      <w:r>
        <w:t>INSERT INTO  "Customer_social_economic_data" ("Customer_id", "emp_var_rate", "cons_price_idx", "cons_conf_idx", "euribor3m", "nr_employed") VALUES (22390, '-0.1', '93.2', '-42', '4.153', '5195.8');</w:t>
      </w:r>
    </w:p>
    <w:p w14:paraId="2C2DAEAB" w14:textId="77777777" w:rsidR="00EE6FEB" w:rsidRDefault="00EE6FEB"/>
    <w:p w14:paraId="6F929848" w14:textId="77777777" w:rsidR="00EE6FEB" w:rsidRDefault="00EE6FEB">
      <w:r>
        <w:t>INSERT INTO  "Customer_social_economic_data" ("Customer_id", "emp_var_rate", "cons_price_idx", "cons_conf_idx", "euribor3m", "nr_employed") VALUES (22391, '-0.1', '93.2', '-42', '4.153', '5195.8');</w:t>
      </w:r>
    </w:p>
    <w:p w14:paraId="65E8EAE7" w14:textId="77777777" w:rsidR="00EE6FEB" w:rsidRDefault="00EE6FEB"/>
    <w:p w14:paraId="33889DB9" w14:textId="77777777" w:rsidR="00EE6FEB" w:rsidRDefault="00EE6FEB">
      <w:r>
        <w:t>INSERT INTO  "Customer_social_economic_data" ("Customer_id", "emp_var_rate", "cons_price_idx", "cons_conf_idx", "euribor3m", "nr_employed") VALUES (22392, '-0.1', '93.2', '-42', '4.153', '5195.8');</w:t>
      </w:r>
    </w:p>
    <w:p w14:paraId="1B179B13" w14:textId="77777777" w:rsidR="00EE6FEB" w:rsidRDefault="00EE6FEB"/>
    <w:p w14:paraId="73A4EBB6" w14:textId="77777777" w:rsidR="00EE6FEB" w:rsidRDefault="00EE6FEB">
      <w:r>
        <w:t>INSERT INTO  "Customer_social_economic_data" ("Customer_id", "emp_var_rate", "cons_price_idx", "cons_conf_idx", "euribor3m", "nr_employed") VALUES (22393, '-0.1', '93.2', '-42', '4.153', '5195.8');</w:t>
      </w:r>
    </w:p>
    <w:p w14:paraId="18F38DB8" w14:textId="77777777" w:rsidR="00EE6FEB" w:rsidRDefault="00EE6FEB"/>
    <w:p w14:paraId="52909533" w14:textId="77777777" w:rsidR="00EE6FEB" w:rsidRDefault="00EE6FEB">
      <w:r>
        <w:t>INSERT INTO  "Customer_social_economic_data" ("Customer_id", "emp_var_rate", "cons_price_idx", "cons_conf_idx", "euribor3m", "nr_employed") VALUES (22394, '-0.1', '93.2', '-42', '4.153', '5195.8');</w:t>
      </w:r>
    </w:p>
    <w:p w14:paraId="0FB898B3" w14:textId="77777777" w:rsidR="00EE6FEB" w:rsidRDefault="00EE6FEB"/>
    <w:p w14:paraId="37C6D655" w14:textId="77777777" w:rsidR="00EE6FEB" w:rsidRDefault="00EE6FEB">
      <w:r>
        <w:t>INSERT INTO  "Customer_social_economic_data" ("Customer_id", "emp_var_rate", "cons_price_idx", "cons_conf_idx", "euribor3m", "nr_employed") VALUES (22395, '-0.1', '93.2', '-42', '4.153', '5195.8');</w:t>
      </w:r>
    </w:p>
    <w:p w14:paraId="62194368" w14:textId="77777777" w:rsidR="00EE6FEB" w:rsidRDefault="00EE6FEB"/>
    <w:p w14:paraId="7E3BE663" w14:textId="77777777" w:rsidR="00EE6FEB" w:rsidRDefault="00EE6FEB">
      <w:r>
        <w:t>INSERT INTO  "Customer_social_economic_data" ("Customer_id", "emp_var_rate", "cons_price_idx", "cons_conf_idx", "euribor3m", "nr_employed") VALUES (22396, '-0.1', '93.2', '-42', '4.153', '5195.8');</w:t>
      </w:r>
    </w:p>
    <w:p w14:paraId="5B025C99" w14:textId="77777777" w:rsidR="00EE6FEB" w:rsidRDefault="00EE6FEB"/>
    <w:p w14:paraId="04A74482" w14:textId="77777777" w:rsidR="00EE6FEB" w:rsidRDefault="00EE6FEB">
      <w:r>
        <w:t>INSERT INTO  "Customer_social_economic_data" ("Customer_id", "emp_var_rate", "cons_price_idx", "cons_conf_idx", "euribor3m", "nr_employed") VALUES (22397, '-0.1', '93.2', '-42', '4.153', '5195.8');</w:t>
      </w:r>
    </w:p>
    <w:p w14:paraId="1FFBEA6C" w14:textId="77777777" w:rsidR="00EE6FEB" w:rsidRDefault="00EE6FEB"/>
    <w:p w14:paraId="1E5CF7BF" w14:textId="77777777" w:rsidR="00EE6FEB" w:rsidRDefault="00EE6FEB">
      <w:r>
        <w:t>INSERT INTO  "Customer_social_economic_data" ("Customer_id", "emp_var_rate", "cons_price_idx", "cons_conf_idx", "euribor3m", "nr_employed") VALUES (22398, '-0.1', '93.2', '-42', '4.153', '5195.8');</w:t>
      </w:r>
    </w:p>
    <w:p w14:paraId="6F990AF0" w14:textId="77777777" w:rsidR="00EE6FEB" w:rsidRDefault="00EE6FEB"/>
    <w:p w14:paraId="5D458E00" w14:textId="77777777" w:rsidR="00EE6FEB" w:rsidRDefault="00EE6FEB">
      <w:r>
        <w:t>INSERT INTO  "Customer_social_economic_data" ("Customer_id", "emp_var_rate", "cons_price_idx", "cons_conf_idx", "euribor3m", "nr_employed") VALUES (22399, '-0.1', '93.2', '-42', '4.153', '5195.8');</w:t>
      </w:r>
    </w:p>
    <w:p w14:paraId="506576BB" w14:textId="77777777" w:rsidR="00EE6FEB" w:rsidRDefault="00EE6FEB"/>
    <w:p w14:paraId="5F88D0E1" w14:textId="77777777" w:rsidR="00EE6FEB" w:rsidRDefault="00EE6FEB">
      <w:r>
        <w:t>INSERT INTO  "Customer_social_economic_data" ("Customer_id", "emp_var_rate", "cons_price_idx", "cons_conf_idx", "euribor3m", "nr_employed") VALUES (22400, '-0.1', '93.2', '-42', '4.153', '5195.8');</w:t>
      </w:r>
    </w:p>
    <w:p w14:paraId="1EC225A0" w14:textId="77777777" w:rsidR="00EE6FEB" w:rsidRDefault="00EE6FEB"/>
    <w:p w14:paraId="192A3575" w14:textId="77777777" w:rsidR="00EE6FEB" w:rsidRDefault="00EE6FEB">
      <w:r>
        <w:t>INSERT INTO  "Customer_social_economic_data" ("Customer_id", "emp_var_rate", "cons_price_idx", "cons_conf_idx", "euribor3m", "nr_employed") VALUES (22401, '-0.1', '93.2', '-42', '4.153', '5195.8');</w:t>
      </w:r>
    </w:p>
    <w:p w14:paraId="0351842D" w14:textId="77777777" w:rsidR="00EE6FEB" w:rsidRDefault="00EE6FEB"/>
    <w:p w14:paraId="69486E70" w14:textId="77777777" w:rsidR="00EE6FEB" w:rsidRDefault="00EE6FEB">
      <w:r>
        <w:t>INSERT INTO  "Customer_social_economic_data" ("Customer_id", "emp_var_rate", "cons_price_idx", "cons_conf_idx", "euribor3m", "nr_employed") VALUES (22402, '-0.1', '93.2', '-42', '4.153', '5195.8');</w:t>
      </w:r>
    </w:p>
    <w:p w14:paraId="1AC1B275" w14:textId="77777777" w:rsidR="00EE6FEB" w:rsidRDefault="00EE6FEB"/>
    <w:p w14:paraId="13E7EEF9" w14:textId="77777777" w:rsidR="00EE6FEB" w:rsidRDefault="00EE6FEB">
      <w:r>
        <w:t>INSERT INTO  "Customer_social_economic_data" ("Customer_id", "emp_var_rate", "cons_price_idx", "cons_conf_idx", "euribor3m", "nr_employed") VALUES (22403, '-0.1', '93.2', '-42', '4.153', '5195.8');</w:t>
      </w:r>
    </w:p>
    <w:p w14:paraId="43C79056" w14:textId="77777777" w:rsidR="00EE6FEB" w:rsidRDefault="00EE6FEB"/>
    <w:p w14:paraId="59F910D4" w14:textId="77777777" w:rsidR="00EE6FEB" w:rsidRDefault="00EE6FEB">
      <w:r>
        <w:t>INSERT INTO  "Customer_social_economic_data" ("Customer_id", "emp_var_rate", "cons_price_idx", "cons_conf_idx", "euribor3m", "nr_employed") VALUES (22404, '-0.1', '93.2', '-42', '4.153', '5195.8');</w:t>
      </w:r>
    </w:p>
    <w:p w14:paraId="430769D6" w14:textId="77777777" w:rsidR="00EE6FEB" w:rsidRDefault="00EE6FEB"/>
    <w:p w14:paraId="0E7401E6" w14:textId="77777777" w:rsidR="00EE6FEB" w:rsidRDefault="00EE6FEB">
      <w:r>
        <w:t>INSERT INTO  "Customer_social_economic_data" ("Customer_id", "emp_var_rate", "cons_price_idx", "cons_conf_idx", "euribor3m", "nr_employed") VALUES (22405, '-0.1', '93.2', '-42', '4.153', '5195.8');</w:t>
      </w:r>
    </w:p>
    <w:p w14:paraId="13798F27" w14:textId="77777777" w:rsidR="00EE6FEB" w:rsidRDefault="00EE6FEB"/>
    <w:p w14:paraId="3975804B" w14:textId="77777777" w:rsidR="00EE6FEB" w:rsidRDefault="00EE6FEB">
      <w:r>
        <w:t>INSERT INTO  "Customer_social_economic_data" ("Customer_id", "emp_var_rate", "cons_price_idx", "cons_conf_idx", "euribor3m", "nr_employed") VALUES (22406, '-0.1', '93.2', '-42', '4.153', '5195.8');</w:t>
      </w:r>
    </w:p>
    <w:p w14:paraId="6BC78EC4" w14:textId="77777777" w:rsidR="00EE6FEB" w:rsidRDefault="00EE6FEB"/>
    <w:p w14:paraId="61BCE704" w14:textId="77777777" w:rsidR="00EE6FEB" w:rsidRDefault="00EE6FEB">
      <w:r>
        <w:t>INSERT INTO  "Customer_social_economic_data" ("Customer_id", "emp_var_rate", "cons_price_idx", "cons_conf_idx", "euribor3m", "nr_employed") VALUES (22407, '-0.1', '93.2', '-42', '4.153', '5195.8');</w:t>
      </w:r>
    </w:p>
    <w:p w14:paraId="26F7815C" w14:textId="77777777" w:rsidR="00EE6FEB" w:rsidRDefault="00EE6FEB"/>
    <w:p w14:paraId="002A7866" w14:textId="77777777" w:rsidR="00EE6FEB" w:rsidRDefault="00EE6FEB">
      <w:r>
        <w:t>INSERT INTO  "Customer_social_economic_data" ("Customer_id", "emp_var_rate", "cons_price_idx", "cons_conf_idx", "euribor3m", "nr_employed") VALUES (22408, '-0.1', '93.2', '-42', '4.153', '5195.8');</w:t>
      </w:r>
    </w:p>
    <w:p w14:paraId="78598996" w14:textId="77777777" w:rsidR="00EE6FEB" w:rsidRDefault="00EE6FEB"/>
    <w:p w14:paraId="1E0049F7" w14:textId="77777777" w:rsidR="00EE6FEB" w:rsidRDefault="00EE6FEB">
      <w:r>
        <w:t>INSERT INTO  "Customer_social_economic_data" ("Customer_id", "emp_var_rate", "cons_price_idx", "cons_conf_idx", "euribor3m", "nr_employed") VALUES (22409, '-0.1', '93.2', '-42', '4.153', '5195.8');</w:t>
      </w:r>
    </w:p>
    <w:p w14:paraId="0C223E02" w14:textId="77777777" w:rsidR="00EE6FEB" w:rsidRDefault="00EE6FEB"/>
    <w:p w14:paraId="18B18BD3" w14:textId="77777777" w:rsidR="00EE6FEB" w:rsidRDefault="00EE6FEB">
      <w:r>
        <w:t>INSERT INTO  "Customer_social_economic_data" ("Customer_id", "emp_var_rate", "cons_price_idx", "cons_conf_idx", "euribor3m", "nr_employed") VALUES (22410, '-0.1', '93.2', '-42', '4.153', '5195.8');</w:t>
      </w:r>
    </w:p>
    <w:p w14:paraId="6E4DE0DC" w14:textId="77777777" w:rsidR="00EE6FEB" w:rsidRDefault="00EE6FEB"/>
    <w:p w14:paraId="3CB85581" w14:textId="77777777" w:rsidR="00EE6FEB" w:rsidRDefault="00EE6FEB">
      <w:r>
        <w:t>INSERT INTO  "Customer_social_economic_data" ("Customer_id", "emp_var_rate", "cons_price_idx", "cons_conf_idx", "euribor3m", "nr_employed") VALUES (22411, '-0.1', '93.2', '-42', '4.153', '5195.8');</w:t>
      </w:r>
    </w:p>
    <w:p w14:paraId="06B4F9D4" w14:textId="77777777" w:rsidR="00EE6FEB" w:rsidRDefault="00EE6FEB"/>
    <w:p w14:paraId="67E0E3D3" w14:textId="77777777" w:rsidR="00EE6FEB" w:rsidRDefault="00EE6FEB">
      <w:r>
        <w:t>INSERT INTO  "Customer_social_economic_data" ("Customer_id", "emp_var_rate", "cons_price_idx", "cons_conf_idx", "euribor3m", "nr_employed") VALUES (22412, '-0.1', '93.2', '-42', '4.153', '5195.8');</w:t>
      </w:r>
    </w:p>
    <w:p w14:paraId="3990FD21" w14:textId="77777777" w:rsidR="00EE6FEB" w:rsidRDefault="00EE6FEB"/>
    <w:p w14:paraId="0A4BAEE9" w14:textId="77777777" w:rsidR="00EE6FEB" w:rsidRDefault="00EE6FEB">
      <w:r>
        <w:t>INSERT INTO  "Customer_social_economic_data" ("Customer_id", "emp_var_rate", "cons_price_idx", "cons_conf_idx", "euribor3m", "nr_employed") VALUES (22413, '-0.1', '93.2', '-42', '4.153', '5195.8');</w:t>
      </w:r>
    </w:p>
    <w:p w14:paraId="1481E4E8" w14:textId="77777777" w:rsidR="00EE6FEB" w:rsidRDefault="00EE6FEB"/>
    <w:p w14:paraId="56375DF7" w14:textId="77777777" w:rsidR="00EE6FEB" w:rsidRDefault="00EE6FEB">
      <w:r>
        <w:t>INSERT INTO  "Customer_social_economic_data" ("Customer_id", "emp_var_rate", "cons_price_idx", "cons_conf_idx", "euribor3m", "nr_employed") VALUES (22414, '-0.1', '93.2', '-42', '4.153', '5195.8');</w:t>
      </w:r>
    </w:p>
    <w:p w14:paraId="251CA3B9" w14:textId="77777777" w:rsidR="00EE6FEB" w:rsidRDefault="00EE6FEB"/>
    <w:p w14:paraId="56C1C5A0" w14:textId="77777777" w:rsidR="00EE6FEB" w:rsidRDefault="00EE6FEB">
      <w:r>
        <w:t>INSERT INTO  "Customer_social_economic_data" ("Customer_id", "emp_var_rate", "cons_price_idx", "cons_conf_idx", "euribor3m", "nr_employed") VALUES (22415, '-0.1', '93.2', '-42', '4.153', '5195.8');</w:t>
      </w:r>
    </w:p>
    <w:p w14:paraId="62C767A9" w14:textId="77777777" w:rsidR="00EE6FEB" w:rsidRDefault="00EE6FEB"/>
    <w:p w14:paraId="16E0A4C0" w14:textId="77777777" w:rsidR="00EE6FEB" w:rsidRDefault="00EE6FEB">
      <w:r>
        <w:t>INSERT INTO  "Customer_social_economic_data" ("Customer_id", "emp_var_rate", "cons_price_idx", "cons_conf_idx", "euribor3m", "nr_employed") VALUES (22416, '-0.1', '93.2', '-42', '4.153', '5195.8');</w:t>
      </w:r>
    </w:p>
    <w:p w14:paraId="431D11DF" w14:textId="77777777" w:rsidR="00EE6FEB" w:rsidRDefault="00EE6FEB"/>
    <w:p w14:paraId="4D4373B9" w14:textId="77777777" w:rsidR="00EE6FEB" w:rsidRDefault="00EE6FEB">
      <w:r>
        <w:t>INSERT INTO  "Customer_social_economic_data" ("Customer_id", "emp_var_rate", "cons_price_idx", "cons_conf_idx", "euribor3m", "nr_employed") VALUES (22417, '-0.1', '93.2', '-42', '4.153', '5195.8');</w:t>
      </w:r>
    </w:p>
    <w:p w14:paraId="2FBB66A3" w14:textId="77777777" w:rsidR="00EE6FEB" w:rsidRDefault="00EE6FEB"/>
    <w:p w14:paraId="435D3A4E" w14:textId="77777777" w:rsidR="00EE6FEB" w:rsidRDefault="00EE6FEB">
      <w:r>
        <w:t>INSERT INTO  "Customer_social_economic_data" ("Customer_id", "emp_var_rate", "cons_price_idx", "cons_conf_idx", "euribor3m", "nr_employed") VALUES (22418, '-0.1', '93.2', '-42', '4.153', '5195.8');</w:t>
      </w:r>
    </w:p>
    <w:p w14:paraId="6A9299ED" w14:textId="77777777" w:rsidR="00EE6FEB" w:rsidRDefault="00EE6FEB"/>
    <w:p w14:paraId="1527FFE7" w14:textId="77777777" w:rsidR="00EE6FEB" w:rsidRDefault="00EE6FEB">
      <w:r>
        <w:t>INSERT INTO  "Customer_social_economic_data" ("Customer_id", "emp_var_rate", "cons_price_idx", "cons_conf_idx", "euribor3m", "nr_employed") VALUES (22419, '-0.1', '93.2', '-42', '4.153', '5195.8');</w:t>
      </w:r>
    </w:p>
    <w:p w14:paraId="3A90FC7D" w14:textId="77777777" w:rsidR="00EE6FEB" w:rsidRDefault="00EE6FEB"/>
    <w:p w14:paraId="67330A65" w14:textId="77777777" w:rsidR="00EE6FEB" w:rsidRDefault="00EE6FEB">
      <w:r>
        <w:t>INSERT INTO  "Customer_social_economic_data" ("Customer_id", "emp_var_rate", "cons_price_idx", "cons_conf_idx", "euribor3m", "nr_employed") VALUES (22420, '-0.1', '93.2', '-42', '4.153', '5195.8');</w:t>
      </w:r>
    </w:p>
    <w:p w14:paraId="2C22AD5E" w14:textId="77777777" w:rsidR="00EE6FEB" w:rsidRDefault="00EE6FEB"/>
    <w:p w14:paraId="4961BF79" w14:textId="77777777" w:rsidR="00EE6FEB" w:rsidRDefault="00EE6FEB">
      <w:r>
        <w:t>INSERT INTO  "Customer_social_economic_data" ("Customer_id", "emp_var_rate", "cons_price_idx", "cons_conf_idx", "euribor3m", "nr_employed") VALUES (22421, '-0.1', '93.2', '-42', '4.153', '5195.8');</w:t>
      </w:r>
    </w:p>
    <w:p w14:paraId="45FB5402" w14:textId="77777777" w:rsidR="00EE6FEB" w:rsidRDefault="00EE6FEB"/>
    <w:p w14:paraId="55D29C67" w14:textId="77777777" w:rsidR="00EE6FEB" w:rsidRDefault="00EE6FEB">
      <w:r>
        <w:t>INSERT INTO  "Customer_social_economic_data" ("Customer_id", "emp_var_rate", "cons_price_idx", "cons_conf_idx", "euribor3m", "nr_employed") VALUES (22422, '-0.1', '93.2', '-42', '4.153', '5195.8');</w:t>
      </w:r>
    </w:p>
    <w:p w14:paraId="0BC706CB" w14:textId="77777777" w:rsidR="00EE6FEB" w:rsidRDefault="00EE6FEB"/>
    <w:p w14:paraId="6D5C5862" w14:textId="77777777" w:rsidR="00EE6FEB" w:rsidRDefault="00EE6FEB">
      <w:r>
        <w:t>INSERT INTO  "Customer_social_economic_data" ("Customer_id", "emp_var_rate", "cons_price_idx", "cons_conf_idx", "euribor3m", "nr_employed") VALUES (22423, '-0.1', '93.2', '-42', '4.153', '5195.8');</w:t>
      </w:r>
    </w:p>
    <w:p w14:paraId="0AB7A21D" w14:textId="77777777" w:rsidR="00EE6FEB" w:rsidRDefault="00EE6FEB"/>
    <w:p w14:paraId="41D2E569" w14:textId="77777777" w:rsidR="00EE6FEB" w:rsidRDefault="00EE6FEB">
      <w:r>
        <w:t>INSERT INTO  "Customer_social_economic_data" ("Customer_id", "emp_var_rate", "cons_price_idx", "cons_conf_idx", "euribor3m", "nr_employed") VALUES (22424, '-0.1', '93.2', '-42', '4.153', '5195.8');</w:t>
      </w:r>
    </w:p>
    <w:p w14:paraId="52B7D3CC" w14:textId="77777777" w:rsidR="00EE6FEB" w:rsidRDefault="00EE6FEB"/>
    <w:p w14:paraId="71450D1A" w14:textId="77777777" w:rsidR="00EE6FEB" w:rsidRDefault="00EE6FEB">
      <w:r>
        <w:t>INSERT INTO  "Customer_social_economic_data" ("Customer_id", "emp_var_rate", "cons_price_idx", "cons_conf_idx", "euribor3m", "nr_employed") VALUES (22425, '-0.1', '93.2', '-42', '4.153', '5195.8');</w:t>
      </w:r>
    </w:p>
    <w:p w14:paraId="0114900A" w14:textId="77777777" w:rsidR="00EE6FEB" w:rsidRDefault="00EE6FEB"/>
    <w:p w14:paraId="0CE69133" w14:textId="77777777" w:rsidR="00EE6FEB" w:rsidRDefault="00EE6FEB">
      <w:r>
        <w:t>INSERT INTO  "Customer_social_economic_data" ("Customer_id", "emp_var_rate", "cons_price_idx", "cons_conf_idx", "euribor3m", "nr_employed") VALUES (22426, '-0.1', '93.2', '-42', '4.153', '5195.8');</w:t>
      </w:r>
    </w:p>
    <w:p w14:paraId="045D0289" w14:textId="77777777" w:rsidR="00EE6FEB" w:rsidRDefault="00EE6FEB"/>
    <w:p w14:paraId="7F36F8CD" w14:textId="77777777" w:rsidR="00EE6FEB" w:rsidRDefault="00EE6FEB">
      <w:r>
        <w:t>INSERT INTO  "Customer_social_economic_data" ("Customer_id", "emp_var_rate", "cons_price_idx", "cons_conf_idx", "euribor3m", "nr_employed") VALUES (22427, '-0.1', '93.2', '-42', '4.153', '5195.8');</w:t>
      </w:r>
    </w:p>
    <w:p w14:paraId="7AF3CD6A" w14:textId="77777777" w:rsidR="00EE6FEB" w:rsidRDefault="00EE6FEB"/>
    <w:p w14:paraId="761C442E" w14:textId="77777777" w:rsidR="00EE6FEB" w:rsidRDefault="00EE6FEB">
      <w:r>
        <w:t>INSERT INTO  "Customer_social_economic_data" ("Customer_id", "emp_var_rate", "cons_price_idx", "cons_conf_idx", "euribor3m", "nr_employed") VALUES (22428, '-0.1', '93.2', '-42', '4.153', '5195.8');</w:t>
      </w:r>
    </w:p>
    <w:p w14:paraId="35708F79" w14:textId="77777777" w:rsidR="00EE6FEB" w:rsidRDefault="00EE6FEB"/>
    <w:p w14:paraId="3A3CEB0D" w14:textId="77777777" w:rsidR="00EE6FEB" w:rsidRDefault="00EE6FEB">
      <w:r>
        <w:t>INSERT INTO  "Customer_social_economic_data" ("Customer_id", "emp_var_rate", "cons_price_idx", "cons_conf_idx", "euribor3m", "nr_employed") VALUES (22429, '-0.1', '93.2', '-42', '4.153', '5195.8');</w:t>
      </w:r>
    </w:p>
    <w:p w14:paraId="4E12203F" w14:textId="77777777" w:rsidR="00EE6FEB" w:rsidRDefault="00EE6FEB"/>
    <w:p w14:paraId="286BF884" w14:textId="77777777" w:rsidR="00EE6FEB" w:rsidRDefault="00EE6FEB">
      <w:r>
        <w:t>INSERT INTO  "Customer_social_economic_data" ("Customer_id", "emp_var_rate", "cons_price_idx", "cons_conf_idx", "euribor3m", "nr_employed") VALUES (22430, '-0.1', '93.2', '-42', '4.153', '5195.8');</w:t>
      </w:r>
    </w:p>
    <w:p w14:paraId="51299B72" w14:textId="77777777" w:rsidR="00EE6FEB" w:rsidRDefault="00EE6FEB"/>
    <w:p w14:paraId="443D46CC" w14:textId="77777777" w:rsidR="00EE6FEB" w:rsidRDefault="00EE6FEB">
      <w:r>
        <w:t>INSERT INTO  "Customer_social_economic_data" ("Customer_id", "emp_var_rate", "cons_price_idx", "cons_conf_idx", "euribor3m", "nr_employed") VALUES (22431, '-0.1', '93.2', '-42', '4.153', '5195.8');</w:t>
      </w:r>
    </w:p>
    <w:p w14:paraId="7DD1C68A" w14:textId="77777777" w:rsidR="00EE6FEB" w:rsidRDefault="00EE6FEB"/>
    <w:p w14:paraId="73BA9271" w14:textId="77777777" w:rsidR="00EE6FEB" w:rsidRDefault="00EE6FEB">
      <w:r>
        <w:t>INSERT INTO  "Customer_social_economic_data" ("Customer_id", "emp_var_rate", "cons_price_idx", "cons_conf_idx", "euribor3m", "nr_employed") VALUES (22432, '-0.1', '93.2', '-42', '4.153', '5195.8');</w:t>
      </w:r>
    </w:p>
    <w:p w14:paraId="5790F20F" w14:textId="77777777" w:rsidR="00EE6FEB" w:rsidRDefault="00EE6FEB"/>
    <w:p w14:paraId="6EA310C6" w14:textId="77777777" w:rsidR="00EE6FEB" w:rsidRDefault="00EE6FEB">
      <w:r>
        <w:t>INSERT INTO  "Customer_social_economic_data" ("Customer_id", "emp_var_rate", "cons_price_idx", "cons_conf_idx", "euribor3m", "nr_employed") VALUES (22433, '-0.1', '93.2', '-42', '4.153', '5195.8');</w:t>
      </w:r>
    </w:p>
    <w:p w14:paraId="00C76848" w14:textId="77777777" w:rsidR="00EE6FEB" w:rsidRDefault="00EE6FEB"/>
    <w:p w14:paraId="7CF83871" w14:textId="77777777" w:rsidR="00EE6FEB" w:rsidRDefault="00EE6FEB">
      <w:r>
        <w:t>INSERT INTO  "Customer_social_economic_data" ("Customer_id", "emp_var_rate", "cons_price_idx", "cons_conf_idx", "euribor3m", "nr_employed") VALUES (22434, '-0.1', '93.2', '-42', '4.153', '5195.8');</w:t>
      </w:r>
    </w:p>
    <w:p w14:paraId="599A4049" w14:textId="77777777" w:rsidR="00EE6FEB" w:rsidRDefault="00EE6FEB"/>
    <w:p w14:paraId="0DA111DB" w14:textId="77777777" w:rsidR="00EE6FEB" w:rsidRDefault="00EE6FEB">
      <w:r>
        <w:t>INSERT INTO  "Customer_social_economic_data" ("Customer_id", "emp_var_rate", "cons_price_idx", "cons_conf_idx", "euribor3m", "nr_employed") VALUES (22435, '-0.1', '93.2', '-42', '4.153', '5195.8');</w:t>
      </w:r>
    </w:p>
    <w:p w14:paraId="7736B028" w14:textId="77777777" w:rsidR="00EE6FEB" w:rsidRDefault="00EE6FEB"/>
    <w:p w14:paraId="0810F82E" w14:textId="77777777" w:rsidR="00EE6FEB" w:rsidRDefault="00EE6FEB">
      <w:r>
        <w:t>INSERT INTO  "Customer_social_economic_data" ("Customer_id", "emp_var_rate", "cons_price_idx", "cons_conf_idx", "euribor3m", "nr_employed") VALUES (22436, '-0.1', '93.2', '-42', '4.153', '5195.8');</w:t>
      </w:r>
    </w:p>
    <w:p w14:paraId="0E0DA3C1" w14:textId="77777777" w:rsidR="00EE6FEB" w:rsidRDefault="00EE6FEB"/>
    <w:p w14:paraId="3C4FC894" w14:textId="77777777" w:rsidR="00EE6FEB" w:rsidRDefault="00EE6FEB">
      <w:r>
        <w:t>INSERT INTO  "Customer_social_economic_data" ("Customer_id", "emp_var_rate", "cons_price_idx", "cons_conf_idx", "euribor3m", "nr_employed") VALUES (22437, '-0.1', '93.2', '-42', '4.153', '5195.8');</w:t>
      </w:r>
    </w:p>
    <w:p w14:paraId="5BCEA8B6" w14:textId="77777777" w:rsidR="00EE6FEB" w:rsidRDefault="00EE6FEB"/>
    <w:p w14:paraId="222B2AE1" w14:textId="77777777" w:rsidR="00EE6FEB" w:rsidRDefault="00EE6FEB">
      <w:r>
        <w:t>INSERT INTO  "Customer_social_economic_data" ("Customer_id", "emp_var_rate", "cons_price_idx", "cons_conf_idx", "euribor3m", "nr_employed") VALUES (22438, '-0.1', '93.2', '-42', '4.153', '5195.8');</w:t>
      </w:r>
    </w:p>
    <w:p w14:paraId="6D18CEA1" w14:textId="77777777" w:rsidR="00EE6FEB" w:rsidRDefault="00EE6FEB"/>
    <w:p w14:paraId="6BBBEEF8" w14:textId="77777777" w:rsidR="00EE6FEB" w:rsidRDefault="00EE6FEB">
      <w:r>
        <w:t>INSERT INTO  "Customer_social_economic_data" ("Customer_id", "emp_var_rate", "cons_price_idx", "cons_conf_idx", "euribor3m", "nr_employed") VALUES (22439, '-0.1', '93.2', '-42', '4.153', '5195.8');</w:t>
      </w:r>
    </w:p>
    <w:p w14:paraId="23CBA34C" w14:textId="77777777" w:rsidR="00EE6FEB" w:rsidRDefault="00EE6FEB"/>
    <w:p w14:paraId="5644502F" w14:textId="77777777" w:rsidR="00EE6FEB" w:rsidRDefault="00EE6FEB">
      <w:r>
        <w:t>INSERT INTO  "Customer_social_economic_data" ("Customer_id", "emp_var_rate", "cons_price_idx", "cons_conf_idx", "euribor3m", "nr_employed") VALUES (22440, '-0.1', '93.2', '-42', '4.153', '5195.8');</w:t>
      </w:r>
    </w:p>
    <w:p w14:paraId="15C4F00C" w14:textId="77777777" w:rsidR="00EE6FEB" w:rsidRDefault="00EE6FEB"/>
    <w:p w14:paraId="3F39AF16" w14:textId="77777777" w:rsidR="00EE6FEB" w:rsidRDefault="00EE6FEB">
      <w:r>
        <w:t>INSERT INTO  "Customer_social_economic_data" ("Customer_id", "emp_var_rate", "cons_price_idx", "cons_conf_idx", "euribor3m", "nr_employed") VALUES (22441, '-0.1', '93.2', '-42', '4.153', '5195.8');</w:t>
      </w:r>
    </w:p>
    <w:p w14:paraId="22FEB7B6" w14:textId="77777777" w:rsidR="00EE6FEB" w:rsidRDefault="00EE6FEB"/>
    <w:p w14:paraId="20DA76FE" w14:textId="77777777" w:rsidR="00EE6FEB" w:rsidRDefault="00EE6FEB">
      <w:r>
        <w:t>INSERT INTO  "Customer_social_economic_data" ("Customer_id", "emp_var_rate", "cons_price_idx", "cons_conf_idx", "euribor3m", "nr_employed") VALUES (22442, '-0.1', '93.2', '-42', '4.153', '5195.8');</w:t>
      </w:r>
    </w:p>
    <w:p w14:paraId="7813B8C0" w14:textId="77777777" w:rsidR="00EE6FEB" w:rsidRDefault="00EE6FEB"/>
    <w:p w14:paraId="27A38CB8" w14:textId="77777777" w:rsidR="00EE6FEB" w:rsidRDefault="00EE6FEB">
      <w:r>
        <w:t>INSERT INTO  "Customer_social_economic_data" ("Customer_id", "emp_var_rate", "cons_price_idx", "cons_conf_idx", "euribor3m", "nr_employed") VALUES (22443, '-0.1', '93.2', '-42', '4.153', '5195.8');</w:t>
      </w:r>
    </w:p>
    <w:p w14:paraId="485A4922" w14:textId="77777777" w:rsidR="00EE6FEB" w:rsidRDefault="00EE6FEB"/>
    <w:p w14:paraId="4AB47278" w14:textId="77777777" w:rsidR="00EE6FEB" w:rsidRDefault="00EE6FEB">
      <w:r>
        <w:t>INSERT INTO  "Customer_social_economic_data" ("Customer_id", "emp_var_rate", "cons_price_idx", "cons_conf_idx", "euribor3m", "nr_employed") VALUES (22444, '-0.1', '93.2', '-42', '4.153', '5195.8');</w:t>
      </w:r>
    </w:p>
    <w:p w14:paraId="07984CA0" w14:textId="77777777" w:rsidR="00EE6FEB" w:rsidRDefault="00EE6FEB"/>
    <w:p w14:paraId="78C0403B" w14:textId="77777777" w:rsidR="00EE6FEB" w:rsidRDefault="00EE6FEB">
      <w:r>
        <w:t>INSERT INTO  "Customer_social_economic_data" ("Customer_id", "emp_var_rate", "cons_price_idx", "cons_conf_idx", "euribor3m", "nr_employed") VALUES (22445, '-0.1', '93.2', '-42', '4.153', '5195.8');</w:t>
      </w:r>
    </w:p>
    <w:p w14:paraId="026D1AC9" w14:textId="77777777" w:rsidR="00EE6FEB" w:rsidRDefault="00EE6FEB"/>
    <w:p w14:paraId="2EA95488" w14:textId="77777777" w:rsidR="00EE6FEB" w:rsidRDefault="00EE6FEB">
      <w:r>
        <w:t>INSERT INTO  "Customer_social_economic_data" ("Customer_id", "emp_var_rate", "cons_price_idx", "cons_conf_idx", "euribor3m", "nr_employed") VALUES (22446, '-0.1', '93.2', '-42', '4.153', '5195.8');</w:t>
      </w:r>
    </w:p>
    <w:p w14:paraId="311CB223" w14:textId="77777777" w:rsidR="00EE6FEB" w:rsidRDefault="00EE6FEB"/>
    <w:p w14:paraId="34EAB332" w14:textId="77777777" w:rsidR="00EE6FEB" w:rsidRDefault="00EE6FEB">
      <w:r>
        <w:t>INSERT INTO  "Customer_social_economic_data" ("Customer_id", "emp_var_rate", "cons_price_idx", "cons_conf_idx", "euribor3m", "nr_employed") VALUES (22447, '-0.1', '93.2', '-42', '4.153', '5195.8');</w:t>
      </w:r>
    </w:p>
    <w:p w14:paraId="2AE94DC5" w14:textId="77777777" w:rsidR="00EE6FEB" w:rsidRDefault="00EE6FEB"/>
    <w:p w14:paraId="535958C7" w14:textId="77777777" w:rsidR="00EE6FEB" w:rsidRDefault="00EE6FEB">
      <w:r>
        <w:t>INSERT INTO  "Customer_social_economic_data" ("Customer_id", "emp_var_rate", "cons_price_idx", "cons_conf_idx", "euribor3m", "nr_employed") VALUES (22448, '-0.1', '93.2', '-42', '4.153', '5195.8');</w:t>
      </w:r>
    </w:p>
    <w:p w14:paraId="25AFBECF" w14:textId="77777777" w:rsidR="00EE6FEB" w:rsidRDefault="00EE6FEB"/>
    <w:p w14:paraId="6237CFFB" w14:textId="77777777" w:rsidR="00EE6FEB" w:rsidRDefault="00EE6FEB">
      <w:r>
        <w:t>INSERT INTO  "Customer_social_economic_data" ("Customer_id", "emp_var_rate", "cons_price_idx", "cons_conf_idx", "euribor3m", "nr_employed") VALUES (22449, '-0.1', '93.2', '-42', '4.153', '5195.8');</w:t>
      </w:r>
    </w:p>
    <w:p w14:paraId="1232C6A6" w14:textId="77777777" w:rsidR="00EE6FEB" w:rsidRDefault="00EE6FEB"/>
    <w:p w14:paraId="40FB8873" w14:textId="77777777" w:rsidR="00EE6FEB" w:rsidRDefault="00EE6FEB">
      <w:r>
        <w:t>INSERT INTO  "Customer_social_economic_data" ("Customer_id", "emp_var_rate", "cons_price_idx", "cons_conf_idx", "euribor3m", "nr_employed") VALUES (22450, '-0.1', '93.2', '-42', '4.153', '5195.8');</w:t>
      </w:r>
    </w:p>
    <w:p w14:paraId="0CAE7BD2" w14:textId="77777777" w:rsidR="00EE6FEB" w:rsidRDefault="00EE6FEB"/>
    <w:p w14:paraId="1CD0EB2D" w14:textId="77777777" w:rsidR="00EE6FEB" w:rsidRDefault="00EE6FEB">
      <w:r>
        <w:t>INSERT INTO  "Customer_social_economic_data" ("Customer_id", "emp_var_rate", "cons_price_idx", "cons_conf_idx", "euribor3m", "nr_employed") VALUES (22451, '-0.1', '93.2', '-42', '4.153', '5195.8');</w:t>
      </w:r>
    </w:p>
    <w:p w14:paraId="15DAE68E" w14:textId="77777777" w:rsidR="00EE6FEB" w:rsidRDefault="00EE6FEB"/>
    <w:p w14:paraId="09CB9AD3" w14:textId="77777777" w:rsidR="00EE6FEB" w:rsidRDefault="00EE6FEB">
      <w:r>
        <w:t>INSERT INTO  "Customer_social_economic_data" ("Customer_id", "emp_var_rate", "cons_price_idx", "cons_conf_idx", "euribor3m", "nr_employed") VALUES (22452, '-0.1', '93.2', '-42', '4.153', '5195.8');</w:t>
      </w:r>
    </w:p>
    <w:p w14:paraId="62FF3DD5" w14:textId="77777777" w:rsidR="00EE6FEB" w:rsidRDefault="00EE6FEB"/>
    <w:p w14:paraId="74F40285" w14:textId="77777777" w:rsidR="00EE6FEB" w:rsidRDefault="00EE6FEB">
      <w:r>
        <w:t>INSERT INTO  "Customer_social_economic_data" ("Customer_id", "emp_var_rate", "cons_price_idx", "cons_conf_idx", "euribor3m", "nr_employed") VALUES (22453, '-0.1', '93.2', '-42', '4.153', '5195.8');</w:t>
      </w:r>
    </w:p>
    <w:p w14:paraId="5011A8F8" w14:textId="77777777" w:rsidR="00EE6FEB" w:rsidRDefault="00EE6FEB"/>
    <w:p w14:paraId="508C0749" w14:textId="77777777" w:rsidR="00EE6FEB" w:rsidRDefault="00EE6FEB">
      <w:r>
        <w:t>INSERT INTO  "Customer_social_economic_data" ("Customer_id", "emp_var_rate", "cons_price_idx", "cons_conf_idx", "euribor3m", "nr_employed") VALUES (22454, '-0.1', '93.2', '-42', '4.153', '5195.8');</w:t>
      </w:r>
    </w:p>
    <w:p w14:paraId="27006984" w14:textId="77777777" w:rsidR="00EE6FEB" w:rsidRDefault="00EE6FEB"/>
    <w:p w14:paraId="55DCB94E" w14:textId="77777777" w:rsidR="00EE6FEB" w:rsidRDefault="00EE6FEB">
      <w:r>
        <w:t>INSERT INTO  "Customer_social_economic_data" ("Customer_id", "emp_var_rate", "cons_price_idx", "cons_conf_idx", "euribor3m", "nr_employed") VALUES (22455, '-0.1', '93.2', '-42', '4.153', '5195.8');</w:t>
      </w:r>
    </w:p>
    <w:p w14:paraId="0FBDC2B3" w14:textId="77777777" w:rsidR="00EE6FEB" w:rsidRDefault="00EE6FEB"/>
    <w:p w14:paraId="7DE30CF0" w14:textId="77777777" w:rsidR="00EE6FEB" w:rsidRDefault="00EE6FEB">
      <w:r>
        <w:t>INSERT INTO  "Customer_social_economic_data" ("Customer_id", "emp_var_rate", "cons_price_idx", "cons_conf_idx", "euribor3m", "nr_employed") VALUES (22456, '-0.1', '93.2', '-42', '4.153', '5195.8');</w:t>
      </w:r>
    </w:p>
    <w:p w14:paraId="0A745112" w14:textId="77777777" w:rsidR="00EE6FEB" w:rsidRDefault="00EE6FEB"/>
    <w:p w14:paraId="2B56D903" w14:textId="77777777" w:rsidR="00EE6FEB" w:rsidRDefault="00EE6FEB">
      <w:r>
        <w:t>INSERT INTO  "Customer_social_economic_data" ("Customer_id", "emp_var_rate", "cons_price_idx", "cons_conf_idx", "euribor3m", "nr_employed") VALUES (22457, '-0.1', '93.2', '-42', '4.153', '5195.8');</w:t>
      </w:r>
    </w:p>
    <w:p w14:paraId="3DD007C8" w14:textId="77777777" w:rsidR="00EE6FEB" w:rsidRDefault="00EE6FEB"/>
    <w:p w14:paraId="70C74644" w14:textId="77777777" w:rsidR="00EE6FEB" w:rsidRDefault="00EE6FEB">
      <w:r>
        <w:t>INSERT INTO  "Customer_social_economic_data" ("Customer_id", "emp_var_rate", "cons_price_idx", "cons_conf_idx", "euribor3m", "nr_employed") VALUES (22458, '-0.1', '93.2', '-42', '4.153', '5195.8');</w:t>
      </w:r>
    </w:p>
    <w:p w14:paraId="27DF8AE7" w14:textId="77777777" w:rsidR="00EE6FEB" w:rsidRDefault="00EE6FEB"/>
    <w:p w14:paraId="45E07E7C" w14:textId="77777777" w:rsidR="00EE6FEB" w:rsidRDefault="00EE6FEB">
      <w:r>
        <w:t>INSERT INTO  "Customer_social_economic_data" ("Customer_id", "emp_var_rate", "cons_price_idx", "cons_conf_idx", "euribor3m", "nr_employed") VALUES (22459, '-0.1', '93.2', '-42', '4.153', '5195.8');</w:t>
      </w:r>
    </w:p>
    <w:p w14:paraId="50612839" w14:textId="77777777" w:rsidR="00EE6FEB" w:rsidRDefault="00EE6FEB"/>
    <w:p w14:paraId="3A50EFFE" w14:textId="77777777" w:rsidR="00EE6FEB" w:rsidRDefault="00EE6FEB">
      <w:r>
        <w:t>INSERT INTO  "Customer_social_economic_data" ("Customer_id", "emp_var_rate", "cons_price_idx", "cons_conf_idx", "euribor3m", "nr_employed") VALUES (22460, '-0.1', '93.2', '-42', '4.153', '5195.8');</w:t>
      </w:r>
    </w:p>
    <w:p w14:paraId="4E13C295" w14:textId="77777777" w:rsidR="00EE6FEB" w:rsidRDefault="00EE6FEB"/>
    <w:p w14:paraId="671CA9C4" w14:textId="77777777" w:rsidR="00EE6FEB" w:rsidRDefault="00EE6FEB">
      <w:r>
        <w:t>INSERT INTO  "Customer_social_economic_data" ("Customer_id", "emp_var_rate", "cons_price_idx", "cons_conf_idx", "euribor3m", "nr_employed") VALUES (22461, '-0.1', '93.2', '-42', '4.153', '5195.8');</w:t>
      </w:r>
    </w:p>
    <w:p w14:paraId="51A9A3A9" w14:textId="77777777" w:rsidR="00EE6FEB" w:rsidRDefault="00EE6FEB"/>
    <w:p w14:paraId="73F873F7" w14:textId="77777777" w:rsidR="00EE6FEB" w:rsidRDefault="00EE6FEB">
      <w:r>
        <w:t>INSERT INTO  "Customer_social_economic_data" ("Customer_id", "emp_var_rate", "cons_price_idx", "cons_conf_idx", "euribor3m", "nr_employed") VALUES (22462, '-0.1', '93.2', '-42', '4.153', '5195.8');</w:t>
      </w:r>
    </w:p>
    <w:p w14:paraId="1D85C850" w14:textId="77777777" w:rsidR="00EE6FEB" w:rsidRDefault="00EE6FEB"/>
    <w:p w14:paraId="30626906" w14:textId="77777777" w:rsidR="00EE6FEB" w:rsidRDefault="00EE6FEB">
      <w:r>
        <w:t>INSERT INTO  "Customer_social_economic_data" ("Customer_id", "emp_var_rate", "cons_price_idx", "cons_conf_idx", "euribor3m", "nr_employed") VALUES (22463, '-0.1', '93.2', '-42', '4.153', '5195.8');</w:t>
      </w:r>
    </w:p>
    <w:p w14:paraId="4A63DB5A" w14:textId="77777777" w:rsidR="00EE6FEB" w:rsidRDefault="00EE6FEB"/>
    <w:p w14:paraId="73E2F32B" w14:textId="77777777" w:rsidR="00EE6FEB" w:rsidRDefault="00EE6FEB">
      <w:r>
        <w:t>INSERT INTO  "Customer_social_economic_data" ("Customer_id", "emp_var_rate", "cons_price_idx", "cons_conf_idx", "euribor3m", "nr_employed") VALUES (22464, '-0.1', '93.2', '-42', '4.153', '5195.8');</w:t>
      </w:r>
    </w:p>
    <w:p w14:paraId="6497B2E7" w14:textId="77777777" w:rsidR="00EE6FEB" w:rsidRDefault="00EE6FEB"/>
    <w:p w14:paraId="2AB7328B" w14:textId="77777777" w:rsidR="00EE6FEB" w:rsidRDefault="00EE6FEB">
      <w:r>
        <w:t>INSERT INTO  "Customer_social_economic_data" ("Customer_id", "emp_var_rate", "cons_price_idx", "cons_conf_idx", "euribor3m", "nr_employed") VALUES (22465, '-0.1', '93.2', '-42', '4.153', '5195.8');</w:t>
      </w:r>
    </w:p>
    <w:p w14:paraId="511AC42E" w14:textId="77777777" w:rsidR="00EE6FEB" w:rsidRDefault="00EE6FEB"/>
    <w:p w14:paraId="0AE4EFB5" w14:textId="77777777" w:rsidR="00EE6FEB" w:rsidRDefault="00EE6FEB">
      <w:r>
        <w:t>INSERT INTO  "Customer_social_economic_data" ("Customer_id", "emp_var_rate", "cons_price_idx", "cons_conf_idx", "euribor3m", "nr_employed") VALUES (22466, '-0.1', '93.2', '-42', '4.153', '5195.8');</w:t>
      </w:r>
    </w:p>
    <w:p w14:paraId="0BCCA1D0" w14:textId="77777777" w:rsidR="00EE6FEB" w:rsidRDefault="00EE6FEB"/>
    <w:p w14:paraId="44685EBC" w14:textId="77777777" w:rsidR="00EE6FEB" w:rsidRDefault="00EE6FEB">
      <w:r>
        <w:t>INSERT INTO  "Customer_social_economic_data" ("Customer_id", "emp_var_rate", "cons_price_idx", "cons_conf_idx", "euribor3m", "nr_employed") VALUES (22467, '-0.1', '93.2', '-42', '4.153', '5195.8');</w:t>
      </w:r>
    </w:p>
    <w:p w14:paraId="730738A5" w14:textId="77777777" w:rsidR="00EE6FEB" w:rsidRDefault="00EE6FEB"/>
    <w:p w14:paraId="771516C9" w14:textId="77777777" w:rsidR="00EE6FEB" w:rsidRDefault="00EE6FEB">
      <w:r>
        <w:t>INSERT INTO  "Customer_social_economic_data" ("Customer_id", "emp_var_rate", "cons_price_idx", "cons_conf_idx", "euribor3m", "nr_employed") VALUES (22468, '-0.1', '93.2', '-42', '4.153', '5195.8');</w:t>
      </w:r>
    </w:p>
    <w:p w14:paraId="7F181F2B" w14:textId="77777777" w:rsidR="00EE6FEB" w:rsidRDefault="00EE6FEB"/>
    <w:p w14:paraId="5B70A217" w14:textId="77777777" w:rsidR="00EE6FEB" w:rsidRDefault="00EE6FEB">
      <w:r>
        <w:t>INSERT INTO  "Customer_social_economic_data" ("Customer_id", "emp_var_rate", "cons_price_idx", "cons_conf_idx", "euribor3m", "nr_employed") VALUES (22469, '-0.1', '93.2', '-42', '4.153', '5195.8');</w:t>
      </w:r>
    </w:p>
    <w:p w14:paraId="0B0734BC" w14:textId="77777777" w:rsidR="00EE6FEB" w:rsidRDefault="00EE6FEB"/>
    <w:p w14:paraId="2E7EC4C0" w14:textId="77777777" w:rsidR="00EE6FEB" w:rsidRDefault="00EE6FEB">
      <w:r>
        <w:t>INSERT INTO  "Customer_social_economic_data" ("Customer_id", "emp_var_rate", "cons_price_idx", "cons_conf_idx", "euribor3m", "nr_employed") VALUES (22470, '-0.1', '93.2', '-42', '4.153', '5195.8');</w:t>
      </w:r>
    </w:p>
    <w:p w14:paraId="504EB2EB" w14:textId="77777777" w:rsidR="00EE6FEB" w:rsidRDefault="00EE6FEB"/>
    <w:p w14:paraId="7632D1E9" w14:textId="77777777" w:rsidR="00EE6FEB" w:rsidRDefault="00EE6FEB">
      <w:r>
        <w:t>INSERT INTO  "Customer_social_economic_data" ("Customer_id", "emp_var_rate", "cons_price_idx", "cons_conf_idx", "euribor3m", "nr_employed") VALUES (22471, '-0.1', '93.2', '-42', '4.153', '5195.8');</w:t>
      </w:r>
    </w:p>
    <w:p w14:paraId="16ABD11B" w14:textId="77777777" w:rsidR="00EE6FEB" w:rsidRDefault="00EE6FEB"/>
    <w:p w14:paraId="5881BD38" w14:textId="77777777" w:rsidR="00EE6FEB" w:rsidRDefault="00EE6FEB">
      <w:r>
        <w:t>INSERT INTO  "Customer_social_economic_data" ("Customer_id", "emp_var_rate", "cons_price_idx", "cons_conf_idx", "euribor3m", "nr_employed") VALUES (22472, '-0.1', '93.2', '-42', '4.153', '5195.8');</w:t>
      </w:r>
    </w:p>
    <w:p w14:paraId="0444E0F8" w14:textId="77777777" w:rsidR="00EE6FEB" w:rsidRDefault="00EE6FEB"/>
    <w:p w14:paraId="6177327A" w14:textId="77777777" w:rsidR="00EE6FEB" w:rsidRDefault="00EE6FEB">
      <w:r>
        <w:t>INSERT INTO  "Customer_social_economic_data" ("Customer_id", "emp_var_rate", "cons_price_idx", "cons_conf_idx", "euribor3m", "nr_employed") VALUES (22473, '-0.1', '93.2', '-42', '4.153', '5195.8');</w:t>
      </w:r>
    </w:p>
    <w:p w14:paraId="34D86EDA" w14:textId="77777777" w:rsidR="00EE6FEB" w:rsidRDefault="00EE6FEB"/>
    <w:p w14:paraId="6E2176B0" w14:textId="77777777" w:rsidR="00EE6FEB" w:rsidRDefault="00EE6FEB">
      <w:r>
        <w:t>INSERT INTO  "Customer_social_economic_data" ("Customer_id", "emp_var_rate", "cons_price_idx", "cons_conf_idx", "euribor3m", "nr_employed") VALUES (22474, '-0.1', '93.2', '-42', '4.153', '5195.8');</w:t>
      </w:r>
    </w:p>
    <w:p w14:paraId="14D32172" w14:textId="77777777" w:rsidR="00EE6FEB" w:rsidRDefault="00EE6FEB"/>
    <w:p w14:paraId="02B6CE49" w14:textId="77777777" w:rsidR="00EE6FEB" w:rsidRDefault="00EE6FEB">
      <w:r>
        <w:t>INSERT INTO  "Customer_social_economic_data" ("Customer_id", "emp_var_rate", "cons_price_idx", "cons_conf_idx", "euribor3m", "nr_employed") VALUES (22475, '-0.1', '93.2', '-42', '4.153', '5195.8');</w:t>
      </w:r>
    </w:p>
    <w:p w14:paraId="3A147F04" w14:textId="77777777" w:rsidR="00EE6FEB" w:rsidRDefault="00EE6FEB"/>
    <w:p w14:paraId="3F5994A5" w14:textId="77777777" w:rsidR="00EE6FEB" w:rsidRDefault="00EE6FEB">
      <w:r>
        <w:t>INSERT INTO  "Customer_social_economic_data" ("Customer_id", "emp_var_rate", "cons_price_idx", "cons_conf_idx", "euribor3m", "nr_employed") VALUES (22476, '-0.1', '93.2', '-42', '4.153', '5195.8');</w:t>
      </w:r>
    </w:p>
    <w:p w14:paraId="6AA866C4" w14:textId="77777777" w:rsidR="00EE6FEB" w:rsidRDefault="00EE6FEB"/>
    <w:p w14:paraId="597B4B76" w14:textId="77777777" w:rsidR="00EE6FEB" w:rsidRDefault="00EE6FEB">
      <w:r>
        <w:t>INSERT INTO  "Customer_social_economic_data" ("Customer_id", "emp_var_rate", "cons_price_idx", "cons_conf_idx", "euribor3m", "nr_employed") VALUES (22477, '-0.1', '93.2', '-42', '4.153', '5195.8');</w:t>
      </w:r>
    </w:p>
    <w:p w14:paraId="6A0ADB09" w14:textId="77777777" w:rsidR="00EE6FEB" w:rsidRDefault="00EE6FEB"/>
    <w:p w14:paraId="3D81DB0F" w14:textId="77777777" w:rsidR="00EE6FEB" w:rsidRDefault="00EE6FEB">
      <w:r>
        <w:t>INSERT INTO  "Customer_social_economic_data" ("Customer_id", "emp_var_rate", "cons_price_idx", "cons_conf_idx", "euribor3m", "nr_employed") VALUES (22478, '-0.1', '93.2', '-42', '4.153', '5195.8');</w:t>
      </w:r>
    </w:p>
    <w:p w14:paraId="39BDB2C7" w14:textId="77777777" w:rsidR="00EE6FEB" w:rsidRDefault="00EE6FEB"/>
    <w:p w14:paraId="3D805E73" w14:textId="77777777" w:rsidR="00EE6FEB" w:rsidRDefault="00EE6FEB">
      <w:r>
        <w:t>INSERT INTO  "Customer_social_economic_data" ("Customer_id", "emp_var_rate", "cons_price_idx", "cons_conf_idx", "euribor3m", "nr_employed") VALUES (22479, '-0.1', '93.2', '-42', '4.153', '5195.8');</w:t>
      </w:r>
    </w:p>
    <w:p w14:paraId="00B439AC" w14:textId="77777777" w:rsidR="00EE6FEB" w:rsidRDefault="00EE6FEB"/>
    <w:p w14:paraId="1D15316F" w14:textId="77777777" w:rsidR="00EE6FEB" w:rsidRDefault="00EE6FEB">
      <w:r>
        <w:t>INSERT INTO  "Customer_social_economic_data" ("Customer_id", "emp_var_rate", "cons_price_idx", "cons_conf_idx", "euribor3m", "nr_employed") VALUES (22480, '-0.1', '93.2', '-42', '4.153', '5195.8');</w:t>
      </w:r>
    </w:p>
    <w:p w14:paraId="511640C6" w14:textId="77777777" w:rsidR="00EE6FEB" w:rsidRDefault="00EE6FEB"/>
    <w:p w14:paraId="5DBFBBEA" w14:textId="77777777" w:rsidR="00EE6FEB" w:rsidRDefault="00EE6FEB">
      <w:r>
        <w:t>INSERT INTO  "Customer_social_economic_data" ("Customer_id", "emp_var_rate", "cons_price_idx", "cons_conf_idx", "euribor3m", "nr_employed") VALUES (22481, '-0.1', '93.2', '-42', '4.153', '5195.8');</w:t>
      </w:r>
    </w:p>
    <w:p w14:paraId="1F98E936" w14:textId="77777777" w:rsidR="00EE6FEB" w:rsidRDefault="00EE6FEB"/>
    <w:p w14:paraId="483770FE" w14:textId="77777777" w:rsidR="00EE6FEB" w:rsidRDefault="00EE6FEB">
      <w:r>
        <w:t>INSERT INTO  "Customer_social_economic_data" ("Customer_id", "emp_var_rate", "cons_price_idx", "cons_conf_idx", "euribor3m", "nr_employed") VALUES (22482, '-0.1', '93.2', '-42', '4.153', '5195.8');</w:t>
      </w:r>
    </w:p>
    <w:p w14:paraId="11F698D8" w14:textId="77777777" w:rsidR="00EE6FEB" w:rsidRDefault="00EE6FEB"/>
    <w:p w14:paraId="3C523E68" w14:textId="77777777" w:rsidR="00EE6FEB" w:rsidRDefault="00EE6FEB">
      <w:r>
        <w:t>INSERT INTO  "Customer_social_economic_data" ("Customer_id", "emp_var_rate", "cons_price_idx", "cons_conf_idx", "euribor3m", "nr_employed") VALUES (22483, '-0.1', '93.2', '-42', '4.153', '5195.8');</w:t>
      </w:r>
    </w:p>
    <w:p w14:paraId="3A30EE81" w14:textId="77777777" w:rsidR="00EE6FEB" w:rsidRDefault="00EE6FEB"/>
    <w:p w14:paraId="023A92B9" w14:textId="77777777" w:rsidR="00EE6FEB" w:rsidRDefault="00EE6FEB">
      <w:r>
        <w:t>INSERT INTO  "Customer_social_economic_data" ("Customer_id", "emp_var_rate", "cons_price_idx", "cons_conf_idx", "euribor3m", "nr_employed") VALUES (22484, '-0.1', '93.2', '-42', '4.153', '5195.8');</w:t>
      </w:r>
    </w:p>
    <w:p w14:paraId="1C1B7E1A" w14:textId="77777777" w:rsidR="00EE6FEB" w:rsidRDefault="00EE6FEB"/>
    <w:p w14:paraId="65C17C71" w14:textId="77777777" w:rsidR="00EE6FEB" w:rsidRDefault="00EE6FEB">
      <w:r>
        <w:t>INSERT INTO  "Customer_social_economic_data" ("Customer_id", "emp_var_rate", "cons_price_idx", "cons_conf_idx", "euribor3m", "nr_employed") VALUES (22485, '-0.1', '93.2', '-42', '4.153', '5195.8');</w:t>
      </w:r>
    </w:p>
    <w:p w14:paraId="4ACFF974" w14:textId="77777777" w:rsidR="00EE6FEB" w:rsidRDefault="00EE6FEB"/>
    <w:p w14:paraId="27A1C164" w14:textId="77777777" w:rsidR="00EE6FEB" w:rsidRDefault="00EE6FEB">
      <w:r>
        <w:t>INSERT INTO  "Customer_social_economic_data" ("Customer_id", "emp_var_rate", "cons_price_idx", "cons_conf_idx", "euribor3m", "nr_employed") VALUES (22486, '-0.1', '93.2', '-42', '4.153', '5195.8');</w:t>
      </w:r>
    </w:p>
    <w:p w14:paraId="0384E289" w14:textId="77777777" w:rsidR="00EE6FEB" w:rsidRDefault="00EE6FEB"/>
    <w:p w14:paraId="1BF36701" w14:textId="77777777" w:rsidR="00EE6FEB" w:rsidRDefault="00EE6FEB">
      <w:r>
        <w:t>INSERT INTO  "Customer_social_economic_data" ("Customer_id", "emp_var_rate", "cons_price_idx", "cons_conf_idx", "euribor3m", "nr_employed") VALUES (22487, '-0.1', '93.2', '-42', '4.153', '5195.8');</w:t>
      </w:r>
    </w:p>
    <w:p w14:paraId="63C364E8" w14:textId="77777777" w:rsidR="00EE6FEB" w:rsidRDefault="00EE6FEB"/>
    <w:p w14:paraId="5A03066D" w14:textId="77777777" w:rsidR="00EE6FEB" w:rsidRDefault="00EE6FEB">
      <w:r>
        <w:t>INSERT INTO  "Customer_social_economic_data" ("Customer_id", "emp_var_rate", "cons_price_idx", "cons_conf_idx", "euribor3m", "nr_employed") VALUES (22488, '-0.1', '93.2', '-42', '4.153', '5195.8');</w:t>
      </w:r>
    </w:p>
    <w:p w14:paraId="411A5DE3" w14:textId="77777777" w:rsidR="00EE6FEB" w:rsidRDefault="00EE6FEB"/>
    <w:p w14:paraId="2B90A296" w14:textId="77777777" w:rsidR="00EE6FEB" w:rsidRDefault="00EE6FEB">
      <w:r>
        <w:t>INSERT INTO  "Customer_social_economic_data" ("Customer_id", "emp_var_rate", "cons_price_idx", "cons_conf_idx", "euribor3m", "nr_employed") VALUES (22489, '-0.1', '93.2', '-42', '4.153', '5195.8');</w:t>
      </w:r>
    </w:p>
    <w:p w14:paraId="66BA1527" w14:textId="77777777" w:rsidR="00EE6FEB" w:rsidRDefault="00EE6FEB"/>
    <w:p w14:paraId="0BCA7002" w14:textId="77777777" w:rsidR="00EE6FEB" w:rsidRDefault="00EE6FEB">
      <w:r>
        <w:t>INSERT INTO  "Customer_social_economic_data" ("Customer_id", "emp_var_rate", "cons_price_idx", "cons_conf_idx", "euribor3m", "nr_employed") VALUES (22490, '-0.1', '93.2', '-42', '4.153', '5195.8');</w:t>
      </w:r>
    </w:p>
    <w:p w14:paraId="7037B359" w14:textId="77777777" w:rsidR="00EE6FEB" w:rsidRDefault="00EE6FEB"/>
    <w:p w14:paraId="23E84722" w14:textId="77777777" w:rsidR="00EE6FEB" w:rsidRDefault="00EE6FEB">
      <w:r>
        <w:t>INSERT INTO  "Customer_social_economic_data" ("Customer_id", "emp_var_rate", "cons_price_idx", "cons_conf_idx", "euribor3m", "nr_employed") VALUES (22491, '-0.1', '93.2', '-42', '4.153', '5195.8');</w:t>
      </w:r>
    </w:p>
    <w:p w14:paraId="20FDA91D" w14:textId="77777777" w:rsidR="00EE6FEB" w:rsidRDefault="00EE6FEB"/>
    <w:p w14:paraId="3E4D7522" w14:textId="77777777" w:rsidR="00EE6FEB" w:rsidRDefault="00EE6FEB">
      <w:r>
        <w:t>INSERT INTO  "Customer_social_economic_data" ("Customer_id", "emp_var_rate", "cons_price_idx", "cons_conf_idx", "euribor3m", "nr_employed") VALUES (22492, '-0.1', '93.2', '-42', '4.153', '5195.8');</w:t>
      </w:r>
    </w:p>
    <w:p w14:paraId="3C936AA6" w14:textId="77777777" w:rsidR="00EE6FEB" w:rsidRDefault="00EE6FEB"/>
    <w:p w14:paraId="7E6F3F36" w14:textId="77777777" w:rsidR="00EE6FEB" w:rsidRDefault="00EE6FEB">
      <w:r>
        <w:t>INSERT INTO  "Customer_social_economic_data" ("Customer_id", "emp_var_rate", "cons_price_idx", "cons_conf_idx", "euribor3m", "nr_employed") VALUES (22493, '-0.1', '93.2', '-42', '4.153', '5195.8');</w:t>
      </w:r>
    </w:p>
    <w:p w14:paraId="0CD903D0" w14:textId="77777777" w:rsidR="00EE6FEB" w:rsidRDefault="00EE6FEB"/>
    <w:p w14:paraId="7C740C83" w14:textId="77777777" w:rsidR="00EE6FEB" w:rsidRDefault="00EE6FEB">
      <w:r>
        <w:t>INSERT INTO  "Customer_social_economic_data" ("Customer_id", "emp_var_rate", "cons_price_idx", "cons_conf_idx", "euribor3m", "nr_employed") VALUES (22494, '-0.1', '93.2', '-42', '4.153', '5195.8');</w:t>
      </w:r>
    </w:p>
    <w:p w14:paraId="0B110883" w14:textId="77777777" w:rsidR="00EE6FEB" w:rsidRDefault="00EE6FEB"/>
    <w:p w14:paraId="27803413" w14:textId="77777777" w:rsidR="00EE6FEB" w:rsidRDefault="00EE6FEB">
      <w:r>
        <w:t>INSERT INTO  "Customer_social_economic_data" ("Customer_id", "emp_var_rate", "cons_price_idx", "cons_conf_idx", "euribor3m", "nr_employed") VALUES (22495, '-0.1', '93.2', '-42', '4.153', '5195.8');</w:t>
      </w:r>
    </w:p>
    <w:p w14:paraId="7C5A965D" w14:textId="77777777" w:rsidR="00EE6FEB" w:rsidRDefault="00EE6FEB"/>
    <w:p w14:paraId="3A476958" w14:textId="77777777" w:rsidR="00EE6FEB" w:rsidRDefault="00EE6FEB">
      <w:r>
        <w:t>INSERT INTO  "Customer_social_economic_data" ("Customer_id", "emp_var_rate", "cons_price_idx", "cons_conf_idx", "euribor3m", "nr_employed") VALUES (22496, '-0.1', '93.2', '-42', '4.153', '5195.8');</w:t>
      </w:r>
    </w:p>
    <w:p w14:paraId="60A11CAC" w14:textId="77777777" w:rsidR="00EE6FEB" w:rsidRDefault="00EE6FEB"/>
    <w:p w14:paraId="1FD5EC2C" w14:textId="77777777" w:rsidR="00EE6FEB" w:rsidRDefault="00EE6FEB">
      <w:r>
        <w:t>INSERT INTO  "Customer_social_economic_data" ("Customer_id", "emp_var_rate", "cons_price_idx", "cons_conf_idx", "euribor3m", "nr_employed") VALUES (22497, '-0.1', '93.2', '-42', '4.153', '5195.8');</w:t>
      </w:r>
    </w:p>
    <w:p w14:paraId="6CD206DC" w14:textId="77777777" w:rsidR="00EE6FEB" w:rsidRDefault="00EE6FEB"/>
    <w:p w14:paraId="505E0C93" w14:textId="77777777" w:rsidR="00EE6FEB" w:rsidRDefault="00EE6FEB">
      <w:r>
        <w:t>INSERT INTO  "Customer_social_economic_data" ("Customer_id", "emp_var_rate", "cons_price_idx", "cons_conf_idx", "euribor3m", "nr_employed") VALUES (22498, '-0.1', '93.2', '-42', '4.153', '5195.8');</w:t>
      </w:r>
    </w:p>
    <w:p w14:paraId="4315378C" w14:textId="77777777" w:rsidR="00EE6FEB" w:rsidRDefault="00EE6FEB"/>
    <w:p w14:paraId="2000CF07" w14:textId="77777777" w:rsidR="00EE6FEB" w:rsidRDefault="00EE6FEB">
      <w:r>
        <w:t>INSERT INTO  "Customer_social_economic_data" ("Customer_id", "emp_var_rate", "cons_price_idx", "cons_conf_idx", "euribor3m", "nr_employed") VALUES (22499, '-0.1', '93.2', '-42', '4.153', '5195.8');</w:t>
      </w:r>
    </w:p>
    <w:p w14:paraId="5A12F8DD" w14:textId="77777777" w:rsidR="00EE6FEB" w:rsidRDefault="00EE6FEB"/>
    <w:p w14:paraId="24E20E67" w14:textId="77777777" w:rsidR="00EE6FEB" w:rsidRDefault="00EE6FEB">
      <w:r>
        <w:t>INSERT INTO  "Customer_social_economic_data" ("Customer_id", "emp_var_rate", "cons_price_idx", "cons_conf_idx", "euribor3m", "nr_employed") VALUES (22500, '-0.1', '93.2', '-42', '4.153', '5195.8');</w:t>
      </w:r>
    </w:p>
    <w:p w14:paraId="0F4F5046" w14:textId="77777777" w:rsidR="00EE6FEB" w:rsidRDefault="00EE6FEB"/>
    <w:p w14:paraId="70C75283" w14:textId="77777777" w:rsidR="00EE6FEB" w:rsidRDefault="00EE6FEB">
      <w:r>
        <w:t>INSERT INTO  "Customer_social_economic_data" ("Customer_id", "emp_var_rate", "cons_price_idx", "cons_conf_idx", "euribor3m", "nr_employed") VALUES (22501, '-0.1', '93.2', '-42', '4.153', '5195.8');</w:t>
      </w:r>
    </w:p>
    <w:p w14:paraId="29B55790" w14:textId="77777777" w:rsidR="00EE6FEB" w:rsidRDefault="00EE6FEB"/>
    <w:p w14:paraId="2CECFF6A" w14:textId="77777777" w:rsidR="00EE6FEB" w:rsidRDefault="00EE6FEB">
      <w:r>
        <w:t>INSERT INTO  "Customer_social_economic_data" ("Customer_id", "emp_var_rate", "cons_price_idx", "cons_conf_idx", "euribor3m", "nr_employed") VALUES (22502, '-0.1', '93.2', '-42', '4.153', '5195.8');</w:t>
      </w:r>
    </w:p>
    <w:p w14:paraId="1B0F3FA8" w14:textId="77777777" w:rsidR="00EE6FEB" w:rsidRDefault="00EE6FEB"/>
    <w:p w14:paraId="3309C1B6" w14:textId="77777777" w:rsidR="00EE6FEB" w:rsidRDefault="00EE6FEB">
      <w:r>
        <w:t>INSERT INTO  "Customer_social_economic_data" ("Customer_id", "emp_var_rate", "cons_price_idx", "cons_conf_idx", "euribor3m", "nr_employed") VALUES (22503, '-0.1', '93.2', '-42', '4.153', '5195.8');</w:t>
      </w:r>
    </w:p>
    <w:p w14:paraId="18592701" w14:textId="77777777" w:rsidR="00EE6FEB" w:rsidRDefault="00EE6FEB"/>
    <w:p w14:paraId="2F3A1A92" w14:textId="77777777" w:rsidR="00EE6FEB" w:rsidRDefault="00EE6FEB">
      <w:r>
        <w:t>INSERT INTO  "Customer_social_economic_data" ("Customer_id", "emp_var_rate", "cons_price_idx", "cons_conf_idx", "euribor3m", "nr_employed") VALUES (22504, '-0.1', '93.2', '-42', '4.153', '5195.8');</w:t>
      </w:r>
    </w:p>
    <w:p w14:paraId="631A1845" w14:textId="77777777" w:rsidR="00EE6FEB" w:rsidRDefault="00EE6FEB"/>
    <w:p w14:paraId="7B2208F9" w14:textId="77777777" w:rsidR="00EE6FEB" w:rsidRDefault="00EE6FEB">
      <w:r>
        <w:t>INSERT INTO  "Customer_social_economic_data" ("Customer_id", "emp_var_rate", "cons_price_idx", "cons_conf_idx", "euribor3m", "nr_employed") VALUES (22505, '-0.1', '93.2', '-42', '4.153', '5195.8');</w:t>
      </w:r>
    </w:p>
    <w:p w14:paraId="63BF269A" w14:textId="77777777" w:rsidR="00EE6FEB" w:rsidRDefault="00EE6FEB"/>
    <w:p w14:paraId="3738BC62" w14:textId="77777777" w:rsidR="00EE6FEB" w:rsidRDefault="00EE6FEB">
      <w:r>
        <w:t>INSERT INTO  "Customer_social_economic_data" ("Customer_id", "emp_var_rate", "cons_price_idx", "cons_conf_idx", "euribor3m", "nr_employed") VALUES (22506, '-0.1', '93.2', '-42', '4.153', '5195.8');</w:t>
      </w:r>
    </w:p>
    <w:p w14:paraId="169FDEA9" w14:textId="77777777" w:rsidR="00EE6FEB" w:rsidRDefault="00EE6FEB"/>
    <w:p w14:paraId="0E2DB1D2" w14:textId="77777777" w:rsidR="00EE6FEB" w:rsidRDefault="00EE6FEB">
      <w:r>
        <w:t>INSERT INTO  "Customer_social_economic_data" ("Customer_id", "emp_var_rate", "cons_price_idx", "cons_conf_idx", "euribor3m", "nr_employed") VALUES (22507, '-0.1', '93.2', '-42', '4.153', '5195.8');</w:t>
      </w:r>
    </w:p>
    <w:p w14:paraId="0A0B7027" w14:textId="77777777" w:rsidR="00EE6FEB" w:rsidRDefault="00EE6FEB"/>
    <w:p w14:paraId="73DA37BF" w14:textId="77777777" w:rsidR="00EE6FEB" w:rsidRDefault="00EE6FEB">
      <w:r>
        <w:t>INSERT INTO  "Customer_social_economic_data" ("Customer_id", "emp_var_rate", "cons_price_idx", "cons_conf_idx", "euribor3m", "nr_employed") VALUES (22508, '-0.1', '93.2', '-42', '4.153', '5195.8');</w:t>
      </w:r>
    </w:p>
    <w:p w14:paraId="15998157" w14:textId="77777777" w:rsidR="00EE6FEB" w:rsidRDefault="00EE6FEB"/>
    <w:p w14:paraId="3D03B043" w14:textId="77777777" w:rsidR="00EE6FEB" w:rsidRDefault="00EE6FEB">
      <w:r>
        <w:t>INSERT INTO  "Customer_social_economic_data" ("Customer_id", "emp_var_rate", "cons_price_idx", "cons_conf_idx", "euribor3m", "nr_employed") VALUES (22509, '-0.1', '93.2', '-42', '4.153', '5195.8');</w:t>
      </w:r>
    </w:p>
    <w:p w14:paraId="518DC305" w14:textId="77777777" w:rsidR="00EE6FEB" w:rsidRDefault="00EE6FEB"/>
    <w:p w14:paraId="467F7800" w14:textId="77777777" w:rsidR="00EE6FEB" w:rsidRDefault="00EE6FEB">
      <w:r>
        <w:t>INSERT INTO  "Customer_social_economic_data" ("Customer_id", "emp_var_rate", "cons_price_idx", "cons_conf_idx", "euribor3m", "nr_employed") VALUES (22510, '-0.1', '93.2', '-42', '4.153', '5195.8');</w:t>
      </w:r>
    </w:p>
    <w:p w14:paraId="232B6208" w14:textId="77777777" w:rsidR="00EE6FEB" w:rsidRDefault="00EE6FEB"/>
    <w:p w14:paraId="525C9210" w14:textId="77777777" w:rsidR="00EE6FEB" w:rsidRDefault="00EE6FEB">
      <w:r>
        <w:t>INSERT INTO  "Customer_social_economic_data" ("Customer_id", "emp_var_rate", "cons_price_idx", "cons_conf_idx", "euribor3m", "nr_employed") VALUES (22511, '-0.1', '93.2', '-42', '4.153', '5195.8');</w:t>
      </w:r>
    </w:p>
    <w:p w14:paraId="445C62C1" w14:textId="77777777" w:rsidR="00EE6FEB" w:rsidRDefault="00EE6FEB"/>
    <w:p w14:paraId="27455204" w14:textId="77777777" w:rsidR="00EE6FEB" w:rsidRDefault="00EE6FEB">
      <w:r>
        <w:t>INSERT INTO  "Customer_social_economic_data" ("Customer_id", "emp_var_rate", "cons_price_idx", "cons_conf_idx", "euribor3m", "nr_employed") VALUES (22512, '-0.1', '93.2', '-42', '4.153', '5195.8');</w:t>
      </w:r>
    </w:p>
    <w:p w14:paraId="29683D5E" w14:textId="77777777" w:rsidR="00EE6FEB" w:rsidRDefault="00EE6FEB"/>
    <w:p w14:paraId="1F0717CA" w14:textId="77777777" w:rsidR="00EE6FEB" w:rsidRDefault="00EE6FEB">
      <w:r>
        <w:t>INSERT INTO  "Customer_social_economic_data" ("Customer_id", "emp_var_rate", "cons_price_idx", "cons_conf_idx", "euribor3m", "nr_employed") VALUES (22513, '-0.1', '93.2', '-42', '4.153', '5195.8');</w:t>
      </w:r>
    </w:p>
    <w:p w14:paraId="6E2875A6" w14:textId="77777777" w:rsidR="00EE6FEB" w:rsidRDefault="00EE6FEB"/>
    <w:p w14:paraId="21365645" w14:textId="77777777" w:rsidR="00EE6FEB" w:rsidRDefault="00EE6FEB">
      <w:r>
        <w:t>INSERT INTO  "Customer_social_economic_data" ("Customer_id", "emp_var_rate", "cons_price_idx", "cons_conf_idx", "euribor3m", "nr_employed") VALUES (22514, '-0.1', '93.2', '-42', '4.153', '5195.8');</w:t>
      </w:r>
    </w:p>
    <w:p w14:paraId="3C985D5F" w14:textId="77777777" w:rsidR="00EE6FEB" w:rsidRDefault="00EE6FEB"/>
    <w:p w14:paraId="3C42EA37" w14:textId="77777777" w:rsidR="00EE6FEB" w:rsidRDefault="00EE6FEB">
      <w:r>
        <w:t>INSERT INTO  "Customer_social_economic_data" ("Customer_id", "emp_var_rate", "cons_price_idx", "cons_conf_idx", "euribor3m", "nr_employed") VALUES (22515, '-0.1', '93.2', '-42', '4.153', '5195.8');</w:t>
      </w:r>
    </w:p>
    <w:p w14:paraId="6E201E9D" w14:textId="77777777" w:rsidR="00EE6FEB" w:rsidRDefault="00EE6FEB"/>
    <w:p w14:paraId="614356AF" w14:textId="77777777" w:rsidR="00EE6FEB" w:rsidRDefault="00EE6FEB">
      <w:r>
        <w:t>INSERT INTO  "Customer_social_economic_data" ("Customer_id", "emp_var_rate", "cons_price_idx", "cons_conf_idx", "euribor3m", "nr_employed") VALUES (22516, '-0.1', '93.2', '-42', '4.153', '5195.8');</w:t>
      </w:r>
    </w:p>
    <w:p w14:paraId="6F6155E8" w14:textId="77777777" w:rsidR="00EE6FEB" w:rsidRDefault="00EE6FEB"/>
    <w:p w14:paraId="0429996D" w14:textId="77777777" w:rsidR="00EE6FEB" w:rsidRDefault="00EE6FEB">
      <w:r>
        <w:t>INSERT INTO  "Customer_social_economic_data" ("Customer_id", "emp_var_rate", "cons_price_idx", "cons_conf_idx", "euribor3m", "nr_employed") VALUES (22517, '-0.1', '93.2', '-42', '4.153', '5195.8');</w:t>
      </w:r>
    </w:p>
    <w:p w14:paraId="4AEF8CB1" w14:textId="77777777" w:rsidR="00EE6FEB" w:rsidRDefault="00EE6FEB"/>
    <w:p w14:paraId="62F52E93" w14:textId="77777777" w:rsidR="00EE6FEB" w:rsidRDefault="00EE6FEB">
      <w:r>
        <w:t>INSERT INTO  "Customer_social_economic_data" ("Customer_id", "emp_var_rate", "cons_price_idx", "cons_conf_idx", "euribor3m", "nr_employed") VALUES (22518, '-0.1', '93.2', '-42', '4.153', '5195.8');</w:t>
      </w:r>
    </w:p>
    <w:p w14:paraId="7308BA28" w14:textId="77777777" w:rsidR="00EE6FEB" w:rsidRDefault="00EE6FEB"/>
    <w:p w14:paraId="30DA7AEE" w14:textId="77777777" w:rsidR="00EE6FEB" w:rsidRDefault="00EE6FEB">
      <w:r>
        <w:t>INSERT INTO  "Customer_social_economic_data" ("Customer_id", "emp_var_rate", "cons_price_idx", "cons_conf_idx", "euribor3m", "nr_employed") VALUES (22519, '-0.1', '93.2', '-42', '4.153', '5195.8');</w:t>
      </w:r>
    </w:p>
    <w:p w14:paraId="48AAD39A" w14:textId="77777777" w:rsidR="00EE6FEB" w:rsidRDefault="00EE6FEB"/>
    <w:p w14:paraId="5C849E4C" w14:textId="77777777" w:rsidR="00EE6FEB" w:rsidRDefault="00EE6FEB">
      <w:r>
        <w:t>INSERT INTO  "Customer_social_economic_data" ("Customer_id", "emp_var_rate", "cons_price_idx", "cons_conf_idx", "euribor3m", "nr_employed") VALUES (22520, '-0.1', '93.2', '-42', '4.153', '5195.8');</w:t>
      </w:r>
    </w:p>
    <w:p w14:paraId="66B9C444" w14:textId="77777777" w:rsidR="00EE6FEB" w:rsidRDefault="00EE6FEB"/>
    <w:p w14:paraId="7FAB4BCD" w14:textId="77777777" w:rsidR="00EE6FEB" w:rsidRDefault="00EE6FEB">
      <w:r>
        <w:t>INSERT INTO  "Customer_social_economic_data" ("Customer_id", "emp_var_rate", "cons_price_idx", "cons_conf_idx", "euribor3m", "nr_employed") VALUES (22521, '-0.1', '93.2', '-42', '4.153', '5195.8');</w:t>
      </w:r>
    </w:p>
    <w:p w14:paraId="6987F546" w14:textId="77777777" w:rsidR="00EE6FEB" w:rsidRDefault="00EE6FEB"/>
    <w:p w14:paraId="1FD97DBC" w14:textId="77777777" w:rsidR="00EE6FEB" w:rsidRDefault="00EE6FEB">
      <w:r>
        <w:t>INSERT INTO  "Customer_social_economic_data" ("Customer_id", "emp_var_rate", "cons_price_idx", "cons_conf_idx", "euribor3m", "nr_employed") VALUES (22522, '-0.1', '93.2', '-42', '4.153', '5195.8');</w:t>
      </w:r>
    </w:p>
    <w:p w14:paraId="75B96013" w14:textId="77777777" w:rsidR="00EE6FEB" w:rsidRDefault="00EE6FEB"/>
    <w:p w14:paraId="63A79D61" w14:textId="77777777" w:rsidR="00EE6FEB" w:rsidRDefault="00EE6FEB">
      <w:r>
        <w:t>INSERT INTO  "Customer_social_economic_data" ("Customer_id", "emp_var_rate", "cons_price_idx", "cons_conf_idx", "euribor3m", "nr_employed") VALUES (22523, '-0.1', '93.2', '-42', '4.153', '5195.8');</w:t>
      </w:r>
    </w:p>
    <w:p w14:paraId="304D8268" w14:textId="77777777" w:rsidR="00EE6FEB" w:rsidRDefault="00EE6FEB"/>
    <w:p w14:paraId="2890A666" w14:textId="77777777" w:rsidR="00EE6FEB" w:rsidRDefault="00EE6FEB">
      <w:r>
        <w:t>INSERT INTO  "Customer_social_economic_data" ("Customer_id", "emp_var_rate", "cons_price_idx", "cons_conf_idx", "euribor3m", "nr_employed") VALUES (22524, '-0.1', '93.2', '-42', '4.153', '5195.8');</w:t>
      </w:r>
    </w:p>
    <w:p w14:paraId="504C6FFE" w14:textId="77777777" w:rsidR="00EE6FEB" w:rsidRDefault="00EE6FEB"/>
    <w:p w14:paraId="1F71546B" w14:textId="77777777" w:rsidR="00EE6FEB" w:rsidRDefault="00EE6FEB">
      <w:r>
        <w:t>INSERT INTO  "Customer_social_economic_data" ("Customer_id", "emp_var_rate", "cons_price_idx", "cons_conf_idx", "euribor3m", "nr_employed") VALUES (22525, '-0.1', '93.2', '-42', '4.153', '5195.8');</w:t>
      </w:r>
    </w:p>
    <w:p w14:paraId="59C04AFC" w14:textId="77777777" w:rsidR="00EE6FEB" w:rsidRDefault="00EE6FEB"/>
    <w:p w14:paraId="410995A4" w14:textId="77777777" w:rsidR="00EE6FEB" w:rsidRDefault="00EE6FEB">
      <w:r>
        <w:t>INSERT INTO  "Customer_social_economic_data" ("Customer_id", "emp_var_rate", "cons_price_idx", "cons_conf_idx", "euribor3m", "nr_employed") VALUES (22526, '-0.1', '93.2', '-42', '4.153', '5195.8');</w:t>
      </w:r>
    </w:p>
    <w:p w14:paraId="27BE843B" w14:textId="77777777" w:rsidR="00EE6FEB" w:rsidRDefault="00EE6FEB"/>
    <w:p w14:paraId="52E38221" w14:textId="77777777" w:rsidR="00EE6FEB" w:rsidRDefault="00EE6FEB">
      <w:r>
        <w:t>INSERT INTO  "Customer_social_economic_data" ("Customer_id", "emp_var_rate", "cons_price_idx", "cons_conf_idx", "euribor3m", "nr_employed") VALUES (22527, '-0.1', '93.2', '-42', '4.153', '5195.8');</w:t>
      </w:r>
    </w:p>
    <w:p w14:paraId="7D041CC1" w14:textId="77777777" w:rsidR="00EE6FEB" w:rsidRDefault="00EE6FEB"/>
    <w:p w14:paraId="21D0001E" w14:textId="77777777" w:rsidR="00EE6FEB" w:rsidRDefault="00EE6FEB">
      <w:r>
        <w:t>INSERT INTO  "Customer_social_economic_data" ("Customer_id", "emp_var_rate", "cons_price_idx", "cons_conf_idx", "euribor3m", "nr_employed") VALUES (22528, '-0.1', '93.2', '-42', '4.153', '5195.8');</w:t>
      </w:r>
    </w:p>
    <w:p w14:paraId="43A136DF" w14:textId="77777777" w:rsidR="00EE6FEB" w:rsidRDefault="00EE6FEB"/>
    <w:p w14:paraId="1AC2D6CA" w14:textId="77777777" w:rsidR="00EE6FEB" w:rsidRDefault="00EE6FEB">
      <w:r>
        <w:t>INSERT INTO  "Customer_social_economic_data" ("Customer_id", "emp_var_rate", "cons_price_idx", "cons_conf_idx", "euribor3m", "nr_employed") VALUES (22529, '-0.1', '93.2', '-42', '4.153', '5195.8');</w:t>
      </w:r>
    </w:p>
    <w:p w14:paraId="3FB6CBB0" w14:textId="77777777" w:rsidR="00EE6FEB" w:rsidRDefault="00EE6FEB"/>
    <w:p w14:paraId="62B103A4" w14:textId="77777777" w:rsidR="00EE6FEB" w:rsidRDefault="00EE6FEB">
      <w:r>
        <w:t>INSERT INTO  "Customer_social_economic_data" ("Customer_id", "emp_var_rate", "cons_price_idx", "cons_conf_idx", "euribor3m", "nr_employed") VALUES (22530, '-0.1', '93.2', '-42', '4.153', '5195.8');</w:t>
      </w:r>
    </w:p>
    <w:p w14:paraId="3BE58937" w14:textId="77777777" w:rsidR="00EE6FEB" w:rsidRDefault="00EE6FEB"/>
    <w:p w14:paraId="6FCDC643" w14:textId="77777777" w:rsidR="00EE6FEB" w:rsidRDefault="00EE6FEB">
      <w:r>
        <w:t>INSERT INTO  "Customer_social_economic_data" ("Customer_id", "emp_var_rate", "cons_price_idx", "cons_conf_idx", "euribor3m", "nr_employed") VALUES (22531, '-0.1', '93.2', '-42', '4.153', '5195.8');</w:t>
      </w:r>
    </w:p>
    <w:p w14:paraId="443BFCE3" w14:textId="77777777" w:rsidR="00EE6FEB" w:rsidRDefault="00EE6FEB"/>
    <w:p w14:paraId="4C6176BE" w14:textId="77777777" w:rsidR="00EE6FEB" w:rsidRDefault="00EE6FEB">
      <w:r>
        <w:t>INSERT INTO  "Customer_social_economic_data" ("Customer_id", "emp_var_rate", "cons_price_idx", "cons_conf_idx", "euribor3m", "nr_employed") VALUES (22532, '-0.1', '93.2', '-42', '4.153', '5195.8');</w:t>
      </w:r>
    </w:p>
    <w:p w14:paraId="52152E8A" w14:textId="77777777" w:rsidR="00EE6FEB" w:rsidRDefault="00EE6FEB"/>
    <w:p w14:paraId="11A743F8" w14:textId="77777777" w:rsidR="00EE6FEB" w:rsidRDefault="00EE6FEB">
      <w:r>
        <w:t>INSERT INTO  "Customer_social_economic_data" ("Customer_id", "emp_var_rate", "cons_price_idx", "cons_conf_idx", "euribor3m", "nr_employed") VALUES (22533, '-0.1', '93.2', '-42', '4.153', '5195.8');</w:t>
      </w:r>
    </w:p>
    <w:p w14:paraId="58E740C8" w14:textId="77777777" w:rsidR="00EE6FEB" w:rsidRDefault="00EE6FEB"/>
    <w:p w14:paraId="3AAD21A2" w14:textId="77777777" w:rsidR="00EE6FEB" w:rsidRDefault="00EE6FEB">
      <w:r>
        <w:t>INSERT INTO  "Customer_social_economic_data" ("Customer_id", "emp_var_rate", "cons_price_idx", "cons_conf_idx", "euribor3m", "nr_employed") VALUES (22534, '-0.1', '93.2', '-42', '4.153', '5195.8');</w:t>
      </w:r>
    </w:p>
    <w:p w14:paraId="1EF009B0" w14:textId="77777777" w:rsidR="00EE6FEB" w:rsidRDefault="00EE6FEB"/>
    <w:p w14:paraId="79B06380" w14:textId="77777777" w:rsidR="00EE6FEB" w:rsidRDefault="00EE6FEB">
      <w:r>
        <w:t>INSERT INTO  "Customer_social_economic_data" ("Customer_id", "emp_var_rate", "cons_price_idx", "cons_conf_idx", "euribor3m", "nr_employed") VALUES (22535, '-0.1', '93.2', '-42', '4.153', '5195.8');</w:t>
      </w:r>
    </w:p>
    <w:p w14:paraId="7EE61909" w14:textId="77777777" w:rsidR="00EE6FEB" w:rsidRDefault="00EE6FEB"/>
    <w:p w14:paraId="5C5B7211" w14:textId="77777777" w:rsidR="00EE6FEB" w:rsidRDefault="00EE6FEB">
      <w:r>
        <w:t>INSERT INTO  "Customer_social_economic_data" ("Customer_id", "emp_var_rate", "cons_price_idx", "cons_conf_idx", "euribor3m", "nr_employed") VALUES (22536, '-0.1', '93.2', '-42', '4.153', '5195.8');</w:t>
      </w:r>
    </w:p>
    <w:p w14:paraId="3B33E37F" w14:textId="77777777" w:rsidR="00EE6FEB" w:rsidRDefault="00EE6FEB"/>
    <w:p w14:paraId="50AB5980" w14:textId="77777777" w:rsidR="00EE6FEB" w:rsidRDefault="00EE6FEB">
      <w:r>
        <w:t>INSERT INTO  "Customer_social_economic_data" ("Customer_id", "emp_var_rate", "cons_price_idx", "cons_conf_idx", "euribor3m", "nr_employed") VALUES (22537, '-0.1', '93.2', '-42', '4.153', '5195.8');</w:t>
      </w:r>
    </w:p>
    <w:p w14:paraId="58955F96" w14:textId="77777777" w:rsidR="00EE6FEB" w:rsidRDefault="00EE6FEB"/>
    <w:p w14:paraId="7580E065" w14:textId="77777777" w:rsidR="00EE6FEB" w:rsidRDefault="00EE6FEB">
      <w:r>
        <w:t>INSERT INTO  "Customer_social_economic_data" ("Customer_id", "emp_var_rate", "cons_price_idx", "cons_conf_idx", "euribor3m", "nr_employed") VALUES (22538, '-0.1', '93.2', '-42', '4.153', '5195.8');</w:t>
      </w:r>
    </w:p>
    <w:p w14:paraId="6C2D79E6" w14:textId="77777777" w:rsidR="00EE6FEB" w:rsidRDefault="00EE6FEB"/>
    <w:p w14:paraId="27AA6C76" w14:textId="77777777" w:rsidR="00EE6FEB" w:rsidRDefault="00EE6FEB">
      <w:r>
        <w:t>INSERT INTO  "Customer_social_economic_data" ("Customer_id", "emp_var_rate", "cons_price_idx", "cons_conf_idx", "euribor3m", "nr_employed") VALUES (22539, '-0.1', '93.2', '-42', '4.153', '5195.8');</w:t>
      </w:r>
    </w:p>
    <w:p w14:paraId="500FA0BD" w14:textId="77777777" w:rsidR="00EE6FEB" w:rsidRDefault="00EE6FEB"/>
    <w:p w14:paraId="02966382" w14:textId="77777777" w:rsidR="00EE6FEB" w:rsidRDefault="00EE6FEB">
      <w:r>
        <w:t>INSERT INTO  "Customer_social_economic_data" ("Customer_id", "emp_var_rate", "cons_price_idx", "cons_conf_idx", "euribor3m", "nr_employed") VALUES (22540, '-0.1', '93.2', '-42', '4.153', '5195.8');</w:t>
      </w:r>
    </w:p>
    <w:p w14:paraId="5E741478" w14:textId="77777777" w:rsidR="00EE6FEB" w:rsidRDefault="00EE6FEB"/>
    <w:p w14:paraId="264219D0" w14:textId="77777777" w:rsidR="00EE6FEB" w:rsidRDefault="00EE6FEB">
      <w:r>
        <w:t>INSERT INTO  "Customer_social_economic_data" ("Customer_id", "emp_var_rate", "cons_price_idx", "cons_conf_idx", "euribor3m", "nr_employed") VALUES (22541, '-0.1', '93.2', '-42', '4.153', '5195.8');</w:t>
      </w:r>
    </w:p>
    <w:p w14:paraId="50E4FF5A" w14:textId="77777777" w:rsidR="00EE6FEB" w:rsidRDefault="00EE6FEB"/>
    <w:p w14:paraId="7C2501C6" w14:textId="77777777" w:rsidR="00EE6FEB" w:rsidRDefault="00EE6FEB">
      <w:r>
        <w:t>INSERT INTO  "Customer_social_economic_data" ("Customer_id", "emp_var_rate", "cons_price_idx", "cons_conf_idx", "euribor3m", "nr_employed") VALUES (22542, '-0.1', '93.2', '-42', '4.153', '5195.8');</w:t>
      </w:r>
    </w:p>
    <w:p w14:paraId="32C20037" w14:textId="77777777" w:rsidR="00EE6FEB" w:rsidRDefault="00EE6FEB"/>
    <w:p w14:paraId="578F1E69" w14:textId="77777777" w:rsidR="00EE6FEB" w:rsidRDefault="00EE6FEB">
      <w:r>
        <w:t>INSERT INTO  "Customer_social_economic_data" ("Customer_id", "emp_var_rate", "cons_price_idx", "cons_conf_idx", "euribor3m", "nr_employed") VALUES (22543, '-0.1', '93.2', '-42', '4.153', '5195.8');</w:t>
      </w:r>
    </w:p>
    <w:p w14:paraId="288E9995" w14:textId="77777777" w:rsidR="00EE6FEB" w:rsidRDefault="00EE6FEB"/>
    <w:p w14:paraId="01A6B124" w14:textId="77777777" w:rsidR="00EE6FEB" w:rsidRDefault="00EE6FEB">
      <w:r>
        <w:t>INSERT INTO  "Customer_social_economic_data" ("Customer_id", "emp_var_rate", "cons_price_idx", "cons_conf_idx", "euribor3m", "nr_employed") VALUES (22544, '-0.1', '93.2', '-42', '4.153', '5195.8');</w:t>
      </w:r>
    </w:p>
    <w:p w14:paraId="72E6548B" w14:textId="77777777" w:rsidR="00EE6FEB" w:rsidRDefault="00EE6FEB"/>
    <w:p w14:paraId="0946479F" w14:textId="77777777" w:rsidR="00EE6FEB" w:rsidRDefault="00EE6FEB">
      <w:r>
        <w:t>INSERT INTO  "Customer_social_economic_data" ("Customer_id", "emp_var_rate", "cons_price_idx", "cons_conf_idx", "euribor3m", "nr_employed") VALUES (22545, '-0.1', '93.2', '-42', '4.153', '5195.8');</w:t>
      </w:r>
    </w:p>
    <w:p w14:paraId="683645CC" w14:textId="77777777" w:rsidR="00EE6FEB" w:rsidRDefault="00EE6FEB"/>
    <w:p w14:paraId="0520954E" w14:textId="77777777" w:rsidR="00EE6FEB" w:rsidRDefault="00EE6FEB">
      <w:r>
        <w:t>INSERT INTO  "Customer_social_economic_data" ("Customer_id", "emp_var_rate", "cons_price_idx", "cons_conf_idx", "euribor3m", "nr_employed") VALUES (22546, '-0.1', '93.2', '-42', '4.153', '5195.8');</w:t>
      </w:r>
    </w:p>
    <w:p w14:paraId="4E0C7DEB" w14:textId="77777777" w:rsidR="00EE6FEB" w:rsidRDefault="00EE6FEB"/>
    <w:p w14:paraId="50477D22" w14:textId="77777777" w:rsidR="00EE6FEB" w:rsidRDefault="00EE6FEB">
      <w:r>
        <w:t>INSERT INTO  "Customer_social_economic_data" ("Customer_id", "emp_var_rate", "cons_price_idx", "cons_conf_idx", "euribor3m", "nr_employed") VALUES (22547, '-0.1', '93.2', '-42', '4.153', '5195.8');</w:t>
      </w:r>
    </w:p>
    <w:p w14:paraId="6198563E" w14:textId="77777777" w:rsidR="00EE6FEB" w:rsidRDefault="00EE6FEB"/>
    <w:p w14:paraId="2C318102" w14:textId="77777777" w:rsidR="00EE6FEB" w:rsidRDefault="00EE6FEB">
      <w:r>
        <w:t>INSERT INTO  "Customer_social_economic_data" ("Customer_id", "emp_var_rate", "cons_price_idx", "cons_conf_idx", "euribor3m", "nr_employed") VALUES (22548, '-0.1', '93.2', '-42', '4.153', '5195.8');</w:t>
      </w:r>
    </w:p>
    <w:p w14:paraId="022F0691" w14:textId="77777777" w:rsidR="00EE6FEB" w:rsidRDefault="00EE6FEB"/>
    <w:p w14:paraId="611B9E2C" w14:textId="77777777" w:rsidR="00EE6FEB" w:rsidRDefault="00EE6FEB">
      <w:r>
        <w:t>INSERT INTO  "Customer_social_economic_data" ("Customer_id", "emp_var_rate", "cons_price_idx", "cons_conf_idx", "euribor3m", "nr_employed") VALUES (22549, '-0.1', '93.2', '-42', '4.153', '5195.8');</w:t>
      </w:r>
    </w:p>
    <w:p w14:paraId="7B8FF259" w14:textId="77777777" w:rsidR="00EE6FEB" w:rsidRDefault="00EE6FEB"/>
    <w:p w14:paraId="5C51348B" w14:textId="77777777" w:rsidR="00EE6FEB" w:rsidRDefault="00EE6FEB">
      <w:r>
        <w:t>INSERT INTO  "Customer_social_economic_data" ("Customer_id", "emp_var_rate", "cons_price_idx", "cons_conf_idx", "euribor3m", "nr_employed") VALUES (22550, '-0.1', '93.2', '-42', '4.153', '5195.8');</w:t>
      </w:r>
    </w:p>
    <w:p w14:paraId="3259AE36" w14:textId="77777777" w:rsidR="00EE6FEB" w:rsidRDefault="00EE6FEB"/>
    <w:p w14:paraId="357D0ECE" w14:textId="77777777" w:rsidR="00EE6FEB" w:rsidRDefault="00EE6FEB">
      <w:r>
        <w:t>INSERT INTO  "Customer_social_economic_data" ("Customer_id", "emp_var_rate", "cons_price_idx", "cons_conf_idx", "euribor3m", "nr_employed") VALUES (22551, '-0.1', '93.2', '-42', '4.153', '5195.8');</w:t>
      </w:r>
    </w:p>
    <w:p w14:paraId="19ADCFBA" w14:textId="77777777" w:rsidR="00EE6FEB" w:rsidRDefault="00EE6FEB"/>
    <w:p w14:paraId="3C06D2B6" w14:textId="77777777" w:rsidR="00EE6FEB" w:rsidRDefault="00EE6FEB">
      <w:r>
        <w:t>INSERT INTO  "Customer_social_economic_data" ("Customer_id", "emp_var_rate", "cons_price_idx", "cons_conf_idx", "euribor3m", "nr_employed") VALUES (22552, '-0.1', '93.2', '-42', '4.153', '5195.8');</w:t>
      </w:r>
    </w:p>
    <w:p w14:paraId="6CCE562C" w14:textId="77777777" w:rsidR="00EE6FEB" w:rsidRDefault="00EE6FEB"/>
    <w:p w14:paraId="42CCCFD1" w14:textId="77777777" w:rsidR="00EE6FEB" w:rsidRDefault="00EE6FEB">
      <w:r>
        <w:t>INSERT INTO  "Customer_social_economic_data" ("Customer_id", "emp_var_rate", "cons_price_idx", "cons_conf_idx", "euribor3m", "nr_employed") VALUES (22553, '-0.1', '93.2', '-42', '4.153', '5195.8');</w:t>
      </w:r>
    </w:p>
    <w:p w14:paraId="464D6C40" w14:textId="77777777" w:rsidR="00EE6FEB" w:rsidRDefault="00EE6FEB"/>
    <w:p w14:paraId="233EBF99" w14:textId="77777777" w:rsidR="00EE6FEB" w:rsidRDefault="00EE6FEB">
      <w:r>
        <w:t>INSERT INTO  "Customer_social_economic_data" ("Customer_id", "emp_var_rate", "cons_price_idx", "cons_conf_idx", "euribor3m", "nr_employed") VALUES (22554, '-0.1', '93.2', '-42', '4.153', '5195.8');</w:t>
      </w:r>
    </w:p>
    <w:p w14:paraId="39491D16" w14:textId="77777777" w:rsidR="00EE6FEB" w:rsidRDefault="00EE6FEB"/>
    <w:p w14:paraId="44ED99ED" w14:textId="77777777" w:rsidR="00EE6FEB" w:rsidRDefault="00EE6FEB">
      <w:r>
        <w:t>INSERT INTO  "Customer_social_economic_data" ("Customer_id", "emp_var_rate", "cons_price_idx", "cons_conf_idx", "euribor3m", "nr_employed") VALUES (22555, '-0.1', '93.2', '-42', '4.153', '5195.8');</w:t>
      </w:r>
    </w:p>
    <w:p w14:paraId="6A36F721" w14:textId="77777777" w:rsidR="00EE6FEB" w:rsidRDefault="00EE6FEB"/>
    <w:p w14:paraId="59B3AB9E" w14:textId="77777777" w:rsidR="00EE6FEB" w:rsidRDefault="00EE6FEB">
      <w:r>
        <w:t>INSERT INTO  "Customer_social_economic_data" ("Customer_id", "emp_var_rate", "cons_price_idx", "cons_conf_idx", "euribor3m", "nr_employed") VALUES (22556, '-0.1', '93.2', '-42', '4.153', '5195.8');</w:t>
      </w:r>
    </w:p>
    <w:p w14:paraId="5CCBA530" w14:textId="77777777" w:rsidR="00EE6FEB" w:rsidRDefault="00EE6FEB"/>
    <w:p w14:paraId="0B8D05A5" w14:textId="77777777" w:rsidR="00EE6FEB" w:rsidRDefault="00EE6FEB">
      <w:r>
        <w:t>INSERT INTO  "Customer_social_economic_data" ("Customer_id", "emp_var_rate", "cons_price_idx", "cons_conf_idx", "euribor3m", "nr_employed") VALUES (22557, '-0.1', '93.2', '-42', '4.153', '5195.8');</w:t>
      </w:r>
    </w:p>
    <w:p w14:paraId="3C1E514D" w14:textId="77777777" w:rsidR="00EE6FEB" w:rsidRDefault="00EE6FEB"/>
    <w:p w14:paraId="7221BFF3" w14:textId="77777777" w:rsidR="00EE6FEB" w:rsidRDefault="00EE6FEB">
      <w:r>
        <w:t>INSERT INTO  "Customer_social_economic_data" ("Customer_id", "emp_var_rate", "cons_price_idx", "cons_conf_idx", "euribor3m", "nr_employed") VALUES (22558, '-0.1', '93.2', '-42', '4.153', '5195.8');</w:t>
      </w:r>
    </w:p>
    <w:p w14:paraId="13CDCA56" w14:textId="77777777" w:rsidR="00EE6FEB" w:rsidRDefault="00EE6FEB"/>
    <w:p w14:paraId="58D7FEDC" w14:textId="77777777" w:rsidR="00EE6FEB" w:rsidRDefault="00EE6FEB">
      <w:r>
        <w:t>INSERT INTO  "Customer_social_economic_data" ("Customer_id", "emp_var_rate", "cons_price_idx", "cons_conf_idx", "euribor3m", "nr_employed") VALUES (22559, '-0.1', '93.2', '-42', '4.153', '5195.8');</w:t>
      </w:r>
    </w:p>
    <w:p w14:paraId="715931E8" w14:textId="77777777" w:rsidR="00EE6FEB" w:rsidRDefault="00EE6FEB"/>
    <w:p w14:paraId="05DC9861" w14:textId="77777777" w:rsidR="00EE6FEB" w:rsidRDefault="00EE6FEB">
      <w:r>
        <w:t>INSERT INTO  "Customer_social_economic_data" ("Customer_id", "emp_var_rate", "cons_price_idx", "cons_conf_idx", "euribor3m", "nr_employed") VALUES (22560, '-0.1', '93.2', '-42', '4.153', '5195.8');</w:t>
      </w:r>
    </w:p>
    <w:p w14:paraId="7ACE87E4" w14:textId="77777777" w:rsidR="00EE6FEB" w:rsidRDefault="00EE6FEB"/>
    <w:p w14:paraId="6040410B" w14:textId="77777777" w:rsidR="00EE6FEB" w:rsidRDefault="00EE6FEB">
      <w:r>
        <w:t>INSERT INTO  "Customer_social_economic_data" ("Customer_id", "emp_var_rate", "cons_price_idx", "cons_conf_idx", "euribor3m", "nr_employed") VALUES (22561, '-0.1', '93.2', '-42', '4.153', '5195.8');</w:t>
      </w:r>
    </w:p>
    <w:p w14:paraId="1C0C2FB8" w14:textId="77777777" w:rsidR="00EE6FEB" w:rsidRDefault="00EE6FEB"/>
    <w:p w14:paraId="1A8F6ED4" w14:textId="77777777" w:rsidR="00EE6FEB" w:rsidRDefault="00EE6FEB">
      <w:r>
        <w:t>INSERT INTO  "Customer_social_economic_data" ("Customer_id", "emp_var_rate", "cons_price_idx", "cons_conf_idx", "euribor3m", "nr_employed") VALUES (22562, '-0.1', '93.2', '-42', '4.153', '5195.8');</w:t>
      </w:r>
    </w:p>
    <w:p w14:paraId="0B9B6B59" w14:textId="77777777" w:rsidR="00EE6FEB" w:rsidRDefault="00EE6FEB"/>
    <w:p w14:paraId="6471EEE0" w14:textId="77777777" w:rsidR="00EE6FEB" w:rsidRDefault="00EE6FEB">
      <w:r>
        <w:t>INSERT INTO  "Customer_social_economic_data" ("Customer_id", "emp_var_rate", "cons_price_idx", "cons_conf_idx", "euribor3m", "nr_employed") VALUES (22563, '-0.1', '93.2', '-42', '4.153', '5195.8');</w:t>
      </w:r>
    </w:p>
    <w:p w14:paraId="01E5F466" w14:textId="77777777" w:rsidR="00EE6FEB" w:rsidRDefault="00EE6FEB"/>
    <w:p w14:paraId="6DDDAB8B" w14:textId="77777777" w:rsidR="00EE6FEB" w:rsidRDefault="00EE6FEB">
      <w:r>
        <w:t>INSERT INTO  "Customer_social_economic_data" ("Customer_id", "emp_var_rate", "cons_price_idx", "cons_conf_idx", "euribor3m", "nr_employed") VALUES (22564, '-0.1', '93.2', '-42', '4.153', '5195.8');</w:t>
      </w:r>
    </w:p>
    <w:p w14:paraId="6C0AE011" w14:textId="77777777" w:rsidR="00EE6FEB" w:rsidRDefault="00EE6FEB"/>
    <w:p w14:paraId="7842E495" w14:textId="77777777" w:rsidR="00EE6FEB" w:rsidRDefault="00EE6FEB">
      <w:r>
        <w:t>INSERT INTO  "Customer_social_economic_data" ("Customer_id", "emp_var_rate", "cons_price_idx", "cons_conf_idx", "euribor3m", "nr_employed") VALUES (22565, '-0.1', '93.2', '-42', '4.153', '5195.8');</w:t>
      </w:r>
    </w:p>
    <w:p w14:paraId="39482470" w14:textId="77777777" w:rsidR="00EE6FEB" w:rsidRDefault="00EE6FEB"/>
    <w:p w14:paraId="1FAA9D5A" w14:textId="77777777" w:rsidR="00EE6FEB" w:rsidRDefault="00EE6FEB">
      <w:r>
        <w:t>INSERT INTO  "Customer_social_economic_data" ("Customer_id", "emp_var_rate", "cons_price_idx", "cons_conf_idx", "euribor3m", "nr_employed") VALUES (22566, '-0.1', '93.2', '-42', '4.153', '5195.8');</w:t>
      </w:r>
    </w:p>
    <w:p w14:paraId="6F63562A" w14:textId="77777777" w:rsidR="00EE6FEB" w:rsidRDefault="00EE6FEB"/>
    <w:p w14:paraId="50ED8C9B" w14:textId="77777777" w:rsidR="00EE6FEB" w:rsidRDefault="00EE6FEB">
      <w:r>
        <w:t>INSERT INTO  "Customer_social_economic_data" ("Customer_id", "emp_var_rate", "cons_price_idx", "cons_conf_idx", "euribor3m", "nr_employed") VALUES (22567, '-0.1', '93.2', '-42', '4.153', '5195.8');</w:t>
      </w:r>
    </w:p>
    <w:p w14:paraId="4438002F" w14:textId="77777777" w:rsidR="00EE6FEB" w:rsidRDefault="00EE6FEB"/>
    <w:p w14:paraId="336BD7CD" w14:textId="77777777" w:rsidR="00EE6FEB" w:rsidRDefault="00EE6FEB">
      <w:r>
        <w:t>INSERT INTO  "Customer_social_economic_data" ("Customer_id", "emp_var_rate", "cons_price_idx", "cons_conf_idx", "euribor3m", "nr_employed") VALUES (22568, '-0.1', '93.2', '-42', '4.153', '5195.8');</w:t>
      </w:r>
    </w:p>
    <w:p w14:paraId="4B42AD50" w14:textId="77777777" w:rsidR="00EE6FEB" w:rsidRDefault="00EE6FEB"/>
    <w:p w14:paraId="57FFA7BC" w14:textId="77777777" w:rsidR="00EE6FEB" w:rsidRDefault="00EE6FEB">
      <w:r>
        <w:t>INSERT INTO  "Customer_social_economic_data" ("Customer_id", "emp_var_rate", "cons_price_idx", "cons_conf_idx", "euribor3m", "nr_employed") VALUES (22569, '-0.1', '93.2', '-42', '4.153', '5195.8');</w:t>
      </w:r>
    </w:p>
    <w:p w14:paraId="05D2B0B1" w14:textId="77777777" w:rsidR="00EE6FEB" w:rsidRDefault="00EE6FEB"/>
    <w:p w14:paraId="7ED11E29" w14:textId="77777777" w:rsidR="00EE6FEB" w:rsidRDefault="00EE6FEB">
      <w:r>
        <w:t>INSERT INTO  "Customer_social_economic_data" ("Customer_id", "emp_var_rate", "cons_price_idx", "cons_conf_idx", "euribor3m", "nr_employed") VALUES (22570, '-0.1', '93.2', '-42', '4.153', '5195.8');</w:t>
      </w:r>
    </w:p>
    <w:p w14:paraId="377EFD03" w14:textId="77777777" w:rsidR="00EE6FEB" w:rsidRDefault="00EE6FEB"/>
    <w:p w14:paraId="1DBD2825" w14:textId="77777777" w:rsidR="00EE6FEB" w:rsidRDefault="00EE6FEB">
      <w:r>
        <w:t>INSERT INTO  "Customer_social_economic_data" ("Customer_id", "emp_var_rate", "cons_price_idx", "cons_conf_idx", "euribor3m", "nr_employed") VALUES (22571, '-0.1', '93.2', '-42', '4.153', '5195.8');</w:t>
      </w:r>
    </w:p>
    <w:p w14:paraId="7CB9D4ED" w14:textId="77777777" w:rsidR="00EE6FEB" w:rsidRDefault="00EE6FEB"/>
    <w:p w14:paraId="002A7EDD" w14:textId="77777777" w:rsidR="00EE6FEB" w:rsidRDefault="00EE6FEB">
      <w:r>
        <w:t>INSERT INTO  "Customer_social_economic_data" ("Customer_id", "emp_var_rate", "cons_price_idx", "cons_conf_idx", "euribor3m", "nr_employed") VALUES (22572, '-0.1', '93.2', '-42', '4.153', '5195.8');</w:t>
      </w:r>
    </w:p>
    <w:p w14:paraId="79519403" w14:textId="77777777" w:rsidR="00EE6FEB" w:rsidRDefault="00EE6FEB"/>
    <w:p w14:paraId="49A82BFB" w14:textId="77777777" w:rsidR="00EE6FEB" w:rsidRDefault="00EE6FEB">
      <w:r>
        <w:t>INSERT INTO  "Customer_social_economic_data" ("Customer_id", "emp_var_rate", "cons_price_idx", "cons_conf_idx", "euribor3m", "nr_employed") VALUES (22573, '-0.1', '93.2', '-42', '4.153', '5195.8');</w:t>
      </w:r>
    </w:p>
    <w:p w14:paraId="53AC0BD5" w14:textId="77777777" w:rsidR="00EE6FEB" w:rsidRDefault="00EE6FEB"/>
    <w:p w14:paraId="0A4EC772" w14:textId="77777777" w:rsidR="00EE6FEB" w:rsidRDefault="00EE6FEB">
      <w:r>
        <w:t>INSERT INTO  "Customer_social_economic_data" ("Customer_id", "emp_var_rate", "cons_price_idx", "cons_conf_idx", "euribor3m", "nr_employed") VALUES (22574, '-0.1', '93.2', '-42', '4.153', '5195.8');</w:t>
      </w:r>
    </w:p>
    <w:p w14:paraId="0B460475" w14:textId="77777777" w:rsidR="00EE6FEB" w:rsidRDefault="00EE6FEB"/>
    <w:p w14:paraId="1825BE25" w14:textId="77777777" w:rsidR="00EE6FEB" w:rsidRDefault="00EE6FEB">
      <w:r>
        <w:t>INSERT INTO  "Customer_social_economic_data" ("Customer_id", "emp_var_rate", "cons_price_idx", "cons_conf_idx", "euribor3m", "nr_employed") VALUES (22575, '-0.1', '93.2', '-42', '4.153', '5195.8');</w:t>
      </w:r>
    </w:p>
    <w:p w14:paraId="7AFC4969" w14:textId="77777777" w:rsidR="00EE6FEB" w:rsidRDefault="00EE6FEB"/>
    <w:p w14:paraId="3B993549" w14:textId="77777777" w:rsidR="00EE6FEB" w:rsidRDefault="00EE6FEB">
      <w:r>
        <w:t>INSERT INTO  "Customer_social_economic_data" ("Customer_id", "emp_var_rate", "cons_price_idx", "cons_conf_idx", "euribor3m", "nr_employed") VALUES (22576, '-0.1', '93.2', '-42', '4.153', '5195.8');</w:t>
      </w:r>
    </w:p>
    <w:p w14:paraId="7F9DF9F9" w14:textId="77777777" w:rsidR="00EE6FEB" w:rsidRDefault="00EE6FEB"/>
    <w:p w14:paraId="6A8BB818" w14:textId="77777777" w:rsidR="00EE6FEB" w:rsidRDefault="00EE6FEB">
      <w:r>
        <w:t>INSERT INTO  "Customer_social_economic_data" ("Customer_id", "emp_var_rate", "cons_price_idx", "cons_conf_idx", "euribor3m", "nr_employed") VALUES (22577, '-0.1', '93.2', '-42', '4.153', '5195.8');</w:t>
      </w:r>
    </w:p>
    <w:p w14:paraId="0D226DA1" w14:textId="77777777" w:rsidR="00EE6FEB" w:rsidRDefault="00EE6FEB"/>
    <w:p w14:paraId="7CD46518" w14:textId="77777777" w:rsidR="00EE6FEB" w:rsidRDefault="00EE6FEB">
      <w:r>
        <w:t>INSERT INTO  "Customer_social_economic_data" ("Customer_id", "emp_var_rate", "cons_price_idx", "cons_conf_idx", "euribor3m", "nr_employed") VALUES (22578, '-0.1', '93.2', '-42', '4.153', '5195.8');</w:t>
      </w:r>
    </w:p>
    <w:p w14:paraId="7B373EFA" w14:textId="77777777" w:rsidR="00EE6FEB" w:rsidRDefault="00EE6FEB"/>
    <w:p w14:paraId="1178075E" w14:textId="77777777" w:rsidR="00EE6FEB" w:rsidRDefault="00EE6FEB">
      <w:r>
        <w:t>INSERT INTO  "Customer_social_economic_data" ("Customer_id", "emp_var_rate", "cons_price_idx", "cons_conf_idx", "euribor3m", "nr_employed") VALUES (22579, '-0.1', '93.2', '-42', '4.153', '5195.8');</w:t>
      </w:r>
    </w:p>
    <w:p w14:paraId="44BF4F14" w14:textId="77777777" w:rsidR="00EE6FEB" w:rsidRDefault="00EE6FEB"/>
    <w:p w14:paraId="7A49995D" w14:textId="77777777" w:rsidR="00EE6FEB" w:rsidRDefault="00EE6FEB">
      <w:r>
        <w:t>INSERT INTO  "Customer_social_economic_data" ("Customer_id", "emp_var_rate", "cons_price_idx", "cons_conf_idx", "euribor3m", "nr_employed") VALUES (22580, '-0.1', '93.2', '-42', '4.153', '5195.8');</w:t>
      </w:r>
    </w:p>
    <w:p w14:paraId="748D8296" w14:textId="77777777" w:rsidR="00EE6FEB" w:rsidRDefault="00EE6FEB"/>
    <w:p w14:paraId="73D7B3CB" w14:textId="77777777" w:rsidR="00EE6FEB" w:rsidRDefault="00EE6FEB">
      <w:r>
        <w:t>INSERT INTO  "Customer_social_economic_data" ("Customer_id", "emp_var_rate", "cons_price_idx", "cons_conf_idx", "euribor3m", "nr_employed") VALUES (22581, '-0.1', '93.2', '-42', '4.153', '5195.8');</w:t>
      </w:r>
    </w:p>
    <w:p w14:paraId="351963F7" w14:textId="77777777" w:rsidR="00EE6FEB" w:rsidRDefault="00EE6FEB"/>
    <w:p w14:paraId="2A1CBFE4" w14:textId="77777777" w:rsidR="00EE6FEB" w:rsidRDefault="00EE6FEB">
      <w:r>
        <w:t>INSERT INTO  "Customer_social_economic_data" ("Customer_id", "emp_var_rate", "cons_price_idx", "cons_conf_idx", "euribor3m", "nr_employed") VALUES (22582, '-0.1', '93.2', '-42', '4.153', '5195.8');</w:t>
      </w:r>
    </w:p>
    <w:p w14:paraId="2BFA5A68" w14:textId="77777777" w:rsidR="00EE6FEB" w:rsidRDefault="00EE6FEB"/>
    <w:p w14:paraId="3E6B13AF" w14:textId="77777777" w:rsidR="00EE6FEB" w:rsidRDefault="00EE6FEB">
      <w:r>
        <w:t>INSERT INTO  "Customer_social_economic_data" ("Customer_id", "emp_var_rate", "cons_price_idx", "cons_conf_idx", "euribor3m", "nr_employed") VALUES (22583, '-0.1', '93.2', '-42', '4.153', '5195.8');</w:t>
      </w:r>
    </w:p>
    <w:p w14:paraId="2CDEFA7D" w14:textId="77777777" w:rsidR="00EE6FEB" w:rsidRDefault="00EE6FEB"/>
    <w:p w14:paraId="013C660E" w14:textId="77777777" w:rsidR="00EE6FEB" w:rsidRDefault="00EE6FEB">
      <w:r>
        <w:t>INSERT INTO  "Customer_social_economic_data" ("Customer_id", "emp_var_rate", "cons_price_idx", "cons_conf_idx", "euribor3m", "nr_employed") VALUES (22584, '-0.1', '93.2', '-42', '4.153', '5195.8');</w:t>
      </w:r>
    </w:p>
    <w:p w14:paraId="0523D5FF" w14:textId="77777777" w:rsidR="00EE6FEB" w:rsidRDefault="00EE6FEB"/>
    <w:p w14:paraId="4AD53FE0" w14:textId="77777777" w:rsidR="00EE6FEB" w:rsidRDefault="00EE6FEB">
      <w:r>
        <w:t>INSERT INTO  "Customer_social_economic_data" ("Customer_id", "emp_var_rate", "cons_price_idx", "cons_conf_idx", "euribor3m", "nr_employed") VALUES (22585, '-0.1', '93.2', '-42', '4.153', '5195.8');</w:t>
      </w:r>
    </w:p>
    <w:p w14:paraId="7200481A" w14:textId="77777777" w:rsidR="00EE6FEB" w:rsidRDefault="00EE6FEB"/>
    <w:p w14:paraId="0FDAF23A" w14:textId="77777777" w:rsidR="00EE6FEB" w:rsidRDefault="00EE6FEB">
      <w:r>
        <w:t>INSERT INTO  "Customer_social_economic_data" ("Customer_id", "emp_var_rate", "cons_price_idx", "cons_conf_idx", "euribor3m", "nr_employed") VALUES (22586, '-0.1', '93.2', '-42', '4.153', '5195.8');</w:t>
      </w:r>
    </w:p>
    <w:p w14:paraId="5D8B5A62" w14:textId="77777777" w:rsidR="00EE6FEB" w:rsidRDefault="00EE6FEB"/>
    <w:p w14:paraId="46174E19" w14:textId="77777777" w:rsidR="00EE6FEB" w:rsidRDefault="00EE6FEB">
      <w:r>
        <w:t>INSERT INTO  "Customer_social_economic_data" ("Customer_id", "emp_var_rate", "cons_price_idx", "cons_conf_idx", "euribor3m", "nr_employed") VALUES (22587, '-0.1', '93.2', '-42', '4.153', '5195.8');</w:t>
      </w:r>
    </w:p>
    <w:p w14:paraId="071BEF86" w14:textId="77777777" w:rsidR="00EE6FEB" w:rsidRDefault="00EE6FEB"/>
    <w:p w14:paraId="55C0A45F" w14:textId="77777777" w:rsidR="00EE6FEB" w:rsidRDefault="00EE6FEB">
      <w:r>
        <w:t>INSERT INTO  "Customer_social_economic_data" ("Customer_id", "emp_var_rate", "cons_price_idx", "cons_conf_idx", "euribor3m", "nr_employed") VALUES (22588, '-0.1', '93.2', '-42', '4.153', '5195.8');</w:t>
      </w:r>
    </w:p>
    <w:p w14:paraId="5A6EAF4B" w14:textId="77777777" w:rsidR="00EE6FEB" w:rsidRDefault="00EE6FEB"/>
    <w:p w14:paraId="6347C7D4" w14:textId="77777777" w:rsidR="00EE6FEB" w:rsidRDefault="00EE6FEB">
      <w:r>
        <w:t>INSERT INTO  "Customer_social_economic_data" ("Customer_id", "emp_var_rate", "cons_price_idx", "cons_conf_idx", "euribor3m", "nr_employed") VALUES (22589, '-0.1', '93.2', '-42', '4.153', '5195.8');</w:t>
      </w:r>
    </w:p>
    <w:p w14:paraId="53CA0C52" w14:textId="77777777" w:rsidR="00EE6FEB" w:rsidRDefault="00EE6FEB"/>
    <w:p w14:paraId="09478CBF" w14:textId="77777777" w:rsidR="00EE6FEB" w:rsidRDefault="00EE6FEB">
      <w:r>
        <w:t>INSERT INTO  "Customer_social_economic_data" ("Customer_id", "emp_var_rate", "cons_price_idx", "cons_conf_idx", "euribor3m", "nr_employed") VALUES (22590, '-0.1', '93.2', '-42', '4.153', '5195.8');</w:t>
      </w:r>
    </w:p>
    <w:p w14:paraId="18EF1E88" w14:textId="77777777" w:rsidR="00EE6FEB" w:rsidRDefault="00EE6FEB"/>
    <w:p w14:paraId="28730227" w14:textId="77777777" w:rsidR="00EE6FEB" w:rsidRDefault="00EE6FEB">
      <w:r>
        <w:t>INSERT INTO  "Customer_social_economic_data" ("Customer_id", "emp_var_rate", "cons_price_idx", "cons_conf_idx", "euribor3m", "nr_employed") VALUES (22591, '-0.1', '93.2', '-42', '4.153', '5195.8');</w:t>
      </w:r>
    </w:p>
    <w:p w14:paraId="5F26553A" w14:textId="77777777" w:rsidR="00EE6FEB" w:rsidRDefault="00EE6FEB"/>
    <w:p w14:paraId="5CA081B6" w14:textId="77777777" w:rsidR="00EE6FEB" w:rsidRDefault="00EE6FEB">
      <w:r>
        <w:t>INSERT INTO  "Customer_social_economic_data" ("Customer_id", "emp_var_rate", "cons_price_idx", "cons_conf_idx", "euribor3m", "nr_employed") VALUES (22592, '-0.1', '93.2', '-42', '4.153', '5195.8');</w:t>
      </w:r>
    </w:p>
    <w:p w14:paraId="149D15AF" w14:textId="77777777" w:rsidR="00EE6FEB" w:rsidRDefault="00EE6FEB"/>
    <w:p w14:paraId="6955A9FF" w14:textId="77777777" w:rsidR="00EE6FEB" w:rsidRDefault="00EE6FEB">
      <w:r>
        <w:t>INSERT INTO  "Customer_social_economic_data" ("Customer_id", "emp_var_rate", "cons_price_idx", "cons_conf_idx", "euribor3m", "nr_employed") VALUES (22593, '-0.1', '93.2', '-42', '4.153', '5195.8');</w:t>
      </w:r>
    </w:p>
    <w:p w14:paraId="16678A29" w14:textId="77777777" w:rsidR="00EE6FEB" w:rsidRDefault="00EE6FEB"/>
    <w:p w14:paraId="1D2BF74D" w14:textId="77777777" w:rsidR="00EE6FEB" w:rsidRDefault="00EE6FEB">
      <w:r>
        <w:t>INSERT INTO  "Customer_social_economic_data" ("Customer_id", "emp_var_rate", "cons_price_idx", "cons_conf_idx", "euribor3m", "nr_employed") VALUES (22594, '-0.1', '93.2', '-42', '4.153', '5195.8');</w:t>
      </w:r>
    </w:p>
    <w:p w14:paraId="3ABB057D" w14:textId="77777777" w:rsidR="00EE6FEB" w:rsidRDefault="00EE6FEB"/>
    <w:p w14:paraId="33CE4EF3" w14:textId="77777777" w:rsidR="00EE6FEB" w:rsidRDefault="00EE6FEB">
      <w:r>
        <w:t>INSERT INTO  "Customer_social_economic_data" ("Customer_id", "emp_var_rate", "cons_price_idx", "cons_conf_idx", "euribor3m", "nr_employed") VALUES (22595, '-0.1', '93.2', '-42', '4.153', '5195.8');</w:t>
      </w:r>
    </w:p>
    <w:p w14:paraId="0CB77F25" w14:textId="77777777" w:rsidR="00EE6FEB" w:rsidRDefault="00EE6FEB"/>
    <w:p w14:paraId="76957120" w14:textId="77777777" w:rsidR="00EE6FEB" w:rsidRDefault="00EE6FEB">
      <w:r>
        <w:t>INSERT INTO  "Customer_social_economic_data" ("Customer_id", "emp_var_rate", "cons_price_idx", "cons_conf_idx", "euribor3m", "nr_employed") VALUES (22596, '-0.1', '93.2', '-42', '4.153', '5195.8');</w:t>
      </w:r>
    </w:p>
    <w:p w14:paraId="5E21CBCA" w14:textId="77777777" w:rsidR="00EE6FEB" w:rsidRDefault="00EE6FEB"/>
    <w:p w14:paraId="5193E544" w14:textId="77777777" w:rsidR="00EE6FEB" w:rsidRDefault="00EE6FEB">
      <w:r>
        <w:t>INSERT INTO  "Customer_social_economic_data" ("Customer_id", "emp_var_rate", "cons_price_idx", "cons_conf_idx", "euribor3m", "nr_employed") VALUES (22597, '-0.1', '93.2', '-42', '4.153', '5195.8');</w:t>
      </w:r>
    </w:p>
    <w:p w14:paraId="31CF3639" w14:textId="77777777" w:rsidR="00EE6FEB" w:rsidRDefault="00EE6FEB"/>
    <w:p w14:paraId="755FFE59" w14:textId="77777777" w:rsidR="00EE6FEB" w:rsidRDefault="00EE6FEB">
      <w:r>
        <w:t>INSERT INTO  "Customer_social_economic_data" ("Customer_id", "emp_var_rate", "cons_price_idx", "cons_conf_idx", "euribor3m", "nr_employed") VALUES (22598, '-0.1', '93.2', '-42', '4.153', '5195.8');</w:t>
      </w:r>
    </w:p>
    <w:p w14:paraId="7EAD8DC5" w14:textId="77777777" w:rsidR="00EE6FEB" w:rsidRDefault="00EE6FEB"/>
    <w:p w14:paraId="6324BF11" w14:textId="77777777" w:rsidR="00EE6FEB" w:rsidRDefault="00EE6FEB">
      <w:r>
        <w:t>INSERT INTO  "Customer_social_economic_data" ("Customer_id", "emp_var_rate", "cons_price_idx", "cons_conf_idx", "euribor3m", "nr_employed") VALUES (22599, '-0.1', '93.2', '-42', '4.153', '5195.8');</w:t>
      </w:r>
    </w:p>
    <w:p w14:paraId="13C2DCCD" w14:textId="77777777" w:rsidR="00EE6FEB" w:rsidRDefault="00EE6FEB"/>
    <w:p w14:paraId="359D4DFC" w14:textId="77777777" w:rsidR="00EE6FEB" w:rsidRDefault="00EE6FEB">
      <w:r>
        <w:t>INSERT INTO  "Customer_social_economic_data" ("Customer_id", "emp_var_rate", "cons_price_idx", "cons_conf_idx", "euribor3m", "nr_employed") VALUES (22600, '-0.1', '93.2', '-42', '4.153', '5195.8');</w:t>
      </w:r>
    </w:p>
    <w:p w14:paraId="6EC58826" w14:textId="77777777" w:rsidR="00EE6FEB" w:rsidRDefault="00EE6FEB"/>
    <w:p w14:paraId="2B04FE36" w14:textId="77777777" w:rsidR="00EE6FEB" w:rsidRDefault="00EE6FEB">
      <w:r>
        <w:t>INSERT INTO  "Customer_social_economic_data" ("Customer_id", "emp_var_rate", "cons_price_idx", "cons_conf_idx", "euribor3m", "nr_employed") VALUES (22601, '-0.1', '93.2', '-42', '4.153', '5195.8');</w:t>
      </w:r>
    </w:p>
    <w:p w14:paraId="79992060" w14:textId="77777777" w:rsidR="00EE6FEB" w:rsidRDefault="00EE6FEB"/>
    <w:p w14:paraId="027BFD03" w14:textId="77777777" w:rsidR="00EE6FEB" w:rsidRDefault="00EE6FEB">
      <w:r>
        <w:t>INSERT INTO  "Customer_social_economic_data" ("Customer_id", "emp_var_rate", "cons_price_idx", "cons_conf_idx", "euribor3m", "nr_employed") VALUES (22602, '-0.1', '93.2', '-42', '4.153', '5195.8');</w:t>
      </w:r>
    </w:p>
    <w:p w14:paraId="69A6128F" w14:textId="77777777" w:rsidR="00EE6FEB" w:rsidRDefault="00EE6FEB"/>
    <w:p w14:paraId="2322FA2E" w14:textId="77777777" w:rsidR="00EE6FEB" w:rsidRDefault="00EE6FEB">
      <w:r>
        <w:t>INSERT INTO  "Customer_social_economic_data" ("Customer_id", "emp_var_rate", "cons_price_idx", "cons_conf_idx", "euribor3m", "nr_employed") VALUES (22603, '-0.1', '93.2', '-42', '4.153', '5195.8');</w:t>
      </w:r>
    </w:p>
    <w:p w14:paraId="0FE4755B" w14:textId="77777777" w:rsidR="00EE6FEB" w:rsidRDefault="00EE6FEB"/>
    <w:p w14:paraId="4A76D1D7" w14:textId="77777777" w:rsidR="00EE6FEB" w:rsidRDefault="00EE6FEB">
      <w:r>
        <w:t>INSERT INTO  "Customer_social_economic_data" ("Customer_id", "emp_var_rate", "cons_price_idx", "cons_conf_idx", "euribor3m", "nr_employed") VALUES (22604, '-0.1', '93.2', '-42', '4.153', '5195.8');</w:t>
      </w:r>
    </w:p>
    <w:p w14:paraId="4B5CFE45" w14:textId="77777777" w:rsidR="00EE6FEB" w:rsidRDefault="00EE6FEB"/>
    <w:p w14:paraId="49937CC0" w14:textId="77777777" w:rsidR="00EE6FEB" w:rsidRDefault="00EE6FEB">
      <w:r>
        <w:t>INSERT INTO  "Customer_social_economic_data" ("Customer_id", "emp_var_rate", "cons_price_idx", "cons_conf_idx", "euribor3m", "nr_employed") VALUES (22605, '-0.1', '93.2', '-42', '4.153', '5195.8');</w:t>
      </w:r>
    </w:p>
    <w:p w14:paraId="3A25A9DE" w14:textId="77777777" w:rsidR="00EE6FEB" w:rsidRDefault="00EE6FEB"/>
    <w:p w14:paraId="51F27480" w14:textId="77777777" w:rsidR="00EE6FEB" w:rsidRDefault="00EE6FEB">
      <w:r>
        <w:t>INSERT INTO  "Customer_social_economic_data" ("Customer_id", "emp_var_rate", "cons_price_idx", "cons_conf_idx", "euribor3m", "nr_employed") VALUES (22606, '-0.1', '93.2', '-42', '4.153', '5195.8');</w:t>
      </w:r>
    </w:p>
    <w:p w14:paraId="5D6C3DF2" w14:textId="77777777" w:rsidR="00EE6FEB" w:rsidRDefault="00EE6FEB"/>
    <w:p w14:paraId="1C9158E3" w14:textId="77777777" w:rsidR="00EE6FEB" w:rsidRDefault="00EE6FEB">
      <w:r>
        <w:t>INSERT INTO  "Customer_social_economic_data" ("Customer_id", "emp_var_rate", "cons_price_idx", "cons_conf_idx", "euribor3m", "nr_employed") VALUES (22607, '-0.1', '93.2', '-42', '4.153', '5195.8');</w:t>
      </w:r>
    </w:p>
    <w:p w14:paraId="0F0BCC7E" w14:textId="77777777" w:rsidR="00EE6FEB" w:rsidRDefault="00EE6FEB"/>
    <w:p w14:paraId="52B0B0F3" w14:textId="77777777" w:rsidR="00EE6FEB" w:rsidRDefault="00EE6FEB">
      <w:r>
        <w:t>INSERT INTO  "Customer_social_economic_data" ("Customer_id", "emp_var_rate", "cons_price_idx", "cons_conf_idx", "euribor3m", "nr_employed") VALUES (22608, '-0.1', '93.2', '-42', '4.153', '5195.8');</w:t>
      </w:r>
    </w:p>
    <w:p w14:paraId="5F813670" w14:textId="77777777" w:rsidR="00EE6FEB" w:rsidRDefault="00EE6FEB"/>
    <w:p w14:paraId="7B12508F" w14:textId="77777777" w:rsidR="00EE6FEB" w:rsidRDefault="00EE6FEB">
      <w:r>
        <w:t>INSERT INTO  "Customer_social_economic_data" ("Customer_id", "emp_var_rate", "cons_price_idx", "cons_conf_idx", "euribor3m", "nr_employed") VALUES (22609, '-0.1', '93.2', '-42', '4.153', '5195.8');</w:t>
      </w:r>
    </w:p>
    <w:p w14:paraId="08A9710B" w14:textId="77777777" w:rsidR="00EE6FEB" w:rsidRDefault="00EE6FEB"/>
    <w:p w14:paraId="67626678" w14:textId="77777777" w:rsidR="00EE6FEB" w:rsidRDefault="00EE6FEB">
      <w:r>
        <w:t>INSERT INTO  "Customer_social_economic_data" ("Customer_id", "emp_var_rate", "cons_price_idx", "cons_conf_idx", "euribor3m", "nr_employed") VALUES (22610, '-0.1', '93.2', '-42', '4.153', '5195.8');</w:t>
      </w:r>
    </w:p>
    <w:p w14:paraId="450201A1" w14:textId="77777777" w:rsidR="00EE6FEB" w:rsidRDefault="00EE6FEB"/>
    <w:p w14:paraId="790556E0" w14:textId="77777777" w:rsidR="00EE6FEB" w:rsidRDefault="00EE6FEB">
      <w:r>
        <w:t>INSERT INTO  "Customer_social_economic_data" ("Customer_id", "emp_var_rate", "cons_price_idx", "cons_conf_idx", "euribor3m", "nr_employed") VALUES (22611, '-0.1', '93.2', '-42', '4.153', '5195.8');</w:t>
      </w:r>
    </w:p>
    <w:p w14:paraId="5CE2C3F6" w14:textId="77777777" w:rsidR="00EE6FEB" w:rsidRDefault="00EE6FEB"/>
    <w:p w14:paraId="0284A67D" w14:textId="77777777" w:rsidR="00EE6FEB" w:rsidRDefault="00EE6FEB">
      <w:r>
        <w:t>INSERT INTO  "Customer_social_economic_data" ("Customer_id", "emp_var_rate", "cons_price_idx", "cons_conf_idx", "euribor3m", "nr_employed") VALUES (22612, '-0.1', '93.2', '-42', '4.153', '5195.8');</w:t>
      </w:r>
    </w:p>
    <w:p w14:paraId="35F3AF06" w14:textId="77777777" w:rsidR="00EE6FEB" w:rsidRDefault="00EE6FEB"/>
    <w:p w14:paraId="608E5A10" w14:textId="77777777" w:rsidR="00EE6FEB" w:rsidRDefault="00EE6FEB">
      <w:r>
        <w:t>INSERT INTO  "Customer_social_economic_data" ("Customer_id", "emp_var_rate", "cons_price_idx", "cons_conf_idx", "euribor3m", "nr_employed") VALUES (22613, '-0.1', '93.2', '-42', '4.153', '5195.8');</w:t>
      </w:r>
    </w:p>
    <w:p w14:paraId="50220355" w14:textId="77777777" w:rsidR="00EE6FEB" w:rsidRDefault="00EE6FEB"/>
    <w:p w14:paraId="43E6C6D2" w14:textId="77777777" w:rsidR="00EE6FEB" w:rsidRDefault="00EE6FEB">
      <w:r>
        <w:t>INSERT INTO  "Customer_social_economic_data" ("Customer_id", "emp_var_rate", "cons_price_idx", "cons_conf_idx", "euribor3m", "nr_employed") VALUES (22614, '-0.1', '93.2', '-42', '4.153', '5195.8');</w:t>
      </w:r>
    </w:p>
    <w:p w14:paraId="07663232" w14:textId="77777777" w:rsidR="00EE6FEB" w:rsidRDefault="00EE6FEB"/>
    <w:p w14:paraId="76A05BB6" w14:textId="77777777" w:rsidR="00EE6FEB" w:rsidRDefault="00EE6FEB">
      <w:r>
        <w:t>INSERT INTO  "Customer_social_economic_data" ("Customer_id", "emp_var_rate", "cons_price_idx", "cons_conf_idx", "euribor3m", "nr_employed") VALUES (22615, '-0.1', '93.2', '-42', '4.153', '5195.8');</w:t>
      </w:r>
    </w:p>
    <w:p w14:paraId="00EB5420" w14:textId="77777777" w:rsidR="00EE6FEB" w:rsidRDefault="00EE6FEB"/>
    <w:p w14:paraId="5F06FE9A" w14:textId="77777777" w:rsidR="00EE6FEB" w:rsidRDefault="00EE6FEB">
      <w:r>
        <w:t>INSERT INTO  "Customer_social_economic_data" ("Customer_id", "emp_var_rate", "cons_price_idx", "cons_conf_idx", "euribor3m", "nr_employed") VALUES (22616, '-0.1', '93.2', '-42', '4.153', '5195.8');</w:t>
      </w:r>
    </w:p>
    <w:p w14:paraId="2A6255E1" w14:textId="77777777" w:rsidR="00EE6FEB" w:rsidRDefault="00EE6FEB"/>
    <w:p w14:paraId="19856851" w14:textId="77777777" w:rsidR="00EE6FEB" w:rsidRDefault="00EE6FEB">
      <w:r>
        <w:t>INSERT INTO  "Customer_social_economic_data" ("Customer_id", "emp_var_rate", "cons_price_idx", "cons_conf_idx", "euribor3m", "nr_employed") VALUES (22617, '-0.1', '93.2', '-42', '4.153', '5195.8');</w:t>
      </w:r>
    </w:p>
    <w:p w14:paraId="2DFF9B28" w14:textId="77777777" w:rsidR="00EE6FEB" w:rsidRDefault="00EE6FEB"/>
    <w:p w14:paraId="41F01C0E" w14:textId="77777777" w:rsidR="00EE6FEB" w:rsidRDefault="00EE6FEB">
      <w:r>
        <w:t>INSERT INTO  "Customer_social_economic_data" ("Customer_id", "emp_var_rate", "cons_price_idx", "cons_conf_idx", "euribor3m", "nr_employed") VALUES (22618, '-0.1', '93.2', '-42', '4.153', '5195.8');</w:t>
      </w:r>
    </w:p>
    <w:p w14:paraId="33712CB6" w14:textId="77777777" w:rsidR="00EE6FEB" w:rsidRDefault="00EE6FEB"/>
    <w:p w14:paraId="17CD23FA" w14:textId="77777777" w:rsidR="00EE6FEB" w:rsidRDefault="00EE6FEB">
      <w:r>
        <w:t>INSERT INTO  "Customer_social_economic_data" ("Customer_id", "emp_var_rate", "cons_price_idx", "cons_conf_idx", "euribor3m", "nr_employed") VALUES (22619, '-0.1', '93.2', '-42', '4.153', '5195.8');</w:t>
      </w:r>
    </w:p>
    <w:p w14:paraId="33E9E9D7" w14:textId="77777777" w:rsidR="00EE6FEB" w:rsidRDefault="00EE6FEB"/>
    <w:p w14:paraId="2FBCA38A" w14:textId="77777777" w:rsidR="00EE6FEB" w:rsidRDefault="00EE6FEB">
      <w:r>
        <w:t>INSERT INTO  "Customer_social_economic_data" ("Customer_id", "emp_var_rate", "cons_price_idx", "cons_conf_idx", "euribor3m", "nr_employed") VALUES (22620, '-0.1', '93.2', '-42', '4.153', '5195.8');</w:t>
      </w:r>
    </w:p>
    <w:p w14:paraId="72DAB514" w14:textId="77777777" w:rsidR="00EE6FEB" w:rsidRDefault="00EE6FEB"/>
    <w:p w14:paraId="4B61B933" w14:textId="77777777" w:rsidR="00EE6FEB" w:rsidRDefault="00EE6FEB">
      <w:r>
        <w:t>INSERT INTO  "Customer_social_economic_data" ("Customer_id", "emp_var_rate", "cons_price_idx", "cons_conf_idx", "euribor3m", "nr_employed") VALUES (22621, '-0.1', '93.2', '-42', '4.153', '5195.8');</w:t>
      </w:r>
    </w:p>
    <w:p w14:paraId="7F0AB9F5" w14:textId="77777777" w:rsidR="00EE6FEB" w:rsidRDefault="00EE6FEB"/>
    <w:p w14:paraId="598CE370" w14:textId="77777777" w:rsidR="00EE6FEB" w:rsidRDefault="00EE6FEB">
      <w:r>
        <w:t>INSERT INTO  "Customer_social_economic_data" ("Customer_id", "emp_var_rate", "cons_price_idx", "cons_conf_idx", "euribor3m", "nr_employed") VALUES (22622, '-0.1', '93.2', '-42', '4.153', '5195.8');</w:t>
      </w:r>
    </w:p>
    <w:p w14:paraId="0CFE2E36" w14:textId="77777777" w:rsidR="00EE6FEB" w:rsidRDefault="00EE6FEB"/>
    <w:p w14:paraId="0E3F7E06" w14:textId="77777777" w:rsidR="00EE6FEB" w:rsidRDefault="00EE6FEB">
      <w:r>
        <w:t>INSERT INTO  "Customer_social_economic_data" ("Customer_id", "emp_var_rate", "cons_price_idx", "cons_conf_idx", "euribor3m", "nr_employed") VALUES (22623, '-0.1', '93.2', '-42', '4.153', '5195.8');</w:t>
      </w:r>
    </w:p>
    <w:p w14:paraId="34D26CB2" w14:textId="77777777" w:rsidR="00EE6FEB" w:rsidRDefault="00EE6FEB"/>
    <w:p w14:paraId="07A0AB34" w14:textId="77777777" w:rsidR="00EE6FEB" w:rsidRDefault="00EE6FEB">
      <w:r>
        <w:t>INSERT INTO  "Customer_social_economic_data" ("Customer_id", "emp_var_rate", "cons_price_idx", "cons_conf_idx", "euribor3m", "nr_employed") VALUES (22624, '-0.1', '93.2', '-42', '4.153', '5195.8');</w:t>
      </w:r>
    </w:p>
    <w:p w14:paraId="39D4A8C2" w14:textId="77777777" w:rsidR="00EE6FEB" w:rsidRDefault="00EE6FEB"/>
    <w:p w14:paraId="2E5ADD2A" w14:textId="77777777" w:rsidR="00EE6FEB" w:rsidRDefault="00EE6FEB">
      <w:r>
        <w:t>INSERT INTO  "Customer_social_economic_data" ("Customer_id", "emp_var_rate", "cons_price_idx", "cons_conf_idx", "euribor3m", "nr_employed") VALUES (22625, '-0.1', '93.2', '-42', '4.153', '5195.8');</w:t>
      </w:r>
    </w:p>
    <w:p w14:paraId="6EE3610F" w14:textId="77777777" w:rsidR="00EE6FEB" w:rsidRDefault="00EE6FEB"/>
    <w:p w14:paraId="240F5D42" w14:textId="77777777" w:rsidR="00EE6FEB" w:rsidRDefault="00EE6FEB">
      <w:r>
        <w:t>INSERT INTO  "Customer_social_economic_data" ("Customer_id", "emp_var_rate", "cons_price_idx", "cons_conf_idx", "euribor3m", "nr_employed") VALUES (22626, '-0.1', '93.2', '-42', '4.153', '5195.8');</w:t>
      </w:r>
    </w:p>
    <w:p w14:paraId="7C797A86" w14:textId="77777777" w:rsidR="00EE6FEB" w:rsidRDefault="00EE6FEB"/>
    <w:p w14:paraId="5B5E66CE" w14:textId="77777777" w:rsidR="00EE6FEB" w:rsidRDefault="00EE6FEB">
      <w:r>
        <w:t>INSERT INTO  "Customer_social_economic_data" ("Customer_id", "emp_var_rate", "cons_price_idx", "cons_conf_idx", "euribor3m", "nr_employed") VALUES (22627, '-0.1', '93.2', '-42', '4.153', '5195.8');</w:t>
      </w:r>
    </w:p>
    <w:p w14:paraId="4F9ADE0D" w14:textId="77777777" w:rsidR="00EE6FEB" w:rsidRDefault="00EE6FEB"/>
    <w:p w14:paraId="0345842D" w14:textId="77777777" w:rsidR="00EE6FEB" w:rsidRDefault="00EE6FEB">
      <w:r>
        <w:t>INSERT INTO  "Customer_social_economic_data" ("Customer_id", "emp_var_rate", "cons_price_idx", "cons_conf_idx", "euribor3m", "nr_employed") VALUES (22628, '-0.1', '93.2', '-42', '4.153', '5195.8');</w:t>
      </w:r>
    </w:p>
    <w:p w14:paraId="1CEC5198" w14:textId="77777777" w:rsidR="00EE6FEB" w:rsidRDefault="00EE6FEB"/>
    <w:p w14:paraId="3103043F" w14:textId="77777777" w:rsidR="00EE6FEB" w:rsidRDefault="00EE6FEB">
      <w:r>
        <w:t>INSERT INTO  "Customer_social_economic_data" ("Customer_id", "emp_var_rate", "cons_price_idx", "cons_conf_idx", "euribor3m", "nr_employed") VALUES (22629, '-0.1', '93.2', '-42', '4.153', '5195.8');</w:t>
      </w:r>
    </w:p>
    <w:p w14:paraId="5BC6AF10" w14:textId="77777777" w:rsidR="00EE6FEB" w:rsidRDefault="00EE6FEB"/>
    <w:p w14:paraId="7036F245" w14:textId="77777777" w:rsidR="00EE6FEB" w:rsidRDefault="00EE6FEB">
      <w:r>
        <w:t>INSERT INTO  "Customer_social_economic_data" ("Customer_id", "emp_var_rate", "cons_price_idx", "cons_conf_idx", "euribor3m", "nr_employed") VALUES (22630, '-0.1', '93.2', '-42', '4.153', '5195.8');</w:t>
      </w:r>
    </w:p>
    <w:p w14:paraId="06F92BC5" w14:textId="77777777" w:rsidR="00EE6FEB" w:rsidRDefault="00EE6FEB"/>
    <w:p w14:paraId="2010CADB" w14:textId="77777777" w:rsidR="00EE6FEB" w:rsidRDefault="00EE6FEB">
      <w:r>
        <w:t>INSERT INTO  "Customer_social_economic_data" ("Customer_id", "emp_var_rate", "cons_price_idx", "cons_conf_idx", "euribor3m", "nr_employed") VALUES (22631, '-0.1', '93.2', '-42', '4.153', '5195.8');</w:t>
      </w:r>
    </w:p>
    <w:p w14:paraId="3F43066E" w14:textId="77777777" w:rsidR="00EE6FEB" w:rsidRDefault="00EE6FEB"/>
    <w:p w14:paraId="095A7FC2" w14:textId="77777777" w:rsidR="00EE6FEB" w:rsidRDefault="00EE6FEB">
      <w:r>
        <w:t>INSERT INTO  "Customer_social_economic_data" ("Customer_id", "emp_var_rate", "cons_price_idx", "cons_conf_idx", "euribor3m", "nr_employed") VALUES (22632, '-0.1', '93.2', '-42', '4.153', '5195.8');</w:t>
      </w:r>
    </w:p>
    <w:p w14:paraId="6FE3E820" w14:textId="77777777" w:rsidR="00EE6FEB" w:rsidRDefault="00EE6FEB"/>
    <w:p w14:paraId="154D0BBD" w14:textId="77777777" w:rsidR="00EE6FEB" w:rsidRDefault="00EE6FEB">
      <w:r>
        <w:t>INSERT INTO  "Customer_social_economic_data" ("Customer_id", "emp_var_rate", "cons_price_idx", "cons_conf_idx", "euribor3m", "nr_employed") VALUES (22633, '-0.1', '93.2', '-42', '4.153', '5195.8');</w:t>
      </w:r>
    </w:p>
    <w:p w14:paraId="47C80BBB" w14:textId="77777777" w:rsidR="00EE6FEB" w:rsidRDefault="00EE6FEB"/>
    <w:p w14:paraId="6076D601" w14:textId="77777777" w:rsidR="00EE6FEB" w:rsidRDefault="00EE6FEB">
      <w:r>
        <w:t>INSERT INTO  "Customer_social_economic_data" ("Customer_id", "emp_var_rate", "cons_price_idx", "cons_conf_idx", "euribor3m", "nr_employed") VALUES (22634, '-0.1', '93.2', '-42', '4.153', '5195.8');</w:t>
      </w:r>
    </w:p>
    <w:p w14:paraId="49FCD2BB" w14:textId="77777777" w:rsidR="00EE6FEB" w:rsidRDefault="00EE6FEB"/>
    <w:p w14:paraId="032D3F22" w14:textId="77777777" w:rsidR="00EE6FEB" w:rsidRDefault="00EE6FEB">
      <w:r>
        <w:t>INSERT INTO  "Customer_social_economic_data" ("Customer_id", "emp_var_rate", "cons_price_idx", "cons_conf_idx", "euribor3m", "nr_employed") VALUES (22635, '-0.1', '93.2', '-42', '4.153', '5195.8');</w:t>
      </w:r>
    </w:p>
    <w:p w14:paraId="79DB9DBE" w14:textId="77777777" w:rsidR="00EE6FEB" w:rsidRDefault="00EE6FEB"/>
    <w:p w14:paraId="793F6A2C" w14:textId="77777777" w:rsidR="00EE6FEB" w:rsidRDefault="00EE6FEB">
      <w:r>
        <w:t>INSERT INTO  "Customer_social_economic_data" ("Customer_id", "emp_var_rate", "cons_price_idx", "cons_conf_idx", "euribor3m", "nr_employed") VALUES (22636, '-0.1', '93.2', '-42', '4.153', '5195.8');</w:t>
      </w:r>
    </w:p>
    <w:p w14:paraId="10D91D56" w14:textId="77777777" w:rsidR="00EE6FEB" w:rsidRDefault="00EE6FEB"/>
    <w:p w14:paraId="74472FC0" w14:textId="77777777" w:rsidR="00EE6FEB" w:rsidRDefault="00EE6FEB">
      <w:r>
        <w:t>INSERT INTO  "Customer_social_economic_data" ("Customer_id", "emp_var_rate", "cons_price_idx", "cons_conf_idx", "euribor3m", "nr_employed") VALUES (22637, '-0.1', '93.2', '-42', '4.153', '5195.8');</w:t>
      </w:r>
    </w:p>
    <w:p w14:paraId="69FFCBD6" w14:textId="77777777" w:rsidR="00EE6FEB" w:rsidRDefault="00EE6FEB"/>
    <w:p w14:paraId="153BD0F3" w14:textId="77777777" w:rsidR="00EE6FEB" w:rsidRDefault="00EE6FEB">
      <w:r>
        <w:t>INSERT INTO  "Customer_social_economic_data" ("Customer_id", "emp_var_rate", "cons_price_idx", "cons_conf_idx", "euribor3m", "nr_employed") VALUES (22638, '-0.1', '93.2', '-42', '4.153', '5195.8');</w:t>
      </w:r>
    </w:p>
    <w:p w14:paraId="32CBA596" w14:textId="77777777" w:rsidR="00EE6FEB" w:rsidRDefault="00EE6FEB"/>
    <w:p w14:paraId="499C44E2" w14:textId="77777777" w:rsidR="00EE6FEB" w:rsidRDefault="00EE6FEB">
      <w:r>
        <w:t>INSERT INTO  "Customer_social_economic_data" ("Customer_id", "emp_var_rate", "cons_price_idx", "cons_conf_idx", "euribor3m", "nr_employed") VALUES (22639, '-0.1', '93.2', '-42', '4.153', '5195.8');</w:t>
      </w:r>
    </w:p>
    <w:p w14:paraId="0B0B6055" w14:textId="77777777" w:rsidR="00EE6FEB" w:rsidRDefault="00EE6FEB"/>
    <w:p w14:paraId="4E7B4244" w14:textId="77777777" w:rsidR="00EE6FEB" w:rsidRDefault="00EE6FEB">
      <w:r>
        <w:t>INSERT INTO  "Customer_social_economic_data" ("Customer_id", "emp_var_rate", "cons_price_idx", "cons_conf_idx", "euribor3m", "nr_employed") VALUES (22640, '-0.1', '93.2', '-42', '4.153', '5195.8');</w:t>
      </w:r>
    </w:p>
    <w:p w14:paraId="69AA1D0B" w14:textId="77777777" w:rsidR="00EE6FEB" w:rsidRDefault="00EE6FEB"/>
    <w:p w14:paraId="3E290FE1" w14:textId="77777777" w:rsidR="00EE6FEB" w:rsidRDefault="00EE6FEB">
      <w:r>
        <w:t>INSERT INTO  "Customer_social_economic_data" ("Customer_id", "emp_var_rate", "cons_price_idx", "cons_conf_idx", "euribor3m", "nr_employed") VALUES (22641, '-0.1', '93.2', '-42', '4.153', '5195.8');</w:t>
      </w:r>
    </w:p>
    <w:p w14:paraId="4852FF42" w14:textId="77777777" w:rsidR="00EE6FEB" w:rsidRDefault="00EE6FEB"/>
    <w:p w14:paraId="33175C9F" w14:textId="77777777" w:rsidR="00EE6FEB" w:rsidRDefault="00EE6FEB">
      <w:r>
        <w:t>INSERT INTO  "Customer_social_economic_data" ("Customer_id", "emp_var_rate", "cons_price_idx", "cons_conf_idx", "euribor3m", "nr_employed") VALUES (22642, '-0.1', '93.2', '-42', '4.153', '5195.8');</w:t>
      </w:r>
    </w:p>
    <w:p w14:paraId="22490AD8" w14:textId="77777777" w:rsidR="00EE6FEB" w:rsidRDefault="00EE6FEB"/>
    <w:p w14:paraId="6731B418" w14:textId="77777777" w:rsidR="00EE6FEB" w:rsidRDefault="00EE6FEB">
      <w:r>
        <w:t>INSERT INTO  "Customer_social_economic_data" ("Customer_id", "emp_var_rate", "cons_price_idx", "cons_conf_idx", "euribor3m", "nr_employed") VALUES (22643, '-0.1', '93.2', '-42', '4.153', '5195.8');</w:t>
      </w:r>
    </w:p>
    <w:p w14:paraId="78D6DC53" w14:textId="77777777" w:rsidR="00EE6FEB" w:rsidRDefault="00EE6FEB"/>
    <w:p w14:paraId="65CF53A9" w14:textId="77777777" w:rsidR="00EE6FEB" w:rsidRDefault="00EE6FEB">
      <w:r>
        <w:t>INSERT INTO  "Customer_social_economic_data" ("Customer_id", "emp_var_rate", "cons_price_idx", "cons_conf_idx", "euribor3m", "nr_employed") VALUES (22644, '-0.1', '93.2', '-42', '4.153', '5195.8');</w:t>
      </w:r>
    </w:p>
    <w:p w14:paraId="5DC96FCE" w14:textId="77777777" w:rsidR="00EE6FEB" w:rsidRDefault="00EE6FEB"/>
    <w:p w14:paraId="13D323E1" w14:textId="77777777" w:rsidR="00EE6FEB" w:rsidRDefault="00EE6FEB">
      <w:r>
        <w:t>INSERT INTO  "Customer_social_economic_data" ("Customer_id", "emp_var_rate", "cons_price_idx", "cons_conf_idx", "euribor3m", "nr_employed") VALUES (22645, '-0.1', '93.2', '-42', '4.153', '5195.8');</w:t>
      </w:r>
    </w:p>
    <w:p w14:paraId="261433C0" w14:textId="77777777" w:rsidR="00EE6FEB" w:rsidRDefault="00EE6FEB"/>
    <w:p w14:paraId="70120B63" w14:textId="77777777" w:rsidR="00EE6FEB" w:rsidRDefault="00EE6FEB">
      <w:r>
        <w:t>INSERT INTO  "Customer_social_economic_data" ("Customer_id", "emp_var_rate", "cons_price_idx", "cons_conf_idx", "euribor3m", "nr_employed") VALUES (22646, '-0.1', '93.2', '-42', '4.153', '5195.8');</w:t>
      </w:r>
    </w:p>
    <w:p w14:paraId="7F4BCF78" w14:textId="77777777" w:rsidR="00EE6FEB" w:rsidRDefault="00EE6FEB"/>
    <w:p w14:paraId="1A632E33" w14:textId="77777777" w:rsidR="00EE6FEB" w:rsidRDefault="00EE6FEB">
      <w:r>
        <w:t>INSERT INTO  "Customer_social_economic_data" ("Customer_id", "emp_var_rate", "cons_price_idx", "cons_conf_idx", "euribor3m", "nr_employed") VALUES (22647, '-0.1', '93.2', '-42', '4.153', '5195.8');</w:t>
      </w:r>
    </w:p>
    <w:p w14:paraId="69F01AE3" w14:textId="77777777" w:rsidR="00EE6FEB" w:rsidRDefault="00EE6FEB"/>
    <w:p w14:paraId="3B4477CB" w14:textId="77777777" w:rsidR="00EE6FEB" w:rsidRDefault="00EE6FEB">
      <w:r>
        <w:t>INSERT INTO  "Customer_social_economic_data" ("Customer_id", "emp_var_rate", "cons_price_idx", "cons_conf_idx", "euribor3m", "nr_employed") VALUES (22648, '-0.1', '93.2', '-42', '4.153', '5195.8');</w:t>
      </w:r>
    </w:p>
    <w:p w14:paraId="4CB46DDA" w14:textId="77777777" w:rsidR="00EE6FEB" w:rsidRDefault="00EE6FEB"/>
    <w:p w14:paraId="40E72C7F" w14:textId="77777777" w:rsidR="00EE6FEB" w:rsidRDefault="00EE6FEB">
      <w:r>
        <w:t>INSERT INTO  "Customer_social_economic_data" ("Customer_id", "emp_var_rate", "cons_price_idx", "cons_conf_idx", "euribor3m", "nr_employed") VALUES (22649, '-0.1', '93.2', '-42', '4.153', '5195.8');</w:t>
      </w:r>
    </w:p>
    <w:p w14:paraId="7FA2D7FA" w14:textId="77777777" w:rsidR="00EE6FEB" w:rsidRDefault="00EE6FEB"/>
    <w:p w14:paraId="25449BD7" w14:textId="77777777" w:rsidR="00EE6FEB" w:rsidRDefault="00EE6FEB">
      <w:r>
        <w:t>INSERT INTO  "Customer_social_economic_data" ("Customer_id", "emp_var_rate", "cons_price_idx", "cons_conf_idx", "euribor3m", "nr_employed") VALUES (22650, '-0.1', '93.2', '-42', '4.153', '5195.8');</w:t>
      </w:r>
    </w:p>
    <w:p w14:paraId="541B510F" w14:textId="77777777" w:rsidR="00EE6FEB" w:rsidRDefault="00EE6FEB"/>
    <w:p w14:paraId="37019101" w14:textId="77777777" w:rsidR="00EE6FEB" w:rsidRDefault="00EE6FEB">
      <w:r>
        <w:t>INSERT INTO  "Customer_social_economic_data" ("Customer_id", "emp_var_rate", "cons_price_idx", "cons_conf_idx", "euribor3m", "nr_employed") VALUES (22651, '-0.1', '93.2', '-42', '4.153', '5195.8');</w:t>
      </w:r>
    </w:p>
    <w:p w14:paraId="5224A40F" w14:textId="77777777" w:rsidR="00EE6FEB" w:rsidRDefault="00EE6FEB"/>
    <w:p w14:paraId="62B6C557" w14:textId="77777777" w:rsidR="00EE6FEB" w:rsidRDefault="00EE6FEB">
      <w:r>
        <w:t>INSERT INTO  "Customer_social_economic_data" ("Customer_id", "emp_var_rate", "cons_price_idx", "cons_conf_idx", "euribor3m", "nr_employed") VALUES (22652, '-0.1', '93.2', '-42', '4.153', '5195.8');</w:t>
      </w:r>
    </w:p>
    <w:p w14:paraId="18BD780B" w14:textId="77777777" w:rsidR="00EE6FEB" w:rsidRDefault="00EE6FEB"/>
    <w:p w14:paraId="37B304E1" w14:textId="77777777" w:rsidR="00EE6FEB" w:rsidRDefault="00EE6FEB">
      <w:r>
        <w:t>INSERT INTO  "Customer_social_economic_data" ("Customer_id", "emp_var_rate", "cons_price_idx", "cons_conf_idx", "euribor3m", "nr_employed") VALUES (22653, '-0.1', '93.2', '-42', '4.153', '5195.8');</w:t>
      </w:r>
    </w:p>
    <w:p w14:paraId="69CEFF22" w14:textId="77777777" w:rsidR="00EE6FEB" w:rsidRDefault="00EE6FEB"/>
    <w:p w14:paraId="451E9B8F" w14:textId="77777777" w:rsidR="00EE6FEB" w:rsidRDefault="00EE6FEB">
      <w:r>
        <w:t>INSERT INTO  "Customer_social_economic_data" ("Customer_id", "emp_var_rate", "cons_price_idx", "cons_conf_idx", "euribor3m", "nr_employed") VALUES (22654, '-0.1', '93.2', '-42', '4.153', '5195.8');</w:t>
      </w:r>
    </w:p>
    <w:p w14:paraId="42429F7B" w14:textId="77777777" w:rsidR="00EE6FEB" w:rsidRDefault="00EE6FEB"/>
    <w:p w14:paraId="10ED060E" w14:textId="77777777" w:rsidR="00EE6FEB" w:rsidRDefault="00EE6FEB">
      <w:r>
        <w:t>INSERT INTO  "Customer_social_economic_data" ("Customer_id", "emp_var_rate", "cons_price_idx", "cons_conf_idx", "euribor3m", "nr_employed") VALUES (22655, '-0.1', '93.2', '-42', '4.153', '5195.8');</w:t>
      </w:r>
    </w:p>
    <w:p w14:paraId="700E0ECA" w14:textId="77777777" w:rsidR="00EE6FEB" w:rsidRDefault="00EE6FEB"/>
    <w:p w14:paraId="665A5510" w14:textId="77777777" w:rsidR="00EE6FEB" w:rsidRDefault="00EE6FEB">
      <w:r>
        <w:t>INSERT INTO  "Customer_social_economic_data" ("Customer_id", "emp_var_rate", "cons_price_idx", "cons_conf_idx", "euribor3m", "nr_employed") VALUES (22656, '-0.1', '93.2', '-42', '4.153', '5195.8');</w:t>
      </w:r>
    </w:p>
    <w:p w14:paraId="327E466B" w14:textId="77777777" w:rsidR="00EE6FEB" w:rsidRDefault="00EE6FEB"/>
    <w:p w14:paraId="31603729" w14:textId="77777777" w:rsidR="00EE6FEB" w:rsidRDefault="00EE6FEB">
      <w:r>
        <w:t>INSERT INTO  "Customer_social_economic_data" ("Customer_id", "emp_var_rate", "cons_price_idx", "cons_conf_idx", "euribor3m", "nr_employed") VALUES (22657, '-0.1', '93.2', '-42', '4.153', '5195.8');</w:t>
      </w:r>
    </w:p>
    <w:p w14:paraId="5330F3E3" w14:textId="77777777" w:rsidR="00EE6FEB" w:rsidRDefault="00EE6FEB"/>
    <w:p w14:paraId="18093D0F" w14:textId="77777777" w:rsidR="00EE6FEB" w:rsidRDefault="00EE6FEB">
      <w:r>
        <w:t>INSERT INTO  "Customer_social_economic_data" ("Customer_id", "emp_var_rate", "cons_price_idx", "cons_conf_idx", "euribor3m", "nr_employed") VALUES (22658, '-0.1', '93.2', '-42', '4.153', '5195.8');</w:t>
      </w:r>
    </w:p>
    <w:p w14:paraId="35782A03" w14:textId="77777777" w:rsidR="00EE6FEB" w:rsidRDefault="00EE6FEB"/>
    <w:p w14:paraId="5DF08C74" w14:textId="77777777" w:rsidR="00EE6FEB" w:rsidRDefault="00EE6FEB">
      <w:r>
        <w:t>INSERT INTO  "Customer_social_economic_data" ("Customer_id", "emp_var_rate", "cons_price_idx", "cons_conf_idx", "euribor3m", "nr_employed") VALUES (22659, '-0.1', '93.2', '-42', '4.153', '5195.8');</w:t>
      </w:r>
    </w:p>
    <w:p w14:paraId="70493666" w14:textId="77777777" w:rsidR="00EE6FEB" w:rsidRDefault="00EE6FEB"/>
    <w:p w14:paraId="43B8D559" w14:textId="77777777" w:rsidR="00EE6FEB" w:rsidRDefault="00EE6FEB">
      <w:r>
        <w:t>INSERT INTO  "Customer_social_economic_data" ("Customer_id", "emp_var_rate", "cons_price_idx", "cons_conf_idx", "euribor3m", "nr_employed") VALUES (22660, '-0.1', '93.2', '-42', '4.153', '5195.8');</w:t>
      </w:r>
    </w:p>
    <w:p w14:paraId="24DD9F8F" w14:textId="77777777" w:rsidR="00EE6FEB" w:rsidRDefault="00EE6FEB"/>
    <w:p w14:paraId="653EFDD3" w14:textId="77777777" w:rsidR="00EE6FEB" w:rsidRDefault="00EE6FEB">
      <w:r>
        <w:t>INSERT INTO  "Customer_social_economic_data" ("Customer_id", "emp_var_rate", "cons_price_idx", "cons_conf_idx", "euribor3m", "nr_employed") VALUES (22661, '-0.1', '93.2', '-42', '4.153', '5195.8');</w:t>
      </w:r>
    </w:p>
    <w:p w14:paraId="3C9C6F6E" w14:textId="77777777" w:rsidR="00EE6FEB" w:rsidRDefault="00EE6FEB"/>
    <w:p w14:paraId="586B9864" w14:textId="77777777" w:rsidR="00EE6FEB" w:rsidRDefault="00EE6FEB">
      <w:r>
        <w:t>INSERT INTO  "Customer_social_economic_data" ("Customer_id", "emp_var_rate", "cons_price_idx", "cons_conf_idx", "euribor3m", "nr_employed") VALUES (22662, '-0.1', '93.2', '-42', '4.153', '5195.8');</w:t>
      </w:r>
    </w:p>
    <w:p w14:paraId="32C20E78" w14:textId="77777777" w:rsidR="00EE6FEB" w:rsidRDefault="00EE6FEB"/>
    <w:p w14:paraId="59B1D8C6" w14:textId="77777777" w:rsidR="00EE6FEB" w:rsidRDefault="00EE6FEB">
      <w:r>
        <w:t>INSERT INTO  "Customer_social_economic_data" ("Customer_id", "emp_var_rate", "cons_price_idx", "cons_conf_idx", "euribor3m", "nr_employed") VALUES (22663, '-0.1', '93.2', '-42', '4.153', '5195.8');</w:t>
      </w:r>
    </w:p>
    <w:p w14:paraId="16D61333" w14:textId="77777777" w:rsidR="00EE6FEB" w:rsidRDefault="00EE6FEB"/>
    <w:p w14:paraId="2DAB5B41" w14:textId="77777777" w:rsidR="00EE6FEB" w:rsidRDefault="00EE6FEB">
      <w:r>
        <w:t>INSERT INTO  "Customer_social_economic_data" ("Customer_id", "emp_var_rate", "cons_price_idx", "cons_conf_idx", "euribor3m", "nr_employed") VALUES (22664, '-0.1', '93.2', '-42', '4.153', '5195.8');</w:t>
      </w:r>
    </w:p>
    <w:p w14:paraId="21D88A48" w14:textId="77777777" w:rsidR="00EE6FEB" w:rsidRDefault="00EE6FEB"/>
    <w:p w14:paraId="0B3DB271" w14:textId="77777777" w:rsidR="00EE6FEB" w:rsidRDefault="00EE6FEB">
      <w:r>
        <w:t>INSERT INTO  "Customer_social_economic_data" ("Customer_id", "emp_var_rate", "cons_price_idx", "cons_conf_idx", "euribor3m", "nr_employed") VALUES (22665, '-0.1', '93.2', '-42', '4.153', '5195.8');</w:t>
      </w:r>
    </w:p>
    <w:p w14:paraId="58F35B10" w14:textId="77777777" w:rsidR="00EE6FEB" w:rsidRDefault="00EE6FEB"/>
    <w:p w14:paraId="0AF94FA1" w14:textId="77777777" w:rsidR="00EE6FEB" w:rsidRDefault="00EE6FEB">
      <w:r>
        <w:t>INSERT INTO  "Customer_social_economic_data" ("Customer_id", "emp_var_rate", "cons_price_idx", "cons_conf_idx", "euribor3m", "nr_employed") VALUES (22666, '-0.1', '93.2', '-42', '4.153', '5195.8');</w:t>
      </w:r>
    </w:p>
    <w:p w14:paraId="19708CA9" w14:textId="77777777" w:rsidR="00EE6FEB" w:rsidRDefault="00EE6FEB"/>
    <w:p w14:paraId="0DD0F994" w14:textId="77777777" w:rsidR="00EE6FEB" w:rsidRDefault="00EE6FEB">
      <w:r>
        <w:t>INSERT INTO  "Customer_social_economic_data" ("Customer_id", "emp_var_rate", "cons_price_idx", "cons_conf_idx", "euribor3m", "nr_employed") VALUES (22667, '-0.1', '93.2', '-42', '4.153', '5195.8');</w:t>
      </w:r>
    </w:p>
    <w:p w14:paraId="25034F80" w14:textId="77777777" w:rsidR="00EE6FEB" w:rsidRDefault="00EE6FEB"/>
    <w:p w14:paraId="0B0DA5D7" w14:textId="77777777" w:rsidR="00EE6FEB" w:rsidRDefault="00EE6FEB">
      <w:r>
        <w:t>INSERT INTO  "Customer_social_economic_data" ("Customer_id", "emp_var_rate", "cons_price_idx", "cons_conf_idx", "euribor3m", "nr_employed") VALUES (22668, '-0.1', '93.2', '-42', '4.153', '5195.8');</w:t>
      </w:r>
    </w:p>
    <w:p w14:paraId="259FCF65" w14:textId="77777777" w:rsidR="00EE6FEB" w:rsidRDefault="00EE6FEB"/>
    <w:p w14:paraId="7EE4288F" w14:textId="77777777" w:rsidR="00EE6FEB" w:rsidRDefault="00EE6FEB">
      <w:r>
        <w:t>INSERT INTO  "Customer_social_economic_data" ("Customer_id", "emp_var_rate", "cons_price_idx", "cons_conf_idx", "euribor3m", "nr_employed") VALUES (22669, '-0.1', '93.2', '-42', '4.153', '5195.8');</w:t>
      </w:r>
    </w:p>
    <w:p w14:paraId="11F4F21C" w14:textId="77777777" w:rsidR="00EE6FEB" w:rsidRDefault="00EE6FEB"/>
    <w:p w14:paraId="7CF8CEE5" w14:textId="77777777" w:rsidR="00EE6FEB" w:rsidRDefault="00EE6FEB">
      <w:r>
        <w:t>INSERT INTO  "Customer_social_economic_data" ("Customer_id", "emp_var_rate", "cons_price_idx", "cons_conf_idx", "euribor3m", "nr_employed") VALUES (22670, '-0.1', '93.2', '-42', '4.153', '5195.8');</w:t>
      </w:r>
    </w:p>
    <w:p w14:paraId="70262644" w14:textId="77777777" w:rsidR="00EE6FEB" w:rsidRDefault="00EE6FEB"/>
    <w:p w14:paraId="0297014F" w14:textId="77777777" w:rsidR="00EE6FEB" w:rsidRDefault="00EE6FEB">
      <w:r>
        <w:t>INSERT INTO  "Customer_social_economic_data" ("Customer_id", "emp_var_rate", "cons_price_idx", "cons_conf_idx", "euribor3m", "nr_employed") VALUES (22671, '-0.1', '93.2', '-42', '4.153', '5195.8');</w:t>
      </w:r>
    </w:p>
    <w:p w14:paraId="7619D7E3" w14:textId="77777777" w:rsidR="00EE6FEB" w:rsidRDefault="00EE6FEB"/>
    <w:p w14:paraId="587C1567" w14:textId="77777777" w:rsidR="00EE6FEB" w:rsidRDefault="00EE6FEB">
      <w:r>
        <w:t>INSERT INTO  "Customer_social_economic_data" ("Customer_id", "emp_var_rate", "cons_price_idx", "cons_conf_idx", "euribor3m", "nr_employed") VALUES (22672, '-0.1', '93.2', '-42', '4.153', '5195.8');</w:t>
      </w:r>
    </w:p>
    <w:p w14:paraId="2B4DFD97" w14:textId="77777777" w:rsidR="00EE6FEB" w:rsidRDefault="00EE6FEB"/>
    <w:p w14:paraId="6A065648" w14:textId="77777777" w:rsidR="00EE6FEB" w:rsidRDefault="00EE6FEB">
      <w:r>
        <w:t>INSERT INTO  "Customer_social_economic_data" ("Customer_id", "emp_var_rate", "cons_price_idx", "cons_conf_idx", "euribor3m", "nr_employed") VALUES (22673, '-0.1', '93.2', '-42', '4.153', '5195.8');</w:t>
      </w:r>
    </w:p>
    <w:p w14:paraId="1028EC7D" w14:textId="77777777" w:rsidR="00EE6FEB" w:rsidRDefault="00EE6FEB"/>
    <w:p w14:paraId="0D053335" w14:textId="77777777" w:rsidR="00EE6FEB" w:rsidRDefault="00EE6FEB">
      <w:r>
        <w:t>INSERT INTO  "Customer_social_economic_data" ("Customer_id", "emp_var_rate", "cons_price_idx", "cons_conf_idx", "euribor3m", "nr_employed") VALUES (22674, '-0.1', '93.2', '-42', '4.153', '5195.8');</w:t>
      </w:r>
    </w:p>
    <w:p w14:paraId="1B8A29C9" w14:textId="77777777" w:rsidR="00EE6FEB" w:rsidRDefault="00EE6FEB"/>
    <w:p w14:paraId="1E71B9F8" w14:textId="77777777" w:rsidR="00EE6FEB" w:rsidRDefault="00EE6FEB">
      <w:r>
        <w:t>INSERT INTO  "Customer_social_economic_data" ("Customer_id", "emp_var_rate", "cons_price_idx", "cons_conf_idx", "euribor3m", "nr_employed") VALUES (22675, '-0.1', '93.2', '-42', '4.153', '5195.8');</w:t>
      </w:r>
    </w:p>
    <w:p w14:paraId="0BF8308B" w14:textId="77777777" w:rsidR="00EE6FEB" w:rsidRDefault="00EE6FEB"/>
    <w:p w14:paraId="4B6B08FB" w14:textId="77777777" w:rsidR="00EE6FEB" w:rsidRDefault="00EE6FEB">
      <w:r>
        <w:t>INSERT INTO  "Customer_social_economic_data" ("Customer_id", "emp_var_rate", "cons_price_idx", "cons_conf_idx", "euribor3m", "nr_employed") VALUES (22676, '-0.1', '93.2', '-42', '4.153', '5195.8');</w:t>
      </w:r>
    </w:p>
    <w:p w14:paraId="64445FC5" w14:textId="77777777" w:rsidR="00EE6FEB" w:rsidRDefault="00EE6FEB"/>
    <w:p w14:paraId="2E1AF98F" w14:textId="77777777" w:rsidR="00EE6FEB" w:rsidRDefault="00EE6FEB">
      <w:r>
        <w:t>INSERT INTO  "Customer_social_economic_data" ("Customer_id", "emp_var_rate", "cons_price_idx", "cons_conf_idx", "euribor3m", "nr_employed") VALUES (22677, '-0.1', '93.2', '-42', '4.153', '5195.8');</w:t>
      </w:r>
    </w:p>
    <w:p w14:paraId="5BE4B97D" w14:textId="77777777" w:rsidR="00EE6FEB" w:rsidRDefault="00EE6FEB"/>
    <w:p w14:paraId="70ACE8BE" w14:textId="77777777" w:rsidR="00EE6FEB" w:rsidRDefault="00EE6FEB">
      <w:r>
        <w:t>INSERT INTO  "Customer_social_economic_data" ("Customer_id", "emp_var_rate", "cons_price_idx", "cons_conf_idx", "euribor3m", "nr_employed") VALUES (22678, '-0.1', '93.2', '-42', '4.153', '5195.8');</w:t>
      </w:r>
    </w:p>
    <w:p w14:paraId="3469B64A" w14:textId="77777777" w:rsidR="00EE6FEB" w:rsidRDefault="00EE6FEB"/>
    <w:p w14:paraId="5682F2B3" w14:textId="77777777" w:rsidR="00EE6FEB" w:rsidRDefault="00EE6FEB">
      <w:r>
        <w:t>INSERT INTO  "Customer_social_economic_data" ("Customer_id", "emp_var_rate", "cons_price_idx", "cons_conf_idx", "euribor3m", "nr_employed") VALUES (22679, '-0.1', '93.2', '-42', '4.153', '5195.8');</w:t>
      </w:r>
    </w:p>
    <w:p w14:paraId="78A5913E" w14:textId="77777777" w:rsidR="00EE6FEB" w:rsidRDefault="00EE6FEB"/>
    <w:p w14:paraId="02C1FE06" w14:textId="77777777" w:rsidR="00EE6FEB" w:rsidRDefault="00EE6FEB">
      <w:r>
        <w:t>INSERT INTO  "Customer_social_economic_data" ("Customer_id", "emp_var_rate", "cons_price_idx", "cons_conf_idx", "euribor3m", "nr_employed") VALUES (22680, '-0.1', '93.2', '-42', '4.153', '5195.8');</w:t>
      </w:r>
    </w:p>
    <w:p w14:paraId="673AE174" w14:textId="77777777" w:rsidR="00EE6FEB" w:rsidRDefault="00EE6FEB"/>
    <w:p w14:paraId="58E7FE9A" w14:textId="77777777" w:rsidR="00EE6FEB" w:rsidRDefault="00EE6FEB">
      <w:r>
        <w:t>INSERT INTO  "Customer_social_economic_data" ("Customer_id", "emp_var_rate", "cons_price_idx", "cons_conf_idx", "euribor3m", "nr_employed") VALUES (22681, '-0.1', '93.2', '-42', '4.153', '5195.8');</w:t>
      </w:r>
    </w:p>
    <w:p w14:paraId="571F3428" w14:textId="77777777" w:rsidR="00EE6FEB" w:rsidRDefault="00EE6FEB"/>
    <w:p w14:paraId="6320D70B" w14:textId="77777777" w:rsidR="00EE6FEB" w:rsidRDefault="00EE6FEB">
      <w:r>
        <w:t>INSERT INTO  "Customer_social_economic_data" ("Customer_id", "emp_var_rate", "cons_price_idx", "cons_conf_idx", "euribor3m", "nr_employed") VALUES (22682, '-0.1', '93.2', '-42', '4.153', '5195.8');</w:t>
      </w:r>
    </w:p>
    <w:p w14:paraId="7DE6AC24" w14:textId="77777777" w:rsidR="00EE6FEB" w:rsidRDefault="00EE6FEB"/>
    <w:p w14:paraId="1566D78B" w14:textId="77777777" w:rsidR="00EE6FEB" w:rsidRDefault="00EE6FEB">
      <w:r>
        <w:t>INSERT INTO  "Customer_social_economic_data" ("Customer_id", "emp_var_rate", "cons_price_idx", "cons_conf_idx", "euribor3m", "nr_employed") VALUES (22683, '-0.1', '93.2', '-42', '4.153', '5195.8');</w:t>
      </w:r>
    </w:p>
    <w:p w14:paraId="2567A9B8" w14:textId="77777777" w:rsidR="00EE6FEB" w:rsidRDefault="00EE6FEB"/>
    <w:p w14:paraId="14E6B07E" w14:textId="77777777" w:rsidR="00EE6FEB" w:rsidRDefault="00EE6FEB">
      <w:r>
        <w:t>INSERT INTO  "Customer_social_economic_data" ("Customer_id", "emp_var_rate", "cons_price_idx", "cons_conf_idx", "euribor3m", "nr_employed") VALUES (22684, '-0.1', '93.2', '-42', '4.153', '5195.8');</w:t>
      </w:r>
    </w:p>
    <w:p w14:paraId="710D9189" w14:textId="77777777" w:rsidR="00EE6FEB" w:rsidRDefault="00EE6FEB"/>
    <w:p w14:paraId="309524B7" w14:textId="77777777" w:rsidR="00EE6FEB" w:rsidRDefault="00EE6FEB">
      <w:r>
        <w:t>INSERT INTO  "Customer_social_economic_data" ("Customer_id", "emp_var_rate", "cons_price_idx", "cons_conf_idx", "euribor3m", "nr_employed") VALUES (22685, '-0.1', '93.2', '-42', '4.153', '5195.8');</w:t>
      </w:r>
    </w:p>
    <w:p w14:paraId="64AE4257" w14:textId="77777777" w:rsidR="00EE6FEB" w:rsidRDefault="00EE6FEB"/>
    <w:p w14:paraId="0C33F6D9" w14:textId="77777777" w:rsidR="00EE6FEB" w:rsidRDefault="00EE6FEB">
      <w:r>
        <w:t>INSERT INTO  "Customer_social_economic_data" ("Customer_id", "emp_var_rate", "cons_price_idx", "cons_conf_idx", "euribor3m", "nr_employed") VALUES (22686, '-0.1', '93.2', '-42', '4.153', '5195.8');</w:t>
      </w:r>
    </w:p>
    <w:p w14:paraId="4091A43F" w14:textId="77777777" w:rsidR="00EE6FEB" w:rsidRDefault="00EE6FEB"/>
    <w:p w14:paraId="2E56CE51" w14:textId="77777777" w:rsidR="00EE6FEB" w:rsidRDefault="00EE6FEB">
      <w:r>
        <w:t>INSERT INTO  "Customer_social_economic_data" ("Customer_id", "emp_var_rate", "cons_price_idx", "cons_conf_idx", "euribor3m", "nr_employed") VALUES (22687, '-0.1', '93.2', '-42', '4.153', '5195.8');</w:t>
      </w:r>
    </w:p>
    <w:p w14:paraId="5335D390" w14:textId="77777777" w:rsidR="00EE6FEB" w:rsidRDefault="00EE6FEB"/>
    <w:p w14:paraId="530228DB" w14:textId="77777777" w:rsidR="00EE6FEB" w:rsidRDefault="00EE6FEB">
      <w:r>
        <w:t>INSERT INTO  "Customer_social_economic_data" ("Customer_id", "emp_var_rate", "cons_price_idx", "cons_conf_idx", "euribor3m", "nr_employed") VALUES (22688, '-0.1', '93.2', '-42', '4.153', '5195.8');</w:t>
      </w:r>
    </w:p>
    <w:p w14:paraId="14E648D4" w14:textId="77777777" w:rsidR="00EE6FEB" w:rsidRDefault="00EE6FEB"/>
    <w:p w14:paraId="6184BCBD" w14:textId="77777777" w:rsidR="00EE6FEB" w:rsidRDefault="00EE6FEB">
      <w:r>
        <w:t>INSERT INTO  "Customer_social_economic_data" ("Customer_id", "emp_var_rate", "cons_price_idx", "cons_conf_idx", "euribor3m", "nr_employed") VALUES (22689, '-0.1', '93.2', '-42', '4.153', '5195.8');</w:t>
      </w:r>
    </w:p>
    <w:p w14:paraId="3C4982B1" w14:textId="77777777" w:rsidR="00EE6FEB" w:rsidRDefault="00EE6FEB"/>
    <w:p w14:paraId="6B278695" w14:textId="77777777" w:rsidR="00EE6FEB" w:rsidRDefault="00EE6FEB">
      <w:r>
        <w:t>INSERT INTO  "Customer_social_economic_data" ("Customer_id", "emp_var_rate", "cons_price_idx", "cons_conf_idx", "euribor3m", "nr_employed") VALUES (22690, '-0.1', '93.2', '-42', '4.153', '5195.8');</w:t>
      </w:r>
    </w:p>
    <w:p w14:paraId="6662EA81" w14:textId="77777777" w:rsidR="00EE6FEB" w:rsidRDefault="00EE6FEB"/>
    <w:p w14:paraId="7BCB31BF" w14:textId="77777777" w:rsidR="00EE6FEB" w:rsidRDefault="00EE6FEB">
      <w:r>
        <w:t>INSERT INTO  "Customer_social_economic_data" ("Customer_id", "emp_var_rate", "cons_price_idx", "cons_conf_idx", "euribor3m", "nr_employed") VALUES (22691, '-0.1', '93.2', '-42', '4.153', '5195.8');</w:t>
      </w:r>
    </w:p>
    <w:p w14:paraId="3D407941" w14:textId="77777777" w:rsidR="00EE6FEB" w:rsidRDefault="00EE6FEB"/>
    <w:p w14:paraId="6D7878AB" w14:textId="77777777" w:rsidR="00EE6FEB" w:rsidRDefault="00EE6FEB">
      <w:r>
        <w:t>INSERT INTO  "Customer_social_economic_data" ("Customer_id", "emp_var_rate", "cons_price_idx", "cons_conf_idx", "euribor3m", "nr_employed") VALUES (22692, '-0.1', '93.2', '-42', '4.153', '5195.8');</w:t>
      </w:r>
    </w:p>
    <w:p w14:paraId="41BA31F4" w14:textId="77777777" w:rsidR="00EE6FEB" w:rsidRDefault="00EE6FEB"/>
    <w:p w14:paraId="1F1B44F8" w14:textId="77777777" w:rsidR="00EE6FEB" w:rsidRDefault="00EE6FEB">
      <w:r>
        <w:t>INSERT INTO  "Customer_social_economic_data" ("Customer_id", "emp_var_rate", "cons_price_idx", "cons_conf_idx", "euribor3m", "nr_employed") VALUES (22693, '-0.1', '93.2', '-42', '4.153', '5195.8');</w:t>
      </w:r>
    </w:p>
    <w:p w14:paraId="7431A413" w14:textId="77777777" w:rsidR="00EE6FEB" w:rsidRDefault="00EE6FEB"/>
    <w:p w14:paraId="2F705FC5" w14:textId="77777777" w:rsidR="00EE6FEB" w:rsidRDefault="00EE6FEB">
      <w:r>
        <w:t>INSERT INTO  "Customer_social_economic_data" ("Customer_id", "emp_var_rate", "cons_price_idx", "cons_conf_idx", "euribor3m", "nr_employed") VALUES (22694, '-0.1', '93.2', '-42', '4.153', '5195.8');</w:t>
      </w:r>
    </w:p>
    <w:p w14:paraId="0516CD94" w14:textId="77777777" w:rsidR="00EE6FEB" w:rsidRDefault="00EE6FEB"/>
    <w:p w14:paraId="56D96568" w14:textId="77777777" w:rsidR="00EE6FEB" w:rsidRDefault="00EE6FEB">
      <w:r>
        <w:t>INSERT INTO  "Customer_social_economic_data" ("Customer_id", "emp_var_rate", "cons_price_idx", "cons_conf_idx", "euribor3m", "nr_employed") VALUES (22695, '-0.1', '93.2', '-42', '4.153', '5195.8');</w:t>
      </w:r>
    </w:p>
    <w:p w14:paraId="6D141AEC" w14:textId="77777777" w:rsidR="00EE6FEB" w:rsidRDefault="00EE6FEB"/>
    <w:p w14:paraId="3759CF43" w14:textId="77777777" w:rsidR="00EE6FEB" w:rsidRDefault="00EE6FEB">
      <w:r>
        <w:t>INSERT INTO  "Customer_social_economic_data" ("Customer_id", "emp_var_rate", "cons_price_idx", "cons_conf_idx", "euribor3m", "nr_employed") VALUES (22696, '-0.1', '93.2', '-42', '4.153', '5195.8');</w:t>
      </w:r>
    </w:p>
    <w:p w14:paraId="0B711D2D" w14:textId="77777777" w:rsidR="00EE6FEB" w:rsidRDefault="00EE6FEB"/>
    <w:p w14:paraId="0D79070A" w14:textId="77777777" w:rsidR="00EE6FEB" w:rsidRDefault="00EE6FEB">
      <w:r>
        <w:t>INSERT INTO  "Customer_social_economic_data" ("Customer_id", "emp_var_rate", "cons_price_idx", "cons_conf_idx", "euribor3m", "nr_employed") VALUES (22697, '-0.1', '93.2', '-42', '4.153', '5195.8');</w:t>
      </w:r>
    </w:p>
    <w:p w14:paraId="770FCD3E" w14:textId="77777777" w:rsidR="00EE6FEB" w:rsidRDefault="00EE6FEB"/>
    <w:p w14:paraId="3441AFB9" w14:textId="77777777" w:rsidR="00EE6FEB" w:rsidRDefault="00EE6FEB">
      <w:r>
        <w:t>INSERT INTO  "Customer_social_economic_data" ("Customer_id", "emp_var_rate", "cons_price_idx", "cons_conf_idx", "euribor3m", "nr_employed") VALUES (22698, '-0.1', '93.2', '-42', '4.153', '5195.8');</w:t>
      </w:r>
    </w:p>
    <w:p w14:paraId="56FF0AC5" w14:textId="77777777" w:rsidR="00EE6FEB" w:rsidRDefault="00EE6FEB"/>
    <w:p w14:paraId="114D1B1C" w14:textId="77777777" w:rsidR="00EE6FEB" w:rsidRDefault="00EE6FEB">
      <w:r>
        <w:t>INSERT INTO  "Customer_social_economic_data" ("Customer_id", "emp_var_rate", "cons_price_idx", "cons_conf_idx", "euribor3m", "nr_employed") VALUES (22699, '-0.1', '93.2', '-42', '4.153', '5195.8');</w:t>
      </w:r>
    </w:p>
    <w:p w14:paraId="5615B818" w14:textId="77777777" w:rsidR="00EE6FEB" w:rsidRDefault="00EE6FEB"/>
    <w:p w14:paraId="1A445008" w14:textId="77777777" w:rsidR="00EE6FEB" w:rsidRDefault="00EE6FEB">
      <w:r>
        <w:t>INSERT INTO  "Customer_social_economic_data" ("Customer_id", "emp_var_rate", "cons_price_idx", "cons_conf_idx", "euribor3m", "nr_employed") VALUES (22700, '-0.1', '93.2', '-42', '4.153', '5195.8');</w:t>
      </w:r>
    </w:p>
    <w:p w14:paraId="49BEF82E" w14:textId="77777777" w:rsidR="00EE6FEB" w:rsidRDefault="00EE6FEB"/>
    <w:p w14:paraId="3E43DC2C" w14:textId="77777777" w:rsidR="00EE6FEB" w:rsidRDefault="00EE6FEB">
      <w:r>
        <w:t>INSERT INTO  "Customer_social_economic_data" ("Customer_id", "emp_var_rate", "cons_price_idx", "cons_conf_idx", "euribor3m", "nr_employed") VALUES (22701, '-0.1', '93.2', '-42', '4.153', '5195.8');</w:t>
      </w:r>
    </w:p>
    <w:p w14:paraId="4C624732" w14:textId="77777777" w:rsidR="00EE6FEB" w:rsidRDefault="00EE6FEB"/>
    <w:p w14:paraId="71522061" w14:textId="77777777" w:rsidR="00EE6FEB" w:rsidRDefault="00EE6FEB">
      <w:r>
        <w:t>INSERT INTO  "Customer_social_economic_data" ("Customer_id", "emp_var_rate", "cons_price_idx", "cons_conf_idx", "euribor3m", "nr_employed") VALUES (22702, '-0.1', '93.2', '-42', '4.153', '5195.8');</w:t>
      </w:r>
    </w:p>
    <w:p w14:paraId="76B1138F" w14:textId="77777777" w:rsidR="00EE6FEB" w:rsidRDefault="00EE6FEB"/>
    <w:p w14:paraId="02484B91" w14:textId="77777777" w:rsidR="00EE6FEB" w:rsidRDefault="00EE6FEB">
      <w:r>
        <w:t>INSERT INTO  "Customer_social_economic_data" ("Customer_id", "emp_var_rate", "cons_price_idx", "cons_conf_idx", "euribor3m", "nr_employed") VALUES (22703, '-0.1', '93.2', '-42', '4.153', '5195.8');</w:t>
      </w:r>
    </w:p>
    <w:p w14:paraId="2A879B78" w14:textId="77777777" w:rsidR="00EE6FEB" w:rsidRDefault="00EE6FEB"/>
    <w:p w14:paraId="2F64215D" w14:textId="77777777" w:rsidR="00EE6FEB" w:rsidRDefault="00EE6FEB">
      <w:r>
        <w:t>INSERT INTO  "Customer_social_economic_data" ("Customer_id", "emp_var_rate", "cons_price_idx", "cons_conf_idx", "euribor3m", "nr_employed") VALUES (22704, '-0.1', '93.2', '-42', '4.153', '5195.8');</w:t>
      </w:r>
    </w:p>
    <w:p w14:paraId="2F60C44E" w14:textId="77777777" w:rsidR="00EE6FEB" w:rsidRDefault="00EE6FEB"/>
    <w:p w14:paraId="2E579DCF" w14:textId="77777777" w:rsidR="00EE6FEB" w:rsidRDefault="00EE6FEB">
      <w:r>
        <w:t>INSERT INTO  "Customer_social_economic_data" ("Customer_id", "emp_var_rate", "cons_price_idx", "cons_conf_idx", "euribor3m", "nr_employed") VALUES (22705, '-0.1', '93.2', '-42', '4.153', '5195.8');</w:t>
      </w:r>
    </w:p>
    <w:p w14:paraId="724DCDE3" w14:textId="77777777" w:rsidR="00EE6FEB" w:rsidRDefault="00EE6FEB"/>
    <w:p w14:paraId="2DE06671" w14:textId="77777777" w:rsidR="00EE6FEB" w:rsidRDefault="00EE6FEB">
      <w:r>
        <w:t>INSERT INTO  "Customer_social_economic_data" ("Customer_id", "emp_var_rate", "cons_price_idx", "cons_conf_idx", "euribor3m", "nr_employed") VALUES (22706, '-0.1', '93.2', '-42', '4.153', '5195.8');</w:t>
      </w:r>
    </w:p>
    <w:p w14:paraId="14C6C2F6" w14:textId="77777777" w:rsidR="00EE6FEB" w:rsidRDefault="00EE6FEB"/>
    <w:p w14:paraId="28321CE7" w14:textId="77777777" w:rsidR="00EE6FEB" w:rsidRDefault="00EE6FEB">
      <w:r>
        <w:t>INSERT INTO  "Customer_social_economic_data" ("Customer_id", "emp_var_rate", "cons_price_idx", "cons_conf_idx", "euribor3m", "nr_employed") VALUES (22707, '-0.1', '93.2', '-42', '4.153', '5195.8');</w:t>
      </w:r>
    </w:p>
    <w:p w14:paraId="258B92FA" w14:textId="77777777" w:rsidR="00EE6FEB" w:rsidRDefault="00EE6FEB"/>
    <w:p w14:paraId="7692381D" w14:textId="77777777" w:rsidR="00EE6FEB" w:rsidRDefault="00EE6FEB">
      <w:r>
        <w:t>INSERT INTO  "Customer_social_economic_data" ("Customer_id", "emp_var_rate", "cons_price_idx", "cons_conf_idx", "euribor3m", "nr_employed") VALUES (22708, '-0.1', '93.2', '-42', '4.153', '5195.8');</w:t>
      </w:r>
    </w:p>
    <w:p w14:paraId="627FB2AF" w14:textId="77777777" w:rsidR="00EE6FEB" w:rsidRDefault="00EE6FEB"/>
    <w:p w14:paraId="57F6D10B" w14:textId="77777777" w:rsidR="00EE6FEB" w:rsidRDefault="00EE6FEB">
      <w:r>
        <w:t>INSERT INTO  "Customer_social_economic_data" ("Customer_id", "emp_var_rate", "cons_price_idx", "cons_conf_idx", "euribor3m", "nr_employed") VALUES (22709, '-0.1', '93.2', '-42', '4.153', '5195.8');</w:t>
      </w:r>
    </w:p>
    <w:p w14:paraId="32BE7B4C" w14:textId="77777777" w:rsidR="00EE6FEB" w:rsidRDefault="00EE6FEB"/>
    <w:p w14:paraId="508CE674" w14:textId="77777777" w:rsidR="00EE6FEB" w:rsidRDefault="00EE6FEB">
      <w:r>
        <w:t>INSERT INTO  "Customer_social_economic_data" ("Customer_id", "emp_var_rate", "cons_price_idx", "cons_conf_idx", "euribor3m", "nr_employed") VALUES (22710, '-0.1', '93.2', '-42', '4.153', '5195.8');</w:t>
      </w:r>
    </w:p>
    <w:p w14:paraId="4871D3CC" w14:textId="77777777" w:rsidR="00EE6FEB" w:rsidRDefault="00EE6FEB"/>
    <w:p w14:paraId="51D702EA" w14:textId="77777777" w:rsidR="00EE6FEB" w:rsidRDefault="00EE6FEB">
      <w:r>
        <w:t>INSERT INTO  "Customer_social_economic_data" ("Customer_id", "emp_var_rate", "cons_price_idx", "cons_conf_idx", "euribor3m", "nr_employed") VALUES (22711, '-0.1', '93.2', '-42', '4.153', '5195.8');</w:t>
      </w:r>
    </w:p>
    <w:p w14:paraId="4097A1A0" w14:textId="77777777" w:rsidR="00EE6FEB" w:rsidRDefault="00EE6FEB"/>
    <w:p w14:paraId="14205011" w14:textId="77777777" w:rsidR="00EE6FEB" w:rsidRDefault="00EE6FEB">
      <w:r>
        <w:t>INSERT INTO  "Customer_social_economic_data" ("Customer_id", "emp_var_rate", "cons_price_idx", "cons_conf_idx", "euribor3m", "nr_employed") VALUES (22712, '-0.1', '93.2', '-42', '4.153', '5195.8');</w:t>
      </w:r>
    </w:p>
    <w:p w14:paraId="36AC66F5" w14:textId="77777777" w:rsidR="00EE6FEB" w:rsidRDefault="00EE6FEB"/>
    <w:p w14:paraId="0EF6831F" w14:textId="77777777" w:rsidR="00EE6FEB" w:rsidRDefault="00EE6FEB">
      <w:r>
        <w:t>INSERT INTO  "Customer_social_economic_data" ("Customer_id", "emp_var_rate", "cons_price_idx", "cons_conf_idx", "euribor3m", "nr_employed") VALUES (22713, '-0.1', '93.2', '-42', '4.153', '5195.8');</w:t>
      </w:r>
    </w:p>
    <w:p w14:paraId="221105FE" w14:textId="77777777" w:rsidR="00EE6FEB" w:rsidRDefault="00EE6FEB"/>
    <w:p w14:paraId="021FB0ED" w14:textId="77777777" w:rsidR="00EE6FEB" w:rsidRDefault="00EE6FEB">
      <w:r>
        <w:t>INSERT INTO  "Customer_social_economic_data" ("Customer_id", "emp_var_rate", "cons_price_idx", "cons_conf_idx", "euribor3m", "nr_employed") VALUES (22714, '-0.1', '93.2', '-42', '4.153', '5195.8');</w:t>
      </w:r>
    </w:p>
    <w:p w14:paraId="14D32ACC" w14:textId="77777777" w:rsidR="00EE6FEB" w:rsidRDefault="00EE6FEB"/>
    <w:p w14:paraId="041D9E85" w14:textId="77777777" w:rsidR="00EE6FEB" w:rsidRDefault="00EE6FEB">
      <w:r>
        <w:t>INSERT INTO  "Customer_social_economic_data" ("Customer_id", "emp_var_rate", "cons_price_idx", "cons_conf_idx", "euribor3m", "nr_employed") VALUES (22715, '-0.1', '93.2', '-42', '4.153', '5195.8');</w:t>
      </w:r>
    </w:p>
    <w:p w14:paraId="7F570697" w14:textId="77777777" w:rsidR="00EE6FEB" w:rsidRDefault="00EE6FEB"/>
    <w:p w14:paraId="48A4CA7D" w14:textId="77777777" w:rsidR="00EE6FEB" w:rsidRDefault="00EE6FEB">
      <w:r>
        <w:t>INSERT INTO  "Customer_social_economic_data" ("Customer_id", "emp_var_rate", "cons_price_idx", "cons_conf_idx", "euribor3m", "nr_employed") VALUES (22716, '-0.1', '93.2', '-42', '4.153', '5195.8');</w:t>
      </w:r>
    </w:p>
    <w:p w14:paraId="74F8EC28" w14:textId="77777777" w:rsidR="00EE6FEB" w:rsidRDefault="00EE6FEB"/>
    <w:p w14:paraId="0C88B711" w14:textId="77777777" w:rsidR="00EE6FEB" w:rsidRDefault="00EE6FEB">
      <w:r>
        <w:t>INSERT INTO  "Customer_social_economic_data" ("Customer_id", "emp_var_rate", "cons_price_idx", "cons_conf_idx", "euribor3m", "nr_employed") VALUES (22717, '-0.1', '93.2', '-42', '4.153', '5195.8');</w:t>
      </w:r>
    </w:p>
    <w:p w14:paraId="73E3B674" w14:textId="77777777" w:rsidR="00EE6FEB" w:rsidRDefault="00EE6FEB"/>
    <w:p w14:paraId="01DB7196" w14:textId="77777777" w:rsidR="00EE6FEB" w:rsidRDefault="00EE6FEB">
      <w:r>
        <w:t>INSERT INTO  "Customer_social_economic_data" ("Customer_id", "emp_var_rate", "cons_price_idx", "cons_conf_idx", "euribor3m", "nr_employed") VALUES (22718, '-0.1', '93.2', '-42', '4.153', '5195.8');</w:t>
      </w:r>
    </w:p>
    <w:p w14:paraId="5AA13B44" w14:textId="77777777" w:rsidR="00EE6FEB" w:rsidRDefault="00EE6FEB"/>
    <w:p w14:paraId="766B8D3F" w14:textId="77777777" w:rsidR="00EE6FEB" w:rsidRDefault="00EE6FEB">
      <w:r>
        <w:t>INSERT INTO  "Customer_social_economic_data" ("Customer_id", "emp_var_rate", "cons_price_idx", "cons_conf_idx", "euribor3m", "nr_employed") VALUES (22719, '-0.1', '93.2', '-42', '4.153', '5195.8');</w:t>
      </w:r>
    </w:p>
    <w:p w14:paraId="1716B029" w14:textId="77777777" w:rsidR="00EE6FEB" w:rsidRDefault="00EE6FEB"/>
    <w:p w14:paraId="5C70DB8D" w14:textId="77777777" w:rsidR="00EE6FEB" w:rsidRDefault="00EE6FEB">
      <w:r>
        <w:t>INSERT INTO  "Customer_social_economic_data" ("Customer_id", "emp_var_rate", "cons_price_idx", "cons_conf_idx", "euribor3m", "nr_employed") VALUES (22720, '-0.1', '93.2', '-42', '4.153', '5195.8');</w:t>
      </w:r>
    </w:p>
    <w:p w14:paraId="70A39513" w14:textId="77777777" w:rsidR="00EE6FEB" w:rsidRDefault="00EE6FEB"/>
    <w:p w14:paraId="4E9AE679" w14:textId="77777777" w:rsidR="00EE6FEB" w:rsidRDefault="00EE6FEB">
      <w:r>
        <w:t>INSERT INTO  "Customer_social_economic_data" ("Customer_id", "emp_var_rate", "cons_price_idx", "cons_conf_idx", "euribor3m", "nr_employed") VALUES (22721, '-0.1', '93.2', '-42', '4.153', '5195.8');</w:t>
      </w:r>
    </w:p>
    <w:p w14:paraId="27889171" w14:textId="77777777" w:rsidR="00EE6FEB" w:rsidRDefault="00EE6FEB"/>
    <w:p w14:paraId="3D405B97" w14:textId="77777777" w:rsidR="00EE6FEB" w:rsidRDefault="00EE6FEB">
      <w:r>
        <w:t>INSERT INTO  "Customer_social_economic_data" ("Customer_id", "emp_var_rate", "cons_price_idx", "cons_conf_idx", "euribor3m", "nr_employed") VALUES (22722, '-0.1', '93.2', '-42', '4.153', '5195.8');</w:t>
      </w:r>
    </w:p>
    <w:p w14:paraId="69068AE4" w14:textId="77777777" w:rsidR="00EE6FEB" w:rsidRDefault="00EE6FEB"/>
    <w:p w14:paraId="3B0B4144" w14:textId="77777777" w:rsidR="00EE6FEB" w:rsidRDefault="00EE6FEB">
      <w:r>
        <w:t>INSERT INTO  "Customer_social_economic_data" ("Customer_id", "emp_var_rate", "cons_price_idx", "cons_conf_idx", "euribor3m", "nr_employed") VALUES (22723, '-0.1', '93.2', '-42', '4.153', '5195.8');</w:t>
      </w:r>
    </w:p>
    <w:p w14:paraId="39D3B1E2" w14:textId="77777777" w:rsidR="00EE6FEB" w:rsidRDefault="00EE6FEB"/>
    <w:p w14:paraId="095BFF53" w14:textId="77777777" w:rsidR="00EE6FEB" w:rsidRDefault="00EE6FEB">
      <w:r>
        <w:t>INSERT INTO  "Customer_social_economic_data" ("Customer_id", "emp_var_rate", "cons_price_idx", "cons_conf_idx", "euribor3m", "nr_employed") VALUES (22724, '-0.1', '93.2', '-42', '4.153', '5195.8');</w:t>
      </w:r>
    </w:p>
    <w:p w14:paraId="295ECCEC" w14:textId="77777777" w:rsidR="00EE6FEB" w:rsidRDefault="00EE6FEB"/>
    <w:p w14:paraId="34E8554C" w14:textId="77777777" w:rsidR="00EE6FEB" w:rsidRDefault="00EE6FEB">
      <w:r>
        <w:t>INSERT INTO  "Customer_social_economic_data" ("Customer_id", "emp_var_rate", "cons_price_idx", "cons_conf_idx", "euribor3m", "nr_employed") VALUES (22725, '-0.1', '93.2', '-42', '4.153', '5195.8');</w:t>
      </w:r>
    </w:p>
    <w:p w14:paraId="501D1D19" w14:textId="77777777" w:rsidR="00EE6FEB" w:rsidRDefault="00EE6FEB"/>
    <w:p w14:paraId="07F235C8" w14:textId="77777777" w:rsidR="00EE6FEB" w:rsidRDefault="00EE6FEB">
      <w:r>
        <w:t>INSERT INTO  "Customer_social_economic_data" ("Customer_id", "emp_var_rate", "cons_price_idx", "cons_conf_idx", "euribor3m", "nr_employed") VALUES (22726, '-0.1', '93.2', '-42', '4.153', '5195.8');</w:t>
      </w:r>
    </w:p>
    <w:p w14:paraId="7205EA22" w14:textId="77777777" w:rsidR="00EE6FEB" w:rsidRDefault="00EE6FEB"/>
    <w:p w14:paraId="67F40832" w14:textId="77777777" w:rsidR="00EE6FEB" w:rsidRDefault="00EE6FEB">
      <w:r>
        <w:t>INSERT INTO  "Customer_social_economic_data" ("Customer_id", "emp_var_rate", "cons_price_idx", "cons_conf_idx", "euribor3m", "nr_employed") VALUES (22727, '-0.1', '93.2', '-42', '4.153', '5195.8');</w:t>
      </w:r>
    </w:p>
    <w:p w14:paraId="17EB4B18" w14:textId="77777777" w:rsidR="00EE6FEB" w:rsidRDefault="00EE6FEB"/>
    <w:p w14:paraId="38ACA4E5" w14:textId="77777777" w:rsidR="00EE6FEB" w:rsidRDefault="00EE6FEB">
      <w:r>
        <w:t>INSERT INTO  "Customer_social_economic_data" ("Customer_id", "emp_var_rate", "cons_price_idx", "cons_conf_idx", "euribor3m", "nr_employed") VALUES (22728, '-0.1', '93.2', '-42', '4.153', '5195.8');</w:t>
      </w:r>
    </w:p>
    <w:p w14:paraId="523EC27A" w14:textId="77777777" w:rsidR="00EE6FEB" w:rsidRDefault="00EE6FEB"/>
    <w:p w14:paraId="4CB7A1A1" w14:textId="77777777" w:rsidR="00EE6FEB" w:rsidRDefault="00EE6FEB">
      <w:r>
        <w:t>INSERT INTO  "Customer_social_economic_data" ("Customer_id", "emp_var_rate", "cons_price_idx", "cons_conf_idx", "euribor3m", "nr_employed") VALUES (22729, '-0.1', '93.2', '-42', '4.153', '5195.8');</w:t>
      </w:r>
    </w:p>
    <w:p w14:paraId="3BC07920" w14:textId="77777777" w:rsidR="00EE6FEB" w:rsidRDefault="00EE6FEB"/>
    <w:p w14:paraId="61F3A015" w14:textId="77777777" w:rsidR="00EE6FEB" w:rsidRDefault="00EE6FEB">
      <w:r>
        <w:t>INSERT INTO  "Customer_social_economic_data" ("Customer_id", "emp_var_rate", "cons_price_idx", "cons_conf_idx", "euribor3m", "nr_employed") VALUES (22730, '-0.1', '93.2', '-42', '4.153', '5195.8');</w:t>
      </w:r>
    </w:p>
    <w:p w14:paraId="5A512F34" w14:textId="77777777" w:rsidR="00EE6FEB" w:rsidRDefault="00EE6FEB"/>
    <w:p w14:paraId="778CB51B" w14:textId="77777777" w:rsidR="00EE6FEB" w:rsidRDefault="00EE6FEB">
      <w:r>
        <w:t>INSERT INTO  "Customer_social_economic_data" ("Customer_id", "emp_var_rate", "cons_price_idx", "cons_conf_idx", "euribor3m", "nr_employed") VALUES (22731, '-0.1', '93.2', '-42', '4.153', '5195.8');</w:t>
      </w:r>
    </w:p>
    <w:p w14:paraId="6C0CB721" w14:textId="77777777" w:rsidR="00EE6FEB" w:rsidRDefault="00EE6FEB"/>
    <w:p w14:paraId="3EDA639A" w14:textId="77777777" w:rsidR="00EE6FEB" w:rsidRDefault="00EE6FEB">
      <w:r>
        <w:t>INSERT INTO  "Customer_social_economic_data" ("Customer_id", "emp_var_rate", "cons_price_idx", "cons_conf_idx", "euribor3m", "nr_employed") VALUES (22732, '-0.1', '93.2', '-42', '4.153', '5195.8');</w:t>
      </w:r>
    </w:p>
    <w:p w14:paraId="5B2BD31A" w14:textId="77777777" w:rsidR="00EE6FEB" w:rsidRDefault="00EE6FEB"/>
    <w:p w14:paraId="3B4E6336" w14:textId="77777777" w:rsidR="00EE6FEB" w:rsidRDefault="00EE6FEB">
      <w:r>
        <w:t>INSERT INTO  "Customer_social_economic_data" ("Customer_id", "emp_var_rate", "cons_price_idx", "cons_conf_idx", "euribor3m", "nr_employed") VALUES (22733, '-0.1', '93.2', '-42', '4.153', '5195.8');</w:t>
      </w:r>
    </w:p>
    <w:p w14:paraId="4940F57E" w14:textId="77777777" w:rsidR="00EE6FEB" w:rsidRDefault="00EE6FEB"/>
    <w:p w14:paraId="5C16CBAC" w14:textId="77777777" w:rsidR="00EE6FEB" w:rsidRDefault="00EE6FEB">
      <w:r>
        <w:t>INSERT INTO  "Customer_social_economic_data" ("Customer_id", "emp_var_rate", "cons_price_idx", "cons_conf_idx", "euribor3m", "nr_employed") VALUES (22734, '-0.1', '93.2', '-42', '4.153', '5195.8');</w:t>
      </w:r>
    </w:p>
    <w:p w14:paraId="71906AB6" w14:textId="77777777" w:rsidR="00EE6FEB" w:rsidRDefault="00EE6FEB"/>
    <w:p w14:paraId="4C5AB12B" w14:textId="77777777" w:rsidR="00EE6FEB" w:rsidRDefault="00EE6FEB">
      <w:r>
        <w:t>INSERT INTO  "Customer_social_economic_data" ("Customer_id", "emp_var_rate", "cons_price_idx", "cons_conf_idx", "euribor3m", "nr_employed") VALUES (22735, '-0.1', '93.2', '-42', '4.153', '5195.8');</w:t>
      </w:r>
    </w:p>
    <w:p w14:paraId="4E4B8B92" w14:textId="77777777" w:rsidR="00EE6FEB" w:rsidRDefault="00EE6FEB"/>
    <w:p w14:paraId="43364EC9" w14:textId="77777777" w:rsidR="00EE6FEB" w:rsidRDefault="00EE6FEB">
      <w:r>
        <w:t>INSERT INTO  "Customer_social_economic_data" ("Customer_id", "emp_var_rate", "cons_price_idx", "cons_conf_idx", "euribor3m", "nr_employed") VALUES (22736, '-0.1', '93.2', '-42', '4.153', '5195.8');</w:t>
      </w:r>
    </w:p>
    <w:p w14:paraId="15793A55" w14:textId="77777777" w:rsidR="00EE6FEB" w:rsidRDefault="00EE6FEB"/>
    <w:p w14:paraId="66BF8307" w14:textId="77777777" w:rsidR="00EE6FEB" w:rsidRDefault="00EE6FEB">
      <w:r>
        <w:t>INSERT INTO  "Customer_social_economic_data" ("Customer_id", "emp_var_rate", "cons_price_idx", "cons_conf_idx", "euribor3m", "nr_employed") VALUES (22737, '-0.1', '93.2', '-42', '4.153', '5195.8');</w:t>
      </w:r>
    </w:p>
    <w:p w14:paraId="5C128D91" w14:textId="77777777" w:rsidR="00EE6FEB" w:rsidRDefault="00EE6FEB"/>
    <w:p w14:paraId="4ECDCE57" w14:textId="77777777" w:rsidR="00EE6FEB" w:rsidRDefault="00EE6FEB">
      <w:r>
        <w:t>INSERT INTO  "Customer_social_economic_data" ("Customer_id", "emp_var_rate", "cons_price_idx", "cons_conf_idx", "euribor3m", "nr_employed") VALUES (22738, '-0.1', '93.2', '-42', '4.153', '5195.8');</w:t>
      </w:r>
    </w:p>
    <w:p w14:paraId="4871B134" w14:textId="77777777" w:rsidR="00EE6FEB" w:rsidRDefault="00EE6FEB"/>
    <w:p w14:paraId="4CA7EA50" w14:textId="77777777" w:rsidR="00EE6FEB" w:rsidRDefault="00EE6FEB">
      <w:r>
        <w:t>INSERT INTO  "Customer_social_economic_data" ("Customer_id", "emp_var_rate", "cons_price_idx", "cons_conf_idx", "euribor3m", "nr_employed") VALUES (22739, '-0.1', '93.2', '-42', '4.153', '5195.8');</w:t>
      </w:r>
    </w:p>
    <w:p w14:paraId="60D4D168" w14:textId="77777777" w:rsidR="00EE6FEB" w:rsidRDefault="00EE6FEB"/>
    <w:p w14:paraId="5F727485" w14:textId="77777777" w:rsidR="00EE6FEB" w:rsidRDefault="00EE6FEB">
      <w:r>
        <w:t>INSERT INTO  "Customer_social_economic_data" ("Customer_id", "emp_var_rate", "cons_price_idx", "cons_conf_idx", "euribor3m", "nr_employed") VALUES (22740, '-0.1', '93.2', '-42', '4.153', '5195.8');</w:t>
      </w:r>
    </w:p>
    <w:p w14:paraId="44ED082E" w14:textId="77777777" w:rsidR="00EE6FEB" w:rsidRDefault="00EE6FEB"/>
    <w:p w14:paraId="545F9BD6" w14:textId="77777777" w:rsidR="00EE6FEB" w:rsidRDefault="00EE6FEB">
      <w:r>
        <w:t>INSERT INTO  "Customer_social_economic_data" ("Customer_id", "emp_var_rate", "cons_price_idx", "cons_conf_idx", "euribor3m", "nr_employed") VALUES (22741, '-0.1', '93.2', '-42', '4.153', '5195.8');</w:t>
      </w:r>
    </w:p>
    <w:p w14:paraId="72EA3363" w14:textId="77777777" w:rsidR="00EE6FEB" w:rsidRDefault="00EE6FEB"/>
    <w:p w14:paraId="1DC24438" w14:textId="77777777" w:rsidR="00EE6FEB" w:rsidRDefault="00EE6FEB">
      <w:r>
        <w:t>INSERT INTO  "Customer_social_economic_data" ("Customer_id", "emp_var_rate", "cons_price_idx", "cons_conf_idx", "euribor3m", "nr_employed") VALUES (22742, '-0.1', '93.2', '-42', '4.153', '5195.8');</w:t>
      </w:r>
    </w:p>
    <w:p w14:paraId="40BFD782" w14:textId="77777777" w:rsidR="00EE6FEB" w:rsidRDefault="00EE6FEB"/>
    <w:p w14:paraId="1ABB74CA" w14:textId="77777777" w:rsidR="00EE6FEB" w:rsidRDefault="00EE6FEB">
      <w:r>
        <w:t>INSERT INTO  "Customer_social_economic_data" ("Customer_id", "emp_var_rate", "cons_price_idx", "cons_conf_idx", "euribor3m", "nr_employed") VALUES (22743, '-0.1', '93.2', '-42', '4.153', '5195.8');</w:t>
      </w:r>
    </w:p>
    <w:p w14:paraId="247C25B4" w14:textId="77777777" w:rsidR="00EE6FEB" w:rsidRDefault="00EE6FEB"/>
    <w:p w14:paraId="49BF2655" w14:textId="77777777" w:rsidR="00EE6FEB" w:rsidRDefault="00EE6FEB">
      <w:r>
        <w:t>INSERT INTO  "Customer_social_economic_data" ("Customer_id", "emp_var_rate", "cons_price_idx", "cons_conf_idx", "euribor3m", "nr_employed") VALUES (22744, '-0.1', '93.2', '-42', '4.153', '5195.8');</w:t>
      </w:r>
    </w:p>
    <w:p w14:paraId="452E70B5" w14:textId="77777777" w:rsidR="00EE6FEB" w:rsidRDefault="00EE6FEB"/>
    <w:p w14:paraId="21A6A3D3" w14:textId="77777777" w:rsidR="00EE6FEB" w:rsidRDefault="00EE6FEB">
      <w:r>
        <w:t>INSERT INTO  "Customer_social_economic_data" ("Customer_id", "emp_var_rate", "cons_price_idx", "cons_conf_idx", "euribor3m", "nr_employed") VALUES (22745, '-0.1', '93.2', '-42', '4.153', '5195.8');</w:t>
      </w:r>
    </w:p>
    <w:p w14:paraId="10E7A7DA" w14:textId="77777777" w:rsidR="00EE6FEB" w:rsidRDefault="00EE6FEB"/>
    <w:p w14:paraId="221F13A3" w14:textId="77777777" w:rsidR="00EE6FEB" w:rsidRDefault="00EE6FEB">
      <w:r>
        <w:t>INSERT INTO  "Customer_social_economic_data" ("Customer_id", "emp_var_rate", "cons_price_idx", "cons_conf_idx", "euribor3m", "nr_employed") VALUES (22746, '-0.1', '93.2', '-42', '4.153', '5195.8');</w:t>
      </w:r>
    </w:p>
    <w:p w14:paraId="1D412BF5" w14:textId="77777777" w:rsidR="00EE6FEB" w:rsidRDefault="00EE6FEB"/>
    <w:p w14:paraId="68402460" w14:textId="77777777" w:rsidR="00EE6FEB" w:rsidRDefault="00EE6FEB">
      <w:r>
        <w:t>INSERT INTO  "Customer_social_economic_data" ("Customer_id", "emp_var_rate", "cons_price_idx", "cons_conf_idx", "euribor3m", "nr_employed") VALUES (22747, '-0.1', '93.2', '-42', '4.153', '5195.8');</w:t>
      </w:r>
    </w:p>
    <w:p w14:paraId="7FC076ED" w14:textId="77777777" w:rsidR="00EE6FEB" w:rsidRDefault="00EE6FEB"/>
    <w:p w14:paraId="159F4C33" w14:textId="77777777" w:rsidR="00EE6FEB" w:rsidRDefault="00EE6FEB">
      <w:r>
        <w:t>INSERT INTO  "Customer_social_economic_data" ("Customer_id", "emp_var_rate", "cons_price_idx", "cons_conf_idx", "euribor3m", "nr_employed") VALUES (22748, '-0.1', '93.2', '-42', '4.153', '5195.8');</w:t>
      </w:r>
    </w:p>
    <w:p w14:paraId="1B3AFBCC" w14:textId="77777777" w:rsidR="00EE6FEB" w:rsidRDefault="00EE6FEB"/>
    <w:p w14:paraId="40DA8E96" w14:textId="77777777" w:rsidR="00EE6FEB" w:rsidRDefault="00EE6FEB">
      <w:r>
        <w:t>INSERT INTO  "Customer_social_economic_data" ("Customer_id", "emp_var_rate", "cons_price_idx", "cons_conf_idx", "euribor3m", "nr_employed") VALUES (22749, '-0.1', '93.2', '-42', '4.153', '5195.8');</w:t>
      </w:r>
    </w:p>
    <w:p w14:paraId="1B9CE34A" w14:textId="77777777" w:rsidR="00EE6FEB" w:rsidRDefault="00EE6FEB"/>
    <w:p w14:paraId="6CC85CB4" w14:textId="77777777" w:rsidR="00EE6FEB" w:rsidRDefault="00EE6FEB">
      <w:r>
        <w:t>INSERT INTO  "Customer_social_economic_data" ("Customer_id", "emp_var_rate", "cons_price_idx", "cons_conf_idx", "euribor3m", "nr_employed") VALUES (22750, '-0.1', '93.2', '-42', '4.153', '5195.8');</w:t>
      </w:r>
    </w:p>
    <w:p w14:paraId="5D9968E3" w14:textId="77777777" w:rsidR="00EE6FEB" w:rsidRDefault="00EE6FEB"/>
    <w:p w14:paraId="6159C446" w14:textId="77777777" w:rsidR="00EE6FEB" w:rsidRDefault="00EE6FEB">
      <w:r>
        <w:t>INSERT INTO  "Customer_social_economic_data" ("Customer_id", "emp_var_rate", "cons_price_idx", "cons_conf_idx", "euribor3m", "nr_employed") VALUES (22751, '-0.1', '93.2', '-42', '4.153', '5195.8');</w:t>
      </w:r>
    </w:p>
    <w:p w14:paraId="4BCB9C47" w14:textId="77777777" w:rsidR="00EE6FEB" w:rsidRDefault="00EE6FEB"/>
    <w:p w14:paraId="5D372A61" w14:textId="77777777" w:rsidR="00EE6FEB" w:rsidRDefault="00EE6FEB">
      <w:r>
        <w:t>INSERT INTO  "Customer_social_economic_data" ("Customer_id", "emp_var_rate", "cons_price_idx", "cons_conf_idx", "euribor3m", "nr_employed") VALUES (22752, '-0.1', '93.2', '-42', '4.153', '5195.8');</w:t>
      </w:r>
    </w:p>
    <w:p w14:paraId="2861BC3B" w14:textId="77777777" w:rsidR="00EE6FEB" w:rsidRDefault="00EE6FEB"/>
    <w:p w14:paraId="487EF9FA" w14:textId="77777777" w:rsidR="00EE6FEB" w:rsidRDefault="00EE6FEB">
      <w:r>
        <w:t>INSERT INTO  "Customer_social_economic_data" ("Customer_id", "emp_var_rate", "cons_price_idx", "cons_conf_idx", "euribor3m", "nr_employed") VALUES (22753, '-0.1', '93.2', '-42', '4.153', '5195.8');</w:t>
      </w:r>
    </w:p>
    <w:p w14:paraId="4A48BDCB" w14:textId="77777777" w:rsidR="00EE6FEB" w:rsidRDefault="00EE6FEB"/>
    <w:p w14:paraId="63A5E3A5" w14:textId="77777777" w:rsidR="00EE6FEB" w:rsidRDefault="00EE6FEB">
      <w:r>
        <w:t>INSERT INTO  "Customer_social_economic_data" ("Customer_id", "emp_var_rate", "cons_price_idx", "cons_conf_idx", "euribor3m", "nr_employed") VALUES (22754, '-0.1', '93.2', '-42', '4.153', '5195.8');</w:t>
      </w:r>
    </w:p>
    <w:p w14:paraId="6E1B150B" w14:textId="77777777" w:rsidR="00EE6FEB" w:rsidRDefault="00EE6FEB"/>
    <w:p w14:paraId="20033A9D" w14:textId="77777777" w:rsidR="00EE6FEB" w:rsidRDefault="00EE6FEB">
      <w:r>
        <w:t>INSERT INTO  "Customer_social_economic_data" ("Customer_id", "emp_var_rate", "cons_price_idx", "cons_conf_idx", "euribor3m", "nr_employed") VALUES (22755, '-0.1', '93.2', '-42', '4.153', '5195.8');</w:t>
      </w:r>
    </w:p>
    <w:p w14:paraId="36EC5700" w14:textId="77777777" w:rsidR="00EE6FEB" w:rsidRDefault="00EE6FEB"/>
    <w:p w14:paraId="23D27D28" w14:textId="77777777" w:rsidR="00EE6FEB" w:rsidRDefault="00EE6FEB">
      <w:r>
        <w:t>INSERT INTO  "Customer_social_economic_data" ("Customer_id", "emp_var_rate", "cons_price_idx", "cons_conf_idx", "euribor3m", "nr_employed") VALUES (22756, '-0.1', '93.2', '-42', '4.153', '5195.8');</w:t>
      </w:r>
    </w:p>
    <w:p w14:paraId="5D183F6C" w14:textId="77777777" w:rsidR="00EE6FEB" w:rsidRDefault="00EE6FEB"/>
    <w:p w14:paraId="0645EE8D" w14:textId="77777777" w:rsidR="00EE6FEB" w:rsidRDefault="00EE6FEB">
      <w:r>
        <w:t>INSERT INTO  "Customer_social_economic_data" ("Customer_id", "emp_var_rate", "cons_price_idx", "cons_conf_idx", "euribor3m", "nr_employed") VALUES (22757, '-0.1', '93.2', '-42', '4.153', '5195.8');</w:t>
      </w:r>
    </w:p>
    <w:p w14:paraId="43DD424E" w14:textId="77777777" w:rsidR="00EE6FEB" w:rsidRDefault="00EE6FEB"/>
    <w:p w14:paraId="1A459530" w14:textId="77777777" w:rsidR="00EE6FEB" w:rsidRDefault="00EE6FEB">
      <w:r>
        <w:t>INSERT INTO  "Customer_social_economic_data" ("Customer_id", "emp_var_rate", "cons_price_idx", "cons_conf_idx", "euribor3m", "nr_employed") VALUES (22758, '-0.1', '93.2', '-42', '4.153', '5195.8');</w:t>
      </w:r>
    </w:p>
    <w:p w14:paraId="7A7906A9" w14:textId="77777777" w:rsidR="00EE6FEB" w:rsidRDefault="00EE6FEB"/>
    <w:p w14:paraId="10017264" w14:textId="77777777" w:rsidR="00EE6FEB" w:rsidRDefault="00EE6FEB">
      <w:r>
        <w:t>INSERT INTO  "Customer_social_economic_data" ("Customer_id", "emp_var_rate", "cons_price_idx", "cons_conf_idx", "euribor3m", "nr_employed") VALUES (22759, '-0.1', '93.2', '-42', '4.153', '5195.8');</w:t>
      </w:r>
    </w:p>
    <w:p w14:paraId="228E1682" w14:textId="77777777" w:rsidR="00EE6FEB" w:rsidRDefault="00EE6FEB"/>
    <w:p w14:paraId="40024B33" w14:textId="77777777" w:rsidR="00EE6FEB" w:rsidRDefault="00EE6FEB">
      <w:r>
        <w:t>INSERT INTO  "Customer_social_economic_data" ("Customer_id", "emp_var_rate", "cons_price_idx", "cons_conf_idx", "euribor3m", "nr_employed") VALUES (22760, '-0.1', '93.2', '-42', '4.153', '5195.8');</w:t>
      </w:r>
    </w:p>
    <w:p w14:paraId="330BB26E" w14:textId="77777777" w:rsidR="00EE6FEB" w:rsidRDefault="00EE6FEB"/>
    <w:p w14:paraId="62C8E3B3" w14:textId="77777777" w:rsidR="00EE6FEB" w:rsidRDefault="00EE6FEB">
      <w:r>
        <w:t>INSERT INTO  "Customer_social_economic_data" ("Customer_id", "emp_var_rate", "cons_price_idx", "cons_conf_idx", "euribor3m", "nr_employed") VALUES (22761, '-0.1', '93.2', '-42', '4.153', '5195.8');</w:t>
      </w:r>
    </w:p>
    <w:p w14:paraId="4FD43DA4" w14:textId="77777777" w:rsidR="00EE6FEB" w:rsidRDefault="00EE6FEB"/>
    <w:p w14:paraId="1C4DA0D6" w14:textId="77777777" w:rsidR="00EE6FEB" w:rsidRDefault="00EE6FEB">
      <w:r>
        <w:t>INSERT INTO  "Customer_social_economic_data" ("Customer_id", "emp_var_rate", "cons_price_idx", "cons_conf_idx", "euribor3m", "nr_employed") VALUES (22762, '-0.1', '93.2', '-42', '4.153', '5195.8');</w:t>
      </w:r>
    </w:p>
    <w:p w14:paraId="691FE691" w14:textId="77777777" w:rsidR="00EE6FEB" w:rsidRDefault="00EE6FEB"/>
    <w:p w14:paraId="07DD24B1" w14:textId="77777777" w:rsidR="00EE6FEB" w:rsidRDefault="00EE6FEB">
      <w:r>
        <w:t>INSERT INTO  "Customer_social_economic_data" ("Customer_id", "emp_var_rate", "cons_price_idx", "cons_conf_idx", "euribor3m", "nr_employed") VALUES (22763, '-0.1', '93.2', '-42', '4.153', '5195.8');</w:t>
      </w:r>
    </w:p>
    <w:p w14:paraId="49D54FE0" w14:textId="77777777" w:rsidR="00EE6FEB" w:rsidRDefault="00EE6FEB"/>
    <w:p w14:paraId="17661959" w14:textId="77777777" w:rsidR="00EE6FEB" w:rsidRDefault="00EE6FEB">
      <w:r>
        <w:t>INSERT INTO  "Customer_social_economic_data" ("Customer_id", "emp_var_rate", "cons_price_idx", "cons_conf_idx", "euribor3m", "nr_employed") VALUES (22764, '-0.1', '93.2', '-42', '4.153', '5195.8');</w:t>
      </w:r>
    </w:p>
    <w:p w14:paraId="42E71E0F" w14:textId="77777777" w:rsidR="00EE6FEB" w:rsidRDefault="00EE6FEB"/>
    <w:p w14:paraId="3778FE2A" w14:textId="77777777" w:rsidR="00EE6FEB" w:rsidRDefault="00EE6FEB">
      <w:r>
        <w:t>INSERT INTO  "Customer_social_economic_data" ("Customer_id", "emp_var_rate", "cons_price_idx", "cons_conf_idx", "euribor3m", "nr_employed") VALUES (22765, '-0.1', '93.2', '-42', '4.153', '5195.8');</w:t>
      </w:r>
    </w:p>
    <w:p w14:paraId="37BB6D7F" w14:textId="77777777" w:rsidR="00EE6FEB" w:rsidRDefault="00EE6FEB"/>
    <w:p w14:paraId="2C646B9E" w14:textId="77777777" w:rsidR="00EE6FEB" w:rsidRDefault="00EE6FEB">
      <w:r>
        <w:t>INSERT INTO  "Customer_social_economic_data" ("Customer_id", "emp_var_rate", "cons_price_idx", "cons_conf_idx", "euribor3m", "nr_employed") VALUES (22766, '-0.1', '93.2', '-42', '4.153', '5195.8');</w:t>
      </w:r>
    </w:p>
    <w:p w14:paraId="23815502" w14:textId="77777777" w:rsidR="00EE6FEB" w:rsidRDefault="00EE6FEB"/>
    <w:p w14:paraId="33A6E194" w14:textId="77777777" w:rsidR="00EE6FEB" w:rsidRDefault="00EE6FEB">
      <w:r>
        <w:t>INSERT INTO  "Customer_social_economic_data" ("Customer_id", "emp_var_rate", "cons_price_idx", "cons_conf_idx", "euribor3m", "nr_employed") VALUES (22767, '-0.1', '93.2', '-42', '4.153', '5195.8');</w:t>
      </w:r>
    </w:p>
    <w:p w14:paraId="2428B8EB" w14:textId="77777777" w:rsidR="00EE6FEB" w:rsidRDefault="00EE6FEB"/>
    <w:p w14:paraId="494AD428" w14:textId="77777777" w:rsidR="00EE6FEB" w:rsidRDefault="00EE6FEB">
      <w:r>
        <w:t>INSERT INTO  "Customer_social_economic_data" ("Customer_id", "emp_var_rate", "cons_price_idx", "cons_conf_idx", "euribor3m", "nr_employed") VALUES (22768, '-0.1', '93.2', '-42', '4.153', '5195.8');</w:t>
      </w:r>
    </w:p>
    <w:p w14:paraId="56B9D2A1" w14:textId="77777777" w:rsidR="00EE6FEB" w:rsidRDefault="00EE6FEB"/>
    <w:p w14:paraId="31D24AFF" w14:textId="77777777" w:rsidR="00EE6FEB" w:rsidRDefault="00EE6FEB">
      <w:r>
        <w:t>INSERT INTO  "Customer_social_economic_data" ("Customer_id", "emp_var_rate", "cons_price_idx", "cons_conf_idx", "euribor3m", "nr_employed") VALUES (22769, '-0.1', '93.2', '-42', '4.153', '5195.8');</w:t>
      </w:r>
    </w:p>
    <w:p w14:paraId="6B93F0AD" w14:textId="77777777" w:rsidR="00EE6FEB" w:rsidRDefault="00EE6FEB"/>
    <w:p w14:paraId="25850719" w14:textId="77777777" w:rsidR="00EE6FEB" w:rsidRDefault="00EE6FEB">
      <w:r>
        <w:t>INSERT INTO  "Customer_social_economic_data" ("Customer_id", "emp_var_rate", "cons_price_idx", "cons_conf_idx", "euribor3m", "nr_employed") VALUES (22770, '-0.1', '93.2', '-42', '4.153', '5195.8');</w:t>
      </w:r>
    </w:p>
    <w:p w14:paraId="7B6E136F" w14:textId="77777777" w:rsidR="00EE6FEB" w:rsidRDefault="00EE6FEB"/>
    <w:p w14:paraId="48EC82DC" w14:textId="77777777" w:rsidR="00EE6FEB" w:rsidRDefault="00EE6FEB">
      <w:r>
        <w:t>INSERT INTO  "Customer_social_economic_data" ("Customer_id", "emp_var_rate", "cons_price_idx", "cons_conf_idx", "euribor3m", "nr_employed") VALUES (22771, '-0.1', '93.2', '-42', '4.153', '5195.8');</w:t>
      </w:r>
    </w:p>
    <w:p w14:paraId="3464FD60" w14:textId="77777777" w:rsidR="00EE6FEB" w:rsidRDefault="00EE6FEB"/>
    <w:p w14:paraId="21592258" w14:textId="77777777" w:rsidR="00EE6FEB" w:rsidRDefault="00EE6FEB">
      <w:r>
        <w:t>INSERT INTO  "Customer_social_economic_data" ("Customer_id", "emp_var_rate", "cons_price_idx", "cons_conf_idx", "euribor3m", "nr_employed") VALUES (22772, '-0.1', '93.2', '-42', '4.153', '5195.8');</w:t>
      </w:r>
    </w:p>
    <w:p w14:paraId="738754F8" w14:textId="77777777" w:rsidR="00EE6FEB" w:rsidRDefault="00EE6FEB"/>
    <w:p w14:paraId="29D3A77B" w14:textId="77777777" w:rsidR="00EE6FEB" w:rsidRDefault="00EE6FEB">
      <w:r>
        <w:t>INSERT INTO  "Customer_social_economic_data" ("Customer_id", "emp_var_rate", "cons_price_idx", "cons_conf_idx", "euribor3m", "nr_employed") VALUES (22773, '-0.1', '93.2', '-42', '4.153', '5195.8');</w:t>
      </w:r>
    </w:p>
    <w:p w14:paraId="37CCD70D" w14:textId="77777777" w:rsidR="00EE6FEB" w:rsidRDefault="00EE6FEB"/>
    <w:p w14:paraId="4862DE7F" w14:textId="77777777" w:rsidR="00EE6FEB" w:rsidRDefault="00EE6FEB">
      <w:r>
        <w:t>INSERT INTO  "Customer_social_economic_data" ("Customer_id", "emp_var_rate", "cons_price_idx", "cons_conf_idx", "euribor3m", "nr_employed") VALUES (22774, '-0.1', '93.2', '-42', '4.153', '5195.8');</w:t>
      </w:r>
    </w:p>
    <w:p w14:paraId="13FE80A3" w14:textId="77777777" w:rsidR="00EE6FEB" w:rsidRDefault="00EE6FEB"/>
    <w:p w14:paraId="2599A02B" w14:textId="77777777" w:rsidR="00EE6FEB" w:rsidRDefault="00EE6FEB">
      <w:r>
        <w:t>INSERT INTO  "Customer_social_economic_data" ("Customer_id", "emp_var_rate", "cons_price_idx", "cons_conf_idx", "euribor3m", "nr_employed") VALUES (22775, '-0.1', '93.2', '-42', '4.153', '5195.8');</w:t>
      </w:r>
    </w:p>
    <w:p w14:paraId="11A258E2" w14:textId="77777777" w:rsidR="00EE6FEB" w:rsidRDefault="00EE6FEB"/>
    <w:p w14:paraId="1C387F9D" w14:textId="77777777" w:rsidR="00EE6FEB" w:rsidRDefault="00EE6FEB">
      <w:r>
        <w:t>INSERT INTO  "Customer_social_economic_data" ("Customer_id", "emp_var_rate", "cons_price_idx", "cons_conf_idx", "euribor3m", "nr_employed") VALUES (22776, '-0.1', '93.2', '-42', '4.153', '5195.8');</w:t>
      </w:r>
    </w:p>
    <w:p w14:paraId="3E8475A3" w14:textId="77777777" w:rsidR="00EE6FEB" w:rsidRDefault="00EE6FEB"/>
    <w:p w14:paraId="7AA1D29E" w14:textId="77777777" w:rsidR="00EE6FEB" w:rsidRDefault="00EE6FEB">
      <w:r>
        <w:t>INSERT INTO  "Customer_social_economic_data" ("Customer_id", "emp_var_rate", "cons_price_idx", "cons_conf_idx", "euribor3m", "nr_employed") VALUES (22777, '-0.1', '93.2', '-42', '4.153', '5195.8');</w:t>
      </w:r>
    </w:p>
    <w:p w14:paraId="2D19E086" w14:textId="77777777" w:rsidR="00EE6FEB" w:rsidRDefault="00EE6FEB"/>
    <w:p w14:paraId="54C74886" w14:textId="77777777" w:rsidR="00EE6FEB" w:rsidRDefault="00EE6FEB">
      <w:r>
        <w:t>INSERT INTO  "Customer_social_economic_data" ("Customer_id", "emp_var_rate", "cons_price_idx", "cons_conf_idx", "euribor3m", "nr_employed") VALUES (22778, '-0.1', '93.2', '-42', '4.153', '5195.8');</w:t>
      </w:r>
    </w:p>
    <w:p w14:paraId="7C362055" w14:textId="77777777" w:rsidR="00EE6FEB" w:rsidRDefault="00EE6FEB"/>
    <w:p w14:paraId="43834D0C" w14:textId="77777777" w:rsidR="00EE6FEB" w:rsidRDefault="00EE6FEB">
      <w:r>
        <w:t>INSERT INTO  "Customer_social_economic_data" ("Customer_id", "emp_var_rate", "cons_price_idx", "cons_conf_idx", "euribor3m", "nr_employed") VALUES (22779, '-0.1', '93.2', '-42', '4.153', '5195.8');</w:t>
      </w:r>
    </w:p>
    <w:p w14:paraId="1F2F9C0E" w14:textId="77777777" w:rsidR="00EE6FEB" w:rsidRDefault="00EE6FEB"/>
    <w:p w14:paraId="00827EA3" w14:textId="77777777" w:rsidR="00EE6FEB" w:rsidRDefault="00EE6FEB">
      <w:r>
        <w:t>INSERT INTO  "Customer_social_economic_data" ("Customer_id", "emp_var_rate", "cons_price_idx", "cons_conf_idx", "euribor3m", "nr_employed") VALUES (22780, '-0.1', '93.2', '-42', '4.153', '5195.8');</w:t>
      </w:r>
    </w:p>
    <w:p w14:paraId="2940D383" w14:textId="77777777" w:rsidR="00EE6FEB" w:rsidRDefault="00EE6FEB"/>
    <w:p w14:paraId="36FF0715" w14:textId="77777777" w:rsidR="00EE6FEB" w:rsidRDefault="00EE6FEB">
      <w:r>
        <w:t>INSERT INTO  "Customer_social_economic_data" ("Customer_id", "emp_var_rate", "cons_price_idx", "cons_conf_idx", "euribor3m", "nr_employed") VALUES (22781, '-0.1', '93.2', '-42', '4.153', '5195.8');</w:t>
      </w:r>
    </w:p>
    <w:p w14:paraId="70BF8256" w14:textId="77777777" w:rsidR="00EE6FEB" w:rsidRDefault="00EE6FEB"/>
    <w:p w14:paraId="7DF80D55" w14:textId="77777777" w:rsidR="00EE6FEB" w:rsidRDefault="00EE6FEB">
      <w:r>
        <w:t>INSERT INTO  "Customer_social_economic_data" ("Customer_id", "emp_var_rate", "cons_price_idx", "cons_conf_idx", "euribor3m", "nr_employed") VALUES (22782, '-0.1', '93.2', '-42', '4.153', '5195.8');</w:t>
      </w:r>
    </w:p>
    <w:p w14:paraId="30246BE4" w14:textId="77777777" w:rsidR="00EE6FEB" w:rsidRDefault="00EE6FEB"/>
    <w:p w14:paraId="004BE6F8" w14:textId="77777777" w:rsidR="00EE6FEB" w:rsidRDefault="00EE6FEB">
      <w:r>
        <w:t>INSERT INTO  "Customer_social_economic_data" ("Customer_id", "emp_var_rate", "cons_price_idx", "cons_conf_idx", "euribor3m", "nr_employed") VALUES (22783, '-0.1', '93.2', '-42', '4.153', '5195.8');</w:t>
      </w:r>
    </w:p>
    <w:p w14:paraId="7AE86319" w14:textId="77777777" w:rsidR="00EE6FEB" w:rsidRDefault="00EE6FEB"/>
    <w:p w14:paraId="402EC054" w14:textId="77777777" w:rsidR="00EE6FEB" w:rsidRDefault="00EE6FEB">
      <w:r>
        <w:t>INSERT INTO  "Customer_social_economic_data" ("Customer_id", "emp_var_rate", "cons_price_idx", "cons_conf_idx", "euribor3m", "nr_employed") VALUES (22784, '-0.1', '93.2', '-42', '4.153', '5195.8');</w:t>
      </w:r>
    </w:p>
    <w:p w14:paraId="5C951D52" w14:textId="77777777" w:rsidR="00EE6FEB" w:rsidRDefault="00EE6FEB"/>
    <w:p w14:paraId="5F92C594" w14:textId="77777777" w:rsidR="00EE6FEB" w:rsidRDefault="00EE6FEB">
      <w:r>
        <w:t>INSERT INTO  "Customer_social_economic_data" ("Customer_id", "emp_var_rate", "cons_price_idx", "cons_conf_idx", "euribor3m", "nr_employed") VALUES (22785, '-0.1', '93.2', '-42', '4.153', '5195.8');</w:t>
      </w:r>
    </w:p>
    <w:p w14:paraId="1CB2A319" w14:textId="77777777" w:rsidR="00EE6FEB" w:rsidRDefault="00EE6FEB"/>
    <w:p w14:paraId="0C27B1E1" w14:textId="77777777" w:rsidR="00EE6FEB" w:rsidRDefault="00EE6FEB">
      <w:r>
        <w:t>INSERT INTO  "Customer_social_economic_data" ("Customer_id", "emp_var_rate", "cons_price_idx", "cons_conf_idx", "euribor3m", "nr_employed") VALUES (22786, '-0.1', '93.2', '-42', '4.153', '5195.8');</w:t>
      </w:r>
    </w:p>
    <w:p w14:paraId="69DFB643" w14:textId="77777777" w:rsidR="00EE6FEB" w:rsidRDefault="00EE6FEB"/>
    <w:p w14:paraId="46602B04" w14:textId="77777777" w:rsidR="00EE6FEB" w:rsidRDefault="00EE6FEB">
      <w:r>
        <w:t>INSERT INTO  "Customer_social_economic_data" ("Customer_id", "emp_var_rate", "cons_price_idx", "cons_conf_idx", "euribor3m", "nr_employed") VALUES (22787, '-0.1', '93.2', '-42', '4.153', '5195.8');</w:t>
      </w:r>
    </w:p>
    <w:p w14:paraId="725F09E6" w14:textId="77777777" w:rsidR="00EE6FEB" w:rsidRDefault="00EE6FEB"/>
    <w:p w14:paraId="430BA767" w14:textId="77777777" w:rsidR="00EE6FEB" w:rsidRDefault="00EE6FEB">
      <w:r>
        <w:t>INSERT INTO  "Customer_social_economic_data" ("Customer_id", "emp_var_rate", "cons_price_idx", "cons_conf_idx", "euribor3m", "nr_employed") VALUES (22788, '-0.1', '93.2', '-42', '4.153', '5195.8');</w:t>
      </w:r>
    </w:p>
    <w:p w14:paraId="3121F528" w14:textId="77777777" w:rsidR="00EE6FEB" w:rsidRDefault="00EE6FEB"/>
    <w:p w14:paraId="7EC6D818" w14:textId="77777777" w:rsidR="00EE6FEB" w:rsidRDefault="00EE6FEB">
      <w:r>
        <w:t>INSERT INTO  "Customer_social_economic_data" ("Customer_id", "emp_var_rate", "cons_price_idx", "cons_conf_idx", "euribor3m", "nr_employed") VALUES (22789, '-0.1', '93.2', '-42', '4.153', '5195.8');</w:t>
      </w:r>
    </w:p>
    <w:p w14:paraId="2D5D0562" w14:textId="77777777" w:rsidR="00EE6FEB" w:rsidRDefault="00EE6FEB"/>
    <w:p w14:paraId="64A45365" w14:textId="77777777" w:rsidR="00EE6FEB" w:rsidRDefault="00EE6FEB">
      <w:r>
        <w:t>INSERT INTO  "Customer_social_economic_data" ("Customer_id", "emp_var_rate", "cons_price_idx", "cons_conf_idx", "euribor3m", "nr_employed") VALUES (22790, '-0.1', '93.2', '-42', '4.153', '5195.8');</w:t>
      </w:r>
    </w:p>
    <w:p w14:paraId="0F203EE2" w14:textId="77777777" w:rsidR="00EE6FEB" w:rsidRDefault="00EE6FEB"/>
    <w:p w14:paraId="63191ADF" w14:textId="77777777" w:rsidR="00EE6FEB" w:rsidRDefault="00EE6FEB">
      <w:r>
        <w:t>INSERT INTO  "Customer_social_economic_data" ("Customer_id", "emp_var_rate", "cons_price_idx", "cons_conf_idx", "euribor3m", "nr_employed") VALUES (22791, '-0.1', '93.2', '-42', '4.153', '5195.8');</w:t>
      </w:r>
    </w:p>
    <w:p w14:paraId="5528D4BF" w14:textId="77777777" w:rsidR="00EE6FEB" w:rsidRDefault="00EE6FEB"/>
    <w:p w14:paraId="1A768745" w14:textId="77777777" w:rsidR="00EE6FEB" w:rsidRDefault="00EE6FEB">
      <w:r>
        <w:t>INSERT INTO  "Customer_social_economic_data" ("Customer_id", "emp_var_rate", "cons_price_idx", "cons_conf_idx", "euribor3m", "nr_employed") VALUES (22792, '-0.1', '93.2', '-42', '4.153', '5195.8');</w:t>
      </w:r>
    </w:p>
    <w:p w14:paraId="50301A69" w14:textId="77777777" w:rsidR="00EE6FEB" w:rsidRDefault="00EE6FEB"/>
    <w:p w14:paraId="60721EC3" w14:textId="77777777" w:rsidR="00EE6FEB" w:rsidRDefault="00EE6FEB">
      <w:r>
        <w:t>INSERT INTO  "Customer_social_economic_data" ("Customer_id", "emp_var_rate", "cons_price_idx", "cons_conf_idx", "euribor3m", "nr_employed") VALUES (22793, '-0.1', '93.2', '-42', '4.153', '5195.8');</w:t>
      </w:r>
    </w:p>
    <w:p w14:paraId="1512F8E8" w14:textId="77777777" w:rsidR="00EE6FEB" w:rsidRDefault="00EE6FEB"/>
    <w:p w14:paraId="13E39C7F" w14:textId="77777777" w:rsidR="00EE6FEB" w:rsidRDefault="00EE6FEB">
      <w:r>
        <w:t>INSERT INTO  "Customer_social_economic_data" ("Customer_id", "emp_var_rate", "cons_price_idx", "cons_conf_idx", "euribor3m", "nr_employed") VALUES (22794, '-0.1', '93.2', '-42', '4.153', '5195.8');</w:t>
      </w:r>
    </w:p>
    <w:p w14:paraId="1DF7812A" w14:textId="77777777" w:rsidR="00EE6FEB" w:rsidRDefault="00EE6FEB"/>
    <w:p w14:paraId="3B22F79C" w14:textId="77777777" w:rsidR="00EE6FEB" w:rsidRDefault="00EE6FEB">
      <w:r>
        <w:t>INSERT INTO  "Customer_social_economic_data" ("Customer_id", "emp_var_rate", "cons_price_idx", "cons_conf_idx", "euribor3m", "nr_employed") VALUES (22795, '-0.1', '93.2', '-42', '4.153', '5195.8');</w:t>
      </w:r>
    </w:p>
    <w:p w14:paraId="4781DCDC" w14:textId="77777777" w:rsidR="00EE6FEB" w:rsidRDefault="00EE6FEB"/>
    <w:p w14:paraId="5C02BECF" w14:textId="77777777" w:rsidR="00EE6FEB" w:rsidRDefault="00EE6FEB">
      <w:r>
        <w:t>INSERT INTO  "Customer_social_economic_data" ("Customer_id", "emp_var_rate", "cons_price_idx", "cons_conf_idx", "euribor3m", "nr_employed") VALUES (22796, '-0.1', '93.2', '-42', '4.153', '5195.8');</w:t>
      </w:r>
    </w:p>
    <w:p w14:paraId="705EF1B3" w14:textId="77777777" w:rsidR="00EE6FEB" w:rsidRDefault="00EE6FEB"/>
    <w:p w14:paraId="056B4C74" w14:textId="77777777" w:rsidR="00EE6FEB" w:rsidRDefault="00EE6FEB">
      <w:r>
        <w:t>INSERT INTO  "Customer_social_economic_data" ("Customer_id", "emp_var_rate", "cons_price_idx", "cons_conf_idx", "euribor3m", "nr_employed") VALUES (22797, '-0.1', '93.2', '-42', '4.153', '5195.8');</w:t>
      </w:r>
    </w:p>
    <w:p w14:paraId="0060AB54" w14:textId="77777777" w:rsidR="00EE6FEB" w:rsidRDefault="00EE6FEB"/>
    <w:p w14:paraId="179956F0" w14:textId="77777777" w:rsidR="00EE6FEB" w:rsidRDefault="00EE6FEB">
      <w:r>
        <w:t>INSERT INTO  "Customer_social_economic_data" ("Customer_id", "emp_var_rate", "cons_price_idx", "cons_conf_idx", "euribor3m", "nr_employed") VALUES (22798, '-0.1', '93.2', '-42', '4.153', '5195.8');</w:t>
      </w:r>
    </w:p>
    <w:p w14:paraId="70A8E91D" w14:textId="77777777" w:rsidR="00EE6FEB" w:rsidRDefault="00EE6FEB"/>
    <w:p w14:paraId="1B03E106" w14:textId="77777777" w:rsidR="00EE6FEB" w:rsidRDefault="00EE6FEB">
      <w:r>
        <w:t>INSERT INTO  "Customer_social_economic_data" ("Customer_id", "emp_var_rate", "cons_price_idx", "cons_conf_idx", "euribor3m", "nr_employed") VALUES (22799, '-0.1', '93.2', '-42', '4.153', '5195.8');</w:t>
      </w:r>
    </w:p>
    <w:p w14:paraId="7EDC66FC" w14:textId="77777777" w:rsidR="00EE6FEB" w:rsidRDefault="00EE6FEB"/>
    <w:p w14:paraId="6867E082" w14:textId="77777777" w:rsidR="00EE6FEB" w:rsidRDefault="00EE6FEB">
      <w:r>
        <w:t>INSERT INTO  "Customer_social_economic_data" ("Customer_id", "emp_var_rate", "cons_price_idx", "cons_conf_idx", "euribor3m", "nr_employed") VALUES (22800, '-0.1', '93.2', '-42', '4.153', '5195.8');</w:t>
      </w:r>
    </w:p>
    <w:p w14:paraId="741CCAF1" w14:textId="77777777" w:rsidR="00EE6FEB" w:rsidRDefault="00EE6FEB"/>
    <w:p w14:paraId="0FA27916" w14:textId="77777777" w:rsidR="00EE6FEB" w:rsidRDefault="00EE6FEB">
      <w:r>
        <w:t>INSERT INTO  "Customer_social_economic_data" ("Customer_id", "emp_var_rate", "cons_price_idx", "cons_conf_idx", "euribor3m", "nr_employed") VALUES (22801, '-0.1', '93.2', '-42', '4.153', '5195.8');</w:t>
      </w:r>
    </w:p>
    <w:p w14:paraId="670C0C71" w14:textId="77777777" w:rsidR="00EE6FEB" w:rsidRDefault="00EE6FEB"/>
    <w:p w14:paraId="544647E1" w14:textId="77777777" w:rsidR="00EE6FEB" w:rsidRDefault="00EE6FEB">
      <w:r>
        <w:t>INSERT INTO  "Customer_social_economic_data" ("Customer_id", "emp_var_rate", "cons_price_idx", "cons_conf_idx", "euribor3m", "nr_employed") VALUES (22802, '-0.1', '93.2', '-42', '4.153', '5195.8');</w:t>
      </w:r>
    </w:p>
    <w:p w14:paraId="2740741B" w14:textId="77777777" w:rsidR="00EE6FEB" w:rsidRDefault="00EE6FEB"/>
    <w:p w14:paraId="6EB302D4" w14:textId="77777777" w:rsidR="00EE6FEB" w:rsidRDefault="00EE6FEB">
      <w:r>
        <w:t>INSERT INTO  "Customer_social_economic_data" ("Customer_id", "emp_var_rate", "cons_price_idx", "cons_conf_idx", "euribor3m", "nr_employed") VALUES (22803, '-0.1', '93.2', '-42', '4.153', '5195.8');</w:t>
      </w:r>
    </w:p>
    <w:p w14:paraId="648062BE" w14:textId="77777777" w:rsidR="00EE6FEB" w:rsidRDefault="00EE6FEB"/>
    <w:p w14:paraId="2C590A3C" w14:textId="77777777" w:rsidR="00EE6FEB" w:rsidRDefault="00EE6FEB">
      <w:r>
        <w:t>INSERT INTO  "Customer_social_economic_data" ("Customer_id", "emp_var_rate", "cons_price_idx", "cons_conf_idx", "euribor3m", "nr_employed") VALUES (22804, '-0.1', '93.2', '-42', '4.153', '5195.8');</w:t>
      </w:r>
    </w:p>
    <w:p w14:paraId="6EEA7942" w14:textId="77777777" w:rsidR="00EE6FEB" w:rsidRDefault="00EE6FEB"/>
    <w:p w14:paraId="343AD489" w14:textId="77777777" w:rsidR="00EE6FEB" w:rsidRDefault="00EE6FEB">
      <w:r>
        <w:t>INSERT INTO  "Customer_social_economic_data" ("Customer_id", "emp_var_rate", "cons_price_idx", "cons_conf_idx", "euribor3m", "nr_employed") VALUES (22805, '-0.1', '93.2', '-42', '4.153', '5195.8');</w:t>
      </w:r>
    </w:p>
    <w:p w14:paraId="4FF8537A" w14:textId="77777777" w:rsidR="00EE6FEB" w:rsidRDefault="00EE6FEB"/>
    <w:p w14:paraId="04A742A5" w14:textId="77777777" w:rsidR="00EE6FEB" w:rsidRDefault="00EE6FEB">
      <w:r>
        <w:t>INSERT INTO  "Customer_social_economic_data" ("Customer_id", "emp_var_rate", "cons_price_idx", "cons_conf_idx", "euribor3m", "nr_employed") VALUES (22806, '-0.1', '93.2', '-42', '4.153', '5195.8');</w:t>
      </w:r>
    </w:p>
    <w:p w14:paraId="1FB466D2" w14:textId="77777777" w:rsidR="00EE6FEB" w:rsidRDefault="00EE6FEB"/>
    <w:p w14:paraId="66D94693" w14:textId="77777777" w:rsidR="00EE6FEB" w:rsidRDefault="00EE6FEB">
      <w:r>
        <w:t>INSERT INTO  "Customer_social_economic_data" ("Customer_id", "emp_var_rate", "cons_price_idx", "cons_conf_idx", "euribor3m", "nr_employed") VALUES (22807, '-0.1', '93.2', '-42', '4.153', '5195.8');</w:t>
      </w:r>
    </w:p>
    <w:p w14:paraId="38756FC3" w14:textId="77777777" w:rsidR="00EE6FEB" w:rsidRDefault="00EE6FEB"/>
    <w:p w14:paraId="0C4D5712" w14:textId="77777777" w:rsidR="00EE6FEB" w:rsidRDefault="00EE6FEB">
      <w:r>
        <w:t>INSERT INTO  "Customer_social_economic_data" ("Customer_id", "emp_var_rate", "cons_price_idx", "cons_conf_idx", "euribor3m", "nr_employed") VALUES (22808, '-0.1', '93.2', '-42', '4.153', '5195.8');</w:t>
      </w:r>
    </w:p>
    <w:p w14:paraId="0E120F1B" w14:textId="77777777" w:rsidR="00EE6FEB" w:rsidRDefault="00EE6FEB"/>
    <w:p w14:paraId="65DA2FCF" w14:textId="77777777" w:rsidR="00EE6FEB" w:rsidRDefault="00EE6FEB">
      <w:r>
        <w:t>INSERT INTO  "Customer_social_economic_data" ("Customer_id", "emp_var_rate", "cons_price_idx", "cons_conf_idx", "euribor3m", "nr_employed") VALUES (22809, '-0.1', '93.2', '-42', '4.153', '5195.8');</w:t>
      </w:r>
    </w:p>
    <w:p w14:paraId="7E691075" w14:textId="77777777" w:rsidR="00EE6FEB" w:rsidRDefault="00EE6FEB"/>
    <w:p w14:paraId="1FA946CD" w14:textId="77777777" w:rsidR="00EE6FEB" w:rsidRDefault="00EE6FEB">
      <w:r>
        <w:t>INSERT INTO  "Customer_social_economic_data" ("Customer_id", "emp_var_rate", "cons_price_idx", "cons_conf_idx", "euribor3m", "nr_employed") VALUES (22810, '-0.1', '93.2', '-42', '4.153', '5195.8');</w:t>
      </w:r>
    </w:p>
    <w:p w14:paraId="3C0DE856" w14:textId="77777777" w:rsidR="00EE6FEB" w:rsidRDefault="00EE6FEB"/>
    <w:p w14:paraId="7C96F81E" w14:textId="77777777" w:rsidR="00EE6FEB" w:rsidRDefault="00EE6FEB">
      <w:r>
        <w:t>INSERT INTO  "Customer_social_economic_data" ("Customer_id", "emp_var_rate", "cons_price_idx", "cons_conf_idx", "euribor3m", "nr_employed") VALUES (22811, '-0.1', '93.2', '-42', '4.153', '5195.8');</w:t>
      </w:r>
    </w:p>
    <w:p w14:paraId="46B97EAD" w14:textId="77777777" w:rsidR="00EE6FEB" w:rsidRDefault="00EE6FEB"/>
    <w:p w14:paraId="553D7C5A" w14:textId="77777777" w:rsidR="00EE6FEB" w:rsidRDefault="00EE6FEB">
      <w:r>
        <w:t>INSERT INTO  "Customer_social_economic_data" ("Customer_id", "emp_var_rate", "cons_price_idx", "cons_conf_idx", "euribor3m", "nr_employed") VALUES (22812, '-0.1', '93.2', '-42', '4.153', '5195.8');</w:t>
      </w:r>
    </w:p>
    <w:p w14:paraId="32D869CE" w14:textId="77777777" w:rsidR="00EE6FEB" w:rsidRDefault="00EE6FEB"/>
    <w:p w14:paraId="335FC6E6" w14:textId="77777777" w:rsidR="00EE6FEB" w:rsidRDefault="00EE6FEB">
      <w:r>
        <w:t>INSERT INTO  "Customer_social_economic_data" ("Customer_id", "emp_var_rate", "cons_price_idx", "cons_conf_idx", "euribor3m", "nr_employed") VALUES (22813, '-0.1', '93.2', '-42', '4.153', '5195.8');</w:t>
      </w:r>
    </w:p>
    <w:p w14:paraId="7C5E2ED5" w14:textId="77777777" w:rsidR="00EE6FEB" w:rsidRDefault="00EE6FEB"/>
    <w:p w14:paraId="443793F2" w14:textId="77777777" w:rsidR="00EE6FEB" w:rsidRDefault="00EE6FEB">
      <w:r>
        <w:t>INSERT INTO  "Customer_social_economic_data" ("Customer_id", "emp_var_rate", "cons_price_idx", "cons_conf_idx", "euribor3m", "nr_employed") VALUES (22814, '-0.1', '93.2', '-42', '4.153', '5195.8');</w:t>
      </w:r>
    </w:p>
    <w:p w14:paraId="23337A6A" w14:textId="77777777" w:rsidR="00EE6FEB" w:rsidRDefault="00EE6FEB"/>
    <w:p w14:paraId="08EC03A3" w14:textId="77777777" w:rsidR="00EE6FEB" w:rsidRDefault="00EE6FEB">
      <w:r>
        <w:t>INSERT INTO  "Customer_social_economic_data" ("Customer_id", "emp_var_rate", "cons_price_idx", "cons_conf_idx", "euribor3m", "nr_employed") VALUES (22815, '-0.1', '93.2', '-42', '4.153', '5195.8');</w:t>
      </w:r>
    </w:p>
    <w:p w14:paraId="6154307F" w14:textId="77777777" w:rsidR="00EE6FEB" w:rsidRDefault="00EE6FEB"/>
    <w:p w14:paraId="75D55F63" w14:textId="77777777" w:rsidR="00EE6FEB" w:rsidRDefault="00EE6FEB">
      <w:r>
        <w:t>INSERT INTO  "Customer_social_economic_data" ("Customer_id", "emp_var_rate", "cons_price_idx", "cons_conf_idx", "euribor3m", "nr_employed") VALUES (22816, '-0.1', '93.2', '-42', '4.153', '5195.8');</w:t>
      </w:r>
    </w:p>
    <w:p w14:paraId="15B93E59" w14:textId="77777777" w:rsidR="00EE6FEB" w:rsidRDefault="00EE6FEB"/>
    <w:p w14:paraId="7E9986AA" w14:textId="77777777" w:rsidR="00EE6FEB" w:rsidRDefault="00EE6FEB">
      <w:r>
        <w:t>INSERT INTO  "Customer_social_economic_data" ("Customer_id", "emp_var_rate", "cons_price_idx", "cons_conf_idx", "euribor3m", "nr_employed") VALUES (22817, '-0.1', '93.2', '-42', '4.153', '5195.8');</w:t>
      </w:r>
    </w:p>
    <w:p w14:paraId="62D019A6" w14:textId="77777777" w:rsidR="00EE6FEB" w:rsidRDefault="00EE6FEB"/>
    <w:p w14:paraId="6474D2BD" w14:textId="77777777" w:rsidR="00EE6FEB" w:rsidRDefault="00EE6FEB">
      <w:r>
        <w:t>INSERT INTO  "Customer_social_economic_data" ("Customer_id", "emp_var_rate", "cons_price_idx", "cons_conf_idx", "euribor3m", "nr_employed") VALUES (22818, '-0.1', '93.2', '-42', '4.153', '5195.8');</w:t>
      </w:r>
    </w:p>
    <w:p w14:paraId="70C589E7" w14:textId="77777777" w:rsidR="00EE6FEB" w:rsidRDefault="00EE6FEB"/>
    <w:p w14:paraId="65485CAD" w14:textId="77777777" w:rsidR="00EE6FEB" w:rsidRDefault="00EE6FEB">
      <w:r>
        <w:t>INSERT INTO  "Customer_social_economic_data" ("Customer_id", "emp_var_rate", "cons_price_idx", "cons_conf_idx", "euribor3m", "nr_employed") VALUES (22819, '-0.1', '93.2', '-42', '4.153', '5195.8');</w:t>
      </w:r>
    </w:p>
    <w:p w14:paraId="24183922" w14:textId="77777777" w:rsidR="00EE6FEB" w:rsidRDefault="00EE6FEB"/>
    <w:p w14:paraId="5054907D" w14:textId="77777777" w:rsidR="00EE6FEB" w:rsidRDefault="00EE6FEB">
      <w:r>
        <w:t>INSERT INTO  "Customer_social_economic_data" ("Customer_id", "emp_var_rate", "cons_price_idx", "cons_conf_idx", "euribor3m", "nr_employed") VALUES (22820, '-0.1', '93.2', '-42', '4.153', '5195.8');</w:t>
      </w:r>
    </w:p>
    <w:p w14:paraId="5737DBA8" w14:textId="77777777" w:rsidR="00EE6FEB" w:rsidRDefault="00EE6FEB"/>
    <w:p w14:paraId="14F2AA7A" w14:textId="77777777" w:rsidR="00EE6FEB" w:rsidRDefault="00EE6FEB">
      <w:r>
        <w:t>INSERT INTO  "Customer_social_economic_data" ("Customer_id", "emp_var_rate", "cons_price_idx", "cons_conf_idx", "euribor3m", "nr_employed") VALUES (22821, '-0.1', '93.2', '-42', '4.153', '5195.8');</w:t>
      </w:r>
    </w:p>
    <w:p w14:paraId="3C82DA1F" w14:textId="77777777" w:rsidR="00EE6FEB" w:rsidRDefault="00EE6FEB"/>
    <w:p w14:paraId="02F69BE6" w14:textId="77777777" w:rsidR="00EE6FEB" w:rsidRDefault="00EE6FEB">
      <w:r>
        <w:t>INSERT INTO  "Customer_social_economic_data" ("Customer_id", "emp_var_rate", "cons_price_idx", "cons_conf_idx", "euribor3m", "nr_employed") VALUES (22822, '-0.1', '93.2', '-42', '4.153', '5195.8');</w:t>
      </w:r>
    </w:p>
    <w:p w14:paraId="49C788B7" w14:textId="77777777" w:rsidR="00EE6FEB" w:rsidRDefault="00EE6FEB"/>
    <w:p w14:paraId="06D4BD3D" w14:textId="77777777" w:rsidR="00EE6FEB" w:rsidRDefault="00EE6FEB">
      <w:r>
        <w:t>INSERT INTO  "Customer_social_economic_data" ("Customer_id", "emp_var_rate", "cons_price_idx", "cons_conf_idx", "euribor3m", "nr_employed") VALUES (22823, '-0.1', '93.2', '-42', '4.153', '5195.8');</w:t>
      </w:r>
    </w:p>
    <w:p w14:paraId="2A6C6EBB" w14:textId="77777777" w:rsidR="00EE6FEB" w:rsidRDefault="00EE6FEB"/>
    <w:p w14:paraId="1CE0BDCC" w14:textId="77777777" w:rsidR="00EE6FEB" w:rsidRDefault="00EE6FEB">
      <w:r>
        <w:t>INSERT INTO  "Customer_social_economic_data" ("Customer_id", "emp_var_rate", "cons_price_idx", "cons_conf_idx", "euribor3m", "nr_employed") VALUES (22824, '-0.1', '93.2', '-42', '4.153', '5195.8');</w:t>
      </w:r>
    </w:p>
    <w:p w14:paraId="74DE07FC" w14:textId="77777777" w:rsidR="00EE6FEB" w:rsidRDefault="00EE6FEB"/>
    <w:p w14:paraId="04E53654" w14:textId="77777777" w:rsidR="00EE6FEB" w:rsidRDefault="00EE6FEB">
      <w:r>
        <w:t>INSERT INTO  "Customer_social_economic_data" ("Customer_id", "emp_var_rate", "cons_price_idx", "cons_conf_idx", "euribor3m", "nr_employed") VALUES (22825, '-0.1', '93.2', '-42', '4.153', '5195.8');</w:t>
      </w:r>
    </w:p>
    <w:p w14:paraId="6861D7A8" w14:textId="77777777" w:rsidR="00EE6FEB" w:rsidRDefault="00EE6FEB"/>
    <w:p w14:paraId="0C9B2924" w14:textId="77777777" w:rsidR="00EE6FEB" w:rsidRDefault="00EE6FEB">
      <w:r>
        <w:t>INSERT INTO  "Customer_social_economic_data" ("Customer_id", "emp_var_rate", "cons_price_idx", "cons_conf_idx", "euribor3m", "nr_employed") VALUES (22826, '-0.1', '93.2', '-42', '4.153', '5195.8');</w:t>
      </w:r>
    </w:p>
    <w:p w14:paraId="37860D24" w14:textId="77777777" w:rsidR="00EE6FEB" w:rsidRDefault="00EE6FEB"/>
    <w:p w14:paraId="2CB2E75C" w14:textId="77777777" w:rsidR="00EE6FEB" w:rsidRDefault="00EE6FEB">
      <w:r>
        <w:t>INSERT INTO  "Customer_social_economic_data" ("Customer_id", "emp_var_rate", "cons_price_idx", "cons_conf_idx", "euribor3m", "nr_employed") VALUES (22827, '-0.1', '93.2', '-42', '4.153', '5195.8');</w:t>
      </w:r>
    </w:p>
    <w:p w14:paraId="6662809F" w14:textId="77777777" w:rsidR="00EE6FEB" w:rsidRDefault="00EE6FEB"/>
    <w:p w14:paraId="6BED498C" w14:textId="77777777" w:rsidR="00EE6FEB" w:rsidRDefault="00EE6FEB">
      <w:r>
        <w:t>INSERT INTO  "Customer_social_economic_data" ("Customer_id", "emp_var_rate", "cons_price_idx", "cons_conf_idx", "euribor3m", "nr_employed") VALUES (22828, '-0.1', '93.2', '-42', '4.153', '5195.8');</w:t>
      </w:r>
    </w:p>
    <w:p w14:paraId="092B6E62" w14:textId="77777777" w:rsidR="00EE6FEB" w:rsidRDefault="00EE6FEB"/>
    <w:p w14:paraId="62365614" w14:textId="77777777" w:rsidR="00EE6FEB" w:rsidRDefault="00EE6FEB">
      <w:r>
        <w:t>INSERT INTO  "Customer_social_economic_data" ("Customer_id", "emp_var_rate", "cons_price_idx", "cons_conf_idx", "euribor3m", "nr_employed") VALUES (22829, '-0.1', '93.2', '-42', '4.153', '5195.8');</w:t>
      </w:r>
    </w:p>
    <w:p w14:paraId="59912B1C" w14:textId="77777777" w:rsidR="00EE6FEB" w:rsidRDefault="00EE6FEB"/>
    <w:p w14:paraId="312FB5F4" w14:textId="77777777" w:rsidR="00EE6FEB" w:rsidRDefault="00EE6FEB">
      <w:r>
        <w:t>INSERT INTO  "Customer_social_economic_data" ("Customer_id", "emp_var_rate", "cons_price_idx", "cons_conf_idx", "euribor3m", "nr_employed") VALUES (22830, '-0.1', '93.2', '-42', '4.153', '5195.8');</w:t>
      </w:r>
    </w:p>
    <w:p w14:paraId="0E6410E2" w14:textId="77777777" w:rsidR="00EE6FEB" w:rsidRDefault="00EE6FEB"/>
    <w:p w14:paraId="2FE86D44" w14:textId="77777777" w:rsidR="00EE6FEB" w:rsidRDefault="00EE6FEB">
      <w:r>
        <w:t>INSERT INTO  "Customer_social_economic_data" ("Customer_id", "emp_var_rate", "cons_price_idx", "cons_conf_idx", "euribor3m", "nr_employed") VALUES (22831, '-0.1', '93.2', '-42', '4.153', '5195.8');</w:t>
      </w:r>
    </w:p>
    <w:p w14:paraId="02B4A844" w14:textId="77777777" w:rsidR="00EE6FEB" w:rsidRDefault="00EE6FEB"/>
    <w:p w14:paraId="67A7F505" w14:textId="77777777" w:rsidR="00EE6FEB" w:rsidRDefault="00EE6FEB">
      <w:r>
        <w:t>INSERT INTO  "Customer_social_economic_data" ("Customer_id", "emp_var_rate", "cons_price_idx", "cons_conf_idx", "euribor3m", "nr_employed") VALUES (22832, '-0.1', '93.2', '-42', '4.153', '5195.8');</w:t>
      </w:r>
    </w:p>
    <w:p w14:paraId="316FA320" w14:textId="77777777" w:rsidR="00EE6FEB" w:rsidRDefault="00EE6FEB"/>
    <w:p w14:paraId="22D1D918" w14:textId="77777777" w:rsidR="00EE6FEB" w:rsidRDefault="00EE6FEB">
      <w:r>
        <w:t>INSERT INTO  "Customer_social_economic_data" ("Customer_id", "emp_var_rate", "cons_price_idx", "cons_conf_idx", "euribor3m", "nr_employed") VALUES (22833, '-0.1', '93.2', '-42', '4.153', '5195.8');</w:t>
      </w:r>
    </w:p>
    <w:p w14:paraId="678238B8" w14:textId="77777777" w:rsidR="00EE6FEB" w:rsidRDefault="00EE6FEB"/>
    <w:p w14:paraId="09C6E43B" w14:textId="77777777" w:rsidR="00EE6FEB" w:rsidRDefault="00EE6FEB">
      <w:r>
        <w:t>INSERT INTO  "Customer_social_economic_data" ("Customer_id", "emp_var_rate", "cons_price_idx", "cons_conf_idx", "euribor3m", "nr_employed") VALUES (22834, '-0.1', '93.2', '-42', '4.153', '5195.8');</w:t>
      </w:r>
    </w:p>
    <w:p w14:paraId="2E2E68CD" w14:textId="77777777" w:rsidR="00EE6FEB" w:rsidRDefault="00EE6FEB"/>
    <w:p w14:paraId="4577513F" w14:textId="77777777" w:rsidR="00EE6FEB" w:rsidRDefault="00EE6FEB">
      <w:r>
        <w:t>INSERT INTO  "Customer_social_economic_data" ("Customer_id", "emp_var_rate", "cons_price_idx", "cons_conf_idx", "euribor3m", "nr_employed") VALUES (22835, '-0.1', '93.2', '-42', '4.153', '5195.8');</w:t>
      </w:r>
    </w:p>
    <w:p w14:paraId="0D74B063" w14:textId="77777777" w:rsidR="00EE6FEB" w:rsidRDefault="00EE6FEB"/>
    <w:p w14:paraId="509F78EA" w14:textId="77777777" w:rsidR="00EE6FEB" w:rsidRDefault="00EE6FEB">
      <w:r>
        <w:t>INSERT INTO  "Customer_social_economic_data" ("Customer_id", "emp_var_rate", "cons_price_idx", "cons_conf_idx", "euribor3m", "nr_employed") VALUES (22836, '-0.1', '93.2', '-42', '4.153', '5195.8');</w:t>
      </w:r>
    </w:p>
    <w:p w14:paraId="10EE96A2" w14:textId="77777777" w:rsidR="00EE6FEB" w:rsidRDefault="00EE6FEB"/>
    <w:p w14:paraId="2C156E5D" w14:textId="77777777" w:rsidR="00EE6FEB" w:rsidRDefault="00EE6FEB">
      <w:r>
        <w:t>INSERT INTO  "Customer_social_economic_data" ("Customer_id", "emp_var_rate", "cons_price_idx", "cons_conf_idx", "euribor3m", "nr_employed") VALUES (22837, '-0.1', '93.2', '-42', '4.153', '5195.8');</w:t>
      </w:r>
    </w:p>
    <w:p w14:paraId="4D37B163" w14:textId="77777777" w:rsidR="00EE6FEB" w:rsidRDefault="00EE6FEB"/>
    <w:p w14:paraId="6C9D075E" w14:textId="77777777" w:rsidR="00EE6FEB" w:rsidRDefault="00EE6FEB">
      <w:r>
        <w:t>INSERT INTO  "Customer_social_economic_data" ("Customer_id", "emp_var_rate", "cons_price_idx", "cons_conf_idx", "euribor3m", "nr_employed") VALUES (22838, '-0.1', '93.2', '-42', '4.153', '5195.8');</w:t>
      </w:r>
    </w:p>
    <w:p w14:paraId="5F308A45" w14:textId="77777777" w:rsidR="00EE6FEB" w:rsidRDefault="00EE6FEB"/>
    <w:p w14:paraId="64357346" w14:textId="77777777" w:rsidR="00EE6FEB" w:rsidRDefault="00EE6FEB">
      <w:r>
        <w:t>INSERT INTO  "Customer_social_economic_data" ("Customer_id", "emp_var_rate", "cons_price_idx", "cons_conf_idx", "euribor3m", "nr_employed") VALUES (22839, '-0.1', '93.2', '-42', '4.153', '5195.8');</w:t>
      </w:r>
    </w:p>
    <w:p w14:paraId="71942815" w14:textId="77777777" w:rsidR="00EE6FEB" w:rsidRDefault="00EE6FEB"/>
    <w:p w14:paraId="5BD29DCC" w14:textId="77777777" w:rsidR="00EE6FEB" w:rsidRDefault="00EE6FEB">
      <w:r>
        <w:t>INSERT INTO  "Customer_social_economic_data" ("Customer_id", "emp_var_rate", "cons_price_idx", "cons_conf_idx", "euribor3m", "nr_employed") VALUES (22840, '-0.1', '93.2', '-42', '4.153', '5195.8');</w:t>
      </w:r>
    </w:p>
    <w:p w14:paraId="39FC71CD" w14:textId="77777777" w:rsidR="00EE6FEB" w:rsidRDefault="00EE6FEB"/>
    <w:p w14:paraId="24A6A562" w14:textId="77777777" w:rsidR="00EE6FEB" w:rsidRDefault="00EE6FEB">
      <w:r>
        <w:t>INSERT INTO  "Customer_social_economic_data" ("Customer_id", "emp_var_rate", "cons_price_idx", "cons_conf_idx", "euribor3m", "nr_employed") VALUES (22841, '-0.1', '93.2', '-42', '4.153', '5195.8');</w:t>
      </w:r>
    </w:p>
    <w:p w14:paraId="28236743" w14:textId="77777777" w:rsidR="00EE6FEB" w:rsidRDefault="00EE6FEB"/>
    <w:p w14:paraId="713D33D4" w14:textId="77777777" w:rsidR="00EE6FEB" w:rsidRDefault="00EE6FEB">
      <w:r>
        <w:t>INSERT INTO  "Customer_social_economic_data" ("Customer_id", "emp_var_rate", "cons_price_idx", "cons_conf_idx", "euribor3m", "nr_employed") VALUES (22842, '-0.1', '93.2', '-42', '4.153', '5195.8');</w:t>
      </w:r>
    </w:p>
    <w:p w14:paraId="53FA3896" w14:textId="77777777" w:rsidR="00EE6FEB" w:rsidRDefault="00EE6FEB"/>
    <w:p w14:paraId="4159B3F9" w14:textId="77777777" w:rsidR="00EE6FEB" w:rsidRDefault="00EE6FEB">
      <w:r>
        <w:t>INSERT INTO  "Customer_social_economic_data" ("Customer_id", "emp_var_rate", "cons_price_idx", "cons_conf_idx", "euribor3m", "nr_employed") VALUES (22843, '-0.1', '93.2', '-42', '4.153', '5195.8');</w:t>
      </w:r>
    </w:p>
    <w:p w14:paraId="295A3D5C" w14:textId="77777777" w:rsidR="00EE6FEB" w:rsidRDefault="00EE6FEB"/>
    <w:p w14:paraId="05F0CD77" w14:textId="77777777" w:rsidR="00EE6FEB" w:rsidRDefault="00EE6FEB">
      <w:r>
        <w:t>INSERT INTO  "Customer_social_economic_data" ("Customer_id", "emp_var_rate", "cons_price_idx", "cons_conf_idx", "euribor3m", "nr_employed") VALUES (22844, '-0.1', '93.2', '-42', '4.153', '5195.8');</w:t>
      </w:r>
    </w:p>
    <w:p w14:paraId="0206F5F2" w14:textId="77777777" w:rsidR="00EE6FEB" w:rsidRDefault="00EE6FEB"/>
    <w:p w14:paraId="601602BA" w14:textId="77777777" w:rsidR="00EE6FEB" w:rsidRDefault="00EE6FEB">
      <w:r>
        <w:t>INSERT INTO  "Customer_social_economic_data" ("Customer_id", "emp_var_rate", "cons_price_idx", "cons_conf_idx", "euribor3m", "nr_employed") VALUES (22845, '-0.1', '93.2', '-42', '4.153', '5195.8');</w:t>
      </w:r>
    </w:p>
    <w:p w14:paraId="47739428" w14:textId="77777777" w:rsidR="00EE6FEB" w:rsidRDefault="00EE6FEB"/>
    <w:p w14:paraId="3807934E" w14:textId="77777777" w:rsidR="00EE6FEB" w:rsidRDefault="00EE6FEB">
      <w:r>
        <w:t>INSERT INTO  "Customer_social_economic_data" ("Customer_id", "emp_var_rate", "cons_price_idx", "cons_conf_idx", "euribor3m", "nr_employed") VALUES (22846, '-0.1', '93.2', '-42', '4.153', '5195.8');</w:t>
      </w:r>
    </w:p>
    <w:p w14:paraId="15AAE9D6" w14:textId="77777777" w:rsidR="00EE6FEB" w:rsidRDefault="00EE6FEB"/>
    <w:p w14:paraId="58D969B1" w14:textId="77777777" w:rsidR="00EE6FEB" w:rsidRDefault="00EE6FEB">
      <w:r>
        <w:t>INSERT INTO  "Customer_social_economic_data" ("Customer_id", "emp_var_rate", "cons_price_idx", "cons_conf_idx", "euribor3m", "nr_employed") VALUES (22847, '-0.1', '93.2', '-42', '4.153', '5195.8');</w:t>
      </w:r>
    </w:p>
    <w:p w14:paraId="27B898EC" w14:textId="77777777" w:rsidR="00EE6FEB" w:rsidRDefault="00EE6FEB"/>
    <w:p w14:paraId="6FCF659B" w14:textId="77777777" w:rsidR="00EE6FEB" w:rsidRDefault="00EE6FEB">
      <w:r>
        <w:t>INSERT INTO  "Customer_social_economic_data" ("Customer_id", "emp_var_rate", "cons_price_idx", "cons_conf_idx", "euribor3m", "nr_employed") VALUES (22848, '-0.1', '93.2', '-42', '4.153', '5195.8');</w:t>
      </w:r>
    </w:p>
    <w:p w14:paraId="0279DD47" w14:textId="77777777" w:rsidR="00EE6FEB" w:rsidRDefault="00EE6FEB"/>
    <w:p w14:paraId="182AAAE9" w14:textId="77777777" w:rsidR="00EE6FEB" w:rsidRDefault="00EE6FEB">
      <w:r>
        <w:t>INSERT INTO  "Customer_social_economic_data" ("Customer_id", "emp_var_rate", "cons_price_idx", "cons_conf_idx", "euribor3m", "nr_employed") VALUES (22849, '-0.1', '93.2', '-42', '4.153', '5195.8');</w:t>
      </w:r>
    </w:p>
    <w:p w14:paraId="37EB7661" w14:textId="77777777" w:rsidR="00EE6FEB" w:rsidRDefault="00EE6FEB"/>
    <w:p w14:paraId="5F292786" w14:textId="77777777" w:rsidR="00EE6FEB" w:rsidRDefault="00EE6FEB">
      <w:r>
        <w:t>INSERT INTO  "Customer_social_economic_data" ("Customer_id", "emp_var_rate", "cons_price_idx", "cons_conf_idx", "euribor3m", "nr_employed") VALUES (22850, '-0.1', '93.2', '-42', '4.153', '5195.8');</w:t>
      </w:r>
    </w:p>
    <w:p w14:paraId="48DE3A0A" w14:textId="77777777" w:rsidR="00EE6FEB" w:rsidRDefault="00EE6FEB"/>
    <w:p w14:paraId="10655CDD" w14:textId="77777777" w:rsidR="00EE6FEB" w:rsidRDefault="00EE6FEB">
      <w:r>
        <w:t>INSERT INTO  "Customer_social_economic_data" ("Customer_id", "emp_var_rate", "cons_price_idx", "cons_conf_idx", "euribor3m", "nr_employed") VALUES (22851, '-0.1', '93.2', '-42', '4.153', '5195.8');</w:t>
      </w:r>
    </w:p>
    <w:p w14:paraId="1BA84BDA" w14:textId="77777777" w:rsidR="00EE6FEB" w:rsidRDefault="00EE6FEB"/>
    <w:p w14:paraId="22729B33" w14:textId="77777777" w:rsidR="00EE6FEB" w:rsidRDefault="00EE6FEB">
      <w:r>
        <w:t>INSERT INTO  "Customer_social_economic_data" ("Customer_id", "emp_var_rate", "cons_price_idx", "cons_conf_idx", "euribor3m", "nr_employed") VALUES (22852, '-0.1', '93.2', '-42', '4.153', '5195.8');</w:t>
      </w:r>
    </w:p>
    <w:p w14:paraId="21B8C56D" w14:textId="77777777" w:rsidR="00EE6FEB" w:rsidRDefault="00EE6FEB"/>
    <w:p w14:paraId="487AAE87" w14:textId="77777777" w:rsidR="00EE6FEB" w:rsidRDefault="00EE6FEB">
      <w:r>
        <w:t>INSERT INTO  "Customer_social_economic_data" ("Customer_id", "emp_var_rate", "cons_price_idx", "cons_conf_idx", "euribor3m", "nr_employed") VALUES (22853, '-0.1', '93.2', '-42', '4.153', '5195.8');</w:t>
      </w:r>
    </w:p>
    <w:p w14:paraId="25865945" w14:textId="77777777" w:rsidR="00EE6FEB" w:rsidRDefault="00EE6FEB"/>
    <w:p w14:paraId="2E1B78F2" w14:textId="77777777" w:rsidR="00EE6FEB" w:rsidRDefault="00EE6FEB">
      <w:r>
        <w:t>INSERT INTO  "Customer_social_economic_data" ("Customer_id", "emp_var_rate", "cons_price_idx", "cons_conf_idx", "euribor3m", "nr_employed") VALUES (22854, '-0.1', '93.2', '-42', '4.153', '5195.8');</w:t>
      </w:r>
    </w:p>
    <w:p w14:paraId="6EFB9D53" w14:textId="77777777" w:rsidR="00EE6FEB" w:rsidRDefault="00EE6FEB"/>
    <w:p w14:paraId="45CF68F2" w14:textId="77777777" w:rsidR="00EE6FEB" w:rsidRDefault="00EE6FEB">
      <w:r>
        <w:t>INSERT INTO  "Customer_social_economic_data" ("Customer_id", "emp_var_rate", "cons_price_idx", "cons_conf_idx", "euribor3m", "nr_employed") VALUES (22855, '-0.1', '93.2', '-42', '4.153', '5195.8');</w:t>
      </w:r>
    </w:p>
    <w:p w14:paraId="40F9E60E" w14:textId="77777777" w:rsidR="00EE6FEB" w:rsidRDefault="00EE6FEB"/>
    <w:p w14:paraId="4DFB6E44" w14:textId="77777777" w:rsidR="00EE6FEB" w:rsidRDefault="00EE6FEB">
      <w:r>
        <w:t>INSERT INTO  "Customer_social_economic_data" ("Customer_id", "emp_var_rate", "cons_price_idx", "cons_conf_idx", "euribor3m", "nr_employed") VALUES (22856, '-0.1', '93.2', '-42', '4.153', '5195.8');</w:t>
      </w:r>
    </w:p>
    <w:p w14:paraId="41C215F9" w14:textId="77777777" w:rsidR="00EE6FEB" w:rsidRDefault="00EE6FEB"/>
    <w:p w14:paraId="4DD1C12E" w14:textId="77777777" w:rsidR="00EE6FEB" w:rsidRDefault="00EE6FEB">
      <w:r>
        <w:t>INSERT INTO  "Customer_social_economic_data" ("Customer_id", "emp_var_rate", "cons_price_idx", "cons_conf_idx", "euribor3m", "nr_employed") VALUES (22857, '-0.1', '93.2', '-42', '4.153', '5195.8');</w:t>
      </w:r>
    </w:p>
    <w:p w14:paraId="02ECE5BF" w14:textId="77777777" w:rsidR="00EE6FEB" w:rsidRDefault="00EE6FEB"/>
    <w:p w14:paraId="5536704E" w14:textId="77777777" w:rsidR="00EE6FEB" w:rsidRDefault="00EE6FEB">
      <w:r>
        <w:t>INSERT INTO  "Customer_social_economic_data" ("Customer_id", "emp_var_rate", "cons_price_idx", "cons_conf_idx", "euribor3m", "nr_employed") VALUES (22858, '-0.1', '93.2', '-42', '4.153', '5195.8');</w:t>
      </w:r>
    </w:p>
    <w:p w14:paraId="247F48B7" w14:textId="77777777" w:rsidR="00EE6FEB" w:rsidRDefault="00EE6FEB"/>
    <w:p w14:paraId="42155FEF" w14:textId="77777777" w:rsidR="00EE6FEB" w:rsidRDefault="00EE6FEB">
      <w:r>
        <w:t>INSERT INTO  "Customer_social_economic_data" ("Customer_id", "emp_var_rate", "cons_price_idx", "cons_conf_idx", "euribor3m", "nr_employed") VALUES (22859, '-0.1', '93.2', '-42', '4.153', '5195.8');</w:t>
      </w:r>
    </w:p>
    <w:p w14:paraId="490E2A4B" w14:textId="77777777" w:rsidR="00EE6FEB" w:rsidRDefault="00EE6FEB"/>
    <w:p w14:paraId="3F794A40" w14:textId="77777777" w:rsidR="00EE6FEB" w:rsidRDefault="00EE6FEB">
      <w:r>
        <w:t>INSERT INTO  "Customer_social_economic_data" ("Customer_id", "emp_var_rate", "cons_price_idx", "cons_conf_idx", "euribor3m", "nr_employed") VALUES (22860, '-0.1', '93.2', '-42', '4.153', '5195.8');</w:t>
      </w:r>
    </w:p>
    <w:p w14:paraId="2B224C46" w14:textId="77777777" w:rsidR="00EE6FEB" w:rsidRDefault="00EE6FEB"/>
    <w:p w14:paraId="5DD4D6CB" w14:textId="77777777" w:rsidR="00EE6FEB" w:rsidRDefault="00EE6FEB">
      <w:r>
        <w:t>INSERT INTO  "Customer_social_economic_data" ("Customer_id", "emp_var_rate", "cons_price_idx", "cons_conf_idx", "euribor3m", "nr_employed") VALUES (22861, '-0.1', '93.2', '-42', '4.153', '5195.8');</w:t>
      </w:r>
    </w:p>
    <w:p w14:paraId="494120E2" w14:textId="77777777" w:rsidR="00EE6FEB" w:rsidRDefault="00EE6FEB"/>
    <w:p w14:paraId="62975099" w14:textId="77777777" w:rsidR="00EE6FEB" w:rsidRDefault="00EE6FEB">
      <w:r>
        <w:t>INSERT INTO  "Customer_social_economic_data" ("Customer_id", "emp_var_rate", "cons_price_idx", "cons_conf_idx", "euribor3m", "nr_employed") VALUES (22862, '-0.1', '93.2', '-42', '4.153', '5195.8');</w:t>
      </w:r>
    </w:p>
    <w:p w14:paraId="61FBD6E5" w14:textId="77777777" w:rsidR="00EE6FEB" w:rsidRDefault="00EE6FEB"/>
    <w:p w14:paraId="156FFCD0" w14:textId="77777777" w:rsidR="00EE6FEB" w:rsidRDefault="00EE6FEB">
      <w:r>
        <w:t>INSERT INTO  "Customer_social_economic_data" ("Customer_id", "emp_var_rate", "cons_price_idx", "cons_conf_idx", "euribor3m", "nr_employed") VALUES (22863, '-0.1', '93.2', '-42', '4.153', '5195.8');</w:t>
      </w:r>
    </w:p>
    <w:p w14:paraId="04428771" w14:textId="77777777" w:rsidR="00EE6FEB" w:rsidRDefault="00EE6FEB"/>
    <w:p w14:paraId="07529F4B" w14:textId="77777777" w:rsidR="00EE6FEB" w:rsidRDefault="00EE6FEB">
      <w:r>
        <w:t>INSERT INTO  "Customer_social_economic_data" ("Customer_id", "emp_var_rate", "cons_price_idx", "cons_conf_idx", "euribor3m", "nr_employed") VALUES (22864, '-0.1', '93.2', '-42', '4.153', '5195.8');</w:t>
      </w:r>
    </w:p>
    <w:p w14:paraId="07B5BE4A" w14:textId="77777777" w:rsidR="00EE6FEB" w:rsidRDefault="00EE6FEB"/>
    <w:p w14:paraId="6251DFA4" w14:textId="77777777" w:rsidR="00EE6FEB" w:rsidRDefault="00EE6FEB">
      <w:r>
        <w:t>INSERT INTO  "Customer_social_economic_data" ("Customer_id", "emp_var_rate", "cons_price_idx", "cons_conf_idx", "euribor3m", "nr_employed") VALUES (22865, '-0.1', '93.2', '-42', '4.153', '5195.8');</w:t>
      </w:r>
    </w:p>
    <w:p w14:paraId="79FD90B5" w14:textId="77777777" w:rsidR="00EE6FEB" w:rsidRDefault="00EE6FEB"/>
    <w:p w14:paraId="0FA572CF" w14:textId="77777777" w:rsidR="00EE6FEB" w:rsidRDefault="00EE6FEB">
      <w:r>
        <w:t>INSERT INTO  "Customer_social_economic_data" ("Customer_id", "emp_var_rate", "cons_price_idx", "cons_conf_idx", "euribor3m", "nr_employed") VALUES (22866, '-0.1', '93.2', '-42', '4.153', '5195.8');</w:t>
      </w:r>
    </w:p>
    <w:p w14:paraId="593216D6" w14:textId="77777777" w:rsidR="00EE6FEB" w:rsidRDefault="00EE6FEB"/>
    <w:p w14:paraId="71A2ECF3" w14:textId="77777777" w:rsidR="00EE6FEB" w:rsidRDefault="00EE6FEB">
      <w:r>
        <w:t>INSERT INTO  "Customer_social_economic_data" ("Customer_id", "emp_var_rate", "cons_price_idx", "cons_conf_idx", "euribor3m", "nr_employed") VALUES (22867, '-0.1', '93.2', '-42', '4.153', '5195.8');</w:t>
      </w:r>
    </w:p>
    <w:p w14:paraId="126924FC" w14:textId="77777777" w:rsidR="00EE6FEB" w:rsidRDefault="00EE6FEB"/>
    <w:p w14:paraId="66BC9104" w14:textId="77777777" w:rsidR="00EE6FEB" w:rsidRDefault="00EE6FEB">
      <w:r>
        <w:t>INSERT INTO  "Customer_social_economic_data" ("Customer_id", "emp_var_rate", "cons_price_idx", "cons_conf_idx", "euribor3m", "nr_employed") VALUES (22868, '-0.1', '93.2', '-42', '4.153', '5195.8');</w:t>
      </w:r>
    </w:p>
    <w:p w14:paraId="6B142C81" w14:textId="77777777" w:rsidR="00EE6FEB" w:rsidRDefault="00EE6FEB"/>
    <w:p w14:paraId="7FFC39D6" w14:textId="77777777" w:rsidR="00EE6FEB" w:rsidRDefault="00EE6FEB">
      <w:r>
        <w:t>INSERT INTO  "Customer_social_economic_data" ("Customer_id", "emp_var_rate", "cons_price_idx", "cons_conf_idx", "euribor3m", "nr_employed") VALUES (22869, '-0.1', '93.2', '-42', '4.153', '5195.8');</w:t>
      </w:r>
    </w:p>
    <w:p w14:paraId="0A43B304" w14:textId="77777777" w:rsidR="00EE6FEB" w:rsidRDefault="00EE6FEB"/>
    <w:p w14:paraId="6237660F" w14:textId="77777777" w:rsidR="00EE6FEB" w:rsidRDefault="00EE6FEB">
      <w:r>
        <w:t>INSERT INTO  "Customer_social_economic_data" ("Customer_id", "emp_var_rate", "cons_price_idx", "cons_conf_idx", "euribor3m", "nr_employed") VALUES (22870, '-0.1', '93.2', '-42', '4.153', '5195.8');</w:t>
      </w:r>
    </w:p>
    <w:p w14:paraId="025343D7" w14:textId="77777777" w:rsidR="00EE6FEB" w:rsidRDefault="00EE6FEB"/>
    <w:p w14:paraId="4F5E4248" w14:textId="77777777" w:rsidR="00EE6FEB" w:rsidRDefault="00EE6FEB">
      <w:r>
        <w:t>INSERT INTO  "Customer_social_economic_data" ("Customer_id", "emp_var_rate", "cons_price_idx", "cons_conf_idx", "euribor3m", "nr_employed") VALUES (22871, '-0.1', '93.2', '-42', '4.153', '5195.8');</w:t>
      </w:r>
    </w:p>
    <w:p w14:paraId="6E21A051" w14:textId="77777777" w:rsidR="00EE6FEB" w:rsidRDefault="00EE6FEB"/>
    <w:p w14:paraId="1B10444E" w14:textId="77777777" w:rsidR="00EE6FEB" w:rsidRDefault="00EE6FEB">
      <w:r>
        <w:t>INSERT INTO  "Customer_social_economic_data" ("Customer_id", "emp_var_rate", "cons_price_idx", "cons_conf_idx", "euribor3m", "nr_employed") VALUES (22872, '-0.1', '93.2', '-42', '4.153', '5195.8');</w:t>
      </w:r>
    </w:p>
    <w:p w14:paraId="5A1927FF" w14:textId="77777777" w:rsidR="00EE6FEB" w:rsidRDefault="00EE6FEB"/>
    <w:p w14:paraId="12203C4E" w14:textId="77777777" w:rsidR="00EE6FEB" w:rsidRDefault="00EE6FEB">
      <w:r>
        <w:t>INSERT INTO  "Customer_social_economic_data" ("Customer_id", "emp_var_rate", "cons_price_idx", "cons_conf_idx", "euribor3m", "nr_employed") VALUES (22873, '-0.1', '93.2', '-42', '4.153', '5195.8');</w:t>
      </w:r>
    </w:p>
    <w:p w14:paraId="79B62791" w14:textId="77777777" w:rsidR="00EE6FEB" w:rsidRDefault="00EE6FEB"/>
    <w:p w14:paraId="5C18DE75" w14:textId="77777777" w:rsidR="00EE6FEB" w:rsidRDefault="00EE6FEB">
      <w:r>
        <w:t>INSERT INTO  "Customer_social_economic_data" ("Customer_id", "emp_var_rate", "cons_price_idx", "cons_conf_idx", "euribor3m", "nr_employed") VALUES (22874, '-0.1', '93.2', '-42', '4.153', '5195.8');</w:t>
      </w:r>
    </w:p>
    <w:p w14:paraId="411B2737" w14:textId="77777777" w:rsidR="00EE6FEB" w:rsidRDefault="00EE6FEB"/>
    <w:p w14:paraId="49BC345C" w14:textId="77777777" w:rsidR="00EE6FEB" w:rsidRDefault="00EE6FEB">
      <w:r>
        <w:t>INSERT INTO  "Customer_social_economic_data" ("Customer_id", "emp_var_rate", "cons_price_idx", "cons_conf_idx", "euribor3m", "nr_employed") VALUES (22875, '-0.1', '93.2', '-42', '4.153', '5195.8');</w:t>
      </w:r>
    </w:p>
    <w:p w14:paraId="54317CEB" w14:textId="77777777" w:rsidR="00EE6FEB" w:rsidRDefault="00EE6FEB"/>
    <w:p w14:paraId="099238DD" w14:textId="77777777" w:rsidR="00EE6FEB" w:rsidRDefault="00EE6FEB">
      <w:r>
        <w:t>INSERT INTO  "Customer_social_economic_data" ("Customer_id", "emp_var_rate", "cons_price_idx", "cons_conf_idx", "euribor3m", "nr_employed") VALUES (22876, '-0.1', '93.2', '-42', '4.153', '5195.8');</w:t>
      </w:r>
    </w:p>
    <w:p w14:paraId="499C2291" w14:textId="77777777" w:rsidR="00EE6FEB" w:rsidRDefault="00EE6FEB"/>
    <w:p w14:paraId="05E6FBEE" w14:textId="77777777" w:rsidR="00EE6FEB" w:rsidRDefault="00EE6FEB">
      <w:r>
        <w:t>INSERT INTO  "Customer_social_economic_data" ("Customer_id", "emp_var_rate", "cons_price_idx", "cons_conf_idx", "euribor3m", "nr_employed") VALUES (22877, '-0.1', '93.2', '-42', '4.153', '5195.8');</w:t>
      </w:r>
    </w:p>
    <w:p w14:paraId="095B987B" w14:textId="77777777" w:rsidR="00EE6FEB" w:rsidRDefault="00EE6FEB"/>
    <w:p w14:paraId="19F550F2" w14:textId="77777777" w:rsidR="00EE6FEB" w:rsidRDefault="00EE6FEB">
      <w:r>
        <w:t>INSERT INTO  "Customer_social_economic_data" ("Customer_id", "emp_var_rate", "cons_price_idx", "cons_conf_idx", "euribor3m", "nr_employed") VALUES (22878, '-0.1', '93.2', '-42', '4.153', '5195.8');</w:t>
      </w:r>
    </w:p>
    <w:p w14:paraId="732F1878" w14:textId="77777777" w:rsidR="00EE6FEB" w:rsidRDefault="00EE6FEB"/>
    <w:p w14:paraId="70CABB83" w14:textId="77777777" w:rsidR="00EE6FEB" w:rsidRDefault="00EE6FEB">
      <w:r>
        <w:t>INSERT INTO  "Customer_social_economic_data" ("Customer_id", "emp_var_rate", "cons_price_idx", "cons_conf_idx", "euribor3m", "nr_employed") VALUES (22879, '-0.1', '93.2', '-42', '4.153', '5195.8');</w:t>
      </w:r>
    </w:p>
    <w:p w14:paraId="2C887D9D" w14:textId="77777777" w:rsidR="00EE6FEB" w:rsidRDefault="00EE6FEB"/>
    <w:p w14:paraId="0B47AE9B" w14:textId="77777777" w:rsidR="00EE6FEB" w:rsidRDefault="00EE6FEB">
      <w:r>
        <w:t>INSERT INTO  "Customer_social_economic_data" ("Customer_id", "emp_var_rate", "cons_price_idx", "cons_conf_idx", "euribor3m", "nr_employed") VALUES (22880, '-0.1', '93.2', '-42', '4.153', '5195.8');</w:t>
      </w:r>
    </w:p>
    <w:p w14:paraId="5802171F" w14:textId="77777777" w:rsidR="00EE6FEB" w:rsidRDefault="00EE6FEB"/>
    <w:p w14:paraId="633DDD8C" w14:textId="77777777" w:rsidR="00EE6FEB" w:rsidRDefault="00EE6FEB">
      <w:r>
        <w:t>INSERT INTO  "Customer_social_economic_data" ("Customer_id", "emp_var_rate", "cons_price_idx", "cons_conf_idx", "euribor3m", "nr_employed") VALUES (22881, '-0.1', '93.2', '-42', '4.153', '5195.8');</w:t>
      </w:r>
    </w:p>
    <w:p w14:paraId="5769232B" w14:textId="77777777" w:rsidR="00EE6FEB" w:rsidRDefault="00EE6FEB"/>
    <w:p w14:paraId="77770441" w14:textId="77777777" w:rsidR="00EE6FEB" w:rsidRDefault="00EE6FEB">
      <w:r>
        <w:t>INSERT INTO  "Customer_social_economic_data" ("Customer_id", "emp_var_rate", "cons_price_idx", "cons_conf_idx", "euribor3m", "nr_employed") VALUES (22882, '-0.1', '93.2', '-42', '4.153', '5195.8');</w:t>
      </w:r>
    </w:p>
    <w:p w14:paraId="2BEB3770" w14:textId="77777777" w:rsidR="00EE6FEB" w:rsidRDefault="00EE6FEB"/>
    <w:p w14:paraId="79BA870B" w14:textId="77777777" w:rsidR="00EE6FEB" w:rsidRDefault="00EE6FEB">
      <w:r>
        <w:t>INSERT INTO  "Customer_social_economic_data" ("Customer_id", "emp_var_rate", "cons_price_idx", "cons_conf_idx", "euribor3m", "nr_employed") VALUES (22883, '-0.1', '93.2', '-42', '4.153', '5195.8');</w:t>
      </w:r>
    </w:p>
    <w:p w14:paraId="03DBBC84" w14:textId="77777777" w:rsidR="00EE6FEB" w:rsidRDefault="00EE6FEB"/>
    <w:p w14:paraId="1FDBCFD3" w14:textId="77777777" w:rsidR="00EE6FEB" w:rsidRDefault="00EE6FEB">
      <w:r>
        <w:t>INSERT INTO  "Customer_social_economic_data" ("Customer_id", "emp_var_rate", "cons_price_idx", "cons_conf_idx", "euribor3m", "nr_employed") VALUES (22884, '-0.1', '93.2', '-42', '4.153', '5195.8');</w:t>
      </w:r>
    </w:p>
    <w:p w14:paraId="4EC08A26" w14:textId="77777777" w:rsidR="00EE6FEB" w:rsidRDefault="00EE6FEB"/>
    <w:p w14:paraId="4B80ABFF" w14:textId="77777777" w:rsidR="00EE6FEB" w:rsidRDefault="00EE6FEB">
      <w:r>
        <w:t>INSERT INTO  "Customer_social_economic_data" ("Customer_id", "emp_var_rate", "cons_price_idx", "cons_conf_idx", "euribor3m", "nr_employed") VALUES (22885, '-0.1', '93.2', '-42', '4.153', '5195.8');</w:t>
      </w:r>
    </w:p>
    <w:p w14:paraId="22532776" w14:textId="77777777" w:rsidR="00EE6FEB" w:rsidRDefault="00EE6FEB"/>
    <w:p w14:paraId="6B1D9AD4" w14:textId="77777777" w:rsidR="00EE6FEB" w:rsidRDefault="00EE6FEB">
      <w:r>
        <w:t>INSERT INTO  "Customer_social_economic_data" ("Customer_id", "emp_var_rate", "cons_price_idx", "cons_conf_idx", "euribor3m", "nr_employed") VALUES (22886, '-0.1', '93.2', '-42', '4.153', '5195.8');</w:t>
      </w:r>
    </w:p>
    <w:p w14:paraId="69C9A35C" w14:textId="77777777" w:rsidR="00EE6FEB" w:rsidRDefault="00EE6FEB"/>
    <w:p w14:paraId="778CF36F" w14:textId="77777777" w:rsidR="00EE6FEB" w:rsidRDefault="00EE6FEB">
      <w:r>
        <w:t>INSERT INTO  "Customer_social_economic_data" ("Customer_id", "emp_var_rate", "cons_price_idx", "cons_conf_idx", "euribor3m", "nr_employed") VALUES (22887, '-0.1', '93.2', '-42', '4.153', '5195.8');</w:t>
      </w:r>
    </w:p>
    <w:p w14:paraId="7563E28E" w14:textId="77777777" w:rsidR="00EE6FEB" w:rsidRDefault="00EE6FEB"/>
    <w:p w14:paraId="13F75DE5" w14:textId="77777777" w:rsidR="00EE6FEB" w:rsidRDefault="00EE6FEB">
      <w:r>
        <w:t>INSERT INTO  "Customer_social_economic_data" ("Customer_id", "emp_var_rate", "cons_price_idx", "cons_conf_idx", "euribor3m", "nr_employed") VALUES (22888, '-0.1', '93.2', '-42', '4.153', '5195.8');</w:t>
      </w:r>
    </w:p>
    <w:p w14:paraId="13D9DADC" w14:textId="77777777" w:rsidR="00EE6FEB" w:rsidRDefault="00EE6FEB"/>
    <w:p w14:paraId="27ADD409" w14:textId="77777777" w:rsidR="00EE6FEB" w:rsidRDefault="00EE6FEB">
      <w:r>
        <w:t>INSERT INTO  "Customer_social_economic_data" ("Customer_id", "emp_var_rate", "cons_price_idx", "cons_conf_idx", "euribor3m", "nr_employed") VALUES (22889, '-0.1', '93.2', '-42', '4.153', '5195.8');</w:t>
      </w:r>
    </w:p>
    <w:p w14:paraId="52AC13E4" w14:textId="77777777" w:rsidR="00EE6FEB" w:rsidRDefault="00EE6FEB"/>
    <w:p w14:paraId="2E83FBA1" w14:textId="77777777" w:rsidR="00EE6FEB" w:rsidRDefault="00EE6FEB">
      <w:r>
        <w:t>INSERT INTO  "Customer_social_economic_data" ("Customer_id", "emp_var_rate", "cons_price_idx", "cons_conf_idx", "euribor3m", "nr_employed") VALUES (22890, '-0.1', '93.2', '-42', '4.153', '5195.8');</w:t>
      </w:r>
    </w:p>
    <w:p w14:paraId="18591540" w14:textId="77777777" w:rsidR="00EE6FEB" w:rsidRDefault="00EE6FEB"/>
    <w:p w14:paraId="2C90EFD9" w14:textId="77777777" w:rsidR="00EE6FEB" w:rsidRDefault="00EE6FEB">
      <w:r>
        <w:t>INSERT INTO  "Customer_social_economic_data" ("Customer_id", "emp_var_rate", "cons_price_idx", "cons_conf_idx", "euribor3m", "nr_employed") VALUES (22891, '-0.1', '93.2', '-42', '4.153', '5195.8');</w:t>
      </w:r>
    </w:p>
    <w:p w14:paraId="4F4E2921" w14:textId="77777777" w:rsidR="00EE6FEB" w:rsidRDefault="00EE6FEB"/>
    <w:p w14:paraId="048CB3E7" w14:textId="77777777" w:rsidR="00EE6FEB" w:rsidRDefault="00EE6FEB">
      <w:r>
        <w:t>INSERT INTO  "Customer_social_economic_data" ("Customer_id", "emp_var_rate", "cons_price_idx", "cons_conf_idx", "euribor3m", "nr_employed") VALUES (22892, '-0.1', '93.2', '-42', '4.153', '5195.8');</w:t>
      </w:r>
    </w:p>
    <w:p w14:paraId="24DE6163" w14:textId="77777777" w:rsidR="00EE6FEB" w:rsidRDefault="00EE6FEB"/>
    <w:p w14:paraId="024ADCD9" w14:textId="77777777" w:rsidR="00EE6FEB" w:rsidRDefault="00EE6FEB">
      <w:r>
        <w:t>INSERT INTO  "Customer_social_economic_data" ("Customer_id", "emp_var_rate", "cons_price_idx", "cons_conf_idx", "euribor3m", "nr_employed") VALUES (22893, '-0.1', '93.2', '-42', '4.153', '5195.8');</w:t>
      </w:r>
    </w:p>
    <w:p w14:paraId="0D07280F" w14:textId="77777777" w:rsidR="00EE6FEB" w:rsidRDefault="00EE6FEB"/>
    <w:p w14:paraId="669875E8" w14:textId="77777777" w:rsidR="00EE6FEB" w:rsidRDefault="00EE6FEB">
      <w:r>
        <w:t>INSERT INTO  "Customer_social_economic_data" ("Customer_id", "emp_var_rate", "cons_price_idx", "cons_conf_idx", "euribor3m", "nr_employed") VALUES (22894, '-0.1', '93.2', '-42', '4.153', '5195.8');</w:t>
      </w:r>
    </w:p>
    <w:p w14:paraId="01F0276F" w14:textId="77777777" w:rsidR="00EE6FEB" w:rsidRDefault="00EE6FEB"/>
    <w:p w14:paraId="75256F90" w14:textId="77777777" w:rsidR="00EE6FEB" w:rsidRDefault="00EE6FEB">
      <w:r>
        <w:t>INSERT INTO  "Customer_social_economic_data" ("Customer_id", "emp_var_rate", "cons_price_idx", "cons_conf_idx", "euribor3m", "nr_employed") VALUES (22895, '-0.1', '93.2', '-42', '4.153', '5195.8');</w:t>
      </w:r>
    </w:p>
    <w:p w14:paraId="3835E7E5" w14:textId="77777777" w:rsidR="00EE6FEB" w:rsidRDefault="00EE6FEB"/>
    <w:p w14:paraId="070DFB0F" w14:textId="77777777" w:rsidR="00EE6FEB" w:rsidRDefault="00EE6FEB">
      <w:r>
        <w:t>INSERT INTO  "Customer_social_economic_data" ("Customer_id", "emp_var_rate", "cons_price_idx", "cons_conf_idx", "euribor3m", "nr_employed") VALUES (22896, '-0.1', '93.2', '-42', '4.153', '5195.8');</w:t>
      </w:r>
    </w:p>
    <w:p w14:paraId="3E653123" w14:textId="77777777" w:rsidR="00EE6FEB" w:rsidRDefault="00EE6FEB"/>
    <w:p w14:paraId="4B1AD884" w14:textId="77777777" w:rsidR="00EE6FEB" w:rsidRDefault="00EE6FEB">
      <w:r>
        <w:t>INSERT INTO  "Customer_social_economic_data" ("Customer_id", "emp_var_rate", "cons_price_idx", "cons_conf_idx", "euribor3m", "nr_employed") VALUES (22897, '-0.1', '93.2', '-42', '4.153', '5195.8');</w:t>
      </w:r>
    </w:p>
    <w:p w14:paraId="5FF120C2" w14:textId="77777777" w:rsidR="00EE6FEB" w:rsidRDefault="00EE6FEB"/>
    <w:p w14:paraId="4082A664" w14:textId="77777777" w:rsidR="00EE6FEB" w:rsidRDefault="00EE6FEB">
      <w:r>
        <w:t>INSERT INTO  "Customer_social_economic_data" ("Customer_id", "emp_var_rate", "cons_price_idx", "cons_conf_idx", "euribor3m", "nr_employed") VALUES (22898, '-0.1', '93.2', '-42', '4.12', '5195.8');</w:t>
      </w:r>
    </w:p>
    <w:p w14:paraId="6F362417" w14:textId="77777777" w:rsidR="00EE6FEB" w:rsidRDefault="00EE6FEB"/>
    <w:p w14:paraId="0B13776D" w14:textId="77777777" w:rsidR="00EE6FEB" w:rsidRDefault="00EE6FEB">
      <w:r>
        <w:t>INSERT INTO  "Customer_social_economic_data" ("Customer_id", "emp_var_rate", "cons_price_idx", "cons_conf_idx", "euribor3m", "nr_employed") VALUES (22899, '-0.1', '93.2', '-42', '4.12', '5195.8');</w:t>
      </w:r>
    </w:p>
    <w:p w14:paraId="04D947D3" w14:textId="77777777" w:rsidR="00EE6FEB" w:rsidRDefault="00EE6FEB"/>
    <w:p w14:paraId="1EA5181C" w14:textId="77777777" w:rsidR="00EE6FEB" w:rsidRDefault="00EE6FEB">
      <w:r>
        <w:t>INSERT INTO  "Customer_social_economic_data" ("Customer_id", "emp_var_rate", "cons_price_idx", "cons_conf_idx", "euribor3m", "nr_employed") VALUES (22900, '-0.1', '93.2', '-42', '4.12', '5195.8');</w:t>
      </w:r>
    </w:p>
    <w:p w14:paraId="3E9AB553" w14:textId="77777777" w:rsidR="00EE6FEB" w:rsidRDefault="00EE6FEB"/>
    <w:p w14:paraId="502B121C" w14:textId="77777777" w:rsidR="00EE6FEB" w:rsidRDefault="00EE6FEB">
      <w:r>
        <w:t>INSERT INTO  "Customer_social_economic_data" ("Customer_id", "emp_var_rate", "cons_price_idx", "cons_conf_idx", "euribor3m", "nr_employed") VALUES (22901, '-0.1', '93.2', '-42', '4.12', '5195.8');</w:t>
      </w:r>
    </w:p>
    <w:p w14:paraId="1F6297A9" w14:textId="77777777" w:rsidR="00EE6FEB" w:rsidRDefault="00EE6FEB"/>
    <w:p w14:paraId="2460FFEB" w14:textId="77777777" w:rsidR="00EE6FEB" w:rsidRDefault="00EE6FEB">
      <w:r>
        <w:t>INSERT INTO  "Customer_social_economic_data" ("Customer_id", "emp_var_rate", "cons_price_idx", "cons_conf_idx", "euribor3m", "nr_employed") VALUES (22902, '-0.1', '93.2', '-42', '4.12', '5195.8');</w:t>
      </w:r>
    </w:p>
    <w:p w14:paraId="3846A5D3" w14:textId="77777777" w:rsidR="00EE6FEB" w:rsidRDefault="00EE6FEB"/>
    <w:p w14:paraId="09546620" w14:textId="77777777" w:rsidR="00EE6FEB" w:rsidRDefault="00EE6FEB">
      <w:r>
        <w:t>INSERT INTO  "Customer_social_economic_data" ("Customer_id", "emp_var_rate", "cons_price_idx", "cons_conf_idx", "euribor3m", "nr_employed") VALUES (22903, '-0.1', '93.2', '-42', '4.12', '5195.8');</w:t>
      </w:r>
    </w:p>
    <w:p w14:paraId="05DE7E45" w14:textId="77777777" w:rsidR="00EE6FEB" w:rsidRDefault="00EE6FEB"/>
    <w:p w14:paraId="439EC9B9" w14:textId="77777777" w:rsidR="00EE6FEB" w:rsidRDefault="00EE6FEB">
      <w:r>
        <w:t>INSERT INTO  "Customer_social_economic_data" ("Customer_id", "emp_var_rate", "cons_price_idx", "cons_conf_idx", "euribor3m", "nr_employed") VALUES (22904, '-0.1', '93.2', '-42', '4.12', '5195.8');</w:t>
      </w:r>
    </w:p>
    <w:p w14:paraId="3DADA1F0" w14:textId="77777777" w:rsidR="00EE6FEB" w:rsidRDefault="00EE6FEB"/>
    <w:p w14:paraId="492A44F6" w14:textId="77777777" w:rsidR="00EE6FEB" w:rsidRDefault="00EE6FEB">
      <w:r>
        <w:t>INSERT INTO  "Customer_social_economic_data" ("Customer_id", "emp_var_rate", "cons_price_idx", "cons_conf_idx", "euribor3m", "nr_employed") VALUES (22905, '-0.1', '93.2', '-42', '4.12', '5195.8');</w:t>
      </w:r>
    </w:p>
    <w:p w14:paraId="75A463DC" w14:textId="77777777" w:rsidR="00EE6FEB" w:rsidRDefault="00EE6FEB"/>
    <w:p w14:paraId="3E97EE9A" w14:textId="77777777" w:rsidR="00EE6FEB" w:rsidRDefault="00EE6FEB">
      <w:r>
        <w:t>INSERT INTO  "Customer_social_economic_data" ("Customer_id", "emp_var_rate", "cons_price_idx", "cons_conf_idx", "euribor3m", "nr_employed") VALUES (22906, '-0.1', '93.2', '-42', '4.12', '5195.8');</w:t>
      </w:r>
    </w:p>
    <w:p w14:paraId="65A95133" w14:textId="77777777" w:rsidR="00EE6FEB" w:rsidRDefault="00EE6FEB"/>
    <w:p w14:paraId="2B9D07C4" w14:textId="77777777" w:rsidR="00EE6FEB" w:rsidRDefault="00EE6FEB">
      <w:r>
        <w:t>INSERT INTO  "Customer_social_economic_data" ("Customer_id", "emp_var_rate", "cons_price_idx", "cons_conf_idx", "euribor3m", "nr_employed") VALUES (22907, '-0.1', '93.2', '-42', '4.12', '5195.8');</w:t>
      </w:r>
    </w:p>
    <w:p w14:paraId="423FB5CE" w14:textId="77777777" w:rsidR="00EE6FEB" w:rsidRDefault="00EE6FEB"/>
    <w:p w14:paraId="212E843E" w14:textId="77777777" w:rsidR="00EE6FEB" w:rsidRDefault="00EE6FEB">
      <w:r>
        <w:t>INSERT INTO  "Customer_social_economic_data" ("Customer_id", "emp_var_rate", "cons_price_idx", "cons_conf_idx", "euribor3m", "nr_employed") VALUES (22908, '-0.1', '93.2', '-42', '4.12', '5195.8');</w:t>
      </w:r>
    </w:p>
    <w:p w14:paraId="1094014A" w14:textId="77777777" w:rsidR="00EE6FEB" w:rsidRDefault="00EE6FEB"/>
    <w:p w14:paraId="1902214B" w14:textId="77777777" w:rsidR="00EE6FEB" w:rsidRDefault="00EE6FEB">
      <w:r>
        <w:t>INSERT INTO  "Customer_social_economic_data" ("Customer_id", "emp_var_rate", "cons_price_idx", "cons_conf_idx", "euribor3m", "nr_employed") VALUES (22909, '-0.1', '93.2', '-42', '4.12', '5195.8');</w:t>
      </w:r>
    </w:p>
    <w:p w14:paraId="01C3F093" w14:textId="77777777" w:rsidR="00EE6FEB" w:rsidRDefault="00EE6FEB"/>
    <w:p w14:paraId="54F0DEF7" w14:textId="77777777" w:rsidR="00EE6FEB" w:rsidRDefault="00EE6FEB">
      <w:r>
        <w:t>INSERT INTO  "Customer_social_economic_data" ("Customer_id", "emp_var_rate", "cons_price_idx", "cons_conf_idx", "euribor3m", "nr_employed") VALUES (22910, '-0.1', '93.2', '-42', '4.12', '5195.8');</w:t>
      </w:r>
    </w:p>
    <w:p w14:paraId="37A67FFA" w14:textId="77777777" w:rsidR="00EE6FEB" w:rsidRDefault="00EE6FEB"/>
    <w:p w14:paraId="098866ED" w14:textId="77777777" w:rsidR="00EE6FEB" w:rsidRDefault="00EE6FEB">
      <w:r>
        <w:t>INSERT INTO  "Customer_social_economic_data" ("Customer_id", "emp_var_rate", "cons_price_idx", "cons_conf_idx", "euribor3m", "nr_employed") VALUES (22911, '-0.1', '93.2', '-42', '4.12', '5195.8');</w:t>
      </w:r>
    </w:p>
    <w:p w14:paraId="50E1420D" w14:textId="77777777" w:rsidR="00EE6FEB" w:rsidRDefault="00EE6FEB"/>
    <w:p w14:paraId="6CAFD026" w14:textId="77777777" w:rsidR="00EE6FEB" w:rsidRDefault="00EE6FEB">
      <w:r>
        <w:t>INSERT INTO  "Customer_social_economic_data" ("Customer_id", "emp_var_rate", "cons_price_idx", "cons_conf_idx", "euribor3m", "nr_employed") VALUES (22912, '-0.1', '93.2', '-42', '4.12', '5195.8');</w:t>
      </w:r>
    </w:p>
    <w:p w14:paraId="2FD1436F" w14:textId="77777777" w:rsidR="00EE6FEB" w:rsidRDefault="00EE6FEB"/>
    <w:p w14:paraId="0A14B618" w14:textId="77777777" w:rsidR="00EE6FEB" w:rsidRDefault="00EE6FEB">
      <w:r>
        <w:t>INSERT INTO  "Customer_social_economic_data" ("Customer_id", "emp_var_rate", "cons_price_idx", "cons_conf_idx", "euribor3m", "nr_employed") VALUES (22913, '-0.1', '93.2', '-42', '4.12', '5195.8');</w:t>
      </w:r>
    </w:p>
    <w:p w14:paraId="579A761B" w14:textId="77777777" w:rsidR="00EE6FEB" w:rsidRDefault="00EE6FEB"/>
    <w:p w14:paraId="5BB1DD46" w14:textId="77777777" w:rsidR="00EE6FEB" w:rsidRDefault="00EE6FEB">
      <w:r>
        <w:t>INSERT INTO  "Customer_social_economic_data" ("Customer_id", "emp_var_rate", "cons_price_idx", "cons_conf_idx", "euribor3m", "nr_employed") VALUES (22914, '-0.1', '93.2', '-42', '4.12', '5195.8');</w:t>
      </w:r>
    </w:p>
    <w:p w14:paraId="51829CBF" w14:textId="77777777" w:rsidR="00EE6FEB" w:rsidRDefault="00EE6FEB"/>
    <w:p w14:paraId="1AC42ED2" w14:textId="77777777" w:rsidR="00EE6FEB" w:rsidRDefault="00EE6FEB">
      <w:r>
        <w:t>INSERT INTO  "Customer_social_economic_data" ("Customer_id", "emp_var_rate", "cons_price_idx", "cons_conf_idx", "euribor3m", "nr_employed") VALUES (22915, '-0.1', '93.2', '-42', '4.12', '5195.8');</w:t>
      </w:r>
    </w:p>
    <w:p w14:paraId="7344E330" w14:textId="77777777" w:rsidR="00EE6FEB" w:rsidRDefault="00EE6FEB"/>
    <w:p w14:paraId="34CC8B6B" w14:textId="77777777" w:rsidR="00EE6FEB" w:rsidRDefault="00EE6FEB">
      <w:r>
        <w:t>INSERT INTO  "Customer_social_economic_data" ("Customer_id", "emp_var_rate", "cons_price_idx", "cons_conf_idx", "euribor3m", "nr_employed") VALUES (22916, '-0.1', '93.2', '-42', '4.12', '5195.8');</w:t>
      </w:r>
    </w:p>
    <w:p w14:paraId="260D5FC4" w14:textId="77777777" w:rsidR="00EE6FEB" w:rsidRDefault="00EE6FEB"/>
    <w:p w14:paraId="6A1F9826" w14:textId="77777777" w:rsidR="00EE6FEB" w:rsidRDefault="00EE6FEB">
      <w:r>
        <w:t>INSERT INTO  "Customer_social_economic_data" ("Customer_id", "emp_var_rate", "cons_price_idx", "cons_conf_idx", "euribor3m", "nr_employed") VALUES (22917, '-0.1', '93.2', '-42', '4.12', '5195.8');</w:t>
      </w:r>
    </w:p>
    <w:p w14:paraId="591CE19D" w14:textId="77777777" w:rsidR="00EE6FEB" w:rsidRDefault="00EE6FEB"/>
    <w:p w14:paraId="44082EE2" w14:textId="77777777" w:rsidR="00EE6FEB" w:rsidRDefault="00EE6FEB">
      <w:r>
        <w:t>INSERT INTO  "Customer_social_economic_data" ("Customer_id", "emp_var_rate", "cons_price_idx", "cons_conf_idx", "euribor3m", "nr_employed") VALUES (22918, '-0.1', '93.2', '-42', '4.12', '5195.8');</w:t>
      </w:r>
    </w:p>
    <w:p w14:paraId="08FB6EB2" w14:textId="77777777" w:rsidR="00EE6FEB" w:rsidRDefault="00EE6FEB"/>
    <w:p w14:paraId="30D246EE" w14:textId="77777777" w:rsidR="00EE6FEB" w:rsidRDefault="00EE6FEB">
      <w:r>
        <w:t>INSERT INTO  "Customer_social_economic_data" ("Customer_id", "emp_var_rate", "cons_price_idx", "cons_conf_idx", "euribor3m", "nr_employed") VALUES (22919, '-0.1', '93.2', '-42', '4.12', '5195.8');</w:t>
      </w:r>
    </w:p>
    <w:p w14:paraId="0DF7EF02" w14:textId="77777777" w:rsidR="00EE6FEB" w:rsidRDefault="00EE6FEB"/>
    <w:p w14:paraId="7B98CB55" w14:textId="77777777" w:rsidR="00EE6FEB" w:rsidRDefault="00EE6FEB">
      <w:r>
        <w:t>INSERT INTO  "Customer_social_economic_data" ("Customer_id", "emp_var_rate", "cons_price_idx", "cons_conf_idx", "euribor3m", "nr_employed") VALUES (22920, '-0.1', '93.2', '-42', '4.12', '5195.8');</w:t>
      </w:r>
    </w:p>
    <w:p w14:paraId="2FBD7125" w14:textId="77777777" w:rsidR="00EE6FEB" w:rsidRDefault="00EE6FEB"/>
    <w:p w14:paraId="11AA5643" w14:textId="77777777" w:rsidR="00EE6FEB" w:rsidRDefault="00EE6FEB">
      <w:r>
        <w:t>INSERT INTO  "Customer_social_economic_data" ("Customer_id", "emp_var_rate", "cons_price_idx", "cons_conf_idx", "euribor3m", "nr_employed") VALUES (22921, '-0.1', '93.2', '-42', '4.12', '5195.8');</w:t>
      </w:r>
    </w:p>
    <w:p w14:paraId="4EBBF632" w14:textId="77777777" w:rsidR="00EE6FEB" w:rsidRDefault="00EE6FEB"/>
    <w:p w14:paraId="1BE0BC4D" w14:textId="77777777" w:rsidR="00EE6FEB" w:rsidRDefault="00EE6FEB">
      <w:r>
        <w:t>INSERT INTO  "Customer_social_economic_data" ("Customer_id", "emp_var_rate", "cons_price_idx", "cons_conf_idx", "euribor3m", "nr_employed") VALUES (22922, '-0.1', '93.2', '-42', '4.12', '5195.8');</w:t>
      </w:r>
    </w:p>
    <w:p w14:paraId="17A48B2D" w14:textId="77777777" w:rsidR="00EE6FEB" w:rsidRDefault="00EE6FEB"/>
    <w:p w14:paraId="1E7BEF7A" w14:textId="77777777" w:rsidR="00EE6FEB" w:rsidRDefault="00EE6FEB">
      <w:r>
        <w:t>INSERT INTO  "Customer_social_economic_data" ("Customer_id", "emp_var_rate", "cons_price_idx", "cons_conf_idx", "euribor3m", "nr_employed") VALUES (22923, '-0.1', '93.2', '-42', '4.12', '5195.8');</w:t>
      </w:r>
    </w:p>
    <w:p w14:paraId="139EE2A8" w14:textId="77777777" w:rsidR="00EE6FEB" w:rsidRDefault="00EE6FEB"/>
    <w:p w14:paraId="5169F782" w14:textId="77777777" w:rsidR="00EE6FEB" w:rsidRDefault="00EE6FEB">
      <w:r>
        <w:t>INSERT INTO  "Customer_social_economic_data" ("Customer_id", "emp_var_rate", "cons_price_idx", "cons_conf_idx", "euribor3m", "nr_employed") VALUES (22924, '-0.1', '93.2', '-42', '4.12', '5195.8');</w:t>
      </w:r>
    </w:p>
    <w:p w14:paraId="69492412" w14:textId="77777777" w:rsidR="00EE6FEB" w:rsidRDefault="00EE6FEB"/>
    <w:p w14:paraId="35F9AB52" w14:textId="77777777" w:rsidR="00EE6FEB" w:rsidRDefault="00EE6FEB">
      <w:r>
        <w:t>INSERT INTO  "Customer_social_economic_data" ("Customer_id", "emp_var_rate", "cons_price_idx", "cons_conf_idx", "euribor3m", "nr_employed") VALUES (22925, '-0.1', '93.2', '-42', '4.12', '5195.8');</w:t>
      </w:r>
    </w:p>
    <w:p w14:paraId="462E2807" w14:textId="77777777" w:rsidR="00EE6FEB" w:rsidRDefault="00EE6FEB"/>
    <w:p w14:paraId="73C27A11" w14:textId="77777777" w:rsidR="00EE6FEB" w:rsidRDefault="00EE6FEB">
      <w:r>
        <w:t>INSERT INTO  "Customer_social_economic_data" ("Customer_id", "emp_var_rate", "cons_price_idx", "cons_conf_idx", "euribor3m", "nr_employed") VALUES (22926, '-0.1', '93.2', '-42', '4.12', '5195.8');</w:t>
      </w:r>
    </w:p>
    <w:p w14:paraId="06D1E31A" w14:textId="77777777" w:rsidR="00EE6FEB" w:rsidRDefault="00EE6FEB"/>
    <w:p w14:paraId="3D0218EA" w14:textId="77777777" w:rsidR="00EE6FEB" w:rsidRDefault="00EE6FEB">
      <w:r>
        <w:t>INSERT INTO  "Customer_social_economic_data" ("Customer_id", "emp_var_rate", "cons_price_idx", "cons_conf_idx", "euribor3m", "nr_employed") VALUES (22927, '-0.1', '93.2', '-42', '4.12', '5195.8');</w:t>
      </w:r>
    </w:p>
    <w:p w14:paraId="148292E4" w14:textId="77777777" w:rsidR="00EE6FEB" w:rsidRDefault="00EE6FEB"/>
    <w:p w14:paraId="7049EC0C" w14:textId="77777777" w:rsidR="00EE6FEB" w:rsidRDefault="00EE6FEB">
      <w:r>
        <w:t>INSERT INTO  "Customer_social_economic_data" ("Customer_id", "emp_var_rate", "cons_price_idx", "cons_conf_idx", "euribor3m", "nr_employed") VALUES (22928, '-0.1', '93.2', '-42', '4.12', '5195.8');</w:t>
      </w:r>
    </w:p>
    <w:p w14:paraId="5EF1838A" w14:textId="77777777" w:rsidR="00EE6FEB" w:rsidRDefault="00EE6FEB"/>
    <w:p w14:paraId="725036A5" w14:textId="77777777" w:rsidR="00EE6FEB" w:rsidRDefault="00EE6FEB">
      <w:r>
        <w:t>INSERT INTO  "Customer_social_economic_data" ("Customer_id", "emp_var_rate", "cons_price_idx", "cons_conf_idx", "euribor3m", "nr_employed") VALUES (22929, '-0.1', '93.2', '-42', '4.12', '5195.8');</w:t>
      </w:r>
    </w:p>
    <w:p w14:paraId="0A4D5F44" w14:textId="77777777" w:rsidR="00EE6FEB" w:rsidRDefault="00EE6FEB"/>
    <w:p w14:paraId="554C68FA" w14:textId="77777777" w:rsidR="00EE6FEB" w:rsidRDefault="00EE6FEB">
      <w:r>
        <w:t>INSERT INTO  "Customer_social_economic_data" ("Customer_id", "emp_var_rate", "cons_price_idx", "cons_conf_idx", "euribor3m", "nr_employed") VALUES (22930, '-0.1', '93.2', '-42', '4.12', '5195.8');</w:t>
      </w:r>
    </w:p>
    <w:p w14:paraId="6F641E47" w14:textId="77777777" w:rsidR="00EE6FEB" w:rsidRDefault="00EE6FEB"/>
    <w:p w14:paraId="6EEA735D" w14:textId="77777777" w:rsidR="00EE6FEB" w:rsidRDefault="00EE6FEB">
      <w:r>
        <w:t>INSERT INTO  "Customer_social_economic_data" ("Customer_id", "emp_var_rate", "cons_price_idx", "cons_conf_idx", "euribor3m", "nr_employed") VALUES (22931, '-0.1', '93.2', '-42', '4.12', '5195.8');</w:t>
      </w:r>
    </w:p>
    <w:p w14:paraId="3358B471" w14:textId="77777777" w:rsidR="00EE6FEB" w:rsidRDefault="00EE6FEB"/>
    <w:p w14:paraId="6D0F1E0D" w14:textId="77777777" w:rsidR="00EE6FEB" w:rsidRDefault="00EE6FEB">
      <w:r>
        <w:t>INSERT INTO  "Customer_social_economic_data" ("Customer_id", "emp_var_rate", "cons_price_idx", "cons_conf_idx", "euribor3m", "nr_employed") VALUES (22932, '-0.1', '93.2', '-42', '4.12', '5195.8');</w:t>
      </w:r>
    </w:p>
    <w:p w14:paraId="7800D21A" w14:textId="77777777" w:rsidR="00EE6FEB" w:rsidRDefault="00EE6FEB"/>
    <w:p w14:paraId="5289398A" w14:textId="77777777" w:rsidR="00EE6FEB" w:rsidRDefault="00EE6FEB">
      <w:r>
        <w:t>INSERT INTO  "Customer_social_economic_data" ("Customer_id", "emp_var_rate", "cons_price_idx", "cons_conf_idx", "euribor3m", "nr_employed") VALUES (22933, '-0.1', '93.2', '-42', '4.12', '5195.8');</w:t>
      </w:r>
    </w:p>
    <w:p w14:paraId="757133FA" w14:textId="77777777" w:rsidR="00EE6FEB" w:rsidRDefault="00EE6FEB"/>
    <w:p w14:paraId="12E3FDA7" w14:textId="77777777" w:rsidR="00EE6FEB" w:rsidRDefault="00EE6FEB">
      <w:r>
        <w:t>INSERT INTO  "Customer_social_economic_data" ("Customer_id", "emp_var_rate", "cons_price_idx", "cons_conf_idx", "euribor3m", "nr_employed") VALUES (22934, '-0.1', '93.2', '-42', '4.12', '5195.8');</w:t>
      </w:r>
    </w:p>
    <w:p w14:paraId="4F869EA6" w14:textId="77777777" w:rsidR="00EE6FEB" w:rsidRDefault="00EE6FEB"/>
    <w:p w14:paraId="7A811BDF" w14:textId="77777777" w:rsidR="00EE6FEB" w:rsidRDefault="00EE6FEB">
      <w:r>
        <w:t>INSERT INTO  "Customer_social_economic_data" ("Customer_id", "emp_var_rate", "cons_price_idx", "cons_conf_idx", "euribor3m", "nr_employed") VALUES (22935, '-0.1', '93.2', '-42', '4.12', '5195.8');</w:t>
      </w:r>
    </w:p>
    <w:p w14:paraId="4617247C" w14:textId="77777777" w:rsidR="00EE6FEB" w:rsidRDefault="00EE6FEB"/>
    <w:p w14:paraId="00DF873C" w14:textId="77777777" w:rsidR="00EE6FEB" w:rsidRDefault="00EE6FEB">
      <w:r>
        <w:t>INSERT INTO  "Customer_social_economic_data" ("Customer_id", "emp_var_rate", "cons_price_idx", "cons_conf_idx", "euribor3m", "nr_employed") VALUES (22936, '-0.1', '93.2', '-42', '4.12', '5195.8');</w:t>
      </w:r>
    </w:p>
    <w:p w14:paraId="1A53C8A3" w14:textId="77777777" w:rsidR="00EE6FEB" w:rsidRDefault="00EE6FEB"/>
    <w:p w14:paraId="1B44E5C4" w14:textId="77777777" w:rsidR="00EE6FEB" w:rsidRDefault="00EE6FEB">
      <w:r>
        <w:t>INSERT INTO  "Customer_social_economic_data" ("Customer_id", "emp_var_rate", "cons_price_idx", "cons_conf_idx", "euribor3m", "nr_employed") VALUES (22937, '-0.1', '93.2', '-42', '4.12', '5195.8');</w:t>
      </w:r>
    </w:p>
    <w:p w14:paraId="3D2F594C" w14:textId="77777777" w:rsidR="00EE6FEB" w:rsidRDefault="00EE6FEB"/>
    <w:p w14:paraId="5C818692" w14:textId="77777777" w:rsidR="00EE6FEB" w:rsidRDefault="00EE6FEB">
      <w:r>
        <w:t>INSERT INTO  "Customer_social_economic_data" ("Customer_id", "emp_var_rate", "cons_price_idx", "cons_conf_idx", "euribor3m", "nr_employed") VALUES (22938, '-0.1', '93.2', '-42', '4.12', '5195.8');</w:t>
      </w:r>
    </w:p>
    <w:p w14:paraId="70147BFB" w14:textId="77777777" w:rsidR="00EE6FEB" w:rsidRDefault="00EE6FEB"/>
    <w:p w14:paraId="5CE5506E" w14:textId="77777777" w:rsidR="00EE6FEB" w:rsidRDefault="00EE6FEB">
      <w:r>
        <w:t>INSERT INTO  "Customer_social_economic_data" ("Customer_id", "emp_var_rate", "cons_price_idx", "cons_conf_idx", "euribor3m", "nr_employed") VALUES (22939, '-0.1', '93.2', '-42', '4.12', '5195.8');</w:t>
      </w:r>
    </w:p>
    <w:p w14:paraId="644B7CBA" w14:textId="77777777" w:rsidR="00EE6FEB" w:rsidRDefault="00EE6FEB"/>
    <w:p w14:paraId="3EFCD392" w14:textId="77777777" w:rsidR="00EE6FEB" w:rsidRDefault="00EE6FEB">
      <w:r>
        <w:t>INSERT INTO  "Customer_social_economic_data" ("Customer_id", "emp_var_rate", "cons_price_idx", "cons_conf_idx", "euribor3m", "nr_employed") VALUES (22940, '-0.1', '93.2', '-42', '4.12', '5195.8');</w:t>
      </w:r>
    </w:p>
    <w:p w14:paraId="044D6661" w14:textId="77777777" w:rsidR="00EE6FEB" w:rsidRDefault="00EE6FEB"/>
    <w:p w14:paraId="285D3EA7" w14:textId="77777777" w:rsidR="00EE6FEB" w:rsidRDefault="00EE6FEB">
      <w:r>
        <w:t>INSERT INTO  "Customer_social_economic_data" ("Customer_id", "emp_var_rate", "cons_price_idx", "cons_conf_idx", "euribor3m", "nr_employed") VALUES (22941, '-0.1', '93.2', '-42', '4.12', '5195.8');</w:t>
      </w:r>
    </w:p>
    <w:p w14:paraId="1C3954FA" w14:textId="77777777" w:rsidR="00EE6FEB" w:rsidRDefault="00EE6FEB"/>
    <w:p w14:paraId="5E7DB929" w14:textId="77777777" w:rsidR="00EE6FEB" w:rsidRDefault="00EE6FEB">
      <w:r>
        <w:t>INSERT INTO  "Customer_social_economic_data" ("Customer_id", "emp_var_rate", "cons_price_idx", "cons_conf_idx", "euribor3m", "nr_employed") VALUES (22942, '-0.1', '93.2', '-42', '4.12', '5195.8');</w:t>
      </w:r>
    </w:p>
    <w:p w14:paraId="18353888" w14:textId="77777777" w:rsidR="00EE6FEB" w:rsidRDefault="00EE6FEB"/>
    <w:p w14:paraId="4CC67CB1" w14:textId="77777777" w:rsidR="00EE6FEB" w:rsidRDefault="00EE6FEB">
      <w:r>
        <w:t>INSERT INTO  "Customer_social_economic_data" ("Customer_id", "emp_var_rate", "cons_price_idx", "cons_conf_idx", "euribor3m", "nr_employed") VALUES (22943, '-0.1', '93.2', '-42', '4.12', '5195.8');</w:t>
      </w:r>
    </w:p>
    <w:p w14:paraId="75AA707C" w14:textId="77777777" w:rsidR="00EE6FEB" w:rsidRDefault="00EE6FEB"/>
    <w:p w14:paraId="26AA2B40" w14:textId="77777777" w:rsidR="00EE6FEB" w:rsidRDefault="00EE6FEB">
      <w:r>
        <w:t>INSERT INTO  "Customer_social_economic_data" ("Customer_id", "emp_var_rate", "cons_price_idx", "cons_conf_idx", "euribor3m", "nr_employed") VALUES (22944, '-0.1', '93.2', '-42', '4.12', '5195.8');</w:t>
      </w:r>
    </w:p>
    <w:p w14:paraId="694A06CC" w14:textId="77777777" w:rsidR="00EE6FEB" w:rsidRDefault="00EE6FEB"/>
    <w:p w14:paraId="57F3A410" w14:textId="77777777" w:rsidR="00EE6FEB" w:rsidRDefault="00EE6FEB">
      <w:r>
        <w:t>INSERT INTO  "Customer_social_economic_data" ("Customer_id", "emp_var_rate", "cons_price_idx", "cons_conf_idx", "euribor3m", "nr_employed") VALUES (22945, '-0.1', '93.2', '-42', '4.12', '5195.8');</w:t>
      </w:r>
    </w:p>
    <w:p w14:paraId="38E9DF7E" w14:textId="77777777" w:rsidR="00EE6FEB" w:rsidRDefault="00EE6FEB"/>
    <w:p w14:paraId="7F2FAAE7" w14:textId="77777777" w:rsidR="00EE6FEB" w:rsidRDefault="00EE6FEB">
      <w:r>
        <w:t>INSERT INTO  "Customer_social_economic_data" ("Customer_id", "emp_var_rate", "cons_price_idx", "cons_conf_idx", "euribor3m", "nr_employed") VALUES (22946, '-0.1', '93.2', '-42', '4.12', '5195.8');</w:t>
      </w:r>
    </w:p>
    <w:p w14:paraId="62BC60B8" w14:textId="77777777" w:rsidR="00EE6FEB" w:rsidRDefault="00EE6FEB"/>
    <w:p w14:paraId="6FD755F9" w14:textId="77777777" w:rsidR="00EE6FEB" w:rsidRDefault="00EE6FEB">
      <w:r>
        <w:t>INSERT INTO  "Customer_social_economic_data" ("Customer_id", "emp_var_rate", "cons_price_idx", "cons_conf_idx", "euribor3m", "nr_employed") VALUES (22947, '-0.1', '93.2', '-42', '4.12', '5195.8');</w:t>
      </w:r>
    </w:p>
    <w:p w14:paraId="330A1736" w14:textId="77777777" w:rsidR="00EE6FEB" w:rsidRDefault="00EE6FEB"/>
    <w:p w14:paraId="25293FDF" w14:textId="77777777" w:rsidR="00EE6FEB" w:rsidRDefault="00EE6FEB">
      <w:r>
        <w:t>INSERT INTO  "Customer_social_economic_data" ("Customer_id", "emp_var_rate", "cons_price_idx", "cons_conf_idx", "euribor3m", "nr_employed") VALUES (22948, '-0.1', '93.2', '-42', '4.12', '5195.8');</w:t>
      </w:r>
    </w:p>
    <w:p w14:paraId="3A840BE7" w14:textId="77777777" w:rsidR="00EE6FEB" w:rsidRDefault="00EE6FEB"/>
    <w:p w14:paraId="76C9781A" w14:textId="77777777" w:rsidR="00EE6FEB" w:rsidRDefault="00EE6FEB">
      <w:r>
        <w:t>INSERT INTO  "Customer_social_economic_data" ("Customer_id", "emp_var_rate", "cons_price_idx", "cons_conf_idx", "euribor3m", "nr_employed") VALUES (22949, '-0.1', '93.2', '-42', '4.12', '5195.8');</w:t>
      </w:r>
    </w:p>
    <w:p w14:paraId="2A117FD2" w14:textId="77777777" w:rsidR="00EE6FEB" w:rsidRDefault="00EE6FEB"/>
    <w:p w14:paraId="7C617739" w14:textId="77777777" w:rsidR="00EE6FEB" w:rsidRDefault="00EE6FEB">
      <w:r>
        <w:t>INSERT INTO  "Customer_social_economic_data" ("Customer_id", "emp_var_rate", "cons_price_idx", "cons_conf_idx", "euribor3m", "nr_employed") VALUES (22950, '-0.1', '93.2', '-42', '4.12', '5195.8');</w:t>
      </w:r>
    </w:p>
    <w:p w14:paraId="4227C10A" w14:textId="77777777" w:rsidR="00EE6FEB" w:rsidRDefault="00EE6FEB"/>
    <w:p w14:paraId="0A2575E0" w14:textId="77777777" w:rsidR="00EE6FEB" w:rsidRDefault="00EE6FEB">
      <w:r>
        <w:t>INSERT INTO  "Customer_social_economic_data" ("Customer_id", "emp_var_rate", "cons_price_idx", "cons_conf_idx", "euribor3m", "nr_employed") VALUES (22951, '-0.1', '93.2', '-42', '4.12', '5195.8');</w:t>
      </w:r>
    </w:p>
    <w:p w14:paraId="5A27D2AA" w14:textId="77777777" w:rsidR="00EE6FEB" w:rsidRDefault="00EE6FEB"/>
    <w:p w14:paraId="44C997C1" w14:textId="77777777" w:rsidR="00EE6FEB" w:rsidRDefault="00EE6FEB">
      <w:r>
        <w:t>INSERT INTO  "Customer_social_economic_data" ("Customer_id", "emp_var_rate", "cons_price_idx", "cons_conf_idx", "euribor3m", "nr_employed") VALUES (22952, '-0.1', '93.2', '-42', '4.12', '5195.8');</w:t>
      </w:r>
    </w:p>
    <w:p w14:paraId="04CF9258" w14:textId="77777777" w:rsidR="00EE6FEB" w:rsidRDefault="00EE6FEB"/>
    <w:p w14:paraId="2A2DFB88" w14:textId="77777777" w:rsidR="00EE6FEB" w:rsidRDefault="00EE6FEB">
      <w:r>
        <w:t>INSERT INTO  "Customer_social_economic_data" ("Customer_id", "emp_var_rate", "cons_price_idx", "cons_conf_idx", "euribor3m", "nr_employed") VALUES (22953, '-0.1', '93.2', '-42', '4.12', '5195.8');</w:t>
      </w:r>
    </w:p>
    <w:p w14:paraId="411767C6" w14:textId="77777777" w:rsidR="00EE6FEB" w:rsidRDefault="00EE6FEB"/>
    <w:p w14:paraId="39F4E8D4" w14:textId="77777777" w:rsidR="00EE6FEB" w:rsidRDefault="00EE6FEB">
      <w:r>
        <w:t>INSERT INTO  "Customer_social_economic_data" ("Customer_id", "emp_var_rate", "cons_price_idx", "cons_conf_idx", "euribor3m", "nr_employed") VALUES (22954, '-0.1', '93.2', '-42', '4.12', '5195.8');</w:t>
      </w:r>
    </w:p>
    <w:p w14:paraId="0394D4F3" w14:textId="77777777" w:rsidR="00EE6FEB" w:rsidRDefault="00EE6FEB"/>
    <w:p w14:paraId="7FBA3023" w14:textId="77777777" w:rsidR="00EE6FEB" w:rsidRDefault="00EE6FEB">
      <w:r>
        <w:t>INSERT INTO  "Customer_social_economic_data" ("Customer_id", "emp_var_rate", "cons_price_idx", "cons_conf_idx", "euribor3m", "nr_employed") VALUES (22955, '-0.1', '93.2', '-42', '4.12', '5195.8');</w:t>
      </w:r>
    </w:p>
    <w:p w14:paraId="24D5A1F5" w14:textId="77777777" w:rsidR="00EE6FEB" w:rsidRDefault="00EE6FEB"/>
    <w:p w14:paraId="32B2F591" w14:textId="77777777" w:rsidR="00EE6FEB" w:rsidRDefault="00EE6FEB">
      <w:r>
        <w:t>INSERT INTO  "Customer_social_economic_data" ("Customer_id", "emp_var_rate", "cons_price_idx", "cons_conf_idx", "euribor3m", "nr_employed") VALUES (22956, '-0.1', '93.2', '-42', '4.12', '5195.8');</w:t>
      </w:r>
    </w:p>
    <w:p w14:paraId="1683930C" w14:textId="77777777" w:rsidR="00EE6FEB" w:rsidRDefault="00EE6FEB"/>
    <w:p w14:paraId="50ACDEE4" w14:textId="77777777" w:rsidR="00EE6FEB" w:rsidRDefault="00EE6FEB">
      <w:r>
        <w:t>INSERT INTO  "Customer_social_economic_data" ("Customer_id", "emp_var_rate", "cons_price_idx", "cons_conf_idx", "euribor3m", "nr_employed") VALUES (22957, '-0.1', '93.2', '-42', '4.12', '5195.8');</w:t>
      </w:r>
    </w:p>
    <w:p w14:paraId="12EFBF20" w14:textId="77777777" w:rsidR="00EE6FEB" w:rsidRDefault="00EE6FEB"/>
    <w:p w14:paraId="1283F07D" w14:textId="77777777" w:rsidR="00EE6FEB" w:rsidRDefault="00EE6FEB">
      <w:r>
        <w:t>INSERT INTO  "Customer_social_economic_data" ("Customer_id", "emp_var_rate", "cons_price_idx", "cons_conf_idx", "euribor3m", "nr_employed") VALUES (22958, '-0.1', '93.2', '-42', '4.12', '5195.8');</w:t>
      </w:r>
    </w:p>
    <w:p w14:paraId="6AADB849" w14:textId="77777777" w:rsidR="00EE6FEB" w:rsidRDefault="00EE6FEB"/>
    <w:p w14:paraId="2583B04C" w14:textId="77777777" w:rsidR="00EE6FEB" w:rsidRDefault="00EE6FEB">
      <w:r>
        <w:t>INSERT INTO  "Customer_social_economic_data" ("Customer_id", "emp_var_rate", "cons_price_idx", "cons_conf_idx", "euribor3m", "nr_employed") VALUES (22959, '-0.1', '93.2', '-42', '4.12', '5195.8');</w:t>
      </w:r>
    </w:p>
    <w:p w14:paraId="480F1D0A" w14:textId="77777777" w:rsidR="00EE6FEB" w:rsidRDefault="00EE6FEB"/>
    <w:p w14:paraId="06D9E2C6" w14:textId="77777777" w:rsidR="00EE6FEB" w:rsidRDefault="00EE6FEB">
      <w:r>
        <w:t>INSERT INTO  "Customer_social_economic_data" ("Customer_id", "emp_var_rate", "cons_price_idx", "cons_conf_idx", "euribor3m", "nr_employed") VALUES (22960, '-0.1', '93.2', '-42', '4.12', '5195.8');</w:t>
      </w:r>
    </w:p>
    <w:p w14:paraId="6FDD8D1C" w14:textId="77777777" w:rsidR="00EE6FEB" w:rsidRDefault="00EE6FEB"/>
    <w:p w14:paraId="217B5A71" w14:textId="77777777" w:rsidR="00EE6FEB" w:rsidRDefault="00EE6FEB">
      <w:r>
        <w:t>INSERT INTO  "Customer_social_economic_data" ("Customer_id", "emp_var_rate", "cons_price_idx", "cons_conf_idx", "euribor3m", "nr_employed") VALUES (22961, '-0.1', '93.2', '-42', '4.12', '5195.8');</w:t>
      </w:r>
    </w:p>
    <w:p w14:paraId="144970DA" w14:textId="77777777" w:rsidR="00EE6FEB" w:rsidRDefault="00EE6FEB"/>
    <w:p w14:paraId="607B1FD4" w14:textId="77777777" w:rsidR="00EE6FEB" w:rsidRDefault="00EE6FEB">
      <w:r>
        <w:t>INSERT INTO  "Customer_social_economic_data" ("Customer_id", "emp_var_rate", "cons_price_idx", "cons_conf_idx", "euribor3m", "nr_employed") VALUES (22962, '-0.1', '93.2', '-42', '4.12', '5195.8');</w:t>
      </w:r>
    </w:p>
    <w:p w14:paraId="6E80F08A" w14:textId="77777777" w:rsidR="00EE6FEB" w:rsidRDefault="00EE6FEB"/>
    <w:p w14:paraId="6398C6E1" w14:textId="77777777" w:rsidR="00EE6FEB" w:rsidRDefault="00EE6FEB">
      <w:r>
        <w:t>INSERT INTO  "Customer_social_economic_data" ("Customer_id", "emp_var_rate", "cons_price_idx", "cons_conf_idx", "euribor3m", "nr_employed") VALUES (22963, '-0.1', '93.2', '-42', '4.12', '5195.8');</w:t>
      </w:r>
    </w:p>
    <w:p w14:paraId="7712A38A" w14:textId="77777777" w:rsidR="00EE6FEB" w:rsidRDefault="00EE6FEB"/>
    <w:p w14:paraId="2118E45D" w14:textId="77777777" w:rsidR="00EE6FEB" w:rsidRDefault="00EE6FEB">
      <w:r>
        <w:t>INSERT INTO  "Customer_social_economic_data" ("Customer_id", "emp_var_rate", "cons_price_idx", "cons_conf_idx", "euribor3m", "nr_employed") VALUES (22964, '-0.1', '93.2', '-42', '4.12', '5195.8');</w:t>
      </w:r>
    </w:p>
    <w:p w14:paraId="52FD87BF" w14:textId="77777777" w:rsidR="00EE6FEB" w:rsidRDefault="00EE6FEB"/>
    <w:p w14:paraId="634D7A8F" w14:textId="77777777" w:rsidR="00EE6FEB" w:rsidRDefault="00EE6FEB">
      <w:r>
        <w:t>INSERT INTO  "Customer_social_economic_data" ("Customer_id", "emp_var_rate", "cons_price_idx", "cons_conf_idx", "euribor3m", "nr_employed") VALUES (22965, '-0.1', '93.2', '-42', '4.12', '5195.8');</w:t>
      </w:r>
    </w:p>
    <w:p w14:paraId="2E63A76D" w14:textId="77777777" w:rsidR="00EE6FEB" w:rsidRDefault="00EE6FEB"/>
    <w:p w14:paraId="401AD485" w14:textId="77777777" w:rsidR="00EE6FEB" w:rsidRDefault="00EE6FEB">
      <w:r>
        <w:t>INSERT INTO  "Customer_social_economic_data" ("Customer_id", "emp_var_rate", "cons_price_idx", "cons_conf_idx", "euribor3m", "nr_employed") VALUES (22966, '-0.1', '93.2', '-42', '4.12', '5195.8');</w:t>
      </w:r>
    </w:p>
    <w:p w14:paraId="6057B693" w14:textId="77777777" w:rsidR="00EE6FEB" w:rsidRDefault="00EE6FEB"/>
    <w:p w14:paraId="20041174" w14:textId="77777777" w:rsidR="00EE6FEB" w:rsidRDefault="00EE6FEB">
      <w:r>
        <w:t>INSERT INTO  "Customer_social_economic_data" ("Customer_id", "emp_var_rate", "cons_price_idx", "cons_conf_idx", "euribor3m", "nr_employed") VALUES (22967, '-0.1', '93.2', '-42', '4.12', '5195.8');</w:t>
      </w:r>
    </w:p>
    <w:p w14:paraId="571E3FC5" w14:textId="77777777" w:rsidR="00EE6FEB" w:rsidRDefault="00EE6FEB"/>
    <w:p w14:paraId="3E813DFC" w14:textId="77777777" w:rsidR="00EE6FEB" w:rsidRDefault="00EE6FEB">
      <w:r>
        <w:t>INSERT INTO  "Customer_social_economic_data" ("Customer_id", "emp_var_rate", "cons_price_idx", "cons_conf_idx", "euribor3m", "nr_employed") VALUES (22968, '-0.1', '93.2', '-42', '4.12', '5195.8');</w:t>
      </w:r>
    </w:p>
    <w:p w14:paraId="7F33C914" w14:textId="77777777" w:rsidR="00EE6FEB" w:rsidRDefault="00EE6FEB"/>
    <w:p w14:paraId="00B610FC" w14:textId="77777777" w:rsidR="00EE6FEB" w:rsidRDefault="00EE6FEB">
      <w:r>
        <w:t>INSERT INTO  "Customer_social_economic_data" ("Customer_id", "emp_var_rate", "cons_price_idx", "cons_conf_idx", "euribor3m", "nr_employed") VALUES (22969, '-0.1', '93.2', '-42', '4.12', '5195.8');</w:t>
      </w:r>
    </w:p>
    <w:p w14:paraId="63B64BD1" w14:textId="77777777" w:rsidR="00EE6FEB" w:rsidRDefault="00EE6FEB"/>
    <w:p w14:paraId="63877A93" w14:textId="77777777" w:rsidR="00EE6FEB" w:rsidRDefault="00EE6FEB">
      <w:r>
        <w:t>INSERT INTO  "Customer_social_economic_data" ("Customer_id", "emp_var_rate", "cons_price_idx", "cons_conf_idx", "euribor3m", "nr_employed") VALUES (22970, '-0.1', '93.2', '-42', '4.12', '5195.8');</w:t>
      </w:r>
    </w:p>
    <w:p w14:paraId="5F76430D" w14:textId="77777777" w:rsidR="00EE6FEB" w:rsidRDefault="00EE6FEB"/>
    <w:p w14:paraId="56F727E8" w14:textId="77777777" w:rsidR="00EE6FEB" w:rsidRDefault="00EE6FEB">
      <w:r>
        <w:t>INSERT INTO  "Customer_social_economic_data" ("Customer_id", "emp_var_rate", "cons_price_idx", "cons_conf_idx", "euribor3m", "nr_employed") VALUES (22971, '-0.1', '93.2', '-42', '4.12', '5195.8');</w:t>
      </w:r>
    </w:p>
    <w:p w14:paraId="62C2D57B" w14:textId="77777777" w:rsidR="00EE6FEB" w:rsidRDefault="00EE6FEB"/>
    <w:p w14:paraId="6784C698" w14:textId="77777777" w:rsidR="00EE6FEB" w:rsidRDefault="00EE6FEB">
      <w:r>
        <w:t>INSERT INTO  "Customer_social_economic_data" ("Customer_id", "emp_var_rate", "cons_price_idx", "cons_conf_idx", "euribor3m", "nr_employed") VALUES (22972, '-0.1', '93.2', '-42', '4.12', '5195.8');</w:t>
      </w:r>
    </w:p>
    <w:p w14:paraId="6BC3992C" w14:textId="77777777" w:rsidR="00EE6FEB" w:rsidRDefault="00EE6FEB"/>
    <w:p w14:paraId="49D812A9" w14:textId="77777777" w:rsidR="00EE6FEB" w:rsidRDefault="00EE6FEB">
      <w:r>
        <w:t>INSERT INTO  "Customer_social_economic_data" ("Customer_id", "emp_var_rate", "cons_price_idx", "cons_conf_idx", "euribor3m", "nr_employed") VALUES (22973, '-0.1', '93.2', '-42', '4.12', '5195.8');</w:t>
      </w:r>
    </w:p>
    <w:p w14:paraId="0150C9F8" w14:textId="77777777" w:rsidR="00EE6FEB" w:rsidRDefault="00EE6FEB"/>
    <w:p w14:paraId="1360EA24" w14:textId="77777777" w:rsidR="00EE6FEB" w:rsidRDefault="00EE6FEB">
      <w:r>
        <w:t>INSERT INTO  "Customer_social_economic_data" ("Customer_id", "emp_var_rate", "cons_price_idx", "cons_conf_idx", "euribor3m", "nr_employed") VALUES (22974, '-0.1', '93.2', '-42', '4.12', '5195.8');</w:t>
      </w:r>
    </w:p>
    <w:p w14:paraId="08031FA7" w14:textId="77777777" w:rsidR="00EE6FEB" w:rsidRDefault="00EE6FEB"/>
    <w:p w14:paraId="7AE20DF6" w14:textId="77777777" w:rsidR="00EE6FEB" w:rsidRDefault="00EE6FEB">
      <w:r>
        <w:t>INSERT INTO  "Customer_social_economic_data" ("Customer_id", "emp_var_rate", "cons_price_idx", "cons_conf_idx", "euribor3m", "nr_employed") VALUES (22975, '-0.1', '93.2', '-42', '4.12', '5195.8');</w:t>
      </w:r>
    </w:p>
    <w:p w14:paraId="4D3E9914" w14:textId="77777777" w:rsidR="00EE6FEB" w:rsidRDefault="00EE6FEB"/>
    <w:p w14:paraId="75837C7D" w14:textId="77777777" w:rsidR="00EE6FEB" w:rsidRDefault="00EE6FEB">
      <w:r>
        <w:t>INSERT INTO  "Customer_social_economic_data" ("Customer_id", "emp_var_rate", "cons_price_idx", "cons_conf_idx", "euribor3m", "nr_employed") VALUES (22976, '-0.1', '93.2', '-42', '4.12', '5195.8');</w:t>
      </w:r>
    </w:p>
    <w:p w14:paraId="504BBAA6" w14:textId="77777777" w:rsidR="00EE6FEB" w:rsidRDefault="00EE6FEB"/>
    <w:p w14:paraId="04445A3C" w14:textId="77777777" w:rsidR="00EE6FEB" w:rsidRDefault="00EE6FEB">
      <w:r>
        <w:t>INSERT INTO  "Customer_social_economic_data" ("Customer_id", "emp_var_rate", "cons_price_idx", "cons_conf_idx", "euribor3m", "nr_employed") VALUES (22977, '-0.1', '93.2', '-42', '4.12', '5195.8');</w:t>
      </w:r>
    </w:p>
    <w:p w14:paraId="4D4660CD" w14:textId="77777777" w:rsidR="00EE6FEB" w:rsidRDefault="00EE6FEB"/>
    <w:p w14:paraId="1FFC6A5F" w14:textId="77777777" w:rsidR="00EE6FEB" w:rsidRDefault="00EE6FEB">
      <w:r>
        <w:t>INSERT INTO  "Customer_social_economic_data" ("Customer_id", "emp_var_rate", "cons_price_idx", "cons_conf_idx", "euribor3m", "nr_employed") VALUES (22978, '-0.1', '93.2', '-42', '4.12', '5195.8');</w:t>
      </w:r>
    </w:p>
    <w:p w14:paraId="31898672" w14:textId="77777777" w:rsidR="00EE6FEB" w:rsidRDefault="00EE6FEB"/>
    <w:p w14:paraId="03F78548" w14:textId="77777777" w:rsidR="00EE6FEB" w:rsidRDefault="00EE6FEB">
      <w:r>
        <w:t>INSERT INTO  "Customer_social_economic_data" ("Customer_id", "emp_var_rate", "cons_price_idx", "cons_conf_idx", "euribor3m", "nr_employed") VALUES (22979, '-0.1', '93.2', '-42', '4.12', '5195.8');</w:t>
      </w:r>
    </w:p>
    <w:p w14:paraId="49C0C1AB" w14:textId="77777777" w:rsidR="00EE6FEB" w:rsidRDefault="00EE6FEB"/>
    <w:p w14:paraId="02D2A4E7" w14:textId="77777777" w:rsidR="00EE6FEB" w:rsidRDefault="00EE6FEB">
      <w:r>
        <w:t>INSERT INTO  "Customer_social_economic_data" ("Customer_id", "emp_var_rate", "cons_price_idx", "cons_conf_idx", "euribor3m", "nr_employed") VALUES (22980, '-0.1', '93.2', '-42', '4.12', '5195.8');</w:t>
      </w:r>
    </w:p>
    <w:p w14:paraId="660CD4FB" w14:textId="77777777" w:rsidR="00EE6FEB" w:rsidRDefault="00EE6FEB"/>
    <w:p w14:paraId="1553A1B1" w14:textId="77777777" w:rsidR="00EE6FEB" w:rsidRDefault="00EE6FEB">
      <w:r>
        <w:t>INSERT INTO  "Customer_social_economic_data" ("Customer_id", "emp_var_rate", "cons_price_idx", "cons_conf_idx", "euribor3m", "nr_employed") VALUES (22981, '-0.1', '93.2', '-42', '4.12', '5195.8');</w:t>
      </w:r>
    </w:p>
    <w:p w14:paraId="446EBB1F" w14:textId="77777777" w:rsidR="00EE6FEB" w:rsidRDefault="00EE6FEB"/>
    <w:p w14:paraId="670D7A76" w14:textId="77777777" w:rsidR="00EE6FEB" w:rsidRDefault="00EE6FEB">
      <w:r>
        <w:t>INSERT INTO  "Customer_social_economic_data" ("Customer_id", "emp_var_rate", "cons_price_idx", "cons_conf_idx", "euribor3m", "nr_employed") VALUES (22982, '-0.1', '93.2', '-42', '4.12', '5195.8');</w:t>
      </w:r>
    </w:p>
    <w:p w14:paraId="0B1FF7C8" w14:textId="77777777" w:rsidR="00EE6FEB" w:rsidRDefault="00EE6FEB"/>
    <w:p w14:paraId="6471713F" w14:textId="77777777" w:rsidR="00EE6FEB" w:rsidRDefault="00EE6FEB">
      <w:r>
        <w:t>INSERT INTO  "Customer_social_economic_data" ("Customer_id", "emp_var_rate", "cons_price_idx", "cons_conf_idx", "euribor3m", "nr_employed") VALUES (22983, '-0.1', '93.2', '-42', '4.12', '5195.8');</w:t>
      </w:r>
    </w:p>
    <w:p w14:paraId="6F126390" w14:textId="77777777" w:rsidR="00EE6FEB" w:rsidRDefault="00EE6FEB"/>
    <w:p w14:paraId="2F8277CF" w14:textId="77777777" w:rsidR="00EE6FEB" w:rsidRDefault="00EE6FEB">
      <w:r>
        <w:t>INSERT INTO  "Customer_social_economic_data" ("Customer_id", "emp_var_rate", "cons_price_idx", "cons_conf_idx", "euribor3m", "nr_employed") VALUES (22984, '-0.1', '93.2', '-42', '4.12', '5195.8');</w:t>
      </w:r>
    </w:p>
    <w:p w14:paraId="3B3B1AA3" w14:textId="77777777" w:rsidR="00EE6FEB" w:rsidRDefault="00EE6FEB"/>
    <w:p w14:paraId="6579C245" w14:textId="77777777" w:rsidR="00EE6FEB" w:rsidRDefault="00EE6FEB">
      <w:r>
        <w:t>INSERT INTO  "Customer_social_economic_data" ("Customer_id", "emp_var_rate", "cons_price_idx", "cons_conf_idx", "euribor3m", "nr_employed") VALUES (22985, '-0.1', '93.2', '-42', '4.12', '5195.8');</w:t>
      </w:r>
    </w:p>
    <w:p w14:paraId="0B1EAFDB" w14:textId="77777777" w:rsidR="00EE6FEB" w:rsidRDefault="00EE6FEB"/>
    <w:p w14:paraId="334D0F6B" w14:textId="77777777" w:rsidR="00EE6FEB" w:rsidRDefault="00EE6FEB">
      <w:r>
        <w:t>INSERT INTO  "Customer_social_economic_data" ("Customer_id", "emp_var_rate", "cons_price_idx", "cons_conf_idx", "euribor3m", "nr_employed") VALUES (22986, '-0.1', '93.2', '-42', '4.12', '5195.8');</w:t>
      </w:r>
    </w:p>
    <w:p w14:paraId="2E5551D1" w14:textId="77777777" w:rsidR="00EE6FEB" w:rsidRDefault="00EE6FEB"/>
    <w:p w14:paraId="1A307F84" w14:textId="77777777" w:rsidR="00EE6FEB" w:rsidRDefault="00EE6FEB">
      <w:r>
        <w:t>INSERT INTO  "Customer_social_economic_data" ("Customer_id", "emp_var_rate", "cons_price_idx", "cons_conf_idx", "euribor3m", "nr_employed") VALUES (22987, '-0.1', '93.2', '-42', '4.12', '5195.8');</w:t>
      </w:r>
    </w:p>
    <w:p w14:paraId="5198B475" w14:textId="77777777" w:rsidR="00EE6FEB" w:rsidRDefault="00EE6FEB"/>
    <w:p w14:paraId="6A4FCD9C" w14:textId="77777777" w:rsidR="00EE6FEB" w:rsidRDefault="00EE6FEB">
      <w:r>
        <w:t>INSERT INTO  "Customer_social_economic_data" ("Customer_id", "emp_var_rate", "cons_price_idx", "cons_conf_idx", "euribor3m", "nr_employed") VALUES (22988, '-0.1', '93.2', '-42', '4.12', '5195.8');</w:t>
      </w:r>
    </w:p>
    <w:p w14:paraId="128FC319" w14:textId="77777777" w:rsidR="00EE6FEB" w:rsidRDefault="00EE6FEB"/>
    <w:p w14:paraId="303C5F5D" w14:textId="77777777" w:rsidR="00EE6FEB" w:rsidRDefault="00EE6FEB">
      <w:r>
        <w:t>INSERT INTO  "Customer_social_economic_data" ("Customer_id", "emp_var_rate", "cons_price_idx", "cons_conf_idx", "euribor3m", "nr_employed") VALUES (22989, '-0.1', '93.2', '-42', '4.12', '5195.8');</w:t>
      </w:r>
    </w:p>
    <w:p w14:paraId="17233EFD" w14:textId="77777777" w:rsidR="00EE6FEB" w:rsidRDefault="00EE6FEB"/>
    <w:p w14:paraId="3E343F56" w14:textId="77777777" w:rsidR="00EE6FEB" w:rsidRDefault="00EE6FEB">
      <w:r>
        <w:t>INSERT INTO  "Customer_social_economic_data" ("Customer_id", "emp_var_rate", "cons_price_idx", "cons_conf_idx", "euribor3m", "nr_employed") VALUES (22990, '-0.1', '93.2', '-42', '4.12', '5195.8');</w:t>
      </w:r>
    </w:p>
    <w:p w14:paraId="756E8E65" w14:textId="77777777" w:rsidR="00EE6FEB" w:rsidRDefault="00EE6FEB"/>
    <w:p w14:paraId="2D59B5D3" w14:textId="77777777" w:rsidR="00EE6FEB" w:rsidRDefault="00EE6FEB">
      <w:r>
        <w:t>INSERT INTO  "Customer_social_economic_data" ("Customer_id", "emp_var_rate", "cons_price_idx", "cons_conf_idx", "euribor3m", "nr_employed") VALUES (22991, '-0.1', '93.2', '-42', '4.12', '5195.8');</w:t>
      </w:r>
    </w:p>
    <w:p w14:paraId="65A12050" w14:textId="77777777" w:rsidR="00EE6FEB" w:rsidRDefault="00EE6FEB"/>
    <w:p w14:paraId="716193E5" w14:textId="77777777" w:rsidR="00EE6FEB" w:rsidRDefault="00EE6FEB">
      <w:r>
        <w:t>INSERT INTO  "Customer_social_economic_data" ("Customer_id", "emp_var_rate", "cons_price_idx", "cons_conf_idx", "euribor3m", "nr_employed") VALUES (22992, '-0.1', '93.2', '-42', '4.12', '5195.8');</w:t>
      </w:r>
    </w:p>
    <w:p w14:paraId="4773BB8A" w14:textId="77777777" w:rsidR="00EE6FEB" w:rsidRDefault="00EE6FEB"/>
    <w:p w14:paraId="3DEE8702" w14:textId="77777777" w:rsidR="00EE6FEB" w:rsidRDefault="00EE6FEB">
      <w:r>
        <w:t>INSERT INTO  "Customer_social_economic_data" ("Customer_id", "emp_var_rate", "cons_price_idx", "cons_conf_idx", "euribor3m", "nr_employed") VALUES (22993, '-0.1', '93.2', '-42', '4.12', '5195.8');</w:t>
      </w:r>
    </w:p>
    <w:p w14:paraId="02BE2475" w14:textId="77777777" w:rsidR="00EE6FEB" w:rsidRDefault="00EE6FEB"/>
    <w:p w14:paraId="53894FFB" w14:textId="77777777" w:rsidR="00EE6FEB" w:rsidRDefault="00EE6FEB">
      <w:r>
        <w:t>INSERT INTO  "Customer_social_economic_data" ("Customer_id", "emp_var_rate", "cons_price_idx", "cons_conf_idx", "euribor3m", "nr_employed") VALUES (22994, '-0.1', '93.2', '-42', '4.12', '5195.8');</w:t>
      </w:r>
    </w:p>
    <w:p w14:paraId="55CE21DB" w14:textId="77777777" w:rsidR="00EE6FEB" w:rsidRDefault="00EE6FEB"/>
    <w:p w14:paraId="5FF5BEF3" w14:textId="77777777" w:rsidR="00EE6FEB" w:rsidRDefault="00EE6FEB">
      <w:r>
        <w:t>INSERT INTO  "Customer_social_economic_data" ("Customer_id", "emp_var_rate", "cons_price_idx", "cons_conf_idx", "euribor3m", "nr_employed") VALUES (22995, '-0.1', '93.2', '-42', '4.12', '5195.8');</w:t>
      </w:r>
    </w:p>
    <w:p w14:paraId="71AB5BCC" w14:textId="77777777" w:rsidR="00EE6FEB" w:rsidRDefault="00EE6FEB"/>
    <w:p w14:paraId="55ED940C" w14:textId="77777777" w:rsidR="00EE6FEB" w:rsidRDefault="00EE6FEB">
      <w:r>
        <w:t>INSERT INTO  "Customer_social_economic_data" ("Customer_id", "emp_var_rate", "cons_price_idx", "cons_conf_idx", "euribor3m", "nr_employed") VALUES (22996, '-0.1', '93.2', '-42', '4.12', '5195.8');</w:t>
      </w:r>
    </w:p>
    <w:p w14:paraId="165582C7" w14:textId="77777777" w:rsidR="00EE6FEB" w:rsidRDefault="00EE6FEB"/>
    <w:p w14:paraId="6986CDC7" w14:textId="77777777" w:rsidR="00EE6FEB" w:rsidRDefault="00EE6FEB">
      <w:r>
        <w:t>INSERT INTO  "Customer_social_economic_data" ("Customer_id", "emp_var_rate", "cons_price_idx", "cons_conf_idx", "euribor3m", "nr_employed") VALUES (22997, '-0.1', '93.2', '-42', '4.12', '5195.8');</w:t>
      </w:r>
    </w:p>
    <w:p w14:paraId="7391420D" w14:textId="77777777" w:rsidR="00EE6FEB" w:rsidRDefault="00EE6FEB"/>
    <w:p w14:paraId="269FE91B" w14:textId="77777777" w:rsidR="00EE6FEB" w:rsidRDefault="00EE6FEB">
      <w:r>
        <w:t>INSERT INTO  "Customer_social_economic_data" ("Customer_id", "emp_var_rate", "cons_price_idx", "cons_conf_idx", "euribor3m", "nr_employed") VALUES (22998, '-0.1', '93.2', '-42', '4.12', '5195.8');</w:t>
      </w:r>
    </w:p>
    <w:p w14:paraId="5FBE785D" w14:textId="77777777" w:rsidR="00EE6FEB" w:rsidRDefault="00EE6FEB"/>
    <w:p w14:paraId="291C7389" w14:textId="77777777" w:rsidR="00EE6FEB" w:rsidRDefault="00EE6FEB">
      <w:r>
        <w:t>INSERT INTO  "Customer_social_economic_data" ("Customer_id", "emp_var_rate", "cons_price_idx", "cons_conf_idx", "euribor3m", "nr_employed") VALUES (22999, '-0.1', '93.2', '-42', '4.12', '5195.8');</w:t>
      </w:r>
    </w:p>
    <w:p w14:paraId="438909E3" w14:textId="77777777" w:rsidR="00EE6FEB" w:rsidRDefault="00EE6FEB"/>
    <w:p w14:paraId="7B4D2F5D" w14:textId="77777777" w:rsidR="00EE6FEB" w:rsidRDefault="00EE6FEB">
      <w:r>
        <w:t>INSERT INTO  "Customer_social_economic_data" ("Customer_id", "emp_var_rate", "cons_price_idx", "cons_conf_idx", "euribor3m", "nr_employed") VALUES (23000, '-0.1', '93.2', '-42', '4.12', '5195.8');</w:t>
      </w:r>
    </w:p>
    <w:p w14:paraId="5B1F042F" w14:textId="77777777" w:rsidR="00EE6FEB" w:rsidRDefault="00EE6FEB"/>
    <w:p w14:paraId="4FF07396" w14:textId="77777777" w:rsidR="00EE6FEB" w:rsidRDefault="00EE6FEB">
      <w:r>
        <w:t>INSERT INTO  "Customer_social_economic_data" ("Customer_id", "emp_var_rate", "cons_price_idx", "cons_conf_idx", "euribor3m", "nr_employed") VALUES (23001, '-0.1', '93.2', '-42', '4.12', '5195.8');</w:t>
      </w:r>
    </w:p>
    <w:p w14:paraId="568F2CA3" w14:textId="77777777" w:rsidR="00EE6FEB" w:rsidRDefault="00EE6FEB"/>
    <w:p w14:paraId="4DB05FAD" w14:textId="77777777" w:rsidR="00EE6FEB" w:rsidRDefault="00EE6FEB">
      <w:r>
        <w:t>INSERT INTO  "Customer_social_economic_data" ("Customer_id", "emp_var_rate", "cons_price_idx", "cons_conf_idx", "euribor3m", "nr_employed") VALUES (23002, '-0.1', '93.2', '-42', '4.12', '5195.8');</w:t>
      </w:r>
    </w:p>
    <w:p w14:paraId="0253505C" w14:textId="77777777" w:rsidR="00EE6FEB" w:rsidRDefault="00EE6FEB"/>
    <w:p w14:paraId="513E8B19" w14:textId="77777777" w:rsidR="00EE6FEB" w:rsidRDefault="00EE6FEB">
      <w:r>
        <w:t>INSERT INTO  "Customer_social_economic_data" ("Customer_id", "emp_var_rate", "cons_price_idx", "cons_conf_idx", "euribor3m", "nr_employed") VALUES (23003, '-0.1', '93.2', '-42', '4.12', '5195.8');</w:t>
      </w:r>
    </w:p>
    <w:p w14:paraId="676B2855" w14:textId="77777777" w:rsidR="00EE6FEB" w:rsidRDefault="00EE6FEB"/>
    <w:p w14:paraId="14F72517" w14:textId="77777777" w:rsidR="00EE6FEB" w:rsidRDefault="00EE6FEB">
      <w:r>
        <w:t>INSERT INTO  "Customer_social_economic_data" ("Customer_id", "emp_var_rate", "cons_price_idx", "cons_conf_idx", "euribor3m", "nr_employed") VALUES (23004, '-0.1', '93.2', '-42', '4.12', '5195.8');</w:t>
      </w:r>
    </w:p>
    <w:p w14:paraId="68569F85" w14:textId="77777777" w:rsidR="00EE6FEB" w:rsidRDefault="00EE6FEB"/>
    <w:p w14:paraId="5E32AC0C" w14:textId="77777777" w:rsidR="00EE6FEB" w:rsidRDefault="00EE6FEB">
      <w:r>
        <w:t>INSERT INTO  "Customer_social_economic_data" ("Customer_id", "emp_var_rate", "cons_price_idx", "cons_conf_idx", "euribor3m", "nr_employed") VALUES (23005, '-0.1', '93.2', '-42', '4.12', '5195.8');</w:t>
      </w:r>
    </w:p>
    <w:p w14:paraId="58FF366E" w14:textId="77777777" w:rsidR="00EE6FEB" w:rsidRDefault="00EE6FEB"/>
    <w:p w14:paraId="51D7ED48" w14:textId="77777777" w:rsidR="00EE6FEB" w:rsidRDefault="00EE6FEB">
      <w:r>
        <w:t>INSERT INTO  "Customer_social_economic_data" ("Customer_id", "emp_var_rate", "cons_price_idx", "cons_conf_idx", "euribor3m", "nr_employed") VALUES (23006, '-0.1', '93.2', '-42', '4.12', '5195.8');</w:t>
      </w:r>
    </w:p>
    <w:p w14:paraId="63B6BC65" w14:textId="77777777" w:rsidR="00EE6FEB" w:rsidRDefault="00EE6FEB"/>
    <w:p w14:paraId="74665557" w14:textId="77777777" w:rsidR="00EE6FEB" w:rsidRDefault="00EE6FEB">
      <w:r>
        <w:t>INSERT INTO  "Customer_social_economic_data" ("Customer_id", "emp_var_rate", "cons_price_idx", "cons_conf_idx", "euribor3m", "nr_employed") VALUES (23007, '-0.1', '93.2', '-42', '4.12', '5195.8');</w:t>
      </w:r>
    </w:p>
    <w:p w14:paraId="14E4E4F7" w14:textId="77777777" w:rsidR="00EE6FEB" w:rsidRDefault="00EE6FEB"/>
    <w:p w14:paraId="2C30A309" w14:textId="77777777" w:rsidR="00EE6FEB" w:rsidRDefault="00EE6FEB">
      <w:r>
        <w:t>INSERT INTO  "Customer_social_economic_data" ("Customer_id", "emp_var_rate", "cons_price_idx", "cons_conf_idx", "euribor3m", "nr_employed") VALUES (23008, '-0.1', '93.2', '-42', '4.12', '5195.8');</w:t>
      </w:r>
    </w:p>
    <w:p w14:paraId="60EB58CC" w14:textId="77777777" w:rsidR="00EE6FEB" w:rsidRDefault="00EE6FEB"/>
    <w:p w14:paraId="3FBA83B8" w14:textId="77777777" w:rsidR="00EE6FEB" w:rsidRDefault="00EE6FEB">
      <w:r>
        <w:t>INSERT INTO  "Customer_social_economic_data" ("Customer_id", "emp_var_rate", "cons_price_idx", "cons_conf_idx", "euribor3m", "nr_employed") VALUES (23009, '-0.1', '93.2', '-42', '4.12', '5195.8');</w:t>
      </w:r>
    </w:p>
    <w:p w14:paraId="715BFC1D" w14:textId="77777777" w:rsidR="00EE6FEB" w:rsidRDefault="00EE6FEB"/>
    <w:p w14:paraId="70E3CF4E" w14:textId="77777777" w:rsidR="00EE6FEB" w:rsidRDefault="00EE6FEB">
      <w:r>
        <w:t>INSERT INTO  "Customer_social_economic_data" ("Customer_id", "emp_var_rate", "cons_price_idx", "cons_conf_idx", "euribor3m", "nr_employed") VALUES (23010, '-0.1', '93.2', '-42', '4.12', '5195.8');</w:t>
      </w:r>
    </w:p>
    <w:p w14:paraId="6E94DD64" w14:textId="77777777" w:rsidR="00EE6FEB" w:rsidRDefault="00EE6FEB"/>
    <w:p w14:paraId="5FFE417C" w14:textId="77777777" w:rsidR="00EE6FEB" w:rsidRDefault="00EE6FEB">
      <w:r>
        <w:t>INSERT INTO  "Customer_social_economic_data" ("Customer_id", "emp_var_rate", "cons_price_idx", "cons_conf_idx", "euribor3m", "nr_employed") VALUES (23011, '-0.1', '93.2', '-42', '4.12', '5195.8');</w:t>
      </w:r>
    </w:p>
    <w:p w14:paraId="38230B23" w14:textId="77777777" w:rsidR="00EE6FEB" w:rsidRDefault="00EE6FEB"/>
    <w:p w14:paraId="336F166E" w14:textId="77777777" w:rsidR="00EE6FEB" w:rsidRDefault="00EE6FEB">
      <w:r>
        <w:t>INSERT INTO  "Customer_social_economic_data" ("Customer_id", "emp_var_rate", "cons_price_idx", "cons_conf_idx", "euribor3m", "nr_employed") VALUES (23012, '-0.1', '93.2', '-42', '4.12', '5195.8');</w:t>
      </w:r>
    </w:p>
    <w:p w14:paraId="47BC5633" w14:textId="77777777" w:rsidR="00EE6FEB" w:rsidRDefault="00EE6FEB"/>
    <w:p w14:paraId="1F43AD02" w14:textId="77777777" w:rsidR="00EE6FEB" w:rsidRDefault="00EE6FEB">
      <w:r>
        <w:t>INSERT INTO  "Customer_social_economic_data" ("Customer_id", "emp_var_rate", "cons_price_idx", "cons_conf_idx", "euribor3m", "nr_employed") VALUES (23013, '-0.1', '93.2', '-42', '4.12', '5195.8');</w:t>
      </w:r>
    </w:p>
    <w:p w14:paraId="0250EE56" w14:textId="77777777" w:rsidR="00EE6FEB" w:rsidRDefault="00EE6FEB"/>
    <w:p w14:paraId="75D40D17" w14:textId="77777777" w:rsidR="00EE6FEB" w:rsidRDefault="00EE6FEB">
      <w:r>
        <w:t>INSERT INTO  "Customer_social_economic_data" ("Customer_id", "emp_var_rate", "cons_price_idx", "cons_conf_idx", "euribor3m", "nr_employed") VALUES (23014, '-0.1', '93.2', '-42', '4.12', '5195.8');</w:t>
      </w:r>
    </w:p>
    <w:p w14:paraId="63071FDF" w14:textId="77777777" w:rsidR="00EE6FEB" w:rsidRDefault="00EE6FEB"/>
    <w:p w14:paraId="235E89CD" w14:textId="77777777" w:rsidR="00EE6FEB" w:rsidRDefault="00EE6FEB">
      <w:r>
        <w:t>INSERT INTO  "Customer_social_economic_data" ("Customer_id", "emp_var_rate", "cons_price_idx", "cons_conf_idx", "euribor3m", "nr_employed") VALUES (23015, '-0.1', '93.2', '-42', '4.12', '5195.8');</w:t>
      </w:r>
    </w:p>
    <w:p w14:paraId="7CD94480" w14:textId="77777777" w:rsidR="00EE6FEB" w:rsidRDefault="00EE6FEB"/>
    <w:p w14:paraId="3625EA32" w14:textId="77777777" w:rsidR="00EE6FEB" w:rsidRDefault="00EE6FEB">
      <w:r>
        <w:t>INSERT INTO  "Customer_social_economic_data" ("Customer_id", "emp_var_rate", "cons_price_idx", "cons_conf_idx", "euribor3m", "nr_employed") VALUES (23016, '-0.1', '93.2', '-42', '4.12', '5195.8');</w:t>
      </w:r>
    </w:p>
    <w:p w14:paraId="67965834" w14:textId="77777777" w:rsidR="00EE6FEB" w:rsidRDefault="00EE6FEB"/>
    <w:p w14:paraId="0DC2AD24" w14:textId="77777777" w:rsidR="00EE6FEB" w:rsidRDefault="00EE6FEB">
      <w:r>
        <w:t>INSERT INTO  "Customer_social_economic_data" ("Customer_id", "emp_var_rate", "cons_price_idx", "cons_conf_idx", "euribor3m", "nr_employed") VALUES (23017, '-0.1', '93.2', '-42', '4.12', '5195.8');</w:t>
      </w:r>
    </w:p>
    <w:p w14:paraId="0079074A" w14:textId="77777777" w:rsidR="00EE6FEB" w:rsidRDefault="00EE6FEB"/>
    <w:p w14:paraId="3E1940C1" w14:textId="77777777" w:rsidR="00EE6FEB" w:rsidRDefault="00EE6FEB">
      <w:r>
        <w:t>INSERT INTO  "Customer_social_economic_data" ("Customer_id", "emp_var_rate", "cons_price_idx", "cons_conf_idx", "euribor3m", "nr_employed") VALUES (23018, '-0.1', '93.2', '-42', '4.12', '5195.8');</w:t>
      </w:r>
    </w:p>
    <w:p w14:paraId="69D5FFA8" w14:textId="77777777" w:rsidR="00EE6FEB" w:rsidRDefault="00EE6FEB"/>
    <w:p w14:paraId="51BDC9A4" w14:textId="77777777" w:rsidR="00EE6FEB" w:rsidRDefault="00EE6FEB">
      <w:r>
        <w:t>INSERT INTO  "Customer_social_economic_data" ("Customer_id", "emp_var_rate", "cons_price_idx", "cons_conf_idx", "euribor3m", "nr_employed") VALUES (23019, '-0.1', '93.2', '-42', '4.12', '5195.8');</w:t>
      </w:r>
    </w:p>
    <w:p w14:paraId="78ED6AD9" w14:textId="77777777" w:rsidR="00EE6FEB" w:rsidRDefault="00EE6FEB"/>
    <w:p w14:paraId="4728F19B" w14:textId="77777777" w:rsidR="00EE6FEB" w:rsidRDefault="00EE6FEB">
      <w:r>
        <w:t>INSERT INTO  "Customer_social_economic_data" ("Customer_id", "emp_var_rate", "cons_price_idx", "cons_conf_idx", "euribor3m", "nr_employed") VALUES (23020, '-0.1', '93.2', '-42', '4.12', '5195.8');</w:t>
      </w:r>
    </w:p>
    <w:p w14:paraId="08C99B02" w14:textId="77777777" w:rsidR="00EE6FEB" w:rsidRDefault="00EE6FEB"/>
    <w:p w14:paraId="394C4B15" w14:textId="77777777" w:rsidR="00EE6FEB" w:rsidRDefault="00EE6FEB">
      <w:r>
        <w:t>INSERT INTO  "Customer_social_economic_data" ("Customer_id", "emp_var_rate", "cons_price_idx", "cons_conf_idx", "euribor3m", "nr_employed") VALUES (23021, '-0.1', '93.2', '-42', '4.12', '5195.8');</w:t>
      </w:r>
    </w:p>
    <w:p w14:paraId="3EE936AD" w14:textId="77777777" w:rsidR="00EE6FEB" w:rsidRDefault="00EE6FEB"/>
    <w:p w14:paraId="13E360B8" w14:textId="77777777" w:rsidR="00EE6FEB" w:rsidRDefault="00EE6FEB">
      <w:r>
        <w:t>INSERT INTO  "Customer_social_economic_data" ("Customer_id", "emp_var_rate", "cons_price_idx", "cons_conf_idx", "euribor3m", "nr_employed") VALUES (23022, '-0.1', '93.2', '-42', '4.12', '5195.8');</w:t>
      </w:r>
    </w:p>
    <w:p w14:paraId="15022C77" w14:textId="77777777" w:rsidR="00EE6FEB" w:rsidRDefault="00EE6FEB"/>
    <w:p w14:paraId="0F709EDC" w14:textId="77777777" w:rsidR="00EE6FEB" w:rsidRDefault="00EE6FEB">
      <w:r>
        <w:t>INSERT INTO  "Customer_social_economic_data" ("Customer_id", "emp_var_rate", "cons_price_idx", "cons_conf_idx", "euribor3m", "nr_employed") VALUES (23023, '-0.1', '93.2', '-42', '4.12', '5195.8');</w:t>
      </w:r>
    </w:p>
    <w:p w14:paraId="6E8B184A" w14:textId="77777777" w:rsidR="00EE6FEB" w:rsidRDefault="00EE6FEB"/>
    <w:p w14:paraId="692FBBD4" w14:textId="77777777" w:rsidR="00EE6FEB" w:rsidRDefault="00EE6FEB">
      <w:r>
        <w:t>INSERT INTO  "Customer_social_economic_data" ("Customer_id", "emp_var_rate", "cons_price_idx", "cons_conf_idx", "euribor3m", "nr_employed") VALUES (23024, '-0.1', '93.2', '-42', '4.12', '5195.8');</w:t>
      </w:r>
    </w:p>
    <w:p w14:paraId="6745920C" w14:textId="77777777" w:rsidR="00EE6FEB" w:rsidRDefault="00EE6FEB"/>
    <w:p w14:paraId="7300D4FC" w14:textId="77777777" w:rsidR="00EE6FEB" w:rsidRDefault="00EE6FEB">
      <w:r>
        <w:t>INSERT INTO  "Customer_social_economic_data" ("Customer_id", "emp_var_rate", "cons_price_idx", "cons_conf_idx", "euribor3m", "nr_employed") VALUES (23025, '-0.1', '93.2', '-42', '4.12', '5195.8');</w:t>
      </w:r>
    </w:p>
    <w:p w14:paraId="01F7C6B4" w14:textId="77777777" w:rsidR="00EE6FEB" w:rsidRDefault="00EE6FEB"/>
    <w:p w14:paraId="198EA44F" w14:textId="77777777" w:rsidR="00EE6FEB" w:rsidRDefault="00EE6FEB">
      <w:r>
        <w:t>INSERT INTO  "Customer_social_economic_data" ("Customer_id", "emp_var_rate", "cons_price_idx", "cons_conf_idx", "euribor3m", "nr_employed") VALUES (23026, '-0.1', '93.2', '-42', '4.12', '5195.8');</w:t>
      </w:r>
    </w:p>
    <w:p w14:paraId="10423808" w14:textId="77777777" w:rsidR="00EE6FEB" w:rsidRDefault="00EE6FEB"/>
    <w:p w14:paraId="576C4067" w14:textId="77777777" w:rsidR="00EE6FEB" w:rsidRDefault="00EE6FEB">
      <w:r>
        <w:t>INSERT INTO  "Customer_social_economic_data" ("Customer_id", "emp_var_rate", "cons_price_idx", "cons_conf_idx", "euribor3m", "nr_employed") VALUES (23027, '-0.1', '93.2', '-42', '4.12', '5195.8');</w:t>
      </w:r>
    </w:p>
    <w:p w14:paraId="6EEFA3C7" w14:textId="77777777" w:rsidR="00EE6FEB" w:rsidRDefault="00EE6FEB"/>
    <w:p w14:paraId="7A6B0CDD" w14:textId="77777777" w:rsidR="00EE6FEB" w:rsidRDefault="00EE6FEB">
      <w:r>
        <w:t>INSERT INTO  "Customer_social_economic_data" ("Customer_id", "emp_var_rate", "cons_price_idx", "cons_conf_idx", "euribor3m", "nr_employed") VALUES (23028, '-0.1', '93.2', '-42', '4.12', '5195.8');</w:t>
      </w:r>
    </w:p>
    <w:p w14:paraId="77D978FC" w14:textId="77777777" w:rsidR="00EE6FEB" w:rsidRDefault="00EE6FEB"/>
    <w:p w14:paraId="6D0361BE" w14:textId="77777777" w:rsidR="00EE6FEB" w:rsidRDefault="00EE6FEB">
      <w:r>
        <w:t>INSERT INTO  "Customer_social_economic_data" ("Customer_id", "emp_var_rate", "cons_price_idx", "cons_conf_idx", "euribor3m", "nr_employed") VALUES (23029, '-0.1', '93.2', '-42', '4.12', '5195.8');</w:t>
      </w:r>
    </w:p>
    <w:p w14:paraId="35C99C27" w14:textId="77777777" w:rsidR="00EE6FEB" w:rsidRDefault="00EE6FEB"/>
    <w:p w14:paraId="12784DD3" w14:textId="77777777" w:rsidR="00EE6FEB" w:rsidRDefault="00EE6FEB">
      <w:r>
        <w:t>INSERT INTO  "Customer_social_economic_data" ("Customer_id", "emp_var_rate", "cons_price_idx", "cons_conf_idx", "euribor3m", "nr_employed") VALUES (23030, '-0.1', '93.2', '-42', '4.12', '5195.8');</w:t>
      </w:r>
    </w:p>
    <w:p w14:paraId="2C4E6056" w14:textId="77777777" w:rsidR="00EE6FEB" w:rsidRDefault="00EE6FEB"/>
    <w:p w14:paraId="55D27E0F" w14:textId="77777777" w:rsidR="00EE6FEB" w:rsidRDefault="00EE6FEB">
      <w:r>
        <w:t>INSERT INTO  "Customer_social_economic_data" ("Customer_id", "emp_var_rate", "cons_price_idx", "cons_conf_idx", "euribor3m", "nr_employed") VALUES (23031, '-0.1', '93.2', '-42', '4.12', '5195.8');</w:t>
      </w:r>
    </w:p>
    <w:p w14:paraId="073AF5D8" w14:textId="77777777" w:rsidR="00EE6FEB" w:rsidRDefault="00EE6FEB"/>
    <w:p w14:paraId="7BF624A0" w14:textId="77777777" w:rsidR="00EE6FEB" w:rsidRDefault="00EE6FEB">
      <w:r>
        <w:t>INSERT INTO  "Customer_social_economic_data" ("Customer_id", "emp_var_rate", "cons_price_idx", "cons_conf_idx", "euribor3m", "nr_employed") VALUES (23032, '-0.1', '93.2', '-42', '4.12', '5195.8');</w:t>
      </w:r>
    </w:p>
    <w:p w14:paraId="2CE80111" w14:textId="77777777" w:rsidR="00EE6FEB" w:rsidRDefault="00EE6FEB"/>
    <w:p w14:paraId="5B7DB53A" w14:textId="77777777" w:rsidR="00EE6FEB" w:rsidRDefault="00EE6FEB">
      <w:r>
        <w:t>INSERT INTO  "Customer_social_economic_data" ("Customer_id", "emp_var_rate", "cons_price_idx", "cons_conf_idx", "euribor3m", "nr_employed") VALUES (23033, '-0.1', '93.2', '-42', '4.12', '5195.8');</w:t>
      </w:r>
    </w:p>
    <w:p w14:paraId="009E59ED" w14:textId="77777777" w:rsidR="00EE6FEB" w:rsidRDefault="00EE6FEB"/>
    <w:p w14:paraId="55EC8322" w14:textId="77777777" w:rsidR="00EE6FEB" w:rsidRDefault="00EE6FEB">
      <w:r>
        <w:t>INSERT INTO  "Customer_social_economic_data" ("Customer_id", "emp_var_rate", "cons_price_idx", "cons_conf_idx", "euribor3m", "nr_employed") VALUES (23034, '-0.1', '93.2', '-42', '4.12', '5195.8');</w:t>
      </w:r>
    </w:p>
    <w:p w14:paraId="6D6F855E" w14:textId="77777777" w:rsidR="00EE6FEB" w:rsidRDefault="00EE6FEB"/>
    <w:p w14:paraId="6A5C6088" w14:textId="77777777" w:rsidR="00EE6FEB" w:rsidRDefault="00EE6FEB">
      <w:r>
        <w:t>INSERT INTO  "Customer_social_economic_data" ("Customer_id", "emp_var_rate", "cons_price_idx", "cons_conf_idx", "euribor3m", "nr_employed") VALUES (23035, '-0.1', '93.2', '-42', '4.12', '5195.8');</w:t>
      </w:r>
    </w:p>
    <w:p w14:paraId="74F02522" w14:textId="77777777" w:rsidR="00EE6FEB" w:rsidRDefault="00EE6FEB"/>
    <w:p w14:paraId="3BCD807D" w14:textId="77777777" w:rsidR="00EE6FEB" w:rsidRDefault="00EE6FEB">
      <w:r>
        <w:t>INSERT INTO  "Customer_social_economic_data" ("Customer_id", "emp_var_rate", "cons_price_idx", "cons_conf_idx", "euribor3m", "nr_employed") VALUES (23036, '-0.1', '93.2', '-42', '4.12', '5195.8');</w:t>
      </w:r>
    </w:p>
    <w:p w14:paraId="55C70E0E" w14:textId="77777777" w:rsidR="00EE6FEB" w:rsidRDefault="00EE6FEB"/>
    <w:p w14:paraId="50731656" w14:textId="77777777" w:rsidR="00EE6FEB" w:rsidRDefault="00EE6FEB">
      <w:r>
        <w:t>INSERT INTO  "Customer_social_economic_data" ("Customer_id", "emp_var_rate", "cons_price_idx", "cons_conf_idx", "euribor3m", "nr_employed") VALUES (23037, '-0.1', '93.2', '-42', '4.12', '5195.8');</w:t>
      </w:r>
    </w:p>
    <w:p w14:paraId="6A2CC69E" w14:textId="77777777" w:rsidR="00EE6FEB" w:rsidRDefault="00EE6FEB"/>
    <w:p w14:paraId="52CC9262" w14:textId="77777777" w:rsidR="00EE6FEB" w:rsidRDefault="00EE6FEB">
      <w:r>
        <w:t>INSERT INTO  "Customer_social_economic_data" ("Customer_id", "emp_var_rate", "cons_price_idx", "cons_conf_idx", "euribor3m", "nr_employed") VALUES (23038, '-0.1', '93.2', '-42', '4.12', '5195.8');</w:t>
      </w:r>
    </w:p>
    <w:p w14:paraId="0D18A487" w14:textId="77777777" w:rsidR="00EE6FEB" w:rsidRDefault="00EE6FEB"/>
    <w:p w14:paraId="056C8A3D" w14:textId="77777777" w:rsidR="00EE6FEB" w:rsidRDefault="00EE6FEB">
      <w:r>
        <w:t>INSERT INTO  "Customer_social_economic_data" ("Customer_id", "emp_var_rate", "cons_price_idx", "cons_conf_idx", "euribor3m", "nr_employed") VALUES (23039, '-0.1', '93.2', '-42', '4.12', '5195.8');</w:t>
      </w:r>
    </w:p>
    <w:p w14:paraId="30000CAB" w14:textId="77777777" w:rsidR="00EE6FEB" w:rsidRDefault="00EE6FEB"/>
    <w:p w14:paraId="0CF2D30B" w14:textId="77777777" w:rsidR="00EE6FEB" w:rsidRDefault="00EE6FEB">
      <w:r>
        <w:t>INSERT INTO  "Customer_social_economic_data" ("Customer_id", "emp_var_rate", "cons_price_idx", "cons_conf_idx", "euribor3m", "nr_employed") VALUES (23040, '-0.1', '93.2', '-42', '4.12', '5195.8');</w:t>
      </w:r>
    </w:p>
    <w:p w14:paraId="5A96F515" w14:textId="77777777" w:rsidR="00EE6FEB" w:rsidRDefault="00EE6FEB"/>
    <w:p w14:paraId="6C450749" w14:textId="77777777" w:rsidR="00EE6FEB" w:rsidRDefault="00EE6FEB">
      <w:r>
        <w:t>INSERT INTO  "Customer_social_economic_data" ("Customer_id", "emp_var_rate", "cons_price_idx", "cons_conf_idx", "euribor3m", "nr_employed") VALUES (23041, '-0.1', '93.2', '-42', '4.12', '5195.8');</w:t>
      </w:r>
    </w:p>
    <w:p w14:paraId="2F356180" w14:textId="77777777" w:rsidR="00EE6FEB" w:rsidRDefault="00EE6FEB"/>
    <w:p w14:paraId="2DEA2738" w14:textId="77777777" w:rsidR="00EE6FEB" w:rsidRDefault="00EE6FEB">
      <w:r>
        <w:t>INSERT INTO  "Customer_social_economic_data" ("Customer_id", "emp_var_rate", "cons_price_idx", "cons_conf_idx", "euribor3m", "nr_employed") VALUES (23042, '-0.1', '93.2', '-42', '4.12', '5195.8');</w:t>
      </w:r>
    </w:p>
    <w:p w14:paraId="0AEF6045" w14:textId="77777777" w:rsidR="00EE6FEB" w:rsidRDefault="00EE6FEB"/>
    <w:p w14:paraId="1C4CF123" w14:textId="77777777" w:rsidR="00EE6FEB" w:rsidRDefault="00EE6FEB">
      <w:r>
        <w:t>INSERT INTO  "Customer_social_economic_data" ("Customer_id", "emp_var_rate", "cons_price_idx", "cons_conf_idx", "euribor3m", "nr_employed") VALUES (23043, '-0.1', '93.2', '-42', '4.12', '5195.8');</w:t>
      </w:r>
    </w:p>
    <w:p w14:paraId="4ECB9CC9" w14:textId="77777777" w:rsidR="00EE6FEB" w:rsidRDefault="00EE6FEB"/>
    <w:p w14:paraId="744AB963" w14:textId="77777777" w:rsidR="00EE6FEB" w:rsidRDefault="00EE6FEB">
      <w:r>
        <w:t>INSERT INTO  "Customer_social_economic_data" ("Customer_id", "emp_var_rate", "cons_price_idx", "cons_conf_idx", "euribor3m", "nr_employed") VALUES (23044, '-0.1', '93.2', '-42', '4.12', '5195.8');</w:t>
      </w:r>
    </w:p>
    <w:p w14:paraId="71B6FA28" w14:textId="77777777" w:rsidR="00EE6FEB" w:rsidRDefault="00EE6FEB"/>
    <w:p w14:paraId="13A7BFA7" w14:textId="77777777" w:rsidR="00EE6FEB" w:rsidRDefault="00EE6FEB">
      <w:r>
        <w:t>INSERT INTO  "Customer_social_economic_data" ("Customer_id", "emp_var_rate", "cons_price_idx", "cons_conf_idx", "euribor3m", "nr_employed") VALUES (23045, '-0.1', '93.2', '-42', '4.12', '5195.8');</w:t>
      </w:r>
    </w:p>
    <w:p w14:paraId="25702B88" w14:textId="77777777" w:rsidR="00EE6FEB" w:rsidRDefault="00EE6FEB"/>
    <w:p w14:paraId="5B42CD48" w14:textId="77777777" w:rsidR="00EE6FEB" w:rsidRDefault="00EE6FEB">
      <w:r>
        <w:t>INSERT INTO  "Customer_social_economic_data" ("Customer_id", "emp_var_rate", "cons_price_idx", "cons_conf_idx", "euribor3m", "nr_employed") VALUES (23046, '-0.1', '93.2', '-42', '4.12', '5195.8');</w:t>
      </w:r>
    </w:p>
    <w:p w14:paraId="2CCA2AEF" w14:textId="77777777" w:rsidR="00EE6FEB" w:rsidRDefault="00EE6FEB"/>
    <w:p w14:paraId="62DDDC41" w14:textId="77777777" w:rsidR="00EE6FEB" w:rsidRDefault="00EE6FEB">
      <w:r>
        <w:t>INSERT INTO  "Customer_social_economic_data" ("Customer_id", "emp_var_rate", "cons_price_idx", "cons_conf_idx", "euribor3m", "nr_employed") VALUES (23047, '-0.1', '93.2', '-42', '4.12', '5195.8');</w:t>
      </w:r>
    </w:p>
    <w:p w14:paraId="745783C0" w14:textId="77777777" w:rsidR="00EE6FEB" w:rsidRDefault="00EE6FEB"/>
    <w:p w14:paraId="5C664A4B" w14:textId="77777777" w:rsidR="00EE6FEB" w:rsidRDefault="00EE6FEB">
      <w:r>
        <w:t>INSERT INTO  "Customer_social_economic_data" ("Customer_id", "emp_var_rate", "cons_price_idx", "cons_conf_idx", "euribor3m", "nr_employed") VALUES (23048, '-0.1', '93.2', '-42', '4.12', '5195.8');</w:t>
      </w:r>
    </w:p>
    <w:p w14:paraId="5B3D0EAA" w14:textId="77777777" w:rsidR="00EE6FEB" w:rsidRDefault="00EE6FEB"/>
    <w:p w14:paraId="50686D6B" w14:textId="77777777" w:rsidR="00EE6FEB" w:rsidRDefault="00EE6FEB">
      <w:r>
        <w:t>INSERT INTO  "Customer_social_economic_data" ("Customer_id", "emp_var_rate", "cons_price_idx", "cons_conf_idx", "euribor3m", "nr_employed") VALUES (23049, '-0.1', '93.2', '-42', '4.12', '5195.8');</w:t>
      </w:r>
    </w:p>
    <w:p w14:paraId="513A7DA8" w14:textId="77777777" w:rsidR="00EE6FEB" w:rsidRDefault="00EE6FEB"/>
    <w:p w14:paraId="4BF3836D" w14:textId="77777777" w:rsidR="00EE6FEB" w:rsidRDefault="00EE6FEB">
      <w:r>
        <w:t>INSERT INTO  "Customer_social_economic_data" ("Customer_id", "emp_var_rate", "cons_price_idx", "cons_conf_idx", "euribor3m", "nr_employed") VALUES (23050, '-0.1', '93.2', '-42', '4.12', '5195.8');</w:t>
      </w:r>
    </w:p>
    <w:p w14:paraId="5805CDEE" w14:textId="77777777" w:rsidR="00EE6FEB" w:rsidRDefault="00EE6FEB"/>
    <w:p w14:paraId="71B9FB6D" w14:textId="77777777" w:rsidR="00EE6FEB" w:rsidRDefault="00EE6FEB">
      <w:r>
        <w:t>INSERT INTO  "Customer_social_economic_data" ("Customer_id", "emp_var_rate", "cons_price_idx", "cons_conf_idx", "euribor3m", "nr_employed") VALUES (23051, '-0.1', '93.2', '-42', '4.12', '5195.8');</w:t>
      </w:r>
    </w:p>
    <w:p w14:paraId="06EF67E2" w14:textId="77777777" w:rsidR="00EE6FEB" w:rsidRDefault="00EE6FEB"/>
    <w:p w14:paraId="2970F024" w14:textId="77777777" w:rsidR="00EE6FEB" w:rsidRDefault="00EE6FEB">
      <w:r>
        <w:t>INSERT INTO  "Customer_social_economic_data" ("Customer_id", "emp_var_rate", "cons_price_idx", "cons_conf_idx", "euribor3m", "nr_employed") VALUES (23052, '-0.1', '93.2', '-42', '4.12', '5195.8');</w:t>
      </w:r>
    </w:p>
    <w:p w14:paraId="6CB960E7" w14:textId="77777777" w:rsidR="00EE6FEB" w:rsidRDefault="00EE6FEB"/>
    <w:p w14:paraId="1EC7773B" w14:textId="77777777" w:rsidR="00EE6FEB" w:rsidRDefault="00EE6FEB">
      <w:r>
        <w:t>INSERT INTO  "Customer_social_economic_data" ("Customer_id", "emp_var_rate", "cons_price_idx", "cons_conf_idx", "euribor3m", "nr_employed") VALUES (23053, '-0.1', '93.2', '-42', '4.12', '5195.8');</w:t>
      </w:r>
    </w:p>
    <w:p w14:paraId="6535C8E8" w14:textId="77777777" w:rsidR="00EE6FEB" w:rsidRDefault="00EE6FEB"/>
    <w:p w14:paraId="5B694824" w14:textId="77777777" w:rsidR="00EE6FEB" w:rsidRDefault="00EE6FEB">
      <w:r>
        <w:t>INSERT INTO  "Customer_social_economic_data" ("Customer_id", "emp_var_rate", "cons_price_idx", "cons_conf_idx", "euribor3m", "nr_employed") VALUES (23054, '-0.1', '93.2', '-42', '4.12', '5195.8');</w:t>
      </w:r>
    </w:p>
    <w:p w14:paraId="71018170" w14:textId="77777777" w:rsidR="00EE6FEB" w:rsidRDefault="00EE6FEB"/>
    <w:p w14:paraId="61CFA943" w14:textId="77777777" w:rsidR="00EE6FEB" w:rsidRDefault="00EE6FEB">
      <w:r>
        <w:t>INSERT INTO  "Customer_social_economic_data" ("Customer_id", "emp_var_rate", "cons_price_idx", "cons_conf_idx", "euribor3m", "nr_employed") VALUES (23055, '-0.1', '93.2', '-42', '4.12', '5195.8');</w:t>
      </w:r>
    </w:p>
    <w:p w14:paraId="769D47AD" w14:textId="77777777" w:rsidR="00EE6FEB" w:rsidRDefault="00EE6FEB"/>
    <w:p w14:paraId="0AD3BDF9" w14:textId="77777777" w:rsidR="00EE6FEB" w:rsidRDefault="00EE6FEB">
      <w:r>
        <w:t>INSERT INTO  "Customer_social_economic_data" ("Customer_id", "emp_var_rate", "cons_price_idx", "cons_conf_idx", "euribor3m", "nr_employed") VALUES (23056, '-0.1', '93.2', '-42', '4.12', '5195.8');</w:t>
      </w:r>
    </w:p>
    <w:p w14:paraId="782BB253" w14:textId="77777777" w:rsidR="00EE6FEB" w:rsidRDefault="00EE6FEB"/>
    <w:p w14:paraId="3F65152F" w14:textId="77777777" w:rsidR="00EE6FEB" w:rsidRDefault="00EE6FEB">
      <w:r>
        <w:t>INSERT INTO  "Customer_social_economic_data" ("Customer_id", "emp_var_rate", "cons_price_idx", "cons_conf_idx", "euribor3m", "nr_employed") VALUES (23057, '-0.1', '93.2', '-42', '4.12', '5195.8');</w:t>
      </w:r>
    </w:p>
    <w:p w14:paraId="23EA8FCE" w14:textId="77777777" w:rsidR="00EE6FEB" w:rsidRDefault="00EE6FEB"/>
    <w:p w14:paraId="789BA29B" w14:textId="77777777" w:rsidR="00EE6FEB" w:rsidRDefault="00EE6FEB">
      <w:r>
        <w:t>INSERT INTO  "Customer_social_economic_data" ("Customer_id", "emp_var_rate", "cons_price_idx", "cons_conf_idx", "euribor3m", "nr_employed") VALUES (23058, '-0.1', '93.2', '-42', '4.12', '5195.8');</w:t>
      </w:r>
    </w:p>
    <w:p w14:paraId="05BA0D2C" w14:textId="77777777" w:rsidR="00EE6FEB" w:rsidRDefault="00EE6FEB"/>
    <w:p w14:paraId="4D980403" w14:textId="77777777" w:rsidR="00EE6FEB" w:rsidRDefault="00EE6FEB">
      <w:r>
        <w:t>INSERT INTO  "Customer_social_economic_data" ("Customer_id", "emp_var_rate", "cons_price_idx", "cons_conf_idx", "euribor3m", "nr_employed") VALUES (23059, '-0.1', '93.2', '-42', '4.12', '5195.8');</w:t>
      </w:r>
    </w:p>
    <w:p w14:paraId="5BDEB550" w14:textId="77777777" w:rsidR="00EE6FEB" w:rsidRDefault="00EE6FEB"/>
    <w:p w14:paraId="09DEB02F" w14:textId="77777777" w:rsidR="00EE6FEB" w:rsidRDefault="00EE6FEB">
      <w:r>
        <w:t>INSERT INTO  "Customer_social_economic_data" ("Customer_id", "emp_var_rate", "cons_price_idx", "cons_conf_idx", "euribor3m", "nr_employed") VALUES (23060, '-0.1', '93.2', '-42', '4.12', '5195.8');</w:t>
      </w:r>
    </w:p>
    <w:p w14:paraId="3F19A0B0" w14:textId="77777777" w:rsidR="00EE6FEB" w:rsidRDefault="00EE6FEB"/>
    <w:p w14:paraId="553660D2" w14:textId="77777777" w:rsidR="00EE6FEB" w:rsidRDefault="00EE6FEB">
      <w:r>
        <w:t>INSERT INTO  "Customer_social_economic_data" ("Customer_id", "emp_var_rate", "cons_price_idx", "cons_conf_idx", "euribor3m", "nr_employed") VALUES (23061, '-0.1', '93.2', '-42', '4.12', '5195.8');</w:t>
      </w:r>
    </w:p>
    <w:p w14:paraId="222D2CCF" w14:textId="77777777" w:rsidR="00EE6FEB" w:rsidRDefault="00EE6FEB"/>
    <w:p w14:paraId="3A1CD6D8" w14:textId="77777777" w:rsidR="00EE6FEB" w:rsidRDefault="00EE6FEB">
      <w:r>
        <w:t>INSERT INTO  "Customer_social_economic_data" ("Customer_id", "emp_var_rate", "cons_price_idx", "cons_conf_idx", "euribor3m", "nr_employed") VALUES (23062, '-0.1', '93.2', '-42', '4.12', '5195.8');</w:t>
      </w:r>
    </w:p>
    <w:p w14:paraId="7F6AE78B" w14:textId="77777777" w:rsidR="00EE6FEB" w:rsidRDefault="00EE6FEB"/>
    <w:p w14:paraId="4341BFD9" w14:textId="77777777" w:rsidR="00EE6FEB" w:rsidRDefault="00EE6FEB">
      <w:r>
        <w:t>INSERT INTO  "Customer_social_economic_data" ("Customer_id", "emp_var_rate", "cons_price_idx", "cons_conf_idx", "euribor3m", "nr_employed") VALUES (23063, '-0.1', '93.2', '-42', '4.12', '5195.8');</w:t>
      </w:r>
    </w:p>
    <w:p w14:paraId="4C69C784" w14:textId="77777777" w:rsidR="00EE6FEB" w:rsidRDefault="00EE6FEB"/>
    <w:p w14:paraId="1117EB12" w14:textId="77777777" w:rsidR="00EE6FEB" w:rsidRDefault="00EE6FEB">
      <w:r>
        <w:t>INSERT INTO  "Customer_social_economic_data" ("Customer_id", "emp_var_rate", "cons_price_idx", "cons_conf_idx", "euribor3m", "nr_employed") VALUES (23064, '-0.1', '93.2', '-42', '4.12', '5195.8');</w:t>
      </w:r>
    </w:p>
    <w:p w14:paraId="5DA1DC64" w14:textId="77777777" w:rsidR="00EE6FEB" w:rsidRDefault="00EE6FEB"/>
    <w:p w14:paraId="2590D3C7" w14:textId="77777777" w:rsidR="00EE6FEB" w:rsidRDefault="00EE6FEB">
      <w:r>
        <w:t>INSERT INTO  "Customer_social_economic_data" ("Customer_id", "emp_var_rate", "cons_price_idx", "cons_conf_idx", "euribor3m", "nr_employed") VALUES (23065, '-0.1', '93.2', '-42', '4.12', '5195.8');</w:t>
      </w:r>
    </w:p>
    <w:p w14:paraId="40193EE7" w14:textId="77777777" w:rsidR="00EE6FEB" w:rsidRDefault="00EE6FEB"/>
    <w:p w14:paraId="238EF3F2" w14:textId="77777777" w:rsidR="00EE6FEB" w:rsidRDefault="00EE6FEB">
      <w:r>
        <w:t>INSERT INTO  "Customer_social_economic_data" ("Customer_id", "emp_var_rate", "cons_price_idx", "cons_conf_idx", "euribor3m", "nr_employed") VALUES (23066, '-0.1', '93.2', '-42', '4.12', '5195.8');</w:t>
      </w:r>
    </w:p>
    <w:p w14:paraId="3E313E17" w14:textId="77777777" w:rsidR="00EE6FEB" w:rsidRDefault="00EE6FEB"/>
    <w:p w14:paraId="0227D485" w14:textId="77777777" w:rsidR="00EE6FEB" w:rsidRDefault="00EE6FEB">
      <w:r>
        <w:t>INSERT INTO  "Customer_social_economic_data" ("Customer_id", "emp_var_rate", "cons_price_idx", "cons_conf_idx", "euribor3m", "nr_employed") VALUES (23067, '-0.1', '93.2', '-42', '4.12', '5195.8');</w:t>
      </w:r>
    </w:p>
    <w:p w14:paraId="4D10B5D4" w14:textId="77777777" w:rsidR="00EE6FEB" w:rsidRDefault="00EE6FEB"/>
    <w:p w14:paraId="151C52BF" w14:textId="77777777" w:rsidR="00EE6FEB" w:rsidRDefault="00EE6FEB">
      <w:r>
        <w:t>INSERT INTO  "Customer_social_economic_data" ("Customer_id", "emp_var_rate", "cons_price_idx", "cons_conf_idx", "euribor3m", "nr_employed") VALUES (23068, '-0.1', '93.2', '-42', '4.12', '5195.8');</w:t>
      </w:r>
    </w:p>
    <w:p w14:paraId="7A9F33DD" w14:textId="77777777" w:rsidR="00EE6FEB" w:rsidRDefault="00EE6FEB"/>
    <w:p w14:paraId="48959441" w14:textId="77777777" w:rsidR="00EE6FEB" w:rsidRDefault="00EE6FEB">
      <w:r>
        <w:t>INSERT INTO  "Customer_social_economic_data" ("Customer_id", "emp_var_rate", "cons_price_idx", "cons_conf_idx", "euribor3m", "nr_employed") VALUES (23069, '-0.1', '93.2', '-42', '4.12', '5195.8');</w:t>
      </w:r>
    </w:p>
    <w:p w14:paraId="2D655BE7" w14:textId="77777777" w:rsidR="00EE6FEB" w:rsidRDefault="00EE6FEB"/>
    <w:p w14:paraId="2483820A" w14:textId="77777777" w:rsidR="00EE6FEB" w:rsidRDefault="00EE6FEB">
      <w:r>
        <w:t>INSERT INTO  "Customer_social_economic_data" ("Customer_id", "emp_var_rate", "cons_price_idx", "cons_conf_idx", "euribor3m", "nr_employed") VALUES (23070, '-0.1', '93.2', '-42', '4.12', '5195.8');</w:t>
      </w:r>
    </w:p>
    <w:p w14:paraId="64207A4B" w14:textId="77777777" w:rsidR="00EE6FEB" w:rsidRDefault="00EE6FEB"/>
    <w:p w14:paraId="4D008615" w14:textId="77777777" w:rsidR="00EE6FEB" w:rsidRDefault="00EE6FEB">
      <w:r>
        <w:t>INSERT INTO  "Customer_social_economic_data" ("Customer_id", "emp_var_rate", "cons_price_idx", "cons_conf_idx", "euribor3m", "nr_employed") VALUES (23071, '-0.1', '93.2', '-42', '4.12', '5195.8');</w:t>
      </w:r>
    </w:p>
    <w:p w14:paraId="2824B09E" w14:textId="77777777" w:rsidR="00EE6FEB" w:rsidRDefault="00EE6FEB"/>
    <w:p w14:paraId="229860D6" w14:textId="77777777" w:rsidR="00EE6FEB" w:rsidRDefault="00EE6FEB">
      <w:r>
        <w:t>INSERT INTO  "Customer_social_economic_data" ("Customer_id", "emp_var_rate", "cons_price_idx", "cons_conf_idx", "euribor3m", "nr_employed") VALUES (23072, '-0.1', '93.2', '-42', '4.12', '5195.8');</w:t>
      </w:r>
    </w:p>
    <w:p w14:paraId="4AC7B780" w14:textId="77777777" w:rsidR="00EE6FEB" w:rsidRDefault="00EE6FEB"/>
    <w:p w14:paraId="6AD78775" w14:textId="77777777" w:rsidR="00EE6FEB" w:rsidRDefault="00EE6FEB">
      <w:r>
        <w:t>INSERT INTO  "Customer_social_economic_data" ("Customer_id", "emp_var_rate", "cons_price_idx", "cons_conf_idx", "euribor3m", "nr_employed") VALUES (23073, '-0.1', '93.2', '-42', '4.12', '5195.8');</w:t>
      </w:r>
    </w:p>
    <w:p w14:paraId="69748B2A" w14:textId="77777777" w:rsidR="00EE6FEB" w:rsidRDefault="00EE6FEB"/>
    <w:p w14:paraId="370BA73F" w14:textId="77777777" w:rsidR="00EE6FEB" w:rsidRDefault="00EE6FEB">
      <w:r>
        <w:t>INSERT INTO  "Customer_social_economic_data" ("Customer_id", "emp_var_rate", "cons_price_idx", "cons_conf_idx", "euribor3m", "nr_employed") VALUES (23074, '-0.1', '93.2', '-42', '4.12', '5195.8');</w:t>
      </w:r>
    </w:p>
    <w:p w14:paraId="551BDF52" w14:textId="77777777" w:rsidR="00EE6FEB" w:rsidRDefault="00EE6FEB"/>
    <w:p w14:paraId="295338EA" w14:textId="77777777" w:rsidR="00EE6FEB" w:rsidRDefault="00EE6FEB">
      <w:r>
        <w:t>INSERT INTO  "Customer_social_economic_data" ("Customer_id", "emp_var_rate", "cons_price_idx", "cons_conf_idx", "euribor3m", "nr_employed") VALUES (23075, '-0.1', '93.2', '-42', '4.12', '5195.8');</w:t>
      </w:r>
    </w:p>
    <w:p w14:paraId="78BB209A" w14:textId="77777777" w:rsidR="00EE6FEB" w:rsidRDefault="00EE6FEB"/>
    <w:p w14:paraId="3DDEAB9B" w14:textId="77777777" w:rsidR="00EE6FEB" w:rsidRDefault="00EE6FEB">
      <w:r>
        <w:t>INSERT INTO  "Customer_social_economic_data" ("Customer_id", "emp_var_rate", "cons_price_idx", "cons_conf_idx", "euribor3m", "nr_employed") VALUES (23076, '-0.1', '93.2', '-42', '4.12', '5195.8');</w:t>
      </w:r>
    </w:p>
    <w:p w14:paraId="226A364C" w14:textId="77777777" w:rsidR="00EE6FEB" w:rsidRDefault="00EE6FEB"/>
    <w:p w14:paraId="5FB1C50B" w14:textId="77777777" w:rsidR="00EE6FEB" w:rsidRDefault="00EE6FEB">
      <w:r>
        <w:t>INSERT INTO  "Customer_social_economic_data" ("Customer_id", "emp_var_rate", "cons_price_idx", "cons_conf_idx", "euribor3m", "nr_employed") VALUES (23077, '-0.1', '93.2', '-42', '4.12', '5195.8');</w:t>
      </w:r>
    </w:p>
    <w:p w14:paraId="41E1231E" w14:textId="77777777" w:rsidR="00EE6FEB" w:rsidRDefault="00EE6FEB"/>
    <w:p w14:paraId="750D13DB" w14:textId="77777777" w:rsidR="00EE6FEB" w:rsidRDefault="00EE6FEB">
      <w:r>
        <w:t>INSERT INTO  "Customer_social_economic_data" ("Customer_id", "emp_var_rate", "cons_price_idx", "cons_conf_idx", "euribor3m", "nr_employed") VALUES (23078, '-0.1', '93.2', '-42', '4.12', '5195.8');</w:t>
      </w:r>
    </w:p>
    <w:p w14:paraId="11BFB039" w14:textId="77777777" w:rsidR="00EE6FEB" w:rsidRDefault="00EE6FEB"/>
    <w:p w14:paraId="01D83155" w14:textId="77777777" w:rsidR="00EE6FEB" w:rsidRDefault="00EE6FEB">
      <w:r>
        <w:t>INSERT INTO  "Customer_social_economic_data" ("Customer_id", "emp_var_rate", "cons_price_idx", "cons_conf_idx", "euribor3m", "nr_employed") VALUES (23079, '-0.1', '93.2', '-42', '4.12', '5195.8');</w:t>
      </w:r>
    </w:p>
    <w:p w14:paraId="5DE94D50" w14:textId="77777777" w:rsidR="00EE6FEB" w:rsidRDefault="00EE6FEB"/>
    <w:p w14:paraId="5A47E22F" w14:textId="77777777" w:rsidR="00EE6FEB" w:rsidRDefault="00EE6FEB">
      <w:r>
        <w:t>INSERT INTO  "Customer_social_economic_data" ("Customer_id", "emp_var_rate", "cons_price_idx", "cons_conf_idx", "euribor3m", "nr_employed") VALUES (23080, '-0.1', '93.2', '-42', '4.12', '5195.8');</w:t>
      </w:r>
    </w:p>
    <w:p w14:paraId="12BD1A0A" w14:textId="77777777" w:rsidR="00EE6FEB" w:rsidRDefault="00EE6FEB"/>
    <w:p w14:paraId="7B9CB9DC" w14:textId="77777777" w:rsidR="00EE6FEB" w:rsidRDefault="00EE6FEB">
      <w:r>
        <w:t>INSERT INTO  "Customer_social_economic_data" ("Customer_id", "emp_var_rate", "cons_price_idx", "cons_conf_idx", "euribor3m", "nr_employed") VALUES (23081, '-0.1', '93.2', '-42', '4.12', '5195.8');</w:t>
      </w:r>
    </w:p>
    <w:p w14:paraId="46933105" w14:textId="77777777" w:rsidR="00EE6FEB" w:rsidRDefault="00EE6FEB"/>
    <w:p w14:paraId="17CC6FA6" w14:textId="77777777" w:rsidR="00EE6FEB" w:rsidRDefault="00EE6FEB">
      <w:r>
        <w:t>INSERT INTO  "Customer_social_economic_data" ("Customer_id", "emp_var_rate", "cons_price_idx", "cons_conf_idx", "euribor3m", "nr_employed") VALUES (23082, '-0.1', '93.2', '-42', '4.12', '5195.8');</w:t>
      </w:r>
    </w:p>
    <w:p w14:paraId="18E3FD30" w14:textId="77777777" w:rsidR="00EE6FEB" w:rsidRDefault="00EE6FEB"/>
    <w:p w14:paraId="7D74D1A8" w14:textId="77777777" w:rsidR="00EE6FEB" w:rsidRDefault="00EE6FEB">
      <w:r>
        <w:t>INSERT INTO  "Customer_social_economic_data" ("Customer_id", "emp_var_rate", "cons_price_idx", "cons_conf_idx", "euribor3m", "nr_employed") VALUES (23083, '-0.1', '93.2', '-42', '4.12', '5195.8');</w:t>
      </w:r>
    </w:p>
    <w:p w14:paraId="059C1538" w14:textId="77777777" w:rsidR="00EE6FEB" w:rsidRDefault="00EE6FEB"/>
    <w:p w14:paraId="4FE6AA22" w14:textId="77777777" w:rsidR="00EE6FEB" w:rsidRDefault="00EE6FEB">
      <w:r>
        <w:t>INSERT INTO  "Customer_social_economic_data" ("Customer_id", "emp_var_rate", "cons_price_idx", "cons_conf_idx", "euribor3m", "nr_employed") VALUES (23084, '-0.1', '93.2', '-42', '4.12', '5195.8');</w:t>
      </w:r>
    </w:p>
    <w:p w14:paraId="5F19BB4F" w14:textId="77777777" w:rsidR="00EE6FEB" w:rsidRDefault="00EE6FEB"/>
    <w:p w14:paraId="7933A12F" w14:textId="77777777" w:rsidR="00EE6FEB" w:rsidRDefault="00EE6FEB">
      <w:r>
        <w:t>INSERT INTO  "Customer_social_economic_data" ("Customer_id", "emp_var_rate", "cons_price_idx", "cons_conf_idx", "euribor3m", "nr_employed") VALUES (23085, '-0.1', '93.2', '-42', '4.12', '5195.8');</w:t>
      </w:r>
    </w:p>
    <w:p w14:paraId="4CBB7FF6" w14:textId="77777777" w:rsidR="00EE6FEB" w:rsidRDefault="00EE6FEB"/>
    <w:p w14:paraId="5028CBD2" w14:textId="77777777" w:rsidR="00EE6FEB" w:rsidRDefault="00EE6FEB">
      <w:r>
        <w:t>INSERT INTO  "Customer_social_economic_data" ("Customer_id", "emp_var_rate", "cons_price_idx", "cons_conf_idx", "euribor3m", "nr_employed") VALUES (23086, '-0.1', '93.2', '-42', '4.12', '5195.8');</w:t>
      </w:r>
    </w:p>
    <w:p w14:paraId="48200DC2" w14:textId="77777777" w:rsidR="00EE6FEB" w:rsidRDefault="00EE6FEB"/>
    <w:p w14:paraId="10BC967C" w14:textId="77777777" w:rsidR="00EE6FEB" w:rsidRDefault="00EE6FEB">
      <w:r>
        <w:t>INSERT INTO  "Customer_social_economic_data" ("Customer_id", "emp_var_rate", "cons_price_idx", "cons_conf_idx", "euribor3m", "nr_employed") VALUES (23087, '-0.1', '93.2', '-42', '4.12', '5195.8');</w:t>
      </w:r>
    </w:p>
    <w:p w14:paraId="2DE5BFB5" w14:textId="77777777" w:rsidR="00EE6FEB" w:rsidRDefault="00EE6FEB"/>
    <w:p w14:paraId="61F8401E" w14:textId="77777777" w:rsidR="00EE6FEB" w:rsidRDefault="00EE6FEB">
      <w:r>
        <w:t>INSERT INTO  "Customer_social_economic_data" ("Customer_id", "emp_var_rate", "cons_price_idx", "cons_conf_idx", "euribor3m", "nr_employed") VALUES (23088, '-0.1', '93.2', '-42', '4.12', '5195.8');</w:t>
      </w:r>
    </w:p>
    <w:p w14:paraId="0BC0B60A" w14:textId="77777777" w:rsidR="00EE6FEB" w:rsidRDefault="00EE6FEB"/>
    <w:p w14:paraId="7B1449C3" w14:textId="77777777" w:rsidR="00EE6FEB" w:rsidRDefault="00EE6FEB">
      <w:r>
        <w:t>INSERT INTO  "Customer_social_economic_data" ("Customer_id", "emp_var_rate", "cons_price_idx", "cons_conf_idx", "euribor3m", "nr_employed") VALUES (23089, '-0.1', '93.2', '-42', '4.12', '5195.8');</w:t>
      </w:r>
    </w:p>
    <w:p w14:paraId="545EBD84" w14:textId="77777777" w:rsidR="00EE6FEB" w:rsidRDefault="00EE6FEB"/>
    <w:p w14:paraId="51995E93" w14:textId="77777777" w:rsidR="00EE6FEB" w:rsidRDefault="00EE6FEB">
      <w:r>
        <w:t>INSERT INTO  "Customer_social_economic_data" ("Customer_id", "emp_var_rate", "cons_price_idx", "cons_conf_idx", "euribor3m", "nr_employed") VALUES (23090, '-0.1', '93.2', '-42', '4.12', '5195.8');</w:t>
      </w:r>
    </w:p>
    <w:p w14:paraId="03CDFD48" w14:textId="77777777" w:rsidR="00EE6FEB" w:rsidRDefault="00EE6FEB"/>
    <w:p w14:paraId="107A5866" w14:textId="77777777" w:rsidR="00EE6FEB" w:rsidRDefault="00EE6FEB">
      <w:r>
        <w:t>INSERT INTO  "Customer_social_economic_data" ("Customer_id", "emp_var_rate", "cons_price_idx", "cons_conf_idx", "euribor3m", "nr_employed") VALUES (23091, '-0.1', '93.2', '-42', '4.12', '5195.8');</w:t>
      </w:r>
    </w:p>
    <w:p w14:paraId="409DFF18" w14:textId="77777777" w:rsidR="00EE6FEB" w:rsidRDefault="00EE6FEB"/>
    <w:p w14:paraId="085024D9" w14:textId="77777777" w:rsidR="00EE6FEB" w:rsidRDefault="00EE6FEB">
      <w:r>
        <w:t>INSERT INTO  "Customer_social_economic_data" ("Customer_id", "emp_var_rate", "cons_price_idx", "cons_conf_idx", "euribor3m", "nr_employed") VALUES (23092, '-0.1', '93.2', '-42', '4.12', '5195.8');</w:t>
      </w:r>
    </w:p>
    <w:p w14:paraId="05A2463E" w14:textId="77777777" w:rsidR="00EE6FEB" w:rsidRDefault="00EE6FEB"/>
    <w:p w14:paraId="3D6D6ED9" w14:textId="77777777" w:rsidR="00EE6FEB" w:rsidRDefault="00EE6FEB">
      <w:r>
        <w:t>INSERT INTO  "Customer_social_economic_data" ("Customer_id", "emp_var_rate", "cons_price_idx", "cons_conf_idx", "euribor3m", "nr_employed") VALUES (23093, '-0.1', '93.2', '-42', '4.12', '5195.8');</w:t>
      </w:r>
    </w:p>
    <w:p w14:paraId="2A4248C2" w14:textId="77777777" w:rsidR="00EE6FEB" w:rsidRDefault="00EE6FEB"/>
    <w:p w14:paraId="4BEE10B8" w14:textId="77777777" w:rsidR="00EE6FEB" w:rsidRDefault="00EE6FEB">
      <w:r>
        <w:t>INSERT INTO  "Customer_social_economic_data" ("Customer_id", "emp_var_rate", "cons_price_idx", "cons_conf_idx", "euribor3m", "nr_employed") VALUES (23094, '-0.1', '93.2', '-42', '4.12', '5195.8');</w:t>
      </w:r>
    </w:p>
    <w:p w14:paraId="07043F4F" w14:textId="77777777" w:rsidR="00EE6FEB" w:rsidRDefault="00EE6FEB"/>
    <w:p w14:paraId="48FD72B8" w14:textId="77777777" w:rsidR="00EE6FEB" w:rsidRDefault="00EE6FEB">
      <w:r>
        <w:t>INSERT INTO  "Customer_social_economic_data" ("Customer_id", "emp_var_rate", "cons_price_idx", "cons_conf_idx", "euribor3m", "nr_employed") VALUES (23095, '-0.1', '93.2', '-42', '4.12', '5195.8');</w:t>
      </w:r>
    </w:p>
    <w:p w14:paraId="3E26DF73" w14:textId="77777777" w:rsidR="00EE6FEB" w:rsidRDefault="00EE6FEB"/>
    <w:p w14:paraId="74571A1D" w14:textId="77777777" w:rsidR="00EE6FEB" w:rsidRDefault="00EE6FEB">
      <w:r>
        <w:t>INSERT INTO  "Customer_social_economic_data" ("Customer_id", "emp_var_rate", "cons_price_idx", "cons_conf_idx", "euribor3m", "nr_employed") VALUES (23096, '-0.1', '93.2', '-42', '4.12', '5195.8');</w:t>
      </w:r>
    </w:p>
    <w:p w14:paraId="4C91B47C" w14:textId="77777777" w:rsidR="00EE6FEB" w:rsidRDefault="00EE6FEB"/>
    <w:p w14:paraId="0CC5CCE5" w14:textId="77777777" w:rsidR="00EE6FEB" w:rsidRDefault="00EE6FEB">
      <w:r>
        <w:t>INSERT INTO  "Customer_social_economic_data" ("Customer_id", "emp_var_rate", "cons_price_idx", "cons_conf_idx", "euribor3m", "nr_employed") VALUES (23097, '-0.1', '93.2', '-42', '4.12', '5195.8');</w:t>
      </w:r>
    </w:p>
    <w:p w14:paraId="1B522A7C" w14:textId="77777777" w:rsidR="00EE6FEB" w:rsidRDefault="00EE6FEB"/>
    <w:p w14:paraId="3A34A0DA" w14:textId="77777777" w:rsidR="00EE6FEB" w:rsidRDefault="00EE6FEB">
      <w:r>
        <w:t>INSERT INTO  "Customer_social_economic_data" ("Customer_id", "emp_var_rate", "cons_price_idx", "cons_conf_idx", "euribor3m", "nr_employed") VALUES (23098, '-0.1', '93.2', '-42', '4.12', '5195.8');</w:t>
      </w:r>
    </w:p>
    <w:p w14:paraId="100BA1D1" w14:textId="77777777" w:rsidR="00EE6FEB" w:rsidRDefault="00EE6FEB"/>
    <w:p w14:paraId="294B8181" w14:textId="77777777" w:rsidR="00EE6FEB" w:rsidRDefault="00EE6FEB">
      <w:r>
        <w:t>INSERT INTO  "Customer_social_economic_data" ("Customer_id", "emp_var_rate", "cons_price_idx", "cons_conf_idx", "euribor3m", "nr_employed") VALUES (23099, '-0.1', '93.2', '-42', '4.12', '5195.8');</w:t>
      </w:r>
    </w:p>
    <w:p w14:paraId="50B3FCA4" w14:textId="77777777" w:rsidR="00EE6FEB" w:rsidRDefault="00EE6FEB"/>
    <w:p w14:paraId="23F0040F" w14:textId="77777777" w:rsidR="00EE6FEB" w:rsidRDefault="00EE6FEB">
      <w:r>
        <w:t>INSERT INTO  "Customer_social_economic_data" ("Customer_id", "emp_var_rate", "cons_price_idx", "cons_conf_idx", "euribor3m", "nr_employed") VALUES (23100, '-0.1', '93.2', '-42', '4.12', '5195.8');</w:t>
      </w:r>
    </w:p>
    <w:p w14:paraId="49D87D2E" w14:textId="77777777" w:rsidR="00EE6FEB" w:rsidRDefault="00EE6FEB"/>
    <w:p w14:paraId="11471D5D" w14:textId="77777777" w:rsidR="00EE6FEB" w:rsidRDefault="00EE6FEB">
      <w:r>
        <w:t>INSERT INTO  "Customer_social_economic_data" ("Customer_id", "emp_var_rate", "cons_price_idx", "cons_conf_idx", "euribor3m", "nr_employed") VALUES (23101, '-0.1', '93.2', '-42', '4.12', '5195.8');</w:t>
      </w:r>
    </w:p>
    <w:p w14:paraId="703E2F7B" w14:textId="77777777" w:rsidR="00EE6FEB" w:rsidRDefault="00EE6FEB"/>
    <w:p w14:paraId="1CB07274" w14:textId="77777777" w:rsidR="00EE6FEB" w:rsidRDefault="00EE6FEB">
      <w:r>
        <w:t>INSERT INTO  "Customer_social_economic_data" ("Customer_id", "emp_var_rate", "cons_price_idx", "cons_conf_idx", "euribor3m", "nr_employed") VALUES (23102, '-0.1', '93.2', '-42', '4.12', '5195.8');</w:t>
      </w:r>
    </w:p>
    <w:p w14:paraId="38238DDB" w14:textId="77777777" w:rsidR="00EE6FEB" w:rsidRDefault="00EE6FEB"/>
    <w:p w14:paraId="4705C980" w14:textId="77777777" w:rsidR="00EE6FEB" w:rsidRDefault="00EE6FEB">
      <w:r>
        <w:t>INSERT INTO  "Customer_social_economic_data" ("Customer_id", "emp_var_rate", "cons_price_idx", "cons_conf_idx", "euribor3m", "nr_employed") VALUES (23103, '-0.1', '93.2', '-42', '4.12', '5195.8');</w:t>
      </w:r>
    </w:p>
    <w:p w14:paraId="440FFD28" w14:textId="77777777" w:rsidR="00EE6FEB" w:rsidRDefault="00EE6FEB"/>
    <w:p w14:paraId="346FB036" w14:textId="77777777" w:rsidR="00EE6FEB" w:rsidRDefault="00EE6FEB">
      <w:r>
        <w:t>INSERT INTO  "Customer_social_economic_data" ("Customer_id", "emp_var_rate", "cons_price_idx", "cons_conf_idx", "euribor3m", "nr_employed") VALUES (23104, '-0.1', '93.2', '-42', '4.12', '5195.8');</w:t>
      </w:r>
    </w:p>
    <w:p w14:paraId="3BC7E8CD" w14:textId="77777777" w:rsidR="00EE6FEB" w:rsidRDefault="00EE6FEB"/>
    <w:p w14:paraId="7F3ACA80" w14:textId="77777777" w:rsidR="00EE6FEB" w:rsidRDefault="00EE6FEB">
      <w:r>
        <w:t>INSERT INTO  "Customer_social_economic_data" ("Customer_id", "emp_var_rate", "cons_price_idx", "cons_conf_idx", "euribor3m", "nr_employed") VALUES (23105, '-0.1', '93.2', '-42', '4.12', '5195.8');</w:t>
      </w:r>
    </w:p>
    <w:p w14:paraId="0D777C07" w14:textId="77777777" w:rsidR="00EE6FEB" w:rsidRDefault="00EE6FEB"/>
    <w:p w14:paraId="3BDDBED5" w14:textId="77777777" w:rsidR="00EE6FEB" w:rsidRDefault="00EE6FEB">
      <w:r>
        <w:t>INSERT INTO  "Customer_social_economic_data" ("Customer_id", "emp_var_rate", "cons_price_idx", "cons_conf_idx", "euribor3m", "nr_employed") VALUES (23106, '-0.1', '93.2', '-42', '4.12', '5195.8');</w:t>
      </w:r>
    </w:p>
    <w:p w14:paraId="44EEC440" w14:textId="77777777" w:rsidR="00EE6FEB" w:rsidRDefault="00EE6FEB"/>
    <w:p w14:paraId="16EBA10C" w14:textId="77777777" w:rsidR="00EE6FEB" w:rsidRDefault="00EE6FEB">
      <w:r>
        <w:t>INSERT INTO  "Customer_social_economic_data" ("Customer_id", "emp_var_rate", "cons_price_idx", "cons_conf_idx", "euribor3m", "nr_employed") VALUES (23107, '-0.1', '93.2', '-42', '4.12', '5195.8');</w:t>
      </w:r>
    </w:p>
    <w:p w14:paraId="688DFC02" w14:textId="77777777" w:rsidR="00EE6FEB" w:rsidRDefault="00EE6FEB"/>
    <w:p w14:paraId="2A09D0D7" w14:textId="77777777" w:rsidR="00EE6FEB" w:rsidRDefault="00EE6FEB">
      <w:r>
        <w:t>INSERT INTO  "Customer_social_economic_data" ("Customer_id", "emp_var_rate", "cons_price_idx", "cons_conf_idx", "euribor3m", "nr_employed") VALUES (23108, '-0.1', '93.2', '-42', '4.12', '5195.8');</w:t>
      </w:r>
    </w:p>
    <w:p w14:paraId="559D8219" w14:textId="77777777" w:rsidR="00EE6FEB" w:rsidRDefault="00EE6FEB"/>
    <w:p w14:paraId="1694E98D" w14:textId="77777777" w:rsidR="00EE6FEB" w:rsidRDefault="00EE6FEB">
      <w:r>
        <w:t>INSERT INTO  "Customer_social_economic_data" ("Customer_id", "emp_var_rate", "cons_price_idx", "cons_conf_idx", "euribor3m", "nr_employed") VALUES (23109, '-0.1', '93.2', '-42', '4.12', '5195.8');</w:t>
      </w:r>
    </w:p>
    <w:p w14:paraId="69D09259" w14:textId="77777777" w:rsidR="00EE6FEB" w:rsidRDefault="00EE6FEB"/>
    <w:p w14:paraId="018B4F28" w14:textId="77777777" w:rsidR="00EE6FEB" w:rsidRDefault="00EE6FEB">
      <w:r>
        <w:t>INSERT INTO  "Customer_social_economic_data" ("Customer_id", "emp_var_rate", "cons_price_idx", "cons_conf_idx", "euribor3m", "nr_employed") VALUES (23110, '-0.1', '93.2', '-42', '4.12', '5195.8');</w:t>
      </w:r>
    </w:p>
    <w:p w14:paraId="58685772" w14:textId="77777777" w:rsidR="00EE6FEB" w:rsidRDefault="00EE6FEB"/>
    <w:p w14:paraId="35EF86CF" w14:textId="77777777" w:rsidR="00EE6FEB" w:rsidRDefault="00EE6FEB">
      <w:r>
        <w:t>INSERT INTO  "Customer_social_economic_data" ("Customer_id", "emp_var_rate", "cons_price_idx", "cons_conf_idx", "euribor3m", "nr_employed") VALUES (23111, '-0.1', '93.2', '-42', '4.12', '5195.8');</w:t>
      </w:r>
    </w:p>
    <w:p w14:paraId="411382B3" w14:textId="77777777" w:rsidR="00EE6FEB" w:rsidRDefault="00EE6FEB"/>
    <w:p w14:paraId="2489DC27" w14:textId="77777777" w:rsidR="00EE6FEB" w:rsidRDefault="00EE6FEB">
      <w:r>
        <w:t>INSERT INTO  "Customer_social_economic_data" ("Customer_id", "emp_var_rate", "cons_price_idx", "cons_conf_idx", "euribor3m", "nr_employed") VALUES (23112, '-0.1', '93.2', '-42', '4.12', '5195.8');</w:t>
      </w:r>
    </w:p>
    <w:p w14:paraId="57CF96D0" w14:textId="77777777" w:rsidR="00EE6FEB" w:rsidRDefault="00EE6FEB"/>
    <w:p w14:paraId="51D990D0" w14:textId="77777777" w:rsidR="00EE6FEB" w:rsidRDefault="00EE6FEB">
      <w:r>
        <w:t>INSERT INTO  "Customer_social_economic_data" ("Customer_id", "emp_var_rate", "cons_price_idx", "cons_conf_idx", "euribor3m", "nr_employed") VALUES (23113, '-0.1', '93.2', '-42', '4.12', '5195.8');</w:t>
      </w:r>
    </w:p>
    <w:p w14:paraId="229560F1" w14:textId="77777777" w:rsidR="00EE6FEB" w:rsidRDefault="00EE6FEB"/>
    <w:p w14:paraId="57B4CE2C" w14:textId="77777777" w:rsidR="00EE6FEB" w:rsidRDefault="00EE6FEB">
      <w:r>
        <w:t>INSERT INTO  "Customer_social_economic_data" ("Customer_id", "emp_var_rate", "cons_price_idx", "cons_conf_idx", "euribor3m", "nr_employed") VALUES (23114, '-0.1', '93.2', '-42', '4.12', '5195.8');</w:t>
      </w:r>
    </w:p>
    <w:p w14:paraId="4E5658E8" w14:textId="77777777" w:rsidR="00EE6FEB" w:rsidRDefault="00EE6FEB"/>
    <w:p w14:paraId="619D9DD6" w14:textId="77777777" w:rsidR="00EE6FEB" w:rsidRDefault="00EE6FEB">
      <w:r>
        <w:t>INSERT INTO  "Customer_social_economic_data" ("Customer_id", "emp_var_rate", "cons_price_idx", "cons_conf_idx", "euribor3m", "nr_employed") VALUES (23115, '-0.1', '93.2', '-42', '4.12', '5195.8');</w:t>
      </w:r>
    </w:p>
    <w:p w14:paraId="76BD079C" w14:textId="77777777" w:rsidR="00EE6FEB" w:rsidRDefault="00EE6FEB"/>
    <w:p w14:paraId="4CD9E8F4" w14:textId="77777777" w:rsidR="00EE6FEB" w:rsidRDefault="00EE6FEB">
      <w:r>
        <w:t>INSERT INTO  "Customer_social_economic_data" ("Customer_id", "emp_var_rate", "cons_price_idx", "cons_conf_idx", "euribor3m", "nr_employed") VALUES (23116, '-0.1', '93.2', '-42', '4.12', '5195.8');</w:t>
      </w:r>
    </w:p>
    <w:p w14:paraId="5ECAA717" w14:textId="77777777" w:rsidR="00EE6FEB" w:rsidRDefault="00EE6FEB"/>
    <w:p w14:paraId="1F78FE04" w14:textId="77777777" w:rsidR="00EE6FEB" w:rsidRDefault="00EE6FEB">
      <w:r>
        <w:t>INSERT INTO  "Customer_social_economic_data" ("Customer_id", "emp_var_rate", "cons_price_idx", "cons_conf_idx", "euribor3m", "nr_employed") VALUES (23117, '-0.1', '93.2', '-42', '4.12', '5195.8');</w:t>
      </w:r>
    </w:p>
    <w:p w14:paraId="7FB59F10" w14:textId="77777777" w:rsidR="00EE6FEB" w:rsidRDefault="00EE6FEB"/>
    <w:p w14:paraId="75A4312E" w14:textId="77777777" w:rsidR="00EE6FEB" w:rsidRDefault="00EE6FEB">
      <w:r>
        <w:t>INSERT INTO  "Customer_social_economic_data" ("Customer_id", "emp_var_rate", "cons_price_idx", "cons_conf_idx", "euribor3m", "nr_employed") VALUES (23118, '-0.1', '93.2', '-42', '4.12', '5195.8');</w:t>
      </w:r>
    </w:p>
    <w:p w14:paraId="36FFA208" w14:textId="77777777" w:rsidR="00EE6FEB" w:rsidRDefault="00EE6FEB"/>
    <w:p w14:paraId="07F7CB2D" w14:textId="77777777" w:rsidR="00EE6FEB" w:rsidRDefault="00EE6FEB">
      <w:r>
        <w:t>INSERT INTO  "Customer_social_economic_data" ("Customer_id", "emp_var_rate", "cons_price_idx", "cons_conf_idx", "euribor3m", "nr_employed") VALUES (23119, '-0.1', '93.2', '-42', '4.12', '5195.8');</w:t>
      </w:r>
    </w:p>
    <w:p w14:paraId="483A2EA6" w14:textId="77777777" w:rsidR="00EE6FEB" w:rsidRDefault="00EE6FEB"/>
    <w:p w14:paraId="7B1C8412" w14:textId="77777777" w:rsidR="00EE6FEB" w:rsidRDefault="00EE6FEB">
      <w:r>
        <w:t>INSERT INTO  "Customer_social_economic_data" ("Customer_id", "emp_var_rate", "cons_price_idx", "cons_conf_idx", "euribor3m", "nr_employed") VALUES (23120, '-0.1', '93.2', '-42', '4.12', '5195.8');</w:t>
      </w:r>
    </w:p>
    <w:p w14:paraId="1003AAB7" w14:textId="77777777" w:rsidR="00EE6FEB" w:rsidRDefault="00EE6FEB"/>
    <w:p w14:paraId="77B8F1D7" w14:textId="77777777" w:rsidR="00EE6FEB" w:rsidRDefault="00EE6FEB">
      <w:r>
        <w:t>INSERT INTO  "Customer_social_economic_data" ("Customer_id", "emp_var_rate", "cons_price_idx", "cons_conf_idx", "euribor3m", "nr_employed") VALUES (23121, '-0.1', '93.2', '-42', '4.12', '5195.8');</w:t>
      </w:r>
    </w:p>
    <w:p w14:paraId="0D22AA43" w14:textId="77777777" w:rsidR="00EE6FEB" w:rsidRDefault="00EE6FEB"/>
    <w:p w14:paraId="05EA8836" w14:textId="77777777" w:rsidR="00EE6FEB" w:rsidRDefault="00EE6FEB">
      <w:r>
        <w:t>INSERT INTO  "Customer_social_economic_data" ("Customer_id", "emp_var_rate", "cons_price_idx", "cons_conf_idx", "euribor3m", "nr_employed") VALUES (23122, '-0.1', '93.2', '-42', '4.12', '5195.8');</w:t>
      </w:r>
    </w:p>
    <w:p w14:paraId="1178381E" w14:textId="77777777" w:rsidR="00EE6FEB" w:rsidRDefault="00EE6FEB"/>
    <w:p w14:paraId="4C0D88BA" w14:textId="77777777" w:rsidR="00EE6FEB" w:rsidRDefault="00EE6FEB">
      <w:r>
        <w:t>INSERT INTO  "Customer_social_economic_data" ("Customer_id", "emp_var_rate", "cons_price_idx", "cons_conf_idx", "euribor3m", "nr_employed") VALUES (23123, '-0.1', '93.2', '-42', '4.12', '5195.8');</w:t>
      </w:r>
    </w:p>
    <w:p w14:paraId="3E431964" w14:textId="77777777" w:rsidR="00EE6FEB" w:rsidRDefault="00EE6FEB"/>
    <w:p w14:paraId="2F31F8A8" w14:textId="77777777" w:rsidR="00EE6FEB" w:rsidRDefault="00EE6FEB">
      <w:r>
        <w:t>INSERT INTO  "Customer_social_economic_data" ("Customer_id", "emp_var_rate", "cons_price_idx", "cons_conf_idx", "euribor3m", "nr_employed") VALUES (23124, '-0.1', '93.2', '-42', '4.12', '5195.8');</w:t>
      </w:r>
    </w:p>
    <w:p w14:paraId="2B1D0B04" w14:textId="77777777" w:rsidR="00EE6FEB" w:rsidRDefault="00EE6FEB"/>
    <w:p w14:paraId="143C64F5" w14:textId="77777777" w:rsidR="00EE6FEB" w:rsidRDefault="00EE6FEB">
      <w:r>
        <w:t>INSERT INTO  "Customer_social_economic_data" ("Customer_id", "emp_var_rate", "cons_price_idx", "cons_conf_idx", "euribor3m", "nr_employed") VALUES (23125, '-0.1', '93.2', '-42', '4.12', '5195.8');</w:t>
      </w:r>
    </w:p>
    <w:p w14:paraId="6BF9CFF0" w14:textId="77777777" w:rsidR="00EE6FEB" w:rsidRDefault="00EE6FEB"/>
    <w:p w14:paraId="69AB0838" w14:textId="77777777" w:rsidR="00EE6FEB" w:rsidRDefault="00EE6FEB">
      <w:r>
        <w:t>INSERT INTO  "Customer_social_economic_data" ("Customer_id", "emp_var_rate", "cons_price_idx", "cons_conf_idx", "euribor3m", "nr_employed") VALUES (23126, '-0.1', '93.2', '-42', '4.12', '5195.8');</w:t>
      </w:r>
    </w:p>
    <w:p w14:paraId="61674B0C" w14:textId="77777777" w:rsidR="00EE6FEB" w:rsidRDefault="00EE6FEB"/>
    <w:p w14:paraId="52B6EB1E" w14:textId="77777777" w:rsidR="00EE6FEB" w:rsidRDefault="00EE6FEB">
      <w:r>
        <w:t>INSERT INTO  "Customer_social_economic_data" ("Customer_id", "emp_var_rate", "cons_price_idx", "cons_conf_idx", "euribor3m", "nr_employed") VALUES (23127, '-0.1', '93.2', '-42', '4.12', '5195.8');</w:t>
      </w:r>
    </w:p>
    <w:p w14:paraId="4E66BCFB" w14:textId="77777777" w:rsidR="00EE6FEB" w:rsidRDefault="00EE6FEB"/>
    <w:p w14:paraId="566CD647" w14:textId="77777777" w:rsidR="00EE6FEB" w:rsidRDefault="00EE6FEB">
      <w:r>
        <w:t>INSERT INTO  "Customer_social_economic_data" ("Customer_id", "emp_var_rate", "cons_price_idx", "cons_conf_idx", "euribor3m", "nr_employed") VALUES (23128, '-0.1', '93.2', '-42', '4.12', '5195.8');</w:t>
      </w:r>
    </w:p>
    <w:p w14:paraId="28654D9E" w14:textId="77777777" w:rsidR="00EE6FEB" w:rsidRDefault="00EE6FEB"/>
    <w:p w14:paraId="515F687C" w14:textId="77777777" w:rsidR="00EE6FEB" w:rsidRDefault="00EE6FEB">
      <w:r>
        <w:t>INSERT INTO  "Customer_social_economic_data" ("Customer_id", "emp_var_rate", "cons_price_idx", "cons_conf_idx", "euribor3m", "nr_employed") VALUES (23129, '-0.1', '93.2', '-42', '4.12', '5195.8');</w:t>
      </w:r>
    </w:p>
    <w:p w14:paraId="54383ED4" w14:textId="77777777" w:rsidR="00EE6FEB" w:rsidRDefault="00EE6FEB"/>
    <w:p w14:paraId="0CCF266E" w14:textId="77777777" w:rsidR="00EE6FEB" w:rsidRDefault="00EE6FEB">
      <w:r>
        <w:t>INSERT INTO  "Customer_social_economic_data" ("Customer_id", "emp_var_rate", "cons_price_idx", "cons_conf_idx", "euribor3m", "nr_employed") VALUES (23130, '-0.1', '93.2', '-42', '4.12', '5195.8');</w:t>
      </w:r>
    </w:p>
    <w:p w14:paraId="02021485" w14:textId="77777777" w:rsidR="00EE6FEB" w:rsidRDefault="00EE6FEB"/>
    <w:p w14:paraId="24D9DB87" w14:textId="77777777" w:rsidR="00EE6FEB" w:rsidRDefault="00EE6FEB">
      <w:r>
        <w:t>INSERT INTO  "Customer_social_economic_data" ("Customer_id", "emp_var_rate", "cons_price_idx", "cons_conf_idx", "euribor3m", "nr_employed") VALUES (23131, '-0.1', '93.2', '-42', '4.12', '5195.8');</w:t>
      </w:r>
    </w:p>
    <w:p w14:paraId="54C7A023" w14:textId="77777777" w:rsidR="00EE6FEB" w:rsidRDefault="00EE6FEB"/>
    <w:p w14:paraId="0957443F" w14:textId="77777777" w:rsidR="00EE6FEB" w:rsidRDefault="00EE6FEB">
      <w:r>
        <w:t>INSERT INTO  "Customer_social_economic_data" ("Customer_id", "emp_var_rate", "cons_price_idx", "cons_conf_idx", "euribor3m", "nr_employed") VALUES (23132, '-0.1', '93.2', '-42', '4.12', '5195.8');</w:t>
      </w:r>
    </w:p>
    <w:p w14:paraId="73E1DD15" w14:textId="77777777" w:rsidR="00EE6FEB" w:rsidRDefault="00EE6FEB"/>
    <w:p w14:paraId="3AEB514F" w14:textId="77777777" w:rsidR="00EE6FEB" w:rsidRDefault="00EE6FEB">
      <w:r>
        <w:t>INSERT INTO  "Customer_social_economic_data" ("Customer_id", "emp_var_rate", "cons_price_idx", "cons_conf_idx", "euribor3m", "nr_employed") VALUES (23133, '-0.1', '93.2', '-42', '4.12', '5195.8');</w:t>
      </w:r>
    </w:p>
    <w:p w14:paraId="709B2614" w14:textId="77777777" w:rsidR="00EE6FEB" w:rsidRDefault="00EE6FEB"/>
    <w:p w14:paraId="0B10BA11" w14:textId="77777777" w:rsidR="00EE6FEB" w:rsidRDefault="00EE6FEB">
      <w:r>
        <w:t>INSERT INTO  "Customer_social_economic_data" ("Customer_id", "emp_var_rate", "cons_price_idx", "cons_conf_idx", "euribor3m", "nr_employed") VALUES (23134, '-0.1', '93.2', '-42', '4.12', '5195.8');</w:t>
      </w:r>
    </w:p>
    <w:p w14:paraId="1BBEC7C3" w14:textId="77777777" w:rsidR="00EE6FEB" w:rsidRDefault="00EE6FEB"/>
    <w:p w14:paraId="0102566A" w14:textId="77777777" w:rsidR="00EE6FEB" w:rsidRDefault="00EE6FEB">
      <w:r>
        <w:t>INSERT INTO  "Customer_social_economic_data" ("Customer_id", "emp_var_rate", "cons_price_idx", "cons_conf_idx", "euribor3m", "nr_employed") VALUES (23135, '-0.1', '93.2', '-42', '4.12', '5195.8');</w:t>
      </w:r>
    </w:p>
    <w:p w14:paraId="51B9DA6D" w14:textId="77777777" w:rsidR="00EE6FEB" w:rsidRDefault="00EE6FEB"/>
    <w:p w14:paraId="61FD7119" w14:textId="77777777" w:rsidR="00EE6FEB" w:rsidRDefault="00EE6FEB">
      <w:r>
        <w:t>INSERT INTO  "Customer_social_economic_data" ("Customer_id", "emp_var_rate", "cons_price_idx", "cons_conf_idx", "euribor3m", "nr_employed") VALUES (23136, '-0.1', '93.2', '-42', '4.12', '5195.8');</w:t>
      </w:r>
    </w:p>
    <w:p w14:paraId="52E8A7CB" w14:textId="77777777" w:rsidR="00EE6FEB" w:rsidRDefault="00EE6FEB"/>
    <w:p w14:paraId="4279FD2C" w14:textId="77777777" w:rsidR="00EE6FEB" w:rsidRDefault="00EE6FEB">
      <w:r>
        <w:t>INSERT INTO  "Customer_social_economic_data" ("Customer_id", "emp_var_rate", "cons_price_idx", "cons_conf_idx", "euribor3m", "nr_employed") VALUES (23137, '-0.1', '93.2', '-42', '4.12', '5195.8');</w:t>
      </w:r>
    </w:p>
    <w:p w14:paraId="5CF26670" w14:textId="77777777" w:rsidR="00EE6FEB" w:rsidRDefault="00EE6FEB"/>
    <w:p w14:paraId="5A50AE47" w14:textId="77777777" w:rsidR="00EE6FEB" w:rsidRDefault="00EE6FEB">
      <w:r>
        <w:t>INSERT INTO  "Customer_social_economic_data" ("Customer_id", "emp_var_rate", "cons_price_idx", "cons_conf_idx", "euribor3m", "nr_employed") VALUES (23138, '-0.1', '93.2', '-42', '4.12', '5195.8');</w:t>
      </w:r>
    </w:p>
    <w:p w14:paraId="643AC098" w14:textId="77777777" w:rsidR="00EE6FEB" w:rsidRDefault="00EE6FEB"/>
    <w:p w14:paraId="3CFB6927" w14:textId="77777777" w:rsidR="00EE6FEB" w:rsidRDefault="00EE6FEB">
      <w:r>
        <w:t>INSERT INTO  "Customer_social_economic_data" ("Customer_id", "emp_var_rate", "cons_price_idx", "cons_conf_idx", "euribor3m", "nr_employed") VALUES (23139, '-0.1', '93.2', '-42', '4.12', '5195.8');</w:t>
      </w:r>
    </w:p>
    <w:p w14:paraId="13FDC028" w14:textId="77777777" w:rsidR="00EE6FEB" w:rsidRDefault="00EE6FEB"/>
    <w:p w14:paraId="08C180D9" w14:textId="77777777" w:rsidR="00EE6FEB" w:rsidRDefault="00EE6FEB">
      <w:r>
        <w:t>INSERT INTO  "Customer_social_economic_data" ("Customer_id", "emp_var_rate", "cons_price_idx", "cons_conf_idx", "euribor3m", "nr_employed") VALUES (23140, '-0.1', '93.2', '-42', '4.12', '5195.8');</w:t>
      </w:r>
    </w:p>
    <w:p w14:paraId="0278AECC" w14:textId="77777777" w:rsidR="00EE6FEB" w:rsidRDefault="00EE6FEB"/>
    <w:p w14:paraId="6AD670CB" w14:textId="77777777" w:rsidR="00EE6FEB" w:rsidRDefault="00EE6FEB">
      <w:r>
        <w:t>INSERT INTO  "Customer_social_economic_data" ("Customer_id", "emp_var_rate", "cons_price_idx", "cons_conf_idx", "euribor3m", "nr_employed") VALUES (23141, '-0.1', '93.2', '-42', '4.12', '5195.8');</w:t>
      </w:r>
    </w:p>
    <w:p w14:paraId="3FB20DCA" w14:textId="77777777" w:rsidR="00EE6FEB" w:rsidRDefault="00EE6FEB"/>
    <w:p w14:paraId="2CC7DA79" w14:textId="77777777" w:rsidR="00EE6FEB" w:rsidRDefault="00EE6FEB">
      <w:r>
        <w:t>INSERT INTO  "Customer_social_economic_data" ("Customer_id", "emp_var_rate", "cons_price_idx", "cons_conf_idx", "euribor3m", "nr_employed") VALUES (23142, '-0.1', '93.2', '-42', '4.12', '5195.8');</w:t>
      </w:r>
    </w:p>
    <w:p w14:paraId="0A151081" w14:textId="77777777" w:rsidR="00EE6FEB" w:rsidRDefault="00EE6FEB"/>
    <w:p w14:paraId="6526CF58" w14:textId="77777777" w:rsidR="00EE6FEB" w:rsidRDefault="00EE6FEB">
      <w:r>
        <w:t>INSERT INTO  "Customer_social_economic_data" ("Customer_id", "emp_var_rate", "cons_price_idx", "cons_conf_idx", "euribor3m", "nr_employed") VALUES (23143, '-0.1', '93.2', '-42', '4.12', '5195.8');</w:t>
      </w:r>
    </w:p>
    <w:p w14:paraId="1CED62CD" w14:textId="77777777" w:rsidR="00EE6FEB" w:rsidRDefault="00EE6FEB"/>
    <w:p w14:paraId="59F4014D" w14:textId="77777777" w:rsidR="00EE6FEB" w:rsidRDefault="00EE6FEB">
      <w:r>
        <w:t>INSERT INTO  "Customer_social_economic_data" ("Customer_id", "emp_var_rate", "cons_price_idx", "cons_conf_idx", "euribor3m", "nr_employed") VALUES (23144, '-0.1', '93.2', '-42', '4.12', '5195.8');</w:t>
      </w:r>
    </w:p>
    <w:p w14:paraId="00E2D4F9" w14:textId="77777777" w:rsidR="00EE6FEB" w:rsidRDefault="00EE6FEB"/>
    <w:p w14:paraId="1910FA73" w14:textId="77777777" w:rsidR="00EE6FEB" w:rsidRDefault="00EE6FEB">
      <w:r>
        <w:t>INSERT INTO  "Customer_social_economic_data" ("Customer_id", "emp_var_rate", "cons_price_idx", "cons_conf_idx", "euribor3m", "nr_employed") VALUES (23145, '-0.1', '93.2', '-42', '4.12', '5195.8');</w:t>
      </w:r>
    </w:p>
    <w:p w14:paraId="3B64C4C7" w14:textId="77777777" w:rsidR="00EE6FEB" w:rsidRDefault="00EE6FEB"/>
    <w:p w14:paraId="23DDD1B6" w14:textId="77777777" w:rsidR="00EE6FEB" w:rsidRDefault="00EE6FEB">
      <w:r>
        <w:t>INSERT INTO  "Customer_social_economic_data" ("Customer_id", "emp_var_rate", "cons_price_idx", "cons_conf_idx", "euribor3m", "nr_employed") VALUES (23146, '-0.1', '93.2', '-42', '4.12', '5195.8');</w:t>
      </w:r>
    </w:p>
    <w:p w14:paraId="0FC2F2F6" w14:textId="77777777" w:rsidR="00EE6FEB" w:rsidRDefault="00EE6FEB"/>
    <w:p w14:paraId="44EF718D" w14:textId="77777777" w:rsidR="00EE6FEB" w:rsidRDefault="00EE6FEB">
      <w:r>
        <w:t>INSERT INTO  "Customer_social_economic_data" ("Customer_id", "emp_var_rate", "cons_price_idx", "cons_conf_idx", "euribor3m", "nr_employed") VALUES (23147, '-0.1', '93.2', '-42', '4.12', '5195.8');</w:t>
      </w:r>
    </w:p>
    <w:p w14:paraId="30E4122E" w14:textId="77777777" w:rsidR="00EE6FEB" w:rsidRDefault="00EE6FEB"/>
    <w:p w14:paraId="389A2E07" w14:textId="77777777" w:rsidR="00EE6FEB" w:rsidRDefault="00EE6FEB">
      <w:r>
        <w:t>INSERT INTO  "Customer_social_economic_data" ("Customer_id", "emp_var_rate", "cons_price_idx", "cons_conf_idx", "euribor3m", "nr_employed") VALUES (23148, '-0.1', '93.2', '-42', '4.12', '5195.8');</w:t>
      </w:r>
    </w:p>
    <w:p w14:paraId="0DE488AE" w14:textId="77777777" w:rsidR="00EE6FEB" w:rsidRDefault="00EE6FEB"/>
    <w:p w14:paraId="135C2F4A" w14:textId="77777777" w:rsidR="00EE6FEB" w:rsidRDefault="00EE6FEB">
      <w:r>
        <w:t>INSERT INTO  "Customer_social_economic_data" ("Customer_id", "emp_var_rate", "cons_price_idx", "cons_conf_idx", "euribor3m", "nr_employed") VALUES (23149, '-0.1', '93.2', '-42', '4.12', '5195.8');</w:t>
      </w:r>
    </w:p>
    <w:p w14:paraId="528EE693" w14:textId="77777777" w:rsidR="00EE6FEB" w:rsidRDefault="00EE6FEB"/>
    <w:p w14:paraId="4F307430" w14:textId="77777777" w:rsidR="00EE6FEB" w:rsidRDefault="00EE6FEB">
      <w:r>
        <w:t>INSERT INTO  "Customer_social_economic_data" ("Customer_id", "emp_var_rate", "cons_price_idx", "cons_conf_idx", "euribor3m", "nr_employed") VALUES (23150, '-0.1', '93.2', '-42', '4.12', '5195.8');</w:t>
      </w:r>
    </w:p>
    <w:p w14:paraId="10E626AA" w14:textId="77777777" w:rsidR="00EE6FEB" w:rsidRDefault="00EE6FEB"/>
    <w:p w14:paraId="6865F756" w14:textId="77777777" w:rsidR="00EE6FEB" w:rsidRDefault="00EE6FEB">
      <w:r>
        <w:t>INSERT INTO  "Customer_social_economic_data" ("Customer_id", "emp_var_rate", "cons_price_idx", "cons_conf_idx", "euribor3m", "nr_employed") VALUES (23151, '-0.1', '93.2', '-42', '4.12', '5195.8');</w:t>
      </w:r>
    </w:p>
    <w:p w14:paraId="2ACE8532" w14:textId="77777777" w:rsidR="00EE6FEB" w:rsidRDefault="00EE6FEB"/>
    <w:p w14:paraId="4FD898AB" w14:textId="77777777" w:rsidR="00EE6FEB" w:rsidRDefault="00EE6FEB">
      <w:r>
        <w:t>INSERT INTO  "Customer_social_economic_data" ("Customer_id", "emp_var_rate", "cons_price_idx", "cons_conf_idx", "euribor3m", "nr_employed") VALUES (23152, '-0.1', '93.2', '-42', '4.12', '5195.8');</w:t>
      </w:r>
    </w:p>
    <w:p w14:paraId="4365B93A" w14:textId="77777777" w:rsidR="00EE6FEB" w:rsidRDefault="00EE6FEB"/>
    <w:p w14:paraId="307FCF7F" w14:textId="77777777" w:rsidR="00EE6FEB" w:rsidRDefault="00EE6FEB">
      <w:r>
        <w:t>INSERT INTO  "Customer_social_economic_data" ("Customer_id", "emp_var_rate", "cons_price_idx", "cons_conf_idx", "euribor3m", "nr_employed") VALUES (23153, '-0.1', '93.2', '-42', '4.12', '5195.8');</w:t>
      </w:r>
    </w:p>
    <w:p w14:paraId="3248046B" w14:textId="77777777" w:rsidR="00EE6FEB" w:rsidRDefault="00EE6FEB"/>
    <w:p w14:paraId="0FDE4914" w14:textId="77777777" w:rsidR="00EE6FEB" w:rsidRDefault="00EE6FEB">
      <w:r>
        <w:t>INSERT INTO  "Customer_social_economic_data" ("Customer_id", "emp_var_rate", "cons_price_idx", "cons_conf_idx", "euribor3m", "nr_employed") VALUES (23154, '-0.1', '93.2', '-42', '4.12', '5195.8');</w:t>
      </w:r>
    </w:p>
    <w:p w14:paraId="5DA62D53" w14:textId="77777777" w:rsidR="00EE6FEB" w:rsidRDefault="00EE6FEB"/>
    <w:p w14:paraId="4B25B7AC" w14:textId="77777777" w:rsidR="00EE6FEB" w:rsidRDefault="00EE6FEB">
      <w:r>
        <w:t>INSERT INTO  "Customer_social_economic_data" ("Customer_id", "emp_var_rate", "cons_price_idx", "cons_conf_idx", "euribor3m", "nr_employed") VALUES (23155, '-0.1', '93.2', '-42', '4.12', '5195.8');</w:t>
      </w:r>
    </w:p>
    <w:p w14:paraId="01041841" w14:textId="77777777" w:rsidR="00EE6FEB" w:rsidRDefault="00EE6FEB"/>
    <w:p w14:paraId="15233621" w14:textId="77777777" w:rsidR="00EE6FEB" w:rsidRDefault="00EE6FEB">
      <w:r>
        <w:t>INSERT INTO  "Customer_social_economic_data" ("Customer_id", "emp_var_rate", "cons_price_idx", "cons_conf_idx", "euribor3m", "nr_employed") VALUES (23156, '-0.1', '93.2', '-42', '4.12', '5195.8');</w:t>
      </w:r>
    </w:p>
    <w:p w14:paraId="02E05288" w14:textId="77777777" w:rsidR="00EE6FEB" w:rsidRDefault="00EE6FEB"/>
    <w:p w14:paraId="72CACF68" w14:textId="77777777" w:rsidR="00EE6FEB" w:rsidRDefault="00EE6FEB">
      <w:r>
        <w:t>INSERT INTO  "Customer_social_economic_data" ("Customer_id", "emp_var_rate", "cons_price_idx", "cons_conf_idx", "euribor3m", "nr_employed") VALUES (23157, '-0.1', '93.2', '-42', '4.12', '5195.8');</w:t>
      </w:r>
    </w:p>
    <w:p w14:paraId="6983C07B" w14:textId="77777777" w:rsidR="00EE6FEB" w:rsidRDefault="00EE6FEB"/>
    <w:p w14:paraId="7E7C1302" w14:textId="77777777" w:rsidR="00EE6FEB" w:rsidRDefault="00EE6FEB">
      <w:r>
        <w:t>INSERT INTO  "Customer_social_economic_data" ("Customer_id", "emp_var_rate", "cons_price_idx", "cons_conf_idx", "euribor3m", "nr_employed") VALUES (23158, '-0.1', '93.2', '-42', '4.12', '5195.8');</w:t>
      </w:r>
    </w:p>
    <w:p w14:paraId="78F23C3E" w14:textId="77777777" w:rsidR="00EE6FEB" w:rsidRDefault="00EE6FEB"/>
    <w:p w14:paraId="7FFE14ED" w14:textId="77777777" w:rsidR="00EE6FEB" w:rsidRDefault="00EE6FEB">
      <w:r>
        <w:t>INSERT INTO  "Customer_social_economic_data" ("Customer_id", "emp_var_rate", "cons_price_idx", "cons_conf_idx", "euribor3m", "nr_employed") VALUES (23159, '-0.1', '93.2', '-42', '4.12', '5195.8');</w:t>
      </w:r>
    </w:p>
    <w:p w14:paraId="5175B26C" w14:textId="77777777" w:rsidR="00EE6FEB" w:rsidRDefault="00EE6FEB"/>
    <w:p w14:paraId="2B4AA97C" w14:textId="77777777" w:rsidR="00EE6FEB" w:rsidRDefault="00EE6FEB">
      <w:r>
        <w:t>INSERT INTO  "Customer_social_economic_data" ("Customer_id", "emp_var_rate", "cons_price_idx", "cons_conf_idx", "euribor3m", "nr_employed") VALUES (23160, '-0.1', '93.2', '-42', '4.12', '5195.8');</w:t>
      </w:r>
    </w:p>
    <w:p w14:paraId="6A54C220" w14:textId="77777777" w:rsidR="00EE6FEB" w:rsidRDefault="00EE6FEB"/>
    <w:p w14:paraId="50A83BC9" w14:textId="77777777" w:rsidR="00EE6FEB" w:rsidRDefault="00EE6FEB">
      <w:r>
        <w:t>INSERT INTO  "Customer_social_economic_data" ("Customer_id", "emp_var_rate", "cons_price_idx", "cons_conf_idx", "euribor3m", "nr_employed") VALUES (23161, '-0.1', '93.2', '-42', '4.12', '5195.8');</w:t>
      </w:r>
    </w:p>
    <w:p w14:paraId="610A7904" w14:textId="77777777" w:rsidR="00EE6FEB" w:rsidRDefault="00EE6FEB"/>
    <w:p w14:paraId="69D176FA" w14:textId="77777777" w:rsidR="00EE6FEB" w:rsidRDefault="00EE6FEB">
      <w:r>
        <w:t>INSERT INTO  "Customer_social_economic_data" ("Customer_id", "emp_var_rate", "cons_price_idx", "cons_conf_idx", "euribor3m", "nr_employed") VALUES (23162, '-0.1', '93.2', '-42', '4.12', '5195.8');</w:t>
      </w:r>
    </w:p>
    <w:p w14:paraId="23CE3D92" w14:textId="77777777" w:rsidR="00EE6FEB" w:rsidRDefault="00EE6FEB"/>
    <w:p w14:paraId="3A1CE155" w14:textId="77777777" w:rsidR="00EE6FEB" w:rsidRDefault="00EE6FEB">
      <w:r>
        <w:t>INSERT INTO  "Customer_social_economic_data" ("Customer_id", "emp_var_rate", "cons_price_idx", "cons_conf_idx", "euribor3m", "nr_employed") VALUES (23163, '-0.1', '93.2', '-42', '4.12', '5195.8');</w:t>
      </w:r>
    </w:p>
    <w:p w14:paraId="00FD44D0" w14:textId="77777777" w:rsidR="00EE6FEB" w:rsidRDefault="00EE6FEB"/>
    <w:p w14:paraId="0F458541" w14:textId="77777777" w:rsidR="00EE6FEB" w:rsidRDefault="00EE6FEB">
      <w:r>
        <w:t>INSERT INTO  "Customer_social_economic_data" ("Customer_id", "emp_var_rate", "cons_price_idx", "cons_conf_idx", "euribor3m", "nr_employed") VALUES (23164, '-0.1', '93.2', '-42', '4.12', '5195.8');</w:t>
      </w:r>
    </w:p>
    <w:p w14:paraId="7915D019" w14:textId="77777777" w:rsidR="00EE6FEB" w:rsidRDefault="00EE6FEB"/>
    <w:p w14:paraId="54DD5158" w14:textId="77777777" w:rsidR="00EE6FEB" w:rsidRDefault="00EE6FEB">
      <w:r>
        <w:t>INSERT INTO  "Customer_social_economic_data" ("Customer_id", "emp_var_rate", "cons_price_idx", "cons_conf_idx", "euribor3m", "nr_employed") VALUES (23165, '-0.1', '93.2', '-42', '4.12', '5195.8');</w:t>
      </w:r>
    </w:p>
    <w:p w14:paraId="498681BF" w14:textId="77777777" w:rsidR="00EE6FEB" w:rsidRDefault="00EE6FEB"/>
    <w:p w14:paraId="482C61FD" w14:textId="77777777" w:rsidR="00EE6FEB" w:rsidRDefault="00EE6FEB">
      <w:r>
        <w:t>INSERT INTO  "Customer_social_economic_data" ("Customer_id", "emp_var_rate", "cons_price_idx", "cons_conf_idx", "euribor3m", "nr_employed") VALUES (23166, '-0.1', '93.2', '-42', '4.12', '5195.8');</w:t>
      </w:r>
    </w:p>
    <w:p w14:paraId="69B80C70" w14:textId="77777777" w:rsidR="00EE6FEB" w:rsidRDefault="00EE6FEB"/>
    <w:p w14:paraId="54C2033F" w14:textId="77777777" w:rsidR="00EE6FEB" w:rsidRDefault="00EE6FEB">
      <w:r>
        <w:t>INSERT INTO  "Customer_social_economic_data" ("Customer_id", "emp_var_rate", "cons_price_idx", "cons_conf_idx", "euribor3m", "nr_employed") VALUES (23167, '-0.1', '93.2', '-42', '4.12', '5195.8');</w:t>
      </w:r>
    </w:p>
    <w:p w14:paraId="32036A92" w14:textId="77777777" w:rsidR="00EE6FEB" w:rsidRDefault="00EE6FEB"/>
    <w:p w14:paraId="481C1EFB" w14:textId="77777777" w:rsidR="00EE6FEB" w:rsidRDefault="00EE6FEB">
      <w:r>
        <w:t>INSERT INTO  "Customer_social_economic_data" ("Customer_id", "emp_var_rate", "cons_price_idx", "cons_conf_idx", "euribor3m", "nr_employed") VALUES (23168, '-0.1', '93.2', '-42', '4.12', '5195.8');</w:t>
      </w:r>
    </w:p>
    <w:p w14:paraId="79DD6902" w14:textId="77777777" w:rsidR="00EE6FEB" w:rsidRDefault="00EE6FEB"/>
    <w:p w14:paraId="3E126C29" w14:textId="77777777" w:rsidR="00EE6FEB" w:rsidRDefault="00EE6FEB">
      <w:r>
        <w:t>INSERT INTO  "Customer_social_economic_data" ("Customer_id", "emp_var_rate", "cons_price_idx", "cons_conf_idx", "euribor3m", "nr_employed") VALUES (23169, '-0.1', '93.2', '-42', '4.12', '5195.8');</w:t>
      </w:r>
    </w:p>
    <w:p w14:paraId="63CC333D" w14:textId="77777777" w:rsidR="00EE6FEB" w:rsidRDefault="00EE6FEB"/>
    <w:p w14:paraId="2BD69CE7" w14:textId="77777777" w:rsidR="00EE6FEB" w:rsidRDefault="00EE6FEB">
      <w:r>
        <w:t>INSERT INTO  "Customer_social_economic_data" ("Customer_id", "emp_var_rate", "cons_price_idx", "cons_conf_idx", "euribor3m", "nr_employed") VALUES (23170, '-0.1', '93.2', '-42', '4.12', '5195.8');</w:t>
      </w:r>
    </w:p>
    <w:p w14:paraId="634E196A" w14:textId="77777777" w:rsidR="00EE6FEB" w:rsidRDefault="00EE6FEB"/>
    <w:p w14:paraId="4631ECFF" w14:textId="77777777" w:rsidR="00EE6FEB" w:rsidRDefault="00EE6FEB">
      <w:r>
        <w:t>INSERT INTO  "Customer_social_economic_data" ("Customer_id", "emp_var_rate", "cons_price_idx", "cons_conf_idx", "euribor3m", "nr_employed") VALUES (23171, '-0.1', '93.2', '-42', '4.12', '5195.8');</w:t>
      </w:r>
    </w:p>
    <w:p w14:paraId="045DC549" w14:textId="77777777" w:rsidR="00EE6FEB" w:rsidRDefault="00EE6FEB"/>
    <w:p w14:paraId="1C664269" w14:textId="77777777" w:rsidR="00EE6FEB" w:rsidRDefault="00EE6FEB">
      <w:r>
        <w:t>INSERT INTO  "Customer_social_economic_data" ("Customer_id", "emp_var_rate", "cons_price_idx", "cons_conf_idx", "euribor3m", "nr_employed") VALUES (23172, '-0.1', '93.2', '-42', '4.12', '5195.8');</w:t>
      </w:r>
    </w:p>
    <w:p w14:paraId="1A0E7529" w14:textId="77777777" w:rsidR="00EE6FEB" w:rsidRDefault="00EE6FEB"/>
    <w:p w14:paraId="37B17685" w14:textId="77777777" w:rsidR="00EE6FEB" w:rsidRDefault="00EE6FEB">
      <w:r>
        <w:t>INSERT INTO  "Customer_social_economic_data" ("Customer_id", "emp_var_rate", "cons_price_idx", "cons_conf_idx", "euribor3m", "nr_employed") VALUES (23173, '-0.1', '93.2', '-42', '4.12', '5195.8');</w:t>
      </w:r>
    </w:p>
    <w:p w14:paraId="2E1C90E1" w14:textId="77777777" w:rsidR="00EE6FEB" w:rsidRDefault="00EE6FEB"/>
    <w:p w14:paraId="18EEC2EF" w14:textId="77777777" w:rsidR="00EE6FEB" w:rsidRDefault="00EE6FEB">
      <w:r>
        <w:t>INSERT INTO  "Customer_social_economic_data" ("Customer_id", "emp_var_rate", "cons_price_idx", "cons_conf_idx", "euribor3m", "nr_employed") VALUES (23174, '-0.1', '93.2', '-42', '4.12', '5195.8');</w:t>
      </w:r>
    </w:p>
    <w:p w14:paraId="1AB91156" w14:textId="77777777" w:rsidR="00EE6FEB" w:rsidRDefault="00EE6FEB"/>
    <w:p w14:paraId="48DAC0CC" w14:textId="77777777" w:rsidR="00EE6FEB" w:rsidRDefault="00EE6FEB">
      <w:r>
        <w:t>INSERT INTO  "Customer_social_economic_data" ("Customer_id", "emp_var_rate", "cons_price_idx", "cons_conf_idx", "euribor3m", "nr_employed") VALUES (23175, '-0.1', '93.2', '-42', '4.12', '5195.8');</w:t>
      </w:r>
    </w:p>
    <w:p w14:paraId="0B232090" w14:textId="77777777" w:rsidR="00EE6FEB" w:rsidRDefault="00EE6FEB"/>
    <w:p w14:paraId="5DA4EE9B" w14:textId="77777777" w:rsidR="00EE6FEB" w:rsidRDefault="00EE6FEB">
      <w:r>
        <w:t>INSERT INTO  "Customer_social_economic_data" ("Customer_id", "emp_var_rate", "cons_price_idx", "cons_conf_idx", "euribor3m", "nr_employed") VALUES (23176, '-0.1', '93.2', '-42', '4.12', '5195.8');</w:t>
      </w:r>
    </w:p>
    <w:p w14:paraId="1B62964A" w14:textId="77777777" w:rsidR="00EE6FEB" w:rsidRDefault="00EE6FEB"/>
    <w:p w14:paraId="302C5087" w14:textId="77777777" w:rsidR="00EE6FEB" w:rsidRDefault="00EE6FEB">
      <w:r>
        <w:t>INSERT INTO  "Customer_social_economic_data" ("Customer_id", "emp_var_rate", "cons_price_idx", "cons_conf_idx", "euribor3m", "nr_employed") VALUES (23177, '-0.1', '93.2', '-42', '4.12', '5195.8');</w:t>
      </w:r>
    </w:p>
    <w:p w14:paraId="2F1A1500" w14:textId="77777777" w:rsidR="00EE6FEB" w:rsidRDefault="00EE6FEB"/>
    <w:p w14:paraId="16A45F31" w14:textId="77777777" w:rsidR="00EE6FEB" w:rsidRDefault="00EE6FEB">
      <w:r>
        <w:t>INSERT INTO  "Customer_social_economic_data" ("Customer_id", "emp_var_rate", "cons_price_idx", "cons_conf_idx", "euribor3m", "nr_employed") VALUES (23178, '-0.1', '93.2', '-42', '4.12', '5195.8');</w:t>
      </w:r>
    </w:p>
    <w:p w14:paraId="3AE4AB80" w14:textId="77777777" w:rsidR="00EE6FEB" w:rsidRDefault="00EE6FEB"/>
    <w:p w14:paraId="71941906" w14:textId="77777777" w:rsidR="00EE6FEB" w:rsidRDefault="00EE6FEB">
      <w:r>
        <w:t>INSERT INTO  "Customer_social_economic_data" ("Customer_id", "emp_var_rate", "cons_price_idx", "cons_conf_idx", "euribor3m", "nr_employed") VALUES (23179, '-0.1', '93.2', '-42', '4.12', '5195.8');</w:t>
      </w:r>
    </w:p>
    <w:p w14:paraId="5990FEFA" w14:textId="77777777" w:rsidR="00EE6FEB" w:rsidRDefault="00EE6FEB"/>
    <w:p w14:paraId="2A92AA24" w14:textId="77777777" w:rsidR="00EE6FEB" w:rsidRDefault="00EE6FEB">
      <w:r>
        <w:t>INSERT INTO  "Customer_social_economic_data" ("Customer_id", "emp_var_rate", "cons_price_idx", "cons_conf_idx", "euribor3m", "nr_employed") VALUES (23180, '-0.1', '93.2', '-42', '4.12', '5195.8');</w:t>
      </w:r>
    </w:p>
    <w:p w14:paraId="57960171" w14:textId="77777777" w:rsidR="00EE6FEB" w:rsidRDefault="00EE6FEB"/>
    <w:p w14:paraId="30C22824" w14:textId="77777777" w:rsidR="00EE6FEB" w:rsidRDefault="00EE6FEB">
      <w:r>
        <w:t>INSERT INTO  "Customer_social_economic_data" ("Customer_id", "emp_var_rate", "cons_price_idx", "cons_conf_idx", "euribor3m", "nr_employed") VALUES (23181, '-0.1', '93.2', '-42', '4.12', '5195.8');</w:t>
      </w:r>
    </w:p>
    <w:p w14:paraId="238AA99F" w14:textId="77777777" w:rsidR="00EE6FEB" w:rsidRDefault="00EE6FEB"/>
    <w:p w14:paraId="199A099D" w14:textId="77777777" w:rsidR="00EE6FEB" w:rsidRDefault="00EE6FEB">
      <w:r>
        <w:t>INSERT INTO  "Customer_social_economic_data" ("Customer_id", "emp_var_rate", "cons_price_idx", "cons_conf_idx", "euribor3m", "nr_employed") VALUES (23182, '-0.1', '93.2', '-42', '4.12', '5195.8');</w:t>
      </w:r>
    </w:p>
    <w:p w14:paraId="456F7F23" w14:textId="77777777" w:rsidR="00EE6FEB" w:rsidRDefault="00EE6FEB"/>
    <w:p w14:paraId="616D36E8" w14:textId="77777777" w:rsidR="00EE6FEB" w:rsidRDefault="00EE6FEB">
      <w:r>
        <w:t>INSERT INTO  "Customer_social_economic_data" ("Customer_id", "emp_var_rate", "cons_price_idx", "cons_conf_idx", "euribor3m", "nr_employed") VALUES (23183, '-0.1', '93.2', '-42', '4.12', '5195.8');</w:t>
      </w:r>
    </w:p>
    <w:p w14:paraId="35E05047" w14:textId="77777777" w:rsidR="00EE6FEB" w:rsidRDefault="00EE6FEB"/>
    <w:p w14:paraId="79748024" w14:textId="77777777" w:rsidR="00EE6FEB" w:rsidRDefault="00EE6FEB">
      <w:r>
        <w:t>INSERT INTO  "Customer_social_economic_data" ("Customer_id", "emp_var_rate", "cons_price_idx", "cons_conf_idx", "euribor3m", "nr_employed") VALUES (23184, '-0.1', '93.2', '-42', '4.12', '5195.8');</w:t>
      </w:r>
    </w:p>
    <w:p w14:paraId="0564E8CE" w14:textId="77777777" w:rsidR="00EE6FEB" w:rsidRDefault="00EE6FEB"/>
    <w:p w14:paraId="0B43E6E7" w14:textId="77777777" w:rsidR="00EE6FEB" w:rsidRDefault="00EE6FEB">
      <w:r>
        <w:t>INSERT INTO  "Customer_social_economic_data" ("Customer_id", "emp_var_rate", "cons_price_idx", "cons_conf_idx", "euribor3m", "nr_employed") VALUES (23185, '-0.1', '93.2', '-42', '4.12', '5195.8');</w:t>
      </w:r>
    </w:p>
    <w:p w14:paraId="46FDEB02" w14:textId="77777777" w:rsidR="00EE6FEB" w:rsidRDefault="00EE6FEB"/>
    <w:p w14:paraId="162D8352" w14:textId="77777777" w:rsidR="00EE6FEB" w:rsidRDefault="00EE6FEB">
      <w:r>
        <w:t>INSERT INTO  "Customer_social_economic_data" ("Customer_id", "emp_var_rate", "cons_price_idx", "cons_conf_idx", "euribor3m", "nr_employed") VALUES (23186, '-0.1', '93.2', '-42', '4.12', '5195.8');</w:t>
      </w:r>
    </w:p>
    <w:p w14:paraId="6B13A13A" w14:textId="77777777" w:rsidR="00EE6FEB" w:rsidRDefault="00EE6FEB"/>
    <w:p w14:paraId="6B1D1000" w14:textId="77777777" w:rsidR="00EE6FEB" w:rsidRDefault="00EE6FEB">
      <w:r>
        <w:t>INSERT INTO  "Customer_social_economic_data" ("Customer_id", "emp_var_rate", "cons_price_idx", "cons_conf_idx", "euribor3m", "nr_employed") VALUES (23187, '-0.1', '93.2', '-42', '4.12', '5195.8');</w:t>
      </w:r>
    </w:p>
    <w:p w14:paraId="54FBB96C" w14:textId="77777777" w:rsidR="00EE6FEB" w:rsidRDefault="00EE6FEB"/>
    <w:p w14:paraId="580553F4" w14:textId="77777777" w:rsidR="00EE6FEB" w:rsidRDefault="00EE6FEB">
      <w:r>
        <w:t>INSERT INTO  "Customer_social_economic_data" ("Customer_id", "emp_var_rate", "cons_price_idx", "cons_conf_idx", "euribor3m", "nr_employed") VALUES (23188, '-0.1', '93.2', '-42', '4.12', '5195.8');</w:t>
      </w:r>
    </w:p>
    <w:p w14:paraId="5F728ACF" w14:textId="77777777" w:rsidR="00EE6FEB" w:rsidRDefault="00EE6FEB"/>
    <w:p w14:paraId="484418DE" w14:textId="77777777" w:rsidR="00EE6FEB" w:rsidRDefault="00EE6FEB">
      <w:r>
        <w:t>INSERT INTO  "Customer_social_economic_data" ("Customer_id", "emp_var_rate", "cons_price_idx", "cons_conf_idx", "euribor3m", "nr_employed") VALUES (23189, '-0.1', '93.2', '-42', '4.12', '5195.8');</w:t>
      </w:r>
    </w:p>
    <w:p w14:paraId="777AC52D" w14:textId="77777777" w:rsidR="00EE6FEB" w:rsidRDefault="00EE6FEB"/>
    <w:p w14:paraId="3BEB48F5" w14:textId="77777777" w:rsidR="00EE6FEB" w:rsidRDefault="00EE6FEB">
      <w:r>
        <w:t>INSERT INTO  "Customer_social_economic_data" ("Customer_id", "emp_var_rate", "cons_price_idx", "cons_conf_idx", "euribor3m", "nr_employed") VALUES (23190, '-0.1', '93.2', '-42', '4.12', '5195.8');</w:t>
      </w:r>
    </w:p>
    <w:p w14:paraId="4C5AB15A" w14:textId="77777777" w:rsidR="00EE6FEB" w:rsidRDefault="00EE6FEB"/>
    <w:p w14:paraId="4E529513" w14:textId="77777777" w:rsidR="00EE6FEB" w:rsidRDefault="00EE6FEB">
      <w:r>
        <w:t>INSERT INTO  "Customer_social_economic_data" ("Customer_id", "emp_var_rate", "cons_price_idx", "cons_conf_idx", "euribor3m", "nr_employed") VALUES (23191, '-0.1', '93.2', '-42', '4.12', '5195.8');</w:t>
      </w:r>
    </w:p>
    <w:p w14:paraId="512DC967" w14:textId="77777777" w:rsidR="00EE6FEB" w:rsidRDefault="00EE6FEB"/>
    <w:p w14:paraId="6494438A" w14:textId="77777777" w:rsidR="00EE6FEB" w:rsidRDefault="00EE6FEB">
      <w:r>
        <w:t>INSERT INTO  "Customer_social_economic_data" ("Customer_id", "emp_var_rate", "cons_price_idx", "cons_conf_idx", "euribor3m", "nr_employed") VALUES (23192, '-0.1', '93.2', '-42', '4.12', '5195.8');</w:t>
      </w:r>
    </w:p>
    <w:p w14:paraId="26EFFE25" w14:textId="77777777" w:rsidR="00EE6FEB" w:rsidRDefault="00EE6FEB"/>
    <w:p w14:paraId="5FF59254" w14:textId="77777777" w:rsidR="00EE6FEB" w:rsidRDefault="00EE6FEB">
      <w:r>
        <w:t>INSERT INTO  "Customer_social_economic_data" ("Customer_id", "emp_var_rate", "cons_price_idx", "cons_conf_idx", "euribor3m", "nr_employed") VALUES (23193, '-0.1', '93.2', '-42', '4.12', '5195.8');</w:t>
      </w:r>
    </w:p>
    <w:p w14:paraId="6AFB85E4" w14:textId="77777777" w:rsidR="00EE6FEB" w:rsidRDefault="00EE6FEB"/>
    <w:p w14:paraId="4E4C72D0" w14:textId="77777777" w:rsidR="00EE6FEB" w:rsidRDefault="00EE6FEB">
      <w:r>
        <w:t>INSERT INTO  "Customer_social_economic_data" ("Customer_id", "emp_var_rate", "cons_price_idx", "cons_conf_idx", "euribor3m", "nr_employed") VALUES (23194, '-0.1', '93.2', '-42', '4.12', '5195.8');</w:t>
      </w:r>
    </w:p>
    <w:p w14:paraId="65DD807C" w14:textId="77777777" w:rsidR="00EE6FEB" w:rsidRDefault="00EE6FEB"/>
    <w:p w14:paraId="7D96F69A" w14:textId="77777777" w:rsidR="00EE6FEB" w:rsidRDefault="00EE6FEB">
      <w:r>
        <w:t>INSERT INTO  "Customer_social_economic_data" ("Customer_id", "emp_var_rate", "cons_price_idx", "cons_conf_idx", "euribor3m", "nr_employed") VALUES (23195, '-0.1', '93.2', '-42', '4.12', '5195.8');</w:t>
      </w:r>
    </w:p>
    <w:p w14:paraId="237F5ED1" w14:textId="77777777" w:rsidR="00EE6FEB" w:rsidRDefault="00EE6FEB"/>
    <w:p w14:paraId="68654EEA" w14:textId="77777777" w:rsidR="00EE6FEB" w:rsidRDefault="00EE6FEB">
      <w:r>
        <w:t>INSERT INTO  "Customer_social_economic_data" ("Customer_id", "emp_var_rate", "cons_price_idx", "cons_conf_idx", "euribor3m", "nr_employed") VALUES (23196, '-0.1', '93.2', '-42', '4.12', '5195.8');</w:t>
      </w:r>
    </w:p>
    <w:p w14:paraId="119162CB" w14:textId="77777777" w:rsidR="00EE6FEB" w:rsidRDefault="00EE6FEB"/>
    <w:p w14:paraId="1187BBEC" w14:textId="77777777" w:rsidR="00EE6FEB" w:rsidRDefault="00EE6FEB">
      <w:r>
        <w:t>INSERT INTO  "Customer_social_economic_data" ("Customer_id", "emp_var_rate", "cons_price_idx", "cons_conf_idx", "euribor3m", "nr_employed") VALUES (23197, '-0.1', '93.2', '-42', '4.12', '5195.8');</w:t>
      </w:r>
    </w:p>
    <w:p w14:paraId="1F410CBA" w14:textId="77777777" w:rsidR="00EE6FEB" w:rsidRDefault="00EE6FEB"/>
    <w:p w14:paraId="1D91F3B2" w14:textId="77777777" w:rsidR="00EE6FEB" w:rsidRDefault="00EE6FEB">
      <w:r>
        <w:t>INSERT INTO  "Customer_social_economic_data" ("Customer_id", "emp_var_rate", "cons_price_idx", "cons_conf_idx", "euribor3m", "nr_employed") VALUES (23198, '-0.1', '93.2', '-42', '4.12', '5195.8');</w:t>
      </w:r>
    </w:p>
    <w:p w14:paraId="033EA904" w14:textId="77777777" w:rsidR="00EE6FEB" w:rsidRDefault="00EE6FEB"/>
    <w:p w14:paraId="15E6BE85" w14:textId="77777777" w:rsidR="00EE6FEB" w:rsidRDefault="00EE6FEB">
      <w:r>
        <w:t>INSERT INTO  "Customer_social_economic_data" ("Customer_id", "emp_var_rate", "cons_price_idx", "cons_conf_idx", "euribor3m", "nr_employed") VALUES (23199, '-0.1', '93.2', '-42', '4.12', '5195.8');</w:t>
      </w:r>
    </w:p>
    <w:p w14:paraId="5027B368" w14:textId="77777777" w:rsidR="00EE6FEB" w:rsidRDefault="00EE6FEB"/>
    <w:p w14:paraId="1E1A8B61" w14:textId="77777777" w:rsidR="00EE6FEB" w:rsidRDefault="00EE6FEB">
      <w:r>
        <w:t>INSERT INTO  "Customer_social_economic_data" ("Customer_id", "emp_var_rate", "cons_price_idx", "cons_conf_idx", "euribor3m", "nr_employed") VALUES (23200, '-0.1', '93.2', '-42', '4.12', '5195.8');</w:t>
      </w:r>
    </w:p>
    <w:p w14:paraId="7B61BF9B" w14:textId="77777777" w:rsidR="00EE6FEB" w:rsidRDefault="00EE6FEB"/>
    <w:p w14:paraId="7000A66D" w14:textId="77777777" w:rsidR="00EE6FEB" w:rsidRDefault="00EE6FEB">
      <w:r>
        <w:t>INSERT INTO  "Customer_social_economic_data" ("Customer_id", "emp_var_rate", "cons_price_idx", "cons_conf_idx", "euribor3m", "nr_employed") VALUES (23201, '-0.1', '93.2', '-42', '4.12', '5195.8');</w:t>
      </w:r>
    </w:p>
    <w:p w14:paraId="63FD8D05" w14:textId="77777777" w:rsidR="00EE6FEB" w:rsidRDefault="00EE6FEB"/>
    <w:p w14:paraId="1117E88A" w14:textId="77777777" w:rsidR="00EE6FEB" w:rsidRDefault="00EE6FEB">
      <w:r>
        <w:t>INSERT INTO  "Customer_social_economic_data" ("Customer_id", "emp_var_rate", "cons_price_idx", "cons_conf_idx", "euribor3m", "nr_employed") VALUES (23202, '-0.1', '93.2', '-42', '4.12', '5195.8');</w:t>
      </w:r>
    </w:p>
    <w:p w14:paraId="5D40A2F0" w14:textId="77777777" w:rsidR="00EE6FEB" w:rsidRDefault="00EE6FEB"/>
    <w:p w14:paraId="13B7C2DB" w14:textId="77777777" w:rsidR="00EE6FEB" w:rsidRDefault="00EE6FEB">
      <w:r>
        <w:t>INSERT INTO  "Customer_social_economic_data" ("Customer_id", "emp_var_rate", "cons_price_idx", "cons_conf_idx", "euribor3m", "nr_employed") VALUES (23203, '-0.1', '93.2', '-42', '4.12', '5195.8');</w:t>
      </w:r>
    </w:p>
    <w:p w14:paraId="0BBB1418" w14:textId="77777777" w:rsidR="00EE6FEB" w:rsidRDefault="00EE6FEB"/>
    <w:p w14:paraId="22FE899A" w14:textId="77777777" w:rsidR="00EE6FEB" w:rsidRDefault="00EE6FEB">
      <w:r>
        <w:t>INSERT INTO  "Customer_social_economic_data" ("Customer_id", "emp_var_rate", "cons_price_idx", "cons_conf_idx", "euribor3m", "nr_employed") VALUES (23204, '-0.1', '93.2', '-42', '4.12', '5195.8');</w:t>
      </w:r>
    </w:p>
    <w:p w14:paraId="19F1AB38" w14:textId="77777777" w:rsidR="00EE6FEB" w:rsidRDefault="00EE6FEB"/>
    <w:p w14:paraId="674247C0" w14:textId="77777777" w:rsidR="00EE6FEB" w:rsidRDefault="00EE6FEB">
      <w:r>
        <w:t>INSERT INTO  "Customer_social_economic_data" ("Customer_id", "emp_var_rate", "cons_price_idx", "cons_conf_idx", "euribor3m", "nr_employed") VALUES (23205, '-0.1', '93.2', '-42', '4.12', '5195.8');</w:t>
      </w:r>
    </w:p>
    <w:p w14:paraId="74C78ABB" w14:textId="77777777" w:rsidR="00EE6FEB" w:rsidRDefault="00EE6FEB"/>
    <w:p w14:paraId="26221D0C" w14:textId="77777777" w:rsidR="00EE6FEB" w:rsidRDefault="00EE6FEB">
      <w:r>
        <w:t>INSERT INTO  "Customer_social_economic_data" ("Customer_id", "emp_var_rate", "cons_price_idx", "cons_conf_idx", "euribor3m", "nr_employed") VALUES (23206, '-0.1', '93.2', '-42', '4.12', '5195.8');</w:t>
      </w:r>
    </w:p>
    <w:p w14:paraId="05C12B9B" w14:textId="77777777" w:rsidR="00EE6FEB" w:rsidRDefault="00EE6FEB"/>
    <w:p w14:paraId="5EB28F68" w14:textId="77777777" w:rsidR="00EE6FEB" w:rsidRDefault="00EE6FEB">
      <w:r>
        <w:t>INSERT INTO  "Customer_social_economic_data" ("Customer_id", "emp_var_rate", "cons_price_idx", "cons_conf_idx", "euribor3m", "nr_employed") VALUES (23207, '-0.1', '93.2', '-42', '4.12', '5195.8');</w:t>
      </w:r>
    </w:p>
    <w:p w14:paraId="0334682B" w14:textId="77777777" w:rsidR="00EE6FEB" w:rsidRDefault="00EE6FEB"/>
    <w:p w14:paraId="0C8CF5DE" w14:textId="77777777" w:rsidR="00EE6FEB" w:rsidRDefault="00EE6FEB">
      <w:r>
        <w:t>INSERT INTO  "Customer_social_economic_data" ("Customer_id", "emp_var_rate", "cons_price_idx", "cons_conf_idx", "euribor3m", "nr_employed") VALUES (23208, '-0.1', '93.2', '-42', '4.12', '5195.8');</w:t>
      </w:r>
    </w:p>
    <w:p w14:paraId="16C0FAA1" w14:textId="77777777" w:rsidR="00EE6FEB" w:rsidRDefault="00EE6FEB"/>
    <w:p w14:paraId="045BA6B5" w14:textId="77777777" w:rsidR="00EE6FEB" w:rsidRDefault="00EE6FEB">
      <w:r>
        <w:t>INSERT INTO  "Customer_social_economic_data" ("Customer_id", "emp_var_rate", "cons_price_idx", "cons_conf_idx", "euribor3m", "nr_employed") VALUES (23209, '-0.1', '93.2', '-42', '4.12', '5195.8');</w:t>
      </w:r>
    </w:p>
    <w:p w14:paraId="4B172922" w14:textId="77777777" w:rsidR="00EE6FEB" w:rsidRDefault="00EE6FEB"/>
    <w:p w14:paraId="5291E876" w14:textId="77777777" w:rsidR="00EE6FEB" w:rsidRDefault="00EE6FEB">
      <w:r>
        <w:t>INSERT INTO  "Customer_social_economic_data" ("Customer_id", "emp_var_rate", "cons_price_idx", "cons_conf_idx", "euribor3m", "nr_employed") VALUES (23210, '-0.1', '93.2', '-42', '4.12', '5195.8');</w:t>
      </w:r>
    </w:p>
    <w:p w14:paraId="428FD6A0" w14:textId="77777777" w:rsidR="00EE6FEB" w:rsidRDefault="00EE6FEB"/>
    <w:p w14:paraId="23299736" w14:textId="77777777" w:rsidR="00EE6FEB" w:rsidRDefault="00EE6FEB">
      <w:r>
        <w:t>INSERT INTO  "Customer_social_economic_data" ("Customer_id", "emp_var_rate", "cons_price_idx", "cons_conf_idx", "euribor3m", "nr_employed") VALUES (23211, '-0.1', '93.2', '-42', '4.12', '5195.8');</w:t>
      </w:r>
    </w:p>
    <w:p w14:paraId="0D9AB95A" w14:textId="77777777" w:rsidR="00EE6FEB" w:rsidRDefault="00EE6FEB"/>
    <w:p w14:paraId="03C57728" w14:textId="77777777" w:rsidR="00EE6FEB" w:rsidRDefault="00EE6FEB">
      <w:r>
        <w:t>INSERT INTO  "Customer_social_economic_data" ("Customer_id", "emp_var_rate", "cons_price_idx", "cons_conf_idx", "euribor3m", "nr_employed") VALUES (23212, '-0.1', '93.2', '-42', '4.12', '5195.8');</w:t>
      </w:r>
    </w:p>
    <w:p w14:paraId="4978FB9E" w14:textId="77777777" w:rsidR="00EE6FEB" w:rsidRDefault="00EE6FEB"/>
    <w:p w14:paraId="4159BE2E" w14:textId="77777777" w:rsidR="00EE6FEB" w:rsidRDefault="00EE6FEB">
      <w:r>
        <w:t>INSERT INTO  "Customer_social_economic_data" ("Customer_id", "emp_var_rate", "cons_price_idx", "cons_conf_idx", "euribor3m", "nr_employed") VALUES (23213, '-0.1', '93.2', '-42', '4.12', '5195.8');</w:t>
      </w:r>
    </w:p>
    <w:p w14:paraId="2AE1C620" w14:textId="77777777" w:rsidR="00EE6FEB" w:rsidRDefault="00EE6FEB"/>
    <w:p w14:paraId="327A842E" w14:textId="77777777" w:rsidR="00EE6FEB" w:rsidRDefault="00EE6FEB">
      <w:r>
        <w:t>INSERT INTO  "Customer_social_economic_data" ("Customer_id", "emp_var_rate", "cons_price_idx", "cons_conf_idx", "euribor3m", "nr_employed") VALUES (23214, '-0.1', '93.2', '-42', '4.12', '5195.8');</w:t>
      </w:r>
    </w:p>
    <w:p w14:paraId="212DA849" w14:textId="77777777" w:rsidR="00EE6FEB" w:rsidRDefault="00EE6FEB"/>
    <w:p w14:paraId="6F9DCE9C" w14:textId="77777777" w:rsidR="00EE6FEB" w:rsidRDefault="00EE6FEB">
      <w:r>
        <w:t>INSERT INTO  "Customer_social_economic_data" ("Customer_id", "emp_var_rate", "cons_price_idx", "cons_conf_idx", "euribor3m", "nr_employed") VALUES (23215, '-0.1', '93.2', '-42', '4.12', '5195.8');</w:t>
      </w:r>
    </w:p>
    <w:p w14:paraId="140C2B90" w14:textId="77777777" w:rsidR="00EE6FEB" w:rsidRDefault="00EE6FEB"/>
    <w:p w14:paraId="31EFF494" w14:textId="77777777" w:rsidR="00EE6FEB" w:rsidRDefault="00EE6FEB">
      <w:r>
        <w:t>INSERT INTO  "Customer_social_economic_data" ("Customer_id", "emp_var_rate", "cons_price_idx", "cons_conf_idx", "euribor3m", "nr_employed") VALUES (23216, '-0.1', '93.2', '-42', '4.12', '5195.8');</w:t>
      </w:r>
    </w:p>
    <w:p w14:paraId="5D868D42" w14:textId="77777777" w:rsidR="00EE6FEB" w:rsidRDefault="00EE6FEB"/>
    <w:p w14:paraId="0DE5FF5C" w14:textId="77777777" w:rsidR="00EE6FEB" w:rsidRDefault="00EE6FEB">
      <w:r>
        <w:t>INSERT INTO  "Customer_social_economic_data" ("Customer_id", "emp_var_rate", "cons_price_idx", "cons_conf_idx", "euribor3m", "nr_employed") VALUES (23217, '-0.1', '93.2', '-42', '4.12', '5195.8');</w:t>
      </w:r>
    </w:p>
    <w:p w14:paraId="4B8232DB" w14:textId="77777777" w:rsidR="00EE6FEB" w:rsidRDefault="00EE6FEB"/>
    <w:p w14:paraId="5CE5CB81" w14:textId="77777777" w:rsidR="00EE6FEB" w:rsidRDefault="00EE6FEB">
      <w:r>
        <w:t>INSERT INTO  "Customer_social_economic_data" ("Customer_id", "emp_var_rate", "cons_price_idx", "cons_conf_idx", "euribor3m", "nr_employed") VALUES (23218, '-0.1', '93.2', '-42', '4.12', '5195.8');</w:t>
      </w:r>
    </w:p>
    <w:p w14:paraId="76BD0CCB" w14:textId="77777777" w:rsidR="00EE6FEB" w:rsidRDefault="00EE6FEB"/>
    <w:p w14:paraId="4DA0CE64" w14:textId="77777777" w:rsidR="00EE6FEB" w:rsidRDefault="00EE6FEB">
      <w:r>
        <w:t>INSERT INTO  "Customer_social_economic_data" ("Customer_id", "emp_var_rate", "cons_price_idx", "cons_conf_idx", "euribor3m", "nr_employed") VALUES (23219, '-0.1', '93.2', '-42', '4.12', '5195.8');</w:t>
      </w:r>
    </w:p>
    <w:p w14:paraId="2D1ABBE7" w14:textId="77777777" w:rsidR="00EE6FEB" w:rsidRDefault="00EE6FEB"/>
    <w:p w14:paraId="75A76422" w14:textId="77777777" w:rsidR="00EE6FEB" w:rsidRDefault="00EE6FEB">
      <w:r>
        <w:t>INSERT INTO  "Customer_social_economic_data" ("Customer_id", "emp_var_rate", "cons_price_idx", "cons_conf_idx", "euribor3m", "nr_employed") VALUES (23220, '-0.1', '93.2', '-42', '4.12', '5195.8');</w:t>
      </w:r>
    </w:p>
    <w:p w14:paraId="31B956AD" w14:textId="77777777" w:rsidR="00EE6FEB" w:rsidRDefault="00EE6FEB"/>
    <w:p w14:paraId="2E3EFB19" w14:textId="77777777" w:rsidR="00EE6FEB" w:rsidRDefault="00EE6FEB">
      <w:r>
        <w:t>INSERT INTO  "Customer_social_economic_data" ("Customer_id", "emp_var_rate", "cons_price_idx", "cons_conf_idx", "euribor3m", "nr_employed") VALUES (23221, '-0.1', '93.2', '-42', '4.12', '5195.8');</w:t>
      </w:r>
    </w:p>
    <w:p w14:paraId="4133B62A" w14:textId="77777777" w:rsidR="00EE6FEB" w:rsidRDefault="00EE6FEB"/>
    <w:p w14:paraId="77E0390E" w14:textId="77777777" w:rsidR="00EE6FEB" w:rsidRDefault="00EE6FEB">
      <w:r>
        <w:t>INSERT INTO  "Customer_social_economic_data" ("Customer_id", "emp_var_rate", "cons_price_idx", "cons_conf_idx", "euribor3m", "nr_employed") VALUES (23222, '-0.1', '93.2', '-42', '4.12', '5195.8');</w:t>
      </w:r>
    </w:p>
    <w:p w14:paraId="6FF9B915" w14:textId="77777777" w:rsidR="00EE6FEB" w:rsidRDefault="00EE6FEB"/>
    <w:p w14:paraId="5A3E4327" w14:textId="77777777" w:rsidR="00EE6FEB" w:rsidRDefault="00EE6FEB">
      <w:r>
        <w:t>INSERT INTO  "Customer_social_economic_data" ("Customer_id", "emp_var_rate", "cons_price_idx", "cons_conf_idx", "euribor3m", "nr_employed") VALUES (23223, '-0.1', '93.2', '-42', '4.12', '5195.8');</w:t>
      </w:r>
    </w:p>
    <w:p w14:paraId="21A317FF" w14:textId="77777777" w:rsidR="00EE6FEB" w:rsidRDefault="00EE6FEB"/>
    <w:p w14:paraId="08DC4989" w14:textId="77777777" w:rsidR="00EE6FEB" w:rsidRDefault="00EE6FEB">
      <w:r>
        <w:t>INSERT INTO  "Customer_social_economic_data" ("Customer_id", "emp_var_rate", "cons_price_idx", "cons_conf_idx", "euribor3m", "nr_employed") VALUES (23224, '-0.1', '93.2', '-42', '4.12', '5195.8');</w:t>
      </w:r>
    </w:p>
    <w:p w14:paraId="05FDD395" w14:textId="77777777" w:rsidR="00EE6FEB" w:rsidRDefault="00EE6FEB"/>
    <w:p w14:paraId="75AAA131" w14:textId="77777777" w:rsidR="00EE6FEB" w:rsidRDefault="00EE6FEB">
      <w:r>
        <w:t>INSERT INTO  "Customer_social_economic_data" ("Customer_id", "emp_var_rate", "cons_price_idx", "cons_conf_idx", "euribor3m", "nr_employed") VALUES (23225, '-0.1', '93.2', '-42', '4.12', '5195.8');</w:t>
      </w:r>
    </w:p>
    <w:p w14:paraId="2DF6B922" w14:textId="77777777" w:rsidR="00EE6FEB" w:rsidRDefault="00EE6FEB"/>
    <w:p w14:paraId="6D290938" w14:textId="77777777" w:rsidR="00EE6FEB" w:rsidRDefault="00EE6FEB">
      <w:r>
        <w:t>INSERT INTO  "Customer_social_economic_data" ("Customer_id", "emp_var_rate", "cons_price_idx", "cons_conf_idx", "euribor3m", "nr_employed") VALUES (23226, '-0.1', '93.2', '-42', '4.12', '5195.8');</w:t>
      </w:r>
    </w:p>
    <w:p w14:paraId="5A538834" w14:textId="77777777" w:rsidR="00EE6FEB" w:rsidRDefault="00EE6FEB"/>
    <w:p w14:paraId="519D0B3B" w14:textId="77777777" w:rsidR="00EE6FEB" w:rsidRDefault="00EE6FEB">
      <w:r>
        <w:t>INSERT INTO  "Customer_social_economic_data" ("Customer_id", "emp_var_rate", "cons_price_idx", "cons_conf_idx", "euribor3m", "nr_employed") VALUES (23227, '-0.1', '93.2', '-42', '4.12', '5195.8');</w:t>
      </w:r>
    </w:p>
    <w:p w14:paraId="10C4B632" w14:textId="77777777" w:rsidR="00EE6FEB" w:rsidRDefault="00EE6FEB"/>
    <w:p w14:paraId="658E54E2" w14:textId="77777777" w:rsidR="00EE6FEB" w:rsidRDefault="00EE6FEB">
      <w:r>
        <w:t>INSERT INTO  "Customer_social_economic_data" ("Customer_id", "emp_var_rate", "cons_price_idx", "cons_conf_idx", "euribor3m", "nr_employed") VALUES (23228, '-0.1', '93.2', '-42', '4.12', '5195.8');</w:t>
      </w:r>
    </w:p>
    <w:p w14:paraId="205B4F33" w14:textId="77777777" w:rsidR="00EE6FEB" w:rsidRDefault="00EE6FEB"/>
    <w:p w14:paraId="69FA1CFC" w14:textId="77777777" w:rsidR="00EE6FEB" w:rsidRDefault="00EE6FEB">
      <w:r>
        <w:t>INSERT INTO  "Customer_social_economic_data" ("Customer_id", "emp_var_rate", "cons_price_idx", "cons_conf_idx", "euribor3m", "nr_employed") VALUES (23229, '-0.1', '93.2', '-42', '4.12', '5195.8');</w:t>
      </w:r>
    </w:p>
    <w:p w14:paraId="3B36D7FF" w14:textId="77777777" w:rsidR="00EE6FEB" w:rsidRDefault="00EE6FEB"/>
    <w:p w14:paraId="4209336B" w14:textId="77777777" w:rsidR="00EE6FEB" w:rsidRDefault="00EE6FEB">
      <w:r>
        <w:t>INSERT INTO  "Customer_social_economic_data" ("Customer_id", "emp_var_rate", "cons_price_idx", "cons_conf_idx", "euribor3m", "nr_employed") VALUES (23230, '-0.1', '93.2', '-42', '4.12', '5195.8');</w:t>
      </w:r>
    </w:p>
    <w:p w14:paraId="76066B48" w14:textId="77777777" w:rsidR="00EE6FEB" w:rsidRDefault="00EE6FEB"/>
    <w:p w14:paraId="6F4E9A12" w14:textId="77777777" w:rsidR="00EE6FEB" w:rsidRDefault="00EE6FEB">
      <w:r>
        <w:t>INSERT INTO  "Customer_social_economic_data" ("Customer_id", "emp_var_rate", "cons_price_idx", "cons_conf_idx", "euribor3m", "nr_employed") VALUES (23231, '-0.1', '93.2', '-42', '4.12', '5195.8');</w:t>
      </w:r>
    </w:p>
    <w:p w14:paraId="35799A8D" w14:textId="77777777" w:rsidR="00EE6FEB" w:rsidRDefault="00EE6FEB"/>
    <w:p w14:paraId="152AF05D" w14:textId="77777777" w:rsidR="00EE6FEB" w:rsidRDefault="00EE6FEB">
      <w:r>
        <w:t>INSERT INTO  "Customer_social_economic_data" ("Customer_id", "emp_var_rate", "cons_price_idx", "cons_conf_idx", "euribor3m", "nr_employed") VALUES (23232, '-0.1', '93.2', '-42', '4.12', '5195.8');</w:t>
      </w:r>
    </w:p>
    <w:p w14:paraId="2B53CACC" w14:textId="77777777" w:rsidR="00EE6FEB" w:rsidRDefault="00EE6FEB"/>
    <w:p w14:paraId="4897B1A0" w14:textId="77777777" w:rsidR="00EE6FEB" w:rsidRDefault="00EE6FEB">
      <w:r>
        <w:t>INSERT INTO  "Customer_social_economic_data" ("Customer_id", "emp_var_rate", "cons_price_idx", "cons_conf_idx", "euribor3m", "nr_employed") VALUES (23233, '-0.1', '93.2', '-42', '4.12', '5195.8');</w:t>
      </w:r>
    </w:p>
    <w:p w14:paraId="7E8625D5" w14:textId="77777777" w:rsidR="00EE6FEB" w:rsidRDefault="00EE6FEB"/>
    <w:p w14:paraId="7B664CFE" w14:textId="77777777" w:rsidR="00EE6FEB" w:rsidRDefault="00EE6FEB">
      <w:r>
        <w:t>INSERT INTO  "Customer_social_economic_data" ("Customer_id", "emp_var_rate", "cons_price_idx", "cons_conf_idx", "euribor3m", "nr_employed") VALUES (23234, '-0.1', '93.2', '-42', '4.12', '5195.8');</w:t>
      </w:r>
    </w:p>
    <w:p w14:paraId="1EA4ACC7" w14:textId="77777777" w:rsidR="00EE6FEB" w:rsidRDefault="00EE6FEB"/>
    <w:p w14:paraId="2E85158D" w14:textId="77777777" w:rsidR="00EE6FEB" w:rsidRDefault="00EE6FEB">
      <w:r>
        <w:t>INSERT INTO  "Customer_social_economic_data" ("Customer_id", "emp_var_rate", "cons_price_idx", "cons_conf_idx", "euribor3m", "nr_employed") VALUES (23235, '-0.1', '93.2', '-42', '4.12', '5195.8');</w:t>
      </w:r>
    </w:p>
    <w:p w14:paraId="42989219" w14:textId="77777777" w:rsidR="00EE6FEB" w:rsidRDefault="00EE6FEB"/>
    <w:p w14:paraId="722994AF" w14:textId="77777777" w:rsidR="00EE6FEB" w:rsidRDefault="00EE6FEB">
      <w:r>
        <w:t>INSERT INTO  "Customer_social_economic_data" ("Customer_id", "emp_var_rate", "cons_price_idx", "cons_conf_idx", "euribor3m", "nr_employed") VALUES (23236, '-0.1', '93.2', '-42', '4.12', '5195.8');</w:t>
      </w:r>
    </w:p>
    <w:p w14:paraId="4039E1FA" w14:textId="77777777" w:rsidR="00EE6FEB" w:rsidRDefault="00EE6FEB"/>
    <w:p w14:paraId="079F1CF3" w14:textId="77777777" w:rsidR="00EE6FEB" w:rsidRDefault="00EE6FEB">
      <w:r>
        <w:t>INSERT INTO  "Customer_social_economic_data" ("Customer_id", "emp_var_rate", "cons_price_idx", "cons_conf_idx", "euribor3m", "nr_employed") VALUES (23237, '-0.1', '93.2', '-42', '4.12', '5195.8');</w:t>
      </w:r>
    </w:p>
    <w:p w14:paraId="7E2643AE" w14:textId="77777777" w:rsidR="00EE6FEB" w:rsidRDefault="00EE6FEB"/>
    <w:p w14:paraId="1CFF6D43" w14:textId="77777777" w:rsidR="00EE6FEB" w:rsidRDefault="00EE6FEB">
      <w:r>
        <w:t>INSERT INTO  "Customer_social_economic_data" ("Customer_id", "emp_var_rate", "cons_price_idx", "cons_conf_idx", "euribor3m", "nr_employed") VALUES (23238, '-0.1', '93.2', '-42', '4.12', '5195.8');</w:t>
      </w:r>
    </w:p>
    <w:p w14:paraId="0E0F7158" w14:textId="77777777" w:rsidR="00EE6FEB" w:rsidRDefault="00EE6FEB"/>
    <w:p w14:paraId="017BF3D2" w14:textId="77777777" w:rsidR="00EE6FEB" w:rsidRDefault="00EE6FEB">
      <w:r>
        <w:t>INSERT INTO  "Customer_social_economic_data" ("Customer_id", "emp_var_rate", "cons_price_idx", "cons_conf_idx", "euribor3m", "nr_employed") VALUES (23239, '-0.1', '93.2', '-42', '4.12', '5195.8');</w:t>
      </w:r>
    </w:p>
    <w:p w14:paraId="0B457145" w14:textId="77777777" w:rsidR="00EE6FEB" w:rsidRDefault="00EE6FEB"/>
    <w:p w14:paraId="02171D77" w14:textId="77777777" w:rsidR="00EE6FEB" w:rsidRDefault="00EE6FEB">
      <w:r>
        <w:t>INSERT INTO  "Customer_social_economic_data" ("Customer_id", "emp_var_rate", "cons_price_idx", "cons_conf_idx", "euribor3m", "nr_employed") VALUES (23240, '-0.1', '93.2', '-42', '4.12', '5195.8');</w:t>
      </w:r>
    </w:p>
    <w:p w14:paraId="4BD22274" w14:textId="77777777" w:rsidR="00EE6FEB" w:rsidRDefault="00EE6FEB"/>
    <w:p w14:paraId="57809186" w14:textId="77777777" w:rsidR="00EE6FEB" w:rsidRDefault="00EE6FEB">
      <w:r>
        <w:t>INSERT INTO  "Customer_social_economic_data" ("Customer_id", "emp_var_rate", "cons_price_idx", "cons_conf_idx", "euribor3m", "nr_employed") VALUES (23241, '-0.1', '93.2', '-42', '4.12', '5195.8');</w:t>
      </w:r>
    </w:p>
    <w:p w14:paraId="7A5B9E83" w14:textId="77777777" w:rsidR="00EE6FEB" w:rsidRDefault="00EE6FEB"/>
    <w:p w14:paraId="27DD09D1" w14:textId="77777777" w:rsidR="00EE6FEB" w:rsidRDefault="00EE6FEB">
      <w:r>
        <w:t>INSERT INTO  "Customer_social_economic_data" ("Customer_id", "emp_var_rate", "cons_price_idx", "cons_conf_idx", "euribor3m", "nr_employed") VALUES (23242, '-0.1', '93.2', '-42', '4.12', '5195.8');</w:t>
      </w:r>
    </w:p>
    <w:p w14:paraId="65CE6513" w14:textId="77777777" w:rsidR="00EE6FEB" w:rsidRDefault="00EE6FEB"/>
    <w:p w14:paraId="3A08750D" w14:textId="77777777" w:rsidR="00EE6FEB" w:rsidRDefault="00EE6FEB">
      <w:r>
        <w:t>INSERT INTO  "Customer_social_economic_data" ("Customer_id", "emp_var_rate", "cons_price_idx", "cons_conf_idx", "euribor3m", "nr_employed") VALUES (23243, '-0.1', '93.2', '-42', '4.12', '5195.8');</w:t>
      </w:r>
    </w:p>
    <w:p w14:paraId="717F43D1" w14:textId="77777777" w:rsidR="00EE6FEB" w:rsidRDefault="00EE6FEB"/>
    <w:p w14:paraId="3A59AFCC" w14:textId="77777777" w:rsidR="00EE6FEB" w:rsidRDefault="00EE6FEB">
      <w:r>
        <w:t>INSERT INTO  "Customer_social_economic_data" ("Customer_id", "emp_var_rate", "cons_price_idx", "cons_conf_idx", "euribor3m", "nr_employed") VALUES (23244, '-0.1', '93.2', '-42', '4.12', '5195.8');</w:t>
      </w:r>
    </w:p>
    <w:p w14:paraId="1DB9FD27" w14:textId="77777777" w:rsidR="00EE6FEB" w:rsidRDefault="00EE6FEB"/>
    <w:p w14:paraId="0331850F" w14:textId="77777777" w:rsidR="00EE6FEB" w:rsidRDefault="00EE6FEB">
      <w:r>
        <w:t>INSERT INTO  "Customer_social_economic_data" ("Customer_id", "emp_var_rate", "cons_price_idx", "cons_conf_idx", "euribor3m", "nr_employed") VALUES (23245, '-0.1', '93.2', '-42', '4.12', '5195.8');</w:t>
      </w:r>
    </w:p>
    <w:p w14:paraId="1DCA334B" w14:textId="77777777" w:rsidR="00EE6FEB" w:rsidRDefault="00EE6FEB"/>
    <w:p w14:paraId="711E897B" w14:textId="77777777" w:rsidR="00EE6FEB" w:rsidRDefault="00EE6FEB">
      <w:r>
        <w:t>INSERT INTO  "Customer_social_economic_data" ("Customer_id", "emp_var_rate", "cons_price_idx", "cons_conf_idx", "euribor3m", "nr_employed") VALUES (23246, '-0.1', '93.2', '-42', '4.12', '5195.8');</w:t>
      </w:r>
    </w:p>
    <w:p w14:paraId="3B8D1E3B" w14:textId="77777777" w:rsidR="00EE6FEB" w:rsidRDefault="00EE6FEB"/>
    <w:p w14:paraId="2FCDA2AA" w14:textId="77777777" w:rsidR="00EE6FEB" w:rsidRDefault="00EE6FEB">
      <w:r>
        <w:t>INSERT INTO  "Customer_social_economic_data" ("Customer_id", "emp_var_rate", "cons_price_idx", "cons_conf_idx", "euribor3m", "nr_employed") VALUES (23247, '-0.1', '93.2', '-42', '4.12', '5195.8');</w:t>
      </w:r>
    </w:p>
    <w:p w14:paraId="7EE61671" w14:textId="77777777" w:rsidR="00EE6FEB" w:rsidRDefault="00EE6FEB"/>
    <w:p w14:paraId="5BF7E037" w14:textId="77777777" w:rsidR="00EE6FEB" w:rsidRDefault="00EE6FEB">
      <w:r>
        <w:t>INSERT INTO  "Customer_social_economic_data" ("Customer_id", "emp_var_rate", "cons_price_idx", "cons_conf_idx", "euribor3m", "nr_employed") VALUES (23248, '-0.1', '93.2', '-42', '4.12', '5195.8');</w:t>
      </w:r>
    </w:p>
    <w:p w14:paraId="4F617EDD" w14:textId="77777777" w:rsidR="00EE6FEB" w:rsidRDefault="00EE6FEB"/>
    <w:p w14:paraId="6A4CB8CD" w14:textId="77777777" w:rsidR="00EE6FEB" w:rsidRDefault="00EE6FEB">
      <w:r>
        <w:t>INSERT INTO  "Customer_social_economic_data" ("Customer_id", "emp_var_rate", "cons_price_idx", "cons_conf_idx", "euribor3m", "nr_employed") VALUES (23249, '-0.1', '93.2', '-42', '4.12', '5195.8');</w:t>
      </w:r>
    </w:p>
    <w:p w14:paraId="1C5A8C7B" w14:textId="77777777" w:rsidR="00EE6FEB" w:rsidRDefault="00EE6FEB"/>
    <w:p w14:paraId="58CC15C3" w14:textId="77777777" w:rsidR="00EE6FEB" w:rsidRDefault="00EE6FEB">
      <w:r>
        <w:t>INSERT INTO  "Customer_social_economic_data" ("Customer_id", "emp_var_rate", "cons_price_idx", "cons_conf_idx", "euribor3m", "nr_employed") VALUES (23250, '-0.1', '93.2', '-42', '4.12', '5195.8');</w:t>
      </w:r>
    </w:p>
    <w:p w14:paraId="286BB3D5" w14:textId="77777777" w:rsidR="00EE6FEB" w:rsidRDefault="00EE6FEB"/>
    <w:p w14:paraId="46DEABA0" w14:textId="77777777" w:rsidR="00EE6FEB" w:rsidRDefault="00EE6FEB">
      <w:r>
        <w:t>INSERT INTO  "Customer_social_economic_data" ("Customer_id", "emp_var_rate", "cons_price_idx", "cons_conf_idx", "euribor3m", "nr_employed") VALUES (23251, '-0.1', '93.2', '-42', '4.12', '5195.8');</w:t>
      </w:r>
    </w:p>
    <w:p w14:paraId="676AEA45" w14:textId="77777777" w:rsidR="00EE6FEB" w:rsidRDefault="00EE6FEB"/>
    <w:p w14:paraId="0BAA4E68" w14:textId="77777777" w:rsidR="00EE6FEB" w:rsidRDefault="00EE6FEB">
      <w:r>
        <w:t>INSERT INTO  "Customer_social_economic_data" ("Customer_id", "emp_var_rate", "cons_price_idx", "cons_conf_idx", "euribor3m", "nr_employed") VALUES (23252, '-0.1', '93.2', '-42', '4.12', '5195.8');</w:t>
      </w:r>
    </w:p>
    <w:p w14:paraId="1F8EB07E" w14:textId="77777777" w:rsidR="00EE6FEB" w:rsidRDefault="00EE6FEB"/>
    <w:p w14:paraId="40159AE7" w14:textId="77777777" w:rsidR="00EE6FEB" w:rsidRDefault="00EE6FEB">
      <w:r>
        <w:t>INSERT INTO  "Customer_social_economic_data" ("Customer_id", "emp_var_rate", "cons_price_idx", "cons_conf_idx", "euribor3m", "nr_employed") VALUES (23253, '-0.1', '93.2', '-42', '4.12', '5195.8');</w:t>
      </w:r>
    </w:p>
    <w:p w14:paraId="17E4748D" w14:textId="77777777" w:rsidR="00EE6FEB" w:rsidRDefault="00EE6FEB"/>
    <w:p w14:paraId="3257F687" w14:textId="77777777" w:rsidR="00EE6FEB" w:rsidRDefault="00EE6FEB">
      <w:r>
        <w:t>INSERT INTO  "Customer_social_economic_data" ("Customer_id", "emp_var_rate", "cons_price_idx", "cons_conf_idx", "euribor3m", "nr_employed") VALUES (23254, '-0.1', '93.2', '-42', '4.12', '5195.8');</w:t>
      </w:r>
    </w:p>
    <w:p w14:paraId="73996072" w14:textId="77777777" w:rsidR="00EE6FEB" w:rsidRDefault="00EE6FEB"/>
    <w:p w14:paraId="5E15F996" w14:textId="77777777" w:rsidR="00EE6FEB" w:rsidRDefault="00EE6FEB">
      <w:r>
        <w:t>INSERT INTO  "Customer_social_economic_data" ("Customer_id", "emp_var_rate", "cons_price_idx", "cons_conf_idx", "euribor3m", "nr_employed") VALUES (23255, '-0.1', '93.2', '-42', '4.12', '5195.8');</w:t>
      </w:r>
    </w:p>
    <w:p w14:paraId="0C14D938" w14:textId="77777777" w:rsidR="00EE6FEB" w:rsidRDefault="00EE6FEB"/>
    <w:p w14:paraId="16DDF823" w14:textId="77777777" w:rsidR="00EE6FEB" w:rsidRDefault="00EE6FEB">
      <w:r>
        <w:t>INSERT INTO  "Customer_social_economic_data" ("Customer_id", "emp_var_rate", "cons_price_idx", "cons_conf_idx", "euribor3m", "nr_employed") VALUES (23256, '-0.1', '93.2', '-42', '4.12', '5195.8');</w:t>
      </w:r>
    </w:p>
    <w:p w14:paraId="5C85126E" w14:textId="77777777" w:rsidR="00EE6FEB" w:rsidRDefault="00EE6FEB"/>
    <w:p w14:paraId="7820FD3E" w14:textId="77777777" w:rsidR="00EE6FEB" w:rsidRDefault="00EE6FEB">
      <w:r>
        <w:t>INSERT INTO  "Customer_social_economic_data" ("Customer_id", "emp_var_rate", "cons_price_idx", "cons_conf_idx", "euribor3m", "nr_employed") VALUES (23257, '-0.1', '93.2', '-42', '4.12', '5195.8');</w:t>
      </w:r>
    </w:p>
    <w:p w14:paraId="24A03A52" w14:textId="77777777" w:rsidR="00EE6FEB" w:rsidRDefault="00EE6FEB"/>
    <w:p w14:paraId="31EA2CF0" w14:textId="77777777" w:rsidR="00EE6FEB" w:rsidRDefault="00EE6FEB">
      <w:r>
        <w:t>INSERT INTO  "Customer_social_economic_data" ("Customer_id", "emp_var_rate", "cons_price_idx", "cons_conf_idx", "euribor3m", "nr_employed") VALUES (23258, '-0.1', '93.2', '-42', '4.12', '5195.8');</w:t>
      </w:r>
    </w:p>
    <w:p w14:paraId="7FCAC229" w14:textId="77777777" w:rsidR="00EE6FEB" w:rsidRDefault="00EE6FEB"/>
    <w:p w14:paraId="208789F8" w14:textId="77777777" w:rsidR="00EE6FEB" w:rsidRDefault="00EE6FEB">
      <w:r>
        <w:t>INSERT INTO  "Customer_social_economic_data" ("Customer_id", "emp_var_rate", "cons_price_idx", "cons_conf_idx", "euribor3m", "nr_employed") VALUES (23259, '-0.1', '93.2', '-42', '4.12', '5195.8');</w:t>
      </w:r>
    </w:p>
    <w:p w14:paraId="0AC4B84D" w14:textId="77777777" w:rsidR="00EE6FEB" w:rsidRDefault="00EE6FEB"/>
    <w:p w14:paraId="37DF2735" w14:textId="77777777" w:rsidR="00EE6FEB" w:rsidRDefault="00EE6FEB">
      <w:r>
        <w:t>INSERT INTO  "Customer_social_economic_data" ("Customer_id", "emp_var_rate", "cons_price_idx", "cons_conf_idx", "euribor3m", "nr_employed") VALUES (23260, '-0.1', '93.2', '-42', '4.12', '5195.8');</w:t>
      </w:r>
    </w:p>
    <w:p w14:paraId="06EFEFCE" w14:textId="77777777" w:rsidR="00EE6FEB" w:rsidRDefault="00EE6FEB"/>
    <w:p w14:paraId="3DCF5341" w14:textId="77777777" w:rsidR="00EE6FEB" w:rsidRDefault="00EE6FEB">
      <w:r>
        <w:t>INSERT INTO  "Customer_social_economic_data" ("Customer_id", "emp_var_rate", "cons_price_idx", "cons_conf_idx", "euribor3m", "nr_employed") VALUES (23261, '-0.1', '93.2', '-42', '4.12', '5195.8');</w:t>
      </w:r>
    </w:p>
    <w:p w14:paraId="55B9BEE7" w14:textId="77777777" w:rsidR="00EE6FEB" w:rsidRDefault="00EE6FEB"/>
    <w:p w14:paraId="51DD7909" w14:textId="77777777" w:rsidR="00EE6FEB" w:rsidRDefault="00EE6FEB">
      <w:r>
        <w:t>INSERT INTO  "Customer_social_economic_data" ("Customer_id", "emp_var_rate", "cons_price_idx", "cons_conf_idx", "euribor3m", "nr_employed") VALUES (23262, '-0.1', '93.2', '-42', '4.12', '5195.8');</w:t>
      </w:r>
    </w:p>
    <w:p w14:paraId="3879354C" w14:textId="77777777" w:rsidR="00EE6FEB" w:rsidRDefault="00EE6FEB"/>
    <w:p w14:paraId="1CFE7516" w14:textId="77777777" w:rsidR="00EE6FEB" w:rsidRDefault="00EE6FEB">
      <w:r>
        <w:t>INSERT INTO  "Customer_social_economic_data" ("Customer_id", "emp_var_rate", "cons_price_idx", "cons_conf_idx", "euribor3m", "nr_employed") VALUES (23263, '-0.1', '93.2', '-42', '4.12', '5195.8');</w:t>
      </w:r>
    </w:p>
    <w:p w14:paraId="68DE839D" w14:textId="77777777" w:rsidR="00EE6FEB" w:rsidRDefault="00EE6FEB"/>
    <w:p w14:paraId="3B6C07D6" w14:textId="77777777" w:rsidR="00EE6FEB" w:rsidRDefault="00EE6FEB">
      <w:r>
        <w:t>INSERT INTO  "Customer_social_economic_data" ("Customer_id", "emp_var_rate", "cons_price_idx", "cons_conf_idx", "euribor3m", "nr_employed") VALUES (23264, '-0.1', '93.2', '-42', '4.12', '5195.8');</w:t>
      </w:r>
    </w:p>
    <w:p w14:paraId="3A756280" w14:textId="77777777" w:rsidR="00EE6FEB" w:rsidRDefault="00EE6FEB"/>
    <w:p w14:paraId="4450A676" w14:textId="77777777" w:rsidR="00EE6FEB" w:rsidRDefault="00EE6FEB">
      <w:r>
        <w:t>INSERT INTO  "Customer_social_economic_data" ("Customer_id", "emp_var_rate", "cons_price_idx", "cons_conf_idx", "euribor3m", "nr_employed") VALUES (23265, '-0.1', '93.2', '-42', '4.12', '5195.8');</w:t>
      </w:r>
    </w:p>
    <w:p w14:paraId="650ECE2A" w14:textId="77777777" w:rsidR="00EE6FEB" w:rsidRDefault="00EE6FEB"/>
    <w:p w14:paraId="0407FE2C" w14:textId="77777777" w:rsidR="00EE6FEB" w:rsidRDefault="00EE6FEB">
      <w:r>
        <w:t>INSERT INTO  "Customer_social_economic_data" ("Customer_id", "emp_var_rate", "cons_price_idx", "cons_conf_idx", "euribor3m", "nr_employed") VALUES (23266, '-0.1', '93.2', '-42', '4.12', '5195.8');</w:t>
      </w:r>
    </w:p>
    <w:p w14:paraId="41AE9A74" w14:textId="77777777" w:rsidR="00EE6FEB" w:rsidRDefault="00EE6FEB"/>
    <w:p w14:paraId="62681E05" w14:textId="77777777" w:rsidR="00EE6FEB" w:rsidRDefault="00EE6FEB">
      <w:r>
        <w:t>INSERT INTO  "Customer_social_economic_data" ("Customer_id", "emp_var_rate", "cons_price_idx", "cons_conf_idx", "euribor3m", "nr_employed") VALUES (23267, '-0.1', '93.2', '-42', '4.12', '5195.8');</w:t>
      </w:r>
    </w:p>
    <w:p w14:paraId="4F548367" w14:textId="77777777" w:rsidR="00EE6FEB" w:rsidRDefault="00EE6FEB"/>
    <w:p w14:paraId="7841DB3C" w14:textId="77777777" w:rsidR="00EE6FEB" w:rsidRDefault="00EE6FEB">
      <w:r>
        <w:t>INSERT INTO  "Customer_social_economic_data" ("Customer_id", "emp_var_rate", "cons_price_idx", "cons_conf_idx", "euribor3m", "nr_employed") VALUES (23268, '-0.1', '93.2', '-42', '4.12', '5195.8');</w:t>
      </w:r>
    </w:p>
    <w:p w14:paraId="11847E51" w14:textId="77777777" w:rsidR="00EE6FEB" w:rsidRDefault="00EE6FEB"/>
    <w:p w14:paraId="22EEA419" w14:textId="77777777" w:rsidR="00EE6FEB" w:rsidRDefault="00EE6FEB">
      <w:r>
        <w:t>INSERT INTO  "Customer_social_economic_data" ("Customer_id", "emp_var_rate", "cons_price_idx", "cons_conf_idx", "euribor3m", "nr_employed") VALUES (23269, '-0.1', '93.2', '-42', '4.12', '5195.8');</w:t>
      </w:r>
    </w:p>
    <w:p w14:paraId="381A0F2D" w14:textId="77777777" w:rsidR="00EE6FEB" w:rsidRDefault="00EE6FEB"/>
    <w:p w14:paraId="5AC4FEBF" w14:textId="77777777" w:rsidR="00EE6FEB" w:rsidRDefault="00EE6FEB">
      <w:r>
        <w:t>INSERT INTO  "Customer_social_economic_data" ("Customer_id", "emp_var_rate", "cons_price_idx", "cons_conf_idx", "euribor3m", "nr_employed") VALUES (23270, '-0.1', '93.2', '-42', '4.12', '5195.8');</w:t>
      </w:r>
    </w:p>
    <w:p w14:paraId="526DD794" w14:textId="77777777" w:rsidR="00EE6FEB" w:rsidRDefault="00EE6FEB"/>
    <w:p w14:paraId="5AF41BB6" w14:textId="77777777" w:rsidR="00EE6FEB" w:rsidRDefault="00EE6FEB">
      <w:r>
        <w:t>INSERT INTO  "Customer_social_economic_data" ("Customer_id", "emp_var_rate", "cons_price_idx", "cons_conf_idx", "euribor3m", "nr_employed") VALUES (23271, '-0.1', '93.2', '-42', '4.12', '5195.8');</w:t>
      </w:r>
    </w:p>
    <w:p w14:paraId="61D7F1E0" w14:textId="77777777" w:rsidR="00EE6FEB" w:rsidRDefault="00EE6FEB"/>
    <w:p w14:paraId="346719A2" w14:textId="77777777" w:rsidR="00EE6FEB" w:rsidRDefault="00EE6FEB">
      <w:r>
        <w:t>INSERT INTO  "Customer_social_economic_data" ("Customer_id", "emp_var_rate", "cons_price_idx", "cons_conf_idx", "euribor3m", "nr_employed") VALUES (23272, '-0.1', '93.2', '-42', '4.12', '5195.8');</w:t>
      </w:r>
    </w:p>
    <w:p w14:paraId="724F2DF8" w14:textId="77777777" w:rsidR="00EE6FEB" w:rsidRDefault="00EE6FEB"/>
    <w:p w14:paraId="62A3864B" w14:textId="77777777" w:rsidR="00EE6FEB" w:rsidRDefault="00EE6FEB">
      <w:r>
        <w:t>INSERT INTO  "Customer_social_economic_data" ("Customer_id", "emp_var_rate", "cons_price_idx", "cons_conf_idx", "euribor3m", "nr_employed") VALUES (23273, '-0.1', '93.2', '-42', '4.12', '5195.8');</w:t>
      </w:r>
    </w:p>
    <w:p w14:paraId="3663C72F" w14:textId="77777777" w:rsidR="00EE6FEB" w:rsidRDefault="00EE6FEB"/>
    <w:p w14:paraId="2CDD2B0B" w14:textId="77777777" w:rsidR="00EE6FEB" w:rsidRDefault="00EE6FEB">
      <w:r>
        <w:t>INSERT INTO  "Customer_social_economic_data" ("Customer_id", "emp_var_rate", "cons_price_idx", "cons_conf_idx", "euribor3m", "nr_employed") VALUES (23274, '-0.1', '93.2', '-42', '4.12', '5195.8');</w:t>
      </w:r>
    </w:p>
    <w:p w14:paraId="3BC91E16" w14:textId="77777777" w:rsidR="00EE6FEB" w:rsidRDefault="00EE6FEB"/>
    <w:p w14:paraId="2D940AB5" w14:textId="77777777" w:rsidR="00EE6FEB" w:rsidRDefault="00EE6FEB">
      <w:r>
        <w:t>INSERT INTO  "Customer_social_economic_data" ("Customer_id", "emp_var_rate", "cons_price_idx", "cons_conf_idx", "euribor3m", "nr_employed") VALUES (23275, '-0.1', '93.2', '-42', '4.12', '5195.8');</w:t>
      </w:r>
    </w:p>
    <w:p w14:paraId="236B9DFE" w14:textId="77777777" w:rsidR="00EE6FEB" w:rsidRDefault="00EE6FEB"/>
    <w:p w14:paraId="7298E3C0" w14:textId="77777777" w:rsidR="00EE6FEB" w:rsidRDefault="00EE6FEB">
      <w:r>
        <w:t>INSERT INTO  "Customer_social_economic_data" ("Customer_id", "emp_var_rate", "cons_price_idx", "cons_conf_idx", "euribor3m", "nr_employed") VALUES (23276, '-0.1', '93.2', '-42', '4.12', '5195.8');</w:t>
      </w:r>
    </w:p>
    <w:p w14:paraId="6E662BB7" w14:textId="77777777" w:rsidR="00EE6FEB" w:rsidRDefault="00EE6FEB"/>
    <w:p w14:paraId="60A80C21" w14:textId="77777777" w:rsidR="00EE6FEB" w:rsidRDefault="00EE6FEB">
      <w:r>
        <w:t>INSERT INTO  "Customer_social_economic_data" ("Customer_id", "emp_var_rate", "cons_price_idx", "cons_conf_idx", "euribor3m", "nr_employed") VALUES (23277, '-0.1', '93.2', '-42', '4.12', '5195.8');</w:t>
      </w:r>
    </w:p>
    <w:p w14:paraId="29E6498C" w14:textId="77777777" w:rsidR="00EE6FEB" w:rsidRDefault="00EE6FEB"/>
    <w:p w14:paraId="02A0477F" w14:textId="77777777" w:rsidR="00EE6FEB" w:rsidRDefault="00EE6FEB">
      <w:r>
        <w:t>INSERT INTO  "Customer_social_economic_data" ("Customer_id", "emp_var_rate", "cons_price_idx", "cons_conf_idx", "euribor3m", "nr_employed") VALUES (23278, '-0.1', '93.2', '-42', '4.12', '5195.8');</w:t>
      </w:r>
    </w:p>
    <w:p w14:paraId="59E37920" w14:textId="77777777" w:rsidR="00EE6FEB" w:rsidRDefault="00EE6FEB"/>
    <w:p w14:paraId="06AA9DFE" w14:textId="77777777" w:rsidR="00EE6FEB" w:rsidRDefault="00EE6FEB">
      <w:r>
        <w:t>INSERT INTO  "Customer_social_economic_data" ("Customer_id", "emp_var_rate", "cons_price_idx", "cons_conf_idx", "euribor3m", "nr_employed") VALUES (23279, '-0.1', '93.2', '-42', '4.12', '5195.8');</w:t>
      </w:r>
    </w:p>
    <w:p w14:paraId="5A7BC9D3" w14:textId="77777777" w:rsidR="00EE6FEB" w:rsidRDefault="00EE6FEB"/>
    <w:p w14:paraId="59FA9877" w14:textId="77777777" w:rsidR="00EE6FEB" w:rsidRDefault="00EE6FEB">
      <w:r>
        <w:t>INSERT INTO  "Customer_social_economic_data" ("Customer_id", "emp_var_rate", "cons_price_idx", "cons_conf_idx", "euribor3m", "nr_employed") VALUES (23280, '-0.1', '93.2', '-42', '4.12', '5195.8');</w:t>
      </w:r>
    </w:p>
    <w:p w14:paraId="7DB7EDE2" w14:textId="77777777" w:rsidR="00EE6FEB" w:rsidRDefault="00EE6FEB"/>
    <w:p w14:paraId="142E0372" w14:textId="77777777" w:rsidR="00EE6FEB" w:rsidRDefault="00EE6FEB">
      <w:r>
        <w:t>INSERT INTO  "Customer_social_economic_data" ("Customer_id", "emp_var_rate", "cons_price_idx", "cons_conf_idx", "euribor3m", "nr_employed") VALUES (23281, '-0.1', '93.2', '-42', '4.12', '5195.8');</w:t>
      </w:r>
    </w:p>
    <w:p w14:paraId="4446E822" w14:textId="77777777" w:rsidR="00EE6FEB" w:rsidRDefault="00EE6FEB"/>
    <w:p w14:paraId="6F443146" w14:textId="77777777" w:rsidR="00EE6FEB" w:rsidRDefault="00EE6FEB">
      <w:r>
        <w:t>INSERT INTO  "Customer_social_economic_data" ("Customer_id", "emp_var_rate", "cons_price_idx", "cons_conf_idx", "euribor3m", "nr_employed") VALUES (23282, '-0.1', '93.2', '-42', '4.12', '5195.8');</w:t>
      </w:r>
    </w:p>
    <w:p w14:paraId="26232ADD" w14:textId="77777777" w:rsidR="00EE6FEB" w:rsidRDefault="00EE6FEB"/>
    <w:p w14:paraId="2E30316F" w14:textId="77777777" w:rsidR="00EE6FEB" w:rsidRDefault="00EE6FEB">
      <w:r>
        <w:t>INSERT INTO  "Customer_social_economic_data" ("Customer_id", "emp_var_rate", "cons_price_idx", "cons_conf_idx", "euribor3m", "nr_employed") VALUES (23283, '-0.1', '93.2', '-42', '4.12', '5195.8');</w:t>
      </w:r>
    </w:p>
    <w:p w14:paraId="09E53E4D" w14:textId="77777777" w:rsidR="00EE6FEB" w:rsidRDefault="00EE6FEB"/>
    <w:p w14:paraId="3A93D4AF" w14:textId="77777777" w:rsidR="00EE6FEB" w:rsidRDefault="00EE6FEB">
      <w:r>
        <w:t>INSERT INTO  "Customer_social_economic_data" ("Customer_id", "emp_var_rate", "cons_price_idx", "cons_conf_idx", "euribor3m", "nr_employed") VALUES (23284, '-0.1', '93.2', '-42', '4.12', '5195.8');</w:t>
      </w:r>
    </w:p>
    <w:p w14:paraId="545306B4" w14:textId="77777777" w:rsidR="00EE6FEB" w:rsidRDefault="00EE6FEB"/>
    <w:p w14:paraId="10350C06" w14:textId="77777777" w:rsidR="00EE6FEB" w:rsidRDefault="00EE6FEB">
      <w:r>
        <w:t>INSERT INTO  "Customer_social_economic_data" ("Customer_id", "emp_var_rate", "cons_price_idx", "cons_conf_idx", "euribor3m", "nr_employed") VALUES (23285, '-0.1', '93.2', '-42', '4.12', '5195.8');</w:t>
      </w:r>
    </w:p>
    <w:p w14:paraId="5E1AF37B" w14:textId="77777777" w:rsidR="00EE6FEB" w:rsidRDefault="00EE6FEB"/>
    <w:p w14:paraId="4AFBA374" w14:textId="77777777" w:rsidR="00EE6FEB" w:rsidRDefault="00EE6FEB">
      <w:r>
        <w:t>INSERT INTO  "Customer_social_economic_data" ("Customer_id", "emp_var_rate", "cons_price_idx", "cons_conf_idx", "euribor3m", "nr_employed") VALUES (23286, '-0.1', '93.2', '-42', '4.12', '5195.8');</w:t>
      </w:r>
    </w:p>
    <w:p w14:paraId="32BA76F4" w14:textId="77777777" w:rsidR="00EE6FEB" w:rsidRDefault="00EE6FEB"/>
    <w:p w14:paraId="36723201" w14:textId="77777777" w:rsidR="00EE6FEB" w:rsidRDefault="00EE6FEB">
      <w:r>
        <w:t>INSERT INTO  "Customer_social_economic_data" ("Customer_id", "emp_var_rate", "cons_price_idx", "cons_conf_idx", "euribor3m", "nr_employed") VALUES (23287, '-0.1', '93.2', '-42', '4.12', '5195.8');</w:t>
      </w:r>
    </w:p>
    <w:p w14:paraId="55F50F27" w14:textId="77777777" w:rsidR="00EE6FEB" w:rsidRDefault="00EE6FEB"/>
    <w:p w14:paraId="35532D40" w14:textId="77777777" w:rsidR="00EE6FEB" w:rsidRDefault="00EE6FEB">
      <w:r>
        <w:t>INSERT INTO  "Customer_social_economic_data" ("Customer_id", "emp_var_rate", "cons_price_idx", "cons_conf_idx", "euribor3m", "nr_employed") VALUES (23288, '-0.1', '93.2', '-42', '4.12', '5195.8');</w:t>
      </w:r>
    </w:p>
    <w:p w14:paraId="52FBC12C" w14:textId="77777777" w:rsidR="00EE6FEB" w:rsidRDefault="00EE6FEB"/>
    <w:p w14:paraId="1F2E956B" w14:textId="77777777" w:rsidR="00EE6FEB" w:rsidRDefault="00EE6FEB">
      <w:r>
        <w:t>INSERT INTO  "Customer_social_economic_data" ("Customer_id", "emp_var_rate", "cons_price_idx", "cons_conf_idx", "euribor3m", "nr_employed") VALUES (23289, '-0.1', '93.2', '-42', '4.12', '5195.8');</w:t>
      </w:r>
    </w:p>
    <w:p w14:paraId="5926FAF1" w14:textId="77777777" w:rsidR="00EE6FEB" w:rsidRDefault="00EE6FEB"/>
    <w:p w14:paraId="4775DDEC" w14:textId="77777777" w:rsidR="00EE6FEB" w:rsidRDefault="00EE6FEB">
      <w:r>
        <w:t>INSERT INTO  "Customer_social_economic_data" ("Customer_id", "emp_var_rate", "cons_price_idx", "cons_conf_idx", "euribor3m", "nr_employed") VALUES (23290, '-0.1', '93.2', '-42', '4.12', '5195.8');</w:t>
      </w:r>
    </w:p>
    <w:p w14:paraId="0FCF6F91" w14:textId="77777777" w:rsidR="00EE6FEB" w:rsidRDefault="00EE6FEB"/>
    <w:p w14:paraId="23F7D66F" w14:textId="77777777" w:rsidR="00EE6FEB" w:rsidRDefault="00EE6FEB">
      <w:r>
        <w:t>INSERT INTO  "Customer_social_economic_data" ("Customer_id", "emp_var_rate", "cons_price_idx", "cons_conf_idx", "euribor3m", "nr_employed") VALUES (23291, '-0.1', '93.2', '-42', '4.12', '5195.8');</w:t>
      </w:r>
    </w:p>
    <w:p w14:paraId="75EA221C" w14:textId="77777777" w:rsidR="00EE6FEB" w:rsidRDefault="00EE6FEB"/>
    <w:p w14:paraId="322B7872" w14:textId="77777777" w:rsidR="00EE6FEB" w:rsidRDefault="00EE6FEB">
      <w:r>
        <w:t>INSERT INTO  "Customer_social_economic_data" ("Customer_id", "emp_var_rate", "cons_price_idx", "cons_conf_idx", "euribor3m", "nr_employed") VALUES (23292, '-0.1', '93.2', '-42', '4.12', '5195.8');</w:t>
      </w:r>
    </w:p>
    <w:p w14:paraId="48B87306" w14:textId="77777777" w:rsidR="00EE6FEB" w:rsidRDefault="00EE6FEB"/>
    <w:p w14:paraId="67217D33" w14:textId="77777777" w:rsidR="00EE6FEB" w:rsidRDefault="00EE6FEB">
      <w:r>
        <w:t>INSERT INTO  "Customer_social_economic_data" ("Customer_id", "emp_var_rate", "cons_price_idx", "cons_conf_idx", "euribor3m", "nr_employed") VALUES (23293, '-0.1', '93.2', '-42', '4.12', '5195.8');</w:t>
      </w:r>
    </w:p>
    <w:p w14:paraId="0ACD0D6F" w14:textId="77777777" w:rsidR="00EE6FEB" w:rsidRDefault="00EE6FEB"/>
    <w:p w14:paraId="7789111F" w14:textId="77777777" w:rsidR="00EE6FEB" w:rsidRDefault="00EE6FEB">
      <w:r>
        <w:t>INSERT INTO  "Customer_social_economic_data" ("Customer_id", "emp_var_rate", "cons_price_idx", "cons_conf_idx", "euribor3m", "nr_employed") VALUES (23294, '-0.1', '93.2', '-42', '4.12', '5195.8');</w:t>
      </w:r>
    </w:p>
    <w:p w14:paraId="6062BC22" w14:textId="77777777" w:rsidR="00EE6FEB" w:rsidRDefault="00EE6FEB"/>
    <w:p w14:paraId="46D85784" w14:textId="77777777" w:rsidR="00EE6FEB" w:rsidRDefault="00EE6FEB">
      <w:r>
        <w:t>INSERT INTO  "Customer_social_economic_data" ("Customer_id", "emp_var_rate", "cons_price_idx", "cons_conf_idx", "euribor3m", "nr_employed") VALUES (23295, '-0.1', '93.2', '-42', '4.12', '5195.8');</w:t>
      </w:r>
    </w:p>
    <w:p w14:paraId="74A243C2" w14:textId="77777777" w:rsidR="00EE6FEB" w:rsidRDefault="00EE6FEB"/>
    <w:p w14:paraId="100E5D65" w14:textId="77777777" w:rsidR="00EE6FEB" w:rsidRDefault="00EE6FEB">
      <w:r>
        <w:t>INSERT INTO  "Customer_social_economic_data" ("Customer_id", "emp_var_rate", "cons_price_idx", "cons_conf_idx", "euribor3m", "nr_employed") VALUES (23296, '-0.1', '93.2', '-42', '4.12', '5195.8');</w:t>
      </w:r>
    </w:p>
    <w:p w14:paraId="12219F2C" w14:textId="77777777" w:rsidR="00EE6FEB" w:rsidRDefault="00EE6FEB"/>
    <w:p w14:paraId="2EE4064B" w14:textId="77777777" w:rsidR="00EE6FEB" w:rsidRDefault="00EE6FEB">
      <w:r>
        <w:t>INSERT INTO  "Customer_social_economic_data" ("Customer_id", "emp_var_rate", "cons_price_idx", "cons_conf_idx", "euribor3m", "nr_employed") VALUES (23297, '-0.1', '93.2', '-42', '4.12', '5195.8');</w:t>
      </w:r>
    </w:p>
    <w:p w14:paraId="7CD244A2" w14:textId="77777777" w:rsidR="00EE6FEB" w:rsidRDefault="00EE6FEB"/>
    <w:p w14:paraId="299FEF71" w14:textId="77777777" w:rsidR="00EE6FEB" w:rsidRDefault="00EE6FEB">
      <w:r>
        <w:t>INSERT INTO  "Customer_social_economic_data" ("Customer_id", "emp_var_rate", "cons_price_idx", "cons_conf_idx", "euribor3m", "nr_employed") VALUES (23298, '-0.1', '93.2', '-42', '4.12', '5195.8');</w:t>
      </w:r>
    </w:p>
    <w:p w14:paraId="77B18DCD" w14:textId="77777777" w:rsidR="00EE6FEB" w:rsidRDefault="00EE6FEB"/>
    <w:p w14:paraId="7199E3CF" w14:textId="77777777" w:rsidR="00EE6FEB" w:rsidRDefault="00EE6FEB">
      <w:r>
        <w:t>INSERT INTO  "Customer_social_economic_data" ("Customer_id", "emp_var_rate", "cons_price_idx", "cons_conf_idx", "euribor3m", "nr_employed") VALUES (23299, '-0.1', '93.2', '-42', '4.12', '5195.8');</w:t>
      </w:r>
    </w:p>
    <w:p w14:paraId="37C58398" w14:textId="77777777" w:rsidR="00EE6FEB" w:rsidRDefault="00EE6FEB"/>
    <w:p w14:paraId="2F5640C0" w14:textId="77777777" w:rsidR="00EE6FEB" w:rsidRDefault="00EE6FEB">
      <w:r>
        <w:t>INSERT INTO  "Customer_social_economic_data" ("Customer_id", "emp_var_rate", "cons_price_idx", "cons_conf_idx", "euribor3m", "nr_employed") VALUES (23300, '-0.1', '93.2', '-42', '4.12', '5195.8');</w:t>
      </w:r>
    </w:p>
    <w:p w14:paraId="1AFEDA1F" w14:textId="77777777" w:rsidR="00EE6FEB" w:rsidRDefault="00EE6FEB"/>
    <w:p w14:paraId="3E029EF8" w14:textId="77777777" w:rsidR="00EE6FEB" w:rsidRDefault="00EE6FEB">
      <w:r>
        <w:t>INSERT INTO  "Customer_social_economic_data" ("Customer_id", "emp_var_rate", "cons_price_idx", "cons_conf_idx", "euribor3m", "nr_employed") VALUES (23301, '-0.1', '93.2', '-42', '4.12', '5195.8');</w:t>
      </w:r>
    </w:p>
    <w:p w14:paraId="0599636B" w14:textId="77777777" w:rsidR="00EE6FEB" w:rsidRDefault="00EE6FEB"/>
    <w:p w14:paraId="6887B2BF" w14:textId="77777777" w:rsidR="00EE6FEB" w:rsidRDefault="00EE6FEB">
      <w:r>
        <w:t>INSERT INTO  "Customer_social_economic_data" ("Customer_id", "emp_var_rate", "cons_price_idx", "cons_conf_idx", "euribor3m", "nr_employed") VALUES (23302, '-0.1', '93.2', '-42', '4.12', '5195.8');</w:t>
      </w:r>
    </w:p>
    <w:p w14:paraId="38E1300A" w14:textId="77777777" w:rsidR="00EE6FEB" w:rsidRDefault="00EE6FEB"/>
    <w:p w14:paraId="31FCC3A1" w14:textId="77777777" w:rsidR="00EE6FEB" w:rsidRDefault="00EE6FEB">
      <w:r>
        <w:t>INSERT INTO  "Customer_social_economic_data" ("Customer_id", "emp_var_rate", "cons_price_idx", "cons_conf_idx", "euribor3m", "nr_employed") VALUES (23303, '-0.1', '93.2', '-42', '4.12', '5195.8');</w:t>
      </w:r>
    </w:p>
    <w:p w14:paraId="48E9C2B7" w14:textId="77777777" w:rsidR="00EE6FEB" w:rsidRDefault="00EE6FEB"/>
    <w:p w14:paraId="4ADFCE68" w14:textId="77777777" w:rsidR="00EE6FEB" w:rsidRDefault="00EE6FEB">
      <w:r>
        <w:t>INSERT INTO  "Customer_social_economic_data" ("Customer_id", "emp_var_rate", "cons_price_idx", "cons_conf_idx", "euribor3m", "nr_employed") VALUES (23304, '-0.1', '93.2', '-42', '4.12', '5195.8');</w:t>
      </w:r>
    </w:p>
    <w:p w14:paraId="06FE4327" w14:textId="77777777" w:rsidR="00EE6FEB" w:rsidRDefault="00EE6FEB"/>
    <w:p w14:paraId="6362DAB3" w14:textId="77777777" w:rsidR="00EE6FEB" w:rsidRDefault="00EE6FEB">
      <w:r>
        <w:t>INSERT INTO  "Customer_social_economic_data" ("Customer_id", "emp_var_rate", "cons_price_idx", "cons_conf_idx", "euribor3m", "nr_employed") VALUES (23305, '-0.1', '93.2', '-42', '4.12', '5195.8');</w:t>
      </w:r>
    </w:p>
    <w:p w14:paraId="626CF352" w14:textId="77777777" w:rsidR="00EE6FEB" w:rsidRDefault="00EE6FEB"/>
    <w:p w14:paraId="08BF7905" w14:textId="77777777" w:rsidR="00EE6FEB" w:rsidRDefault="00EE6FEB">
      <w:r>
        <w:t>INSERT INTO  "Customer_social_economic_data" ("Customer_id", "emp_var_rate", "cons_price_idx", "cons_conf_idx", "euribor3m", "nr_employed") VALUES (23306, '-0.1', '93.2', '-42', '4.12', '5195.8');</w:t>
      </w:r>
    </w:p>
    <w:p w14:paraId="34925B55" w14:textId="77777777" w:rsidR="00EE6FEB" w:rsidRDefault="00EE6FEB"/>
    <w:p w14:paraId="6DC68D4A" w14:textId="77777777" w:rsidR="00EE6FEB" w:rsidRDefault="00EE6FEB">
      <w:r>
        <w:t>INSERT INTO  "Customer_social_economic_data" ("Customer_id", "emp_var_rate", "cons_price_idx", "cons_conf_idx", "euribor3m", "nr_employed") VALUES (23307, '-0.1', '93.2', '-42', '4.12', '5195.8');</w:t>
      </w:r>
    </w:p>
    <w:p w14:paraId="75273FAC" w14:textId="77777777" w:rsidR="00EE6FEB" w:rsidRDefault="00EE6FEB"/>
    <w:p w14:paraId="7DC2A9FC" w14:textId="77777777" w:rsidR="00EE6FEB" w:rsidRDefault="00EE6FEB">
      <w:r>
        <w:t>INSERT INTO  "Customer_social_economic_data" ("Customer_id", "emp_var_rate", "cons_price_idx", "cons_conf_idx", "euribor3m", "nr_employed") VALUES (23308, '-0.1', '93.2', '-42', '4.12', '5195.8');</w:t>
      </w:r>
    </w:p>
    <w:p w14:paraId="3000162B" w14:textId="77777777" w:rsidR="00EE6FEB" w:rsidRDefault="00EE6FEB"/>
    <w:p w14:paraId="0E5F3F93" w14:textId="77777777" w:rsidR="00EE6FEB" w:rsidRDefault="00EE6FEB">
      <w:r>
        <w:t>INSERT INTO  "Customer_social_economic_data" ("Customer_id", "emp_var_rate", "cons_price_idx", "cons_conf_idx", "euribor3m", "nr_employed") VALUES (23309, '-0.1', '93.2', '-42', '4.12', '5195.8');</w:t>
      </w:r>
    </w:p>
    <w:p w14:paraId="7716969B" w14:textId="77777777" w:rsidR="00EE6FEB" w:rsidRDefault="00EE6FEB"/>
    <w:p w14:paraId="389CBEF5" w14:textId="77777777" w:rsidR="00EE6FEB" w:rsidRDefault="00EE6FEB">
      <w:r>
        <w:t>INSERT INTO  "Customer_social_economic_data" ("Customer_id", "emp_var_rate", "cons_price_idx", "cons_conf_idx", "euribor3m", "nr_employed") VALUES (23310, '-0.1', '93.2', '-42', '4.12', '5195.8');</w:t>
      </w:r>
    </w:p>
    <w:p w14:paraId="70568036" w14:textId="77777777" w:rsidR="00EE6FEB" w:rsidRDefault="00EE6FEB"/>
    <w:p w14:paraId="41819532" w14:textId="77777777" w:rsidR="00EE6FEB" w:rsidRDefault="00EE6FEB">
      <w:r>
        <w:t>INSERT INTO  "Customer_social_economic_data" ("Customer_id", "emp_var_rate", "cons_price_idx", "cons_conf_idx", "euribor3m", "nr_employed") VALUES (23311, '-0.1', '93.2', '-42', '4.12', '5195.8');</w:t>
      </w:r>
    </w:p>
    <w:p w14:paraId="2345897D" w14:textId="77777777" w:rsidR="00EE6FEB" w:rsidRDefault="00EE6FEB"/>
    <w:p w14:paraId="3DB85095" w14:textId="77777777" w:rsidR="00EE6FEB" w:rsidRDefault="00EE6FEB">
      <w:r>
        <w:t>INSERT INTO  "Customer_social_economic_data" ("Customer_id", "emp_var_rate", "cons_price_idx", "cons_conf_idx", "euribor3m", "nr_employed") VALUES (23312, '-0.1', '93.2', '-42', '4.12', '5195.8');</w:t>
      </w:r>
    </w:p>
    <w:p w14:paraId="62F84B9A" w14:textId="77777777" w:rsidR="00EE6FEB" w:rsidRDefault="00EE6FEB"/>
    <w:p w14:paraId="6A794D3A" w14:textId="77777777" w:rsidR="00EE6FEB" w:rsidRDefault="00EE6FEB">
      <w:r>
        <w:t>INSERT INTO  "Customer_social_economic_data" ("Customer_id", "emp_var_rate", "cons_price_idx", "cons_conf_idx", "euribor3m", "nr_employed") VALUES (23313, '-0.1', '93.2', '-42', '4.12', '5195.8');</w:t>
      </w:r>
    </w:p>
    <w:p w14:paraId="4A9494B1" w14:textId="77777777" w:rsidR="00EE6FEB" w:rsidRDefault="00EE6FEB"/>
    <w:p w14:paraId="41193659" w14:textId="77777777" w:rsidR="00EE6FEB" w:rsidRDefault="00EE6FEB">
      <w:r>
        <w:t>INSERT INTO  "Customer_social_economic_data" ("Customer_id", "emp_var_rate", "cons_price_idx", "cons_conf_idx", "euribor3m", "nr_employed") VALUES (23314, '-0.1', '93.2', '-42', '4.12', '5195.8');</w:t>
      </w:r>
    </w:p>
    <w:p w14:paraId="7F46CB52" w14:textId="77777777" w:rsidR="00EE6FEB" w:rsidRDefault="00EE6FEB"/>
    <w:p w14:paraId="59F30492" w14:textId="77777777" w:rsidR="00EE6FEB" w:rsidRDefault="00EE6FEB">
      <w:r>
        <w:t>INSERT INTO  "Customer_social_economic_data" ("Customer_id", "emp_var_rate", "cons_price_idx", "cons_conf_idx", "euribor3m", "nr_employed") VALUES (23315, '-0.1', '93.2', '-42', '4.12', '5195.8');</w:t>
      </w:r>
    </w:p>
    <w:p w14:paraId="5B033193" w14:textId="77777777" w:rsidR="00EE6FEB" w:rsidRDefault="00EE6FEB"/>
    <w:p w14:paraId="2491BAC2" w14:textId="77777777" w:rsidR="00EE6FEB" w:rsidRDefault="00EE6FEB">
      <w:r>
        <w:t>INSERT INTO  "Customer_social_economic_data" ("Customer_id", "emp_var_rate", "cons_price_idx", "cons_conf_idx", "euribor3m", "nr_employed") VALUES (23316, '-0.1', '93.2', '-42', '4.12', '5195.8');</w:t>
      </w:r>
    </w:p>
    <w:p w14:paraId="05B65C9A" w14:textId="77777777" w:rsidR="00EE6FEB" w:rsidRDefault="00EE6FEB"/>
    <w:p w14:paraId="400B354B" w14:textId="77777777" w:rsidR="00EE6FEB" w:rsidRDefault="00EE6FEB">
      <w:r>
        <w:t>INSERT INTO  "Customer_social_economic_data" ("Customer_id", "emp_var_rate", "cons_price_idx", "cons_conf_idx", "euribor3m", "nr_employed") VALUES (23317, '-0.1', '93.2', '-42', '4.12', '5195.8');</w:t>
      </w:r>
    </w:p>
    <w:p w14:paraId="090864AD" w14:textId="77777777" w:rsidR="00EE6FEB" w:rsidRDefault="00EE6FEB"/>
    <w:p w14:paraId="220AFFF0" w14:textId="77777777" w:rsidR="00EE6FEB" w:rsidRDefault="00EE6FEB">
      <w:r>
        <w:t>INSERT INTO  "Customer_social_economic_data" ("Customer_id", "emp_var_rate", "cons_price_idx", "cons_conf_idx", "euribor3m", "nr_employed") VALUES (23318, '-0.1', '93.2', '-42', '4.12', '5195.8');</w:t>
      </w:r>
    </w:p>
    <w:p w14:paraId="1B0971C8" w14:textId="77777777" w:rsidR="00EE6FEB" w:rsidRDefault="00EE6FEB"/>
    <w:p w14:paraId="545EC618" w14:textId="77777777" w:rsidR="00EE6FEB" w:rsidRDefault="00EE6FEB">
      <w:r>
        <w:t>INSERT INTO  "Customer_social_economic_data" ("Customer_id", "emp_var_rate", "cons_price_idx", "cons_conf_idx", "euribor3m", "nr_employed") VALUES (23319, '-0.1', '93.2', '-42', '4.12', '5195.8');</w:t>
      </w:r>
    </w:p>
    <w:p w14:paraId="52E268A6" w14:textId="77777777" w:rsidR="00EE6FEB" w:rsidRDefault="00EE6FEB"/>
    <w:p w14:paraId="52D591A7" w14:textId="77777777" w:rsidR="00EE6FEB" w:rsidRDefault="00EE6FEB">
      <w:r>
        <w:t>INSERT INTO  "Customer_social_economic_data" ("Customer_id", "emp_var_rate", "cons_price_idx", "cons_conf_idx", "euribor3m", "nr_employed") VALUES (23320, '-0.1', '93.2', '-42', '4.12', '5195.8');</w:t>
      </w:r>
    </w:p>
    <w:p w14:paraId="66419C57" w14:textId="77777777" w:rsidR="00EE6FEB" w:rsidRDefault="00EE6FEB"/>
    <w:p w14:paraId="7E17AC4A" w14:textId="77777777" w:rsidR="00EE6FEB" w:rsidRDefault="00EE6FEB">
      <w:r>
        <w:t>INSERT INTO  "Customer_social_economic_data" ("Customer_id", "emp_var_rate", "cons_price_idx", "cons_conf_idx", "euribor3m", "nr_employed") VALUES (23321, '-0.1', '93.2', '-42', '4.12', '5195.8');</w:t>
      </w:r>
    </w:p>
    <w:p w14:paraId="6D39884B" w14:textId="77777777" w:rsidR="00EE6FEB" w:rsidRDefault="00EE6FEB"/>
    <w:p w14:paraId="532E975C" w14:textId="77777777" w:rsidR="00EE6FEB" w:rsidRDefault="00EE6FEB">
      <w:r>
        <w:t>INSERT INTO  "Customer_social_economic_data" ("Customer_id", "emp_var_rate", "cons_price_idx", "cons_conf_idx", "euribor3m", "nr_employed") VALUES (23322, '-0.1', '93.2', '-42', '4.12', '5195.8');</w:t>
      </w:r>
    </w:p>
    <w:p w14:paraId="3D7196D6" w14:textId="77777777" w:rsidR="00EE6FEB" w:rsidRDefault="00EE6FEB"/>
    <w:p w14:paraId="49B47798" w14:textId="77777777" w:rsidR="00EE6FEB" w:rsidRDefault="00EE6FEB">
      <w:r>
        <w:t>INSERT INTO  "Customer_social_economic_data" ("Customer_id", "emp_var_rate", "cons_price_idx", "cons_conf_idx", "euribor3m", "nr_employed") VALUES (23323, '-0.1', '93.2', '-42', '4.12', '5195.8');</w:t>
      </w:r>
    </w:p>
    <w:p w14:paraId="2B5CD29E" w14:textId="77777777" w:rsidR="00EE6FEB" w:rsidRDefault="00EE6FEB"/>
    <w:p w14:paraId="2308CD6B" w14:textId="77777777" w:rsidR="00EE6FEB" w:rsidRDefault="00EE6FEB">
      <w:r>
        <w:t>INSERT INTO  "Customer_social_economic_data" ("Customer_id", "emp_var_rate", "cons_price_idx", "cons_conf_idx", "euribor3m", "nr_employed") VALUES (23324, '-0.1', '93.2', '-42', '4.12', '5195.8');</w:t>
      </w:r>
    </w:p>
    <w:p w14:paraId="23BD496E" w14:textId="77777777" w:rsidR="00EE6FEB" w:rsidRDefault="00EE6FEB"/>
    <w:p w14:paraId="2FB6C659" w14:textId="77777777" w:rsidR="00EE6FEB" w:rsidRDefault="00EE6FEB">
      <w:r>
        <w:t>INSERT INTO  "Customer_social_economic_data" ("Customer_id", "emp_var_rate", "cons_price_idx", "cons_conf_idx", "euribor3m", "nr_employed") VALUES (23325, '-0.1', '93.2', '-42', '4.12', '5195.8');</w:t>
      </w:r>
    </w:p>
    <w:p w14:paraId="11E3FF74" w14:textId="77777777" w:rsidR="00EE6FEB" w:rsidRDefault="00EE6FEB"/>
    <w:p w14:paraId="72CBC4AD" w14:textId="77777777" w:rsidR="00EE6FEB" w:rsidRDefault="00EE6FEB">
      <w:r>
        <w:t>INSERT INTO  "Customer_social_economic_data" ("Customer_id", "emp_var_rate", "cons_price_idx", "cons_conf_idx", "euribor3m", "nr_employed") VALUES (23326, '-0.1', '93.2', '-42', '4.12', '5195.8');</w:t>
      </w:r>
    </w:p>
    <w:p w14:paraId="0E452241" w14:textId="77777777" w:rsidR="00EE6FEB" w:rsidRDefault="00EE6FEB"/>
    <w:p w14:paraId="0D3FBF67" w14:textId="77777777" w:rsidR="00EE6FEB" w:rsidRDefault="00EE6FEB">
      <w:r>
        <w:t>INSERT INTO  "Customer_social_economic_data" ("Customer_id", "emp_var_rate", "cons_price_idx", "cons_conf_idx", "euribor3m", "nr_employed") VALUES (23327, '-0.1', '93.2', '-42', '4.12', '5195.8');</w:t>
      </w:r>
    </w:p>
    <w:p w14:paraId="619E9733" w14:textId="77777777" w:rsidR="00EE6FEB" w:rsidRDefault="00EE6FEB"/>
    <w:p w14:paraId="1C1B75FE" w14:textId="77777777" w:rsidR="00EE6FEB" w:rsidRDefault="00EE6FEB">
      <w:r>
        <w:t>INSERT INTO  "Customer_social_economic_data" ("Customer_id", "emp_var_rate", "cons_price_idx", "cons_conf_idx", "euribor3m", "nr_employed") VALUES (23328, '-0.1', '93.2', '-42', '4.12', '5195.8');</w:t>
      </w:r>
    </w:p>
    <w:p w14:paraId="648A4B6A" w14:textId="77777777" w:rsidR="00EE6FEB" w:rsidRDefault="00EE6FEB"/>
    <w:p w14:paraId="287C1FEA" w14:textId="77777777" w:rsidR="00EE6FEB" w:rsidRDefault="00EE6FEB">
      <w:r>
        <w:t>INSERT INTO  "Customer_social_economic_data" ("Customer_id", "emp_var_rate", "cons_price_idx", "cons_conf_idx", "euribor3m", "nr_employed") VALUES (23329, '-0.1', '93.2', '-42', '4.12', '5195.8');</w:t>
      </w:r>
    </w:p>
    <w:p w14:paraId="3CE117E5" w14:textId="77777777" w:rsidR="00EE6FEB" w:rsidRDefault="00EE6FEB"/>
    <w:p w14:paraId="225E7566" w14:textId="77777777" w:rsidR="00EE6FEB" w:rsidRDefault="00EE6FEB">
      <w:r>
        <w:t>INSERT INTO  "Customer_social_economic_data" ("Customer_id", "emp_var_rate", "cons_price_idx", "cons_conf_idx", "euribor3m", "nr_employed") VALUES (23330, '-0.1', '93.2', '-42', '4.12', '5195.8');</w:t>
      </w:r>
    </w:p>
    <w:p w14:paraId="1CCA8F4A" w14:textId="77777777" w:rsidR="00EE6FEB" w:rsidRDefault="00EE6FEB"/>
    <w:p w14:paraId="21E7DD6E" w14:textId="77777777" w:rsidR="00EE6FEB" w:rsidRDefault="00EE6FEB">
      <w:r>
        <w:t>INSERT INTO  "Customer_social_economic_data" ("Customer_id", "emp_var_rate", "cons_price_idx", "cons_conf_idx", "euribor3m", "nr_employed") VALUES (23331, '-0.1', '93.2', '-42', '4.12', '5195.8');</w:t>
      </w:r>
    </w:p>
    <w:p w14:paraId="57268CBE" w14:textId="77777777" w:rsidR="00EE6FEB" w:rsidRDefault="00EE6FEB"/>
    <w:p w14:paraId="7CF22F4F" w14:textId="77777777" w:rsidR="00EE6FEB" w:rsidRDefault="00EE6FEB">
      <w:r>
        <w:t>INSERT INTO  "Customer_social_economic_data" ("Customer_id", "emp_var_rate", "cons_price_idx", "cons_conf_idx", "euribor3m", "nr_employed") VALUES (23332, '-0.1', '93.2', '-42', '4.12', '5195.8');</w:t>
      </w:r>
    </w:p>
    <w:p w14:paraId="720DE52E" w14:textId="77777777" w:rsidR="00EE6FEB" w:rsidRDefault="00EE6FEB"/>
    <w:p w14:paraId="1A1DFCBD" w14:textId="77777777" w:rsidR="00EE6FEB" w:rsidRDefault="00EE6FEB">
      <w:r>
        <w:t>INSERT INTO  "Customer_social_economic_data" ("Customer_id", "emp_var_rate", "cons_price_idx", "cons_conf_idx", "euribor3m", "nr_employed") VALUES (23333, '-0.1', '93.2', '-42', '4.12', '5195.8');</w:t>
      </w:r>
    </w:p>
    <w:p w14:paraId="0B75AF36" w14:textId="77777777" w:rsidR="00EE6FEB" w:rsidRDefault="00EE6FEB"/>
    <w:p w14:paraId="3CCF6835" w14:textId="77777777" w:rsidR="00EE6FEB" w:rsidRDefault="00EE6FEB">
      <w:r>
        <w:t>INSERT INTO  "Customer_social_economic_data" ("Customer_id", "emp_var_rate", "cons_price_idx", "cons_conf_idx", "euribor3m", "nr_employed") VALUES (23334, '-0.1', '93.2', '-42', '4.12', '5195.8');</w:t>
      </w:r>
    </w:p>
    <w:p w14:paraId="7BDD9EEE" w14:textId="77777777" w:rsidR="00EE6FEB" w:rsidRDefault="00EE6FEB"/>
    <w:p w14:paraId="0026FCF6" w14:textId="77777777" w:rsidR="00EE6FEB" w:rsidRDefault="00EE6FEB">
      <w:r>
        <w:t>INSERT INTO  "Customer_social_economic_data" ("Customer_id", "emp_var_rate", "cons_price_idx", "cons_conf_idx", "euribor3m", "nr_employed") VALUES (23335, '-0.1', '93.2', '-42', '4.12', '5195.8');</w:t>
      </w:r>
    </w:p>
    <w:p w14:paraId="72C31D71" w14:textId="77777777" w:rsidR="00EE6FEB" w:rsidRDefault="00EE6FEB"/>
    <w:p w14:paraId="424D5B1C" w14:textId="77777777" w:rsidR="00EE6FEB" w:rsidRDefault="00EE6FEB">
      <w:r>
        <w:t>INSERT INTO  "Customer_social_economic_data" ("Customer_id", "emp_var_rate", "cons_price_idx", "cons_conf_idx", "euribor3m", "nr_employed") VALUES (23336, '-0.1', '93.2', '-42', '4.12', '5195.8');</w:t>
      </w:r>
    </w:p>
    <w:p w14:paraId="2CAD07FB" w14:textId="77777777" w:rsidR="00EE6FEB" w:rsidRDefault="00EE6FEB"/>
    <w:p w14:paraId="0517F49D" w14:textId="77777777" w:rsidR="00EE6FEB" w:rsidRDefault="00EE6FEB">
      <w:r>
        <w:t>INSERT INTO  "Customer_social_economic_data" ("Customer_id", "emp_var_rate", "cons_price_idx", "cons_conf_idx", "euribor3m", "nr_employed") VALUES (23337, '-0.1', '93.2', '-42', '4.12', '5195.8');</w:t>
      </w:r>
    </w:p>
    <w:p w14:paraId="030FE901" w14:textId="77777777" w:rsidR="00EE6FEB" w:rsidRDefault="00EE6FEB"/>
    <w:p w14:paraId="146A8729" w14:textId="77777777" w:rsidR="00EE6FEB" w:rsidRDefault="00EE6FEB">
      <w:r>
        <w:t>INSERT INTO  "Customer_social_economic_data" ("Customer_id", "emp_var_rate", "cons_price_idx", "cons_conf_idx", "euribor3m", "nr_employed") VALUES (23338, '-0.1', '93.2', '-42', '4.12', '5195.8');</w:t>
      </w:r>
    </w:p>
    <w:p w14:paraId="55CFE16C" w14:textId="77777777" w:rsidR="00EE6FEB" w:rsidRDefault="00EE6FEB"/>
    <w:p w14:paraId="2307DF8D" w14:textId="77777777" w:rsidR="00EE6FEB" w:rsidRDefault="00EE6FEB">
      <w:r>
        <w:t>INSERT INTO  "Customer_social_economic_data" ("Customer_id", "emp_var_rate", "cons_price_idx", "cons_conf_idx", "euribor3m", "nr_employed") VALUES (23339, '-0.1', '93.2', '-42', '4.12', '5195.8');</w:t>
      </w:r>
    </w:p>
    <w:p w14:paraId="0017EC9C" w14:textId="77777777" w:rsidR="00EE6FEB" w:rsidRDefault="00EE6FEB"/>
    <w:p w14:paraId="30DCBB9E" w14:textId="77777777" w:rsidR="00EE6FEB" w:rsidRDefault="00EE6FEB">
      <w:r>
        <w:t>INSERT INTO  "Customer_social_economic_data" ("Customer_id", "emp_var_rate", "cons_price_idx", "cons_conf_idx", "euribor3m", "nr_employed") VALUES (23340, '-0.1', '93.2', '-42', '4.12', '5195.8');</w:t>
      </w:r>
    </w:p>
    <w:p w14:paraId="1F1676EA" w14:textId="77777777" w:rsidR="00EE6FEB" w:rsidRDefault="00EE6FEB"/>
    <w:p w14:paraId="3BDCC04E" w14:textId="77777777" w:rsidR="00EE6FEB" w:rsidRDefault="00EE6FEB">
      <w:r>
        <w:t>INSERT INTO  "Customer_social_economic_data" ("Customer_id", "emp_var_rate", "cons_price_idx", "cons_conf_idx", "euribor3m", "nr_employed") VALUES (23341, '-0.1', '93.2', '-42', '4.12', '5195.8');</w:t>
      </w:r>
    </w:p>
    <w:p w14:paraId="1ECA4D40" w14:textId="77777777" w:rsidR="00EE6FEB" w:rsidRDefault="00EE6FEB"/>
    <w:p w14:paraId="52024CB7" w14:textId="77777777" w:rsidR="00EE6FEB" w:rsidRDefault="00EE6FEB">
      <w:r>
        <w:t>INSERT INTO  "Customer_social_economic_data" ("Customer_id", "emp_var_rate", "cons_price_idx", "cons_conf_idx", "euribor3m", "nr_employed") VALUES (23342, '-0.1', '93.2', '-42', '4.12', '5195.8');</w:t>
      </w:r>
    </w:p>
    <w:p w14:paraId="3D45F8B9" w14:textId="77777777" w:rsidR="00EE6FEB" w:rsidRDefault="00EE6FEB"/>
    <w:p w14:paraId="4063AECB" w14:textId="77777777" w:rsidR="00EE6FEB" w:rsidRDefault="00EE6FEB">
      <w:r>
        <w:t>INSERT INTO  "Customer_social_economic_data" ("Customer_id", "emp_var_rate", "cons_price_idx", "cons_conf_idx", "euribor3m", "nr_employed") VALUES (23343, '-0.1', '93.2', '-42', '4.12', '5195.8');</w:t>
      </w:r>
    </w:p>
    <w:p w14:paraId="4B357691" w14:textId="77777777" w:rsidR="00EE6FEB" w:rsidRDefault="00EE6FEB"/>
    <w:p w14:paraId="5D1263D4" w14:textId="77777777" w:rsidR="00EE6FEB" w:rsidRDefault="00EE6FEB">
      <w:r>
        <w:t>INSERT INTO  "Customer_social_economic_data" ("Customer_id", "emp_var_rate", "cons_price_idx", "cons_conf_idx", "euribor3m", "nr_employed") VALUES (23344, '-0.1', '93.2', '-42', '4.12', '5195.8');</w:t>
      </w:r>
    </w:p>
    <w:p w14:paraId="258C9CFA" w14:textId="77777777" w:rsidR="00EE6FEB" w:rsidRDefault="00EE6FEB"/>
    <w:p w14:paraId="1E6ED7F2" w14:textId="77777777" w:rsidR="00EE6FEB" w:rsidRDefault="00EE6FEB">
      <w:r>
        <w:t>INSERT INTO  "Customer_social_economic_data" ("Customer_id", "emp_var_rate", "cons_price_idx", "cons_conf_idx", "euribor3m", "nr_employed") VALUES (23345, '-0.1', '93.2', '-42', '4.12', '5195.8');</w:t>
      </w:r>
    </w:p>
    <w:p w14:paraId="1D5F3070" w14:textId="77777777" w:rsidR="00EE6FEB" w:rsidRDefault="00EE6FEB"/>
    <w:p w14:paraId="67D20423" w14:textId="77777777" w:rsidR="00EE6FEB" w:rsidRDefault="00EE6FEB">
      <w:r>
        <w:t>INSERT INTO  "Customer_social_economic_data" ("Customer_id", "emp_var_rate", "cons_price_idx", "cons_conf_idx", "euribor3m", "nr_employed") VALUES (23346, '-0.1', '93.2', '-42', '4.12', '5195.8');</w:t>
      </w:r>
    </w:p>
    <w:p w14:paraId="7EF5AF8B" w14:textId="77777777" w:rsidR="00EE6FEB" w:rsidRDefault="00EE6FEB"/>
    <w:p w14:paraId="325C58DD" w14:textId="77777777" w:rsidR="00EE6FEB" w:rsidRDefault="00EE6FEB">
      <w:r>
        <w:t>INSERT INTO  "Customer_social_economic_data" ("Customer_id", "emp_var_rate", "cons_price_idx", "cons_conf_idx", "euribor3m", "nr_employed") VALUES (23347, '-0.1', '93.2', '-42', '4.12', '5195.8');</w:t>
      </w:r>
    </w:p>
    <w:p w14:paraId="1BC9E962" w14:textId="77777777" w:rsidR="00EE6FEB" w:rsidRDefault="00EE6FEB"/>
    <w:p w14:paraId="2C0B18F0" w14:textId="77777777" w:rsidR="00EE6FEB" w:rsidRDefault="00EE6FEB">
      <w:r>
        <w:t>INSERT INTO  "Customer_social_economic_data" ("Customer_id", "emp_var_rate", "cons_price_idx", "cons_conf_idx", "euribor3m", "nr_employed") VALUES (23348, '-0.1', '93.2', '-42', '4.12', '5195.8');</w:t>
      </w:r>
    </w:p>
    <w:p w14:paraId="40C87BD7" w14:textId="77777777" w:rsidR="00EE6FEB" w:rsidRDefault="00EE6FEB"/>
    <w:p w14:paraId="6643B9F9" w14:textId="77777777" w:rsidR="00EE6FEB" w:rsidRDefault="00EE6FEB">
      <w:r>
        <w:t>INSERT INTO  "Customer_social_economic_data" ("Customer_id", "emp_var_rate", "cons_price_idx", "cons_conf_idx", "euribor3m", "nr_employed") VALUES (23349, '-0.1', '93.2', '-42', '4.12', '5195.8');</w:t>
      </w:r>
    </w:p>
    <w:p w14:paraId="4F42819D" w14:textId="77777777" w:rsidR="00EE6FEB" w:rsidRDefault="00EE6FEB"/>
    <w:p w14:paraId="45733D0D" w14:textId="77777777" w:rsidR="00EE6FEB" w:rsidRDefault="00EE6FEB">
      <w:r>
        <w:t>INSERT INTO  "Customer_social_economic_data" ("Customer_id", "emp_var_rate", "cons_price_idx", "cons_conf_idx", "euribor3m", "nr_employed") VALUES (23350, '-0.1', '93.2', '-42', '4.12', '5195.8');</w:t>
      </w:r>
    </w:p>
    <w:p w14:paraId="70F9ED77" w14:textId="77777777" w:rsidR="00EE6FEB" w:rsidRDefault="00EE6FEB"/>
    <w:p w14:paraId="3F17F4F4" w14:textId="77777777" w:rsidR="00EE6FEB" w:rsidRDefault="00EE6FEB">
      <w:r>
        <w:t>INSERT INTO  "Customer_social_economic_data" ("Customer_id", "emp_var_rate", "cons_price_idx", "cons_conf_idx", "euribor3m", "nr_employed") VALUES (23351, '-0.1', '93.2', '-42', '4.12', '5195.8');</w:t>
      </w:r>
    </w:p>
    <w:p w14:paraId="151CFEE6" w14:textId="77777777" w:rsidR="00EE6FEB" w:rsidRDefault="00EE6FEB"/>
    <w:p w14:paraId="146B7142" w14:textId="77777777" w:rsidR="00EE6FEB" w:rsidRDefault="00EE6FEB">
      <w:r>
        <w:t>INSERT INTO  "Customer_social_economic_data" ("Customer_id", "emp_var_rate", "cons_price_idx", "cons_conf_idx", "euribor3m", "nr_employed") VALUES (23352, '-0.1', '93.2', '-42', '4.12', '5195.8');</w:t>
      </w:r>
    </w:p>
    <w:p w14:paraId="78E4B130" w14:textId="77777777" w:rsidR="00EE6FEB" w:rsidRDefault="00EE6FEB"/>
    <w:p w14:paraId="786E71D3" w14:textId="77777777" w:rsidR="00EE6FEB" w:rsidRDefault="00EE6FEB">
      <w:r>
        <w:t>INSERT INTO  "Customer_social_economic_data" ("Customer_id", "emp_var_rate", "cons_price_idx", "cons_conf_idx", "euribor3m", "nr_employed") VALUES (23353, '-0.1', '93.2', '-42', '4.12', '5195.8');</w:t>
      </w:r>
    </w:p>
    <w:p w14:paraId="4011A15D" w14:textId="77777777" w:rsidR="00EE6FEB" w:rsidRDefault="00EE6FEB"/>
    <w:p w14:paraId="7F685468" w14:textId="77777777" w:rsidR="00EE6FEB" w:rsidRDefault="00EE6FEB">
      <w:r>
        <w:t>INSERT INTO  "Customer_social_economic_data" ("Customer_id", "emp_var_rate", "cons_price_idx", "cons_conf_idx", "euribor3m", "nr_employed") VALUES (23354, '-0.1', '93.2', '-42', '4.12', '5195.8');</w:t>
      </w:r>
    </w:p>
    <w:p w14:paraId="607B2200" w14:textId="77777777" w:rsidR="00EE6FEB" w:rsidRDefault="00EE6FEB"/>
    <w:p w14:paraId="6ED43C87" w14:textId="77777777" w:rsidR="00EE6FEB" w:rsidRDefault="00EE6FEB">
      <w:r>
        <w:t>INSERT INTO  "Customer_social_economic_data" ("Customer_id", "emp_var_rate", "cons_price_idx", "cons_conf_idx", "euribor3m", "nr_employed") VALUES (23355, '-0.1', '93.2', '-42', '4.12', '5195.8');</w:t>
      </w:r>
    </w:p>
    <w:p w14:paraId="5F2301C6" w14:textId="77777777" w:rsidR="00EE6FEB" w:rsidRDefault="00EE6FEB"/>
    <w:p w14:paraId="5D07F726" w14:textId="77777777" w:rsidR="00EE6FEB" w:rsidRDefault="00EE6FEB">
      <w:r>
        <w:t>INSERT INTO  "Customer_social_economic_data" ("Customer_id", "emp_var_rate", "cons_price_idx", "cons_conf_idx", "euribor3m", "nr_employed") VALUES (23356, '-0.1', '93.2', '-42', '4.12', '5195.8');</w:t>
      </w:r>
    </w:p>
    <w:p w14:paraId="15A14E11" w14:textId="77777777" w:rsidR="00EE6FEB" w:rsidRDefault="00EE6FEB"/>
    <w:p w14:paraId="683C8CCF" w14:textId="77777777" w:rsidR="00EE6FEB" w:rsidRDefault="00EE6FEB">
      <w:r>
        <w:t>INSERT INTO  "Customer_social_economic_data" ("Customer_id", "emp_var_rate", "cons_price_idx", "cons_conf_idx", "euribor3m", "nr_employed") VALUES (23357, '-0.1', '93.2', '-42', '4.12', '5195.8');</w:t>
      </w:r>
    </w:p>
    <w:p w14:paraId="75F2C899" w14:textId="77777777" w:rsidR="00EE6FEB" w:rsidRDefault="00EE6FEB"/>
    <w:p w14:paraId="7E0688E5" w14:textId="77777777" w:rsidR="00EE6FEB" w:rsidRDefault="00EE6FEB">
      <w:r>
        <w:t>INSERT INTO  "Customer_social_economic_data" ("Customer_id", "emp_var_rate", "cons_price_idx", "cons_conf_idx", "euribor3m", "nr_employed") VALUES (23358, '-0.1', '93.2', '-42', '4.12', '5195.8');</w:t>
      </w:r>
    </w:p>
    <w:p w14:paraId="5BBEA802" w14:textId="77777777" w:rsidR="00EE6FEB" w:rsidRDefault="00EE6FEB"/>
    <w:p w14:paraId="3C404771" w14:textId="77777777" w:rsidR="00EE6FEB" w:rsidRDefault="00EE6FEB">
      <w:r>
        <w:t>INSERT INTO  "Customer_social_economic_data" ("Customer_id", "emp_var_rate", "cons_price_idx", "cons_conf_idx", "euribor3m", "nr_employed") VALUES (23359, '-0.1', '93.2', '-42', '4.12', '5195.8');</w:t>
      </w:r>
    </w:p>
    <w:p w14:paraId="0901976A" w14:textId="77777777" w:rsidR="00EE6FEB" w:rsidRDefault="00EE6FEB"/>
    <w:p w14:paraId="1D1A7D6D" w14:textId="77777777" w:rsidR="00EE6FEB" w:rsidRDefault="00EE6FEB">
      <w:r>
        <w:t>INSERT INTO  "Customer_social_economic_data" ("Customer_id", "emp_var_rate", "cons_price_idx", "cons_conf_idx", "euribor3m", "nr_employed") VALUES (23360, '-0.1', '93.2', '-42', '4.12', '5195.8');</w:t>
      </w:r>
    </w:p>
    <w:p w14:paraId="1C4A6FC1" w14:textId="77777777" w:rsidR="00EE6FEB" w:rsidRDefault="00EE6FEB"/>
    <w:p w14:paraId="6EADF895" w14:textId="77777777" w:rsidR="00EE6FEB" w:rsidRDefault="00EE6FEB">
      <w:r>
        <w:t>INSERT INTO  "Customer_social_economic_data" ("Customer_id", "emp_var_rate", "cons_price_idx", "cons_conf_idx", "euribor3m", "nr_employed") VALUES (23361, '-0.1', '93.2', '-42', '4.12', '5195.8');</w:t>
      </w:r>
    </w:p>
    <w:p w14:paraId="2326522F" w14:textId="77777777" w:rsidR="00EE6FEB" w:rsidRDefault="00EE6FEB"/>
    <w:p w14:paraId="102B97D7" w14:textId="77777777" w:rsidR="00EE6FEB" w:rsidRDefault="00EE6FEB">
      <w:r>
        <w:t>INSERT INTO  "Customer_social_economic_data" ("Customer_id", "emp_var_rate", "cons_price_idx", "cons_conf_idx", "euribor3m", "nr_employed") VALUES (23362, '-0.1', '93.2', '-42', '4.12', '5195.8');</w:t>
      </w:r>
    </w:p>
    <w:p w14:paraId="736CC082" w14:textId="77777777" w:rsidR="00EE6FEB" w:rsidRDefault="00EE6FEB"/>
    <w:p w14:paraId="2E223E47" w14:textId="77777777" w:rsidR="00EE6FEB" w:rsidRDefault="00EE6FEB">
      <w:r>
        <w:t>INSERT INTO  "Customer_social_economic_data" ("Customer_id", "emp_var_rate", "cons_price_idx", "cons_conf_idx", "euribor3m", "nr_employed") VALUES (23363, '-0.1', '93.2', '-42', '4.12', '5195.8');</w:t>
      </w:r>
    </w:p>
    <w:p w14:paraId="72BBF7CA" w14:textId="77777777" w:rsidR="00EE6FEB" w:rsidRDefault="00EE6FEB"/>
    <w:p w14:paraId="301E03F5" w14:textId="77777777" w:rsidR="00EE6FEB" w:rsidRDefault="00EE6FEB">
      <w:r>
        <w:t>INSERT INTO  "Customer_social_economic_data" ("Customer_id", "emp_var_rate", "cons_price_idx", "cons_conf_idx", "euribor3m", "nr_employed") VALUES (23364, '-0.1', '93.2', '-42', '4.12', '5195.8');</w:t>
      </w:r>
    </w:p>
    <w:p w14:paraId="0A8AA659" w14:textId="77777777" w:rsidR="00EE6FEB" w:rsidRDefault="00EE6FEB"/>
    <w:p w14:paraId="041C5DBB" w14:textId="77777777" w:rsidR="00EE6FEB" w:rsidRDefault="00EE6FEB">
      <w:r>
        <w:t>INSERT INTO  "Customer_social_economic_data" ("Customer_id", "emp_var_rate", "cons_price_idx", "cons_conf_idx", "euribor3m", "nr_employed") VALUES (23365, '-0.1', '93.2', '-42', '4.12', '5195.8');</w:t>
      </w:r>
    </w:p>
    <w:p w14:paraId="4F4487A7" w14:textId="77777777" w:rsidR="00EE6FEB" w:rsidRDefault="00EE6FEB"/>
    <w:p w14:paraId="1314FEC4" w14:textId="77777777" w:rsidR="00EE6FEB" w:rsidRDefault="00EE6FEB">
      <w:r>
        <w:t>INSERT INTO  "Customer_social_economic_data" ("Customer_id", "emp_var_rate", "cons_price_idx", "cons_conf_idx", "euribor3m", "nr_employed") VALUES (23366, '-0.1', '93.2', '-42', '4.12', '5195.8');</w:t>
      </w:r>
    </w:p>
    <w:p w14:paraId="277E6AAA" w14:textId="77777777" w:rsidR="00EE6FEB" w:rsidRDefault="00EE6FEB"/>
    <w:p w14:paraId="37CEBDD8" w14:textId="77777777" w:rsidR="00EE6FEB" w:rsidRDefault="00EE6FEB">
      <w:r>
        <w:t>INSERT INTO  "Customer_social_economic_data" ("Customer_id", "emp_var_rate", "cons_price_idx", "cons_conf_idx", "euribor3m", "nr_employed") VALUES (23367, '-0.1', '93.2', '-42', '4.12', '5195.8');</w:t>
      </w:r>
    </w:p>
    <w:p w14:paraId="1155E941" w14:textId="77777777" w:rsidR="00EE6FEB" w:rsidRDefault="00EE6FEB"/>
    <w:p w14:paraId="27E217AA" w14:textId="77777777" w:rsidR="00EE6FEB" w:rsidRDefault="00EE6FEB">
      <w:r>
        <w:t>INSERT INTO  "Customer_social_economic_data" ("Customer_id", "emp_var_rate", "cons_price_idx", "cons_conf_idx", "euribor3m", "nr_employed") VALUES (23368, '-0.1', '93.2', '-42', '4.12', '5195.8');</w:t>
      </w:r>
    </w:p>
    <w:p w14:paraId="27B29F50" w14:textId="77777777" w:rsidR="00EE6FEB" w:rsidRDefault="00EE6FEB"/>
    <w:p w14:paraId="0A968FA4" w14:textId="77777777" w:rsidR="00EE6FEB" w:rsidRDefault="00EE6FEB">
      <w:r>
        <w:t>INSERT INTO  "Customer_social_economic_data" ("Customer_id", "emp_var_rate", "cons_price_idx", "cons_conf_idx", "euribor3m", "nr_employed") VALUES (23369, '-0.1', '93.2', '-42', '4.12', '5195.8');</w:t>
      </w:r>
    </w:p>
    <w:p w14:paraId="4D11364F" w14:textId="77777777" w:rsidR="00EE6FEB" w:rsidRDefault="00EE6FEB"/>
    <w:p w14:paraId="285D433A" w14:textId="77777777" w:rsidR="00EE6FEB" w:rsidRDefault="00EE6FEB">
      <w:r>
        <w:t>INSERT INTO  "Customer_social_economic_data" ("Customer_id", "emp_var_rate", "cons_price_idx", "cons_conf_idx", "euribor3m", "nr_employed") VALUES (23370, '-0.1', '93.2', '-42', '4.12', '5195.8');</w:t>
      </w:r>
    </w:p>
    <w:p w14:paraId="1CE8C956" w14:textId="77777777" w:rsidR="00EE6FEB" w:rsidRDefault="00EE6FEB"/>
    <w:p w14:paraId="2980A3BD" w14:textId="77777777" w:rsidR="00EE6FEB" w:rsidRDefault="00EE6FEB">
      <w:r>
        <w:t>INSERT INTO  "Customer_social_economic_data" ("Customer_id", "emp_var_rate", "cons_price_idx", "cons_conf_idx", "euribor3m", "nr_employed") VALUES (23371, '-0.1', '93.2', '-42', '4.12', '5195.8');</w:t>
      </w:r>
    </w:p>
    <w:p w14:paraId="471645AD" w14:textId="77777777" w:rsidR="00EE6FEB" w:rsidRDefault="00EE6FEB"/>
    <w:p w14:paraId="3C7BEAA5" w14:textId="77777777" w:rsidR="00EE6FEB" w:rsidRDefault="00EE6FEB">
      <w:r>
        <w:t>INSERT INTO  "Customer_social_economic_data" ("Customer_id", "emp_var_rate", "cons_price_idx", "cons_conf_idx", "euribor3m", "nr_employed") VALUES (23372, '-0.1', '93.2', '-42', '4.12', '5195.8');</w:t>
      </w:r>
    </w:p>
    <w:p w14:paraId="78E58BE3" w14:textId="77777777" w:rsidR="00EE6FEB" w:rsidRDefault="00EE6FEB"/>
    <w:p w14:paraId="19347C67" w14:textId="77777777" w:rsidR="00EE6FEB" w:rsidRDefault="00EE6FEB">
      <w:r>
        <w:t>INSERT INTO  "Customer_social_economic_data" ("Customer_id", "emp_var_rate", "cons_price_idx", "cons_conf_idx", "euribor3m", "nr_employed") VALUES (23373, '-0.1', '93.2', '-42', '4.12', '5195.8');</w:t>
      </w:r>
    </w:p>
    <w:p w14:paraId="0D95357E" w14:textId="77777777" w:rsidR="00EE6FEB" w:rsidRDefault="00EE6FEB"/>
    <w:p w14:paraId="3031CD7C" w14:textId="77777777" w:rsidR="00EE6FEB" w:rsidRDefault="00EE6FEB">
      <w:r>
        <w:t>INSERT INTO  "Customer_social_economic_data" ("Customer_id", "emp_var_rate", "cons_price_idx", "cons_conf_idx", "euribor3m", "nr_employed") VALUES (23374, '-0.1', '93.2', '-42', '4.12', '5195.8');</w:t>
      </w:r>
    </w:p>
    <w:p w14:paraId="01A4D60F" w14:textId="77777777" w:rsidR="00EE6FEB" w:rsidRDefault="00EE6FEB"/>
    <w:p w14:paraId="2BB49FEB" w14:textId="77777777" w:rsidR="00EE6FEB" w:rsidRDefault="00EE6FEB">
      <w:r>
        <w:t>INSERT INTO  "Customer_social_economic_data" ("Customer_id", "emp_var_rate", "cons_price_idx", "cons_conf_idx", "euribor3m", "nr_employed") VALUES (23375, '-0.1', '93.2', '-42', '4.12', '5195.8');</w:t>
      </w:r>
    </w:p>
    <w:p w14:paraId="4B67C321" w14:textId="77777777" w:rsidR="00EE6FEB" w:rsidRDefault="00EE6FEB"/>
    <w:p w14:paraId="66B59646" w14:textId="77777777" w:rsidR="00EE6FEB" w:rsidRDefault="00EE6FEB">
      <w:r>
        <w:t>INSERT INTO  "Customer_social_economic_data" ("Customer_id", "emp_var_rate", "cons_price_idx", "cons_conf_idx", "euribor3m", "nr_employed") VALUES (23376, '-0.1', '93.2', '-42', '4.12', '5195.8');</w:t>
      </w:r>
    </w:p>
    <w:p w14:paraId="5F52F64F" w14:textId="77777777" w:rsidR="00EE6FEB" w:rsidRDefault="00EE6FEB"/>
    <w:p w14:paraId="0CC030B6" w14:textId="77777777" w:rsidR="00EE6FEB" w:rsidRDefault="00EE6FEB">
      <w:r>
        <w:t>INSERT INTO  "Customer_social_economic_data" ("Customer_id", "emp_var_rate", "cons_price_idx", "cons_conf_idx", "euribor3m", "nr_employed") VALUES (23377, '-0.1', '93.2', '-42', '4.12', '5195.8');</w:t>
      </w:r>
    </w:p>
    <w:p w14:paraId="44195AD5" w14:textId="77777777" w:rsidR="00EE6FEB" w:rsidRDefault="00EE6FEB"/>
    <w:p w14:paraId="1BBE775F" w14:textId="77777777" w:rsidR="00EE6FEB" w:rsidRDefault="00EE6FEB">
      <w:r>
        <w:t>INSERT INTO  "Customer_social_economic_data" ("Customer_id", "emp_var_rate", "cons_price_idx", "cons_conf_idx", "euribor3m", "nr_employed") VALUES (23378, '-0.1', '93.2', '-42', '4.12', '5195.8');</w:t>
      </w:r>
    </w:p>
    <w:p w14:paraId="74F630C1" w14:textId="77777777" w:rsidR="00EE6FEB" w:rsidRDefault="00EE6FEB"/>
    <w:p w14:paraId="23B953A0" w14:textId="77777777" w:rsidR="00EE6FEB" w:rsidRDefault="00EE6FEB">
      <w:r>
        <w:t>INSERT INTO  "Customer_social_economic_data" ("Customer_id", "emp_var_rate", "cons_price_idx", "cons_conf_idx", "euribor3m", "nr_employed") VALUES (23379, '-0.1', '93.2', '-42', '4.12', '5195.8');</w:t>
      </w:r>
    </w:p>
    <w:p w14:paraId="17C9F02D" w14:textId="77777777" w:rsidR="00EE6FEB" w:rsidRDefault="00EE6FEB"/>
    <w:p w14:paraId="390FBA07" w14:textId="77777777" w:rsidR="00EE6FEB" w:rsidRDefault="00EE6FEB">
      <w:r>
        <w:t>INSERT INTO  "Customer_social_economic_data" ("Customer_id", "emp_var_rate", "cons_price_idx", "cons_conf_idx", "euribor3m", "nr_employed") VALUES (23380, '-0.1', '93.2', '-42', '4.12', '5195.8');</w:t>
      </w:r>
    </w:p>
    <w:p w14:paraId="2B60638E" w14:textId="77777777" w:rsidR="00EE6FEB" w:rsidRDefault="00EE6FEB"/>
    <w:p w14:paraId="2BD7FD3A" w14:textId="77777777" w:rsidR="00EE6FEB" w:rsidRDefault="00EE6FEB">
      <w:r>
        <w:t>INSERT INTO  "Customer_social_economic_data" ("Customer_id", "emp_var_rate", "cons_price_idx", "cons_conf_idx", "euribor3m", "nr_employed") VALUES (23381, '-0.1', '93.2', '-42', '4.12', '5195.8');</w:t>
      </w:r>
    </w:p>
    <w:p w14:paraId="181A6E38" w14:textId="77777777" w:rsidR="00EE6FEB" w:rsidRDefault="00EE6FEB"/>
    <w:p w14:paraId="49030D25" w14:textId="77777777" w:rsidR="00EE6FEB" w:rsidRDefault="00EE6FEB">
      <w:r>
        <w:t>INSERT INTO  "Customer_social_economic_data" ("Customer_id", "emp_var_rate", "cons_price_idx", "cons_conf_idx", "euribor3m", "nr_employed") VALUES (23382, '-0.1', '93.2', '-42', '4.12', '5195.8');</w:t>
      </w:r>
    </w:p>
    <w:p w14:paraId="151C2421" w14:textId="77777777" w:rsidR="00EE6FEB" w:rsidRDefault="00EE6FEB"/>
    <w:p w14:paraId="73A2B7BD" w14:textId="77777777" w:rsidR="00EE6FEB" w:rsidRDefault="00EE6FEB">
      <w:r>
        <w:t>INSERT INTO  "Customer_social_economic_data" ("Customer_id", "emp_var_rate", "cons_price_idx", "cons_conf_idx", "euribor3m", "nr_employed") VALUES (23383, '-0.1', '93.2', '-42', '4.12', '5195.8');</w:t>
      </w:r>
    </w:p>
    <w:p w14:paraId="446FBEE0" w14:textId="77777777" w:rsidR="00EE6FEB" w:rsidRDefault="00EE6FEB"/>
    <w:p w14:paraId="0DFA82E7" w14:textId="77777777" w:rsidR="00EE6FEB" w:rsidRDefault="00EE6FEB">
      <w:r>
        <w:t>INSERT INTO  "Customer_social_economic_data" ("Customer_id", "emp_var_rate", "cons_price_idx", "cons_conf_idx", "euribor3m", "nr_employed") VALUES (23384, '-0.1', '93.2', '-42', '4.12', '5195.8');</w:t>
      </w:r>
    </w:p>
    <w:p w14:paraId="5E7C7E21" w14:textId="77777777" w:rsidR="00EE6FEB" w:rsidRDefault="00EE6FEB"/>
    <w:p w14:paraId="68FFAA40" w14:textId="77777777" w:rsidR="00EE6FEB" w:rsidRDefault="00EE6FEB">
      <w:r>
        <w:t>INSERT INTO  "Customer_social_economic_data" ("Customer_id", "emp_var_rate", "cons_price_idx", "cons_conf_idx", "euribor3m", "nr_employed") VALUES (23385, '-0.1', '93.2', '-42', '4.12', '5195.8');</w:t>
      </w:r>
    </w:p>
    <w:p w14:paraId="33335987" w14:textId="77777777" w:rsidR="00EE6FEB" w:rsidRDefault="00EE6FEB"/>
    <w:p w14:paraId="53FE68AF" w14:textId="77777777" w:rsidR="00EE6FEB" w:rsidRDefault="00EE6FEB">
      <w:r>
        <w:t>INSERT INTO  "Customer_social_economic_data" ("Customer_id", "emp_var_rate", "cons_price_idx", "cons_conf_idx", "euribor3m", "nr_employed") VALUES (23386, '-0.1', '93.2', '-42', '4.12', '5195.8');</w:t>
      </w:r>
    </w:p>
    <w:p w14:paraId="6202D6D7" w14:textId="77777777" w:rsidR="00EE6FEB" w:rsidRDefault="00EE6FEB"/>
    <w:p w14:paraId="21F8EB12" w14:textId="77777777" w:rsidR="00EE6FEB" w:rsidRDefault="00EE6FEB">
      <w:r>
        <w:t>INSERT INTO  "Customer_social_economic_data" ("Customer_id", "emp_var_rate", "cons_price_idx", "cons_conf_idx", "euribor3m", "nr_employed") VALUES (23387, '-0.1', '93.2', '-42', '4.12', '5195.8');</w:t>
      </w:r>
    </w:p>
    <w:p w14:paraId="655ED9C5" w14:textId="77777777" w:rsidR="00EE6FEB" w:rsidRDefault="00EE6FEB"/>
    <w:p w14:paraId="02D5384E" w14:textId="77777777" w:rsidR="00EE6FEB" w:rsidRDefault="00EE6FEB">
      <w:r>
        <w:t>INSERT INTO  "Customer_social_economic_data" ("Customer_id", "emp_var_rate", "cons_price_idx", "cons_conf_idx", "euribor3m", "nr_employed") VALUES (23388, '-0.1', '93.2', '-42', '4.12', '5195.8');</w:t>
      </w:r>
    </w:p>
    <w:p w14:paraId="48DDC4BA" w14:textId="77777777" w:rsidR="00EE6FEB" w:rsidRDefault="00EE6FEB"/>
    <w:p w14:paraId="7ED0FCD8" w14:textId="77777777" w:rsidR="00EE6FEB" w:rsidRDefault="00EE6FEB">
      <w:r>
        <w:t>INSERT INTO  "Customer_social_economic_data" ("Customer_id", "emp_var_rate", "cons_price_idx", "cons_conf_idx", "euribor3m", "nr_employed") VALUES (23389, '-0.1', '93.2', '-42', '4.12', '5195.8');</w:t>
      </w:r>
    </w:p>
    <w:p w14:paraId="3280E32E" w14:textId="77777777" w:rsidR="00EE6FEB" w:rsidRDefault="00EE6FEB"/>
    <w:p w14:paraId="1598272B" w14:textId="77777777" w:rsidR="00EE6FEB" w:rsidRDefault="00EE6FEB">
      <w:r>
        <w:t>INSERT INTO  "Customer_social_economic_data" ("Customer_id", "emp_var_rate", "cons_price_idx", "cons_conf_idx", "euribor3m", "nr_employed") VALUES (23390, '-0.1', '93.2', '-42', '4.12', '5195.8');</w:t>
      </w:r>
    </w:p>
    <w:p w14:paraId="09234CBB" w14:textId="77777777" w:rsidR="00EE6FEB" w:rsidRDefault="00EE6FEB"/>
    <w:p w14:paraId="2A434693" w14:textId="77777777" w:rsidR="00EE6FEB" w:rsidRDefault="00EE6FEB">
      <w:r>
        <w:t>INSERT INTO  "Customer_social_economic_data" ("Customer_id", "emp_var_rate", "cons_price_idx", "cons_conf_idx", "euribor3m", "nr_employed") VALUES (23391, '-0.1', '93.2', '-42', '4.12', '5195.8');</w:t>
      </w:r>
    </w:p>
    <w:p w14:paraId="71F7486C" w14:textId="77777777" w:rsidR="00EE6FEB" w:rsidRDefault="00EE6FEB"/>
    <w:p w14:paraId="36A23AF7" w14:textId="77777777" w:rsidR="00EE6FEB" w:rsidRDefault="00EE6FEB">
      <w:r>
        <w:t>INSERT INTO  "Customer_social_economic_data" ("Customer_id", "emp_var_rate", "cons_price_idx", "cons_conf_idx", "euribor3m", "nr_employed") VALUES (23392, '-0.1', '93.2', '-42', '4.12', '5195.8');</w:t>
      </w:r>
    </w:p>
    <w:p w14:paraId="08BCE695" w14:textId="77777777" w:rsidR="00EE6FEB" w:rsidRDefault="00EE6FEB"/>
    <w:p w14:paraId="51E6953B" w14:textId="77777777" w:rsidR="00EE6FEB" w:rsidRDefault="00EE6FEB">
      <w:r>
        <w:t>INSERT INTO  "Customer_social_economic_data" ("Customer_id", "emp_var_rate", "cons_price_idx", "cons_conf_idx", "euribor3m", "nr_employed") VALUES (23393, '-0.1', '93.2', '-42', '4.12', '5195.8');</w:t>
      </w:r>
    </w:p>
    <w:p w14:paraId="15F7CDA1" w14:textId="77777777" w:rsidR="00EE6FEB" w:rsidRDefault="00EE6FEB"/>
    <w:p w14:paraId="5E98611E" w14:textId="77777777" w:rsidR="00EE6FEB" w:rsidRDefault="00EE6FEB">
      <w:r>
        <w:t>INSERT INTO  "Customer_social_economic_data" ("Customer_id", "emp_var_rate", "cons_price_idx", "cons_conf_idx", "euribor3m", "nr_employed") VALUES (23394, '-0.1', '93.2', '-42', '4.12', '5195.8');</w:t>
      </w:r>
    </w:p>
    <w:p w14:paraId="16D2AE9E" w14:textId="77777777" w:rsidR="00EE6FEB" w:rsidRDefault="00EE6FEB"/>
    <w:p w14:paraId="2B819A66" w14:textId="77777777" w:rsidR="00EE6FEB" w:rsidRDefault="00EE6FEB">
      <w:r>
        <w:t>INSERT INTO  "Customer_social_economic_data" ("Customer_id", "emp_var_rate", "cons_price_idx", "cons_conf_idx", "euribor3m", "nr_employed") VALUES (23395, '-0.1', '93.2', '-42', '4.12', '5195.8');</w:t>
      </w:r>
    </w:p>
    <w:p w14:paraId="260CFAF8" w14:textId="77777777" w:rsidR="00EE6FEB" w:rsidRDefault="00EE6FEB"/>
    <w:p w14:paraId="5B04D39C" w14:textId="77777777" w:rsidR="00EE6FEB" w:rsidRDefault="00EE6FEB">
      <w:r>
        <w:t>INSERT INTO  "Customer_social_economic_data" ("Customer_id", "emp_var_rate", "cons_price_idx", "cons_conf_idx", "euribor3m", "nr_employed") VALUES (23396, '-0.1', '93.2', '-42', '4.12', '5195.8');</w:t>
      </w:r>
    </w:p>
    <w:p w14:paraId="6336E781" w14:textId="77777777" w:rsidR="00EE6FEB" w:rsidRDefault="00EE6FEB"/>
    <w:p w14:paraId="4C5C25EA" w14:textId="77777777" w:rsidR="00EE6FEB" w:rsidRDefault="00EE6FEB">
      <w:r>
        <w:t>INSERT INTO  "Customer_social_economic_data" ("Customer_id", "emp_var_rate", "cons_price_idx", "cons_conf_idx", "euribor3m", "nr_employed") VALUES (23397, '-0.1', '93.2', '-42', '4.12', '5195.8');</w:t>
      </w:r>
    </w:p>
    <w:p w14:paraId="06276AFC" w14:textId="77777777" w:rsidR="00EE6FEB" w:rsidRDefault="00EE6FEB"/>
    <w:p w14:paraId="31400B62" w14:textId="77777777" w:rsidR="00EE6FEB" w:rsidRDefault="00EE6FEB">
      <w:r>
        <w:t>INSERT INTO  "Customer_social_economic_data" ("Customer_id", "emp_var_rate", "cons_price_idx", "cons_conf_idx", "euribor3m", "nr_employed") VALUES (23398, '-0.1', '93.2', '-42', '4.12', '5195.8');</w:t>
      </w:r>
    </w:p>
    <w:p w14:paraId="01016D2C" w14:textId="77777777" w:rsidR="00EE6FEB" w:rsidRDefault="00EE6FEB"/>
    <w:p w14:paraId="2EC5D7CC" w14:textId="77777777" w:rsidR="00EE6FEB" w:rsidRDefault="00EE6FEB">
      <w:r>
        <w:t>INSERT INTO  "Customer_social_economic_data" ("Customer_id", "emp_var_rate", "cons_price_idx", "cons_conf_idx", "euribor3m", "nr_employed") VALUES (23399, '-0.1', '93.2', '-42', '4.12', '5195.8');</w:t>
      </w:r>
    </w:p>
    <w:p w14:paraId="76F48A65" w14:textId="77777777" w:rsidR="00EE6FEB" w:rsidRDefault="00EE6FEB"/>
    <w:p w14:paraId="1E6E2F81" w14:textId="77777777" w:rsidR="00EE6FEB" w:rsidRDefault="00EE6FEB">
      <w:r>
        <w:t>INSERT INTO  "Customer_social_economic_data" ("Customer_id", "emp_var_rate", "cons_price_idx", "cons_conf_idx", "euribor3m", "nr_employed") VALUES (23400, '-0.1', '93.2', '-42', '4.12', '5195.8');</w:t>
      </w:r>
    </w:p>
    <w:p w14:paraId="04212BD4" w14:textId="77777777" w:rsidR="00EE6FEB" w:rsidRDefault="00EE6FEB"/>
    <w:p w14:paraId="079B0DD4" w14:textId="77777777" w:rsidR="00EE6FEB" w:rsidRDefault="00EE6FEB">
      <w:r>
        <w:t>INSERT INTO  "Customer_social_economic_data" ("Customer_id", "emp_var_rate", "cons_price_idx", "cons_conf_idx", "euribor3m", "nr_employed") VALUES (23401, '-0.1', '93.2', '-42', '4.12', '5195.8');</w:t>
      </w:r>
    </w:p>
    <w:p w14:paraId="626E3F20" w14:textId="77777777" w:rsidR="00EE6FEB" w:rsidRDefault="00EE6FEB"/>
    <w:p w14:paraId="3A78A8E9" w14:textId="77777777" w:rsidR="00EE6FEB" w:rsidRDefault="00EE6FEB">
      <w:r>
        <w:t>INSERT INTO  "Customer_social_economic_data" ("Customer_id", "emp_var_rate", "cons_price_idx", "cons_conf_idx", "euribor3m", "nr_employed") VALUES (23402, '-0.1', '93.2', '-42', '4.12', '5195.8');</w:t>
      </w:r>
    </w:p>
    <w:p w14:paraId="41F4B6E8" w14:textId="77777777" w:rsidR="00EE6FEB" w:rsidRDefault="00EE6FEB"/>
    <w:p w14:paraId="6419A7F6" w14:textId="77777777" w:rsidR="00EE6FEB" w:rsidRDefault="00EE6FEB">
      <w:r>
        <w:t>INSERT INTO  "Customer_social_economic_data" ("Customer_id", "emp_var_rate", "cons_price_idx", "cons_conf_idx", "euribor3m", "nr_employed") VALUES (23403, '-0.1', '93.2', '-42', '4.12', '5195.8');</w:t>
      </w:r>
    </w:p>
    <w:p w14:paraId="474D85B9" w14:textId="77777777" w:rsidR="00EE6FEB" w:rsidRDefault="00EE6FEB"/>
    <w:p w14:paraId="040FDFA1" w14:textId="77777777" w:rsidR="00EE6FEB" w:rsidRDefault="00EE6FEB">
      <w:r>
        <w:t>INSERT INTO  "Customer_social_economic_data" ("Customer_id", "emp_var_rate", "cons_price_idx", "cons_conf_idx", "euribor3m", "nr_employed") VALUES (23404, '-0.1', '93.2', '-42', '4.12', '5195.8');</w:t>
      </w:r>
    </w:p>
    <w:p w14:paraId="7002D9A9" w14:textId="77777777" w:rsidR="00EE6FEB" w:rsidRDefault="00EE6FEB"/>
    <w:p w14:paraId="38650EBF" w14:textId="77777777" w:rsidR="00EE6FEB" w:rsidRDefault="00EE6FEB">
      <w:r>
        <w:t>INSERT INTO  "Customer_social_economic_data" ("Customer_id", "emp_var_rate", "cons_price_idx", "cons_conf_idx", "euribor3m", "nr_employed") VALUES (23405, '-0.1', '93.2', '-42', '4.12', '5195.8');</w:t>
      </w:r>
    </w:p>
    <w:p w14:paraId="17F39406" w14:textId="77777777" w:rsidR="00EE6FEB" w:rsidRDefault="00EE6FEB"/>
    <w:p w14:paraId="76826D76" w14:textId="77777777" w:rsidR="00EE6FEB" w:rsidRDefault="00EE6FEB">
      <w:r>
        <w:t>INSERT INTO  "Customer_social_economic_data" ("Customer_id", "emp_var_rate", "cons_price_idx", "cons_conf_idx", "euribor3m", "nr_employed") VALUES (23406, '-0.1', '93.2', '-42', '4.12', '5195.8');</w:t>
      </w:r>
    </w:p>
    <w:p w14:paraId="04AE4C6B" w14:textId="77777777" w:rsidR="00EE6FEB" w:rsidRDefault="00EE6FEB"/>
    <w:p w14:paraId="2DB664C9" w14:textId="77777777" w:rsidR="00EE6FEB" w:rsidRDefault="00EE6FEB">
      <w:r>
        <w:t>INSERT INTO  "Customer_social_economic_data" ("Customer_id", "emp_var_rate", "cons_price_idx", "cons_conf_idx", "euribor3m", "nr_employed") VALUES (23407, '-0.1', '93.2', '-42', '4.12', '5195.8');</w:t>
      </w:r>
    </w:p>
    <w:p w14:paraId="49454A89" w14:textId="77777777" w:rsidR="00EE6FEB" w:rsidRDefault="00EE6FEB"/>
    <w:p w14:paraId="0249499B" w14:textId="77777777" w:rsidR="00EE6FEB" w:rsidRDefault="00EE6FEB">
      <w:r>
        <w:t>INSERT INTO  "Customer_social_economic_data" ("Customer_id", "emp_var_rate", "cons_price_idx", "cons_conf_idx", "euribor3m", "nr_employed") VALUES (23408, '-0.1', '93.2', '-42', '4.12', '5195.8');</w:t>
      </w:r>
    </w:p>
    <w:p w14:paraId="50997EFF" w14:textId="77777777" w:rsidR="00EE6FEB" w:rsidRDefault="00EE6FEB"/>
    <w:p w14:paraId="2BA9E59D" w14:textId="77777777" w:rsidR="00EE6FEB" w:rsidRDefault="00EE6FEB">
      <w:r>
        <w:t>INSERT INTO  "Customer_social_economic_data" ("Customer_id", "emp_var_rate", "cons_price_idx", "cons_conf_idx", "euribor3m", "nr_employed") VALUES (23409, '-0.1', '93.2', '-42', '4.12', '5195.8');</w:t>
      </w:r>
    </w:p>
    <w:p w14:paraId="2FDA94DF" w14:textId="77777777" w:rsidR="00EE6FEB" w:rsidRDefault="00EE6FEB"/>
    <w:p w14:paraId="6F8E0ADF" w14:textId="77777777" w:rsidR="00EE6FEB" w:rsidRDefault="00EE6FEB">
      <w:r>
        <w:t>INSERT INTO  "Customer_social_economic_data" ("Customer_id", "emp_var_rate", "cons_price_idx", "cons_conf_idx", "euribor3m", "nr_employed") VALUES (23410, '-0.1', '93.2', '-42', '4.12', '5195.8');</w:t>
      </w:r>
    </w:p>
    <w:p w14:paraId="37440160" w14:textId="77777777" w:rsidR="00EE6FEB" w:rsidRDefault="00EE6FEB"/>
    <w:p w14:paraId="46F59D29" w14:textId="77777777" w:rsidR="00EE6FEB" w:rsidRDefault="00EE6FEB">
      <w:r>
        <w:t>INSERT INTO  "Customer_social_economic_data" ("Customer_id", "emp_var_rate", "cons_price_idx", "cons_conf_idx", "euribor3m", "nr_employed") VALUES (23411, '-0.1', '93.2', '-42', '4.12', '5195.8');</w:t>
      </w:r>
    </w:p>
    <w:p w14:paraId="579B0D34" w14:textId="77777777" w:rsidR="00EE6FEB" w:rsidRDefault="00EE6FEB"/>
    <w:p w14:paraId="72565F86" w14:textId="77777777" w:rsidR="00EE6FEB" w:rsidRDefault="00EE6FEB">
      <w:r>
        <w:t>INSERT INTO  "Customer_social_economic_data" ("Customer_id", "emp_var_rate", "cons_price_idx", "cons_conf_idx", "euribor3m", "nr_employed") VALUES (23412, '-0.1', '93.2', '-42', '4.12', '5195.8');</w:t>
      </w:r>
    </w:p>
    <w:p w14:paraId="769B9D80" w14:textId="77777777" w:rsidR="00EE6FEB" w:rsidRDefault="00EE6FEB"/>
    <w:p w14:paraId="4AF62139" w14:textId="77777777" w:rsidR="00EE6FEB" w:rsidRDefault="00EE6FEB">
      <w:r>
        <w:t>INSERT INTO  "Customer_social_economic_data" ("Customer_id", "emp_var_rate", "cons_price_idx", "cons_conf_idx", "euribor3m", "nr_employed") VALUES (23413, '-0.1', '93.2', '-42', '4.12', '5195.8');</w:t>
      </w:r>
    </w:p>
    <w:p w14:paraId="5F656CEF" w14:textId="77777777" w:rsidR="00EE6FEB" w:rsidRDefault="00EE6FEB"/>
    <w:p w14:paraId="5110F5DF" w14:textId="77777777" w:rsidR="00EE6FEB" w:rsidRDefault="00EE6FEB">
      <w:r>
        <w:t>INSERT INTO  "Customer_social_economic_data" ("Customer_id", "emp_var_rate", "cons_price_idx", "cons_conf_idx", "euribor3m", "nr_employed") VALUES (23414, '-0.1', '93.2', '-42', '4.12', '5195.8');</w:t>
      </w:r>
    </w:p>
    <w:p w14:paraId="12B55F2E" w14:textId="77777777" w:rsidR="00EE6FEB" w:rsidRDefault="00EE6FEB"/>
    <w:p w14:paraId="53112227" w14:textId="77777777" w:rsidR="00EE6FEB" w:rsidRDefault="00EE6FEB">
      <w:r>
        <w:t>INSERT INTO  "Customer_social_economic_data" ("Customer_id", "emp_var_rate", "cons_price_idx", "cons_conf_idx", "euribor3m", "nr_employed") VALUES (23415, '-0.1', '93.2', '-42', '4.12', '5195.8');</w:t>
      </w:r>
    </w:p>
    <w:p w14:paraId="53582615" w14:textId="77777777" w:rsidR="00EE6FEB" w:rsidRDefault="00EE6FEB"/>
    <w:p w14:paraId="77B9CD64" w14:textId="77777777" w:rsidR="00EE6FEB" w:rsidRDefault="00EE6FEB">
      <w:r>
        <w:t>INSERT INTO  "Customer_social_economic_data" ("Customer_id", "emp_var_rate", "cons_price_idx", "cons_conf_idx", "euribor3m", "nr_employed") VALUES (23416, '-0.1', '93.2', '-42', '4.12', '5195.8');</w:t>
      </w:r>
    </w:p>
    <w:p w14:paraId="2E096665" w14:textId="77777777" w:rsidR="00EE6FEB" w:rsidRDefault="00EE6FEB"/>
    <w:p w14:paraId="39AA0E47" w14:textId="77777777" w:rsidR="00EE6FEB" w:rsidRDefault="00EE6FEB">
      <w:r>
        <w:t>INSERT INTO  "Customer_social_economic_data" ("Customer_id", "emp_var_rate", "cons_price_idx", "cons_conf_idx", "euribor3m", "nr_employed") VALUES (23417, '-0.1', '93.2', '-42', '4.12', '5195.8');</w:t>
      </w:r>
    </w:p>
    <w:p w14:paraId="4BF28E9D" w14:textId="77777777" w:rsidR="00EE6FEB" w:rsidRDefault="00EE6FEB"/>
    <w:p w14:paraId="3355E830" w14:textId="77777777" w:rsidR="00EE6FEB" w:rsidRDefault="00EE6FEB">
      <w:r>
        <w:t>INSERT INTO  "Customer_social_economic_data" ("Customer_id", "emp_var_rate", "cons_price_idx", "cons_conf_idx", "euribor3m", "nr_employed") VALUES (23418, '-0.1', '93.2', '-42', '4.12', '5195.8');</w:t>
      </w:r>
    </w:p>
    <w:p w14:paraId="01B95A66" w14:textId="77777777" w:rsidR="00EE6FEB" w:rsidRDefault="00EE6FEB"/>
    <w:p w14:paraId="3ECDB02E" w14:textId="77777777" w:rsidR="00EE6FEB" w:rsidRDefault="00EE6FEB">
      <w:r>
        <w:t>INSERT INTO  "Customer_social_economic_data" ("Customer_id", "emp_var_rate", "cons_price_idx", "cons_conf_idx", "euribor3m", "nr_employed") VALUES (23419, '-0.1', '93.2', '-42', '4.12', '5195.8');</w:t>
      </w:r>
    </w:p>
    <w:p w14:paraId="73ECA63B" w14:textId="77777777" w:rsidR="00EE6FEB" w:rsidRDefault="00EE6FEB"/>
    <w:p w14:paraId="58B22E40" w14:textId="77777777" w:rsidR="00EE6FEB" w:rsidRDefault="00EE6FEB">
      <w:r>
        <w:t>INSERT INTO  "Customer_social_economic_data" ("Customer_id", "emp_var_rate", "cons_price_idx", "cons_conf_idx", "euribor3m", "nr_employed") VALUES (23420, '-0.1', '93.2', '-42', '4.12', '5195.8');</w:t>
      </w:r>
    </w:p>
    <w:p w14:paraId="46A5412A" w14:textId="77777777" w:rsidR="00EE6FEB" w:rsidRDefault="00EE6FEB"/>
    <w:p w14:paraId="4CC1C205" w14:textId="77777777" w:rsidR="00EE6FEB" w:rsidRDefault="00EE6FEB">
      <w:r>
        <w:t>INSERT INTO  "Customer_social_economic_data" ("Customer_id", "emp_var_rate", "cons_price_idx", "cons_conf_idx", "euribor3m", "nr_employed") VALUES (23421, '-0.1', '93.2', '-42', '4.12', '5195.8');</w:t>
      </w:r>
    </w:p>
    <w:p w14:paraId="403D2AE2" w14:textId="77777777" w:rsidR="00EE6FEB" w:rsidRDefault="00EE6FEB"/>
    <w:p w14:paraId="05A2FD9E" w14:textId="77777777" w:rsidR="00EE6FEB" w:rsidRDefault="00EE6FEB">
      <w:r>
        <w:t>INSERT INTO  "Customer_social_economic_data" ("Customer_id", "emp_var_rate", "cons_price_idx", "cons_conf_idx", "euribor3m", "nr_employed") VALUES (23422, '-0.1', '93.2', '-42', '4.12', '5195.8');</w:t>
      </w:r>
    </w:p>
    <w:p w14:paraId="58E83DE2" w14:textId="77777777" w:rsidR="00EE6FEB" w:rsidRDefault="00EE6FEB"/>
    <w:p w14:paraId="609AFCBD" w14:textId="77777777" w:rsidR="00EE6FEB" w:rsidRDefault="00EE6FEB">
      <w:r>
        <w:t>INSERT INTO  "Customer_social_economic_data" ("Customer_id", "emp_var_rate", "cons_price_idx", "cons_conf_idx", "euribor3m", "nr_employed") VALUES (23423, '-0.1', '93.2', '-42', '4.12', '5195.8');</w:t>
      </w:r>
    </w:p>
    <w:p w14:paraId="34DEBF3E" w14:textId="77777777" w:rsidR="00EE6FEB" w:rsidRDefault="00EE6FEB"/>
    <w:p w14:paraId="605B8C88" w14:textId="77777777" w:rsidR="00EE6FEB" w:rsidRDefault="00EE6FEB">
      <w:r>
        <w:t>INSERT INTO  "Customer_social_economic_data" ("Customer_id", "emp_var_rate", "cons_price_idx", "cons_conf_idx", "euribor3m", "nr_employed") VALUES (23424, '-0.1', '93.2', '-42', '4.12', '5195.8');</w:t>
      </w:r>
    </w:p>
    <w:p w14:paraId="332B2389" w14:textId="77777777" w:rsidR="00EE6FEB" w:rsidRDefault="00EE6FEB"/>
    <w:p w14:paraId="18FF085A" w14:textId="77777777" w:rsidR="00EE6FEB" w:rsidRDefault="00EE6FEB">
      <w:r>
        <w:t>INSERT INTO  "Customer_social_economic_data" ("Customer_id", "emp_var_rate", "cons_price_idx", "cons_conf_idx", "euribor3m", "nr_employed") VALUES (23425, '-0.1', '93.2', '-42', '4.12', '5195.8');</w:t>
      </w:r>
    </w:p>
    <w:p w14:paraId="0AF02669" w14:textId="77777777" w:rsidR="00EE6FEB" w:rsidRDefault="00EE6FEB"/>
    <w:p w14:paraId="39FE4916" w14:textId="77777777" w:rsidR="00EE6FEB" w:rsidRDefault="00EE6FEB">
      <w:r>
        <w:t>INSERT INTO  "Customer_social_economic_data" ("Customer_id", "emp_var_rate", "cons_price_idx", "cons_conf_idx", "euribor3m", "nr_employed") VALUES (23426, '-0.1', '93.2', '-42', '4.12', '5195.8');</w:t>
      </w:r>
    </w:p>
    <w:p w14:paraId="6B469AA5" w14:textId="77777777" w:rsidR="00EE6FEB" w:rsidRDefault="00EE6FEB"/>
    <w:p w14:paraId="0EA79AFD" w14:textId="77777777" w:rsidR="00EE6FEB" w:rsidRDefault="00EE6FEB">
      <w:r>
        <w:t>INSERT INTO  "Customer_social_economic_data" ("Customer_id", "emp_var_rate", "cons_price_idx", "cons_conf_idx", "euribor3m", "nr_employed") VALUES (23427, '-0.1', '93.2', '-42', '4.12', '5195.8');</w:t>
      </w:r>
    </w:p>
    <w:p w14:paraId="4EF196E1" w14:textId="77777777" w:rsidR="00EE6FEB" w:rsidRDefault="00EE6FEB"/>
    <w:p w14:paraId="25360DB5" w14:textId="77777777" w:rsidR="00EE6FEB" w:rsidRDefault="00EE6FEB">
      <w:r>
        <w:t>INSERT INTO  "Customer_social_economic_data" ("Customer_id", "emp_var_rate", "cons_price_idx", "cons_conf_idx", "euribor3m", "nr_employed") VALUES (23428, '-0.1', '93.2', '-42', '4.12', '5195.8');</w:t>
      </w:r>
    </w:p>
    <w:p w14:paraId="25B895AC" w14:textId="77777777" w:rsidR="00EE6FEB" w:rsidRDefault="00EE6FEB"/>
    <w:p w14:paraId="3552B4D0" w14:textId="77777777" w:rsidR="00EE6FEB" w:rsidRDefault="00EE6FEB">
      <w:r>
        <w:t>INSERT INTO  "Customer_social_economic_data" ("Customer_id", "emp_var_rate", "cons_price_idx", "cons_conf_idx", "euribor3m", "nr_employed") VALUES (23429, '-0.1', '93.2', '-42', '4.12', '5195.8');</w:t>
      </w:r>
    </w:p>
    <w:p w14:paraId="40EF546C" w14:textId="77777777" w:rsidR="00EE6FEB" w:rsidRDefault="00EE6FEB"/>
    <w:p w14:paraId="38868A4D" w14:textId="77777777" w:rsidR="00EE6FEB" w:rsidRDefault="00EE6FEB">
      <w:r>
        <w:t>INSERT INTO  "Customer_social_economic_data" ("Customer_id", "emp_var_rate", "cons_price_idx", "cons_conf_idx", "euribor3m", "nr_employed") VALUES (23430, '-0.1', '93.2', '-42', '4.12', '5195.8');</w:t>
      </w:r>
    </w:p>
    <w:p w14:paraId="1C74885D" w14:textId="77777777" w:rsidR="00EE6FEB" w:rsidRDefault="00EE6FEB"/>
    <w:p w14:paraId="3DA009D6" w14:textId="77777777" w:rsidR="00EE6FEB" w:rsidRDefault="00EE6FEB">
      <w:r>
        <w:t>INSERT INTO  "Customer_social_economic_data" ("Customer_id", "emp_var_rate", "cons_price_idx", "cons_conf_idx", "euribor3m", "nr_employed") VALUES (23431, '-0.1', '93.2', '-42', '4.12', '5195.8');</w:t>
      </w:r>
    </w:p>
    <w:p w14:paraId="3FA63D78" w14:textId="77777777" w:rsidR="00EE6FEB" w:rsidRDefault="00EE6FEB"/>
    <w:p w14:paraId="6790FF8E" w14:textId="77777777" w:rsidR="00EE6FEB" w:rsidRDefault="00EE6FEB">
      <w:r>
        <w:t>INSERT INTO  "Customer_social_economic_data" ("Customer_id", "emp_var_rate", "cons_price_idx", "cons_conf_idx", "euribor3m", "nr_employed") VALUES (23432, '-0.1', '93.2', '-42', '4.12', '5195.8');</w:t>
      </w:r>
    </w:p>
    <w:p w14:paraId="40A8D80E" w14:textId="77777777" w:rsidR="00EE6FEB" w:rsidRDefault="00EE6FEB"/>
    <w:p w14:paraId="28757963" w14:textId="77777777" w:rsidR="00EE6FEB" w:rsidRDefault="00EE6FEB">
      <w:r>
        <w:t>INSERT INTO  "Customer_social_economic_data" ("Customer_id", "emp_var_rate", "cons_price_idx", "cons_conf_idx", "euribor3m", "nr_employed") VALUES (23433, '-0.1', '93.2', '-42', '4.12', '5195.8');</w:t>
      </w:r>
    </w:p>
    <w:p w14:paraId="3DBE9ECF" w14:textId="77777777" w:rsidR="00EE6FEB" w:rsidRDefault="00EE6FEB"/>
    <w:p w14:paraId="54DF4EDA" w14:textId="77777777" w:rsidR="00EE6FEB" w:rsidRDefault="00EE6FEB">
      <w:r>
        <w:t>INSERT INTO  "Customer_social_economic_data" ("Customer_id", "emp_var_rate", "cons_price_idx", "cons_conf_idx", "euribor3m", "nr_employed") VALUES (23434, '-0.1', '93.2', '-42', '4.12', '5195.8');</w:t>
      </w:r>
    </w:p>
    <w:p w14:paraId="15E0F15E" w14:textId="77777777" w:rsidR="00EE6FEB" w:rsidRDefault="00EE6FEB"/>
    <w:p w14:paraId="71985366" w14:textId="77777777" w:rsidR="00EE6FEB" w:rsidRDefault="00EE6FEB">
      <w:r>
        <w:t>INSERT INTO  "Customer_social_economic_data" ("Customer_id", "emp_var_rate", "cons_price_idx", "cons_conf_idx", "euribor3m", "nr_employed") VALUES (23435, '-0.1', '93.2', '-42', '4.12', '5195.8');</w:t>
      </w:r>
    </w:p>
    <w:p w14:paraId="7BC46F5B" w14:textId="77777777" w:rsidR="00EE6FEB" w:rsidRDefault="00EE6FEB"/>
    <w:p w14:paraId="39F0E747" w14:textId="77777777" w:rsidR="00EE6FEB" w:rsidRDefault="00EE6FEB">
      <w:r>
        <w:t>INSERT INTO  "Customer_social_economic_data" ("Customer_id", "emp_var_rate", "cons_price_idx", "cons_conf_idx", "euribor3m", "nr_employed") VALUES (23436, '-0.1', '93.2', '-42', '4.12', '5195.8');</w:t>
      </w:r>
    </w:p>
    <w:p w14:paraId="69E553F3" w14:textId="77777777" w:rsidR="00EE6FEB" w:rsidRDefault="00EE6FEB"/>
    <w:p w14:paraId="1DD28438" w14:textId="77777777" w:rsidR="00EE6FEB" w:rsidRDefault="00EE6FEB">
      <w:r>
        <w:t>INSERT INTO  "Customer_social_economic_data" ("Customer_id", "emp_var_rate", "cons_price_idx", "cons_conf_idx", "euribor3m", "nr_employed") VALUES (23437, '-0.1', '93.2', '-42', '4.12', '5195.8');</w:t>
      </w:r>
    </w:p>
    <w:p w14:paraId="3027243F" w14:textId="77777777" w:rsidR="00EE6FEB" w:rsidRDefault="00EE6FEB"/>
    <w:p w14:paraId="68A65ECC" w14:textId="77777777" w:rsidR="00EE6FEB" w:rsidRDefault="00EE6FEB">
      <w:r>
        <w:t>INSERT INTO  "Customer_social_economic_data" ("Customer_id", "emp_var_rate", "cons_price_idx", "cons_conf_idx", "euribor3m", "nr_employed") VALUES (23438, '-0.1', '93.2', '-42', '4.12', '5195.8');</w:t>
      </w:r>
    </w:p>
    <w:p w14:paraId="518FB71D" w14:textId="77777777" w:rsidR="00EE6FEB" w:rsidRDefault="00EE6FEB"/>
    <w:p w14:paraId="1170A8CF" w14:textId="77777777" w:rsidR="00EE6FEB" w:rsidRDefault="00EE6FEB">
      <w:r>
        <w:t>INSERT INTO  "Customer_social_economic_data" ("Customer_id", "emp_var_rate", "cons_price_idx", "cons_conf_idx", "euribor3m", "nr_employed") VALUES (23439, '-0.1', '93.2', '-42', '4.12', '5195.8');</w:t>
      </w:r>
    </w:p>
    <w:p w14:paraId="2A08B570" w14:textId="77777777" w:rsidR="00EE6FEB" w:rsidRDefault="00EE6FEB"/>
    <w:p w14:paraId="2B2551EC" w14:textId="77777777" w:rsidR="00EE6FEB" w:rsidRDefault="00EE6FEB">
      <w:r>
        <w:t>INSERT INTO  "Customer_social_economic_data" ("Customer_id", "emp_var_rate", "cons_price_idx", "cons_conf_idx", "euribor3m", "nr_employed") VALUES (23440, '-0.1', '93.2', '-42', '4.12', '5195.8');</w:t>
      </w:r>
    </w:p>
    <w:p w14:paraId="51C4821B" w14:textId="77777777" w:rsidR="00EE6FEB" w:rsidRDefault="00EE6FEB"/>
    <w:p w14:paraId="7AC02890" w14:textId="77777777" w:rsidR="00EE6FEB" w:rsidRDefault="00EE6FEB">
      <w:r>
        <w:t>INSERT INTO  "Customer_social_economic_data" ("Customer_id", "emp_var_rate", "cons_price_idx", "cons_conf_idx", "euribor3m", "nr_employed") VALUES (23441, '-0.1', '93.2', '-42', '4.12', '5195.8');</w:t>
      </w:r>
    </w:p>
    <w:p w14:paraId="38E10596" w14:textId="77777777" w:rsidR="00EE6FEB" w:rsidRDefault="00EE6FEB"/>
    <w:p w14:paraId="2BA02D46" w14:textId="77777777" w:rsidR="00EE6FEB" w:rsidRDefault="00EE6FEB">
      <w:r>
        <w:t>INSERT INTO  "Customer_social_economic_data" ("Customer_id", "emp_var_rate", "cons_price_idx", "cons_conf_idx", "euribor3m", "nr_employed") VALUES (23442, '-0.1', '93.2', '-42', '4.12', '5195.8');</w:t>
      </w:r>
    </w:p>
    <w:p w14:paraId="3AF5B1D8" w14:textId="77777777" w:rsidR="00EE6FEB" w:rsidRDefault="00EE6FEB"/>
    <w:p w14:paraId="7EB47605" w14:textId="77777777" w:rsidR="00EE6FEB" w:rsidRDefault="00EE6FEB">
      <w:r>
        <w:t>INSERT INTO  "Customer_social_economic_data" ("Customer_id", "emp_var_rate", "cons_price_idx", "cons_conf_idx", "euribor3m", "nr_employed") VALUES (23443, '-0.1', '93.2', '-42', '4.12', '5195.8');</w:t>
      </w:r>
    </w:p>
    <w:p w14:paraId="6C2093C0" w14:textId="77777777" w:rsidR="00EE6FEB" w:rsidRDefault="00EE6FEB"/>
    <w:p w14:paraId="38D1295B" w14:textId="77777777" w:rsidR="00EE6FEB" w:rsidRDefault="00EE6FEB">
      <w:r>
        <w:t>INSERT INTO  "Customer_social_economic_data" ("Customer_id", "emp_var_rate", "cons_price_idx", "cons_conf_idx", "euribor3m", "nr_employed") VALUES (23444, '-0.1', '93.2', '-42', '4.12', '5195.8');</w:t>
      </w:r>
    </w:p>
    <w:p w14:paraId="4B2C6498" w14:textId="77777777" w:rsidR="00EE6FEB" w:rsidRDefault="00EE6FEB"/>
    <w:p w14:paraId="011C0193" w14:textId="77777777" w:rsidR="00EE6FEB" w:rsidRDefault="00EE6FEB">
      <w:r>
        <w:t>INSERT INTO  "Customer_social_economic_data" ("Customer_id", "emp_var_rate", "cons_price_idx", "cons_conf_idx", "euribor3m", "nr_employed") VALUES (23445, '-0.1', '93.2', '-42', '4.12', '5195.8');</w:t>
      </w:r>
    </w:p>
    <w:p w14:paraId="2A751C86" w14:textId="77777777" w:rsidR="00EE6FEB" w:rsidRDefault="00EE6FEB"/>
    <w:p w14:paraId="69D41C64" w14:textId="77777777" w:rsidR="00EE6FEB" w:rsidRDefault="00EE6FEB">
      <w:r>
        <w:t>INSERT INTO  "Customer_social_economic_data" ("Customer_id", "emp_var_rate", "cons_price_idx", "cons_conf_idx", "euribor3m", "nr_employed") VALUES (23446, '-0.1', '93.2', '-42', '4.12', '5195.8');</w:t>
      </w:r>
    </w:p>
    <w:p w14:paraId="09521A43" w14:textId="77777777" w:rsidR="00EE6FEB" w:rsidRDefault="00EE6FEB"/>
    <w:p w14:paraId="2DC623C1" w14:textId="77777777" w:rsidR="00EE6FEB" w:rsidRDefault="00EE6FEB">
      <w:r>
        <w:t>INSERT INTO  "Customer_social_economic_data" ("Customer_id", "emp_var_rate", "cons_price_idx", "cons_conf_idx", "euribor3m", "nr_employed") VALUES (23447, '-0.1', '93.2', '-42', '4.12', '5195.8');</w:t>
      </w:r>
    </w:p>
    <w:p w14:paraId="25566B6C" w14:textId="77777777" w:rsidR="00EE6FEB" w:rsidRDefault="00EE6FEB"/>
    <w:p w14:paraId="7F63CC92" w14:textId="77777777" w:rsidR="00EE6FEB" w:rsidRDefault="00EE6FEB">
      <w:r>
        <w:t>INSERT INTO  "Customer_social_economic_data" ("Customer_id", "emp_var_rate", "cons_price_idx", "cons_conf_idx", "euribor3m", "nr_employed") VALUES (23448, '-0.1', '93.2', '-42', '4.12', '5195.8');</w:t>
      </w:r>
    </w:p>
    <w:p w14:paraId="32AC020A" w14:textId="77777777" w:rsidR="00EE6FEB" w:rsidRDefault="00EE6FEB"/>
    <w:p w14:paraId="0BD6FCFF" w14:textId="77777777" w:rsidR="00EE6FEB" w:rsidRDefault="00EE6FEB">
      <w:r>
        <w:t>INSERT INTO  "Customer_social_economic_data" ("Customer_id", "emp_var_rate", "cons_price_idx", "cons_conf_idx", "euribor3m", "nr_employed") VALUES (23449, '-0.1', '93.2', '-42', '4.12', '5195.8');</w:t>
      </w:r>
    </w:p>
    <w:p w14:paraId="51B4816D" w14:textId="77777777" w:rsidR="00EE6FEB" w:rsidRDefault="00EE6FEB"/>
    <w:p w14:paraId="14D614AF" w14:textId="77777777" w:rsidR="00EE6FEB" w:rsidRDefault="00EE6FEB">
      <w:r>
        <w:t>INSERT INTO  "Customer_social_economic_data" ("Customer_id", "emp_var_rate", "cons_price_idx", "cons_conf_idx", "euribor3m", "nr_employed") VALUES (23450, '-0.1', '93.2', '-42', '4.12', '5195.8');</w:t>
      </w:r>
    </w:p>
    <w:p w14:paraId="73E42821" w14:textId="77777777" w:rsidR="00EE6FEB" w:rsidRDefault="00EE6FEB"/>
    <w:p w14:paraId="12E480CA" w14:textId="77777777" w:rsidR="00EE6FEB" w:rsidRDefault="00EE6FEB">
      <w:r>
        <w:t>INSERT INTO  "Customer_social_economic_data" ("Customer_id", "emp_var_rate", "cons_price_idx", "cons_conf_idx", "euribor3m", "nr_employed") VALUES (23451, '-0.1', '93.2', '-42', '4.12', '5195.8');</w:t>
      </w:r>
    </w:p>
    <w:p w14:paraId="632D702A" w14:textId="77777777" w:rsidR="00EE6FEB" w:rsidRDefault="00EE6FEB"/>
    <w:p w14:paraId="6134F098" w14:textId="77777777" w:rsidR="00EE6FEB" w:rsidRDefault="00EE6FEB">
      <w:r>
        <w:t>INSERT INTO  "Customer_social_economic_data" ("Customer_id", "emp_var_rate", "cons_price_idx", "cons_conf_idx", "euribor3m", "nr_employed") VALUES (23452, '-0.1', '93.2', '-42', '4.12', '5195.8');</w:t>
      </w:r>
    </w:p>
    <w:p w14:paraId="46FEE24B" w14:textId="77777777" w:rsidR="00EE6FEB" w:rsidRDefault="00EE6FEB"/>
    <w:p w14:paraId="3B3C2060" w14:textId="77777777" w:rsidR="00EE6FEB" w:rsidRDefault="00EE6FEB">
      <w:r>
        <w:t>INSERT INTO  "Customer_social_economic_data" ("Customer_id", "emp_var_rate", "cons_price_idx", "cons_conf_idx", "euribor3m", "nr_employed") VALUES (23453, '-0.1', '93.2', '-42', '4.12', '5195.8');</w:t>
      </w:r>
    </w:p>
    <w:p w14:paraId="0CB2E782" w14:textId="77777777" w:rsidR="00EE6FEB" w:rsidRDefault="00EE6FEB"/>
    <w:p w14:paraId="46681788" w14:textId="77777777" w:rsidR="00EE6FEB" w:rsidRDefault="00EE6FEB">
      <w:r>
        <w:t>INSERT INTO  "Customer_social_economic_data" ("Customer_id", "emp_var_rate", "cons_price_idx", "cons_conf_idx", "euribor3m", "nr_employed") VALUES (23454, '-0.1', '93.2', '-42', '4.12', '5195.8');</w:t>
      </w:r>
    </w:p>
    <w:p w14:paraId="225B83D1" w14:textId="77777777" w:rsidR="00EE6FEB" w:rsidRDefault="00EE6FEB"/>
    <w:p w14:paraId="2BDCA060" w14:textId="77777777" w:rsidR="00EE6FEB" w:rsidRDefault="00EE6FEB">
      <w:r>
        <w:t>INSERT INTO  "Customer_social_economic_data" ("Customer_id", "emp_var_rate", "cons_price_idx", "cons_conf_idx", "euribor3m", "nr_employed") VALUES (23455, '-0.1', '93.2', '-42', '4.12', '5195.8');</w:t>
      </w:r>
    </w:p>
    <w:p w14:paraId="4A01463C" w14:textId="77777777" w:rsidR="00EE6FEB" w:rsidRDefault="00EE6FEB"/>
    <w:p w14:paraId="2DF050F4" w14:textId="77777777" w:rsidR="00EE6FEB" w:rsidRDefault="00EE6FEB">
      <w:r>
        <w:t>INSERT INTO  "Customer_social_economic_data" ("Customer_id", "emp_var_rate", "cons_price_idx", "cons_conf_idx", "euribor3m", "nr_employed") VALUES (23456, '-0.1', '93.2', '-42', '4.12', '5195.8');</w:t>
      </w:r>
    </w:p>
    <w:p w14:paraId="775E5C5B" w14:textId="77777777" w:rsidR="00EE6FEB" w:rsidRDefault="00EE6FEB"/>
    <w:p w14:paraId="7A0A0657" w14:textId="77777777" w:rsidR="00EE6FEB" w:rsidRDefault="00EE6FEB">
      <w:r>
        <w:t>INSERT INTO  "Customer_social_economic_data" ("Customer_id", "emp_var_rate", "cons_price_idx", "cons_conf_idx", "euribor3m", "nr_employed") VALUES (23457, '-0.1', '93.2', '-42', '4.12', '5195.8');</w:t>
      </w:r>
    </w:p>
    <w:p w14:paraId="6DA23E66" w14:textId="77777777" w:rsidR="00EE6FEB" w:rsidRDefault="00EE6FEB"/>
    <w:p w14:paraId="0440C692" w14:textId="77777777" w:rsidR="00EE6FEB" w:rsidRDefault="00EE6FEB">
      <w:r>
        <w:t>INSERT INTO  "Customer_social_economic_data" ("Customer_id", "emp_var_rate", "cons_price_idx", "cons_conf_idx", "euribor3m", "nr_employed") VALUES (23458, '-0.1', '93.2', '-42', '4.12', '5195.8');</w:t>
      </w:r>
    </w:p>
    <w:p w14:paraId="440E77BA" w14:textId="77777777" w:rsidR="00EE6FEB" w:rsidRDefault="00EE6FEB"/>
    <w:p w14:paraId="7A13E63F" w14:textId="77777777" w:rsidR="00EE6FEB" w:rsidRDefault="00EE6FEB">
      <w:r>
        <w:t>INSERT INTO  "Customer_social_economic_data" ("Customer_id", "emp_var_rate", "cons_price_idx", "cons_conf_idx", "euribor3m", "nr_employed") VALUES (23459, '-0.1', '93.2', '-42', '4.12', '5195.8');</w:t>
      </w:r>
    </w:p>
    <w:p w14:paraId="6874EA42" w14:textId="77777777" w:rsidR="00EE6FEB" w:rsidRDefault="00EE6FEB"/>
    <w:p w14:paraId="684BCB0D" w14:textId="77777777" w:rsidR="00EE6FEB" w:rsidRDefault="00EE6FEB">
      <w:r>
        <w:t>INSERT INTO  "Customer_social_economic_data" ("Customer_id", "emp_var_rate", "cons_price_idx", "cons_conf_idx", "euribor3m", "nr_employed") VALUES (23460, '-0.1', '93.2', '-42', '4.12', '5195.8');</w:t>
      </w:r>
    </w:p>
    <w:p w14:paraId="3EB9B333" w14:textId="77777777" w:rsidR="00EE6FEB" w:rsidRDefault="00EE6FEB"/>
    <w:p w14:paraId="751C8091" w14:textId="77777777" w:rsidR="00EE6FEB" w:rsidRDefault="00EE6FEB">
      <w:r>
        <w:t>INSERT INTO  "Customer_social_economic_data" ("Customer_id", "emp_var_rate", "cons_price_idx", "cons_conf_idx", "euribor3m", "nr_employed") VALUES (23461, '-0.1', '93.2', '-42', '4.12', '5195.8');</w:t>
      </w:r>
    </w:p>
    <w:p w14:paraId="617D4118" w14:textId="77777777" w:rsidR="00EE6FEB" w:rsidRDefault="00EE6FEB"/>
    <w:p w14:paraId="1D3730D4" w14:textId="77777777" w:rsidR="00EE6FEB" w:rsidRDefault="00EE6FEB">
      <w:r>
        <w:t>INSERT INTO  "Customer_social_economic_data" ("Customer_id", "emp_var_rate", "cons_price_idx", "cons_conf_idx", "euribor3m", "nr_employed") VALUES (23462, '-0.1', '93.2', '-42', '4.12', '5195.8');</w:t>
      </w:r>
    </w:p>
    <w:p w14:paraId="6958F933" w14:textId="77777777" w:rsidR="00EE6FEB" w:rsidRDefault="00EE6FEB"/>
    <w:p w14:paraId="155CFE9C" w14:textId="77777777" w:rsidR="00EE6FEB" w:rsidRDefault="00EE6FEB">
      <w:r>
        <w:t>INSERT INTO  "Customer_social_economic_data" ("Customer_id", "emp_var_rate", "cons_price_idx", "cons_conf_idx", "euribor3m", "nr_employed") VALUES (23463, '-0.1', '93.2', '-42', '4.12', '5195.8');</w:t>
      </w:r>
    </w:p>
    <w:p w14:paraId="2BA05B6C" w14:textId="77777777" w:rsidR="00EE6FEB" w:rsidRDefault="00EE6FEB"/>
    <w:p w14:paraId="41E01347" w14:textId="77777777" w:rsidR="00EE6FEB" w:rsidRDefault="00EE6FEB">
      <w:r>
        <w:t>INSERT INTO  "Customer_social_economic_data" ("Customer_id", "emp_var_rate", "cons_price_idx", "cons_conf_idx", "euribor3m", "nr_employed") VALUES (23464, '-0.1', '93.2', '-42', '4.12', '5195.8');</w:t>
      </w:r>
    </w:p>
    <w:p w14:paraId="4C506ADA" w14:textId="77777777" w:rsidR="00EE6FEB" w:rsidRDefault="00EE6FEB"/>
    <w:p w14:paraId="442001CA" w14:textId="77777777" w:rsidR="00EE6FEB" w:rsidRDefault="00EE6FEB">
      <w:r>
        <w:t>INSERT INTO  "Customer_social_economic_data" ("Customer_id", "emp_var_rate", "cons_price_idx", "cons_conf_idx", "euribor3m", "nr_employed") VALUES (23465, '-0.1', '93.2', '-42', '4.12', '5195.8');</w:t>
      </w:r>
    </w:p>
    <w:p w14:paraId="1AF17EFF" w14:textId="77777777" w:rsidR="00EE6FEB" w:rsidRDefault="00EE6FEB"/>
    <w:p w14:paraId="3DA1C398" w14:textId="77777777" w:rsidR="00EE6FEB" w:rsidRDefault="00EE6FEB">
      <w:r>
        <w:t>INSERT INTO  "Customer_social_economic_data" ("Customer_id", "emp_var_rate", "cons_price_idx", "cons_conf_idx", "euribor3m", "nr_employed") VALUES (23466, '-0.1', '93.2', '-42', '4.12', '5195.8');</w:t>
      </w:r>
    </w:p>
    <w:p w14:paraId="01D97896" w14:textId="77777777" w:rsidR="00EE6FEB" w:rsidRDefault="00EE6FEB"/>
    <w:p w14:paraId="0EF3C838" w14:textId="77777777" w:rsidR="00EE6FEB" w:rsidRDefault="00EE6FEB">
      <w:r>
        <w:t>INSERT INTO  "Customer_social_economic_data" ("Customer_id", "emp_var_rate", "cons_price_idx", "cons_conf_idx", "euribor3m", "nr_employed") VALUES (23467, '-0.1', '93.2', '-42', '4.12', '5195.8');</w:t>
      </w:r>
    </w:p>
    <w:p w14:paraId="3954C8E4" w14:textId="77777777" w:rsidR="00EE6FEB" w:rsidRDefault="00EE6FEB"/>
    <w:p w14:paraId="04AB9452" w14:textId="77777777" w:rsidR="00EE6FEB" w:rsidRDefault="00EE6FEB">
      <w:r>
        <w:t>INSERT INTO  "Customer_social_economic_data" ("Customer_id", "emp_var_rate", "cons_price_idx", "cons_conf_idx", "euribor3m", "nr_employed") VALUES (23468, '-0.1', '93.2', '-42', '4.12', '5195.8');</w:t>
      </w:r>
    </w:p>
    <w:p w14:paraId="4565B7D3" w14:textId="77777777" w:rsidR="00EE6FEB" w:rsidRDefault="00EE6FEB"/>
    <w:p w14:paraId="6A49EFAB" w14:textId="77777777" w:rsidR="00EE6FEB" w:rsidRDefault="00EE6FEB">
      <w:r>
        <w:t>INSERT INTO  "Customer_social_economic_data" ("Customer_id", "emp_var_rate", "cons_price_idx", "cons_conf_idx", "euribor3m", "nr_employed") VALUES (23469, '-0.1', '93.2', '-42', '4.12', '5195.8');</w:t>
      </w:r>
    </w:p>
    <w:p w14:paraId="317C610B" w14:textId="77777777" w:rsidR="00EE6FEB" w:rsidRDefault="00EE6FEB"/>
    <w:p w14:paraId="0BA3A862" w14:textId="77777777" w:rsidR="00EE6FEB" w:rsidRDefault="00EE6FEB">
      <w:r>
        <w:t>INSERT INTO  "Customer_social_economic_data" ("Customer_id", "emp_var_rate", "cons_price_idx", "cons_conf_idx", "euribor3m", "nr_employed") VALUES (23470, '-0.1', '93.2', '-42', '4.12', '5195.8');</w:t>
      </w:r>
    </w:p>
    <w:p w14:paraId="207F72B9" w14:textId="77777777" w:rsidR="00EE6FEB" w:rsidRDefault="00EE6FEB"/>
    <w:p w14:paraId="5460E2BF" w14:textId="77777777" w:rsidR="00EE6FEB" w:rsidRDefault="00EE6FEB">
      <w:r>
        <w:t>INSERT INTO  "Customer_social_economic_data" ("Customer_id", "emp_var_rate", "cons_price_idx", "cons_conf_idx", "euribor3m", "nr_employed") VALUES (23471, '-0.1', '93.2', '-42', '4.12', '5195.8');</w:t>
      </w:r>
    </w:p>
    <w:p w14:paraId="23E7946D" w14:textId="77777777" w:rsidR="00EE6FEB" w:rsidRDefault="00EE6FEB"/>
    <w:p w14:paraId="0635E7AD" w14:textId="77777777" w:rsidR="00EE6FEB" w:rsidRDefault="00EE6FEB">
      <w:r>
        <w:t>INSERT INTO  "Customer_social_economic_data" ("Customer_id", "emp_var_rate", "cons_price_idx", "cons_conf_idx", "euribor3m", "nr_employed") VALUES (23472, '-0.1', '93.2', '-42', '4.12', '5195.8');</w:t>
      </w:r>
    </w:p>
    <w:p w14:paraId="5D0595A9" w14:textId="77777777" w:rsidR="00EE6FEB" w:rsidRDefault="00EE6FEB"/>
    <w:p w14:paraId="3A4B6EFA" w14:textId="77777777" w:rsidR="00EE6FEB" w:rsidRDefault="00EE6FEB">
      <w:r>
        <w:t>INSERT INTO  "Customer_social_economic_data" ("Customer_id", "emp_var_rate", "cons_price_idx", "cons_conf_idx", "euribor3m", "nr_employed") VALUES (23473, '-0.1', '93.2', '-42', '4.12', '5195.8');</w:t>
      </w:r>
    </w:p>
    <w:p w14:paraId="7AED4CF3" w14:textId="77777777" w:rsidR="00EE6FEB" w:rsidRDefault="00EE6FEB"/>
    <w:p w14:paraId="7CAE0833" w14:textId="77777777" w:rsidR="00EE6FEB" w:rsidRDefault="00EE6FEB">
      <w:r>
        <w:t>INSERT INTO  "Customer_social_economic_data" ("Customer_id", "emp_var_rate", "cons_price_idx", "cons_conf_idx", "euribor3m", "nr_employed") VALUES (23474, '-0.1', '93.2', '-42', '4.12', '5195.8');</w:t>
      </w:r>
    </w:p>
    <w:p w14:paraId="3B7D8B88" w14:textId="77777777" w:rsidR="00EE6FEB" w:rsidRDefault="00EE6FEB"/>
    <w:p w14:paraId="5A5EB5C0" w14:textId="77777777" w:rsidR="00EE6FEB" w:rsidRDefault="00EE6FEB">
      <w:r>
        <w:t>INSERT INTO  "Customer_social_economic_data" ("Customer_id", "emp_var_rate", "cons_price_idx", "cons_conf_idx", "euribor3m", "nr_employed") VALUES (23475, '-0.1', '93.2', '-42', '4.12', '5195.8');</w:t>
      </w:r>
    </w:p>
    <w:p w14:paraId="7E6F5C51" w14:textId="77777777" w:rsidR="00EE6FEB" w:rsidRDefault="00EE6FEB"/>
    <w:p w14:paraId="113579E7" w14:textId="77777777" w:rsidR="00EE6FEB" w:rsidRDefault="00EE6FEB">
      <w:r>
        <w:t>INSERT INTO  "Customer_social_economic_data" ("Customer_id", "emp_var_rate", "cons_price_idx", "cons_conf_idx", "euribor3m", "nr_employed") VALUES (23476, '-0.1', '93.2', '-42', '4.12', '5195.8');</w:t>
      </w:r>
    </w:p>
    <w:p w14:paraId="4B924ABD" w14:textId="77777777" w:rsidR="00EE6FEB" w:rsidRDefault="00EE6FEB"/>
    <w:p w14:paraId="464A1ADD" w14:textId="77777777" w:rsidR="00EE6FEB" w:rsidRDefault="00EE6FEB">
      <w:r>
        <w:t>INSERT INTO  "Customer_social_economic_data" ("Customer_id", "emp_var_rate", "cons_price_idx", "cons_conf_idx", "euribor3m", "nr_employed") VALUES (23477, '-0.1', '93.2', '-42', '4.12', '5195.8');</w:t>
      </w:r>
    </w:p>
    <w:p w14:paraId="23F560D6" w14:textId="77777777" w:rsidR="00EE6FEB" w:rsidRDefault="00EE6FEB"/>
    <w:p w14:paraId="1790AF56" w14:textId="77777777" w:rsidR="00EE6FEB" w:rsidRDefault="00EE6FEB">
      <w:r>
        <w:t>INSERT INTO  "Customer_social_economic_data" ("Customer_id", "emp_var_rate", "cons_price_idx", "cons_conf_idx", "euribor3m", "nr_employed") VALUES (23478, '-0.1', '93.2', '-42', '4.12', '5195.8');</w:t>
      </w:r>
    </w:p>
    <w:p w14:paraId="24A3358F" w14:textId="77777777" w:rsidR="00EE6FEB" w:rsidRDefault="00EE6FEB"/>
    <w:p w14:paraId="244A7516" w14:textId="77777777" w:rsidR="00EE6FEB" w:rsidRDefault="00EE6FEB">
      <w:r>
        <w:t>INSERT INTO  "Customer_social_economic_data" ("Customer_id", "emp_var_rate", "cons_price_idx", "cons_conf_idx", "euribor3m", "nr_employed") VALUES (23479, '-0.1', '93.2', '-42', '4.12', '5195.8');</w:t>
      </w:r>
    </w:p>
    <w:p w14:paraId="577A8111" w14:textId="77777777" w:rsidR="00EE6FEB" w:rsidRDefault="00EE6FEB"/>
    <w:p w14:paraId="11B64C3C" w14:textId="77777777" w:rsidR="00EE6FEB" w:rsidRDefault="00EE6FEB">
      <w:r>
        <w:t>INSERT INTO  "Customer_social_economic_data" ("Customer_id", "emp_var_rate", "cons_price_idx", "cons_conf_idx", "euribor3m", "nr_employed") VALUES (23480, '-0.1', '93.2', '-42', '4.12', '5195.8');</w:t>
      </w:r>
    </w:p>
    <w:p w14:paraId="19975238" w14:textId="77777777" w:rsidR="00EE6FEB" w:rsidRDefault="00EE6FEB"/>
    <w:p w14:paraId="5D39FF91" w14:textId="77777777" w:rsidR="00EE6FEB" w:rsidRDefault="00EE6FEB">
      <w:r>
        <w:t>INSERT INTO  "Customer_social_economic_data" ("Customer_id", "emp_var_rate", "cons_price_idx", "cons_conf_idx", "euribor3m", "nr_employed") VALUES (23481, '-0.1', '93.2', '-42', '4.12', '5195.8');</w:t>
      </w:r>
    </w:p>
    <w:p w14:paraId="150E339F" w14:textId="77777777" w:rsidR="00EE6FEB" w:rsidRDefault="00EE6FEB"/>
    <w:p w14:paraId="5CDF1B59" w14:textId="77777777" w:rsidR="00EE6FEB" w:rsidRDefault="00EE6FEB">
      <w:r>
        <w:t>INSERT INTO  "Customer_social_economic_data" ("Customer_id", "emp_var_rate", "cons_price_idx", "cons_conf_idx", "euribor3m", "nr_employed") VALUES (23482, '-0.1', '93.2', '-42', '4.12', '5195.8');</w:t>
      </w:r>
    </w:p>
    <w:p w14:paraId="76291532" w14:textId="77777777" w:rsidR="00EE6FEB" w:rsidRDefault="00EE6FEB"/>
    <w:p w14:paraId="211F26A3" w14:textId="77777777" w:rsidR="00EE6FEB" w:rsidRDefault="00EE6FEB">
      <w:r>
        <w:t>INSERT INTO  "Customer_social_economic_data" ("Customer_id", "emp_var_rate", "cons_price_idx", "cons_conf_idx", "euribor3m", "nr_employed") VALUES (23483, '-0.1', '93.2', '-42', '4.12', '5195.8');</w:t>
      </w:r>
    </w:p>
    <w:p w14:paraId="4319FE47" w14:textId="77777777" w:rsidR="00EE6FEB" w:rsidRDefault="00EE6FEB"/>
    <w:p w14:paraId="573CB312" w14:textId="77777777" w:rsidR="00EE6FEB" w:rsidRDefault="00EE6FEB">
      <w:r>
        <w:t>INSERT INTO  "Customer_social_economic_data" ("Customer_id", "emp_var_rate", "cons_price_idx", "cons_conf_idx", "euribor3m", "nr_employed") VALUES (23484, '-0.1', '93.2', '-42', '4.12', '5195.8');</w:t>
      </w:r>
    </w:p>
    <w:p w14:paraId="4EAEAC1B" w14:textId="77777777" w:rsidR="00EE6FEB" w:rsidRDefault="00EE6FEB"/>
    <w:p w14:paraId="1E0D573C" w14:textId="77777777" w:rsidR="00EE6FEB" w:rsidRDefault="00EE6FEB">
      <w:r>
        <w:t>INSERT INTO  "Customer_social_economic_data" ("Customer_id", "emp_var_rate", "cons_price_idx", "cons_conf_idx", "euribor3m", "nr_employed") VALUES (23485, '-0.1', '93.2', '-42', '4.12', '5195.8');</w:t>
      </w:r>
    </w:p>
    <w:p w14:paraId="00D860F5" w14:textId="77777777" w:rsidR="00EE6FEB" w:rsidRDefault="00EE6FEB"/>
    <w:p w14:paraId="080C4769" w14:textId="77777777" w:rsidR="00EE6FEB" w:rsidRDefault="00EE6FEB">
      <w:r>
        <w:t>INSERT INTO  "Customer_social_economic_data" ("Customer_id", "emp_var_rate", "cons_price_idx", "cons_conf_idx", "euribor3m", "nr_employed") VALUES (23486, '-0.1', '93.2', '-42', '4.12', '5195.8');</w:t>
      </w:r>
    </w:p>
    <w:p w14:paraId="5A1C47A8" w14:textId="77777777" w:rsidR="00EE6FEB" w:rsidRDefault="00EE6FEB"/>
    <w:p w14:paraId="09F5EC70" w14:textId="77777777" w:rsidR="00EE6FEB" w:rsidRDefault="00EE6FEB">
      <w:r>
        <w:t>INSERT INTO  "Customer_social_economic_data" ("Customer_id", "emp_var_rate", "cons_price_idx", "cons_conf_idx", "euribor3m", "nr_employed") VALUES (23487, '-0.1', '93.2', '-42', '4.12', '5195.8');</w:t>
      </w:r>
    </w:p>
    <w:p w14:paraId="3A7C2BCD" w14:textId="77777777" w:rsidR="00EE6FEB" w:rsidRDefault="00EE6FEB"/>
    <w:p w14:paraId="48A92A45" w14:textId="77777777" w:rsidR="00EE6FEB" w:rsidRDefault="00EE6FEB">
      <w:r>
        <w:t>INSERT INTO  "Customer_social_economic_data" ("Customer_id", "emp_var_rate", "cons_price_idx", "cons_conf_idx", "euribor3m", "nr_employed") VALUES (23488, '-0.1', '93.2', '-42', '4.12', '5195.8');</w:t>
      </w:r>
    </w:p>
    <w:p w14:paraId="1CC767E5" w14:textId="77777777" w:rsidR="00EE6FEB" w:rsidRDefault="00EE6FEB"/>
    <w:p w14:paraId="28E972F7" w14:textId="77777777" w:rsidR="00EE6FEB" w:rsidRDefault="00EE6FEB">
      <w:r>
        <w:t>INSERT INTO  "Customer_social_economic_data" ("Customer_id", "emp_var_rate", "cons_price_idx", "cons_conf_idx", "euribor3m", "nr_employed") VALUES (23489, '-0.1', '93.2', '-42', '4.12', '5195.8');</w:t>
      </w:r>
    </w:p>
    <w:p w14:paraId="1EEC3F1B" w14:textId="77777777" w:rsidR="00EE6FEB" w:rsidRDefault="00EE6FEB"/>
    <w:p w14:paraId="683DAC53" w14:textId="77777777" w:rsidR="00EE6FEB" w:rsidRDefault="00EE6FEB">
      <w:r>
        <w:t>INSERT INTO  "Customer_social_economic_data" ("Customer_id", "emp_var_rate", "cons_price_idx", "cons_conf_idx", "euribor3m", "nr_employed") VALUES (23490, '-0.1', '93.2', '-42', '4.12', '5195.8');</w:t>
      </w:r>
    </w:p>
    <w:p w14:paraId="2108CADD" w14:textId="77777777" w:rsidR="00EE6FEB" w:rsidRDefault="00EE6FEB"/>
    <w:p w14:paraId="695B4A89" w14:textId="77777777" w:rsidR="00EE6FEB" w:rsidRDefault="00EE6FEB">
      <w:r>
        <w:t>INSERT INTO  "Customer_social_economic_data" ("Customer_id", "emp_var_rate", "cons_price_idx", "cons_conf_idx", "euribor3m", "nr_employed") VALUES (23491, '-0.1', '93.2', '-42', '4.12', '5195.8');</w:t>
      </w:r>
    </w:p>
    <w:p w14:paraId="6E476A32" w14:textId="77777777" w:rsidR="00EE6FEB" w:rsidRDefault="00EE6FEB"/>
    <w:p w14:paraId="44C1E6BE" w14:textId="77777777" w:rsidR="00EE6FEB" w:rsidRDefault="00EE6FEB">
      <w:r>
        <w:t>INSERT INTO  "Customer_social_economic_data" ("Customer_id", "emp_var_rate", "cons_price_idx", "cons_conf_idx", "euribor3m", "nr_employed") VALUES (23492, '-0.1', '93.2', '-42', '4.12', '5195.8');</w:t>
      </w:r>
    </w:p>
    <w:p w14:paraId="5DBDD420" w14:textId="77777777" w:rsidR="00EE6FEB" w:rsidRDefault="00EE6FEB"/>
    <w:p w14:paraId="567FA5F1" w14:textId="77777777" w:rsidR="00EE6FEB" w:rsidRDefault="00EE6FEB">
      <w:r>
        <w:t>INSERT INTO  "Customer_social_economic_data" ("Customer_id", "emp_var_rate", "cons_price_idx", "cons_conf_idx", "euribor3m", "nr_employed") VALUES (23493, '-0.1', '93.2', '-42', '4.12', '5195.8');</w:t>
      </w:r>
    </w:p>
    <w:p w14:paraId="7A0DF1FA" w14:textId="77777777" w:rsidR="00EE6FEB" w:rsidRDefault="00EE6FEB"/>
    <w:p w14:paraId="04090573" w14:textId="77777777" w:rsidR="00EE6FEB" w:rsidRDefault="00EE6FEB">
      <w:r>
        <w:t>INSERT INTO  "Customer_social_economic_data" ("Customer_id", "emp_var_rate", "cons_price_idx", "cons_conf_idx", "euribor3m", "nr_employed") VALUES (23494, '-0.1', '93.2', '-42', '4.12', '5195.8');</w:t>
      </w:r>
    </w:p>
    <w:p w14:paraId="6922C98B" w14:textId="77777777" w:rsidR="00EE6FEB" w:rsidRDefault="00EE6FEB"/>
    <w:p w14:paraId="769ABF3F" w14:textId="77777777" w:rsidR="00EE6FEB" w:rsidRDefault="00EE6FEB">
      <w:r>
        <w:t>INSERT INTO  "Customer_social_economic_data" ("Customer_id", "emp_var_rate", "cons_price_idx", "cons_conf_idx", "euribor3m", "nr_employed") VALUES (23495, '-0.1', '93.2', '-42', '4.12', '5195.8');</w:t>
      </w:r>
    </w:p>
    <w:p w14:paraId="29A7C75A" w14:textId="77777777" w:rsidR="00EE6FEB" w:rsidRDefault="00EE6FEB"/>
    <w:p w14:paraId="24979E17" w14:textId="77777777" w:rsidR="00EE6FEB" w:rsidRDefault="00EE6FEB">
      <w:r>
        <w:t>INSERT INTO  "Customer_social_economic_data" ("Customer_id", "emp_var_rate", "cons_price_idx", "cons_conf_idx", "euribor3m", "nr_employed") VALUES (23496, '-0.1', '93.2', '-42', '4.12', '5195.8');</w:t>
      </w:r>
    </w:p>
    <w:p w14:paraId="67989C63" w14:textId="77777777" w:rsidR="00EE6FEB" w:rsidRDefault="00EE6FEB"/>
    <w:p w14:paraId="64B47F78" w14:textId="77777777" w:rsidR="00EE6FEB" w:rsidRDefault="00EE6FEB">
      <w:r>
        <w:t>INSERT INTO  "Customer_social_economic_data" ("Customer_id", "emp_var_rate", "cons_price_idx", "cons_conf_idx", "euribor3m", "nr_employed") VALUES (23497, '-0.1', '93.2', '-42', '4.12', '5195.8');</w:t>
      </w:r>
    </w:p>
    <w:p w14:paraId="7B8B01F2" w14:textId="77777777" w:rsidR="00EE6FEB" w:rsidRDefault="00EE6FEB"/>
    <w:p w14:paraId="1ED69B93" w14:textId="77777777" w:rsidR="00EE6FEB" w:rsidRDefault="00EE6FEB">
      <w:r>
        <w:t>INSERT INTO  "Customer_social_economic_data" ("Customer_id", "emp_var_rate", "cons_price_idx", "cons_conf_idx", "euribor3m", "nr_employed") VALUES (23498, '-0.1', '93.2', '-42', '4.12', '5195.8');</w:t>
      </w:r>
    </w:p>
    <w:p w14:paraId="2A1B1738" w14:textId="77777777" w:rsidR="00EE6FEB" w:rsidRDefault="00EE6FEB"/>
    <w:p w14:paraId="6C567763" w14:textId="77777777" w:rsidR="00EE6FEB" w:rsidRDefault="00EE6FEB">
      <w:r>
        <w:t>INSERT INTO  "Customer_social_economic_data" ("Customer_id", "emp_var_rate", "cons_price_idx", "cons_conf_idx", "euribor3m", "nr_employed") VALUES (23499, '-0.1', '93.2', '-42', '4.12', '5195.8');</w:t>
      </w:r>
    </w:p>
    <w:p w14:paraId="4C2F0C12" w14:textId="77777777" w:rsidR="00EE6FEB" w:rsidRDefault="00EE6FEB"/>
    <w:p w14:paraId="43EEF929" w14:textId="77777777" w:rsidR="00EE6FEB" w:rsidRDefault="00EE6FEB">
      <w:r>
        <w:t>INSERT INTO  "Customer_social_economic_data" ("Customer_id", "emp_var_rate", "cons_price_idx", "cons_conf_idx", "euribor3m", "nr_employed") VALUES (23500, '-0.1', '93.2', '-42', '4.12', '5195.8');</w:t>
      </w:r>
    </w:p>
    <w:p w14:paraId="41D985F1" w14:textId="77777777" w:rsidR="00EE6FEB" w:rsidRDefault="00EE6FEB"/>
    <w:p w14:paraId="50F4458B" w14:textId="77777777" w:rsidR="00EE6FEB" w:rsidRDefault="00EE6FEB">
      <w:r>
        <w:t>INSERT INTO  "Customer_social_economic_data" ("Customer_id", "emp_var_rate", "cons_price_idx", "cons_conf_idx", "euribor3m", "nr_employed") VALUES (23501, '-0.1', '93.2', '-42', '4.12', '5195.8');</w:t>
      </w:r>
    </w:p>
    <w:p w14:paraId="461CBAEA" w14:textId="77777777" w:rsidR="00EE6FEB" w:rsidRDefault="00EE6FEB"/>
    <w:p w14:paraId="573B7F8B" w14:textId="77777777" w:rsidR="00EE6FEB" w:rsidRDefault="00EE6FEB">
      <w:r>
        <w:t>INSERT INTO  "Customer_social_economic_data" ("Customer_id", "emp_var_rate", "cons_price_idx", "cons_conf_idx", "euribor3m", "nr_employed") VALUES (23502, '-0.1', '93.2', '-42', '4.12', '5195.8');</w:t>
      </w:r>
    </w:p>
    <w:p w14:paraId="2098DDDA" w14:textId="77777777" w:rsidR="00EE6FEB" w:rsidRDefault="00EE6FEB"/>
    <w:p w14:paraId="2383AC52" w14:textId="77777777" w:rsidR="00EE6FEB" w:rsidRDefault="00EE6FEB">
      <w:r>
        <w:t>INSERT INTO  "Customer_social_economic_data" ("Customer_id", "emp_var_rate", "cons_price_idx", "cons_conf_idx", "euribor3m", "nr_employed") VALUES (23503, '-0.1', '93.2', '-42', '4.12', '5195.8');</w:t>
      </w:r>
    </w:p>
    <w:p w14:paraId="0D767B24" w14:textId="77777777" w:rsidR="00EE6FEB" w:rsidRDefault="00EE6FEB"/>
    <w:p w14:paraId="155ED425" w14:textId="77777777" w:rsidR="00EE6FEB" w:rsidRDefault="00EE6FEB">
      <w:r>
        <w:t>INSERT INTO  "Customer_social_economic_data" ("Customer_id", "emp_var_rate", "cons_price_idx", "cons_conf_idx", "euribor3m", "nr_employed") VALUES (23504, '-0.1', '93.2', '-42', '4.12', '5195.8');</w:t>
      </w:r>
    </w:p>
    <w:p w14:paraId="71FD4E87" w14:textId="77777777" w:rsidR="00EE6FEB" w:rsidRDefault="00EE6FEB"/>
    <w:p w14:paraId="1DBA8F00" w14:textId="77777777" w:rsidR="00EE6FEB" w:rsidRDefault="00EE6FEB">
      <w:r>
        <w:t>INSERT INTO  "Customer_social_economic_data" ("Customer_id", "emp_var_rate", "cons_price_idx", "cons_conf_idx", "euribor3m", "nr_employed") VALUES (23505, '-0.1', '93.2', '-42', '4.12', '5195.8');</w:t>
      </w:r>
    </w:p>
    <w:p w14:paraId="190CB384" w14:textId="77777777" w:rsidR="00EE6FEB" w:rsidRDefault="00EE6FEB"/>
    <w:p w14:paraId="174F917E" w14:textId="77777777" w:rsidR="00EE6FEB" w:rsidRDefault="00EE6FEB">
      <w:r>
        <w:t>INSERT INTO  "Customer_social_economic_data" ("Customer_id", "emp_var_rate", "cons_price_idx", "cons_conf_idx", "euribor3m", "nr_employed") VALUES (23506, '-0.1', '93.2', '-42', '4.12', '5195.8');</w:t>
      </w:r>
    </w:p>
    <w:p w14:paraId="628D4DA3" w14:textId="77777777" w:rsidR="00EE6FEB" w:rsidRDefault="00EE6FEB"/>
    <w:p w14:paraId="61E84F43" w14:textId="77777777" w:rsidR="00EE6FEB" w:rsidRDefault="00EE6FEB">
      <w:r>
        <w:t>INSERT INTO  "Customer_social_economic_data" ("Customer_id", "emp_var_rate", "cons_price_idx", "cons_conf_idx", "euribor3m", "nr_employed") VALUES (23507, '-0.1', '93.2', '-42', '4.12', '5195.8');</w:t>
      </w:r>
    </w:p>
    <w:p w14:paraId="2835B082" w14:textId="77777777" w:rsidR="00EE6FEB" w:rsidRDefault="00EE6FEB"/>
    <w:p w14:paraId="2EC125AC" w14:textId="77777777" w:rsidR="00EE6FEB" w:rsidRDefault="00EE6FEB">
      <w:r>
        <w:t>INSERT INTO  "Customer_social_economic_data" ("Customer_id", "emp_var_rate", "cons_price_idx", "cons_conf_idx", "euribor3m", "nr_employed") VALUES (23508, '-0.1', '93.2', '-42', '4.12', '5195.8');</w:t>
      </w:r>
    </w:p>
    <w:p w14:paraId="42CF0509" w14:textId="77777777" w:rsidR="00EE6FEB" w:rsidRDefault="00EE6FEB"/>
    <w:p w14:paraId="1B010409" w14:textId="77777777" w:rsidR="00EE6FEB" w:rsidRDefault="00EE6FEB">
      <w:r>
        <w:t>INSERT INTO  "Customer_social_economic_data" ("Customer_id", "emp_var_rate", "cons_price_idx", "cons_conf_idx", "euribor3m", "nr_employed") VALUES (23509, '-0.1', '93.2', '-42', '4.12', '5195.8');</w:t>
      </w:r>
    </w:p>
    <w:p w14:paraId="110497FA" w14:textId="77777777" w:rsidR="00EE6FEB" w:rsidRDefault="00EE6FEB"/>
    <w:p w14:paraId="784708F7" w14:textId="77777777" w:rsidR="00EE6FEB" w:rsidRDefault="00EE6FEB">
      <w:r>
        <w:t>INSERT INTO  "Customer_social_economic_data" ("Customer_id", "emp_var_rate", "cons_price_idx", "cons_conf_idx", "euribor3m", "nr_employed") VALUES (23510, '-0.1', '93.2', '-42', '4.12', '5195.8');</w:t>
      </w:r>
    </w:p>
    <w:p w14:paraId="582FDFF1" w14:textId="77777777" w:rsidR="00EE6FEB" w:rsidRDefault="00EE6FEB"/>
    <w:p w14:paraId="3FAF1643" w14:textId="77777777" w:rsidR="00EE6FEB" w:rsidRDefault="00EE6FEB">
      <w:r>
        <w:t>INSERT INTO  "Customer_social_economic_data" ("Customer_id", "emp_var_rate", "cons_price_idx", "cons_conf_idx", "euribor3m", "nr_employed") VALUES (23511, '-0.1', '93.2', '-42', '4.12', '5195.8');</w:t>
      </w:r>
    </w:p>
    <w:p w14:paraId="3AF5EFE4" w14:textId="77777777" w:rsidR="00EE6FEB" w:rsidRDefault="00EE6FEB"/>
    <w:p w14:paraId="0800D8B8" w14:textId="77777777" w:rsidR="00EE6FEB" w:rsidRDefault="00EE6FEB">
      <w:r>
        <w:t>INSERT INTO  "Customer_social_economic_data" ("Customer_id", "emp_var_rate", "cons_price_idx", "cons_conf_idx", "euribor3m", "nr_employed") VALUES (23512, '-0.1', '93.2', '-42', '4.12', '5195.8');</w:t>
      </w:r>
    </w:p>
    <w:p w14:paraId="2386CAFC" w14:textId="77777777" w:rsidR="00EE6FEB" w:rsidRDefault="00EE6FEB"/>
    <w:p w14:paraId="0525EB9C" w14:textId="77777777" w:rsidR="00EE6FEB" w:rsidRDefault="00EE6FEB">
      <w:r>
        <w:t>INSERT INTO  "Customer_social_economic_data" ("Customer_id", "emp_var_rate", "cons_price_idx", "cons_conf_idx", "euribor3m", "nr_employed") VALUES (23513, '-0.1', '93.2', '-42', '4.12', '5195.8');</w:t>
      </w:r>
    </w:p>
    <w:p w14:paraId="1ACC6CC8" w14:textId="77777777" w:rsidR="00EE6FEB" w:rsidRDefault="00EE6FEB"/>
    <w:p w14:paraId="2F75F578" w14:textId="77777777" w:rsidR="00EE6FEB" w:rsidRDefault="00EE6FEB">
      <w:r>
        <w:t>INSERT INTO  "Customer_social_economic_data" ("Customer_id", "emp_var_rate", "cons_price_idx", "cons_conf_idx", "euribor3m", "nr_employed") VALUES (23514, '-0.1', '93.2', '-42', '4.12', '5195.8');</w:t>
      </w:r>
    </w:p>
    <w:p w14:paraId="5B56DB01" w14:textId="77777777" w:rsidR="00EE6FEB" w:rsidRDefault="00EE6FEB"/>
    <w:p w14:paraId="2E1C8A1C" w14:textId="77777777" w:rsidR="00EE6FEB" w:rsidRDefault="00EE6FEB">
      <w:r>
        <w:t>INSERT INTO  "Customer_social_economic_data" ("Customer_id", "emp_var_rate", "cons_price_idx", "cons_conf_idx", "euribor3m", "nr_employed") VALUES (23515, '-0.1', '93.2', '-42', '4.12', '5195.8');</w:t>
      </w:r>
    </w:p>
    <w:p w14:paraId="17EB185C" w14:textId="77777777" w:rsidR="00EE6FEB" w:rsidRDefault="00EE6FEB"/>
    <w:p w14:paraId="31124023" w14:textId="77777777" w:rsidR="00EE6FEB" w:rsidRDefault="00EE6FEB">
      <w:r>
        <w:t>INSERT INTO  "Customer_social_economic_data" ("Customer_id", "emp_var_rate", "cons_price_idx", "cons_conf_idx", "euribor3m", "nr_employed") VALUES (23516, '-0.1', '93.2', '-42', '4.12', '5195.8');</w:t>
      </w:r>
    </w:p>
    <w:p w14:paraId="243359D4" w14:textId="77777777" w:rsidR="00EE6FEB" w:rsidRDefault="00EE6FEB"/>
    <w:p w14:paraId="6109EF0F" w14:textId="77777777" w:rsidR="00EE6FEB" w:rsidRDefault="00EE6FEB">
      <w:r>
        <w:t>INSERT INTO  "Customer_social_economic_data" ("Customer_id", "emp_var_rate", "cons_price_idx", "cons_conf_idx", "euribor3m", "nr_employed") VALUES (23517, '-0.1', '93.2', '-42', '4.12', '5195.8');</w:t>
      </w:r>
    </w:p>
    <w:p w14:paraId="5524F282" w14:textId="77777777" w:rsidR="00EE6FEB" w:rsidRDefault="00EE6FEB"/>
    <w:p w14:paraId="057839D3" w14:textId="77777777" w:rsidR="00EE6FEB" w:rsidRDefault="00EE6FEB">
      <w:r>
        <w:t>INSERT INTO  "Customer_social_economic_data" ("Customer_id", "emp_var_rate", "cons_price_idx", "cons_conf_idx", "euribor3m", "nr_employed") VALUES (23518, '-0.1', '93.2', '-42', '4.12', '5195.8');</w:t>
      </w:r>
    </w:p>
    <w:p w14:paraId="704F09E6" w14:textId="77777777" w:rsidR="00EE6FEB" w:rsidRDefault="00EE6FEB"/>
    <w:p w14:paraId="233BA9E1" w14:textId="77777777" w:rsidR="00EE6FEB" w:rsidRDefault="00EE6FEB">
      <w:r>
        <w:t>INSERT INTO  "Customer_social_economic_data" ("Customer_id", "emp_var_rate", "cons_price_idx", "cons_conf_idx", "euribor3m", "nr_employed") VALUES (23519, '-0.1', '93.2', '-42', '4.12', '5195.8');</w:t>
      </w:r>
    </w:p>
    <w:p w14:paraId="42F0D0D0" w14:textId="77777777" w:rsidR="00EE6FEB" w:rsidRDefault="00EE6FEB"/>
    <w:p w14:paraId="2B879E9F" w14:textId="77777777" w:rsidR="00EE6FEB" w:rsidRDefault="00EE6FEB">
      <w:r>
        <w:t>INSERT INTO  "Customer_social_economic_data" ("Customer_id", "emp_var_rate", "cons_price_idx", "cons_conf_idx", "euribor3m", "nr_employed") VALUES (23520, '-0.1', '93.2', '-42', '4.12', '5195.8');</w:t>
      </w:r>
    </w:p>
    <w:p w14:paraId="0CDCF230" w14:textId="77777777" w:rsidR="00EE6FEB" w:rsidRDefault="00EE6FEB"/>
    <w:p w14:paraId="1343C64D" w14:textId="77777777" w:rsidR="00EE6FEB" w:rsidRDefault="00EE6FEB">
      <w:r>
        <w:t>INSERT INTO  "Customer_social_economic_data" ("Customer_id", "emp_var_rate", "cons_price_idx", "cons_conf_idx", "euribor3m", "nr_employed") VALUES (23521, '-0.1', '93.2', '-42', '4.12', '5195.8');</w:t>
      </w:r>
    </w:p>
    <w:p w14:paraId="2A1B278E" w14:textId="77777777" w:rsidR="00EE6FEB" w:rsidRDefault="00EE6FEB"/>
    <w:p w14:paraId="6EC9332C" w14:textId="77777777" w:rsidR="00EE6FEB" w:rsidRDefault="00EE6FEB">
      <w:r>
        <w:t>INSERT INTO  "Customer_social_economic_data" ("Customer_id", "emp_var_rate", "cons_price_idx", "cons_conf_idx", "euribor3m", "nr_employed") VALUES (23522, '-0.1', '93.2', '-42', '4.12', '5195.8');</w:t>
      </w:r>
    </w:p>
    <w:p w14:paraId="37BD0EDA" w14:textId="77777777" w:rsidR="00EE6FEB" w:rsidRDefault="00EE6FEB"/>
    <w:p w14:paraId="6AEFA260" w14:textId="77777777" w:rsidR="00EE6FEB" w:rsidRDefault="00EE6FEB">
      <w:r>
        <w:t>INSERT INTO  "Customer_social_economic_data" ("Customer_id", "emp_var_rate", "cons_price_idx", "cons_conf_idx", "euribor3m", "nr_employed") VALUES (23523, '-0.1', '93.2', '-42', '4.12', '5195.8');</w:t>
      </w:r>
    </w:p>
    <w:p w14:paraId="06352D45" w14:textId="77777777" w:rsidR="00EE6FEB" w:rsidRDefault="00EE6FEB"/>
    <w:p w14:paraId="4116753A" w14:textId="77777777" w:rsidR="00EE6FEB" w:rsidRDefault="00EE6FEB">
      <w:r>
        <w:t>INSERT INTO  "Customer_social_economic_data" ("Customer_id", "emp_var_rate", "cons_price_idx", "cons_conf_idx", "euribor3m", "nr_employed") VALUES (23524, '-0.1', '93.2', '-42', '4.12', '5195.8');</w:t>
      </w:r>
    </w:p>
    <w:p w14:paraId="159BFEA6" w14:textId="77777777" w:rsidR="00EE6FEB" w:rsidRDefault="00EE6FEB"/>
    <w:p w14:paraId="1C84F236" w14:textId="77777777" w:rsidR="00EE6FEB" w:rsidRDefault="00EE6FEB">
      <w:r>
        <w:t>INSERT INTO  "Customer_social_economic_data" ("Customer_id", "emp_var_rate", "cons_price_idx", "cons_conf_idx", "euribor3m", "nr_employed") VALUES (23525, '-0.1', '93.2', '-42', '4.12', '5195.8');</w:t>
      </w:r>
    </w:p>
    <w:p w14:paraId="334CB52B" w14:textId="77777777" w:rsidR="00EE6FEB" w:rsidRDefault="00EE6FEB"/>
    <w:p w14:paraId="20CF0B43" w14:textId="77777777" w:rsidR="00EE6FEB" w:rsidRDefault="00EE6FEB">
      <w:r>
        <w:t>INSERT INTO  "Customer_social_economic_data" ("Customer_id", "emp_var_rate", "cons_price_idx", "cons_conf_idx", "euribor3m", "nr_employed") VALUES (23526, '-0.1', '93.2', '-42', '4.12', '5195.8');</w:t>
      </w:r>
    </w:p>
    <w:p w14:paraId="41EFDE9C" w14:textId="77777777" w:rsidR="00EE6FEB" w:rsidRDefault="00EE6FEB"/>
    <w:p w14:paraId="2A3BD546" w14:textId="77777777" w:rsidR="00EE6FEB" w:rsidRDefault="00EE6FEB">
      <w:r>
        <w:t>INSERT INTO  "Customer_social_economic_data" ("Customer_id", "emp_var_rate", "cons_price_idx", "cons_conf_idx", "euribor3m", "nr_employed") VALUES (23527, '-0.1', '93.2', '-42', '4.12', '5195.8');</w:t>
      </w:r>
    </w:p>
    <w:p w14:paraId="5471A6A9" w14:textId="77777777" w:rsidR="00EE6FEB" w:rsidRDefault="00EE6FEB"/>
    <w:p w14:paraId="27137F22" w14:textId="77777777" w:rsidR="00EE6FEB" w:rsidRDefault="00EE6FEB">
      <w:r>
        <w:t>INSERT INTO  "Customer_social_economic_data" ("Customer_id", "emp_var_rate", "cons_price_idx", "cons_conf_idx", "euribor3m", "nr_employed") VALUES (23528, '-0.1', '93.2', '-42', '4.12', '5195.8');</w:t>
      </w:r>
    </w:p>
    <w:p w14:paraId="3200F7BF" w14:textId="77777777" w:rsidR="00EE6FEB" w:rsidRDefault="00EE6FEB"/>
    <w:p w14:paraId="6A2D1D4C" w14:textId="77777777" w:rsidR="00EE6FEB" w:rsidRDefault="00EE6FEB">
      <w:r>
        <w:t>INSERT INTO  "Customer_social_economic_data" ("Customer_id", "emp_var_rate", "cons_price_idx", "cons_conf_idx", "euribor3m", "nr_employed") VALUES (23529, '-0.1', '93.2', '-42', '4.12', '5195.8');</w:t>
      </w:r>
    </w:p>
    <w:p w14:paraId="5FC9CE50" w14:textId="77777777" w:rsidR="00EE6FEB" w:rsidRDefault="00EE6FEB"/>
    <w:p w14:paraId="5BFCCDDE" w14:textId="77777777" w:rsidR="00EE6FEB" w:rsidRDefault="00EE6FEB">
      <w:r>
        <w:t>INSERT INTO  "Customer_social_economic_data" ("Customer_id", "emp_var_rate", "cons_price_idx", "cons_conf_idx", "euribor3m", "nr_employed") VALUES (23530, '-0.1', '93.2', '-42', '4.12', '5195.8');</w:t>
      </w:r>
    </w:p>
    <w:p w14:paraId="0C72B2B1" w14:textId="77777777" w:rsidR="00EE6FEB" w:rsidRDefault="00EE6FEB"/>
    <w:p w14:paraId="273DD923" w14:textId="77777777" w:rsidR="00EE6FEB" w:rsidRDefault="00EE6FEB">
      <w:r>
        <w:t>INSERT INTO  "Customer_social_economic_data" ("Customer_id", "emp_var_rate", "cons_price_idx", "cons_conf_idx", "euribor3m", "nr_employed") VALUES (23531, '-0.1', '93.2', '-42', '4.12', '5195.8');</w:t>
      </w:r>
    </w:p>
    <w:p w14:paraId="0ABFED55" w14:textId="77777777" w:rsidR="00EE6FEB" w:rsidRDefault="00EE6FEB"/>
    <w:p w14:paraId="000092A6" w14:textId="77777777" w:rsidR="00EE6FEB" w:rsidRDefault="00EE6FEB">
      <w:r>
        <w:t>INSERT INTO  "Customer_social_economic_data" ("Customer_id", "emp_var_rate", "cons_price_idx", "cons_conf_idx", "euribor3m", "nr_employed") VALUES (23532, '-0.1', '93.2', '-42', '4.12', '5195.8');</w:t>
      </w:r>
    </w:p>
    <w:p w14:paraId="3106A9B2" w14:textId="77777777" w:rsidR="00EE6FEB" w:rsidRDefault="00EE6FEB"/>
    <w:p w14:paraId="67A8DEC4" w14:textId="77777777" w:rsidR="00EE6FEB" w:rsidRDefault="00EE6FEB">
      <w:r>
        <w:t>INSERT INTO  "Customer_social_economic_data" ("Customer_id", "emp_var_rate", "cons_price_idx", "cons_conf_idx", "euribor3m", "nr_employed") VALUES (23533, '-0.1', '93.2', '-42', '4.12', '5195.8');</w:t>
      </w:r>
    </w:p>
    <w:p w14:paraId="5476E94E" w14:textId="77777777" w:rsidR="00EE6FEB" w:rsidRDefault="00EE6FEB"/>
    <w:p w14:paraId="70E148F3" w14:textId="77777777" w:rsidR="00EE6FEB" w:rsidRDefault="00EE6FEB">
      <w:r>
        <w:t>INSERT INTO  "Customer_social_economic_data" ("Customer_id", "emp_var_rate", "cons_price_idx", "cons_conf_idx", "euribor3m", "nr_employed") VALUES (23534, '-0.1', '93.2', '-42', '4.12', '5195.8');</w:t>
      </w:r>
    </w:p>
    <w:p w14:paraId="0DB87689" w14:textId="77777777" w:rsidR="00EE6FEB" w:rsidRDefault="00EE6FEB"/>
    <w:p w14:paraId="78A81ABE" w14:textId="77777777" w:rsidR="00EE6FEB" w:rsidRDefault="00EE6FEB">
      <w:r>
        <w:t>INSERT INTO  "Customer_social_economic_data" ("Customer_id", "emp_var_rate", "cons_price_idx", "cons_conf_idx", "euribor3m", "nr_employed") VALUES (23535, '-0.1', '93.2', '-42', '4.12', '5195.8');</w:t>
      </w:r>
    </w:p>
    <w:p w14:paraId="6416D4F8" w14:textId="77777777" w:rsidR="00EE6FEB" w:rsidRDefault="00EE6FEB"/>
    <w:p w14:paraId="5AF5284D" w14:textId="77777777" w:rsidR="00EE6FEB" w:rsidRDefault="00EE6FEB">
      <w:r>
        <w:t>INSERT INTO  "Customer_social_economic_data" ("Customer_id", "emp_var_rate", "cons_price_idx", "cons_conf_idx", "euribor3m", "nr_employed") VALUES (23536, '-0.1', '93.2', '-42', '4.12', '5195.8');</w:t>
      </w:r>
    </w:p>
    <w:p w14:paraId="0A17F5A2" w14:textId="77777777" w:rsidR="00EE6FEB" w:rsidRDefault="00EE6FEB"/>
    <w:p w14:paraId="5436EB4B" w14:textId="77777777" w:rsidR="00EE6FEB" w:rsidRDefault="00EE6FEB">
      <w:r>
        <w:t>INSERT INTO  "Customer_social_economic_data" ("Customer_id", "emp_var_rate", "cons_price_idx", "cons_conf_idx", "euribor3m", "nr_employed") VALUES (23537, '-0.1', '93.2', '-42', '4.12', '5195.8');</w:t>
      </w:r>
    </w:p>
    <w:p w14:paraId="59ED72DD" w14:textId="77777777" w:rsidR="00EE6FEB" w:rsidRDefault="00EE6FEB"/>
    <w:p w14:paraId="055C613B" w14:textId="77777777" w:rsidR="00EE6FEB" w:rsidRDefault="00EE6FEB">
      <w:r>
        <w:t>INSERT INTO  "Customer_social_economic_data" ("Customer_id", "emp_var_rate", "cons_price_idx", "cons_conf_idx", "euribor3m", "nr_employed") VALUES (23538, '-0.1', '93.2', '-42', '4.12', '5195.8');</w:t>
      </w:r>
    </w:p>
    <w:p w14:paraId="440AB8D9" w14:textId="77777777" w:rsidR="00EE6FEB" w:rsidRDefault="00EE6FEB"/>
    <w:p w14:paraId="6A62414F" w14:textId="77777777" w:rsidR="00EE6FEB" w:rsidRDefault="00EE6FEB">
      <w:r>
        <w:t>INSERT INTO  "Customer_social_economic_data" ("Customer_id", "emp_var_rate", "cons_price_idx", "cons_conf_idx", "euribor3m", "nr_employed") VALUES (23539, '-0.1', '93.2', '-42', '4.12', '5195.8');</w:t>
      </w:r>
    </w:p>
    <w:p w14:paraId="567063CA" w14:textId="77777777" w:rsidR="00EE6FEB" w:rsidRDefault="00EE6FEB"/>
    <w:p w14:paraId="30B13265" w14:textId="77777777" w:rsidR="00EE6FEB" w:rsidRDefault="00EE6FEB">
      <w:r>
        <w:t>INSERT INTO  "Customer_social_economic_data" ("Customer_id", "emp_var_rate", "cons_price_idx", "cons_conf_idx", "euribor3m", "nr_employed") VALUES (23540, '-0.1', '93.2', '-42', '4.12', '5195.8');</w:t>
      </w:r>
    </w:p>
    <w:p w14:paraId="18E729C1" w14:textId="77777777" w:rsidR="00EE6FEB" w:rsidRDefault="00EE6FEB"/>
    <w:p w14:paraId="77399B84" w14:textId="77777777" w:rsidR="00EE6FEB" w:rsidRDefault="00EE6FEB">
      <w:r>
        <w:t>INSERT INTO  "Customer_social_economic_data" ("Customer_id", "emp_var_rate", "cons_price_idx", "cons_conf_idx", "euribor3m", "nr_employed") VALUES (23541, '-0.1', '93.2', '-42', '4.12', '5195.8');</w:t>
      </w:r>
    </w:p>
    <w:p w14:paraId="780FFEF3" w14:textId="77777777" w:rsidR="00EE6FEB" w:rsidRDefault="00EE6FEB"/>
    <w:p w14:paraId="18B4B4FA" w14:textId="77777777" w:rsidR="00EE6FEB" w:rsidRDefault="00EE6FEB">
      <w:r>
        <w:t>INSERT INTO  "Customer_social_economic_data" ("Customer_id", "emp_var_rate", "cons_price_idx", "cons_conf_idx", "euribor3m", "nr_employed") VALUES (23542, '-0.1', '93.2', '-42', '4.12', '5195.8');</w:t>
      </w:r>
    </w:p>
    <w:p w14:paraId="678FA8AB" w14:textId="77777777" w:rsidR="00EE6FEB" w:rsidRDefault="00EE6FEB"/>
    <w:p w14:paraId="0D469DC3" w14:textId="77777777" w:rsidR="00EE6FEB" w:rsidRDefault="00EE6FEB">
      <w:r>
        <w:t>INSERT INTO  "Customer_social_economic_data" ("Customer_id", "emp_var_rate", "cons_price_idx", "cons_conf_idx", "euribor3m", "nr_employed") VALUES (23543, '-0.1', '93.2', '-42', '4.12', '5195.8');</w:t>
      </w:r>
    </w:p>
    <w:p w14:paraId="691EFC0F" w14:textId="77777777" w:rsidR="00EE6FEB" w:rsidRDefault="00EE6FEB"/>
    <w:p w14:paraId="64B8AA75" w14:textId="77777777" w:rsidR="00EE6FEB" w:rsidRDefault="00EE6FEB">
      <w:r>
        <w:t>INSERT INTO  "Customer_social_economic_data" ("Customer_id", "emp_var_rate", "cons_price_idx", "cons_conf_idx", "euribor3m", "nr_employed") VALUES (23544, '-0.1', '93.2', '-42', '4.12', '5195.8');</w:t>
      </w:r>
    </w:p>
    <w:p w14:paraId="1B7030A2" w14:textId="77777777" w:rsidR="00EE6FEB" w:rsidRDefault="00EE6FEB"/>
    <w:p w14:paraId="3A06806F" w14:textId="77777777" w:rsidR="00EE6FEB" w:rsidRDefault="00EE6FEB">
      <w:r>
        <w:t>INSERT INTO  "Customer_social_economic_data" ("Customer_id", "emp_var_rate", "cons_price_idx", "cons_conf_idx", "euribor3m", "nr_employed") VALUES (23545, '-0.1', '93.2', '-42', '4.12', '5195.8');</w:t>
      </w:r>
    </w:p>
    <w:p w14:paraId="2679E40A" w14:textId="77777777" w:rsidR="00EE6FEB" w:rsidRDefault="00EE6FEB"/>
    <w:p w14:paraId="2D2E1293" w14:textId="77777777" w:rsidR="00EE6FEB" w:rsidRDefault="00EE6FEB">
      <w:r>
        <w:t>INSERT INTO  "Customer_social_economic_data" ("Customer_id", "emp_var_rate", "cons_price_idx", "cons_conf_idx", "euribor3m", "nr_employed") VALUES (23546, '-0.1', '93.2', '-42', '4.12', '5195.8');</w:t>
      </w:r>
    </w:p>
    <w:p w14:paraId="5B8B5B0E" w14:textId="77777777" w:rsidR="00EE6FEB" w:rsidRDefault="00EE6FEB"/>
    <w:p w14:paraId="0C311722" w14:textId="77777777" w:rsidR="00EE6FEB" w:rsidRDefault="00EE6FEB">
      <w:r>
        <w:t>INSERT INTO  "Customer_social_economic_data" ("Customer_id", "emp_var_rate", "cons_price_idx", "cons_conf_idx", "euribor3m", "nr_employed") VALUES (23547, '-0.1', '93.2', '-42', '4.12', '5195.8');</w:t>
      </w:r>
    </w:p>
    <w:p w14:paraId="52512E2B" w14:textId="77777777" w:rsidR="00EE6FEB" w:rsidRDefault="00EE6FEB"/>
    <w:p w14:paraId="0F651804" w14:textId="77777777" w:rsidR="00EE6FEB" w:rsidRDefault="00EE6FEB">
      <w:r>
        <w:t>INSERT INTO  "Customer_social_economic_data" ("Customer_id", "emp_var_rate", "cons_price_idx", "cons_conf_idx", "euribor3m", "nr_employed") VALUES (23548, '-0.1', '93.2', '-42', '4.12', '5195.8');</w:t>
      </w:r>
    </w:p>
    <w:p w14:paraId="3457169D" w14:textId="77777777" w:rsidR="00EE6FEB" w:rsidRDefault="00EE6FEB"/>
    <w:p w14:paraId="0C0B519E" w14:textId="77777777" w:rsidR="00EE6FEB" w:rsidRDefault="00EE6FEB">
      <w:r>
        <w:t>INSERT INTO  "Customer_social_economic_data" ("Customer_id", "emp_var_rate", "cons_price_idx", "cons_conf_idx", "euribor3m", "nr_employed") VALUES (23549, '-0.1', '93.2', '-42', '4.12', '5195.8');</w:t>
      </w:r>
    </w:p>
    <w:p w14:paraId="2946BFF0" w14:textId="77777777" w:rsidR="00EE6FEB" w:rsidRDefault="00EE6FEB"/>
    <w:p w14:paraId="1A3E341B" w14:textId="77777777" w:rsidR="00EE6FEB" w:rsidRDefault="00EE6FEB">
      <w:r>
        <w:t>INSERT INTO  "Customer_social_economic_data" ("Customer_id", "emp_var_rate", "cons_price_idx", "cons_conf_idx", "euribor3m", "nr_employed") VALUES (23550, '-0.1', '93.2', '-42', '4.12', '5195.8');</w:t>
      </w:r>
    </w:p>
    <w:p w14:paraId="5F61A215" w14:textId="77777777" w:rsidR="00EE6FEB" w:rsidRDefault="00EE6FEB"/>
    <w:p w14:paraId="3F93FB43" w14:textId="77777777" w:rsidR="00EE6FEB" w:rsidRDefault="00EE6FEB">
      <w:r>
        <w:t>INSERT INTO  "Customer_social_economic_data" ("Customer_id", "emp_var_rate", "cons_price_idx", "cons_conf_idx", "euribor3m", "nr_employed") VALUES (23551, '-0.1', '93.2', '-42', '4.12', '5195.8');</w:t>
      </w:r>
    </w:p>
    <w:p w14:paraId="2B1B07F1" w14:textId="77777777" w:rsidR="00EE6FEB" w:rsidRDefault="00EE6FEB"/>
    <w:p w14:paraId="470C70C8" w14:textId="77777777" w:rsidR="00EE6FEB" w:rsidRDefault="00EE6FEB">
      <w:r>
        <w:t>INSERT INTO  "Customer_social_economic_data" ("Customer_id", "emp_var_rate", "cons_price_idx", "cons_conf_idx", "euribor3m", "nr_employed") VALUES (23552, '-0.1', '93.2', '-42', '4.12', '5195.8');</w:t>
      </w:r>
    </w:p>
    <w:p w14:paraId="434F8664" w14:textId="77777777" w:rsidR="00EE6FEB" w:rsidRDefault="00EE6FEB"/>
    <w:p w14:paraId="5CE38D15" w14:textId="77777777" w:rsidR="00EE6FEB" w:rsidRDefault="00EE6FEB">
      <w:r>
        <w:t>INSERT INTO  "Customer_social_economic_data" ("Customer_id", "emp_var_rate", "cons_price_idx", "cons_conf_idx", "euribor3m", "nr_employed") VALUES (23553, '-0.1', '93.2', '-42', '4.12', '5195.8');</w:t>
      </w:r>
    </w:p>
    <w:p w14:paraId="20A847E8" w14:textId="77777777" w:rsidR="00EE6FEB" w:rsidRDefault="00EE6FEB"/>
    <w:p w14:paraId="72DB4A9F" w14:textId="77777777" w:rsidR="00EE6FEB" w:rsidRDefault="00EE6FEB">
      <w:r>
        <w:t>INSERT INTO  "Customer_social_economic_data" ("Customer_id", "emp_var_rate", "cons_price_idx", "cons_conf_idx", "euribor3m", "nr_employed") VALUES (23554, '-0.1', '93.2', '-42', '4.12', '5195.8');</w:t>
      </w:r>
    </w:p>
    <w:p w14:paraId="61CAB091" w14:textId="77777777" w:rsidR="00EE6FEB" w:rsidRDefault="00EE6FEB"/>
    <w:p w14:paraId="37E49FCA" w14:textId="77777777" w:rsidR="00EE6FEB" w:rsidRDefault="00EE6FEB">
      <w:r>
        <w:t>INSERT INTO  "Customer_social_economic_data" ("Customer_id", "emp_var_rate", "cons_price_idx", "cons_conf_idx", "euribor3m", "nr_employed") VALUES (23555, '-0.1', '93.2', '-42', '4.12', '5195.8');</w:t>
      </w:r>
    </w:p>
    <w:p w14:paraId="58D2DE8D" w14:textId="77777777" w:rsidR="00EE6FEB" w:rsidRDefault="00EE6FEB"/>
    <w:p w14:paraId="2CB09CB8" w14:textId="77777777" w:rsidR="00EE6FEB" w:rsidRDefault="00EE6FEB">
      <w:r>
        <w:t>INSERT INTO  "Customer_social_economic_data" ("Customer_id", "emp_var_rate", "cons_price_idx", "cons_conf_idx", "euribor3m", "nr_employed") VALUES (23556, '-0.1', '93.2', '-42', '4.12', '5195.8');</w:t>
      </w:r>
    </w:p>
    <w:p w14:paraId="0E78FBFD" w14:textId="77777777" w:rsidR="00EE6FEB" w:rsidRDefault="00EE6FEB"/>
    <w:p w14:paraId="5267D4C7" w14:textId="77777777" w:rsidR="00EE6FEB" w:rsidRDefault="00EE6FEB">
      <w:r>
        <w:t>INSERT INTO  "Customer_social_economic_data" ("Customer_id", "emp_var_rate", "cons_price_idx", "cons_conf_idx", "euribor3m", "nr_employed") VALUES (23557, '-0.1', '93.2', '-42', '4.12', '5195.8');</w:t>
      </w:r>
    </w:p>
    <w:p w14:paraId="745AB526" w14:textId="77777777" w:rsidR="00EE6FEB" w:rsidRDefault="00EE6FEB"/>
    <w:p w14:paraId="56E4715C" w14:textId="77777777" w:rsidR="00EE6FEB" w:rsidRDefault="00EE6FEB">
      <w:r>
        <w:t>INSERT INTO  "Customer_social_economic_data" ("Customer_id", "emp_var_rate", "cons_price_idx", "cons_conf_idx", "euribor3m", "nr_employed") VALUES (23558, '-0.1', '93.2', '-42', '4.12', '5195.8');</w:t>
      </w:r>
    </w:p>
    <w:p w14:paraId="14DDA852" w14:textId="77777777" w:rsidR="00EE6FEB" w:rsidRDefault="00EE6FEB"/>
    <w:p w14:paraId="168F19B9" w14:textId="77777777" w:rsidR="00EE6FEB" w:rsidRDefault="00EE6FEB">
      <w:r>
        <w:t>INSERT INTO  "Customer_social_economic_data" ("Customer_id", "emp_var_rate", "cons_price_idx", "cons_conf_idx", "euribor3m", "nr_employed") VALUES (23559, '-0.1', '93.2', '-42', '4.12', '5195.8');</w:t>
      </w:r>
    </w:p>
    <w:p w14:paraId="0ADA9013" w14:textId="77777777" w:rsidR="00EE6FEB" w:rsidRDefault="00EE6FEB"/>
    <w:p w14:paraId="7DD5CF69" w14:textId="77777777" w:rsidR="00EE6FEB" w:rsidRDefault="00EE6FEB">
      <w:r>
        <w:t>INSERT INTO  "Customer_social_economic_data" ("Customer_id", "emp_var_rate", "cons_price_idx", "cons_conf_idx", "euribor3m", "nr_employed") VALUES (23560, '-0.1', '93.2', '-42', '4.12', '5195.8');</w:t>
      </w:r>
    </w:p>
    <w:p w14:paraId="0E82FD49" w14:textId="77777777" w:rsidR="00EE6FEB" w:rsidRDefault="00EE6FEB"/>
    <w:p w14:paraId="523BA306" w14:textId="77777777" w:rsidR="00EE6FEB" w:rsidRDefault="00EE6FEB">
      <w:r>
        <w:t>INSERT INTO  "Customer_social_economic_data" ("Customer_id", "emp_var_rate", "cons_price_idx", "cons_conf_idx", "euribor3m", "nr_employed") VALUES (23561, '-0.1', '93.2', '-42', '4.12', '5195.8');</w:t>
      </w:r>
    </w:p>
    <w:p w14:paraId="54E9FE49" w14:textId="77777777" w:rsidR="00EE6FEB" w:rsidRDefault="00EE6FEB"/>
    <w:p w14:paraId="2FCD1FF2" w14:textId="77777777" w:rsidR="00EE6FEB" w:rsidRDefault="00EE6FEB">
      <w:r>
        <w:t>INSERT INTO  "Customer_social_economic_data" ("Customer_id", "emp_var_rate", "cons_price_idx", "cons_conf_idx", "euribor3m", "nr_employed") VALUES (23562, '-0.1', '93.2', '-42', '4.12', '5195.8');</w:t>
      </w:r>
    </w:p>
    <w:p w14:paraId="6B4F5031" w14:textId="77777777" w:rsidR="00EE6FEB" w:rsidRDefault="00EE6FEB"/>
    <w:p w14:paraId="5CC45A5D" w14:textId="77777777" w:rsidR="00EE6FEB" w:rsidRDefault="00EE6FEB">
      <w:r>
        <w:t>INSERT INTO  "Customer_social_economic_data" ("Customer_id", "emp_var_rate", "cons_price_idx", "cons_conf_idx", "euribor3m", "nr_employed") VALUES (23563, '-0.1', '93.2', '-42', '4.12', '5195.8');</w:t>
      </w:r>
    </w:p>
    <w:p w14:paraId="73CB97A5" w14:textId="77777777" w:rsidR="00EE6FEB" w:rsidRDefault="00EE6FEB"/>
    <w:p w14:paraId="64858A6D" w14:textId="77777777" w:rsidR="00EE6FEB" w:rsidRDefault="00EE6FEB">
      <w:r>
        <w:t>INSERT INTO  "Customer_social_economic_data" ("Customer_id", "emp_var_rate", "cons_price_idx", "cons_conf_idx", "euribor3m", "nr_employed") VALUES (23564, '-0.1', '93.2', '-42', '4.12', '5195.8');</w:t>
      </w:r>
    </w:p>
    <w:p w14:paraId="721C709B" w14:textId="77777777" w:rsidR="00EE6FEB" w:rsidRDefault="00EE6FEB"/>
    <w:p w14:paraId="4818D18F" w14:textId="77777777" w:rsidR="00EE6FEB" w:rsidRDefault="00EE6FEB">
      <w:r>
        <w:t>INSERT INTO  "Customer_social_economic_data" ("Customer_id", "emp_var_rate", "cons_price_idx", "cons_conf_idx", "euribor3m", "nr_employed") VALUES (23565, '-0.1', '93.2', '-42', '4.12', '5195.8');</w:t>
      </w:r>
    </w:p>
    <w:p w14:paraId="7B2C4079" w14:textId="77777777" w:rsidR="00EE6FEB" w:rsidRDefault="00EE6FEB"/>
    <w:p w14:paraId="6BB266E1" w14:textId="77777777" w:rsidR="00EE6FEB" w:rsidRDefault="00EE6FEB">
      <w:r>
        <w:t>INSERT INTO  "Customer_social_economic_data" ("Customer_id", "emp_var_rate", "cons_price_idx", "cons_conf_idx", "euribor3m", "nr_employed") VALUES (23566, '-0.1', '93.2', '-42', '4.12', '5195.8');</w:t>
      </w:r>
    </w:p>
    <w:p w14:paraId="3621A892" w14:textId="77777777" w:rsidR="00EE6FEB" w:rsidRDefault="00EE6FEB"/>
    <w:p w14:paraId="444CB2FE" w14:textId="77777777" w:rsidR="00EE6FEB" w:rsidRDefault="00EE6FEB">
      <w:r>
        <w:t>INSERT INTO  "Customer_social_economic_data" ("Customer_id", "emp_var_rate", "cons_price_idx", "cons_conf_idx", "euribor3m", "nr_employed") VALUES (23567, '-0.1', '93.2', '-42', '4.12', '5195.8');</w:t>
      </w:r>
    </w:p>
    <w:p w14:paraId="4D7B9ED4" w14:textId="77777777" w:rsidR="00EE6FEB" w:rsidRDefault="00EE6FEB"/>
    <w:p w14:paraId="1A88FBB7" w14:textId="77777777" w:rsidR="00EE6FEB" w:rsidRDefault="00EE6FEB">
      <w:r>
        <w:t>INSERT INTO  "Customer_social_economic_data" ("Customer_id", "emp_var_rate", "cons_price_idx", "cons_conf_idx", "euribor3m", "nr_employed") VALUES (23568, '-0.1', '93.2', '-42', '4.12', '5195.8');</w:t>
      </w:r>
    </w:p>
    <w:p w14:paraId="142D6703" w14:textId="77777777" w:rsidR="00EE6FEB" w:rsidRDefault="00EE6FEB"/>
    <w:p w14:paraId="2CD5952A" w14:textId="77777777" w:rsidR="00EE6FEB" w:rsidRDefault="00EE6FEB">
      <w:r>
        <w:t>INSERT INTO  "Customer_social_economic_data" ("Customer_id", "emp_var_rate", "cons_price_idx", "cons_conf_idx", "euribor3m", "nr_employed") VALUES (23569, '-0.1', '93.2', '-42', '4.12', '5195.8');</w:t>
      </w:r>
    </w:p>
    <w:p w14:paraId="18C83325" w14:textId="77777777" w:rsidR="00EE6FEB" w:rsidRDefault="00EE6FEB"/>
    <w:p w14:paraId="535EBF79" w14:textId="77777777" w:rsidR="00EE6FEB" w:rsidRDefault="00EE6FEB">
      <w:r>
        <w:t>INSERT INTO  "Customer_social_economic_data" ("Customer_id", "emp_var_rate", "cons_price_idx", "cons_conf_idx", "euribor3m", "nr_employed") VALUES (23570, '-0.1', '93.2', '-42', '4.12', '5195.8');</w:t>
      </w:r>
    </w:p>
    <w:p w14:paraId="74E46529" w14:textId="77777777" w:rsidR="00EE6FEB" w:rsidRDefault="00EE6FEB"/>
    <w:p w14:paraId="7909DEC9" w14:textId="77777777" w:rsidR="00EE6FEB" w:rsidRDefault="00EE6FEB">
      <w:r>
        <w:t>INSERT INTO  "Customer_social_economic_data" ("Customer_id", "emp_var_rate", "cons_price_idx", "cons_conf_idx", "euribor3m", "nr_employed") VALUES (23571, '-0.1', '93.2', '-42', '4.12', '5195.8');</w:t>
      </w:r>
    </w:p>
    <w:p w14:paraId="0AB4BFD5" w14:textId="77777777" w:rsidR="00EE6FEB" w:rsidRDefault="00EE6FEB"/>
    <w:p w14:paraId="532FF6C4" w14:textId="77777777" w:rsidR="00EE6FEB" w:rsidRDefault="00EE6FEB">
      <w:r>
        <w:t>INSERT INTO  "Customer_social_economic_data" ("Customer_id", "emp_var_rate", "cons_price_idx", "cons_conf_idx", "euribor3m", "nr_employed") VALUES (23572, '-0.1', '93.2', '-42', '4.12', '5195.8');</w:t>
      </w:r>
    </w:p>
    <w:p w14:paraId="721A935E" w14:textId="77777777" w:rsidR="00EE6FEB" w:rsidRDefault="00EE6FEB"/>
    <w:p w14:paraId="00947902" w14:textId="77777777" w:rsidR="00EE6FEB" w:rsidRDefault="00EE6FEB">
      <w:r>
        <w:t>INSERT INTO  "Customer_social_economic_data" ("Customer_id", "emp_var_rate", "cons_price_idx", "cons_conf_idx", "euribor3m", "nr_employed") VALUES (23573, '-0.1', '93.2', '-42', '4.12', '5195.8');</w:t>
      </w:r>
    </w:p>
    <w:p w14:paraId="5AF2FEF1" w14:textId="77777777" w:rsidR="00EE6FEB" w:rsidRDefault="00EE6FEB"/>
    <w:p w14:paraId="372B4CC1" w14:textId="77777777" w:rsidR="00EE6FEB" w:rsidRDefault="00EE6FEB">
      <w:r>
        <w:t>INSERT INTO  "Customer_social_economic_data" ("Customer_id", "emp_var_rate", "cons_price_idx", "cons_conf_idx", "euribor3m", "nr_employed") VALUES (23574, '-0.1', '93.2', '-42', '4.12', '5195.8');</w:t>
      </w:r>
    </w:p>
    <w:p w14:paraId="132C47F5" w14:textId="77777777" w:rsidR="00EE6FEB" w:rsidRDefault="00EE6FEB"/>
    <w:p w14:paraId="24D12C31" w14:textId="77777777" w:rsidR="00EE6FEB" w:rsidRDefault="00EE6FEB">
      <w:r>
        <w:t>INSERT INTO  "Customer_social_economic_data" ("Customer_id", "emp_var_rate", "cons_price_idx", "cons_conf_idx", "euribor3m", "nr_employed") VALUES (23575, '-0.1', '93.2', '-42', '4.12', '5195.8');</w:t>
      </w:r>
    </w:p>
    <w:p w14:paraId="07991165" w14:textId="77777777" w:rsidR="00EE6FEB" w:rsidRDefault="00EE6FEB"/>
    <w:p w14:paraId="163D0F02" w14:textId="77777777" w:rsidR="00EE6FEB" w:rsidRDefault="00EE6FEB">
      <w:r>
        <w:t>INSERT INTO  "Customer_social_economic_data" ("Customer_id", "emp_var_rate", "cons_price_idx", "cons_conf_idx", "euribor3m", "nr_employed") VALUES (23576, '-0.1', '93.2', '-42', '4.076', '5195.8');</w:t>
      </w:r>
    </w:p>
    <w:p w14:paraId="3F7585DC" w14:textId="77777777" w:rsidR="00EE6FEB" w:rsidRDefault="00EE6FEB"/>
    <w:p w14:paraId="1A9D235D" w14:textId="77777777" w:rsidR="00EE6FEB" w:rsidRDefault="00EE6FEB">
      <w:r>
        <w:t>INSERT INTO  "Customer_social_economic_data" ("Customer_id", "emp_var_rate", "cons_price_idx", "cons_conf_idx", "euribor3m", "nr_employed") VALUES (23577, '-0.1', '93.2', '-42', '4.076', '5195.8');</w:t>
      </w:r>
    </w:p>
    <w:p w14:paraId="1962637B" w14:textId="77777777" w:rsidR="00EE6FEB" w:rsidRDefault="00EE6FEB"/>
    <w:p w14:paraId="6E8F1E1A" w14:textId="77777777" w:rsidR="00EE6FEB" w:rsidRDefault="00EE6FEB">
      <w:r>
        <w:t>INSERT INTO  "Customer_social_economic_data" ("Customer_id", "emp_var_rate", "cons_price_idx", "cons_conf_idx", "euribor3m", "nr_employed") VALUES (23578, '-0.1', '93.2', '-42', '4.076', '5195.8');</w:t>
      </w:r>
    </w:p>
    <w:p w14:paraId="0382C309" w14:textId="77777777" w:rsidR="00EE6FEB" w:rsidRDefault="00EE6FEB"/>
    <w:p w14:paraId="4A80DFD9" w14:textId="77777777" w:rsidR="00EE6FEB" w:rsidRDefault="00EE6FEB">
      <w:r>
        <w:t>INSERT INTO  "Customer_social_economic_data" ("Customer_id", "emp_var_rate", "cons_price_idx", "cons_conf_idx", "euribor3m", "nr_employed") VALUES (23579, '-0.1', '93.2', '-42', '4.076', '5195.8');</w:t>
      </w:r>
    </w:p>
    <w:p w14:paraId="4D186EC8" w14:textId="77777777" w:rsidR="00EE6FEB" w:rsidRDefault="00EE6FEB"/>
    <w:p w14:paraId="3D5EDE86" w14:textId="77777777" w:rsidR="00EE6FEB" w:rsidRDefault="00EE6FEB">
      <w:r>
        <w:t>INSERT INTO  "Customer_social_economic_data" ("Customer_id", "emp_var_rate", "cons_price_idx", "cons_conf_idx", "euribor3m", "nr_employed") VALUES (23580, '-0.1', '93.2', '-42', '4.076', '5195.8');</w:t>
      </w:r>
    </w:p>
    <w:p w14:paraId="7B8B9BC9" w14:textId="77777777" w:rsidR="00EE6FEB" w:rsidRDefault="00EE6FEB"/>
    <w:p w14:paraId="35E45772" w14:textId="77777777" w:rsidR="00EE6FEB" w:rsidRDefault="00EE6FEB">
      <w:r>
        <w:t>INSERT INTO  "Customer_social_economic_data" ("Customer_id", "emp_var_rate", "cons_price_idx", "cons_conf_idx", "euribor3m", "nr_employed") VALUES (23581, '-0.1', '93.2', '-42', '4.076', '5195.8');</w:t>
      </w:r>
    </w:p>
    <w:p w14:paraId="13FB79C6" w14:textId="77777777" w:rsidR="00EE6FEB" w:rsidRDefault="00EE6FEB"/>
    <w:p w14:paraId="317B4DBD" w14:textId="77777777" w:rsidR="00EE6FEB" w:rsidRDefault="00EE6FEB">
      <w:r>
        <w:t>INSERT INTO  "Customer_social_economic_data" ("Customer_id", "emp_var_rate", "cons_price_idx", "cons_conf_idx", "euribor3m", "nr_employed") VALUES (23582, '-0.1', '93.2', '-42', '4.076', '5195.8');</w:t>
      </w:r>
    </w:p>
    <w:p w14:paraId="626216F6" w14:textId="77777777" w:rsidR="00EE6FEB" w:rsidRDefault="00EE6FEB"/>
    <w:p w14:paraId="6817CA42" w14:textId="77777777" w:rsidR="00EE6FEB" w:rsidRDefault="00EE6FEB">
      <w:r>
        <w:t>INSERT INTO  "Customer_social_economic_data" ("Customer_id", "emp_var_rate", "cons_price_idx", "cons_conf_idx", "euribor3m", "nr_employed") VALUES (23583, '-0.1', '93.2', '-42', '4.076', '5195.8');</w:t>
      </w:r>
    </w:p>
    <w:p w14:paraId="73B73F95" w14:textId="77777777" w:rsidR="00EE6FEB" w:rsidRDefault="00EE6FEB"/>
    <w:p w14:paraId="580F2FC3" w14:textId="77777777" w:rsidR="00EE6FEB" w:rsidRDefault="00EE6FEB">
      <w:r>
        <w:t>INSERT INTO  "Customer_social_economic_data" ("Customer_id", "emp_var_rate", "cons_price_idx", "cons_conf_idx", "euribor3m", "nr_employed") VALUES (23584, '-0.1', '93.2', '-42', '4.076', '5195.8');</w:t>
      </w:r>
    </w:p>
    <w:p w14:paraId="59A836C3" w14:textId="77777777" w:rsidR="00EE6FEB" w:rsidRDefault="00EE6FEB"/>
    <w:p w14:paraId="2549B866" w14:textId="77777777" w:rsidR="00EE6FEB" w:rsidRDefault="00EE6FEB">
      <w:r>
        <w:t>INSERT INTO  "Customer_social_economic_data" ("Customer_id", "emp_var_rate", "cons_price_idx", "cons_conf_idx", "euribor3m", "nr_employed") VALUES (23585, '-0.1', '93.2', '-42', '4.076', '5195.8');</w:t>
      </w:r>
    </w:p>
    <w:p w14:paraId="1833E791" w14:textId="77777777" w:rsidR="00EE6FEB" w:rsidRDefault="00EE6FEB"/>
    <w:p w14:paraId="1A47563B" w14:textId="77777777" w:rsidR="00EE6FEB" w:rsidRDefault="00EE6FEB">
      <w:r>
        <w:t>INSERT INTO  "Customer_social_economic_data" ("Customer_id", "emp_var_rate", "cons_price_idx", "cons_conf_idx", "euribor3m", "nr_employed") VALUES (23586, '-0.1', '93.2', '-42', '4.076', '5195.8');</w:t>
      </w:r>
    </w:p>
    <w:p w14:paraId="3DC3E3E2" w14:textId="77777777" w:rsidR="00EE6FEB" w:rsidRDefault="00EE6FEB"/>
    <w:p w14:paraId="1F0A35C3" w14:textId="77777777" w:rsidR="00EE6FEB" w:rsidRDefault="00EE6FEB">
      <w:r>
        <w:t>INSERT INTO  "Customer_social_economic_data" ("Customer_id", "emp_var_rate", "cons_price_idx", "cons_conf_idx", "euribor3m", "nr_employed") VALUES (23587, '-0.1', '93.2', '-42', '4.076', '5195.8');</w:t>
      </w:r>
    </w:p>
    <w:p w14:paraId="65BD3974" w14:textId="77777777" w:rsidR="00EE6FEB" w:rsidRDefault="00EE6FEB"/>
    <w:p w14:paraId="2751F926" w14:textId="77777777" w:rsidR="00EE6FEB" w:rsidRDefault="00EE6FEB">
      <w:r>
        <w:t>INSERT INTO  "Customer_social_economic_data" ("Customer_id", "emp_var_rate", "cons_price_idx", "cons_conf_idx", "euribor3m", "nr_employed") VALUES (23588, '-0.1', '93.2', '-42', '4.076', '5195.8');</w:t>
      </w:r>
    </w:p>
    <w:p w14:paraId="0ECFF0C3" w14:textId="77777777" w:rsidR="00EE6FEB" w:rsidRDefault="00EE6FEB"/>
    <w:p w14:paraId="5A542707" w14:textId="77777777" w:rsidR="00EE6FEB" w:rsidRDefault="00EE6FEB">
      <w:r>
        <w:t>INSERT INTO  "Customer_social_economic_data" ("Customer_id", "emp_var_rate", "cons_price_idx", "cons_conf_idx", "euribor3m", "nr_employed") VALUES (23589, '-0.1', '93.2', '-42', '4.076', '5195.8');</w:t>
      </w:r>
    </w:p>
    <w:p w14:paraId="696A2E9A" w14:textId="77777777" w:rsidR="00EE6FEB" w:rsidRDefault="00EE6FEB"/>
    <w:p w14:paraId="298ABBD7" w14:textId="77777777" w:rsidR="00EE6FEB" w:rsidRDefault="00EE6FEB">
      <w:r>
        <w:t>INSERT INTO  "Customer_social_economic_data" ("Customer_id", "emp_var_rate", "cons_price_idx", "cons_conf_idx", "euribor3m", "nr_employed") VALUES (23590, '-0.1', '93.2', '-42', '4.076', '5195.8');</w:t>
      </w:r>
    </w:p>
    <w:p w14:paraId="4A54DE2D" w14:textId="77777777" w:rsidR="00EE6FEB" w:rsidRDefault="00EE6FEB"/>
    <w:p w14:paraId="34DC5198" w14:textId="77777777" w:rsidR="00EE6FEB" w:rsidRDefault="00EE6FEB">
      <w:r>
        <w:t>INSERT INTO  "Customer_social_economic_data" ("Customer_id", "emp_var_rate", "cons_price_idx", "cons_conf_idx", "euribor3m", "nr_employed") VALUES (23591, '-0.1', '93.2', '-42', '4.076', '5195.8');</w:t>
      </w:r>
    </w:p>
    <w:p w14:paraId="0333079E" w14:textId="77777777" w:rsidR="00EE6FEB" w:rsidRDefault="00EE6FEB"/>
    <w:p w14:paraId="57B7F23E" w14:textId="77777777" w:rsidR="00EE6FEB" w:rsidRDefault="00EE6FEB">
      <w:r>
        <w:t>INSERT INTO  "Customer_social_economic_data" ("Customer_id", "emp_var_rate", "cons_price_idx", "cons_conf_idx", "euribor3m", "nr_employed") VALUES (23592, '-0.1', '93.2', '-42', '4.076', '5195.8');</w:t>
      </w:r>
    </w:p>
    <w:p w14:paraId="46D5170E" w14:textId="77777777" w:rsidR="00EE6FEB" w:rsidRDefault="00EE6FEB"/>
    <w:p w14:paraId="77E25F75" w14:textId="77777777" w:rsidR="00EE6FEB" w:rsidRDefault="00EE6FEB">
      <w:r>
        <w:t>INSERT INTO  "Customer_social_economic_data" ("Customer_id", "emp_var_rate", "cons_price_idx", "cons_conf_idx", "euribor3m", "nr_employed") VALUES (23593, '-0.1', '93.2', '-42', '4.076', '5195.8');</w:t>
      </w:r>
    </w:p>
    <w:p w14:paraId="4274F082" w14:textId="77777777" w:rsidR="00EE6FEB" w:rsidRDefault="00EE6FEB"/>
    <w:p w14:paraId="1B3B7F60" w14:textId="77777777" w:rsidR="00EE6FEB" w:rsidRDefault="00EE6FEB">
      <w:r>
        <w:t>INSERT INTO  "Customer_social_economic_data" ("Customer_id", "emp_var_rate", "cons_price_idx", "cons_conf_idx", "euribor3m", "nr_employed") VALUES (23594, '-0.1', '93.2', '-42', '4.076', '5195.8');</w:t>
      </w:r>
    </w:p>
    <w:p w14:paraId="549238AD" w14:textId="77777777" w:rsidR="00EE6FEB" w:rsidRDefault="00EE6FEB"/>
    <w:p w14:paraId="08952489" w14:textId="77777777" w:rsidR="00EE6FEB" w:rsidRDefault="00EE6FEB">
      <w:r>
        <w:t>INSERT INTO  "Customer_social_economic_data" ("Customer_id", "emp_var_rate", "cons_price_idx", "cons_conf_idx", "euribor3m", "nr_employed") VALUES (23595, '-0.1', '93.2', '-42', '4.076', '5195.8');</w:t>
      </w:r>
    </w:p>
    <w:p w14:paraId="5CA74D85" w14:textId="77777777" w:rsidR="00EE6FEB" w:rsidRDefault="00EE6FEB"/>
    <w:p w14:paraId="1955D889" w14:textId="77777777" w:rsidR="00EE6FEB" w:rsidRDefault="00EE6FEB">
      <w:r>
        <w:t>INSERT INTO  "Customer_social_economic_data" ("Customer_id", "emp_var_rate", "cons_price_idx", "cons_conf_idx", "euribor3m", "nr_employed") VALUES (23596, '-0.1', '93.2', '-42', '4.076', '5195.8');</w:t>
      </w:r>
    </w:p>
    <w:p w14:paraId="0D60C4DB" w14:textId="77777777" w:rsidR="00EE6FEB" w:rsidRDefault="00EE6FEB"/>
    <w:p w14:paraId="546CCB2B" w14:textId="77777777" w:rsidR="00EE6FEB" w:rsidRDefault="00EE6FEB">
      <w:r>
        <w:t>INSERT INTO  "Customer_social_economic_data" ("Customer_id", "emp_var_rate", "cons_price_idx", "cons_conf_idx", "euribor3m", "nr_employed") VALUES (23597, '-0.1', '93.2', '-42', '4.076', '5195.8');</w:t>
      </w:r>
    </w:p>
    <w:p w14:paraId="6CBB00A4" w14:textId="77777777" w:rsidR="00EE6FEB" w:rsidRDefault="00EE6FEB"/>
    <w:p w14:paraId="5D14937B" w14:textId="77777777" w:rsidR="00EE6FEB" w:rsidRDefault="00EE6FEB">
      <w:r>
        <w:t>INSERT INTO  "Customer_social_economic_data" ("Customer_id", "emp_var_rate", "cons_price_idx", "cons_conf_idx", "euribor3m", "nr_employed") VALUES (23598, '-0.1', '93.2', '-42', '4.076', '5195.8');</w:t>
      </w:r>
    </w:p>
    <w:p w14:paraId="796AB1EB" w14:textId="77777777" w:rsidR="00EE6FEB" w:rsidRDefault="00EE6FEB"/>
    <w:p w14:paraId="0D387537" w14:textId="77777777" w:rsidR="00EE6FEB" w:rsidRDefault="00EE6FEB">
      <w:r>
        <w:t>INSERT INTO  "Customer_social_economic_data" ("Customer_id", "emp_var_rate", "cons_price_idx", "cons_conf_idx", "euribor3m", "nr_employed") VALUES (23599, '-0.1', '93.2', '-42', '4.076', '5195.8');</w:t>
      </w:r>
    </w:p>
    <w:p w14:paraId="49F587BC" w14:textId="77777777" w:rsidR="00EE6FEB" w:rsidRDefault="00EE6FEB"/>
    <w:p w14:paraId="6B651F72" w14:textId="77777777" w:rsidR="00EE6FEB" w:rsidRDefault="00EE6FEB">
      <w:r>
        <w:t>INSERT INTO  "Customer_social_economic_data" ("Customer_id", "emp_var_rate", "cons_price_idx", "cons_conf_idx", "euribor3m", "nr_employed") VALUES (23600, '-0.1', '93.2', '-42', '4.076', '5195.8');</w:t>
      </w:r>
    </w:p>
    <w:p w14:paraId="217444B0" w14:textId="77777777" w:rsidR="00EE6FEB" w:rsidRDefault="00EE6FEB"/>
    <w:p w14:paraId="047BD98D" w14:textId="77777777" w:rsidR="00EE6FEB" w:rsidRDefault="00EE6FEB">
      <w:r>
        <w:t>INSERT INTO  "Customer_social_economic_data" ("Customer_id", "emp_var_rate", "cons_price_idx", "cons_conf_idx", "euribor3m", "nr_employed") VALUES (23601, '-0.1', '93.2', '-42', '4.076', '5195.8');</w:t>
      </w:r>
    </w:p>
    <w:p w14:paraId="1E559FE3" w14:textId="77777777" w:rsidR="00EE6FEB" w:rsidRDefault="00EE6FEB"/>
    <w:p w14:paraId="55E37AA4" w14:textId="77777777" w:rsidR="00EE6FEB" w:rsidRDefault="00EE6FEB">
      <w:r>
        <w:t>INSERT INTO  "Customer_social_economic_data" ("Customer_id", "emp_var_rate", "cons_price_idx", "cons_conf_idx", "euribor3m", "nr_employed") VALUES (23602, '-0.1', '93.2', '-42', '4.076', '5195.8');</w:t>
      </w:r>
    </w:p>
    <w:p w14:paraId="12E4C1BE" w14:textId="77777777" w:rsidR="00EE6FEB" w:rsidRDefault="00EE6FEB"/>
    <w:p w14:paraId="6CE95988" w14:textId="77777777" w:rsidR="00EE6FEB" w:rsidRDefault="00EE6FEB">
      <w:r>
        <w:t>INSERT INTO  "Customer_social_economic_data" ("Customer_id", "emp_var_rate", "cons_price_idx", "cons_conf_idx", "euribor3m", "nr_employed") VALUES (23603, '-0.1', '93.2', '-42', '4.076', '5195.8');</w:t>
      </w:r>
    </w:p>
    <w:p w14:paraId="4F1CA97F" w14:textId="77777777" w:rsidR="00EE6FEB" w:rsidRDefault="00EE6FEB"/>
    <w:p w14:paraId="199F46FA" w14:textId="77777777" w:rsidR="00EE6FEB" w:rsidRDefault="00EE6FEB">
      <w:r>
        <w:t>INSERT INTO  "Customer_social_economic_data" ("Customer_id", "emp_var_rate", "cons_price_idx", "cons_conf_idx", "euribor3m", "nr_employed") VALUES (23604, '-0.1', '93.2', '-42', '4.076', '5195.8');</w:t>
      </w:r>
    </w:p>
    <w:p w14:paraId="0E72B67F" w14:textId="77777777" w:rsidR="00EE6FEB" w:rsidRDefault="00EE6FEB"/>
    <w:p w14:paraId="61CFD929" w14:textId="77777777" w:rsidR="00EE6FEB" w:rsidRDefault="00EE6FEB">
      <w:r>
        <w:t>INSERT INTO  "Customer_social_economic_data" ("Customer_id", "emp_var_rate", "cons_price_idx", "cons_conf_idx", "euribor3m", "nr_employed") VALUES (23605, '-0.1', '93.2', '-42', '4.076', '5195.8');</w:t>
      </w:r>
    </w:p>
    <w:p w14:paraId="7DCAEE7B" w14:textId="77777777" w:rsidR="00EE6FEB" w:rsidRDefault="00EE6FEB"/>
    <w:p w14:paraId="6D2BD6CC" w14:textId="77777777" w:rsidR="00EE6FEB" w:rsidRDefault="00EE6FEB">
      <w:r>
        <w:t>INSERT INTO  "Customer_social_economic_data" ("Customer_id", "emp_var_rate", "cons_price_idx", "cons_conf_idx", "euribor3m", "nr_employed") VALUES (23606, '-0.1', '93.2', '-42', '4.076', '5195.8');</w:t>
      </w:r>
    </w:p>
    <w:p w14:paraId="45DC4286" w14:textId="77777777" w:rsidR="00EE6FEB" w:rsidRDefault="00EE6FEB"/>
    <w:p w14:paraId="2DF0F69B" w14:textId="77777777" w:rsidR="00EE6FEB" w:rsidRDefault="00EE6FEB">
      <w:r>
        <w:t>INSERT INTO  "Customer_social_economic_data" ("Customer_id", "emp_var_rate", "cons_price_idx", "cons_conf_idx", "euribor3m", "nr_employed") VALUES (23607, '-0.1', '93.2', '-42', '4.076', '5195.8');</w:t>
      </w:r>
    </w:p>
    <w:p w14:paraId="10316FAE" w14:textId="77777777" w:rsidR="00EE6FEB" w:rsidRDefault="00EE6FEB"/>
    <w:p w14:paraId="539611BE" w14:textId="77777777" w:rsidR="00EE6FEB" w:rsidRDefault="00EE6FEB">
      <w:r>
        <w:t>INSERT INTO  "Customer_social_economic_data" ("Customer_id", "emp_var_rate", "cons_price_idx", "cons_conf_idx", "euribor3m", "nr_employed") VALUES (23608, '-0.1', '93.2', '-42', '4.076', '5195.8');</w:t>
      </w:r>
    </w:p>
    <w:p w14:paraId="3F339451" w14:textId="77777777" w:rsidR="00EE6FEB" w:rsidRDefault="00EE6FEB"/>
    <w:p w14:paraId="38CDCFA7" w14:textId="77777777" w:rsidR="00EE6FEB" w:rsidRDefault="00EE6FEB">
      <w:r>
        <w:t>INSERT INTO  "Customer_social_economic_data" ("Customer_id", "emp_var_rate", "cons_price_idx", "cons_conf_idx", "euribor3m", "nr_employed") VALUES (23609, '-0.1', '93.2', '-42', '4.076', '5195.8');</w:t>
      </w:r>
    </w:p>
    <w:p w14:paraId="4AA4068B" w14:textId="77777777" w:rsidR="00EE6FEB" w:rsidRDefault="00EE6FEB"/>
    <w:p w14:paraId="119BEA46" w14:textId="77777777" w:rsidR="00EE6FEB" w:rsidRDefault="00EE6FEB">
      <w:r>
        <w:t>INSERT INTO  "Customer_social_economic_data" ("Customer_id", "emp_var_rate", "cons_price_idx", "cons_conf_idx", "euribor3m", "nr_employed") VALUES (23610, '-0.1', '93.2', '-42', '4.076', '5195.8');</w:t>
      </w:r>
    </w:p>
    <w:p w14:paraId="257748DD" w14:textId="77777777" w:rsidR="00EE6FEB" w:rsidRDefault="00EE6FEB"/>
    <w:p w14:paraId="6C32FA0F" w14:textId="77777777" w:rsidR="00EE6FEB" w:rsidRDefault="00EE6FEB">
      <w:r>
        <w:t>INSERT INTO  "Customer_social_economic_data" ("Customer_id", "emp_var_rate", "cons_price_idx", "cons_conf_idx", "euribor3m", "nr_employed") VALUES (23611, '-0.1', '93.2', '-42', '4.076', '5195.8');</w:t>
      </w:r>
    </w:p>
    <w:p w14:paraId="7AAFFEFE" w14:textId="77777777" w:rsidR="00EE6FEB" w:rsidRDefault="00EE6FEB"/>
    <w:p w14:paraId="4CD645B1" w14:textId="77777777" w:rsidR="00EE6FEB" w:rsidRDefault="00EE6FEB">
      <w:r>
        <w:t>INSERT INTO  "Customer_social_economic_data" ("Customer_id", "emp_var_rate", "cons_price_idx", "cons_conf_idx", "euribor3m", "nr_employed") VALUES (23612, '-0.1', '93.2', '-42', '4.076', '5195.8');</w:t>
      </w:r>
    </w:p>
    <w:p w14:paraId="533C7509" w14:textId="77777777" w:rsidR="00EE6FEB" w:rsidRDefault="00EE6FEB"/>
    <w:p w14:paraId="5162BD06" w14:textId="77777777" w:rsidR="00EE6FEB" w:rsidRDefault="00EE6FEB">
      <w:r>
        <w:t>INSERT INTO  "Customer_social_economic_data" ("Customer_id", "emp_var_rate", "cons_price_idx", "cons_conf_idx", "euribor3m", "nr_employed") VALUES (23613, '-0.1', '93.2', '-42', '4.076', '5195.8');</w:t>
      </w:r>
    </w:p>
    <w:p w14:paraId="53FA7874" w14:textId="77777777" w:rsidR="00EE6FEB" w:rsidRDefault="00EE6FEB"/>
    <w:p w14:paraId="4AEBDBD9" w14:textId="77777777" w:rsidR="00EE6FEB" w:rsidRDefault="00EE6FEB">
      <w:r>
        <w:t>INSERT INTO  "Customer_social_economic_data" ("Customer_id", "emp_var_rate", "cons_price_idx", "cons_conf_idx", "euribor3m", "nr_employed") VALUES (23614, '-0.1', '93.2', '-42', '4.076', '5195.8');</w:t>
      </w:r>
    </w:p>
    <w:p w14:paraId="555DE846" w14:textId="77777777" w:rsidR="00EE6FEB" w:rsidRDefault="00EE6FEB"/>
    <w:p w14:paraId="0EA4BA79" w14:textId="77777777" w:rsidR="00EE6FEB" w:rsidRDefault="00EE6FEB">
      <w:r>
        <w:t>INSERT INTO  "Customer_social_economic_data" ("Customer_id", "emp_var_rate", "cons_price_idx", "cons_conf_idx", "euribor3m", "nr_employed") VALUES (23615, '-0.1', '93.2', '-42', '4.076', '5195.8');</w:t>
      </w:r>
    </w:p>
    <w:p w14:paraId="60925CCB" w14:textId="77777777" w:rsidR="00EE6FEB" w:rsidRDefault="00EE6FEB"/>
    <w:p w14:paraId="69FEB15C" w14:textId="77777777" w:rsidR="00EE6FEB" w:rsidRDefault="00EE6FEB">
      <w:r>
        <w:t>INSERT INTO  "Customer_social_economic_data" ("Customer_id", "emp_var_rate", "cons_price_idx", "cons_conf_idx", "euribor3m", "nr_employed") VALUES (23616, '-0.1', '93.2', '-42', '4.076', '5195.8');</w:t>
      </w:r>
    </w:p>
    <w:p w14:paraId="6AE6F98D" w14:textId="77777777" w:rsidR="00EE6FEB" w:rsidRDefault="00EE6FEB"/>
    <w:p w14:paraId="3A007BFA" w14:textId="77777777" w:rsidR="00EE6FEB" w:rsidRDefault="00EE6FEB">
      <w:r>
        <w:t>INSERT INTO  "Customer_social_economic_data" ("Customer_id", "emp_var_rate", "cons_price_idx", "cons_conf_idx", "euribor3m", "nr_employed") VALUES (23617, '-0.1', '93.2', '-42', '4.076', '5195.8');</w:t>
      </w:r>
    </w:p>
    <w:p w14:paraId="3FA0F312" w14:textId="77777777" w:rsidR="00EE6FEB" w:rsidRDefault="00EE6FEB"/>
    <w:p w14:paraId="1C99DDCC" w14:textId="77777777" w:rsidR="00EE6FEB" w:rsidRDefault="00EE6FEB">
      <w:r>
        <w:t>INSERT INTO  "Customer_social_economic_data" ("Customer_id", "emp_var_rate", "cons_price_idx", "cons_conf_idx", "euribor3m", "nr_employed") VALUES (23618, '-0.1', '93.2', '-42', '4.076', '5195.8');</w:t>
      </w:r>
    </w:p>
    <w:p w14:paraId="55DE8FEF" w14:textId="77777777" w:rsidR="00EE6FEB" w:rsidRDefault="00EE6FEB"/>
    <w:p w14:paraId="56449FD6" w14:textId="77777777" w:rsidR="00EE6FEB" w:rsidRDefault="00EE6FEB">
      <w:r>
        <w:t>INSERT INTO  "Customer_social_economic_data" ("Customer_id", "emp_var_rate", "cons_price_idx", "cons_conf_idx", "euribor3m", "nr_employed") VALUES (23619, '-0.1', '93.2', '-42', '4.076', '5195.8');</w:t>
      </w:r>
    </w:p>
    <w:p w14:paraId="21B4B0AE" w14:textId="77777777" w:rsidR="00EE6FEB" w:rsidRDefault="00EE6FEB"/>
    <w:p w14:paraId="2BEAD82E" w14:textId="77777777" w:rsidR="00EE6FEB" w:rsidRDefault="00EE6FEB">
      <w:r>
        <w:t>INSERT INTO  "Customer_social_economic_data" ("Customer_id", "emp_var_rate", "cons_price_idx", "cons_conf_idx", "euribor3m", "nr_employed") VALUES (23620, '-0.1', '93.2', '-42', '4.076', '5195.8');</w:t>
      </w:r>
    </w:p>
    <w:p w14:paraId="6B7435CC" w14:textId="77777777" w:rsidR="00EE6FEB" w:rsidRDefault="00EE6FEB"/>
    <w:p w14:paraId="6440D230" w14:textId="77777777" w:rsidR="00EE6FEB" w:rsidRDefault="00EE6FEB">
      <w:r>
        <w:t>INSERT INTO  "Customer_social_economic_data" ("Customer_id", "emp_var_rate", "cons_price_idx", "cons_conf_idx", "euribor3m", "nr_employed") VALUES (23621, '-0.1', '93.2', '-42', '4.076', '5195.8');</w:t>
      </w:r>
    </w:p>
    <w:p w14:paraId="25CC57AD" w14:textId="77777777" w:rsidR="00EE6FEB" w:rsidRDefault="00EE6FEB"/>
    <w:p w14:paraId="2B4C5254" w14:textId="77777777" w:rsidR="00EE6FEB" w:rsidRDefault="00EE6FEB">
      <w:r>
        <w:t>INSERT INTO  "Customer_social_economic_data" ("Customer_id", "emp_var_rate", "cons_price_idx", "cons_conf_idx", "euribor3m", "nr_employed") VALUES (23622, '-0.1', '93.2', '-42', '4.076', '5195.8');</w:t>
      </w:r>
    </w:p>
    <w:p w14:paraId="29FF291F" w14:textId="77777777" w:rsidR="00EE6FEB" w:rsidRDefault="00EE6FEB"/>
    <w:p w14:paraId="3CD9647A" w14:textId="77777777" w:rsidR="00EE6FEB" w:rsidRDefault="00EE6FEB">
      <w:r>
        <w:t>INSERT INTO  "Customer_social_economic_data" ("Customer_id", "emp_var_rate", "cons_price_idx", "cons_conf_idx", "euribor3m", "nr_employed") VALUES (23623, '-0.1', '93.2', '-42', '4.076', '5195.8');</w:t>
      </w:r>
    </w:p>
    <w:p w14:paraId="7AF06A78" w14:textId="77777777" w:rsidR="00EE6FEB" w:rsidRDefault="00EE6FEB"/>
    <w:p w14:paraId="743168BD" w14:textId="77777777" w:rsidR="00EE6FEB" w:rsidRDefault="00EE6FEB">
      <w:r>
        <w:t>INSERT INTO  "Customer_social_economic_data" ("Customer_id", "emp_var_rate", "cons_price_idx", "cons_conf_idx", "euribor3m", "nr_employed") VALUES (23624, '-0.1', '93.2', '-42', '4.076', '5195.8');</w:t>
      </w:r>
    </w:p>
    <w:p w14:paraId="268C1146" w14:textId="77777777" w:rsidR="00EE6FEB" w:rsidRDefault="00EE6FEB"/>
    <w:p w14:paraId="667F7295" w14:textId="77777777" w:rsidR="00EE6FEB" w:rsidRDefault="00EE6FEB">
      <w:r>
        <w:t>INSERT INTO  "Customer_social_economic_data" ("Customer_id", "emp_var_rate", "cons_price_idx", "cons_conf_idx", "euribor3m", "nr_employed") VALUES (23625, '-0.1', '93.2', '-42', '4.076', '5195.8');</w:t>
      </w:r>
    </w:p>
    <w:p w14:paraId="425BBB42" w14:textId="77777777" w:rsidR="00EE6FEB" w:rsidRDefault="00EE6FEB"/>
    <w:p w14:paraId="542BB9DA" w14:textId="77777777" w:rsidR="00EE6FEB" w:rsidRDefault="00EE6FEB">
      <w:r>
        <w:t>INSERT INTO  "Customer_social_economic_data" ("Customer_id", "emp_var_rate", "cons_price_idx", "cons_conf_idx", "euribor3m", "nr_employed") VALUES (23626, '-0.1', '93.2', '-42', '4.076', '5195.8');</w:t>
      </w:r>
    </w:p>
    <w:p w14:paraId="2C85C919" w14:textId="77777777" w:rsidR="00EE6FEB" w:rsidRDefault="00EE6FEB"/>
    <w:p w14:paraId="238082F3" w14:textId="77777777" w:rsidR="00EE6FEB" w:rsidRDefault="00EE6FEB">
      <w:r>
        <w:t>INSERT INTO  "Customer_social_economic_data" ("Customer_id", "emp_var_rate", "cons_price_idx", "cons_conf_idx", "euribor3m", "nr_employed") VALUES (23627, '-0.1', '93.2', '-42', '4.076', '5195.8');</w:t>
      </w:r>
    </w:p>
    <w:p w14:paraId="142C66F7" w14:textId="77777777" w:rsidR="00EE6FEB" w:rsidRDefault="00EE6FEB"/>
    <w:p w14:paraId="0676DE89" w14:textId="77777777" w:rsidR="00EE6FEB" w:rsidRDefault="00EE6FEB">
      <w:r>
        <w:t>INSERT INTO  "Customer_social_economic_data" ("Customer_id", "emp_var_rate", "cons_price_idx", "cons_conf_idx", "euribor3m", "nr_employed") VALUES (23628, '-0.1', '93.2', '-42', '4.076', '5195.8');</w:t>
      </w:r>
    </w:p>
    <w:p w14:paraId="1943E837" w14:textId="77777777" w:rsidR="00EE6FEB" w:rsidRDefault="00EE6FEB"/>
    <w:p w14:paraId="5D305388" w14:textId="77777777" w:rsidR="00EE6FEB" w:rsidRDefault="00EE6FEB">
      <w:r>
        <w:t>INSERT INTO  "Customer_social_economic_data" ("Customer_id", "emp_var_rate", "cons_price_idx", "cons_conf_idx", "euribor3m", "nr_employed") VALUES (23629, '-0.1', '93.2', '-42', '4.076', '5195.8');</w:t>
      </w:r>
    </w:p>
    <w:p w14:paraId="2201622C" w14:textId="77777777" w:rsidR="00EE6FEB" w:rsidRDefault="00EE6FEB"/>
    <w:p w14:paraId="2A1FFCB1" w14:textId="77777777" w:rsidR="00EE6FEB" w:rsidRDefault="00EE6FEB">
      <w:r>
        <w:t>INSERT INTO  "Customer_social_economic_data" ("Customer_id", "emp_var_rate", "cons_price_idx", "cons_conf_idx", "euribor3m", "nr_employed") VALUES (23630, '-0.1', '93.2', '-42', '4.076', '5195.8');</w:t>
      </w:r>
    </w:p>
    <w:p w14:paraId="282DC973" w14:textId="77777777" w:rsidR="00EE6FEB" w:rsidRDefault="00EE6FEB"/>
    <w:p w14:paraId="7F960EA0" w14:textId="77777777" w:rsidR="00EE6FEB" w:rsidRDefault="00EE6FEB">
      <w:r>
        <w:t>INSERT INTO  "Customer_social_economic_data" ("Customer_id", "emp_var_rate", "cons_price_idx", "cons_conf_idx", "euribor3m", "nr_employed") VALUES (23631, '-0.1', '93.2', '-42', '4.076', '5195.8');</w:t>
      </w:r>
    </w:p>
    <w:p w14:paraId="3ABC05C3" w14:textId="77777777" w:rsidR="00EE6FEB" w:rsidRDefault="00EE6FEB"/>
    <w:p w14:paraId="5A35EA92" w14:textId="77777777" w:rsidR="00EE6FEB" w:rsidRDefault="00EE6FEB">
      <w:r>
        <w:t>INSERT INTO  "Customer_social_economic_data" ("Customer_id", "emp_var_rate", "cons_price_idx", "cons_conf_idx", "euribor3m", "nr_employed") VALUES (23632, '-0.1', '93.2', '-42', '4.076', '5195.8');</w:t>
      </w:r>
    </w:p>
    <w:p w14:paraId="6174CFFC" w14:textId="77777777" w:rsidR="00EE6FEB" w:rsidRDefault="00EE6FEB"/>
    <w:p w14:paraId="595BD46E" w14:textId="77777777" w:rsidR="00EE6FEB" w:rsidRDefault="00EE6FEB">
      <w:r>
        <w:t>INSERT INTO  "Customer_social_economic_data" ("Customer_id", "emp_var_rate", "cons_price_idx", "cons_conf_idx", "euribor3m", "nr_employed") VALUES (23633, '-0.1', '93.2', '-42', '4.076', '5195.8');</w:t>
      </w:r>
    </w:p>
    <w:p w14:paraId="32F170A7" w14:textId="77777777" w:rsidR="00EE6FEB" w:rsidRDefault="00EE6FEB"/>
    <w:p w14:paraId="737B97B3" w14:textId="77777777" w:rsidR="00EE6FEB" w:rsidRDefault="00EE6FEB">
      <w:r>
        <w:t>INSERT INTO  "Customer_social_economic_data" ("Customer_id", "emp_var_rate", "cons_price_idx", "cons_conf_idx", "euribor3m", "nr_employed") VALUES (23634, '-0.1', '93.2', '-42', '4.076', '5195.8');</w:t>
      </w:r>
    </w:p>
    <w:p w14:paraId="6777907B" w14:textId="77777777" w:rsidR="00EE6FEB" w:rsidRDefault="00EE6FEB"/>
    <w:p w14:paraId="70EEB298" w14:textId="77777777" w:rsidR="00EE6FEB" w:rsidRDefault="00EE6FEB">
      <w:r>
        <w:t>INSERT INTO  "Customer_social_economic_data" ("Customer_id", "emp_var_rate", "cons_price_idx", "cons_conf_idx", "euribor3m", "nr_employed") VALUES (23635, '-0.1', '93.2', '-42', '4.076', '5195.8');</w:t>
      </w:r>
    </w:p>
    <w:p w14:paraId="10467159" w14:textId="77777777" w:rsidR="00EE6FEB" w:rsidRDefault="00EE6FEB"/>
    <w:p w14:paraId="79772E2F" w14:textId="77777777" w:rsidR="00EE6FEB" w:rsidRDefault="00EE6FEB">
      <w:r>
        <w:t>INSERT INTO  "Customer_social_economic_data" ("Customer_id", "emp_var_rate", "cons_price_idx", "cons_conf_idx", "euribor3m", "nr_employed") VALUES (23636, '-0.1', '93.2', '-42', '4.076', '5195.8');</w:t>
      </w:r>
    </w:p>
    <w:p w14:paraId="6C33AC85" w14:textId="77777777" w:rsidR="00EE6FEB" w:rsidRDefault="00EE6FEB"/>
    <w:p w14:paraId="156E5671" w14:textId="77777777" w:rsidR="00EE6FEB" w:rsidRDefault="00EE6FEB">
      <w:r>
        <w:t>INSERT INTO  "Customer_social_economic_data" ("Customer_id", "emp_var_rate", "cons_price_idx", "cons_conf_idx", "euribor3m", "nr_employed") VALUES (23637, '-0.1', '93.2', '-42', '4.076', '5195.8');</w:t>
      </w:r>
    </w:p>
    <w:p w14:paraId="44F6E4B9" w14:textId="77777777" w:rsidR="00EE6FEB" w:rsidRDefault="00EE6FEB"/>
    <w:p w14:paraId="4EB16579" w14:textId="77777777" w:rsidR="00EE6FEB" w:rsidRDefault="00EE6FEB">
      <w:r>
        <w:t>INSERT INTO  "Customer_social_economic_data" ("Customer_id", "emp_var_rate", "cons_price_idx", "cons_conf_idx", "euribor3m", "nr_employed") VALUES (23638, '-0.1', '93.2', '-42', '4.076', '5195.8');</w:t>
      </w:r>
    </w:p>
    <w:p w14:paraId="068EABC0" w14:textId="77777777" w:rsidR="00EE6FEB" w:rsidRDefault="00EE6FEB"/>
    <w:p w14:paraId="2A5FA198" w14:textId="77777777" w:rsidR="00EE6FEB" w:rsidRDefault="00EE6FEB">
      <w:r>
        <w:t>INSERT INTO  "Customer_social_economic_data" ("Customer_id", "emp_var_rate", "cons_price_idx", "cons_conf_idx", "euribor3m", "nr_employed") VALUES (23639, '-0.1', '93.2', '-42', '4.076', '5195.8');</w:t>
      </w:r>
    </w:p>
    <w:p w14:paraId="31C70A94" w14:textId="77777777" w:rsidR="00EE6FEB" w:rsidRDefault="00EE6FEB"/>
    <w:p w14:paraId="3BED98BF" w14:textId="77777777" w:rsidR="00EE6FEB" w:rsidRDefault="00EE6FEB">
      <w:r>
        <w:t>INSERT INTO  "Customer_social_economic_data" ("Customer_id", "emp_var_rate", "cons_price_idx", "cons_conf_idx", "euribor3m", "nr_employed") VALUES (23640, '-0.1', '93.2', '-42', '4.076', '5195.8');</w:t>
      </w:r>
    </w:p>
    <w:p w14:paraId="2509AE15" w14:textId="77777777" w:rsidR="00EE6FEB" w:rsidRDefault="00EE6FEB"/>
    <w:p w14:paraId="7F68152C" w14:textId="77777777" w:rsidR="00EE6FEB" w:rsidRDefault="00EE6FEB">
      <w:r>
        <w:t>INSERT INTO  "Customer_social_economic_data" ("Customer_id", "emp_var_rate", "cons_price_idx", "cons_conf_idx", "euribor3m", "nr_employed") VALUES (23641, '-0.1', '93.2', '-42', '4.076', '5195.8');</w:t>
      </w:r>
    </w:p>
    <w:p w14:paraId="57012601" w14:textId="77777777" w:rsidR="00EE6FEB" w:rsidRDefault="00EE6FEB"/>
    <w:p w14:paraId="621BD94A" w14:textId="77777777" w:rsidR="00EE6FEB" w:rsidRDefault="00EE6FEB">
      <w:r>
        <w:t>INSERT INTO  "Customer_social_economic_data" ("Customer_id", "emp_var_rate", "cons_price_idx", "cons_conf_idx", "euribor3m", "nr_employed") VALUES (23642, '-0.1', '93.2', '-42', '4.076', '5195.8');</w:t>
      </w:r>
    </w:p>
    <w:p w14:paraId="616BDF6C" w14:textId="77777777" w:rsidR="00EE6FEB" w:rsidRDefault="00EE6FEB"/>
    <w:p w14:paraId="02670F86" w14:textId="77777777" w:rsidR="00EE6FEB" w:rsidRDefault="00EE6FEB">
      <w:r>
        <w:t>INSERT INTO  "Customer_social_economic_data" ("Customer_id", "emp_var_rate", "cons_price_idx", "cons_conf_idx", "euribor3m", "nr_employed") VALUES (23643, '-0.1', '93.2', '-42', '4.076', '5195.8');</w:t>
      </w:r>
    </w:p>
    <w:p w14:paraId="46CB40A0" w14:textId="77777777" w:rsidR="00EE6FEB" w:rsidRDefault="00EE6FEB"/>
    <w:p w14:paraId="7E7B15C3" w14:textId="77777777" w:rsidR="00EE6FEB" w:rsidRDefault="00EE6FEB">
      <w:r>
        <w:t>INSERT INTO  "Customer_social_economic_data" ("Customer_id", "emp_var_rate", "cons_price_idx", "cons_conf_idx", "euribor3m", "nr_employed") VALUES (23644, '-0.1', '93.2', '-42', '4.076', '5195.8');</w:t>
      </w:r>
    </w:p>
    <w:p w14:paraId="52FED04D" w14:textId="77777777" w:rsidR="00EE6FEB" w:rsidRDefault="00EE6FEB"/>
    <w:p w14:paraId="1489FA8F" w14:textId="77777777" w:rsidR="00EE6FEB" w:rsidRDefault="00EE6FEB">
      <w:r>
        <w:t>INSERT INTO  "Customer_social_economic_data" ("Customer_id", "emp_var_rate", "cons_price_idx", "cons_conf_idx", "euribor3m", "nr_employed") VALUES (23645, '-0.1', '93.2', '-42', '4.076', '5195.8');</w:t>
      </w:r>
    </w:p>
    <w:p w14:paraId="0C5DF899" w14:textId="77777777" w:rsidR="00EE6FEB" w:rsidRDefault="00EE6FEB"/>
    <w:p w14:paraId="0C16C559" w14:textId="77777777" w:rsidR="00EE6FEB" w:rsidRDefault="00EE6FEB">
      <w:r>
        <w:t>INSERT INTO  "Customer_social_economic_data" ("Customer_id", "emp_var_rate", "cons_price_idx", "cons_conf_idx", "euribor3m", "nr_employed") VALUES (23646, '-0.1', '93.2', '-42', '4.076', '5195.8');</w:t>
      </w:r>
    </w:p>
    <w:p w14:paraId="609DB0E9" w14:textId="77777777" w:rsidR="00EE6FEB" w:rsidRDefault="00EE6FEB"/>
    <w:p w14:paraId="1C98C2B9" w14:textId="77777777" w:rsidR="00EE6FEB" w:rsidRDefault="00EE6FEB">
      <w:r>
        <w:t>INSERT INTO  "Customer_social_economic_data" ("Customer_id", "emp_var_rate", "cons_price_idx", "cons_conf_idx", "euribor3m", "nr_employed") VALUES (23647, '-0.1', '93.2', '-42', '4.076', '5195.8');</w:t>
      </w:r>
    </w:p>
    <w:p w14:paraId="2B72F226" w14:textId="77777777" w:rsidR="00EE6FEB" w:rsidRDefault="00EE6FEB"/>
    <w:p w14:paraId="73C06575" w14:textId="77777777" w:rsidR="00EE6FEB" w:rsidRDefault="00EE6FEB">
      <w:r>
        <w:t>INSERT INTO  "Customer_social_economic_data" ("Customer_id", "emp_var_rate", "cons_price_idx", "cons_conf_idx", "euribor3m", "nr_employed") VALUES (23648, '-0.1', '93.2', '-42', '4.076', '5195.8');</w:t>
      </w:r>
    </w:p>
    <w:p w14:paraId="3701288C" w14:textId="77777777" w:rsidR="00EE6FEB" w:rsidRDefault="00EE6FEB"/>
    <w:p w14:paraId="427D6431" w14:textId="77777777" w:rsidR="00EE6FEB" w:rsidRDefault="00EE6FEB">
      <w:r>
        <w:t>INSERT INTO  "Customer_social_economic_data" ("Customer_id", "emp_var_rate", "cons_price_idx", "cons_conf_idx", "euribor3m", "nr_employed") VALUES (23649, '-0.1', '93.2', '-42', '4.076', '5195.8');</w:t>
      </w:r>
    </w:p>
    <w:p w14:paraId="5F7983C4" w14:textId="77777777" w:rsidR="00EE6FEB" w:rsidRDefault="00EE6FEB"/>
    <w:p w14:paraId="53C0D97B" w14:textId="77777777" w:rsidR="00EE6FEB" w:rsidRDefault="00EE6FEB">
      <w:r>
        <w:t>INSERT INTO  "Customer_social_economic_data" ("Customer_id", "emp_var_rate", "cons_price_idx", "cons_conf_idx", "euribor3m", "nr_employed") VALUES (23650, '-0.1', '93.2', '-42', '4.076', '5195.8');</w:t>
      </w:r>
    </w:p>
    <w:p w14:paraId="28643760" w14:textId="77777777" w:rsidR="00EE6FEB" w:rsidRDefault="00EE6FEB"/>
    <w:p w14:paraId="27AD22BC" w14:textId="77777777" w:rsidR="00EE6FEB" w:rsidRDefault="00EE6FEB">
      <w:r>
        <w:t>INSERT INTO  "Customer_social_economic_data" ("Customer_id", "emp_var_rate", "cons_price_idx", "cons_conf_idx", "euribor3m", "nr_employed") VALUES (23651, '-0.1', '93.2', '-42', '4.076', '5195.8');</w:t>
      </w:r>
    </w:p>
    <w:p w14:paraId="381A5D5D" w14:textId="77777777" w:rsidR="00EE6FEB" w:rsidRDefault="00EE6FEB"/>
    <w:p w14:paraId="667C952B" w14:textId="77777777" w:rsidR="00EE6FEB" w:rsidRDefault="00EE6FEB">
      <w:r>
        <w:t>INSERT INTO  "Customer_social_economic_data" ("Customer_id", "emp_var_rate", "cons_price_idx", "cons_conf_idx", "euribor3m", "nr_employed") VALUES (23652, '-0.1', '93.2', '-42', '4.076', '5195.8');</w:t>
      </w:r>
    </w:p>
    <w:p w14:paraId="54739166" w14:textId="77777777" w:rsidR="00EE6FEB" w:rsidRDefault="00EE6FEB"/>
    <w:p w14:paraId="709DDCC7" w14:textId="77777777" w:rsidR="00EE6FEB" w:rsidRDefault="00EE6FEB">
      <w:r>
        <w:t>INSERT INTO  "Customer_social_economic_data" ("Customer_id", "emp_var_rate", "cons_price_idx", "cons_conf_idx", "euribor3m", "nr_employed") VALUES (23653, '-0.1', '93.2', '-42', '4.076', '5195.8');</w:t>
      </w:r>
    </w:p>
    <w:p w14:paraId="732BBF9E" w14:textId="77777777" w:rsidR="00EE6FEB" w:rsidRDefault="00EE6FEB"/>
    <w:p w14:paraId="7062FE04" w14:textId="77777777" w:rsidR="00EE6FEB" w:rsidRDefault="00EE6FEB">
      <w:r>
        <w:t>INSERT INTO  "Customer_social_economic_data" ("Customer_id", "emp_var_rate", "cons_price_idx", "cons_conf_idx", "euribor3m", "nr_employed") VALUES (23654, '-0.1', '93.2', '-42', '4.076', '5195.8');</w:t>
      </w:r>
    </w:p>
    <w:p w14:paraId="20B7D5C4" w14:textId="77777777" w:rsidR="00EE6FEB" w:rsidRDefault="00EE6FEB"/>
    <w:p w14:paraId="479092D9" w14:textId="77777777" w:rsidR="00EE6FEB" w:rsidRDefault="00EE6FEB">
      <w:r>
        <w:t>INSERT INTO  "Customer_social_economic_data" ("Customer_id", "emp_var_rate", "cons_price_idx", "cons_conf_idx", "euribor3m", "nr_employed") VALUES (23655, '-0.1', '93.2', '-42', '4.076', '5195.8');</w:t>
      </w:r>
    </w:p>
    <w:p w14:paraId="105E7616" w14:textId="77777777" w:rsidR="00EE6FEB" w:rsidRDefault="00EE6FEB"/>
    <w:p w14:paraId="12E4E903" w14:textId="77777777" w:rsidR="00EE6FEB" w:rsidRDefault="00EE6FEB">
      <w:r>
        <w:t>INSERT INTO  "Customer_social_economic_data" ("Customer_id", "emp_var_rate", "cons_price_idx", "cons_conf_idx", "euribor3m", "nr_employed") VALUES (23656, '-0.1', '93.2', '-42', '4.076', '5195.8');</w:t>
      </w:r>
    </w:p>
    <w:p w14:paraId="72CBC259" w14:textId="77777777" w:rsidR="00EE6FEB" w:rsidRDefault="00EE6FEB"/>
    <w:p w14:paraId="0DEBBB42" w14:textId="77777777" w:rsidR="00EE6FEB" w:rsidRDefault="00EE6FEB">
      <w:r>
        <w:t>INSERT INTO  "Customer_social_economic_data" ("Customer_id", "emp_var_rate", "cons_price_idx", "cons_conf_idx", "euribor3m", "nr_employed") VALUES (23657, '-0.1', '93.2', '-42', '4.076', '5195.8');</w:t>
      </w:r>
    </w:p>
    <w:p w14:paraId="277B8E3F" w14:textId="77777777" w:rsidR="00EE6FEB" w:rsidRDefault="00EE6FEB"/>
    <w:p w14:paraId="4A0CD45D" w14:textId="77777777" w:rsidR="00EE6FEB" w:rsidRDefault="00EE6FEB">
      <w:r>
        <w:t>INSERT INTO  "Customer_social_economic_data" ("Customer_id", "emp_var_rate", "cons_price_idx", "cons_conf_idx", "euribor3m", "nr_employed") VALUES (23658, '-0.1', '93.2', '-42', '4.076', '5195.8');</w:t>
      </w:r>
    </w:p>
    <w:p w14:paraId="693BC694" w14:textId="77777777" w:rsidR="00EE6FEB" w:rsidRDefault="00EE6FEB"/>
    <w:p w14:paraId="353E10F4" w14:textId="77777777" w:rsidR="00EE6FEB" w:rsidRDefault="00EE6FEB">
      <w:r>
        <w:t>INSERT INTO  "Customer_social_economic_data" ("Customer_id", "emp_var_rate", "cons_price_idx", "cons_conf_idx", "euribor3m", "nr_employed") VALUES (23659, '-0.1', '93.2', '-42', '4.076', '5195.8');</w:t>
      </w:r>
    </w:p>
    <w:p w14:paraId="291D3DC7" w14:textId="77777777" w:rsidR="00EE6FEB" w:rsidRDefault="00EE6FEB"/>
    <w:p w14:paraId="61D7CCAA" w14:textId="77777777" w:rsidR="00EE6FEB" w:rsidRDefault="00EE6FEB">
      <w:r>
        <w:t>INSERT INTO  "Customer_social_economic_data" ("Customer_id", "emp_var_rate", "cons_price_idx", "cons_conf_idx", "euribor3m", "nr_employed") VALUES (23660, '-0.1', '93.2', '-42', '4.076', '5195.8');</w:t>
      </w:r>
    </w:p>
    <w:p w14:paraId="2ED379A3" w14:textId="77777777" w:rsidR="00EE6FEB" w:rsidRDefault="00EE6FEB"/>
    <w:p w14:paraId="01EE40EE" w14:textId="77777777" w:rsidR="00EE6FEB" w:rsidRDefault="00EE6FEB">
      <w:r>
        <w:t>INSERT INTO  "Customer_social_economic_data" ("Customer_id", "emp_var_rate", "cons_price_idx", "cons_conf_idx", "euribor3m", "nr_employed") VALUES (23661, '-0.1', '93.2', '-42', '4.076', '5195.8');</w:t>
      </w:r>
    </w:p>
    <w:p w14:paraId="2C3D8E5A" w14:textId="77777777" w:rsidR="00EE6FEB" w:rsidRDefault="00EE6FEB"/>
    <w:p w14:paraId="508AECC3" w14:textId="77777777" w:rsidR="00EE6FEB" w:rsidRDefault="00EE6FEB">
      <w:r>
        <w:t>INSERT INTO  "Customer_social_economic_data" ("Customer_id", "emp_var_rate", "cons_price_idx", "cons_conf_idx", "euribor3m", "nr_employed") VALUES (23662, '-0.1', '93.2', '-42', '4.076', '5195.8');</w:t>
      </w:r>
    </w:p>
    <w:p w14:paraId="7CA9CC0E" w14:textId="77777777" w:rsidR="00EE6FEB" w:rsidRDefault="00EE6FEB"/>
    <w:p w14:paraId="19061F69" w14:textId="77777777" w:rsidR="00EE6FEB" w:rsidRDefault="00EE6FEB">
      <w:r>
        <w:t>INSERT INTO  "Customer_social_economic_data" ("Customer_id", "emp_var_rate", "cons_price_idx", "cons_conf_idx", "euribor3m", "nr_employed") VALUES (23663, '-0.1', '93.2', '-42', '4.076', '5195.8');</w:t>
      </w:r>
    </w:p>
    <w:p w14:paraId="1AEFCF65" w14:textId="77777777" w:rsidR="00EE6FEB" w:rsidRDefault="00EE6FEB"/>
    <w:p w14:paraId="7CF41DC5" w14:textId="77777777" w:rsidR="00EE6FEB" w:rsidRDefault="00EE6FEB">
      <w:r>
        <w:t>INSERT INTO  "Customer_social_economic_data" ("Customer_id", "emp_var_rate", "cons_price_idx", "cons_conf_idx", "euribor3m", "nr_employed") VALUES (23664, '-0.1', '93.2', '-42', '4.076', '5195.8');</w:t>
      </w:r>
    </w:p>
    <w:p w14:paraId="3C2704BB" w14:textId="77777777" w:rsidR="00EE6FEB" w:rsidRDefault="00EE6FEB"/>
    <w:p w14:paraId="3FED3EA5" w14:textId="77777777" w:rsidR="00EE6FEB" w:rsidRDefault="00EE6FEB">
      <w:r>
        <w:t>INSERT INTO  "Customer_social_economic_data" ("Customer_id", "emp_var_rate", "cons_price_idx", "cons_conf_idx", "euribor3m", "nr_employed") VALUES (23665, '-0.1', '93.2', '-42', '4.076', '5195.8');</w:t>
      </w:r>
    </w:p>
    <w:p w14:paraId="0B890913" w14:textId="77777777" w:rsidR="00EE6FEB" w:rsidRDefault="00EE6FEB"/>
    <w:p w14:paraId="232DDC2B" w14:textId="77777777" w:rsidR="00EE6FEB" w:rsidRDefault="00EE6FEB">
      <w:r>
        <w:t>INSERT INTO  "Customer_social_economic_data" ("Customer_id", "emp_var_rate", "cons_price_idx", "cons_conf_idx", "euribor3m", "nr_employed") VALUES (23666, '-0.1', '93.2', '-42', '4.076', '5195.8');</w:t>
      </w:r>
    </w:p>
    <w:p w14:paraId="3164354A" w14:textId="77777777" w:rsidR="00EE6FEB" w:rsidRDefault="00EE6FEB"/>
    <w:p w14:paraId="6C5D1F49" w14:textId="77777777" w:rsidR="00EE6FEB" w:rsidRDefault="00EE6FEB">
      <w:r>
        <w:t>INSERT INTO  "Customer_social_economic_data" ("Customer_id", "emp_var_rate", "cons_price_idx", "cons_conf_idx", "euribor3m", "nr_employed") VALUES (23667, '-0.1', '93.2', '-42', '4.076', '5195.8');</w:t>
      </w:r>
    </w:p>
    <w:p w14:paraId="4B8637B1" w14:textId="77777777" w:rsidR="00EE6FEB" w:rsidRDefault="00EE6FEB"/>
    <w:p w14:paraId="77136B06" w14:textId="77777777" w:rsidR="00EE6FEB" w:rsidRDefault="00EE6FEB">
      <w:r>
        <w:t>INSERT INTO  "Customer_social_economic_data" ("Customer_id", "emp_var_rate", "cons_price_idx", "cons_conf_idx", "euribor3m", "nr_employed") VALUES (23668, '-0.1', '93.2', '-42', '4.076', '5195.8');</w:t>
      </w:r>
    </w:p>
    <w:p w14:paraId="3EFDAA55" w14:textId="77777777" w:rsidR="00EE6FEB" w:rsidRDefault="00EE6FEB"/>
    <w:p w14:paraId="247C611D" w14:textId="77777777" w:rsidR="00EE6FEB" w:rsidRDefault="00EE6FEB">
      <w:r>
        <w:t>INSERT INTO  "Customer_social_economic_data" ("Customer_id", "emp_var_rate", "cons_price_idx", "cons_conf_idx", "euribor3m", "nr_employed") VALUES (23669, '-0.1', '93.2', '-42', '4.076', '5195.8');</w:t>
      </w:r>
    </w:p>
    <w:p w14:paraId="52A64E08" w14:textId="77777777" w:rsidR="00EE6FEB" w:rsidRDefault="00EE6FEB"/>
    <w:p w14:paraId="510C6119" w14:textId="77777777" w:rsidR="00EE6FEB" w:rsidRDefault="00EE6FEB">
      <w:r>
        <w:t>INSERT INTO  "Customer_social_economic_data" ("Customer_id", "emp_var_rate", "cons_price_idx", "cons_conf_idx", "euribor3m", "nr_employed") VALUES (23670, '-0.1', '93.2', '-42', '4.076', '5195.8');</w:t>
      </w:r>
    </w:p>
    <w:p w14:paraId="62F5CDE7" w14:textId="77777777" w:rsidR="00EE6FEB" w:rsidRDefault="00EE6FEB"/>
    <w:p w14:paraId="0AE8FE3F" w14:textId="77777777" w:rsidR="00EE6FEB" w:rsidRDefault="00EE6FEB">
      <w:r>
        <w:t>INSERT INTO  "Customer_social_economic_data" ("Customer_id", "emp_var_rate", "cons_price_idx", "cons_conf_idx", "euribor3m", "nr_employed") VALUES (23671, '-0.1', '93.2', '-42', '4.076', '5195.8');</w:t>
      </w:r>
    </w:p>
    <w:p w14:paraId="276E7CDF" w14:textId="77777777" w:rsidR="00EE6FEB" w:rsidRDefault="00EE6FEB"/>
    <w:p w14:paraId="54B94383" w14:textId="77777777" w:rsidR="00EE6FEB" w:rsidRDefault="00EE6FEB">
      <w:r>
        <w:t>INSERT INTO  "Customer_social_economic_data" ("Customer_id", "emp_var_rate", "cons_price_idx", "cons_conf_idx", "euribor3m", "nr_employed") VALUES (23672, '-0.1', '93.2', '-42', '4.076', '5195.8');</w:t>
      </w:r>
    </w:p>
    <w:p w14:paraId="625FE3E3" w14:textId="77777777" w:rsidR="00EE6FEB" w:rsidRDefault="00EE6FEB"/>
    <w:p w14:paraId="13B65981" w14:textId="77777777" w:rsidR="00EE6FEB" w:rsidRDefault="00EE6FEB">
      <w:r>
        <w:t>INSERT INTO  "Customer_social_economic_data" ("Customer_id", "emp_var_rate", "cons_price_idx", "cons_conf_idx", "euribor3m", "nr_employed") VALUES (23673, '-0.1', '93.2', '-42', '4.076', '5195.8');</w:t>
      </w:r>
    </w:p>
    <w:p w14:paraId="55945BC4" w14:textId="77777777" w:rsidR="00EE6FEB" w:rsidRDefault="00EE6FEB"/>
    <w:p w14:paraId="379146FE" w14:textId="77777777" w:rsidR="00EE6FEB" w:rsidRDefault="00EE6FEB">
      <w:r>
        <w:t>INSERT INTO  "Customer_social_economic_data" ("Customer_id", "emp_var_rate", "cons_price_idx", "cons_conf_idx", "euribor3m", "nr_employed") VALUES (23674, '-0.1', '93.2', '-42', '4.076', '5195.8');</w:t>
      </w:r>
    </w:p>
    <w:p w14:paraId="5B5D617A" w14:textId="77777777" w:rsidR="00EE6FEB" w:rsidRDefault="00EE6FEB"/>
    <w:p w14:paraId="2871720B" w14:textId="77777777" w:rsidR="00EE6FEB" w:rsidRDefault="00EE6FEB">
      <w:r>
        <w:t>INSERT INTO  "Customer_social_economic_data" ("Customer_id", "emp_var_rate", "cons_price_idx", "cons_conf_idx", "euribor3m", "nr_employed") VALUES (23675, '-0.1', '93.2', '-42', '4.076', '5195.8');</w:t>
      </w:r>
    </w:p>
    <w:p w14:paraId="2330D8FA" w14:textId="77777777" w:rsidR="00EE6FEB" w:rsidRDefault="00EE6FEB"/>
    <w:p w14:paraId="2400C584" w14:textId="77777777" w:rsidR="00EE6FEB" w:rsidRDefault="00EE6FEB">
      <w:r>
        <w:t>INSERT INTO  "Customer_social_economic_data" ("Customer_id", "emp_var_rate", "cons_price_idx", "cons_conf_idx", "euribor3m", "nr_employed") VALUES (23676, '-0.1', '93.2', '-42', '4.076', '5195.8');</w:t>
      </w:r>
    </w:p>
    <w:p w14:paraId="4CA6127F" w14:textId="77777777" w:rsidR="00EE6FEB" w:rsidRDefault="00EE6FEB"/>
    <w:p w14:paraId="1A207F29" w14:textId="77777777" w:rsidR="00EE6FEB" w:rsidRDefault="00EE6FEB">
      <w:r>
        <w:t>INSERT INTO  "Customer_social_economic_data" ("Customer_id", "emp_var_rate", "cons_price_idx", "cons_conf_idx", "euribor3m", "nr_employed") VALUES (23677, '-0.1', '93.2', '-42', '4.076', '5195.8');</w:t>
      </w:r>
    </w:p>
    <w:p w14:paraId="6BBB0662" w14:textId="77777777" w:rsidR="00EE6FEB" w:rsidRDefault="00EE6FEB"/>
    <w:p w14:paraId="00F0CA2D" w14:textId="77777777" w:rsidR="00EE6FEB" w:rsidRDefault="00EE6FEB">
      <w:r>
        <w:t>INSERT INTO  "Customer_social_economic_data" ("Customer_id", "emp_var_rate", "cons_price_idx", "cons_conf_idx", "euribor3m", "nr_employed") VALUES (23678, '-0.1', '93.2', '-42', '4.076', '5195.8');</w:t>
      </w:r>
    </w:p>
    <w:p w14:paraId="3088DB78" w14:textId="77777777" w:rsidR="00EE6FEB" w:rsidRDefault="00EE6FEB"/>
    <w:p w14:paraId="0D584A23" w14:textId="77777777" w:rsidR="00EE6FEB" w:rsidRDefault="00EE6FEB">
      <w:r>
        <w:t>INSERT INTO  "Customer_social_economic_data" ("Customer_id", "emp_var_rate", "cons_price_idx", "cons_conf_idx", "euribor3m", "nr_employed") VALUES (23679, '-0.1', '93.2', '-42', '4.076', '5195.8');</w:t>
      </w:r>
    </w:p>
    <w:p w14:paraId="0F20E0E5" w14:textId="77777777" w:rsidR="00EE6FEB" w:rsidRDefault="00EE6FEB"/>
    <w:p w14:paraId="7B60678C" w14:textId="77777777" w:rsidR="00EE6FEB" w:rsidRDefault="00EE6FEB">
      <w:r>
        <w:t>INSERT INTO  "Customer_social_economic_data" ("Customer_id", "emp_var_rate", "cons_price_idx", "cons_conf_idx", "euribor3m", "nr_employed") VALUES (23680, '-0.1', '93.2', '-42', '4.076', '5195.8');</w:t>
      </w:r>
    </w:p>
    <w:p w14:paraId="3C7170D0" w14:textId="77777777" w:rsidR="00EE6FEB" w:rsidRDefault="00EE6FEB"/>
    <w:p w14:paraId="6701C309" w14:textId="77777777" w:rsidR="00EE6FEB" w:rsidRDefault="00EE6FEB">
      <w:r>
        <w:t>INSERT INTO  "Customer_social_economic_data" ("Customer_id", "emp_var_rate", "cons_price_idx", "cons_conf_idx", "euribor3m", "nr_employed") VALUES (23681, '-0.1', '93.2', '-42', '4.076', '5195.8');</w:t>
      </w:r>
    </w:p>
    <w:p w14:paraId="49A42A8D" w14:textId="77777777" w:rsidR="00EE6FEB" w:rsidRDefault="00EE6FEB"/>
    <w:p w14:paraId="3A014DD9" w14:textId="77777777" w:rsidR="00EE6FEB" w:rsidRDefault="00EE6FEB">
      <w:r>
        <w:t>INSERT INTO  "Customer_social_economic_data" ("Customer_id", "emp_var_rate", "cons_price_idx", "cons_conf_idx", "euribor3m", "nr_employed") VALUES (23682, '-0.1', '93.2', '-42', '4.076', '5195.8');</w:t>
      </w:r>
    </w:p>
    <w:p w14:paraId="5F144384" w14:textId="77777777" w:rsidR="00EE6FEB" w:rsidRDefault="00EE6FEB"/>
    <w:p w14:paraId="276EF5F2" w14:textId="77777777" w:rsidR="00EE6FEB" w:rsidRDefault="00EE6FEB">
      <w:r>
        <w:t>INSERT INTO  "Customer_social_economic_data" ("Customer_id", "emp_var_rate", "cons_price_idx", "cons_conf_idx", "euribor3m", "nr_employed") VALUES (23683, '-0.1', '93.2', '-42', '4.076', '5195.8');</w:t>
      </w:r>
    </w:p>
    <w:p w14:paraId="66DE1A55" w14:textId="77777777" w:rsidR="00EE6FEB" w:rsidRDefault="00EE6FEB"/>
    <w:p w14:paraId="71A50B6A" w14:textId="77777777" w:rsidR="00EE6FEB" w:rsidRDefault="00EE6FEB">
      <w:r>
        <w:t>INSERT INTO  "Customer_social_economic_data" ("Customer_id", "emp_var_rate", "cons_price_idx", "cons_conf_idx", "euribor3m", "nr_employed") VALUES (23684, '-0.1', '93.2', '-42', '4.076', '5195.8');</w:t>
      </w:r>
    </w:p>
    <w:p w14:paraId="63B3C7DC" w14:textId="77777777" w:rsidR="00EE6FEB" w:rsidRDefault="00EE6FEB"/>
    <w:p w14:paraId="0307218F" w14:textId="77777777" w:rsidR="00EE6FEB" w:rsidRDefault="00EE6FEB">
      <w:r>
        <w:t>INSERT INTO  "Customer_social_economic_data" ("Customer_id", "emp_var_rate", "cons_price_idx", "cons_conf_idx", "euribor3m", "nr_employed") VALUES (23685, '-0.1', '93.2', '-42', '4.076', '5195.8');</w:t>
      </w:r>
    </w:p>
    <w:p w14:paraId="439F2E3C" w14:textId="77777777" w:rsidR="00EE6FEB" w:rsidRDefault="00EE6FEB"/>
    <w:p w14:paraId="4CBD91FC" w14:textId="77777777" w:rsidR="00EE6FEB" w:rsidRDefault="00EE6FEB">
      <w:r>
        <w:t>INSERT INTO  "Customer_social_economic_data" ("Customer_id", "emp_var_rate", "cons_price_idx", "cons_conf_idx", "euribor3m", "nr_employed") VALUES (23686, '-0.1', '93.2', '-42', '4.076', '5195.8');</w:t>
      </w:r>
    </w:p>
    <w:p w14:paraId="1F964764" w14:textId="77777777" w:rsidR="00EE6FEB" w:rsidRDefault="00EE6FEB"/>
    <w:p w14:paraId="633D8ECF" w14:textId="77777777" w:rsidR="00EE6FEB" w:rsidRDefault="00EE6FEB">
      <w:r>
        <w:t>INSERT INTO  "Customer_social_economic_data" ("Customer_id", "emp_var_rate", "cons_price_idx", "cons_conf_idx", "euribor3m", "nr_employed") VALUES (23687, '-0.1', '93.2', '-42', '4.076', '5195.8');</w:t>
      </w:r>
    </w:p>
    <w:p w14:paraId="4B9C7FFA" w14:textId="77777777" w:rsidR="00EE6FEB" w:rsidRDefault="00EE6FEB"/>
    <w:p w14:paraId="4DE67F6C" w14:textId="77777777" w:rsidR="00EE6FEB" w:rsidRDefault="00EE6FEB">
      <w:r>
        <w:t>INSERT INTO  "Customer_social_economic_data" ("Customer_id", "emp_var_rate", "cons_price_idx", "cons_conf_idx", "euribor3m", "nr_employed") VALUES (23688, '-0.1', '93.2', '-42', '4.076', '5195.8');</w:t>
      </w:r>
    </w:p>
    <w:p w14:paraId="1EB337C4" w14:textId="77777777" w:rsidR="00EE6FEB" w:rsidRDefault="00EE6FEB"/>
    <w:p w14:paraId="5C6F1266" w14:textId="77777777" w:rsidR="00EE6FEB" w:rsidRDefault="00EE6FEB">
      <w:r>
        <w:t>INSERT INTO  "Customer_social_economic_data" ("Customer_id", "emp_var_rate", "cons_price_idx", "cons_conf_idx", "euribor3m", "nr_employed") VALUES (23689, '-0.1', '93.2', '-42', '4.076', '5195.8');</w:t>
      </w:r>
    </w:p>
    <w:p w14:paraId="2C21B5BD" w14:textId="77777777" w:rsidR="00EE6FEB" w:rsidRDefault="00EE6FEB"/>
    <w:p w14:paraId="2445CF9B" w14:textId="77777777" w:rsidR="00EE6FEB" w:rsidRDefault="00EE6FEB">
      <w:r>
        <w:t>INSERT INTO  "Customer_social_economic_data" ("Customer_id", "emp_var_rate", "cons_price_idx", "cons_conf_idx", "euribor3m", "nr_employed") VALUES (23690, '-0.1', '93.2', '-42', '4.076', '5195.8');</w:t>
      </w:r>
    </w:p>
    <w:p w14:paraId="253A2CC6" w14:textId="77777777" w:rsidR="00EE6FEB" w:rsidRDefault="00EE6FEB"/>
    <w:p w14:paraId="43D47C00" w14:textId="77777777" w:rsidR="00EE6FEB" w:rsidRDefault="00EE6FEB">
      <w:r>
        <w:t>INSERT INTO  "Customer_social_economic_data" ("Customer_id", "emp_var_rate", "cons_price_idx", "cons_conf_idx", "euribor3m", "nr_employed") VALUES (23691, '-0.1', '93.2', '-42', '4.076', '5195.8');</w:t>
      </w:r>
    </w:p>
    <w:p w14:paraId="49A5DE32" w14:textId="77777777" w:rsidR="00EE6FEB" w:rsidRDefault="00EE6FEB"/>
    <w:p w14:paraId="7B4A07F7" w14:textId="77777777" w:rsidR="00EE6FEB" w:rsidRDefault="00EE6FEB">
      <w:r>
        <w:t>INSERT INTO  "Customer_social_economic_data" ("Customer_id", "emp_var_rate", "cons_price_idx", "cons_conf_idx", "euribor3m", "nr_employed") VALUES (23692, '-0.1', '93.2', '-42', '4.076', '5195.8');</w:t>
      </w:r>
    </w:p>
    <w:p w14:paraId="62208CD5" w14:textId="77777777" w:rsidR="00EE6FEB" w:rsidRDefault="00EE6FEB"/>
    <w:p w14:paraId="15C7BC32" w14:textId="77777777" w:rsidR="00EE6FEB" w:rsidRDefault="00EE6FEB">
      <w:r>
        <w:t>INSERT INTO  "Customer_social_economic_data" ("Customer_id", "emp_var_rate", "cons_price_idx", "cons_conf_idx", "euribor3m", "nr_employed") VALUES (23693, '-0.1', '93.2', '-42', '4.076', '5195.8');</w:t>
      </w:r>
    </w:p>
    <w:p w14:paraId="2A8B8476" w14:textId="77777777" w:rsidR="00EE6FEB" w:rsidRDefault="00EE6FEB"/>
    <w:p w14:paraId="4565627B" w14:textId="77777777" w:rsidR="00EE6FEB" w:rsidRDefault="00EE6FEB">
      <w:r>
        <w:t>INSERT INTO  "Customer_social_economic_data" ("Customer_id", "emp_var_rate", "cons_price_idx", "cons_conf_idx", "euribor3m", "nr_employed") VALUES (23694, '-0.1', '93.2', '-42', '4.076', '5195.8');</w:t>
      </w:r>
    </w:p>
    <w:p w14:paraId="5D7FEAB0" w14:textId="77777777" w:rsidR="00EE6FEB" w:rsidRDefault="00EE6FEB"/>
    <w:p w14:paraId="0F5B5242" w14:textId="77777777" w:rsidR="00EE6FEB" w:rsidRDefault="00EE6FEB">
      <w:r>
        <w:t>INSERT INTO  "Customer_social_economic_data" ("Customer_id", "emp_var_rate", "cons_price_idx", "cons_conf_idx", "euribor3m", "nr_employed") VALUES (23695, '-0.1', '93.2', '-42', '4.076', '5195.8');</w:t>
      </w:r>
    </w:p>
    <w:p w14:paraId="3D6F6C2B" w14:textId="77777777" w:rsidR="00EE6FEB" w:rsidRDefault="00EE6FEB"/>
    <w:p w14:paraId="76957E51" w14:textId="77777777" w:rsidR="00EE6FEB" w:rsidRDefault="00EE6FEB">
      <w:r>
        <w:t>INSERT INTO  "Customer_social_economic_data" ("Customer_id", "emp_var_rate", "cons_price_idx", "cons_conf_idx", "euribor3m", "nr_employed") VALUES (23696, '-0.1', '93.2', '-42', '4.076', '5195.8');</w:t>
      </w:r>
    </w:p>
    <w:p w14:paraId="601BDB51" w14:textId="77777777" w:rsidR="00EE6FEB" w:rsidRDefault="00EE6FEB"/>
    <w:p w14:paraId="27B98FDD" w14:textId="77777777" w:rsidR="00EE6FEB" w:rsidRDefault="00EE6FEB">
      <w:r>
        <w:t>INSERT INTO  "Customer_social_economic_data" ("Customer_id", "emp_var_rate", "cons_price_idx", "cons_conf_idx", "euribor3m", "nr_employed") VALUES (23697, '-0.1', '93.2', '-42', '4.076', '5195.8');</w:t>
      </w:r>
    </w:p>
    <w:p w14:paraId="14D0D82C" w14:textId="77777777" w:rsidR="00EE6FEB" w:rsidRDefault="00EE6FEB"/>
    <w:p w14:paraId="2B01BD05" w14:textId="77777777" w:rsidR="00EE6FEB" w:rsidRDefault="00EE6FEB">
      <w:r>
        <w:t>INSERT INTO  "Customer_social_economic_data" ("Customer_id", "emp_var_rate", "cons_price_idx", "cons_conf_idx", "euribor3m", "nr_employed") VALUES (23698, '-0.1', '93.2', '-42', '4.076', '5195.8');</w:t>
      </w:r>
    </w:p>
    <w:p w14:paraId="7CBD22A8" w14:textId="77777777" w:rsidR="00EE6FEB" w:rsidRDefault="00EE6FEB"/>
    <w:p w14:paraId="7EE78FEC" w14:textId="77777777" w:rsidR="00EE6FEB" w:rsidRDefault="00EE6FEB">
      <w:r>
        <w:t>INSERT INTO  "Customer_social_economic_data" ("Customer_id", "emp_var_rate", "cons_price_idx", "cons_conf_idx", "euribor3m", "nr_employed") VALUES (23699, '-0.1', '93.2', '-42', '4.076', '5195.8');</w:t>
      </w:r>
    </w:p>
    <w:p w14:paraId="14894B8B" w14:textId="77777777" w:rsidR="00EE6FEB" w:rsidRDefault="00EE6FEB"/>
    <w:p w14:paraId="7223E23E" w14:textId="77777777" w:rsidR="00EE6FEB" w:rsidRDefault="00EE6FEB">
      <w:r>
        <w:t>INSERT INTO  "Customer_social_economic_data" ("Customer_id", "emp_var_rate", "cons_price_idx", "cons_conf_idx", "euribor3m", "nr_employed") VALUES (23700, '-0.1', '93.2', '-42', '4.076', '5195.8');</w:t>
      </w:r>
    </w:p>
    <w:p w14:paraId="65AB610D" w14:textId="77777777" w:rsidR="00EE6FEB" w:rsidRDefault="00EE6FEB"/>
    <w:p w14:paraId="7AB72BBA" w14:textId="77777777" w:rsidR="00EE6FEB" w:rsidRDefault="00EE6FEB">
      <w:r>
        <w:t>INSERT INTO  "Customer_social_economic_data" ("Customer_id", "emp_var_rate", "cons_price_idx", "cons_conf_idx", "euribor3m", "nr_employed") VALUES (23701, '-0.1', '93.2', '-42', '4.076', '5195.8');</w:t>
      </w:r>
    </w:p>
    <w:p w14:paraId="60157003" w14:textId="77777777" w:rsidR="00EE6FEB" w:rsidRDefault="00EE6FEB"/>
    <w:p w14:paraId="3176FD3B" w14:textId="77777777" w:rsidR="00EE6FEB" w:rsidRDefault="00EE6FEB">
      <w:r>
        <w:t>INSERT INTO  "Customer_social_economic_data" ("Customer_id", "emp_var_rate", "cons_price_idx", "cons_conf_idx", "euribor3m", "nr_employed") VALUES (23702, '-0.1', '93.2', '-42', '4.076', '5195.8');</w:t>
      </w:r>
    </w:p>
    <w:p w14:paraId="3CDD879E" w14:textId="77777777" w:rsidR="00EE6FEB" w:rsidRDefault="00EE6FEB"/>
    <w:p w14:paraId="19A8814E" w14:textId="77777777" w:rsidR="00EE6FEB" w:rsidRDefault="00EE6FEB">
      <w:r>
        <w:t>INSERT INTO  "Customer_social_economic_data" ("Customer_id", "emp_var_rate", "cons_price_idx", "cons_conf_idx", "euribor3m", "nr_employed") VALUES (23703, '-0.1', '93.2', '-42', '4.076', '5195.8');</w:t>
      </w:r>
    </w:p>
    <w:p w14:paraId="70755D0F" w14:textId="77777777" w:rsidR="00EE6FEB" w:rsidRDefault="00EE6FEB"/>
    <w:p w14:paraId="617FEC7A" w14:textId="77777777" w:rsidR="00EE6FEB" w:rsidRDefault="00EE6FEB">
      <w:r>
        <w:t>INSERT INTO  "Customer_social_economic_data" ("Customer_id", "emp_var_rate", "cons_price_idx", "cons_conf_idx", "euribor3m", "nr_employed") VALUES (23704, '-0.1', '93.2', '-42', '4.076', '5195.8');</w:t>
      </w:r>
    </w:p>
    <w:p w14:paraId="039FF10C" w14:textId="77777777" w:rsidR="00EE6FEB" w:rsidRDefault="00EE6FEB"/>
    <w:p w14:paraId="29EEFBFA" w14:textId="77777777" w:rsidR="00EE6FEB" w:rsidRDefault="00EE6FEB">
      <w:r>
        <w:t>INSERT INTO  "Customer_social_economic_data" ("Customer_id", "emp_var_rate", "cons_price_idx", "cons_conf_idx", "euribor3m", "nr_employed") VALUES (23705, '-0.1', '93.2', '-42', '4.076', '5195.8');</w:t>
      </w:r>
    </w:p>
    <w:p w14:paraId="50457C83" w14:textId="77777777" w:rsidR="00EE6FEB" w:rsidRDefault="00EE6FEB"/>
    <w:p w14:paraId="14C68D80" w14:textId="77777777" w:rsidR="00EE6FEB" w:rsidRDefault="00EE6FEB">
      <w:r>
        <w:t>INSERT INTO  "Customer_social_economic_data" ("Customer_id", "emp_var_rate", "cons_price_idx", "cons_conf_idx", "euribor3m", "nr_employed") VALUES (23706, '-0.1', '93.2', '-42', '4.076', '5195.8');</w:t>
      </w:r>
    </w:p>
    <w:p w14:paraId="202F2E29" w14:textId="77777777" w:rsidR="00EE6FEB" w:rsidRDefault="00EE6FEB"/>
    <w:p w14:paraId="4D0A9962" w14:textId="77777777" w:rsidR="00EE6FEB" w:rsidRDefault="00EE6FEB">
      <w:r>
        <w:t>INSERT INTO  "Customer_social_economic_data" ("Customer_id", "emp_var_rate", "cons_price_idx", "cons_conf_idx", "euribor3m", "nr_employed") VALUES (23707, '-0.1', '93.2', '-42', '4.076', '5195.8');</w:t>
      </w:r>
    </w:p>
    <w:p w14:paraId="2AAB312D" w14:textId="77777777" w:rsidR="00EE6FEB" w:rsidRDefault="00EE6FEB"/>
    <w:p w14:paraId="048A4665" w14:textId="77777777" w:rsidR="00EE6FEB" w:rsidRDefault="00EE6FEB">
      <w:r>
        <w:t>INSERT INTO  "Customer_social_economic_data" ("Customer_id", "emp_var_rate", "cons_price_idx", "cons_conf_idx", "euribor3m", "nr_employed") VALUES (23708, '-0.1', '93.2', '-42', '4.076', '5195.8');</w:t>
      </w:r>
    </w:p>
    <w:p w14:paraId="47BB4943" w14:textId="77777777" w:rsidR="00EE6FEB" w:rsidRDefault="00EE6FEB"/>
    <w:p w14:paraId="76F66E7F" w14:textId="77777777" w:rsidR="00EE6FEB" w:rsidRDefault="00EE6FEB">
      <w:r>
        <w:t>INSERT INTO  "Customer_social_economic_data" ("Customer_id", "emp_var_rate", "cons_price_idx", "cons_conf_idx", "euribor3m", "nr_employed") VALUES (23709, '-0.1', '93.2', '-42', '4.076', '5195.8');</w:t>
      </w:r>
    </w:p>
    <w:p w14:paraId="66F9F233" w14:textId="77777777" w:rsidR="00EE6FEB" w:rsidRDefault="00EE6FEB"/>
    <w:p w14:paraId="1DCD764E" w14:textId="77777777" w:rsidR="00EE6FEB" w:rsidRDefault="00EE6FEB">
      <w:r>
        <w:t>INSERT INTO  "Customer_social_economic_data" ("Customer_id", "emp_var_rate", "cons_price_idx", "cons_conf_idx", "euribor3m", "nr_employed") VALUES (23710, '-0.1', '93.2', '-42', '4.076', '5195.8');</w:t>
      </w:r>
    </w:p>
    <w:p w14:paraId="6E4057C3" w14:textId="77777777" w:rsidR="00EE6FEB" w:rsidRDefault="00EE6FEB"/>
    <w:p w14:paraId="3573D458" w14:textId="77777777" w:rsidR="00EE6FEB" w:rsidRDefault="00EE6FEB">
      <w:r>
        <w:t>INSERT INTO  "Customer_social_economic_data" ("Customer_id", "emp_var_rate", "cons_price_idx", "cons_conf_idx", "euribor3m", "nr_employed") VALUES (23711, '-0.1', '93.2', '-42', '4.076', '5195.8');</w:t>
      </w:r>
    </w:p>
    <w:p w14:paraId="37A5FB3A" w14:textId="77777777" w:rsidR="00EE6FEB" w:rsidRDefault="00EE6FEB"/>
    <w:p w14:paraId="75A3AFF1" w14:textId="77777777" w:rsidR="00EE6FEB" w:rsidRDefault="00EE6FEB">
      <w:r>
        <w:t>INSERT INTO  "Customer_social_economic_data" ("Customer_id", "emp_var_rate", "cons_price_idx", "cons_conf_idx", "euribor3m", "nr_employed") VALUES (23712, '-0.1', '93.2', '-42', '4.076', '5195.8');</w:t>
      </w:r>
    </w:p>
    <w:p w14:paraId="23A1A285" w14:textId="77777777" w:rsidR="00EE6FEB" w:rsidRDefault="00EE6FEB"/>
    <w:p w14:paraId="0AE4866F" w14:textId="77777777" w:rsidR="00EE6FEB" w:rsidRDefault="00EE6FEB">
      <w:r>
        <w:t>INSERT INTO  "Customer_social_economic_data" ("Customer_id", "emp_var_rate", "cons_price_idx", "cons_conf_idx", "euribor3m", "nr_employed") VALUES (23713, '-0.1', '93.2', '-42', '4.076', '5195.8');</w:t>
      </w:r>
    </w:p>
    <w:p w14:paraId="7C061A0D" w14:textId="77777777" w:rsidR="00EE6FEB" w:rsidRDefault="00EE6FEB"/>
    <w:p w14:paraId="11225ABD" w14:textId="77777777" w:rsidR="00EE6FEB" w:rsidRDefault="00EE6FEB">
      <w:r>
        <w:t>INSERT INTO  "Customer_social_economic_data" ("Customer_id", "emp_var_rate", "cons_price_idx", "cons_conf_idx", "euribor3m", "nr_employed") VALUES (23714, '-0.1', '93.2', '-42', '4.076', '5195.8');</w:t>
      </w:r>
    </w:p>
    <w:p w14:paraId="6DFFBB6E" w14:textId="77777777" w:rsidR="00EE6FEB" w:rsidRDefault="00EE6FEB"/>
    <w:p w14:paraId="06C662B3" w14:textId="77777777" w:rsidR="00EE6FEB" w:rsidRDefault="00EE6FEB">
      <w:r>
        <w:t>INSERT INTO  "Customer_social_economic_data" ("Customer_id", "emp_var_rate", "cons_price_idx", "cons_conf_idx", "euribor3m", "nr_employed") VALUES (23715, '-0.1', '93.2', '-42', '4.076', '5195.8');</w:t>
      </w:r>
    </w:p>
    <w:p w14:paraId="03C52AB3" w14:textId="77777777" w:rsidR="00EE6FEB" w:rsidRDefault="00EE6FEB"/>
    <w:p w14:paraId="3E03B4F2" w14:textId="77777777" w:rsidR="00EE6FEB" w:rsidRDefault="00EE6FEB">
      <w:r>
        <w:t>INSERT INTO  "Customer_social_economic_data" ("Customer_id", "emp_var_rate", "cons_price_idx", "cons_conf_idx", "euribor3m", "nr_employed") VALUES (23716, '-0.1', '93.2', '-42', '4.076', '5195.8');</w:t>
      </w:r>
    </w:p>
    <w:p w14:paraId="2F41904A" w14:textId="77777777" w:rsidR="00EE6FEB" w:rsidRDefault="00EE6FEB"/>
    <w:p w14:paraId="014941B3" w14:textId="77777777" w:rsidR="00EE6FEB" w:rsidRDefault="00EE6FEB">
      <w:r>
        <w:t>INSERT INTO  "Customer_social_economic_data" ("Customer_id", "emp_var_rate", "cons_price_idx", "cons_conf_idx", "euribor3m", "nr_employed") VALUES (23717, '-0.1', '93.2', '-42', '4.076', '5195.8');</w:t>
      </w:r>
    </w:p>
    <w:p w14:paraId="726A2932" w14:textId="77777777" w:rsidR="00EE6FEB" w:rsidRDefault="00EE6FEB"/>
    <w:p w14:paraId="6DBB53B4" w14:textId="77777777" w:rsidR="00EE6FEB" w:rsidRDefault="00EE6FEB">
      <w:r>
        <w:t>INSERT INTO  "Customer_social_economic_data" ("Customer_id", "emp_var_rate", "cons_price_idx", "cons_conf_idx", "euribor3m", "nr_employed") VALUES (23718, '-0.1', '93.2', '-42', '4.076', '5195.8');</w:t>
      </w:r>
    </w:p>
    <w:p w14:paraId="46872563" w14:textId="77777777" w:rsidR="00EE6FEB" w:rsidRDefault="00EE6FEB"/>
    <w:p w14:paraId="49B230B0" w14:textId="77777777" w:rsidR="00EE6FEB" w:rsidRDefault="00EE6FEB">
      <w:r>
        <w:t>INSERT INTO  "Customer_social_economic_data" ("Customer_id", "emp_var_rate", "cons_price_idx", "cons_conf_idx", "euribor3m", "nr_employed") VALUES (23719, '-0.1', '93.2', '-42', '4.076', '5195.8');</w:t>
      </w:r>
    </w:p>
    <w:p w14:paraId="5402B517" w14:textId="77777777" w:rsidR="00EE6FEB" w:rsidRDefault="00EE6FEB"/>
    <w:p w14:paraId="06EA1571" w14:textId="77777777" w:rsidR="00EE6FEB" w:rsidRDefault="00EE6FEB">
      <w:r>
        <w:t>INSERT INTO  "Customer_social_economic_data" ("Customer_id", "emp_var_rate", "cons_price_idx", "cons_conf_idx", "euribor3m", "nr_employed") VALUES (23720, '-0.1', '93.2', '-42', '4.076', '5195.8');</w:t>
      </w:r>
    </w:p>
    <w:p w14:paraId="5D453A9C" w14:textId="77777777" w:rsidR="00EE6FEB" w:rsidRDefault="00EE6FEB"/>
    <w:p w14:paraId="43E6531B" w14:textId="77777777" w:rsidR="00EE6FEB" w:rsidRDefault="00EE6FEB">
      <w:r>
        <w:t>INSERT INTO  "Customer_social_economic_data" ("Customer_id", "emp_var_rate", "cons_price_idx", "cons_conf_idx", "euribor3m", "nr_employed") VALUES (23721, '-0.1', '93.2', '-42', '4.076', '5195.8');</w:t>
      </w:r>
    </w:p>
    <w:p w14:paraId="760F03E1" w14:textId="77777777" w:rsidR="00EE6FEB" w:rsidRDefault="00EE6FEB"/>
    <w:p w14:paraId="3914BD1C" w14:textId="77777777" w:rsidR="00EE6FEB" w:rsidRDefault="00EE6FEB">
      <w:r>
        <w:t>INSERT INTO  "Customer_social_economic_data" ("Customer_id", "emp_var_rate", "cons_price_idx", "cons_conf_idx", "euribor3m", "nr_employed") VALUES (23722, '-0.1', '93.2', '-42', '4.076', '5195.8');</w:t>
      </w:r>
    </w:p>
    <w:p w14:paraId="6BA7A413" w14:textId="77777777" w:rsidR="00EE6FEB" w:rsidRDefault="00EE6FEB"/>
    <w:p w14:paraId="194E62FE" w14:textId="77777777" w:rsidR="00EE6FEB" w:rsidRDefault="00EE6FEB">
      <w:r>
        <w:t>INSERT INTO  "Customer_social_economic_data" ("Customer_id", "emp_var_rate", "cons_price_idx", "cons_conf_idx", "euribor3m", "nr_employed") VALUES (23723, '-0.1', '93.2', '-42', '4.076', '5195.8');</w:t>
      </w:r>
    </w:p>
    <w:p w14:paraId="6F3867F0" w14:textId="77777777" w:rsidR="00EE6FEB" w:rsidRDefault="00EE6FEB"/>
    <w:p w14:paraId="61F84ED5" w14:textId="77777777" w:rsidR="00EE6FEB" w:rsidRDefault="00EE6FEB">
      <w:r>
        <w:t>INSERT INTO  "Customer_social_economic_data" ("Customer_id", "emp_var_rate", "cons_price_idx", "cons_conf_idx", "euribor3m", "nr_employed") VALUES (23724, '-0.1', '93.2', '-42', '4.076', '5195.8');</w:t>
      </w:r>
    </w:p>
    <w:p w14:paraId="0DF529E8" w14:textId="77777777" w:rsidR="00EE6FEB" w:rsidRDefault="00EE6FEB"/>
    <w:p w14:paraId="11556BAC" w14:textId="77777777" w:rsidR="00EE6FEB" w:rsidRDefault="00EE6FEB">
      <w:r>
        <w:t>INSERT INTO  "Customer_social_economic_data" ("Customer_id", "emp_var_rate", "cons_price_idx", "cons_conf_idx", "euribor3m", "nr_employed") VALUES (23725, '-0.1', '93.2', '-42', '4.076', '5195.8');</w:t>
      </w:r>
    </w:p>
    <w:p w14:paraId="1510566A" w14:textId="77777777" w:rsidR="00EE6FEB" w:rsidRDefault="00EE6FEB"/>
    <w:p w14:paraId="2ECFEB70" w14:textId="77777777" w:rsidR="00EE6FEB" w:rsidRDefault="00EE6FEB">
      <w:r>
        <w:t>INSERT INTO  "Customer_social_economic_data" ("Customer_id", "emp_var_rate", "cons_price_idx", "cons_conf_idx", "euribor3m", "nr_employed") VALUES (23726, '-0.1', '93.2', '-42', '4.076', '5195.8');</w:t>
      </w:r>
    </w:p>
    <w:p w14:paraId="7987F3BD" w14:textId="77777777" w:rsidR="00EE6FEB" w:rsidRDefault="00EE6FEB"/>
    <w:p w14:paraId="6F9E8182" w14:textId="77777777" w:rsidR="00EE6FEB" w:rsidRDefault="00EE6FEB">
      <w:r>
        <w:t>INSERT INTO  "Customer_social_economic_data" ("Customer_id", "emp_var_rate", "cons_price_idx", "cons_conf_idx", "euribor3m", "nr_employed") VALUES (23727, '-0.1', '93.2', '-42', '4.076', '5195.8');</w:t>
      </w:r>
    </w:p>
    <w:p w14:paraId="2EDB4F24" w14:textId="77777777" w:rsidR="00EE6FEB" w:rsidRDefault="00EE6FEB"/>
    <w:p w14:paraId="2E77D5BF" w14:textId="77777777" w:rsidR="00EE6FEB" w:rsidRDefault="00EE6FEB">
      <w:r>
        <w:t>INSERT INTO  "Customer_social_economic_data" ("Customer_id", "emp_var_rate", "cons_price_idx", "cons_conf_idx", "euribor3m", "nr_employed") VALUES (23728, '-0.1', '93.2', '-42', '4.076', '5195.8');</w:t>
      </w:r>
    </w:p>
    <w:p w14:paraId="464FC6AB" w14:textId="77777777" w:rsidR="00EE6FEB" w:rsidRDefault="00EE6FEB"/>
    <w:p w14:paraId="7D85767E" w14:textId="77777777" w:rsidR="00EE6FEB" w:rsidRDefault="00EE6FEB">
      <w:r>
        <w:t>INSERT INTO  "Customer_social_economic_data" ("Customer_id", "emp_var_rate", "cons_price_idx", "cons_conf_idx", "euribor3m", "nr_employed") VALUES (23729, '-0.1', '93.2', '-42', '4.076', '5195.8');</w:t>
      </w:r>
    </w:p>
    <w:p w14:paraId="041FC0F4" w14:textId="77777777" w:rsidR="00EE6FEB" w:rsidRDefault="00EE6FEB"/>
    <w:p w14:paraId="513A09CF" w14:textId="77777777" w:rsidR="00EE6FEB" w:rsidRDefault="00EE6FEB">
      <w:r>
        <w:t>INSERT INTO  "Customer_social_economic_data" ("Customer_id", "emp_var_rate", "cons_price_idx", "cons_conf_idx", "euribor3m", "nr_employed") VALUES (23730, '-0.1', '93.2', '-42', '4.076', '5195.8');</w:t>
      </w:r>
    </w:p>
    <w:p w14:paraId="3A973ABE" w14:textId="77777777" w:rsidR="00EE6FEB" w:rsidRDefault="00EE6FEB"/>
    <w:p w14:paraId="56B55E1E" w14:textId="77777777" w:rsidR="00EE6FEB" w:rsidRDefault="00EE6FEB">
      <w:r>
        <w:t>INSERT INTO  "Customer_social_economic_data" ("Customer_id", "emp_var_rate", "cons_price_idx", "cons_conf_idx", "euribor3m", "nr_employed") VALUES (23731, '-0.1', '93.2', '-42', '4.076', '5195.8');</w:t>
      </w:r>
    </w:p>
    <w:p w14:paraId="06E88F9A" w14:textId="77777777" w:rsidR="00EE6FEB" w:rsidRDefault="00EE6FEB"/>
    <w:p w14:paraId="22D9AD3C" w14:textId="77777777" w:rsidR="00EE6FEB" w:rsidRDefault="00EE6FEB">
      <w:r>
        <w:t>INSERT INTO  "Customer_social_economic_data" ("Customer_id", "emp_var_rate", "cons_price_idx", "cons_conf_idx", "euribor3m", "nr_employed") VALUES (23732, '-0.1', '93.2', '-42', '4.076', '5195.8');</w:t>
      </w:r>
    </w:p>
    <w:p w14:paraId="13D7A9AC" w14:textId="77777777" w:rsidR="00EE6FEB" w:rsidRDefault="00EE6FEB"/>
    <w:p w14:paraId="5394DAEA" w14:textId="77777777" w:rsidR="00EE6FEB" w:rsidRDefault="00EE6FEB">
      <w:r>
        <w:t>INSERT INTO  "Customer_social_economic_data" ("Customer_id", "emp_var_rate", "cons_price_idx", "cons_conf_idx", "euribor3m", "nr_employed") VALUES (23733, '-0.1', '93.2', '-42', '4.076', '5195.8');</w:t>
      </w:r>
    </w:p>
    <w:p w14:paraId="109F1C07" w14:textId="77777777" w:rsidR="00EE6FEB" w:rsidRDefault="00EE6FEB"/>
    <w:p w14:paraId="4302E3ED" w14:textId="77777777" w:rsidR="00EE6FEB" w:rsidRDefault="00EE6FEB">
      <w:r>
        <w:t>INSERT INTO  "Customer_social_economic_data" ("Customer_id", "emp_var_rate", "cons_price_idx", "cons_conf_idx", "euribor3m", "nr_employed") VALUES (23734, '-0.1', '93.2', '-42', '4.076', '5195.8');</w:t>
      </w:r>
    </w:p>
    <w:p w14:paraId="60EEDB74" w14:textId="77777777" w:rsidR="00EE6FEB" w:rsidRDefault="00EE6FEB"/>
    <w:p w14:paraId="4665E19C" w14:textId="77777777" w:rsidR="00EE6FEB" w:rsidRDefault="00EE6FEB">
      <w:r>
        <w:t>INSERT INTO  "Customer_social_economic_data" ("Customer_id", "emp_var_rate", "cons_price_idx", "cons_conf_idx", "euribor3m", "nr_employed") VALUES (23735, '-0.1', '93.2', '-42', '4.076', '5195.8');</w:t>
      </w:r>
    </w:p>
    <w:p w14:paraId="4D8CE9CC" w14:textId="77777777" w:rsidR="00EE6FEB" w:rsidRDefault="00EE6FEB"/>
    <w:p w14:paraId="31F225EE" w14:textId="77777777" w:rsidR="00EE6FEB" w:rsidRDefault="00EE6FEB">
      <w:r>
        <w:t>INSERT INTO  "Customer_social_economic_data" ("Customer_id", "emp_var_rate", "cons_price_idx", "cons_conf_idx", "euribor3m", "nr_employed") VALUES (23736, '-0.1', '93.2', '-42', '4.076', '5195.8');</w:t>
      </w:r>
    </w:p>
    <w:p w14:paraId="31A5E7BD" w14:textId="77777777" w:rsidR="00EE6FEB" w:rsidRDefault="00EE6FEB"/>
    <w:p w14:paraId="44B8140D" w14:textId="77777777" w:rsidR="00EE6FEB" w:rsidRDefault="00EE6FEB">
      <w:r>
        <w:t>INSERT INTO  "Customer_social_economic_data" ("Customer_id", "emp_var_rate", "cons_price_idx", "cons_conf_idx", "euribor3m", "nr_employed") VALUES (23737, '-0.1', '93.2', '-42', '4.076', '5195.8');</w:t>
      </w:r>
    </w:p>
    <w:p w14:paraId="64E6211E" w14:textId="77777777" w:rsidR="00EE6FEB" w:rsidRDefault="00EE6FEB"/>
    <w:p w14:paraId="6B917967" w14:textId="77777777" w:rsidR="00EE6FEB" w:rsidRDefault="00EE6FEB">
      <w:r>
        <w:t>INSERT INTO  "Customer_social_economic_data" ("Customer_id", "emp_var_rate", "cons_price_idx", "cons_conf_idx", "euribor3m", "nr_employed") VALUES (23738, '-0.1', '93.2', '-42', '4.076', '5195.8');</w:t>
      </w:r>
    </w:p>
    <w:p w14:paraId="46EB47C6" w14:textId="77777777" w:rsidR="00EE6FEB" w:rsidRDefault="00EE6FEB"/>
    <w:p w14:paraId="4B2D4B60" w14:textId="77777777" w:rsidR="00EE6FEB" w:rsidRDefault="00EE6FEB">
      <w:r>
        <w:t>INSERT INTO  "Customer_social_economic_data" ("Customer_id", "emp_var_rate", "cons_price_idx", "cons_conf_idx", "euribor3m", "nr_employed") VALUES (23739, '-0.1', '93.2', '-42', '4.076', '5195.8');</w:t>
      </w:r>
    </w:p>
    <w:p w14:paraId="23B1708D" w14:textId="77777777" w:rsidR="00EE6FEB" w:rsidRDefault="00EE6FEB"/>
    <w:p w14:paraId="6937A06B" w14:textId="77777777" w:rsidR="00EE6FEB" w:rsidRDefault="00EE6FEB">
      <w:r>
        <w:t>INSERT INTO  "Customer_social_economic_data" ("Customer_id", "emp_var_rate", "cons_price_idx", "cons_conf_idx", "euribor3m", "nr_employed") VALUES (23740, '-0.1', '93.2', '-42', '4.076', '5195.8');</w:t>
      </w:r>
    </w:p>
    <w:p w14:paraId="161228DA" w14:textId="77777777" w:rsidR="00EE6FEB" w:rsidRDefault="00EE6FEB"/>
    <w:p w14:paraId="51B5EFF6" w14:textId="77777777" w:rsidR="00EE6FEB" w:rsidRDefault="00EE6FEB">
      <w:r>
        <w:t>INSERT INTO  "Customer_social_economic_data" ("Customer_id", "emp_var_rate", "cons_price_idx", "cons_conf_idx", "euribor3m", "nr_employed") VALUES (23741, '-0.1', '93.2', '-42', '4.076', '5195.8');</w:t>
      </w:r>
    </w:p>
    <w:p w14:paraId="4BC3961F" w14:textId="77777777" w:rsidR="00EE6FEB" w:rsidRDefault="00EE6FEB"/>
    <w:p w14:paraId="2962F05D" w14:textId="77777777" w:rsidR="00EE6FEB" w:rsidRDefault="00EE6FEB">
      <w:r>
        <w:t>INSERT INTO  "Customer_social_economic_data" ("Customer_id", "emp_var_rate", "cons_price_idx", "cons_conf_idx", "euribor3m", "nr_employed") VALUES (23742, '-0.1', '93.2', '-42', '4.076', '5195.8');</w:t>
      </w:r>
    </w:p>
    <w:p w14:paraId="53ABF61A" w14:textId="77777777" w:rsidR="00EE6FEB" w:rsidRDefault="00EE6FEB"/>
    <w:p w14:paraId="070D26E1" w14:textId="77777777" w:rsidR="00EE6FEB" w:rsidRDefault="00EE6FEB">
      <w:r>
        <w:t>INSERT INTO  "Customer_social_economic_data" ("Customer_id", "emp_var_rate", "cons_price_idx", "cons_conf_idx", "euribor3m", "nr_employed") VALUES (23743, '-0.1', '93.2', '-42', '4.076', '5195.8');</w:t>
      </w:r>
    </w:p>
    <w:p w14:paraId="1E993AA4" w14:textId="77777777" w:rsidR="00EE6FEB" w:rsidRDefault="00EE6FEB"/>
    <w:p w14:paraId="776B6231" w14:textId="77777777" w:rsidR="00EE6FEB" w:rsidRDefault="00EE6FEB">
      <w:r>
        <w:t>INSERT INTO  "Customer_social_economic_data" ("Customer_id", "emp_var_rate", "cons_price_idx", "cons_conf_idx", "euribor3m", "nr_employed") VALUES (23744, '-0.1', '93.2', '-42', '4.076', '5195.8');</w:t>
      </w:r>
    </w:p>
    <w:p w14:paraId="6DA2EFFA" w14:textId="77777777" w:rsidR="00EE6FEB" w:rsidRDefault="00EE6FEB"/>
    <w:p w14:paraId="1EDD4587" w14:textId="77777777" w:rsidR="00EE6FEB" w:rsidRDefault="00EE6FEB">
      <w:r>
        <w:t>INSERT INTO  "Customer_social_economic_data" ("Customer_id", "emp_var_rate", "cons_price_idx", "cons_conf_idx", "euribor3m", "nr_employed") VALUES (23745, '-0.1', '93.2', '-42', '4.076', '5195.8');</w:t>
      </w:r>
    </w:p>
    <w:p w14:paraId="29C121B0" w14:textId="77777777" w:rsidR="00EE6FEB" w:rsidRDefault="00EE6FEB"/>
    <w:p w14:paraId="71362803" w14:textId="77777777" w:rsidR="00EE6FEB" w:rsidRDefault="00EE6FEB">
      <w:r>
        <w:t>INSERT INTO  "Customer_social_economic_data" ("Customer_id", "emp_var_rate", "cons_price_idx", "cons_conf_idx", "euribor3m", "nr_employed") VALUES (23746, '-0.1', '93.2', '-42', '4.076', '5195.8');</w:t>
      </w:r>
    </w:p>
    <w:p w14:paraId="45A9FB71" w14:textId="77777777" w:rsidR="00EE6FEB" w:rsidRDefault="00EE6FEB"/>
    <w:p w14:paraId="251FFDBC" w14:textId="77777777" w:rsidR="00EE6FEB" w:rsidRDefault="00EE6FEB">
      <w:r>
        <w:t>INSERT INTO  "Customer_social_economic_data" ("Customer_id", "emp_var_rate", "cons_price_idx", "cons_conf_idx", "euribor3m", "nr_employed") VALUES (23747, '-0.1', '93.2', '-42', '4.076', '5195.8');</w:t>
      </w:r>
    </w:p>
    <w:p w14:paraId="5755ED69" w14:textId="77777777" w:rsidR="00EE6FEB" w:rsidRDefault="00EE6FEB"/>
    <w:p w14:paraId="1681C65D" w14:textId="77777777" w:rsidR="00EE6FEB" w:rsidRDefault="00EE6FEB">
      <w:r>
        <w:t>INSERT INTO  "Customer_social_economic_data" ("Customer_id", "emp_var_rate", "cons_price_idx", "cons_conf_idx", "euribor3m", "nr_employed") VALUES (23748, '-0.1', '93.2', '-42', '4.076', '5195.8');</w:t>
      </w:r>
    </w:p>
    <w:p w14:paraId="0BA3A2DF" w14:textId="77777777" w:rsidR="00EE6FEB" w:rsidRDefault="00EE6FEB"/>
    <w:p w14:paraId="1FAC0A9F" w14:textId="77777777" w:rsidR="00EE6FEB" w:rsidRDefault="00EE6FEB">
      <w:r>
        <w:t>INSERT INTO  "Customer_social_economic_data" ("Customer_id", "emp_var_rate", "cons_price_idx", "cons_conf_idx", "euribor3m", "nr_employed") VALUES (23749, '-0.1', '93.2', '-42', '4.076', '5195.8');</w:t>
      </w:r>
    </w:p>
    <w:p w14:paraId="262045C9" w14:textId="77777777" w:rsidR="00EE6FEB" w:rsidRDefault="00EE6FEB"/>
    <w:p w14:paraId="3F22098F" w14:textId="77777777" w:rsidR="00EE6FEB" w:rsidRDefault="00EE6FEB">
      <w:r>
        <w:t>INSERT INTO  "Customer_social_economic_data" ("Customer_id", "emp_var_rate", "cons_price_idx", "cons_conf_idx", "euribor3m", "nr_employed") VALUES (23750, '-0.1', '93.2', '-42', '4.076', '5195.8');</w:t>
      </w:r>
    </w:p>
    <w:p w14:paraId="17D58F1D" w14:textId="77777777" w:rsidR="00EE6FEB" w:rsidRDefault="00EE6FEB"/>
    <w:p w14:paraId="76E00F0B" w14:textId="77777777" w:rsidR="00EE6FEB" w:rsidRDefault="00EE6FEB">
      <w:r>
        <w:t>INSERT INTO  "Customer_social_economic_data" ("Customer_id", "emp_var_rate", "cons_price_idx", "cons_conf_idx", "euribor3m", "nr_employed") VALUES (23751, '-0.1', '93.2', '-42', '4.076', '5195.8');</w:t>
      </w:r>
    </w:p>
    <w:p w14:paraId="0CAE0C17" w14:textId="77777777" w:rsidR="00EE6FEB" w:rsidRDefault="00EE6FEB"/>
    <w:p w14:paraId="0C1281D6" w14:textId="77777777" w:rsidR="00EE6FEB" w:rsidRDefault="00EE6FEB">
      <w:r>
        <w:t>INSERT INTO  "Customer_social_economic_data" ("Customer_id", "emp_var_rate", "cons_price_idx", "cons_conf_idx", "euribor3m", "nr_employed") VALUES (23752, '-0.1', '93.2', '-42', '4.076', '5195.8');</w:t>
      </w:r>
    </w:p>
    <w:p w14:paraId="3D0B9A0D" w14:textId="77777777" w:rsidR="00EE6FEB" w:rsidRDefault="00EE6FEB"/>
    <w:p w14:paraId="0121BE1E" w14:textId="77777777" w:rsidR="00EE6FEB" w:rsidRDefault="00EE6FEB">
      <w:r>
        <w:t>INSERT INTO  "Customer_social_economic_data" ("Customer_id", "emp_var_rate", "cons_price_idx", "cons_conf_idx", "euribor3m", "nr_employed") VALUES (23753, '-0.1', '93.2', '-42', '4.076', '5195.8');</w:t>
      </w:r>
    </w:p>
    <w:p w14:paraId="06872CC4" w14:textId="77777777" w:rsidR="00EE6FEB" w:rsidRDefault="00EE6FEB"/>
    <w:p w14:paraId="0ACD0099" w14:textId="77777777" w:rsidR="00EE6FEB" w:rsidRDefault="00EE6FEB">
      <w:r>
        <w:t>INSERT INTO  "Customer_social_economic_data" ("Customer_id", "emp_var_rate", "cons_price_idx", "cons_conf_idx", "euribor3m", "nr_employed") VALUES (23754, '-0.1', '93.2', '-42', '4.076', '5195.8');</w:t>
      </w:r>
    </w:p>
    <w:p w14:paraId="759C9EB1" w14:textId="77777777" w:rsidR="00EE6FEB" w:rsidRDefault="00EE6FEB"/>
    <w:p w14:paraId="1480D436" w14:textId="77777777" w:rsidR="00EE6FEB" w:rsidRDefault="00EE6FEB">
      <w:r>
        <w:t>INSERT INTO  "Customer_social_economic_data" ("Customer_id", "emp_var_rate", "cons_price_idx", "cons_conf_idx", "euribor3m", "nr_employed") VALUES (23755, '-0.1', '93.2', '-42', '4.076', '5195.8');</w:t>
      </w:r>
    </w:p>
    <w:p w14:paraId="2D59D47D" w14:textId="77777777" w:rsidR="00EE6FEB" w:rsidRDefault="00EE6FEB"/>
    <w:p w14:paraId="6A399414" w14:textId="77777777" w:rsidR="00EE6FEB" w:rsidRDefault="00EE6FEB">
      <w:r>
        <w:t>INSERT INTO  "Customer_social_economic_data" ("Customer_id", "emp_var_rate", "cons_price_idx", "cons_conf_idx", "euribor3m", "nr_employed") VALUES (23756, '-0.1', '93.2', '-42', '4.076', '5195.8');</w:t>
      </w:r>
    </w:p>
    <w:p w14:paraId="3DF2A6D9" w14:textId="77777777" w:rsidR="00EE6FEB" w:rsidRDefault="00EE6FEB"/>
    <w:p w14:paraId="20F795AC" w14:textId="77777777" w:rsidR="00EE6FEB" w:rsidRDefault="00EE6FEB">
      <w:r>
        <w:t>INSERT INTO  "Customer_social_economic_data" ("Customer_id", "emp_var_rate", "cons_price_idx", "cons_conf_idx", "euribor3m", "nr_employed") VALUES (23757, '-0.1', '93.2', '-42', '4.076', '5195.8');</w:t>
      </w:r>
    </w:p>
    <w:p w14:paraId="55359BDC" w14:textId="77777777" w:rsidR="00EE6FEB" w:rsidRDefault="00EE6FEB"/>
    <w:p w14:paraId="04A91F7E" w14:textId="77777777" w:rsidR="00EE6FEB" w:rsidRDefault="00EE6FEB">
      <w:r>
        <w:t>INSERT INTO  "Customer_social_economic_data" ("Customer_id", "emp_var_rate", "cons_price_idx", "cons_conf_idx", "euribor3m", "nr_employed") VALUES (23758, '-0.1', '93.2', '-42', '4.076', '5195.8');</w:t>
      </w:r>
    </w:p>
    <w:p w14:paraId="6729CCB5" w14:textId="77777777" w:rsidR="00EE6FEB" w:rsidRDefault="00EE6FEB"/>
    <w:p w14:paraId="499F34D6" w14:textId="77777777" w:rsidR="00EE6FEB" w:rsidRDefault="00EE6FEB">
      <w:r>
        <w:t>INSERT INTO  "Customer_social_economic_data" ("Customer_id", "emp_var_rate", "cons_price_idx", "cons_conf_idx", "euribor3m", "nr_employed") VALUES (23759, '-0.1', '93.2', '-42', '4.076', '5195.8');</w:t>
      </w:r>
    </w:p>
    <w:p w14:paraId="7BBAE3F5" w14:textId="77777777" w:rsidR="00EE6FEB" w:rsidRDefault="00EE6FEB"/>
    <w:p w14:paraId="4BC835A0" w14:textId="77777777" w:rsidR="00EE6FEB" w:rsidRDefault="00EE6FEB">
      <w:r>
        <w:t>INSERT INTO  "Customer_social_economic_data" ("Customer_id", "emp_var_rate", "cons_price_idx", "cons_conf_idx", "euribor3m", "nr_employed") VALUES (23760, '-0.1', '93.2', '-42', '4.076', '5195.8');</w:t>
      </w:r>
    </w:p>
    <w:p w14:paraId="5ABE0C45" w14:textId="77777777" w:rsidR="00EE6FEB" w:rsidRDefault="00EE6FEB"/>
    <w:p w14:paraId="47E9A867" w14:textId="77777777" w:rsidR="00EE6FEB" w:rsidRDefault="00EE6FEB">
      <w:r>
        <w:t>INSERT INTO  "Customer_social_economic_data" ("Customer_id", "emp_var_rate", "cons_price_idx", "cons_conf_idx", "euribor3m", "nr_employed") VALUES (23761, '-0.1', '93.2', '-42', '4.076', '5195.8');</w:t>
      </w:r>
    </w:p>
    <w:p w14:paraId="69EE627D" w14:textId="77777777" w:rsidR="00EE6FEB" w:rsidRDefault="00EE6FEB"/>
    <w:p w14:paraId="794544E6" w14:textId="77777777" w:rsidR="00EE6FEB" w:rsidRDefault="00EE6FEB">
      <w:r>
        <w:t>INSERT INTO  "Customer_social_economic_data" ("Customer_id", "emp_var_rate", "cons_price_idx", "cons_conf_idx", "euribor3m", "nr_employed") VALUES (23762, '-0.1', '93.2', '-42', '4.076', '5195.8');</w:t>
      </w:r>
    </w:p>
    <w:p w14:paraId="7171368B" w14:textId="77777777" w:rsidR="00EE6FEB" w:rsidRDefault="00EE6FEB"/>
    <w:p w14:paraId="1F46709A" w14:textId="77777777" w:rsidR="00EE6FEB" w:rsidRDefault="00EE6FEB">
      <w:r>
        <w:t>INSERT INTO  "Customer_social_economic_data" ("Customer_id", "emp_var_rate", "cons_price_idx", "cons_conf_idx", "euribor3m", "nr_employed") VALUES (23763, '-0.1', '93.2', '-42', '4.076', '5195.8');</w:t>
      </w:r>
    </w:p>
    <w:p w14:paraId="6C5A9265" w14:textId="77777777" w:rsidR="00EE6FEB" w:rsidRDefault="00EE6FEB"/>
    <w:p w14:paraId="69AF0D59" w14:textId="77777777" w:rsidR="00EE6FEB" w:rsidRDefault="00EE6FEB">
      <w:r>
        <w:t>INSERT INTO  "Customer_social_economic_data" ("Customer_id", "emp_var_rate", "cons_price_idx", "cons_conf_idx", "euribor3m", "nr_employed") VALUES (23764, '-0.1', '93.2', '-42', '4.076', '5195.8');</w:t>
      </w:r>
    </w:p>
    <w:p w14:paraId="7B9FF575" w14:textId="77777777" w:rsidR="00EE6FEB" w:rsidRDefault="00EE6FEB"/>
    <w:p w14:paraId="42987972" w14:textId="77777777" w:rsidR="00EE6FEB" w:rsidRDefault="00EE6FEB">
      <w:r>
        <w:t>INSERT INTO  "Customer_social_economic_data" ("Customer_id", "emp_var_rate", "cons_price_idx", "cons_conf_idx", "euribor3m", "nr_employed") VALUES (23765, '-0.1', '93.2', '-42', '4.076', '5195.8');</w:t>
      </w:r>
    </w:p>
    <w:p w14:paraId="6E77F2A3" w14:textId="77777777" w:rsidR="00EE6FEB" w:rsidRDefault="00EE6FEB"/>
    <w:p w14:paraId="0AA44A75" w14:textId="77777777" w:rsidR="00EE6FEB" w:rsidRDefault="00EE6FEB">
      <w:r>
        <w:t>INSERT INTO  "Customer_social_economic_data" ("Customer_id", "emp_var_rate", "cons_price_idx", "cons_conf_idx", "euribor3m", "nr_employed") VALUES (23766, '-0.1', '93.2', '-42', '4.076', '5195.8');</w:t>
      </w:r>
    </w:p>
    <w:p w14:paraId="5BC92C11" w14:textId="77777777" w:rsidR="00EE6FEB" w:rsidRDefault="00EE6FEB"/>
    <w:p w14:paraId="4FAC5F8B" w14:textId="77777777" w:rsidR="00EE6FEB" w:rsidRDefault="00EE6FEB">
      <w:r>
        <w:t>INSERT INTO  "Customer_social_economic_data" ("Customer_id", "emp_var_rate", "cons_price_idx", "cons_conf_idx", "euribor3m", "nr_employed") VALUES (23767, '-0.1', '93.2', '-42', '4.076', '5195.8');</w:t>
      </w:r>
    </w:p>
    <w:p w14:paraId="22DA2965" w14:textId="77777777" w:rsidR="00EE6FEB" w:rsidRDefault="00EE6FEB"/>
    <w:p w14:paraId="2672CFA0" w14:textId="77777777" w:rsidR="00EE6FEB" w:rsidRDefault="00EE6FEB">
      <w:r>
        <w:t>INSERT INTO  "Customer_social_economic_data" ("Customer_id", "emp_var_rate", "cons_price_idx", "cons_conf_idx", "euribor3m", "nr_employed") VALUES (23768, '-0.1', '93.2', '-42', '4.076', '5195.8');</w:t>
      </w:r>
    </w:p>
    <w:p w14:paraId="1D93EEFD" w14:textId="77777777" w:rsidR="00EE6FEB" w:rsidRDefault="00EE6FEB"/>
    <w:p w14:paraId="4F442CC9" w14:textId="77777777" w:rsidR="00EE6FEB" w:rsidRDefault="00EE6FEB">
      <w:r>
        <w:t>INSERT INTO  "Customer_social_economic_data" ("Customer_id", "emp_var_rate", "cons_price_idx", "cons_conf_idx", "euribor3m", "nr_employed") VALUES (23769, '-0.1', '93.2', '-42', '4.076', '5195.8');</w:t>
      </w:r>
    </w:p>
    <w:p w14:paraId="057702CD" w14:textId="77777777" w:rsidR="00EE6FEB" w:rsidRDefault="00EE6FEB"/>
    <w:p w14:paraId="41B3158A" w14:textId="77777777" w:rsidR="00EE6FEB" w:rsidRDefault="00EE6FEB">
      <w:r>
        <w:t>INSERT INTO  "Customer_social_economic_data" ("Customer_id", "emp_var_rate", "cons_price_idx", "cons_conf_idx", "euribor3m", "nr_employed") VALUES (23770, '-0.1', '93.2', '-42', '4.076', '5195.8');</w:t>
      </w:r>
    </w:p>
    <w:p w14:paraId="0E4E2946" w14:textId="77777777" w:rsidR="00EE6FEB" w:rsidRDefault="00EE6FEB"/>
    <w:p w14:paraId="6792299C" w14:textId="77777777" w:rsidR="00EE6FEB" w:rsidRDefault="00EE6FEB">
      <w:r>
        <w:t>INSERT INTO  "Customer_social_economic_data" ("Customer_id", "emp_var_rate", "cons_price_idx", "cons_conf_idx", "euribor3m", "nr_employed") VALUES (23771, '-0.1', '93.2', '-42', '4.076', '5195.8');</w:t>
      </w:r>
    </w:p>
    <w:p w14:paraId="6D5334F0" w14:textId="77777777" w:rsidR="00EE6FEB" w:rsidRDefault="00EE6FEB"/>
    <w:p w14:paraId="2C22D147" w14:textId="77777777" w:rsidR="00EE6FEB" w:rsidRDefault="00EE6FEB">
      <w:r>
        <w:t>INSERT INTO  "Customer_social_economic_data" ("Customer_id", "emp_var_rate", "cons_price_idx", "cons_conf_idx", "euribor3m", "nr_employed") VALUES (23772, '-0.1', '93.2', '-42', '4.076', '5195.8');</w:t>
      </w:r>
    </w:p>
    <w:p w14:paraId="4EC34E75" w14:textId="77777777" w:rsidR="00EE6FEB" w:rsidRDefault="00EE6FEB"/>
    <w:p w14:paraId="35A5CB27" w14:textId="77777777" w:rsidR="00EE6FEB" w:rsidRDefault="00EE6FEB">
      <w:r>
        <w:t>INSERT INTO  "Customer_social_economic_data" ("Customer_id", "emp_var_rate", "cons_price_idx", "cons_conf_idx", "euribor3m", "nr_employed") VALUES (23773, '-0.1', '93.2', '-42', '4.076', '5195.8');</w:t>
      </w:r>
    </w:p>
    <w:p w14:paraId="346F592E" w14:textId="77777777" w:rsidR="00EE6FEB" w:rsidRDefault="00EE6FEB"/>
    <w:p w14:paraId="2EBD1487" w14:textId="77777777" w:rsidR="00EE6FEB" w:rsidRDefault="00EE6FEB">
      <w:r>
        <w:t>INSERT INTO  "Customer_social_economic_data" ("Customer_id", "emp_var_rate", "cons_price_idx", "cons_conf_idx", "euribor3m", "nr_employed") VALUES (23774, '-0.1', '93.2', '-42', '4.076', '5195.8');</w:t>
      </w:r>
    </w:p>
    <w:p w14:paraId="26C93837" w14:textId="77777777" w:rsidR="00EE6FEB" w:rsidRDefault="00EE6FEB"/>
    <w:p w14:paraId="107E602A" w14:textId="77777777" w:rsidR="00EE6FEB" w:rsidRDefault="00EE6FEB">
      <w:r>
        <w:t>INSERT INTO  "Customer_social_economic_data" ("Customer_id", "emp_var_rate", "cons_price_idx", "cons_conf_idx", "euribor3m", "nr_employed") VALUES (23775, '-0.1', '93.2', '-42', '4.076', '5195.8');</w:t>
      </w:r>
    </w:p>
    <w:p w14:paraId="5B3BD7FD" w14:textId="77777777" w:rsidR="00EE6FEB" w:rsidRDefault="00EE6FEB"/>
    <w:p w14:paraId="21D9EF9C" w14:textId="77777777" w:rsidR="00EE6FEB" w:rsidRDefault="00EE6FEB">
      <w:r>
        <w:t>INSERT INTO  "Customer_social_economic_data" ("Customer_id", "emp_var_rate", "cons_price_idx", "cons_conf_idx", "euribor3m", "nr_employed") VALUES (23776, '-0.1', '93.2', '-42', '4.076', '5195.8');</w:t>
      </w:r>
    </w:p>
    <w:p w14:paraId="40CA0053" w14:textId="77777777" w:rsidR="00EE6FEB" w:rsidRDefault="00EE6FEB"/>
    <w:p w14:paraId="207B4306" w14:textId="77777777" w:rsidR="00EE6FEB" w:rsidRDefault="00EE6FEB">
      <w:r>
        <w:t>INSERT INTO  "Customer_social_economic_data" ("Customer_id", "emp_var_rate", "cons_price_idx", "cons_conf_idx", "euribor3m", "nr_employed") VALUES (23777, '-0.1', '93.2', '-42', '4.076', '5195.8');</w:t>
      </w:r>
    </w:p>
    <w:p w14:paraId="33C712F9" w14:textId="77777777" w:rsidR="00EE6FEB" w:rsidRDefault="00EE6FEB"/>
    <w:p w14:paraId="772FB378" w14:textId="77777777" w:rsidR="00EE6FEB" w:rsidRDefault="00EE6FEB">
      <w:r>
        <w:t>INSERT INTO  "Customer_social_economic_data" ("Customer_id", "emp_var_rate", "cons_price_idx", "cons_conf_idx", "euribor3m", "nr_employed") VALUES (23778, '-0.1', '93.2', '-42', '4.076', '5195.8');</w:t>
      </w:r>
    </w:p>
    <w:p w14:paraId="7C04FAB3" w14:textId="77777777" w:rsidR="00EE6FEB" w:rsidRDefault="00EE6FEB"/>
    <w:p w14:paraId="6612ABD2" w14:textId="77777777" w:rsidR="00EE6FEB" w:rsidRDefault="00EE6FEB">
      <w:r>
        <w:t>INSERT INTO  "Customer_social_economic_data" ("Customer_id", "emp_var_rate", "cons_price_idx", "cons_conf_idx", "euribor3m", "nr_employed") VALUES (23779, '-0.1', '93.2', '-42', '4.076', '5195.8');</w:t>
      </w:r>
    </w:p>
    <w:p w14:paraId="75568ECC" w14:textId="77777777" w:rsidR="00EE6FEB" w:rsidRDefault="00EE6FEB"/>
    <w:p w14:paraId="14B11D73" w14:textId="77777777" w:rsidR="00EE6FEB" w:rsidRDefault="00EE6FEB">
      <w:r>
        <w:t>INSERT INTO  "Customer_social_economic_data" ("Customer_id", "emp_var_rate", "cons_price_idx", "cons_conf_idx", "euribor3m", "nr_employed") VALUES (23780, '-0.1', '93.2', '-42', '4.076', '5195.8');</w:t>
      </w:r>
    </w:p>
    <w:p w14:paraId="69C389A2" w14:textId="77777777" w:rsidR="00EE6FEB" w:rsidRDefault="00EE6FEB"/>
    <w:p w14:paraId="0D840949" w14:textId="77777777" w:rsidR="00EE6FEB" w:rsidRDefault="00EE6FEB">
      <w:r>
        <w:t>INSERT INTO  "Customer_social_economic_data" ("Customer_id", "emp_var_rate", "cons_price_idx", "cons_conf_idx", "euribor3m", "nr_employed") VALUES (23781, '-0.1', '93.2', '-42', '4.076', '5195.8');</w:t>
      </w:r>
    </w:p>
    <w:p w14:paraId="1D64EB8C" w14:textId="77777777" w:rsidR="00EE6FEB" w:rsidRDefault="00EE6FEB"/>
    <w:p w14:paraId="43AD0BE9" w14:textId="77777777" w:rsidR="00EE6FEB" w:rsidRDefault="00EE6FEB">
      <w:r>
        <w:t>INSERT INTO  "Customer_social_economic_data" ("Customer_id", "emp_var_rate", "cons_price_idx", "cons_conf_idx", "euribor3m", "nr_employed") VALUES (23782, '-0.1', '93.2', '-42', '4.076', '5195.8');</w:t>
      </w:r>
    </w:p>
    <w:p w14:paraId="60AED05F" w14:textId="77777777" w:rsidR="00EE6FEB" w:rsidRDefault="00EE6FEB"/>
    <w:p w14:paraId="2D7CA77A" w14:textId="77777777" w:rsidR="00EE6FEB" w:rsidRDefault="00EE6FEB">
      <w:r>
        <w:t>INSERT INTO  "Customer_social_economic_data" ("Customer_id", "emp_var_rate", "cons_price_idx", "cons_conf_idx", "euribor3m", "nr_employed") VALUES (23783, '-0.1', '93.2', '-42', '4.076', '5195.8');</w:t>
      </w:r>
    </w:p>
    <w:p w14:paraId="2231BA6E" w14:textId="77777777" w:rsidR="00EE6FEB" w:rsidRDefault="00EE6FEB"/>
    <w:p w14:paraId="68C9CFE5" w14:textId="77777777" w:rsidR="00EE6FEB" w:rsidRDefault="00EE6FEB">
      <w:r>
        <w:t>INSERT INTO  "Customer_social_economic_data" ("Customer_id", "emp_var_rate", "cons_price_idx", "cons_conf_idx", "euribor3m", "nr_employed") VALUES (23784, '-0.1', '93.2', '-42', '4.076', '5195.8');</w:t>
      </w:r>
    </w:p>
    <w:p w14:paraId="21397E67" w14:textId="77777777" w:rsidR="00EE6FEB" w:rsidRDefault="00EE6FEB"/>
    <w:p w14:paraId="35B2F2B6" w14:textId="77777777" w:rsidR="00EE6FEB" w:rsidRDefault="00EE6FEB">
      <w:r>
        <w:t>INSERT INTO  "Customer_social_economic_data" ("Customer_id", "emp_var_rate", "cons_price_idx", "cons_conf_idx", "euribor3m", "nr_employed") VALUES (23785, '-0.1', '93.2', '-42', '4.076', '5195.8');</w:t>
      </w:r>
    </w:p>
    <w:p w14:paraId="2D15F9EC" w14:textId="77777777" w:rsidR="00EE6FEB" w:rsidRDefault="00EE6FEB"/>
    <w:p w14:paraId="3F21A95A" w14:textId="77777777" w:rsidR="00EE6FEB" w:rsidRDefault="00EE6FEB">
      <w:r>
        <w:t>INSERT INTO  "Customer_social_economic_data" ("Customer_id", "emp_var_rate", "cons_price_idx", "cons_conf_idx", "euribor3m", "nr_employed") VALUES (23786, '-0.1', '93.2', '-42', '4.076', '5195.8');</w:t>
      </w:r>
    </w:p>
    <w:p w14:paraId="096ABAA4" w14:textId="77777777" w:rsidR="00EE6FEB" w:rsidRDefault="00EE6FEB"/>
    <w:p w14:paraId="5E86C9FE" w14:textId="77777777" w:rsidR="00EE6FEB" w:rsidRDefault="00EE6FEB">
      <w:r>
        <w:t>INSERT INTO  "Customer_social_economic_data" ("Customer_id", "emp_var_rate", "cons_price_idx", "cons_conf_idx", "euribor3m", "nr_employed") VALUES (23787, '-0.1', '93.2', '-42', '4.076', '5195.8');</w:t>
      </w:r>
    </w:p>
    <w:p w14:paraId="73FFF9C0" w14:textId="77777777" w:rsidR="00EE6FEB" w:rsidRDefault="00EE6FEB"/>
    <w:p w14:paraId="3E1D2AD8" w14:textId="77777777" w:rsidR="00EE6FEB" w:rsidRDefault="00EE6FEB">
      <w:r>
        <w:t>INSERT INTO  "Customer_social_economic_data" ("Customer_id", "emp_var_rate", "cons_price_idx", "cons_conf_idx", "euribor3m", "nr_employed") VALUES (23788, '-0.1', '93.2', '-42', '4.076', '5195.8');</w:t>
      </w:r>
    </w:p>
    <w:p w14:paraId="0001701F" w14:textId="77777777" w:rsidR="00EE6FEB" w:rsidRDefault="00EE6FEB"/>
    <w:p w14:paraId="52370BF5" w14:textId="77777777" w:rsidR="00EE6FEB" w:rsidRDefault="00EE6FEB">
      <w:r>
        <w:t>INSERT INTO  "Customer_social_economic_data" ("Customer_id", "emp_var_rate", "cons_price_idx", "cons_conf_idx", "euribor3m", "nr_employed") VALUES (23789, '-0.1', '93.2', '-42', '4.076', '5195.8');</w:t>
      </w:r>
    </w:p>
    <w:p w14:paraId="24D2A6C6" w14:textId="77777777" w:rsidR="00EE6FEB" w:rsidRDefault="00EE6FEB"/>
    <w:p w14:paraId="4054C96E" w14:textId="77777777" w:rsidR="00EE6FEB" w:rsidRDefault="00EE6FEB">
      <w:r>
        <w:t>INSERT INTO  "Customer_social_economic_data" ("Customer_id", "emp_var_rate", "cons_price_idx", "cons_conf_idx", "euribor3m", "nr_employed") VALUES (23790, '-0.1', '93.2', '-42', '4.076', '5195.8');</w:t>
      </w:r>
    </w:p>
    <w:p w14:paraId="0FC05017" w14:textId="77777777" w:rsidR="00EE6FEB" w:rsidRDefault="00EE6FEB"/>
    <w:p w14:paraId="5FCD2EA3" w14:textId="77777777" w:rsidR="00EE6FEB" w:rsidRDefault="00EE6FEB">
      <w:r>
        <w:t>INSERT INTO  "Customer_social_economic_data" ("Customer_id", "emp_var_rate", "cons_price_idx", "cons_conf_idx", "euribor3m", "nr_employed") VALUES (23791, '-0.1', '93.2', '-42', '4.076', '5195.8');</w:t>
      </w:r>
    </w:p>
    <w:p w14:paraId="5D830A77" w14:textId="77777777" w:rsidR="00EE6FEB" w:rsidRDefault="00EE6FEB"/>
    <w:p w14:paraId="07355C9D" w14:textId="77777777" w:rsidR="00EE6FEB" w:rsidRDefault="00EE6FEB">
      <w:r>
        <w:t>INSERT INTO  "Customer_social_economic_data" ("Customer_id", "emp_var_rate", "cons_price_idx", "cons_conf_idx", "euribor3m", "nr_employed") VALUES (23792, '-0.1', '93.2', '-42', '4.076', '5195.8');</w:t>
      </w:r>
    </w:p>
    <w:p w14:paraId="252E9D4C" w14:textId="77777777" w:rsidR="00EE6FEB" w:rsidRDefault="00EE6FEB"/>
    <w:p w14:paraId="0855312C" w14:textId="77777777" w:rsidR="00EE6FEB" w:rsidRDefault="00EE6FEB">
      <w:r>
        <w:t>INSERT INTO  "Customer_social_economic_data" ("Customer_id", "emp_var_rate", "cons_price_idx", "cons_conf_idx", "euribor3m", "nr_employed") VALUES (23793, '-0.1', '93.2', '-42', '4.076', '5195.8');</w:t>
      </w:r>
    </w:p>
    <w:p w14:paraId="474C202D" w14:textId="77777777" w:rsidR="00EE6FEB" w:rsidRDefault="00EE6FEB"/>
    <w:p w14:paraId="4E7B4B38" w14:textId="77777777" w:rsidR="00EE6FEB" w:rsidRDefault="00EE6FEB">
      <w:r>
        <w:t>INSERT INTO  "Customer_social_economic_data" ("Customer_id", "emp_var_rate", "cons_price_idx", "cons_conf_idx", "euribor3m", "nr_employed") VALUES (23794, '-0.1', '93.2', '-42', '4.076', '5195.8');</w:t>
      </w:r>
    </w:p>
    <w:p w14:paraId="6B017A42" w14:textId="77777777" w:rsidR="00EE6FEB" w:rsidRDefault="00EE6FEB"/>
    <w:p w14:paraId="32BC2ACA" w14:textId="77777777" w:rsidR="00EE6FEB" w:rsidRDefault="00EE6FEB">
      <w:r>
        <w:t>INSERT INTO  "Customer_social_economic_data" ("Customer_id", "emp_var_rate", "cons_price_idx", "cons_conf_idx", "euribor3m", "nr_employed") VALUES (23795, '-0.1', '93.2', '-42', '4.076', '5195.8');</w:t>
      </w:r>
    </w:p>
    <w:p w14:paraId="77C2681D" w14:textId="77777777" w:rsidR="00EE6FEB" w:rsidRDefault="00EE6FEB"/>
    <w:p w14:paraId="78210D7A" w14:textId="77777777" w:rsidR="00EE6FEB" w:rsidRDefault="00EE6FEB">
      <w:r>
        <w:t>INSERT INTO  "Customer_social_economic_data" ("Customer_id", "emp_var_rate", "cons_price_idx", "cons_conf_idx", "euribor3m", "nr_employed") VALUES (23796, '-0.1', '93.2', '-42', '4.076', '5195.8');</w:t>
      </w:r>
    </w:p>
    <w:p w14:paraId="270F05B8" w14:textId="77777777" w:rsidR="00EE6FEB" w:rsidRDefault="00EE6FEB"/>
    <w:p w14:paraId="065B3C30" w14:textId="77777777" w:rsidR="00EE6FEB" w:rsidRDefault="00EE6FEB">
      <w:r>
        <w:t>INSERT INTO  "Customer_social_economic_data" ("Customer_id", "emp_var_rate", "cons_price_idx", "cons_conf_idx", "euribor3m", "nr_employed") VALUES (23797, '-0.1', '93.2', '-42', '4.076', '5195.8');</w:t>
      </w:r>
    </w:p>
    <w:p w14:paraId="7520B6D4" w14:textId="77777777" w:rsidR="00EE6FEB" w:rsidRDefault="00EE6FEB"/>
    <w:p w14:paraId="0312E878" w14:textId="77777777" w:rsidR="00EE6FEB" w:rsidRDefault="00EE6FEB">
      <w:r>
        <w:t>INSERT INTO  "Customer_social_economic_data" ("Customer_id", "emp_var_rate", "cons_price_idx", "cons_conf_idx", "euribor3m", "nr_employed") VALUES (23798, '-0.1', '93.2', '-42', '4.076', '5195.8');</w:t>
      </w:r>
    </w:p>
    <w:p w14:paraId="076CE40B" w14:textId="77777777" w:rsidR="00EE6FEB" w:rsidRDefault="00EE6FEB"/>
    <w:p w14:paraId="7775200F" w14:textId="77777777" w:rsidR="00EE6FEB" w:rsidRDefault="00EE6FEB">
      <w:r>
        <w:t>INSERT INTO  "Customer_social_economic_data" ("Customer_id", "emp_var_rate", "cons_price_idx", "cons_conf_idx", "euribor3m", "nr_employed") VALUES (23799, '-0.1', '93.2', '-42', '4.076', '5195.8');</w:t>
      </w:r>
    </w:p>
    <w:p w14:paraId="635BDAC5" w14:textId="77777777" w:rsidR="00EE6FEB" w:rsidRDefault="00EE6FEB"/>
    <w:p w14:paraId="55E4A7E2" w14:textId="77777777" w:rsidR="00EE6FEB" w:rsidRDefault="00EE6FEB">
      <w:r>
        <w:t>INSERT INTO  "Customer_social_economic_data" ("Customer_id", "emp_var_rate", "cons_price_idx", "cons_conf_idx", "euribor3m", "nr_employed") VALUES (23800, '-0.1', '93.2', '-42', '4.076', '5195.8');</w:t>
      </w:r>
    </w:p>
    <w:p w14:paraId="40096DA8" w14:textId="77777777" w:rsidR="00EE6FEB" w:rsidRDefault="00EE6FEB"/>
    <w:p w14:paraId="44C096BB" w14:textId="77777777" w:rsidR="00EE6FEB" w:rsidRDefault="00EE6FEB">
      <w:r>
        <w:t>INSERT INTO  "Customer_social_economic_data" ("Customer_id", "emp_var_rate", "cons_price_idx", "cons_conf_idx", "euribor3m", "nr_employed") VALUES (23801, '-0.1', '93.2', '-42', '4.076', '5195.8');</w:t>
      </w:r>
    </w:p>
    <w:p w14:paraId="2B634F77" w14:textId="77777777" w:rsidR="00EE6FEB" w:rsidRDefault="00EE6FEB"/>
    <w:p w14:paraId="1BEC3F4E" w14:textId="77777777" w:rsidR="00EE6FEB" w:rsidRDefault="00EE6FEB">
      <w:r>
        <w:t>INSERT INTO  "Customer_social_economic_data" ("Customer_id", "emp_var_rate", "cons_price_idx", "cons_conf_idx", "euribor3m", "nr_employed") VALUES (23802, '-0.1', '93.2', '-42', '4.076', '5195.8');</w:t>
      </w:r>
    </w:p>
    <w:p w14:paraId="51455A38" w14:textId="77777777" w:rsidR="00EE6FEB" w:rsidRDefault="00EE6FEB"/>
    <w:p w14:paraId="6CA2E9BD" w14:textId="77777777" w:rsidR="00EE6FEB" w:rsidRDefault="00EE6FEB">
      <w:r>
        <w:t>INSERT INTO  "Customer_social_economic_data" ("Customer_id", "emp_var_rate", "cons_price_idx", "cons_conf_idx", "euribor3m", "nr_employed") VALUES (23803, '-0.1', '93.2', '-42', '4.076', '5195.8');</w:t>
      </w:r>
    </w:p>
    <w:p w14:paraId="40EDD7DE" w14:textId="77777777" w:rsidR="00EE6FEB" w:rsidRDefault="00EE6FEB"/>
    <w:p w14:paraId="7F7F422D" w14:textId="77777777" w:rsidR="00EE6FEB" w:rsidRDefault="00EE6FEB">
      <w:r>
        <w:t>INSERT INTO  "Customer_social_economic_data" ("Customer_id", "emp_var_rate", "cons_price_idx", "cons_conf_idx", "euribor3m", "nr_employed") VALUES (23804, '-0.1', '93.2', '-42', '4.076', '5195.8');</w:t>
      </w:r>
    </w:p>
    <w:p w14:paraId="501AB314" w14:textId="77777777" w:rsidR="00EE6FEB" w:rsidRDefault="00EE6FEB"/>
    <w:p w14:paraId="2B54F47D" w14:textId="77777777" w:rsidR="00EE6FEB" w:rsidRDefault="00EE6FEB">
      <w:r>
        <w:t>INSERT INTO  "Customer_social_economic_data" ("Customer_id", "emp_var_rate", "cons_price_idx", "cons_conf_idx", "euribor3m", "nr_employed") VALUES (23805, '-0.1', '93.2', '-42', '4.076', '5195.8');</w:t>
      </w:r>
    </w:p>
    <w:p w14:paraId="75341A4D" w14:textId="77777777" w:rsidR="00EE6FEB" w:rsidRDefault="00EE6FEB"/>
    <w:p w14:paraId="6AE1F355" w14:textId="77777777" w:rsidR="00EE6FEB" w:rsidRDefault="00EE6FEB">
      <w:r>
        <w:t>INSERT INTO  "Customer_social_economic_data" ("Customer_id", "emp_var_rate", "cons_price_idx", "cons_conf_idx", "euribor3m", "nr_employed") VALUES (23806, '-0.1', '93.2', '-42', '4.076', '5195.8');</w:t>
      </w:r>
    </w:p>
    <w:p w14:paraId="7940EB5A" w14:textId="77777777" w:rsidR="00EE6FEB" w:rsidRDefault="00EE6FEB"/>
    <w:p w14:paraId="4A91D60E" w14:textId="77777777" w:rsidR="00EE6FEB" w:rsidRDefault="00EE6FEB">
      <w:r>
        <w:t>INSERT INTO  "Customer_social_economic_data" ("Customer_id", "emp_var_rate", "cons_price_idx", "cons_conf_idx", "euribor3m", "nr_employed") VALUES (23807, '-0.1', '93.2', '-42', '4.076', '5195.8');</w:t>
      </w:r>
    </w:p>
    <w:p w14:paraId="57CDA263" w14:textId="77777777" w:rsidR="00EE6FEB" w:rsidRDefault="00EE6FEB"/>
    <w:p w14:paraId="06DB9EDD" w14:textId="77777777" w:rsidR="00EE6FEB" w:rsidRDefault="00EE6FEB">
      <w:r>
        <w:t>INSERT INTO  "Customer_social_economic_data" ("Customer_id", "emp_var_rate", "cons_price_idx", "cons_conf_idx", "euribor3m", "nr_employed") VALUES (23808, '-0.1', '93.2', '-42', '4.076', '5195.8');</w:t>
      </w:r>
    </w:p>
    <w:p w14:paraId="326A312B" w14:textId="77777777" w:rsidR="00EE6FEB" w:rsidRDefault="00EE6FEB"/>
    <w:p w14:paraId="2EED10E5" w14:textId="77777777" w:rsidR="00EE6FEB" w:rsidRDefault="00EE6FEB">
      <w:r>
        <w:t>INSERT INTO  "Customer_social_economic_data" ("Customer_id", "emp_var_rate", "cons_price_idx", "cons_conf_idx", "euribor3m", "nr_employed") VALUES (23809, '-0.1', '93.2', '-42', '4.076', '5195.8');</w:t>
      </w:r>
    </w:p>
    <w:p w14:paraId="57ADE59A" w14:textId="77777777" w:rsidR="00EE6FEB" w:rsidRDefault="00EE6FEB"/>
    <w:p w14:paraId="454E1891" w14:textId="77777777" w:rsidR="00EE6FEB" w:rsidRDefault="00EE6FEB">
      <w:r>
        <w:t>INSERT INTO  "Customer_social_economic_data" ("Customer_id", "emp_var_rate", "cons_price_idx", "cons_conf_idx", "euribor3m", "nr_employed") VALUES (23810, '-0.1', '93.2', '-42', '4.076', '5195.8');</w:t>
      </w:r>
    </w:p>
    <w:p w14:paraId="6011416C" w14:textId="77777777" w:rsidR="00EE6FEB" w:rsidRDefault="00EE6FEB"/>
    <w:p w14:paraId="1107C8C5" w14:textId="77777777" w:rsidR="00EE6FEB" w:rsidRDefault="00EE6FEB">
      <w:r>
        <w:t>INSERT INTO  "Customer_social_economic_data" ("Customer_id", "emp_var_rate", "cons_price_idx", "cons_conf_idx", "euribor3m", "nr_employed") VALUES (23811, '-0.1', '93.2', '-42', '4.076', '5195.8');</w:t>
      </w:r>
    </w:p>
    <w:p w14:paraId="72ADDCB2" w14:textId="77777777" w:rsidR="00EE6FEB" w:rsidRDefault="00EE6FEB"/>
    <w:p w14:paraId="12F87C2C" w14:textId="77777777" w:rsidR="00EE6FEB" w:rsidRDefault="00EE6FEB">
      <w:r>
        <w:t>INSERT INTO  "Customer_social_economic_data" ("Customer_id", "emp_var_rate", "cons_price_idx", "cons_conf_idx", "euribor3m", "nr_employed") VALUES (23812, '-0.1', '93.2', '-42', '4.076', '5195.8');</w:t>
      </w:r>
    </w:p>
    <w:p w14:paraId="61C05FDA" w14:textId="77777777" w:rsidR="00EE6FEB" w:rsidRDefault="00EE6FEB"/>
    <w:p w14:paraId="2C2A0D0E" w14:textId="77777777" w:rsidR="00EE6FEB" w:rsidRDefault="00EE6FEB">
      <w:r>
        <w:t>INSERT INTO  "Customer_social_economic_data" ("Customer_id", "emp_var_rate", "cons_price_idx", "cons_conf_idx", "euribor3m", "nr_employed") VALUES (23813, '-0.1', '93.2', '-42', '4.076', '5195.8');</w:t>
      </w:r>
    </w:p>
    <w:p w14:paraId="6443AA46" w14:textId="77777777" w:rsidR="00EE6FEB" w:rsidRDefault="00EE6FEB"/>
    <w:p w14:paraId="12E8379E" w14:textId="77777777" w:rsidR="00EE6FEB" w:rsidRDefault="00EE6FEB">
      <w:r>
        <w:t>INSERT INTO  "Customer_social_economic_data" ("Customer_id", "emp_var_rate", "cons_price_idx", "cons_conf_idx", "euribor3m", "nr_employed") VALUES (23814, '-0.1', '93.2', '-42', '4.076', '5195.8');</w:t>
      </w:r>
    </w:p>
    <w:p w14:paraId="71AA695C" w14:textId="77777777" w:rsidR="00EE6FEB" w:rsidRDefault="00EE6FEB"/>
    <w:p w14:paraId="3198DAC5" w14:textId="77777777" w:rsidR="00EE6FEB" w:rsidRDefault="00EE6FEB">
      <w:r>
        <w:t>INSERT INTO  "Customer_social_economic_data" ("Customer_id", "emp_var_rate", "cons_price_idx", "cons_conf_idx", "euribor3m", "nr_employed") VALUES (23815, '-0.1', '93.2', '-42', '4.076', '5195.8');</w:t>
      </w:r>
    </w:p>
    <w:p w14:paraId="500D8438" w14:textId="77777777" w:rsidR="00EE6FEB" w:rsidRDefault="00EE6FEB"/>
    <w:p w14:paraId="31962B37" w14:textId="77777777" w:rsidR="00EE6FEB" w:rsidRDefault="00EE6FEB">
      <w:r>
        <w:t>INSERT INTO  "Customer_social_economic_data" ("Customer_id", "emp_var_rate", "cons_price_idx", "cons_conf_idx", "euribor3m", "nr_employed") VALUES (23816, '-0.1', '93.2', '-42', '4.076', '5195.8');</w:t>
      </w:r>
    </w:p>
    <w:p w14:paraId="6904B2C5" w14:textId="77777777" w:rsidR="00EE6FEB" w:rsidRDefault="00EE6FEB"/>
    <w:p w14:paraId="744B2EF1" w14:textId="77777777" w:rsidR="00EE6FEB" w:rsidRDefault="00EE6FEB">
      <w:r>
        <w:t>INSERT INTO  "Customer_social_economic_data" ("Customer_id", "emp_var_rate", "cons_price_idx", "cons_conf_idx", "euribor3m", "nr_employed") VALUES (23817, '-0.1', '93.2', '-42', '4.076', '5195.8');</w:t>
      </w:r>
    </w:p>
    <w:p w14:paraId="0354CBAA" w14:textId="77777777" w:rsidR="00EE6FEB" w:rsidRDefault="00EE6FEB"/>
    <w:p w14:paraId="6715F2D3" w14:textId="77777777" w:rsidR="00EE6FEB" w:rsidRDefault="00EE6FEB">
      <w:r>
        <w:t>INSERT INTO  "Customer_social_economic_data" ("Customer_id", "emp_var_rate", "cons_price_idx", "cons_conf_idx", "euribor3m", "nr_employed") VALUES (23818, '-0.1', '93.2', '-42', '4.076', '5195.8');</w:t>
      </w:r>
    </w:p>
    <w:p w14:paraId="50118017" w14:textId="77777777" w:rsidR="00EE6FEB" w:rsidRDefault="00EE6FEB"/>
    <w:p w14:paraId="4A6BD15D" w14:textId="77777777" w:rsidR="00EE6FEB" w:rsidRDefault="00EE6FEB">
      <w:r>
        <w:t>INSERT INTO  "Customer_social_economic_data" ("Customer_id", "emp_var_rate", "cons_price_idx", "cons_conf_idx", "euribor3m", "nr_employed") VALUES (23819, '-0.1', '93.2', '-42', '4.076', '5195.8');</w:t>
      </w:r>
    </w:p>
    <w:p w14:paraId="254BC2EA" w14:textId="77777777" w:rsidR="00EE6FEB" w:rsidRDefault="00EE6FEB"/>
    <w:p w14:paraId="66815496" w14:textId="77777777" w:rsidR="00EE6FEB" w:rsidRDefault="00EE6FEB">
      <w:r>
        <w:t>INSERT INTO  "Customer_social_economic_data" ("Customer_id", "emp_var_rate", "cons_price_idx", "cons_conf_idx", "euribor3m", "nr_employed") VALUES (23820, '-0.1', '93.2', '-42', '4.076', '5195.8');</w:t>
      </w:r>
    </w:p>
    <w:p w14:paraId="0A96E692" w14:textId="77777777" w:rsidR="00EE6FEB" w:rsidRDefault="00EE6FEB"/>
    <w:p w14:paraId="5A182DFA" w14:textId="77777777" w:rsidR="00EE6FEB" w:rsidRDefault="00EE6FEB">
      <w:r>
        <w:t>INSERT INTO  "Customer_social_economic_data" ("Customer_id", "emp_var_rate", "cons_price_idx", "cons_conf_idx", "euribor3m", "nr_employed") VALUES (23821, '-0.1', '93.2', '-42', '4.076', '5195.8');</w:t>
      </w:r>
    </w:p>
    <w:p w14:paraId="6CA8BFD6" w14:textId="77777777" w:rsidR="00EE6FEB" w:rsidRDefault="00EE6FEB"/>
    <w:p w14:paraId="20D463CA" w14:textId="77777777" w:rsidR="00EE6FEB" w:rsidRDefault="00EE6FEB">
      <w:r>
        <w:t>INSERT INTO  "Customer_social_economic_data" ("Customer_id", "emp_var_rate", "cons_price_idx", "cons_conf_idx", "euribor3m", "nr_employed") VALUES (23822, '-0.1', '93.2', '-42', '4.076', '5195.8');</w:t>
      </w:r>
    </w:p>
    <w:p w14:paraId="0F04F75B" w14:textId="77777777" w:rsidR="00EE6FEB" w:rsidRDefault="00EE6FEB"/>
    <w:p w14:paraId="4C920FA9" w14:textId="77777777" w:rsidR="00EE6FEB" w:rsidRDefault="00EE6FEB">
      <w:r>
        <w:t>INSERT INTO  "Customer_social_economic_data" ("Customer_id", "emp_var_rate", "cons_price_idx", "cons_conf_idx", "euribor3m", "nr_employed") VALUES (23823, '-0.1', '93.2', '-42', '4.076', '5195.8');</w:t>
      </w:r>
    </w:p>
    <w:p w14:paraId="1A6FA9AD" w14:textId="77777777" w:rsidR="00EE6FEB" w:rsidRDefault="00EE6FEB"/>
    <w:p w14:paraId="48CD1F2C" w14:textId="77777777" w:rsidR="00EE6FEB" w:rsidRDefault="00EE6FEB">
      <w:r>
        <w:t>INSERT INTO  "Customer_social_economic_data" ("Customer_id", "emp_var_rate", "cons_price_idx", "cons_conf_idx", "euribor3m", "nr_employed") VALUES (23824, '-0.1', '93.2', '-42', '4.076', '5195.8');</w:t>
      </w:r>
    </w:p>
    <w:p w14:paraId="0031C636" w14:textId="77777777" w:rsidR="00EE6FEB" w:rsidRDefault="00EE6FEB"/>
    <w:p w14:paraId="108DB653" w14:textId="77777777" w:rsidR="00EE6FEB" w:rsidRDefault="00EE6FEB">
      <w:r>
        <w:t>INSERT INTO  "Customer_social_economic_data" ("Customer_id", "emp_var_rate", "cons_price_idx", "cons_conf_idx", "euribor3m", "nr_employed") VALUES (23825, '-0.1', '93.2', '-42', '4.076', '5195.8');</w:t>
      </w:r>
    </w:p>
    <w:p w14:paraId="2798442E" w14:textId="77777777" w:rsidR="00EE6FEB" w:rsidRDefault="00EE6FEB"/>
    <w:p w14:paraId="177C5922" w14:textId="77777777" w:rsidR="00EE6FEB" w:rsidRDefault="00EE6FEB">
      <w:r>
        <w:t>INSERT INTO  "Customer_social_economic_data" ("Customer_id", "emp_var_rate", "cons_price_idx", "cons_conf_idx", "euribor3m", "nr_employed") VALUES (23826, '-0.1', '93.2', '-42', '4.076', '5195.8');</w:t>
      </w:r>
    </w:p>
    <w:p w14:paraId="187430CA" w14:textId="77777777" w:rsidR="00EE6FEB" w:rsidRDefault="00EE6FEB"/>
    <w:p w14:paraId="3C807B24" w14:textId="77777777" w:rsidR="00EE6FEB" w:rsidRDefault="00EE6FEB">
      <w:r>
        <w:t>INSERT INTO  "Customer_social_economic_data" ("Customer_id", "emp_var_rate", "cons_price_idx", "cons_conf_idx", "euribor3m", "nr_employed") VALUES (23827, '-0.1', '93.2', '-42', '4.076', '5195.8');</w:t>
      </w:r>
    </w:p>
    <w:p w14:paraId="2800F20A" w14:textId="77777777" w:rsidR="00EE6FEB" w:rsidRDefault="00EE6FEB"/>
    <w:p w14:paraId="47523AEE" w14:textId="77777777" w:rsidR="00EE6FEB" w:rsidRDefault="00EE6FEB">
      <w:r>
        <w:t>INSERT INTO  "Customer_social_economic_data" ("Customer_id", "emp_var_rate", "cons_price_idx", "cons_conf_idx", "euribor3m", "nr_employed") VALUES (23828, '-0.1', '93.2', '-42', '4.076', '5195.8');</w:t>
      </w:r>
    </w:p>
    <w:p w14:paraId="38AB995F" w14:textId="77777777" w:rsidR="00EE6FEB" w:rsidRDefault="00EE6FEB"/>
    <w:p w14:paraId="2A27B458" w14:textId="77777777" w:rsidR="00EE6FEB" w:rsidRDefault="00EE6FEB">
      <w:r>
        <w:t>INSERT INTO  "Customer_social_economic_data" ("Customer_id", "emp_var_rate", "cons_price_idx", "cons_conf_idx", "euribor3m", "nr_employed") VALUES (23829, '-0.1', '93.2', '-42', '4.076', '5195.8');</w:t>
      </w:r>
    </w:p>
    <w:p w14:paraId="503E5DD9" w14:textId="77777777" w:rsidR="00EE6FEB" w:rsidRDefault="00EE6FEB"/>
    <w:p w14:paraId="03A32B6C" w14:textId="77777777" w:rsidR="00EE6FEB" w:rsidRDefault="00EE6FEB">
      <w:r>
        <w:t>INSERT INTO  "Customer_social_economic_data" ("Customer_id", "emp_var_rate", "cons_price_idx", "cons_conf_idx", "euribor3m", "nr_employed") VALUES (23830, '-0.1', '93.2', '-42', '4.076', '5195.8');</w:t>
      </w:r>
    </w:p>
    <w:p w14:paraId="25C57CB1" w14:textId="77777777" w:rsidR="00EE6FEB" w:rsidRDefault="00EE6FEB"/>
    <w:p w14:paraId="244D5D75" w14:textId="77777777" w:rsidR="00EE6FEB" w:rsidRDefault="00EE6FEB">
      <w:r>
        <w:t>INSERT INTO  "Customer_social_economic_data" ("Customer_id", "emp_var_rate", "cons_price_idx", "cons_conf_idx", "euribor3m", "nr_employed") VALUES (23831, '-0.1', '93.2', '-42', '4.076', '5195.8');</w:t>
      </w:r>
    </w:p>
    <w:p w14:paraId="47070C19" w14:textId="77777777" w:rsidR="00EE6FEB" w:rsidRDefault="00EE6FEB"/>
    <w:p w14:paraId="7467F691" w14:textId="77777777" w:rsidR="00EE6FEB" w:rsidRDefault="00EE6FEB">
      <w:r>
        <w:t>INSERT INTO  "Customer_social_economic_data" ("Customer_id", "emp_var_rate", "cons_price_idx", "cons_conf_idx", "euribor3m", "nr_employed") VALUES (23832, '-0.1', '93.2', '-42', '4.076', '5195.8');</w:t>
      </w:r>
    </w:p>
    <w:p w14:paraId="536B108F" w14:textId="77777777" w:rsidR="00EE6FEB" w:rsidRDefault="00EE6FEB"/>
    <w:p w14:paraId="4D672FC4" w14:textId="77777777" w:rsidR="00EE6FEB" w:rsidRDefault="00EE6FEB">
      <w:r>
        <w:t>INSERT INTO  "Customer_social_economic_data" ("Customer_id", "emp_var_rate", "cons_price_idx", "cons_conf_idx", "euribor3m", "nr_employed") VALUES (23833, '-0.1', '93.2', '-42', '4.076', '5195.8');</w:t>
      </w:r>
    </w:p>
    <w:p w14:paraId="0AA048AD" w14:textId="77777777" w:rsidR="00EE6FEB" w:rsidRDefault="00EE6FEB"/>
    <w:p w14:paraId="4210B97D" w14:textId="77777777" w:rsidR="00EE6FEB" w:rsidRDefault="00EE6FEB">
      <w:r>
        <w:t>INSERT INTO  "Customer_social_economic_data" ("Customer_id", "emp_var_rate", "cons_price_idx", "cons_conf_idx", "euribor3m", "nr_employed") VALUES (23834, '-0.1', '93.2', '-42', '4.076', '5195.8');</w:t>
      </w:r>
    </w:p>
    <w:p w14:paraId="16A8C36F" w14:textId="77777777" w:rsidR="00EE6FEB" w:rsidRDefault="00EE6FEB"/>
    <w:p w14:paraId="635E36B0" w14:textId="77777777" w:rsidR="00EE6FEB" w:rsidRDefault="00EE6FEB">
      <w:r>
        <w:t>INSERT INTO  "Customer_social_economic_data" ("Customer_id", "emp_var_rate", "cons_price_idx", "cons_conf_idx", "euribor3m", "nr_employed") VALUES (23835, '-0.1', '93.2', '-42', '4.076', '5195.8');</w:t>
      </w:r>
    </w:p>
    <w:p w14:paraId="3064F513" w14:textId="77777777" w:rsidR="00EE6FEB" w:rsidRDefault="00EE6FEB"/>
    <w:p w14:paraId="2C1AAC66" w14:textId="77777777" w:rsidR="00EE6FEB" w:rsidRDefault="00EE6FEB">
      <w:r>
        <w:t>INSERT INTO  "Customer_social_economic_data" ("Customer_id", "emp_var_rate", "cons_price_idx", "cons_conf_idx", "euribor3m", "nr_employed") VALUES (23836, '-0.1', '93.2', '-42', '4.076', '5195.8');</w:t>
      </w:r>
    </w:p>
    <w:p w14:paraId="16549E5F" w14:textId="77777777" w:rsidR="00EE6FEB" w:rsidRDefault="00EE6FEB"/>
    <w:p w14:paraId="474C69C5" w14:textId="77777777" w:rsidR="00EE6FEB" w:rsidRDefault="00EE6FEB">
      <w:r>
        <w:t>INSERT INTO  "Customer_social_economic_data" ("Customer_id", "emp_var_rate", "cons_price_idx", "cons_conf_idx", "euribor3m", "nr_employed") VALUES (23837, '-0.1', '93.2', '-42', '4.076', '5195.8');</w:t>
      </w:r>
    </w:p>
    <w:p w14:paraId="59827A70" w14:textId="77777777" w:rsidR="00EE6FEB" w:rsidRDefault="00EE6FEB"/>
    <w:p w14:paraId="7DA00CA6" w14:textId="77777777" w:rsidR="00EE6FEB" w:rsidRDefault="00EE6FEB">
      <w:r>
        <w:t>INSERT INTO  "Customer_social_economic_data" ("Customer_id", "emp_var_rate", "cons_price_idx", "cons_conf_idx", "euribor3m", "nr_employed") VALUES (23838, '-0.1', '93.2', '-42', '4.076', '5195.8');</w:t>
      </w:r>
    </w:p>
    <w:p w14:paraId="00124713" w14:textId="77777777" w:rsidR="00EE6FEB" w:rsidRDefault="00EE6FEB"/>
    <w:p w14:paraId="583D66AA" w14:textId="77777777" w:rsidR="00EE6FEB" w:rsidRDefault="00EE6FEB">
      <w:r>
        <w:t>INSERT INTO  "Customer_social_economic_data" ("Customer_id", "emp_var_rate", "cons_price_idx", "cons_conf_idx", "euribor3m", "nr_employed") VALUES (23839, '-0.1', '93.2', '-42', '4.076', '5195.8');</w:t>
      </w:r>
    </w:p>
    <w:p w14:paraId="46985B87" w14:textId="77777777" w:rsidR="00EE6FEB" w:rsidRDefault="00EE6FEB"/>
    <w:p w14:paraId="5DFC345D" w14:textId="77777777" w:rsidR="00EE6FEB" w:rsidRDefault="00EE6FEB">
      <w:r>
        <w:t>INSERT INTO  "Customer_social_economic_data" ("Customer_id", "emp_var_rate", "cons_price_idx", "cons_conf_idx", "euribor3m", "nr_employed") VALUES (23840, '-0.1', '93.2', '-42', '4.076', '5195.8');</w:t>
      </w:r>
    </w:p>
    <w:p w14:paraId="2F71CA53" w14:textId="77777777" w:rsidR="00EE6FEB" w:rsidRDefault="00EE6FEB"/>
    <w:p w14:paraId="3B6B9344" w14:textId="77777777" w:rsidR="00EE6FEB" w:rsidRDefault="00EE6FEB">
      <w:r>
        <w:t>INSERT INTO  "Customer_social_economic_data" ("Customer_id", "emp_var_rate", "cons_price_idx", "cons_conf_idx", "euribor3m", "nr_employed") VALUES (23841, '-0.1', '93.2', '-42', '4.076', '5195.8');</w:t>
      </w:r>
    </w:p>
    <w:p w14:paraId="28FD6BA0" w14:textId="77777777" w:rsidR="00EE6FEB" w:rsidRDefault="00EE6FEB"/>
    <w:p w14:paraId="1D169D63" w14:textId="77777777" w:rsidR="00EE6FEB" w:rsidRDefault="00EE6FEB">
      <w:r>
        <w:t>INSERT INTO  "Customer_social_economic_data" ("Customer_id", "emp_var_rate", "cons_price_idx", "cons_conf_idx", "euribor3m", "nr_employed") VALUES (23842, '-0.1', '93.2', '-42', '4.076', '5195.8');</w:t>
      </w:r>
    </w:p>
    <w:p w14:paraId="07A0A4A7" w14:textId="77777777" w:rsidR="00EE6FEB" w:rsidRDefault="00EE6FEB"/>
    <w:p w14:paraId="38D94B4C" w14:textId="77777777" w:rsidR="00EE6FEB" w:rsidRDefault="00EE6FEB">
      <w:r>
        <w:t>INSERT INTO  "Customer_social_economic_data" ("Customer_id", "emp_var_rate", "cons_price_idx", "cons_conf_idx", "euribor3m", "nr_employed") VALUES (23843, '-0.1', '93.2', '-42', '4.076', '5195.8');</w:t>
      </w:r>
    </w:p>
    <w:p w14:paraId="032A7808" w14:textId="77777777" w:rsidR="00EE6FEB" w:rsidRDefault="00EE6FEB"/>
    <w:p w14:paraId="0F4B8115" w14:textId="77777777" w:rsidR="00EE6FEB" w:rsidRDefault="00EE6FEB">
      <w:r>
        <w:t>INSERT INTO  "Customer_social_economic_data" ("Customer_id", "emp_var_rate", "cons_price_idx", "cons_conf_idx", "euribor3m", "nr_employed") VALUES (23844, '-0.1', '93.2', '-42', '4.076', '5195.8');</w:t>
      </w:r>
    </w:p>
    <w:p w14:paraId="5EA3C29E" w14:textId="77777777" w:rsidR="00EE6FEB" w:rsidRDefault="00EE6FEB"/>
    <w:p w14:paraId="4B6E1CE3" w14:textId="77777777" w:rsidR="00EE6FEB" w:rsidRDefault="00EE6FEB">
      <w:r>
        <w:t>INSERT INTO  "Customer_social_economic_data" ("Customer_id", "emp_var_rate", "cons_price_idx", "cons_conf_idx", "euribor3m", "nr_employed") VALUES (23845, '-0.1', '93.2', '-42', '4.076', '5195.8');</w:t>
      </w:r>
    </w:p>
    <w:p w14:paraId="5A57031C" w14:textId="77777777" w:rsidR="00EE6FEB" w:rsidRDefault="00EE6FEB"/>
    <w:p w14:paraId="571F306C" w14:textId="77777777" w:rsidR="00EE6FEB" w:rsidRDefault="00EE6FEB">
      <w:r>
        <w:t>INSERT INTO  "Customer_social_economic_data" ("Customer_id", "emp_var_rate", "cons_price_idx", "cons_conf_idx", "euribor3m", "nr_employed") VALUES (23846, '-0.1', '93.2', '-42', '4.076', '5195.8');</w:t>
      </w:r>
    </w:p>
    <w:p w14:paraId="6291849C" w14:textId="77777777" w:rsidR="00EE6FEB" w:rsidRDefault="00EE6FEB"/>
    <w:p w14:paraId="03994BA9" w14:textId="77777777" w:rsidR="00EE6FEB" w:rsidRDefault="00EE6FEB">
      <w:r>
        <w:t>INSERT INTO  "Customer_social_economic_data" ("Customer_id", "emp_var_rate", "cons_price_idx", "cons_conf_idx", "euribor3m", "nr_employed") VALUES (23847, '-0.1', '93.2', '-42', '4.076', '5195.8');</w:t>
      </w:r>
    </w:p>
    <w:p w14:paraId="2AF856F5" w14:textId="77777777" w:rsidR="00EE6FEB" w:rsidRDefault="00EE6FEB"/>
    <w:p w14:paraId="142CB033" w14:textId="77777777" w:rsidR="00EE6FEB" w:rsidRDefault="00EE6FEB">
      <w:r>
        <w:t>INSERT INTO  "Customer_social_economic_data" ("Customer_id", "emp_var_rate", "cons_price_idx", "cons_conf_idx", "euribor3m", "nr_employed") VALUES (23848, '-0.1', '93.2', '-42', '4.076', '5195.8');</w:t>
      </w:r>
    </w:p>
    <w:p w14:paraId="11705B0A" w14:textId="77777777" w:rsidR="00EE6FEB" w:rsidRDefault="00EE6FEB"/>
    <w:p w14:paraId="1E613F30" w14:textId="77777777" w:rsidR="00EE6FEB" w:rsidRDefault="00EE6FEB">
      <w:r>
        <w:t>INSERT INTO  "Customer_social_economic_data" ("Customer_id", "emp_var_rate", "cons_price_idx", "cons_conf_idx", "euribor3m", "nr_employed") VALUES (23849, '-0.1', '93.2', '-42', '4.076', '5195.8');</w:t>
      </w:r>
    </w:p>
    <w:p w14:paraId="13C1E2E4" w14:textId="77777777" w:rsidR="00EE6FEB" w:rsidRDefault="00EE6FEB"/>
    <w:p w14:paraId="1029FF20" w14:textId="77777777" w:rsidR="00EE6FEB" w:rsidRDefault="00EE6FEB">
      <w:r>
        <w:t>INSERT INTO  "Customer_social_economic_data" ("Customer_id", "emp_var_rate", "cons_price_idx", "cons_conf_idx", "euribor3m", "nr_employed") VALUES (23850, '-0.1', '93.2', '-42', '4.076', '5195.8');</w:t>
      </w:r>
    </w:p>
    <w:p w14:paraId="362D2E3D" w14:textId="77777777" w:rsidR="00EE6FEB" w:rsidRDefault="00EE6FEB"/>
    <w:p w14:paraId="7E53BC2A" w14:textId="77777777" w:rsidR="00EE6FEB" w:rsidRDefault="00EE6FEB">
      <w:r>
        <w:t>INSERT INTO  "Customer_social_economic_data" ("Customer_id", "emp_var_rate", "cons_price_idx", "cons_conf_idx", "euribor3m", "nr_employed") VALUES (23851, '-0.1', '93.2', '-42', '4.076', '5195.8');</w:t>
      </w:r>
    </w:p>
    <w:p w14:paraId="6D668793" w14:textId="77777777" w:rsidR="00EE6FEB" w:rsidRDefault="00EE6FEB"/>
    <w:p w14:paraId="116BF709" w14:textId="77777777" w:rsidR="00EE6FEB" w:rsidRDefault="00EE6FEB">
      <w:r>
        <w:t>INSERT INTO  "Customer_social_economic_data" ("Customer_id", "emp_var_rate", "cons_price_idx", "cons_conf_idx", "euribor3m", "nr_employed") VALUES (23852, '-0.1', '93.2', '-42', '4.076', '5195.8');</w:t>
      </w:r>
    </w:p>
    <w:p w14:paraId="75F0C5A5" w14:textId="77777777" w:rsidR="00EE6FEB" w:rsidRDefault="00EE6FEB"/>
    <w:p w14:paraId="30DB3FAE" w14:textId="77777777" w:rsidR="00EE6FEB" w:rsidRDefault="00EE6FEB">
      <w:r>
        <w:t>INSERT INTO  "Customer_social_economic_data" ("Customer_id", "emp_var_rate", "cons_price_idx", "cons_conf_idx", "euribor3m", "nr_employed") VALUES (23853, '-0.1', '93.2', '-42', '4.076', '5195.8');</w:t>
      </w:r>
    </w:p>
    <w:p w14:paraId="6626D00C" w14:textId="77777777" w:rsidR="00EE6FEB" w:rsidRDefault="00EE6FEB"/>
    <w:p w14:paraId="7A085464" w14:textId="77777777" w:rsidR="00EE6FEB" w:rsidRDefault="00EE6FEB">
      <w:r>
        <w:t>INSERT INTO  "Customer_social_economic_data" ("Customer_id", "emp_var_rate", "cons_price_idx", "cons_conf_idx", "euribor3m", "nr_employed") VALUES (23854, '-0.1', '93.2', '-42', '4.076', '5195.8');</w:t>
      </w:r>
    </w:p>
    <w:p w14:paraId="2C9A8015" w14:textId="77777777" w:rsidR="00EE6FEB" w:rsidRDefault="00EE6FEB"/>
    <w:p w14:paraId="3E3073EE" w14:textId="77777777" w:rsidR="00EE6FEB" w:rsidRDefault="00EE6FEB">
      <w:r>
        <w:t>INSERT INTO  "Customer_social_economic_data" ("Customer_id", "emp_var_rate", "cons_price_idx", "cons_conf_idx", "euribor3m", "nr_employed") VALUES (23855, '-0.1', '93.2', '-42', '4.076', '5195.8');</w:t>
      </w:r>
    </w:p>
    <w:p w14:paraId="63DC442E" w14:textId="77777777" w:rsidR="00EE6FEB" w:rsidRDefault="00EE6FEB"/>
    <w:p w14:paraId="143086EF" w14:textId="77777777" w:rsidR="00EE6FEB" w:rsidRDefault="00EE6FEB">
      <w:r>
        <w:t>INSERT INTO  "Customer_social_economic_data" ("Customer_id", "emp_var_rate", "cons_price_idx", "cons_conf_idx", "euribor3m", "nr_employed") VALUES (23856, '-0.1', '93.2', '-42', '4.076', '5195.8');</w:t>
      </w:r>
    </w:p>
    <w:p w14:paraId="24B539B8" w14:textId="77777777" w:rsidR="00EE6FEB" w:rsidRDefault="00EE6FEB"/>
    <w:p w14:paraId="577418D7" w14:textId="77777777" w:rsidR="00EE6FEB" w:rsidRDefault="00EE6FEB">
      <w:r>
        <w:t>INSERT INTO  "Customer_social_economic_data" ("Customer_id", "emp_var_rate", "cons_price_idx", "cons_conf_idx", "euribor3m", "nr_employed") VALUES (23857, '-0.1', '93.2', '-42', '4.076', '5195.8');</w:t>
      </w:r>
    </w:p>
    <w:p w14:paraId="1BE9D782" w14:textId="77777777" w:rsidR="00EE6FEB" w:rsidRDefault="00EE6FEB"/>
    <w:p w14:paraId="74FD632D" w14:textId="77777777" w:rsidR="00EE6FEB" w:rsidRDefault="00EE6FEB">
      <w:r>
        <w:t>INSERT INTO  "Customer_social_economic_data" ("Customer_id", "emp_var_rate", "cons_price_idx", "cons_conf_idx", "euribor3m", "nr_employed") VALUES (23858, '-0.1', '93.2', '-42', '4.076', '5195.8');</w:t>
      </w:r>
    </w:p>
    <w:p w14:paraId="37D2A418" w14:textId="77777777" w:rsidR="00EE6FEB" w:rsidRDefault="00EE6FEB"/>
    <w:p w14:paraId="26EDF22E" w14:textId="77777777" w:rsidR="00EE6FEB" w:rsidRDefault="00EE6FEB">
      <w:r>
        <w:t>INSERT INTO  "Customer_social_economic_data" ("Customer_id", "emp_var_rate", "cons_price_idx", "cons_conf_idx", "euribor3m", "nr_employed") VALUES (23859, '-0.1', '93.2', '-42', '4.076', '5195.8');</w:t>
      </w:r>
    </w:p>
    <w:p w14:paraId="117090CD" w14:textId="77777777" w:rsidR="00EE6FEB" w:rsidRDefault="00EE6FEB"/>
    <w:p w14:paraId="266FC3E5" w14:textId="77777777" w:rsidR="00EE6FEB" w:rsidRDefault="00EE6FEB">
      <w:r>
        <w:t>INSERT INTO  "Customer_social_economic_data" ("Customer_id", "emp_var_rate", "cons_price_idx", "cons_conf_idx", "euribor3m", "nr_employed") VALUES (23860, '-0.1', '93.2', '-42', '4.076', '5195.8');</w:t>
      </w:r>
    </w:p>
    <w:p w14:paraId="28BADD3E" w14:textId="77777777" w:rsidR="00EE6FEB" w:rsidRDefault="00EE6FEB"/>
    <w:p w14:paraId="23C65E14" w14:textId="77777777" w:rsidR="00EE6FEB" w:rsidRDefault="00EE6FEB">
      <w:r>
        <w:t>INSERT INTO  "Customer_social_economic_data" ("Customer_id", "emp_var_rate", "cons_price_idx", "cons_conf_idx", "euribor3m", "nr_employed") VALUES (23861, '-0.1', '93.2', '-42', '4.076', '5195.8');</w:t>
      </w:r>
    </w:p>
    <w:p w14:paraId="0C13F4D8" w14:textId="77777777" w:rsidR="00EE6FEB" w:rsidRDefault="00EE6FEB"/>
    <w:p w14:paraId="74A4B232" w14:textId="77777777" w:rsidR="00EE6FEB" w:rsidRDefault="00EE6FEB">
      <w:r>
        <w:t>INSERT INTO  "Customer_social_economic_data" ("Customer_id", "emp_var_rate", "cons_price_idx", "cons_conf_idx", "euribor3m", "nr_employed") VALUES (23862, '-0.1', '93.2', '-42', '4.076', '5195.8');</w:t>
      </w:r>
    </w:p>
    <w:p w14:paraId="6D551D0D" w14:textId="77777777" w:rsidR="00EE6FEB" w:rsidRDefault="00EE6FEB"/>
    <w:p w14:paraId="75486358" w14:textId="77777777" w:rsidR="00EE6FEB" w:rsidRDefault="00EE6FEB">
      <w:r>
        <w:t>INSERT INTO  "Customer_social_economic_data" ("Customer_id", "emp_var_rate", "cons_price_idx", "cons_conf_idx", "euribor3m", "nr_employed") VALUES (23863, '-0.1', '93.2', '-42', '4.076', '5195.8');</w:t>
      </w:r>
    </w:p>
    <w:p w14:paraId="75182F43" w14:textId="77777777" w:rsidR="00EE6FEB" w:rsidRDefault="00EE6FEB"/>
    <w:p w14:paraId="3BDA06C4" w14:textId="77777777" w:rsidR="00EE6FEB" w:rsidRDefault="00EE6FEB">
      <w:r>
        <w:t>INSERT INTO  "Customer_social_economic_data" ("Customer_id", "emp_var_rate", "cons_price_idx", "cons_conf_idx", "euribor3m", "nr_employed") VALUES (23864, '-0.1', '93.2', '-42', '4.076', '5195.8');</w:t>
      </w:r>
    </w:p>
    <w:p w14:paraId="3642568F" w14:textId="77777777" w:rsidR="00EE6FEB" w:rsidRDefault="00EE6FEB"/>
    <w:p w14:paraId="29FF7F1F" w14:textId="77777777" w:rsidR="00EE6FEB" w:rsidRDefault="00EE6FEB">
      <w:r>
        <w:t>INSERT INTO  "Customer_social_economic_data" ("Customer_id", "emp_var_rate", "cons_price_idx", "cons_conf_idx", "euribor3m", "nr_employed") VALUES (23865, '-0.1', '93.2', '-42', '4.076', '5195.8');</w:t>
      </w:r>
    </w:p>
    <w:p w14:paraId="49BC9390" w14:textId="77777777" w:rsidR="00EE6FEB" w:rsidRDefault="00EE6FEB"/>
    <w:p w14:paraId="6275EA34" w14:textId="77777777" w:rsidR="00EE6FEB" w:rsidRDefault="00EE6FEB">
      <w:r>
        <w:t>INSERT INTO  "Customer_social_economic_data" ("Customer_id", "emp_var_rate", "cons_price_idx", "cons_conf_idx", "euribor3m", "nr_employed") VALUES (23866, '-0.1', '93.2', '-42', '4.076', '5195.8');</w:t>
      </w:r>
    </w:p>
    <w:p w14:paraId="60A6C67F" w14:textId="77777777" w:rsidR="00EE6FEB" w:rsidRDefault="00EE6FEB"/>
    <w:p w14:paraId="7919EEC5" w14:textId="77777777" w:rsidR="00EE6FEB" w:rsidRDefault="00EE6FEB">
      <w:r>
        <w:t>INSERT INTO  "Customer_social_economic_data" ("Customer_id", "emp_var_rate", "cons_price_idx", "cons_conf_idx", "euribor3m", "nr_employed") VALUES (23867, '-0.1', '93.2', '-42', '4.076', '5195.8');</w:t>
      </w:r>
    </w:p>
    <w:p w14:paraId="72E9E656" w14:textId="77777777" w:rsidR="00EE6FEB" w:rsidRDefault="00EE6FEB"/>
    <w:p w14:paraId="12366B4E" w14:textId="77777777" w:rsidR="00EE6FEB" w:rsidRDefault="00EE6FEB">
      <w:r>
        <w:t>INSERT INTO  "Customer_social_economic_data" ("Customer_id", "emp_var_rate", "cons_price_idx", "cons_conf_idx", "euribor3m", "nr_employed") VALUES (23868, '-0.1', '93.2', '-42', '4.076', '5195.8');</w:t>
      </w:r>
    </w:p>
    <w:p w14:paraId="4CBF3EC4" w14:textId="77777777" w:rsidR="00EE6FEB" w:rsidRDefault="00EE6FEB"/>
    <w:p w14:paraId="5FD7BE37" w14:textId="77777777" w:rsidR="00EE6FEB" w:rsidRDefault="00EE6FEB">
      <w:r>
        <w:t>INSERT INTO  "Customer_social_economic_data" ("Customer_id", "emp_var_rate", "cons_price_idx", "cons_conf_idx", "euribor3m", "nr_employed") VALUES (23869, '-0.1', '93.2', '-42', '4.076', '5195.8');</w:t>
      </w:r>
    </w:p>
    <w:p w14:paraId="72A93C16" w14:textId="77777777" w:rsidR="00EE6FEB" w:rsidRDefault="00EE6FEB"/>
    <w:p w14:paraId="61731EB6" w14:textId="77777777" w:rsidR="00EE6FEB" w:rsidRDefault="00EE6FEB">
      <w:r>
        <w:t>INSERT INTO  "Customer_social_economic_data" ("Customer_id", "emp_var_rate", "cons_price_idx", "cons_conf_idx", "euribor3m", "nr_employed") VALUES (23870, '-0.1', '93.2', '-42', '4.076', '5195.8');</w:t>
      </w:r>
    </w:p>
    <w:p w14:paraId="186E1CBD" w14:textId="77777777" w:rsidR="00EE6FEB" w:rsidRDefault="00EE6FEB"/>
    <w:p w14:paraId="5351325C" w14:textId="77777777" w:rsidR="00EE6FEB" w:rsidRDefault="00EE6FEB">
      <w:r>
        <w:t>INSERT INTO  "Customer_social_economic_data" ("Customer_id", "emp_var_rate", "cons_price_idx", "cons_conf_idx", "euribor3m", "nr_employed") VALUES (23871, '-0.1', '93.2', '-42', '4.076', '5195.8');</w:t>
      </w:r>
    </w:p>
    <w:p w14:paraId="6D05D9FF" w14:textId="77777777" w:rsidR="00EE6FEB" w:rsidRDefault="00EE6FEB"/>
    <w:p w14:paraId="1488FF07" w14:textId="77777777" w:rsidR="00EE6FEB" w:rsidRDefault="00EE6FEB">
      <w:r>
        <w:t>INSERT INTO  "Customer_social_economic_data" ("Customer_id", "emp_var_rate", "cons_price_idx", "cons_conf_idx", "euribor3m", "nr_employed") VALUES (23872, '-0.1', '93.2', '-42', '4.076', '5195.8');</w:t>
      </w:r>
    </w:p>
    <w:p w14:paraId="66AC7EE4" w14:textId="77777777" w:rsidR="00EE6FEB" w:rsidRDefault="00EE6FEB"/>
    <w:p w14:paraId="028CD862" w14:textId="77777777" w:rsidR="00EE6FEB" w:rsidRDefault="00EE6FEB">
      <w:r>
        <w:t>INSERT INTO  "Customer_social_economic_data" ("Customer_id", "emp_var_rate", "cons_price_idx", "cons_conf_idx", "euribor3m", "nr_employed") VALUES (23873, '-0.1', '93.2', '-42', '4.076', '5195.8');</w:t>
      </w:r>
    </w:p>
    <w:p w14:paraId="7055DC20" w14:textId="77777777" w:rsidR="00EE6FEB" w:rsidRDefault="00EE6FEB"/>
    <w:p w14:paraId="28EA9E22" w14:textId="77777777" w:rsidR="00EE6FEB" w:rsidRDefault="00EE6FEB">
      <w:r>
        <w:t>INSERT INTO  "Customer_social_economic_data" ("Customer_id", "emp_var_rate", "cons_price_idx", "cons_conf_idx", "euribor3m", "nr_employed") VALUES (23874, '-0.1', '93.2', '-42', '4.076', '5195.8');</w:t>
      </w:r>
    </w:p>
    <w:p w14:paraId="4BC13520" w14:textId="77777777" w:rsidR="00EE6FEB" w:rsidRDefault="00EE6FEB"/>
    <w:p w14:paraId="4E1FDDFF" w14:textId="77777777" w:rsidR="00EE6FEB" w:rsidRDefault="00EE6FEB">
      <w:r>
        <w:t>INSERT INTO  "Customer_social_economic_data" ("Customer_id", "emp_var_rate", "cons_price_idx", "cons_conf_idx", "euribor3m", "nr_employed") VALUES (23875, '-0.1', '93.2', '-42', '4.076', '5195.8');</w:t>
      </w:r>
    </w:p>
    <w:p w14:paraId="37946384" w14:textId="77777777" w:rsidR="00EE6FEB" w:rsidRDefault="00EE6FEB"/>
    <w:p w14:paraId="52BA9DA9" w14:textId="77777777" w:rsidR="00EE6FEB" w:rsidRDefault="00EE6FEB">
      <w:r>
        <w:t>INSERT INTO  "Customer_social_economic_data" ("Customer_id", "emp_var_rate", "cons_price_idx", "cons_conf_idx", "euribor3m", "nr_employed") VALUES (23876, '-0.1', '93.2', '-42', '4.076', '5195.8');</w:t>
      </w:r>
    </w:p>
    <w:p w14:paraId="5C3F4D03" w14:textId="77777777" w:rsidR="00EE6FEB" w:rsidRDefault="00EE6FEB"/>
    <w:p w14:paraId="037A4628" w14:textId="77777777" w:rsidR="00EE6FEB" w:rsidRDefault="00EE6FEB">
      <w:r>
        <w:t>INSERT INTO  "Customer_social_economic_data" ("Customer_id", "emp_var_rate", "cons_price_idx", "cons_conf_idx", "euribor3m", "nr_employed") VALUES (23877, '-0.1', '93.2', '-42', '4.076', '5195.8');</w:t>
      </w:r>
    </w:p>
    <w:p w14:paraId="04E22CC0" w14:textId="77777777" w:rsidR="00EE6FEB" w:rsidRDefault="00EE6FEB"/>
    <w:p w14:paraId="73DB6869" w14:textId="77777777" w:rsidR="00EE6FEB" w:rsidRDefault="00EE6FEB">
      <w:r>
        <w:t>INSERT INTO  "Customer_social_economic_data" ("Customer_id", "emp_var_rate", "cons_price_idx", "cons_conf_idx", "euribor3m", "nr_employed") VALUES (23878, '-0.1', '93.2', '-42', '4.076', '5195.8');</w:t>
      </w:r>
    </w:p>
    <w:p w14:paraId="434179DB" w14:textId="77777777" w:rsidR="00EE6FEB" w:rsidRDefault="00EE6FEB"/>
    <w:p w14:paraId="41ECAE2F" w14:textId="77777777" w:rsidR="00EE6FEB" w:rsidRDefault="00EE6FEB">
      <w:r>
        <w:t>INSERT INTO  "Customer_social_economic_data" ("Customer_id", "emp_var_rate", "cons_price_idx", "cons_conf_idx", "euribor3m", "nr_employed") VALUES (23879, '-0.1', '93.2', '-42', '4.076', '5195.8');</w:t>
      </w:r>
    </w:p>
    <w:p w14:paraId="2FE322EF" w14:textId="77777777" w:rsidR="00EE6FEB" w:rsidRDefault="00EE6FEB"/>
    <w:p w14:paraId="37BFE6D8" w14:textId="77777777" w:rsidR="00EE6FEB" w:rsidRDefault="00EE6FEB">
      <w:r>
        <w:t>INSERT INTO  "Customer_social_economic_data" ("Customer_id", "emp_var_rate", "cons_price_idx", "cons_conf_idx", "euribor3m", "nr_employed") VALUES (23880, '-0.1', '93.2', '-42', '4.076', '5195.8');</w:t>
      </w:r>
    </w:p>
    <w:p w14:paraId="5807B2E6" w14:textId="77777777" w:rsidR="00EE6FEB" w:rsidRDefault="00EE6FEB"/>
    <w:p w14:paraId="3A6717DE" w14:textId="77777777" w:rsidR="00EE6FEB" w:rsidRDefault="00EE6FEB">
      <w:r>
        <w:t>INSERT INTO  "Customer_social_economic_data" ("Customer_id", "emp_var_rate", "cons_price_idx", "cons_conf_idx", "euribor3m", "nr_employed") VALUES (23881, '-0.1', '93.2', '-42', '4.076', '5195.8');</w:t>
      </w:r>
    </w:p>
    <w:p w14:paraId="200B7239" w14:textId="77777777" w:rsidR="00EE6FEB" w:rsidRDefault="00EE6FEB"/>
    <w:p w14:paraId="7229AEA0" w14:textId="77777777" w:rsidR="00EE6FEB" w:rsidRDefault="00EE6FEB">
      <w:r>
        <w:t>INSERT INTO  "Customer_social_economic_data" ("Customer_id", "emp_var_rate", "cons_price_idx", "cons_conf_idx", "euribor3m", "nr_employed") VALUES (23882, '-0.1', '93.2', '-42', '4.076', '5195.8');</w:t>
      </w:r>
    </w:p>
    <w:p w14:paraId="441D19A0" w14:textId="77777777" w:rsidR="00EE6FEB" w:rsidRDefault="00EE6FEB"/>
    <w:p w14:paraId="2B6CDF60" w14:textId="77777777" w:rsidR="00EE6FEB" w:rsidRDefault="00EE6FEB">
      <w:r>
        <w:t>INSERT INTO  "Customer_social_economic_data" ("Customer_id", "emp_var_rate", "cons_price_idx", "cons_conf_idx", "euribor3m", "nr_employed") VALUES (23883, '-0.1', '93.2', '-42', '4.076', '5195.8');</w:t>
      </w:r>
    </w:p>
    <w:p w14:paraId="0AC22DF6" w14:textId="77777777" w:rsidR="00EE6FEB" w:rsidRDefault="00EE6FEB"/>
    <w:p w14:paraId="5669DFCD" w14:textId="77777777" w:rsidR="00EE6FEB" w:rsidRDefault="00EE6FEB">
      <w:r>
        <w:t>INSERT INTO  "Customer_social_economic_data" ("Customer_id", "emp_var_rate", "cons_price_idx", "cons_conf_idx", "euribor3m", "nr_employed") VALUES (23884, '-0.1', '93.2', '-42', '4.076', '5195.8');</w:t>
      </w:r>
    </w:p>
    <w:p w14:paraId="36BBA679" w14:textId="77777777" w:rsidR="00EE6FEB" w:rsidRDefault="00EE6FEB"/>
    <w:p w14:paraId="57EE321E" w14:textId="77777777" w:rsidR="00EE6FEB" w:rsidRDefault="00EE6FEB">
      <w:r>
        <w:t>INSERT INTO  "Customer_social_economic_data" ("Customer_id", "emp_var_rate", "cons_price_idx", "cons_conf_idx", "euribor3m", "nr_employed") VALUES (23885, '-0.1', '93.2', '-42', '4.076', '5195.8');</w:t>
      </w:r>
    </w:p>
    <w:p w14:paraId="680591A5" w14:textId="77777777" w:rsidR="00EE6FEB" w:rsidRDefault="00EE6FEB"/>
    <w:p w14:paraId="38B16499" w14:textId="77777777" w:rsidR="00EE6FEB" w:rsidRDefault="00EE6FEB">
      <w:r>
        <w:t>INSERT INTO  "Customer_social_economic_data" ("Customer_id", "emp_var_rate", "cons_price_idx", "cons_conf_idx", "euribor3m", "nr_employed") VALUES (23886, '-0.1', '93.2', '-42', '4.076', '5195.8');</w:t>
      </w:r>
    </w:p>
    <w:p w14:paraId="086D0C84" w14:textId="77777777" w:rsidR="00EE6FEB" w:rsidRDefault="00EE6FEB"/>
    <w:p w14:paraId="5A85C9A4" w14:textId="77777777" w:rsidR="00EE6FEB" w:rsidRDefault="00EE6FEB">
      <w:r>
        <w:t>INSERT INTO  "Customer_social_economic_data" ("Customer_id", "emp_var_rate", "cons_price_idx", "cons_conf_idx", "euribor3m", "nr_employed") VALUES (23887, '-0.1', '93.2', '-42', '4.076', '5195.8');</w:t>
      </w:r>
    </w:p>
    <w:p w14:paraId="5995806D" w14:textId="77777777" w:rsidR="00EE6FEB" w:rsidRDefault="00EE6FEB"/>
    <w:p w14:paraId="576CCC5C" w14:textId="77777777" w:rsidR="00EE6FEB" w:rsidRDefault="00EE6FEB">
      <w:r>
        <w:t>INSERT INTO  "Customer_social_economic_data" ("Customer_id", "emp_var_rate", "cons_price_idx", "cons_conf_idx", "euribor3m", "nr_employed") VALUES (23888, '-0.1', '93.2', '-42', '4.076', '5195.8');</w:t>
      </w:r>
    </w:p>
    <w:p w14:paraId="03E8BB72" w14:textId="77777777" w:rsidR="00EE6FEB" w:rsidRDefault="00EE6FEB"/>
    <w:p w14:paraId="126BA59C" w14:textId="77777777" w:rsidR="00EE6FEB" w:rsidRDefault="00EE6FEB">
      <w:r>
        <w:t>INSERT INTO  "Customer_social_economic_data" ("Customer_id", "emp_var_rate", "cons_price_idx", "cons_conf_idx", "euribor3m", "nr_employed") VALUES (23889, '-0.1', '93.2', '-42', '4.076', '5195.8');</w:t>
      </w:r>
    </w:p>
    <w:p w14:paraId="46BD170E" w14:textId="77777777" w:rsidR="00EE6FEB" w:rsidRDefault="00EE6FEB"/>
    <w:p w14:paraId="5F2A5591" w14:textId="77777777" w:rsidR="00EE6FEB" w:rsidRDefault="00EE6FEB">
      <w:r>
        <w:t>INSERT INTO  "Customer_social_economic_data" ("Customer_id", "emp_var_rate", "cons_price_idx", "cons_conf_idx", "euribor3m", "nr_employed") VALUES (23890, '-0.1', '93.2', '-42', '4.076', '5195.8');</w:t>
      </w:r>
    </w:p>
    <w:p w14:paraId="76218193" w14:textId="77777777" w:rsidR="00EE6FEB" w:rsidRDefault="00EE6FEB"/>
    <w:p w14:paraId="7E74E5CD" w14:textId="77777777" w:rsidR="00EE6FEB" w:rsidRDefault="00EE6FEB">
      <w:r>
        <w:t>INSERT INTO  "Customer_social_economic_data" ("Customer_id", "emp_var_rate", "cons_price_idx", "cons_conf_idx", "euribor3m", "nr_employed") VALUES (23891, '-0.1', '93.2', '-42', '4.076', '5195.8');</w:t>
      </w:r>
    </w:p>
    <w:p w14:paraId="65A0DDFC" w14:textId="77777777" w:rsidR="00EE6FEB" w:rsidRDefault="00EE6FEB"/>
    <w:p w14:paraId="6770F7C4" w14:textId="77777777" w:rsidR="00EE6FEB" w:rsidRDefault="00EE6FEB">
      <w:r>
        <w:t>INSERT INTO  "Customer_social_economic_data" ("Customer_id", "emp_var_rate", "cons_price_idx", "cons_conf_idx", "euribor3m", "nr_employed") VALUES (23892, '-0.1', '93.2', '-42', '4.076', '5195.8');</w:t>
      </w:r>
    </w:p>
    <w:p w14:paraId="73DE17A1" w14:textId="77777777" w:rsidR="00EE6FEB" w:rsidRDefault="00EE6FEB"/>
    <w:p w14:paraId="2A3D7E3D" w14:textId="77777777" w:rsidR="00EE6FEB" w:rsidRDefault="00EE6FEB">
      <w:r>
        <w:t>INSERT INTO  "Customer_social_economic_data" ("Customer_id", "emp_var_rate", "cons_price_idx", "cons_conf_idx", "euribor3m", "nr_employed") VALUES (23893, '-0.1', '93.2', '-42', '4.076', '5195.8');</w:t>
      </w:r>
    </w:p>
    <w:p w14:paraId="1420C2A7" w14:textId="77777777" w:rsidR="00EE6FEB" w:rsidRDefault="00EE6FEB"/>
    <w:p w14:paraId="47D84800" w14:textId="77777777" w:rsidR="00EE6FEB" w:rsidRDefault="00EE6FEB">
      <w:r>
        <w:t>INSERT INTO  "Customer_social_economic_data" ("Customer_id", "emp_var_rate", "cons_price_idx", "cons_conf_idx", "euribor3m", "nr_employed") VALUES (23894, '-0.1', '93.2', '-42', '4.076', '5195.8');</w:t>
      </w:r>
    </w:p>
    <w:p w14:paraId="4F4EFED7" w14:textId="77777777" w:rsidR="00EE6FEB" w:rsidRDefault="00EE6FEB"/>
    <w:p w14:paraId="24936BF4" w14:textId="77777777" w:rsidR="00EE6FEB" w:rsidRDefault="00EE6FEB">
      <w:r>
        <w:t>INSERT INTO  "Customer_social_economic_data" ("Customer_id", "emp_var_rate", "cons_price_idx", "cons_conf_idx", "euribor3m", "nr_employed") VALUES (23895, '-0.1', '93.2', '-42', '4.076', '5195.8');</w:t>
      </w:r>
    </w:p>
    <w:p w14:paraId="46A12E0E" w14:textId="77777777" w:rsidR="00EE6FEB" w:rsidRDefault="00EE6FEB"/>
    <w:p w14:paraId="3070B4B1" w14:textId="77777777" w:rsidR="00EE6FEB" w:rsidRDefault="00EE6FEB">
      <w:r>
        <w:t>INSERT INTO  "Customer_social_economic_data" ("Customer_id", "emp_var_rate", "cons_price_idx", "cons_conf_idx", "euribor3m", "nr_employed") VALUES (23896, '-0.1', '93.2', '-42', '4.076', '5195.8');</w:t>
      </w:r>
    </w:p>
    <w:p w14:paraId="6ED0A976" w14:textId="77777777" w:rsidR="00EE6FEB" w:rsidRDefault="00EE6FEB"/>
    <w:p w14:paraId="560218CA" w14:textId="77777777" w:rsidR="00EE6FEB" w:rsidRDefault="00EE6FEB">
      <w:r>
        <w:t>INSERT INTO  "Customer_social_economic_data" ("Customer_id", "emp_var_rate", "cons_price_idx", "cons_conf_idx", "euribor3m", "nr_employed") VALUES (23897, '-0.1', '93.2', '-42', '4.076', '5195.8');</w:t>
      </w:r>
    </w:p>
    <w:p w14:paraId="297DE037" w14:textId="77777777" w:rsidR="00EE6FEB" w:rsidRDefault="00EE6FEB"/>
    <w:p w14:paraId="5D0F67DC" w14:textId="77777777" w:rsidR="00EE6FEB" w:rsidRDefault="00EE6FEB">
      <w:r>
        <w:t>INSERT INTO  "Customer_social_economic_data" ("Customer_id", "emp_var_rate", "cons_price_idx", "cons_conf_idx", "euribor3m", "nr_employed") VALUES (23898, '-0.1', '93.2', '-42', '4.076', '5195.8');</w:t>
      </w:r>
    </w:p>
    <w:p w14:paraId="33104082" w14:textId="77777777" w:rsidR="00EE6FEB" w:rsidRDefault="00EE6FEB"/>
    <w:p w14:paraId="1187900C" w14:textId="77777777" w:rsidR="00EE6FEB" w:rsidRDefault="00EE6FEB">
      <w:r>
        <w:t>INSERT INTO  "Customer_social_economic_data" ("Customer_id", "emp_var_rate", "cons_price_idx", "cons_conf_idx", "euribor3m", "nr_employed") VALUES (23899, '-0.1', '93.2', '-42', '4.076', '5195.8');</w:t>
      </w:r>
    </w:p>
    <w:p w14:paraId="18ADE784" w14:textId="77777777" w:rsidR="00EE6FEB" w:rsidRDefault="00EE6FEB"/>
    <w:p w14:paraId="62976D8C" w14:textId="77777777" w:rsidR="00EE6FEB" w:rsidRDefault="00EE6FEB">
      <w:r>
        <w:t>INSERT INTO  "Customer_social_economic_data" ("Customer_id", "emp_var_rate", "cons_price_idx", "cons_conf_idx", "euribor3m", "nr_employed") VALUES (23900, '-0.1', '93.2', '-42', '4.076', '5195.8');</w:t>
      </w:r>
    </w:p>
    <w:p w14:paraId="66526F58" w14:textId="77777777" w:rsidR="00EE6FEB" w:rsidRDefault="00EE6FEB"/>
    <w:p w14:paraId="03867ADC" w14:textId="77777777" w:rsidR="00EE6FEB" w:rsidRDefault="00EE6FEB">
      <w:r>
        <w:t>INSERT INTO  "Customer_social_economic_data" ("Customer_id", "emp_var_rate", "cons_price_idx", "cons_conf_idx", "euribor3m", "nr_employed") VALUES (23901, '-0.1', '93.2', '-42', '4.076', '5195.8');</w:t>
      </w:r>
    </w:p>
    <w:p w14:paraId="5923EF03" w14:textId="77777777" w:rsidR="00EE6FEB" w:rsidRDefault="00EE6FEB"/>
    <w:p w14:paraId="52951C8E" w14:textId="77777777" w:rsidR="00EE6FEB" w:rsidRDefault="00EE6FEB">
      <w:r>
        <w:t>INSERT INTO  "Customer_social_economic_data" ("Customer_id", "emp_var_rate", "cons_price_idx", "cons_conf_idx", "euribor3m", "nr_employed") VALUES (23902, '-0.1', '93.2', '-42', '4.076', '5195.8');</w:t>
      </w:r>
    </w:p>
    <w:p w14:paraId="3D7564F4" w14:textId="77777777" w:rsidR="00EE6FEB" w:rsidRDefault="00EE6FEB"/>
    <w:p w14:paraId="5BAEB7A9" w14:textId="77777777" w:rsidR="00EE6FEB" w:rsidRDefault="00EE6FEB">
      <w:r>
        <w:t>INSERT INTO  "Customer_social_economic_data" ("Customer_id", "emp_var_rate", "cons_price_idx", "cons_conf_idx", "euribor3m", "nr_employed") VALUES (23903, '-0.1', '93.2', '-42', '4.076', '5195.8');</w:t>
      </w:r>
    </w:p>
    <w:p w14:paraId="58C8B21F" w14:textId="77777777" w:rsidR="00EE6FEB" w:rsidRDefault="00EE6FEB"/>
    <w:p w14:paraId="26664666" w14:textId="77777777" w:rsidR="00EE6FEB" w:rsidRDefault="00EE6FEB">
      <w:r>
        <w:t>INSERT INTO  "Customer_social_economic_data" ("Customer_id", "emp_var_rate", "cons_price_idx", "cons_conf_idx", "euribor3m", "nr_employed") VALUES (23904, '-0.1', '93.2', '-42', '4.076', '5195.8');</w:t>
      </w:r>
    </w:p>
    <w:p w14:paraId="3CA7898D" w14:textId="77777777" w:rsidR="00EE6FEB" w:rsidRDefault="00EE6FEB"/>
    <w:p w14:paraId="0254BF8B" w14:textId="77777777" w:rsidR="00EE6FEB" w:rsidRDefault="00EE6FEB">
      <w:r>
        <w:t>INSERT INTO  "Customer_social_economic_data" ("Customer_id", "emp_var_rate", "cons_price_idx", "cons_conf_idx", "euribor3m", "nr_employed") VALUES (23905, '-0.1', '93.2', '-42', '4.076', '5195.8');</w:t>
      </w:r>
    </w:p>
    <w:p w14:paraId="0844D865" w14:textId="77777777" w:rsidR="00EE6FEB" w:rsidRDefault="00EE6FEB"/>
    <w:p w14:paraId="542E4434" w14:textId="77777777" w:rsidR="00EE6FEB" w:rsidRDefault="00EE6FEB">
      <w:r>
        <w:t>INSERT INTO  "Customer_social_economic_data" ("Customer_id", "emp_var_rate", "cons_price_idx", "cons_conf_idx", "euribor3m", "nr_employed") VALUES (23906, '-0.1', '93.2', '-42', '4.076', '5195.8');</w:t>
      </w:r>
    </w:p>
    <w:p w14:paraId="0DFB617E" w14:textId="77777777" w:rsidR="00EE6FEB" w:rsidRDefault="00EE6FEB"/>
    <w:p w14:paraId="7FD7C475" w14:textId="77777777" w:rsidR="00EE6FEB" w:rsidRDefault="00EE6FEB">
      <w:r>
        <w:t>INSERT INTO  "Customer_social_economic_data" ("Customer_id", "emp_var_rate", "cons_price_idx", "cons_conf_idx", "euribor3m", "nr_employed") VALUES (23907, '-0.1', '93.2', '-42', '4.076', '5195.8');</w:t>
      </w:r>
    </w:p>
    <w:p w14:paraId="1398CAB9" w14:textId="77777777" w:rsidR="00EE6FEB" w:rsidRDefault="00EE6FEB"/>
    <w:p w14:paraId="67A5C564" w14:textId="77777777" w:rsidR="00EE6FEB" w:rsidRDefault="00EE6FEB">
      <w:r>
        <w:t>INSERT INTO  "Customer_social_economic_data" ("Customer_id", "emp_var_rate", "cons_price_idx", "cons_conf_idx", "euribor3m", "nr_employed") VALUES (23908, '-0.1', '93.2', '-42', '4.076', '5195.8');</w:t>
      </w:r>
    </w:p>
    <w:p w14:paraId="5D927148" w14:textId="77777777" w:rsidR="00EE6FEB" w:rsidRDefault="00EE6FEB"/>
    <w:p w14:paraId="5610BCD5" w14:textId="77777777" w:rsidR="00EE6FEB" w:rsidRDefault="00EE6FEB">
      <w:r>
        <w:t>INSERT INTO  "Customer_social_economic_data" ("Customer_id", "emp_var_rate", "cons_price_idx", "cons_conf_idx", "euribor3m", "nr_employed") VALUES (23909, '-0.1', '93.2', '-42', '4.076', '5195.8');</w:t>
      </w:r>
    </w:p>
    <w:p w14:paraId="5B2923E0" w14:textId="77777777" w:rsidR="00EE6FEB" w:rsidRDefault="00EE6FEB"/>
    <w:p w14:paraId="545222D0" w14:textId="77777777" w:rsidR="00EE6FEB" w:rsidRDefault="00EE6FEB">
      <w:r>
        <w:t>INSERT INTO  "Customer_social_economic_data" ("Customer_id", "emp_var_rate", "cons_price_idx", "cons_conf_idx", "euribor3m", "nr_employed") VALUES (23910, '-0.1', '93.2', '-42', '4.076', '5195.8');</w:t>
      </w:r>
    </w:p>
    <w:p w14:paraId="6E0E689D" w14:textId="77777777" w:rsidR="00EE6FEB" w:rsidRDefault="00EE6FEB"/>
    <w:p w14:paraId="39D0542F" w14:textId="77777777" w:rsidR="00EE6FEB" w:rsidRDefault="00EE6FEB">
      <w:r>
        <w:t>INSERT INTO  "Customer_social_economic_data" ("Customer_id", "emp_var_rate", "cons_price_idx", "cons_conf_idx", "euribor3m", "nr_employed") VALUES (23911, '-0.1', '93.2', '-42', '4.076', '5195.8');</w:t>
      </w:r>
    </w:p>
    <w:p w14:paraId="083A6060" w14:textId="77777777" w:rsidR="00EE6FEB" w:rsidRDefault="00EE6FEB"/>
    <w:p w14:paraId="428FF96C" w14:textId="77777777" w:rsidR="00EE6FEB" w:rsidRDefault="00EE6FEB">
      <w:r>
        <w:t>INSERT INTO  "Customer_social_economic_data" ("Customer_id", "emp_var_rate", "cons_price_idx", "cons_conf_idx", "euribor3m", "nr_employed") VALUES (23912, '-0.1', '93.2', '-42', '4.076', '5195.8');</w:t>
      </w:r>
    </w:p>
    <w:p w14:paraId="28608711" w14:textId="77777777" w:rsidR="00EE6FEB" w:rsidRDefault="00EE6FEB"/>
    <w:p w14:paraId="1A2A610F" w14:textId="77777777" w:rsidR="00EE6FEB" w:rsidRDefault="00EE6FEB">
      <w:r>
        <w:t>INSERT INTO  "Customer_social_economic_data" ("Customer_id", "emp_var_rate", "cons_price_idx", "cons_conf_idx", "euribor3m", "nr_employed") VALUES (23913, '-0.1', '93.2', '-42', '4.076', '5195.8');</w:t>
      </w:r>
    </w:p>
    <w:p w14:paraId="66DA33AB" w14:textId="77777777" w:rsidR="00EE6FEB" w:rsidRDefault="00EE6FEB"/>
    <w:p w14:paraId="5BFD224D" w14:textId="77777777" w:rsidR="00EE6FEB" w:rsidRDefault="00EE6FEB">
      <w:r>
        <w:t>INSERT INTO  "Customer_social_economic_data" ("Customer_id", "emp_var_rate", "cons_price_idx", "cons_conf_idx", "euribor3m", "nr_employed") VALUES (23914, '-0.1', '93.2', '-42', '4.076', '5195.8');</w:t>
      </w:r>
    </w:p>
    <w:p w14:paraId="1919D57E" w14:textId="77777777" w:rsidR="00EE6FEB" w:rsidRDefault="00EE6FEB"/>
    <w:p w14:paraId="0F1FFD5F" w14:textId="77777777" w:rsidR="00EE6FEB" w:rsidRDefault="00EE6FEB">
      <w:r>
        <w:t>INSERT INTO  "Customer_social_economic_data" ("Customer_id", "emp_var_rate", "cons_price_idx", "cons_conf_idx", "euribor3m", "nr_employed") VALUES (23915, '-0.1', '93.2', '-42', '4.076', '5195.8');</w:t>
      </w:r>
    </w:p>
    <w:p w14:paraId="5947DAA2" w14:textId="77777777" w:rsidR="00EE6FEB" w:rsidRDefault="00EE6FEB"/>
    <w:p w14:paraId="349B70BD" w14:textId="77777777" w:rsidR="00EE6FEB" w:rsidRDefault="00EE6FEB">
      <w:r>
        <w:t>INSERT INTO  "Customer_social_economic_data" ("Customer_id", "emp_var_rate", "cons_price_idx", "cons_conf_idx", "euribor3m", "nr_employed") VALUES (23916, '-0.1', '93.2', '-42', '4.076', '5195.8');</w:t>
      </w:r>
    </w:p>
    <w:p w14:paraId="4A40CE1D" w14:textId="77777777" w:rsidR="00EE6FEB" w:rsidRDefault="00EE6FEB"/>
    <w:p w14:paraId="33300501" w14:textId="77777777" w:rsidR="00EE6FEB" w:rsidRDefault="00EE6FEB">
      <w:r>
        <w:t>INSERT INTO  "Customer_social_economic_data" ("Customer_id", "emp_var_rate", "cons_price_idx", "cons_conf_idx", "euribor3m", "nr_employed") VALUES (23917, '-0.1', '93.2', '-42', '4.076', '5195.8');</w:t>
      </w:r>
    </w:p>
    <w:p w14:paraId="543CC25E" w14:textId="77777777" w:rsidR="00EE6FEB" w:rsidRDefault="00EE6FEB"/>
    <w:p w14:paraId="39F9632B" w14:textId="77777777" w:rsidR="00EE6FEB" w:rsidRDefault="00EE6FEB">
      <w:r>
        <w:t>INSERT INTO  "Customer_social_economic_data" ("Customer_id", "emp_var_rate", "cons_price_idx", "cons_conf_idx", "euribor3m", "nr_employed") VALUES (23918, '-0.1', '93.2', '-42', '4.076', '5195.8');</w:t>
      </w:r>
    </w:p>
    <w:p w14:paraId="2F5E4C5A" w14:textId="77777777" w:rsidR="00EE6FEB" w:rsidRDefault="00EE6FEB"/>
    <w:p w14:paraId="4FA3E978" w14:textId="77777777" w:rsidR="00EE6FEB" w:rsidRDefault="00EE6FEB">
      <w:r>
        <w:t>INSERT INTO  "Customer_social_economic_data" ("Customer_id", "emp_var_rate", "cons_price_idx", "cons_conf_idx", "euribor3m", "nr_employed") VALUES (23919, '-0.1', '93.2', '-42', '4.076', '5195.8');</w:t>
      </w:r>
    </w:p>
    <w:p w14:paraId="5E407317" w14:textId="77777777" w:rsidR="00EE6FEB" w:rsidRDefault="00EE6FEB"/>
    <w:p w14:paraId="698C12AB" w14:textId="77777777" w:rsidR="00EE6FEB" w:rsidRDefault="00EE6FEB">
      <w:r>
        <w:t>INSERT INTO  "Customer_social_economic_data" ("Customer_id", "emp_var_rate", "cons_price_idx", "cons_conf_idx", "euribor3m", "nr_employed") VALUES (23920, '-0.1', '93.2', '-42', '4.076', '5195.8');</w:t>
      </w:r>
    </w:p>
    <w:p w14:paraId="3DB517BE" w14:textId="77777777" w:rsidR="00EE6FEB" w:rsidRDefault="00EE6FEB"/>
    <w:p w14:paraId="675CA3E5" w14:textId="77777777" w:rsidR="00EE6FEB" w:rsidRDefault="00EE6FEB">
      <w:r>
        <w:t>INSERT INTO  "Customer_social_economic_data" ("Customer_id", "emp_var_rate", "cons_price_idx", "cons_conf_idx", "euribor3m", "nr_employed") VALUES (23921, '-0.1', '93.2', '-42', '4.076', '5195.8');</w:t>
      </w:r>
    </w:p>
    <w:p w14:paraId="68087A28" w14:textId="77777777" w:rsidR="00EE6FEB" w:rsidRDefault="00EE6FEB"/>
    <w:p w14:paraId="284334F0" w14:textId="77777777" w:rsidR="00EE6FEB" w:rsidRDefault="00EE6FEB">
      <w:r>
        <w:t>INSERT INTO  "Customer_social_economic_data" ("Customer_id", "emp_var_rate", "cons_price_idx", "cons_conf_idx", "euribor3m", "nr_employed") VALUES (23922, '-0.1', '93.2', '-42', '4.076', '5195.8');</w:t>
      </w:r>
    </w:p>
    <w:p w14:paraId="35529DF3" w14:textId="77777777" w:rsidR="00EE6FEB" w:rsidRDefault="00EE6FEB"/>
    <w:p w14:paraId="3D82470C" w14:textId="77777777" w:rsidR="00EE6FEB" w:rsidRDefault="00EE6FEB">
      <w:r>
        <w:t>INSERT INTO  "Customer_social_economic_data" ("Customer_id", "emp_var_rate", "cons_price_idx", "cons_conf_idx", "euribor3m", "nr_employed") VALUES (23923, '-0.1', '93.2', '-42', '4.076', '5195.8');</w:t>
      </w:r>
    </w:p>
    <w:p w14:paraId="49EC740C" w14:textId="77777777" w:rsidR="00EE6FEB" w:rsidRDefault="00EE6FEB"/>
    <w:p w14:paraId="0F2CBE4A" w14:textId="77777777" w:rsidR="00EE6FEB" w:rsidRDefault="00EE6FEB">
      <w:r>
        <w:t>INSERT INTO  "Customer_social_economic_data" ("Customer_id", "emp_var_rate", "cons_price_idx", "cons_conf_idx", "euribor3m", "nr_employed") VALUES (23924, '-0.1', '93.2', '-42', '4.076', '5195.8');</w:t>
      </w:r>
    </w:p>
    <w:p w14:paraId="428CCCC3" w14:textId="77777777" w:rsidR="00EE6FEB" w:rsidRDefault="00EE6FEB"/>
    <w:p w14:paraId="2E98314E" w14:textId="77777777" w:rsidR="00EE6FEB" w:rsidRDefault="00EE6FEB">
      <w:r>
        <w:t>INSERT INTO  "Customer_social_economic_data" ("Customer_id", "emp_var_rate", "cons_price_idx", "cons_conf_idx", "euribor3m", "nr_employed") VALUES (23925, '-0.1', '93.2', '-42', '4.076', '5195.8');</w:t>
      </w:r>
    </w:p>
    <w:p w14:paraId="1FA8365C" w14:textId="77777777" w:rsidR="00EE6FEB" w:rsidRDefault="00EE6FEB"/>
    <w:p w14:paraId="133A23AB" w14:textId="77777777" w:rsidR="00EE6FEB" w:rsidRDefault="00EE6FEB">
      <w:r>
        <w:t>INSERT INTO  "Customer_social_economic_data" ("Customer_id", "emp_var_rate", "cons_price_idx", "cons_conf_idx", "euribor3m", "nr_employed") VALUES (23926, '-0.1', '93.2', '-42', '4.076', '5195.8');</w:t>
      </w:r>
    </w:p>
    <w:p w14:paraId="38770C19" w14:textId="77777777" w:rsidR="00EE6FEB" w:rsidRDefault="00EE6FEB"/>
    <w:p w14:paraId="4A17DEAB" w14:textId="77777777" w:rsidR="00EE6FEB" w:rsidRDefault="00EE6FEB">
      <w:r>
        <w:t>INSERT INTO  "Customer_social_economic_data" ("Customer_id", "emp_var_rate", "cons_price_idx", "cons_conf_idx", "euribor3m", "nr_employed") VALUES (23927, '-0.1', '93.2', '-42', '4.076', '5195.8');</w:t>
      </w:r>
    </w:p>
    <w:p w14:paraId="10C619D2" w14:textId="77777777" w:rsidR="00EE6FEB" w:rsidRDefault="00EE6FEB"/>
    <w:p w14:paraId="1AD93CA5" w14:textId="77777777" w:rsidR="00EE6FEB" w:rsidRDefault="00EE6FEB">
      <w:r>
        <w:t>INSERT INTO  "Customer_social_economic_data" ("Customer_id", "emp_var_rate", "cons_price_idx", "cons_conf_idx", "euribor3m", "nr_employed") VALUES (23928, '-0.1', '93.2', '-42', '4.076', '5195.8');</w:t>
      </w:r>
    </w:p>
    <w:p w14:paraId="1AF857FE" w14:textId="77777777" w:rsidR="00EE6FEB" w:rsidRDefault="00EE6FEB"/>
    <w:p w14:paraId="44545AC7" w14:textId="77777777" w:rsidR="00EE6FEB" w:rsidRDefault="00EE6FEB">
      <w:r>
        <w:t>INSERT INTO  "Customer_social_economic_data" ("Customer_id", "emp_var_rate", "cons_price_idx", "cons_conf_idx", "euribor3m", "nr_employed") VALUES (23929, '-0.1', '93.2', '-42', '4.076', '5195.8');</w:t>
      </w:r>
    </w:p>
    <w:p w14:paraId="732B6446" w14:textId="77777777" w:rsidR="00EE6FEB" w:rsidRDefault="00EE6FEB"/>
    <w:p w14:paraId="62B2C56B" w14:textId="77777777" w:rsidR="00EE6FEB" w:rsidRDefault="00EE6FEB">
      <w:r>
        <w:t>INSERT INTO  "Customer_social_economic_data" ("Customer_id", "emp_var_rate", "cons_price_idx", "cons_conf_idx", "euribor3m", "nr_employed") VALUES (23930, '-0.1', '93.2', '-42', '4.076', '5195.8');</w:t>
      </w:r>
    </w:p>
    <w:p w14:paraId="7F4C7A9A" w14:textId="77777777" w:rsidR="00EE6FEB" w:rsidRDefault="00EE6FEB"/>
    <w:p w14:paraId="340852E4" w14:textId="77777777" w:rsidR="00EE6FEB" w:rsidRDefault="00EE6FEB">
      <w:r>
        <w:t>INSERT INTO  "Customer_social_economic_data" ("Customer_id", "emp_var_rate", "cons_price_idx", "cons_conf_idx", "euribor3m", "nr_employed") VALUES (23931, '-0.1', '93.2', '-42', '4.076', '5195.8');</w:t>
      </w:r>
    </w:p>
    <w:p w14:paraId="3E60D2DD" w14:textId="77777777" w:rsidR="00EE6FEB" w:rsidRDefault="00EE6FEB"/>
    <w:p w14:paraId="2386408E" w14:textId="77777777" w:rsidR="00EE6FEB" w:rsidRDefault="00EE6FEB">
      <w:r>
        <w:t>INSERT INTO  "Customer_social_economic_data" ("Customer_id", "emp_var_rate", "cons_price_idx", "cons_conf_idx", "euribor3m", "nr_employed") VALUES (23932, '-0.1', '93.2', '-42', '4.076', '5195.8');</w:t>
      </w:r>
    </w:p>
    <w:p w14:paraId="70673A03" w14:textId="77777777" w:rsidR="00EE6FEB" w:rsidRDefault="00EE6FEB"/>
    <w:p w14:paraId="4329684C" w14:textId="77777777" w:rsidR="00EE6FEB" w:rsidRDefault="00EE6FEB">
      <w:r>
        <w:t>INSERT INTO  "Customer_social_economic_data" ("Customer_id", "emp_var_rate", "cons_price_idx", "cons_conf_idx", "euribor3m", "nr_employed") VALUES (23933, '-0.1', '93.2', '-42', '4.076', '5195.8');</w:t>
      </w:r>
    </w:p>
    <w:p w14:paraId="2692F1F8" w14:textId="77777777" w:rsidR="00EE6FEB" w:rsidRDefault="00EE6FEB"/>
    <w:p w14:paraId="6E598012" w14:textId="77777777" w:rsidR="00EE6FEB" w:rsidRDefault="00EE6FEB">
      <w:r>
        <w:t>INSERT INTO  "Customer_social_economic_data" ("Customer_id", "emp_var_rate", "cons_price_idx", "cons_conf_idx", "euribor3m", "nr_employed") VALUES (23934, '-0.1', '93.2', '-42', '4.076', '5195.8');</w:t>
      </w:r>
    </w:p>
    <w:p w14:paraId="7A932F97" w14:textId="77777777" w:rsidR="00EE6FEB" w:rsidRDefault="00EE6FEB"/>
    <w:p w14:paraId="7B95BA33" w14:textId="77777777" w:rsidR="00EE6FEB" w:rsidRDefault="00EE6FEB">
      <w:r>
        <w:t>INSERT INTO  "Customer_social_economic_data" ("Customer_id", "emp_var_rate", "cons_price_idx", "cons_conf_idx", "euribor3m", "nr_employed") VALUES (23935, '-0.1', '93.2', '-42', '4.076', '5195.8');</w:t>
      </w:r>
    </w:p>
    <w:p w14:paraId="3A152A98" w14:textId="77777777" w:rsidR="00EE6FEB" w:rsidRDefault="00EE6FEB"/>
    <w:p w14:paraId="590FCAA1" w14:textId="77777777" w:rsidR="00EE6FEB" w:rsidRDefault="00EE6FEB">
      <w:r>
        <w:t>INSERT INTO  "Customer_social_economic_data" ("Customer_id", "emp_var_rate", "cons_price_idx", "cons_conf_idx", "euribor3m", "nr_employed") VALUES (23936, '-0.1', '93.2', '-42', '4.076', '5195.8');</w:t>
      </w:r>
    </w:p>
    <w:p w14:paraId="4DDD7248" w14:textId="77777777" w:rsidR="00EE6FEB" w:rsidRDefault="00EE6FEB"/>
    <w:p w14:paraId="43760E4C" w14:textId="77777777" w:rsidR="00EE6FEB" w:rsidRDefault="00EE6FEB">
      <w:r>
        <w:t>INSERT INTO  "Customer_social_economic_data" ("Customer_id", "emp_var_rate", "cons_price_idx", "cons_conf_idx", "euribor3m", "nr_employed") VALUES (23937, '-0.1', '93.2', '-42', '4.076', '5195.8');</w:t>
      </w:r>
    </w:p>
    <w:p w14:paraId="230F40CB" w14:textId="77777777" w:rsidR="00EE6FEB" w:rsidRDefault="00EE6FEB"/>
    <w:p w14:paraId="1B3574A7" w14:textId="77777777" w:rsidR="00EE6FEB" w:rsidRDefault="00EE6FEB">
      <w:r>
        <w:t>INSERT INTO  "Customer_social_economic_data" ("Customer_id", "emp_var_rate", "cons_price_idx", "cons_conf_idx", "euribor3m", "nr_employed") VALUES (23938, '-0.1', '93.2', '-42', '4.076', '5195.8');</w:t>
      </w:r>
    </w:p>
    <w:p w14:paraId="6CC8FA64" w14:textId="77777777" w:rsidR="00EE6FEB" w:rsidRDefault="00EE6FEB"/>
    <w:p w14:paraId="753AB25B" w14:textId="77777777" w:rsidR="00EE6FEB" w:rsidRDefault="00EE6FEB">
      <w:r>
        <w:t>INSERT INTO  "Customer_social_economic_data" ("Customer_id", "emp_var_rate", "cons_price_idx", "cons_conf_idx", "euribor3m", "nr_employed") VALUES (23939, '-0.1', '93.2', '-42', '4.076', '5195.8');</w:t>
      </w:r>
    </w:p>
    <w:p w14:paraId="67D939C7" w14:textId="77777777" w:rsidR="00EE6FEB" w:rsidRDefault="00EE6FEB"/>
    <w:p w14:paraId="138A76B7" w14:textId="77777777" w:rsidR="00EE6FEB" w:rsidRDefault="00EE6FEB">
      <w:r>
        <w:t>INSERT INTO  "Customer_social_economic_data" ("Customer_id", "emp_var_rate", "cons_price_idx", "cons_conf_idx", "euribor3m", "nr_employed") VALUES (23940, '-0.1', '93.2', '-42', '4.076', '5195.8');</w:t>
      </w:r>
    </w:p>
    <w:p w14:paraId="41F901C7" w14:textId="77777777" w:rsidR="00EE6FEB" w:rsidRDefault="00EE6FEB"/>
    <w:p w14:paraId="08C60B15" w14:textId="77777777" w:rsidR="00EE6FEB" w:rsidRDefault="00EE6FEB">
      <w:r>
        <w:t>INSERT INTO  "Customer_social_economic_data" ("Customer_id", "emp_var_rate", "cons_price_idx", "cons_conf_idx", "euribor3m", "nr_employed") VALUES (23941, '-0.1', '93.2', '-42', '4.076', '5195.8');</w:t>
      </w:r>
    </w:p>
    <w:p w14:paraId="30A3EBAA" w14:textId="77777777" w:rsidR="00EE6FEB" w:rsidRDefault="00EE6FEB"/>
    <w:p w14:paraId="1B9493BB" w14:textId="77777777" w:rsidR="00EE6FEB" w:rsidRDefault="00EE6FEB">
      <w:r>
        <w:t>INSERT INTO  "Customer_social_economic_data" ("Customer_id", "emp_var_rate", "cons_price_idx", "cons_conf_idx", "euribor3m", "nr_employed") VALUES (23942, '-0.1', '93.2', '-42', '4.076', '5195.8');</w:t>
      </w:r>
    </w:p>
    <w:p w14:paraId="2DF41E8A" w14:textId="77777777" w:rsidR="00EE6FEB" w:rsidRDefault="00EE6FEB"/>
    <w:p w14:paraId="0944510E" w14:textId="77777777" w:rsidR="00EE6FEB" w:rsidRDefault="00EE6FEB">
      <w:r>
        <w:t>INSERT INTO  "Customer_social_economic_data" ("Customer_id", "emp_var_rate", "cons_price_idx", "cons_conf_idx", "euribor3m", "nr_employed") VALUES (23943, '-0.1', '93.2', '-42', '4.076', '5195.8');</w:t>
      </w:r>
    </w:p>
    <w:p w14:paraId="1CE62D0D" w14:textId="77777777" w:rsidR="00EE6FEB" w:rsidRDefault="00EE6FEB"/>
    <w:p w14:paraId="455B1095" w14:textId="77777777" w:rsidR="00EE6FEB" w:rsidRDefault="00EE6FEB">
      <w:r>
        <w:t>INSERT INTO  "Customer_social_economic_data" ("Customer_id", "emp_var_rate", "cons_price_idx", "cons_conf_idx", "euribor3m", "nr_employed") VALUES (23944, '-0.1', '93.2', '-42', '4.076', '5195.8');</w:t>
      </w:r>
    </w:p>
    <w:p w14:paraId="5197FB32" w14:textId="77777777" w:rsidR="00EE6FEB" w:rsidRDefault="00EE6FEB"/>
    <w:p w14:paraId="4E8C898D" w14:textId="77777777" w:rsidR="00EE6FEB" w:rsidRDefault="00EE6FEB">
      <w:r>
        <w:t>INSERT INTO  "Customer_social_economic_data" ("Customer_id", "emp_var_rate", "cons_price_idx", "cons_conf_idx", "euribor3m", "nr_employed") VALUES (23945, '-0.1', '93.2', '-42', '4.076', '5195.8');</w:t>
      </w:r>
    </w:p>
    <w:p w14:paraId="0085BEA4" w14:textId="77777777" w:rsidR="00EE6FEB" w:rsidRDefault="00EE6FEB"/>
    <w:p w14:paraId="25EF59F2" w14:textId="77777777" w:rsidR="00EE6FEB" w:rsidRDefault="00EE6FEB">
      <w:r>
        <w:t>INSERT INTO  "Customer_social_economic_data" ("Customer_id", "emp_var_rate", "cons_price_idx", "cons_conf_idx", "euribor3m", "nr_employed") VALUES (23946, '-0.1', '93.2', '-42', '4.076', '5195.8');</w:t>
      </w:r>
    </w:p>
    <w:p w14:paraId="6A5A4D83" w14:textId="77777777" w:rsidR="00EE6FEB" w:rsidRDefault="00EE6FEB"/>
    <w:p w14:paraId="255C9390" w14:textId="77777777" w:rsidR="00EE6FEB" w:rsidRDefault="00EE6FEB">
      <w:r>
        <w:t>INSERT INTO  "Customer_social_economic_data" ("Customer_id", "emp_var_rate", "cons_price_idx", "cons_conf_idx", "euribor3m", "nr_employed") VALUES (23947, '-0.1', '93.2', '-42', '4.076', '5195.8');</w:t>
      </w:r>
    </w:p>
    <w:p w14:paraId="6B95CBEF" w14:textId="77777777" w:rsidR="00EE6FEB" w:rsidRDefault="00EE6FEB"/>
    <w:p w14:paraId="6CBD7ABF" w14:textId="77777777" w:rsidR="00EE6FEB" w:rsidRDefault="00EE6FEB">
      <w:r>
        <w:t>INSERT INTO  "Customer_social_economic_data" ("Customer_id", "emp_var_rate", "cons_price_idx", "cons_conf_idx", "euribor3m", "nr_employed") VALUES (23948, '-0.1', '93.2', '-42', '4.076', '5195.8');</w:t>
      </w:r>
    </w:p>
    <w:p w14:paraId="3C1AD305" w14:textId="77777777" w:rsidR="00EE6FEB" w:rsidRDefault="00EE6FEB"/>
    <w:p w14:paraId="6C1E345D" w14:textId="77777777" w:rsidR="00EE6FEB" w:rsidRDefault="00EE6FEB">
      <w:r>
        <w:t>INSERT INTO  "Customer_social_economic_data" ("Customer_id", "emp_var_rate", "cons_price_idx", "cons_conf_idx", "euribor3m", "nr_employed") VALUES (23949, '-0.1', '93.2', '-42', '4.076', '5195.8');</w:t>
      </w:r>
    </w:p>
    <w:p w14:paraId="5DCBD3E9" w14:textId="77777777" w:rsidR="00EE6FEB" w:rsidRDefault="00EE6FEB"/>
    <w:p w14:paraId="6F8D82DC" w14:textId="77777777" w:rsidR="00EE6FEB" w:rsidRDefault="00EE6FEB">
      <w:r>
        <w:t>INSERT INTO  "Customer_social_economic_data" ("Customer_id", "emp_var_rate", "cons_price_idx", "cons_conf_idx", "euribor3m", "nr_employed") VALUES (23950, '-0.1', '93.2', '-42', '4.076', '5195.8');</w:t>
      </w:r>
    </w:p>
    <w:p w14:paraId="22E21D5F" w14:textId="77777777" w:rsidR="00EE6FEB" w:rsidRDefault="00EE6FEB"/>
    <w:p w14:paraId="578D8B45" w14:textId="77777777" w:rsidR="00EE6FEB" w:rsidRDefault="00EE6FEB">
      <w:r>
        <w:t>INSERT INTO  "Customer_social_economic_data" ("Customer_id", "emp_var_rate", "cons_price_idx", "cons_conf_idx", "euribor3m", "nr_employed") VALUES (23951, '-0.1', '93.2', '-42', '4.076', '5195.8');</w:t>
      </w:r>
    </w:p>
    <w:p w14:paraId="6C24B406" w14:textId="77777777" w:rsidR="00EE6FEB" w:rsidRDefault="00EE6FEB"/>
    <w:p w14:paraId="571B41D7" w14:textId="77777777" w:rsidR="00EE6FEB" w:rsidRDefault="00EE6FEB">
      <w:r>
        <w:t>INSERT INTO  "Customer_social_economic_data" ("Customer_id", "emp_var_rate", "cons_price_idx", "cons_conf_idx", "euribor3m", "nr_employed") VALUES (23952, '-0.1', '93.2', '-42', '4.076', '5195.8');</w:t>
      </w:r>
    </w:p>
    <w:p w14:paraId="4BB9B217" w14:textId="77777777" w:rsidR="00EE6FEB" w:rsidRDefault="00EE6FEB"/>
    <w:p w14:paraId="2DF20628" w14:textId="77777777" w:rsidR="00EE6FEB" w:rsidRDefault="00EE6FEB">
      <w:r>
        <w:t>INSERT INTO  "Customer_social_economic_data" ("Customer_id", "emp_var_rate", "cons_price_idx", "cons_conf_idx", "euribor3m", "nr_employed") VALUES (23953, '-0.1', '93.2', '-42', '4.076', '5195.8');</w:t>
      </w:r>
    </w:p>
    <w:p w14:paraId="38E2F24A" w14:textId="77777777" w:rsidR="00EE6FEB" w:rsidRDefault="00EE6FEB"/>
    <w:p w14:paraId="7575DED7" w14:textId="77777777" w:rsidR="00EE6FEB" w:rsidRDefault="00EE6FEB">
      <w:r>
        <w:t>INSERT INTO  "Customer_social_economic_data" ("Customer_id", "emp_var_rate", "cons_price_idx", "cons_conf_idx", "euribor3m", "nr_employed") VALUES (23954, '-0.1', '93.2', '-42', '4.076', '5195.8');</w:t>
      </w:r>
    </w:p>
    <w:p w14:paraId="45F2D5C4" w14:textId="77777777" w:rsidR="00EE6FEB" w:rsidRDefault="00EE6FEB"/>
    <w:p w14:paraId="0FFF9D31" w14:textId="77777777" w:rsidR="00EE6FEB" w:rsidRDefault="00EE6FEB">
      <w:r>
        <w:t>INSERT INTO  "Customer_social_economic_data" ("Customer_id", "emp_var_rate", "cons_price_idx", "cons_conf_idx", "euribor3m", "nr_employed") VALUES (23955, '-0.1', '93.2', '-42', '4.076', '5195.8');</w:t>
      </w:r>
    </w:p>
    <w:p w14:paraId="5C3E243C" w14:textId="77777777" w:rsidR="00EE6FEB" w:rsidRDefault="00EE6FEB"/>
    <w:p w14:paraId="5700FDEB" w14:textId="77777777" w:rsidR="00EE6FEB" w:rsidRDefault="00EE6FEB">
      <w:r>
        <w:t>INSERT INTO  "Customer_social_economic_data" ("Customer_id", "emp_var_rate", "cons_price_idx", "cons_conf_idx", "euribor3m", "nr_employed") VALUES (23956, '-0.1', '93.2', '-42', '4.076', '5195.8');</w:t>
      </w:r>
    </w:p>
    <w:p w14:paraId="5C19FE54" w14:textId="77777777" w:rsidR="00EE6FEB" w:rsidRDefault="00EE6FEB"/>
    <w:p w14:paraId="6C3ED42C" w14:textId="77777777" w:rsidR="00EE6FEB" w:rsidRDefault="00EE6FEB">
      <w:r>
        <w:t>INSERT INTO  "Customer_social_economic_data" ("Customer_id", "emp_var_rate", "cons_price_idx", "cons_conf_idx", "euribor3m", "nr_employed") VALUES (23957, '-0.1', '93.2', '-42', '4.076', '5195.8');</w:t>
      </w:r>
    </w:p>
    <w:p w14:paraId="415E9F42" w14:textId="77777777" w:rsidR="00EE6FEB" w:rsidRDefault="00EE6FEB"/>
    <w:p w14:paraId="661089CE" w14:textId="77777777" w:rsidR="00EE6FEB" w:rsidRDefault="00EE6FEB">
      <w:r>
        <w:t>INSERT INTO  "Customer_social_economic_data" ("Customer_id", "emp_var_rate", "cons_price_idx", "cons_conf_idx", "euribor3m", "nr_employed") VALUES (23958, '-0.1', '93.2', '-42', '4.076', '5195.8');</w:t>
      </w:r>
    </w:p>
    <w:p w14:paraId="23839415" w14:textId="77777777" w:rsidR="00EE6FEB" w:rsidRDefault="00EE6FEB"/>
    <w:p w14:paraId="09D4A0DB" w14:textId="77777777" w:rsidR="00EE6FEB" w:rsidRDefault="00EE6FEB">
      <w:r>
        <w:t>INSERT INTO  "Customer_social_economic_data" ("Customer_id", "emp_var_rate", "cons_price_idx", "cons_conf_idx", "euribor3m", "nr_employed") VALUES (23959, '-0.1', '93.2', '-42', '4.076', '5195.8');</w:t>
      </w:r>
    </w:p>
    <w:p w14:paraId="3D2BA004" w14:textId="77777777" w:rsidR="00EE6FEB" w:rsidRDefault="00EE6FEB"/>
    <w:p w14:paraId="4DA6849B" w14:textId="77777777" w:rsidR="00EE6FEB" w:rsidRDefault="00EE6FEB">
      <w:r>
        <w:t>INSERT INTO  "Customer_social_economic_data" ("Customer_id", "emp_var_rate", "cons_price_idx", "cons_conf_idx", "euribor3m", "nr_employed") VALUES (23960, '-0.1', '93.2', '-42', '4.076', '5195.8');</w:t>
      </w:r>
    </w:p>
    <w:p w14:paraId="083A0F45" w14:textId="77777777" w:rsidR="00EE6FEB" w:rsidRDefault="00EE6FEB"/>
    <w:p w14:paraId="36687F31" w14:textId="77777777" w:rsidR="00EE6FEB" w:rsidRDefault="00EE6FEB">
      <w:r>
        <w:t>INSERT INTO  "Customer_social_economic_data" ("Customer_id", "emp_var_rate", "cons_price_idx", "cons_conf_idx", "euribor3m", "nr_employed") VALUES (23961, '-0.1', '93.2', '-42', '4.076', '5195.8');</w:t>
      </w:r>
    </w:p>
    <w:p w14:paraId="61E44C52" w14:textId="77777777" w:rsidR="00EE6FEB" w:rsidRDefault="00EE6FEB"/>
    <w:p w14:paraId="0E50D79C" w14:textId="77777777" w:rsidR="00EE6FEB" w:rsidRDefault="00EE6FEB">
      <w:r>
        <w:t>INSERT INTO  "Customer_social_economic_data" ("Customer_id", "emp_var_rate", "cons_price_idx", "cons_conf_idx", "euribor3m", "nr_employed") VALUES (23962, '-0.1', '93.2', '-42', '4.076', '5195.8');</w:t>
      </w:r>
    </w:p>
    <w:p w14:paraId="4E6C2BC6" w14:textId="77777777" w:rsidR="00EE6FEB" w:rsidRDefault="00EE6FEB"/>
    <w:p w14:paraId="26D83C4C" w14:textId="77777777" w:rsidR="00EE6FEB" w:rsidRDefault="00EE6FEB">
      <w:r>
        <w:t>INSERT INTO  "Customer_social_economic_data" ("Customer_id", "emp_var_rate", "cons_price_idx", "cons_conf_idx", "euribor3m", "nr_employed") VALUES (23963, '-0.1', '93.2', '-42', '4.076', '5195.8');</w:t>
      </w:r>
    </w:p>
    <w:p w14:paraId="508E02A1" w14:textId="77777777" w:rsidR="00EE6FEB" w:rsidRDefault="00EE6FEB"/>
    <w:p w14:paraId="7307BE37" w14:textId="77777777" w:rsidR="00EE6FEB" w:rsidRDefault="00EE6FEB">
      <w:r>
        <w:t>INSERT INTO  "Customer_social_economic_data" ("Customer_id", "emp_var_rate", "cons_price_idx", "cons_conf_idx", "euribor3m", "nr_employed") VALUES (23964, '-0.1', '93.2', '-42', '4.076', '5195.8');</w:t>
      </w:r>
    </w:p>
    <w:p w14:paraId="0B193B1F" w14:textId="77777777" w:rsidR="00EE6FEB" w:rsidRDefault="00EE6FEB"/>
    <w:p w14:paraId="61FDC08B" w14:textId="77777777" w:rsidR="00EE6FEB" w:rsidRDefault="00EE6FEB">
      <w:r>
        <w:t>INSERT INTO  "Customer_social_economic_data" ("Customer_id", "emp_var_rate", "cons_price_idx", "cons_conf_idx", "euribor3m", "nr_employed") VALUES (23965, '-0.1', '93.2', '-42', '4.076', '5195.8');</w:t>
      </w:r>
    </w:p>
    <w:p w14:paraId="5ED07BBF" w14:textId="77777777" w:rsidR="00EE6FEB" w:rsidRDefault="00EE6FEB"/>
    <w:p w14:paraId="7F2833C3" w14:textId="77777777" w:rsidR="00EE6FEB" w:rsidRDefault="00EE6FEB">
      <w:r>
        <w:t>INSERT INTO  "Customer_social_economic_data" ("Customer_id", "emp_var_rate", "cons_price_idx", "cons_conf_idx", "euribor3m", "nr_employed") VALUES (23966, '-0.1', '93.2', '-42', '4.076', '5195.8');</w:t>
      </w:r>
    </w:p>
    <w:p w14:paraId="4456B6D3" w14:textId="77777777" w:rsidR="00EE6FEB" w:rsidRDefault="00EE6FEB"/>
    <w:p w14:paraId="4DB0A793" w14:textId="77777777" w:rsidR="00EE6FEB" w:rsidRDefault="00EE6FEB">
      <w:r>
        <w:t>INSERT INTO  "Customer_social_economic_data" ("Customer_id", "emp_var_rate", "cons_price_idx", "cons_conf_idx", "euribor3m", "nr_employed") VALUES (23967, '-0.1', '93.2', '-42', '4.076', '5195.8');</w:t>
      </w:r>
    </w:p>
    <w:p w14:paraId="0D1993F6" w14:textId="77777777" w:rsidR="00EE6FEB" w:rsidRDefault="00EE6FEB"/>
    <w:p w14:paraId="294E0AE0" w14:textId="77777777" w:rsidR="00EE6FEB" w:rsidRDefault="00EE6FEB">
      <w:r>
        <w:t>INSERT INTO  "Customer_social_economic_data" ("Customer_id", "emp_var_rate", "cons_price_idx", "cons_conf_idx", "euribor3m", "nr_employed") VALUES (23968, '-0.1', '93.2', '-42', '4.076', '5195.8');</w:t>
      </w:r>
    </w:p>
    <w:p w14:paraId="32040A4B" w14:textId="77777777" w:rsidR="00EE6FEB" w:rsidRDefault="00EE6FEB"/>
    <w:p w14:paraId="600BADB2" w14:textId="77777777" w:rsidR="00EE6FEB" w:rsidRDefault="00EE6FEB">
      <w:r>
        <w:t>INSERT INTO  "Customer_social_economic_data" ("Customer_id", "emp_var_rate", "cons_price_idx", "cons_conf_idx", "euribor3m", "nr_employed") VALUES (23969, '-0.1', '93.2', '-42', '4.076', '5195.8');</w:t>
      </w:r>
    </w:p>
    <w:p w14:paraId="3B136652" w14:textId="77777777" w:rsidR="00EE6FEB" w:rsidRDefault="00EE6FEB"/>
    <w:p w14:paraId="72493DC4" w14:textId="77777777" w:rsidR="00EE6FEB" w:rsidRDefault="00EE6FEB">
      <w:r>
        <w:t>INSERT INTO  "Customer_social_economic_data" ("Customer_id", "emp_var_rate", "cons_price_idx", "cons_conf_idx", "euribor3m", "nr_employed") VALUES (23970, '-0.1', '93.2', '-42', '4.076', '5195.8');</w:t>
      </w:r>
    </w:p>
    <w:p w14:paraId="7ED36A35" w14:textId="77777777" w:rsidR="00EE6FEB" w:rsidRDefault="00EE6FEB"/>
    <w:p w14:paraId="0F9E6393" w14:textId="77777777" w:rsidR="00EE6FEB" w:rsidRDefault="00EE6FEB">
      <w:r>
        <w:t>INSERT INTO  "Customer_social_economic_data" ("Customer_id", "emp_var_rate", "cons_price_idx", "cons_conf_idx", "euribor3m", "nr_employed") VALUES (23971, '-0.1', '93.2', '-42', '4.076', '5195.8');</w:t>
      </w:r>
    </w:p>
    <w:p w14:paraId="4A5EBCAB" w14:textId="77777777" w:rsidR="00EE6FEB" w:rsidRDefault="00EE6FEB"/>
    <w:p w14:paraId="2F78C3CA" w14:textId="77777777" w:rsidR="00EE6FEB" w:rsidRDefault="00EE6FEB">
      <w:r>
        <w:t>INSERT INTO  "Customer_social_economic_data" ("Customer_id", "emp_var_rate", "cons_price_idx", "cons_conf_idx", "euribor3m", "nr_employed") VALUES (23972, '-0.1', '93.2', '-42', '4.076', '5195.8');</w:t>
      </w:r>
    </w:p>
    <w:p w14:paraId="46FBE3CA" w14:textId="77777777" w:rsidR="00EE6FEB" w:rsidRDefault="00EE6FEB"/>
    <w:p w14:paraId="485E9A31" w14:textId="77777777" w:rsidR="00EE6FEB" w:rsidRDefault="00EE6FEB">
      <w:r>
        <w:t>INSERT INTO  "Customer_social_economic_data" ("Customer_id", "emp_var_rate", "cons_price_idx", "cons_conf_idx", "euribor3m", "nr_employed") VALUES (23973, '-0.1', '93.2', '-42', '4.076', '5195.8');</w:t>
      </w:r>
    </w:p>
    <w:p w14:paraId="704E3386" w14:textId="77777777" w:rsidR="00EE6FEB" w:rsidRDefault="00EE6FEB"/>
    <w:p w14:paraId="031B80D6" w14:textId="77777777" w:rsidR="00EE6FEB" w:rsidRDefault="00EE6FEB">
      <w:r>
        <w:t>INSERT INTO  "Customer_social_economic_data" ("Customer_id", "emp_var_rate", "cons_price_idx", "cons_conf_idx", "euribor3m", "nr_employed") VALUES (23974, '-0.1', '93.2', '-42', '4.076', '5195.8');</w:t>
      </w:r>
    </w:p>
    <w:p w14:paraId="512A4D9C" w14:textId="77777777" w:rsidR="00EE6FEB" w:rsidRDefault="00EE6FEB"/>
    <w:p w14:paraId="5EF03888" w14:textId="77777777" w:rsidR="00EE6FEB" w:rsidRDefault="00EE6FEB">
      <w:r>
        <w:t>INSERT INTO  "Customer_social_economic_data" ("Customer_id", "emp_var_rate", "cons_price_idx", "cons_conf_idx", "euribor3m", "nr_employed") VALUES (23975, '-0.1', '93.2', '-42', '4.076', '5195.8');</w:t>
      </w:r>
    </w:p>
    <w:p w14:paraId="40B5A89A" w14:textId="77777777" w:rsidR="00EE6FEB" w:rsidRDefault="00EE6FEB"/>
    <w:p w14:paraId="1411E4B4" w14:textId="77777777" w:rsidR="00EE6FEB" w:rsidRDefault="00EE6FEB">
      <w:r>
        <w:t>INSERT INTO  "Customer_social_economic_data" ("Customer_id", "emp_var_rate", "cons_price_idx", "cons_conf_idx", "euribor3m", "nr_employed") VALUES (23976, '-0.1', '93.2', '-42', '4.076', '5195.8');</w:t>
      </w:r>
    </w:p>
    <w:p w14:paraId="0D7F8F2E" w14:textId="77777777" w:rsidR="00EE6FEB" w:rsidRDefault="00EE6FEB"/>
    <w:p w14:paraId="71A49D9E" w14:textId="77777777" w:rsidR="00EE6FEB" w:rsidRDefault="00EE6FEB">
      <w:r>
        <w:t>INSERT INTO  "Customer_social_economic_data" ("Customer_id", "emp_var_rate", "cons_price_idx", "cons_conf_idx", "euribor3m", "nr_employed") VALUES (23977, '-0.1', '93.2', '-42', '4.076', '5195.8');</w:t>
      </w:r>
    </w:p>
    <w:p w14:paraId="533FA24B" w14:textId="77777777" w:rsidR="00EE6FEB" w:rsidRDefault="00EE6FEB"/>
    <w:p w14:paraId="4B4206AA" w14:textId="77777777" w:rsidR="00EE6FEB" w:rsidRDefault="00EE6FEB">
      <w:r>
        <w:t>INSERT INTO  "Customer_social_economic_data" ("Customer_id", "emp_var_rate", "cons_price_idx", "cons_conf_idx", "euribor3m", "nr_employed") VALUES (23978, '-0.1', '93.2', '-42', '4.076', '5195.8');</w:t>
      </w:r>
    </w:p>
    <w:p w14:paraId="3F06856B" w14:textId="77777777" w:rsidR="00EE6FEB" w:rsidRDefault="00EE6FEB"/>
    <w:p w14:paraId="783935A8" w14:textId="77777777" w:rsidR="00EE6FEB" w:rsidRDefault="00EE6FEB">
      <w:r>
        <w:t>INSERT INTO  "Customer_social_economic_data" ("Customer_id", "emp_var_rate", "cons_price_idx", "cons_conf_idx", "euribor3m", "nr_employed") VALUES (23979, '-0.1', '93.2', '-42', '4.076', '5195.8');</w:t>
      </w:r>
    </w:p>
    <w:p w14:paraId="45CC5B6D" w14:textId="77777777" w:rsidR="00EE6FEB" w:rsidRDefault="00EE6FEB"/>
    <w:p w14:paraId="4BDC45EE" w14:textId="77777777" w:rsidR="00EE6FEB" w:rsidRDefault="00EE6FEB">
      <w:r>
        <w:t>INSERT INTO  "Customer_social_economic_data" ("Customer_id", "emp_var_rate", "cons_price_idx", "cons_conf_idx", "euribor3m", "nr_employed") VALUES (23980, '-0.1', '93.2', '-42', '4.076', '5195.8');</w:t>
      </w:r>
    </w:p>
    <w:p w14:paraId="5C73936D" w14:textId="77777777" w:rsidR="00EE6FEB" w:rsidRDefault="00EE6FEB"/>
    <w:p w14:paraId="58EB9FE0" w14:textId="77777777" w:rsidR="00EE6FEB" w:rsidRDefault="00EE6FEB">
      <w:r>
        <w:t>INSERT INTO  "Customer_social_economic_data" ("Customer_id", "emp_var_rate", "cons_price_idx", "cons_conf_idx", "euribor3m", "nr_employed") VALUES (23981, '-0.1', '93.2', '-42', '4.076', '5195.8');</w:t>
      </w:r>
    </w:p>
    <w:p w14:paraId="62614810" w14:textId="77777777" w:rsidR="00EE6FEB" w:rsidRDefault="00EE6FEB"/>
    <w:p w14:paraId="49167909" w14:textId="77777777" w:rsidR="00EE6FEB" w:rsidRDefault="00EE6FEB">
      <w:r>
        <w:t>INSERT INTO  "Customer_social_economic_data" ("Customer_id", "emp_var_rate", "cons_price_idx", "cons_conf_idx", "euribor3m", "nr_employed") VALUES (23982, '-0.1', '93.2', '-42', '4.076', '5195.8');</w:t>
      </w:r>
    </w:p>
    <w:p w14:paraId="7E2E2555" w14:textId="77777777" w:rsidR="00EE6FEB" w:rsidRDefault="00EE6FEB"/>
    <w:p w14:paraId="4B5B30A1" w14:textId="77777777" w:rsidR="00EE6FEB" w:rsidRDefault="00EE6FEB">
      <w:r>
        <w:t>INSERT INTO  "Customer_social_economic_data" ("Customer_id", "emp_var_rate", "cons_price_idx", "cons_conf_idx", "euribor3m", "nr_employed") VALUES (23983, '-0.1', '93.2', '-42', '4.076', '5195.8');</w:t>
      </w:r>
    </w:p>
    <w:p w14:paraId="046568FC" w14:textId="77777777" w:rsidR="00EE6FEB" w:rsidRDefault="00EE6FEB"/>
    <w:p w14:paraId="41792C84" w14:textId="77777777" w:rsidR="00EE6FEB" w:rsidRDefault="00EE6FEB">
      <w:r>
        <w:t>INSERT INTO  "Customer_social_economic_data" ("Customer_id", "emp_var_rate", "cons_price_idx", "cons_conf_idx", "euribor3m", "nr_employed") VALUES (23984, '-0.1', '93.2', '-42', '4.076', '5195.8');</w:t>
      </w:r>
    </w:p>
    <w:p w14:paraId="60AD9ACB" w14:textId="77777777" w:rsidR="00EE6FEB" w:rsidRDefault="00EE6FEB"/>
    <w:p w14:paraId="7F184B96" w14:textId="77777777" w:rsidR="00EE6FEB" w:rsidRDefault="00EE6FEB">
      <w:r>
        <w:t>INSERT INTO  "Customer_social_economic_data" ("Customer_id", "emp_var_rate", "cons_price_idx", "cons_conf_idx", "euribor3m", "nr_employed") VALUES (23985, '-0.1', '93.2', '-42', '4.076', '5195.8');</w:t>
      </w:r>
    </w:p>
    <w:p w14:paraId="6218C4A2" w14:textId="77777777" w:rsidR="00EE6FEB" w:rsidRDefault="00EE6FEB"/>
    <w:p w14:paraId="6B3C6087" w14:textId="77777777" w:rsidR="00EE6FEB" w:rsidRDefault="00EE6FEB">
      <w:r>
        <w:t>INSERT INTO  "Customer_social_economic_data" ("Customer_id", "emp_var_rate", "cons_price_idx", "cons_conf_idx", "euribor3m", "nr_employed") VALUES (23986, '-0.1', '93.2', '-42', '4.076', '5195.8');</w:t>
      </w:r>
    </w:p>
    <w:p w14:paraId="0650078B" w14:textId="77777777" w:rsidR="00EE6FEB" w:rsidRDefault="00EE6FEB"/>
    <w:p w14:paraId="473E1392" w14:textId="77777777" w:rsidR="00EE6FEB" w:rsidRDefault="00EE6FEB">
      <w:r>
        <w:t>INSERT INTO  "Customer_social_economic_data" ("Customer_id", "emp_var_rate", "cons_price_idx", "cons_conf_idx", "euribor3m", "nr_employed") VALUES (23987, '-0.1', '93.2', '-42', '4.076', '5195.8');</w:t>
      </w:r>
    </w:p>
    <w:p w14:paraId="3381AB18" w14:textId="77777777" w:rsidR="00EE6FEB" w:rsidRDefault="00EE6FEB"/>
    <w:p w14:paraId="108D9682" w14:textId="77777777" w:rsidR="00EE6FEB" w:rsidRDefault="00EE6FEB">
      <w:r>
        <w:t>INSERT INTO  "Customer_social_economic_data" ("Customer_id", "emp_var_rate", "cons_price_idx", "cons_conf_idx", "euribor3m", "nr_employed") VALUES (23988, '-0.1', '93.2', '-42', '4.076', '5195.8');</w:t>
      </w:r>
    </w:p>
    <w:p w14:paraId="22D3A416" w14:textId="77777777" w:rsidR="00EE6FEB" w:rsidRDefault="00EE6FEB"/>
    <w:p w14:paraId="2C4AB5F0" w14:textId="77777777" w:rsidR="00EE6FEB" w:rsidRDefault="00EE6FEB">
      <w:r>
        <w:t>INSERT INTO  "Customer_social_economic_data" ("Customer_id", "emp_var_rate", "cons_price_idx", "cons_conf_idx", "euribor3m", "nr_employed") VALUES (23989, '-0.1', '93.2', '-42', '4.076', '5195.8');</w:t>
      </w:r>
    </w:p>
    <w:p w14:paraId="493278C7" w14:textId="77777777" w:rsidR="00EE6FEB" w:rsidRDefault="00EE6FEB"/>
    <w:p w14:paraId="305033CD" w14:textId="77777777" w:rsidR="00EE6FEB" w:rsidRDefault="00EE6FEB">
      <w:r>
        <w:t>INSERT INTO  "Customer_social_economic_data" ("Customer_id", "emp_var_rate", "cons_price_idx", "cons_conf_idx", "euribor3m", "nr_employed") VALUES (23990, '-0.1', '93.2', '-42', '4.076', '5195.8');</w:t>
      </w:r>
    </w:p>
    <w:p w14:paraId="0FDFFA38" w14:textId="77777777" w:rsidR="00EE6FEB" w:rsidRDefault="00EE6FEB"/>
    <w:p w14:paraId="1E8EF968" w14:textId="77777777" w:rsidR="00EE6FEB" w:rsidRDefault="00EE6FEB">
      <w:r>
        <w:t>INSERT INTO  "Customer_social_economic_data" ("Customer_id", "emp_var_rate", "cons_price_idx", "cons_conf_idx", "euribor3m", "nr_employed") VALUES (23991, '-0.1', '93.2', '-42', '4.076', '5195.8');</w:t>
      </w:r>
    </w:p>
    <w:p w14:paraId="6E02D40F" w14:textId="77777777" w:rsidR="00EE6FEB" w:rsidRDefault="00EE6FEB"/>
    <w:p w14:paraId="7D8E3603" w14:textId="77777777" w:rsidR="00EE6FEB" w:rsidRDefault="00EE6FEB">
      <w:r>
        <w:t>INSERT INTO  "Customer_social_economic_data" ("Customer_id", "emp_var_rate", "cons_price_idx", "cons_conf_idx", "euribor3m", "nr_employed") VALUES (23992, '-0.1', '93.2', '-42', '4.076', '5195.8');</w:t>
      </w:r>
    </w:p>
    <w:p w14:paraId="53BB06F4" w14:textId="77777777" w:rsidR="00EE6FEB" w:rsidRDefault="00EE6FEB"/>
    <w:p w14:paraId="49068DD7" w14:textId="77777777" w:rsidR="00EE6FEB" w:rsidRDefault="00EE6FEB">
      <w:r>
        <w:t>INSERT INTO  "Customer_social_economic_data" ("Customer_id", "emp_var_rate", "cons_price_idx", "cons_conf_idx", "euribor3m", "nr_employed") VALUES (23993, '-0.1', '93.2', '-42', '4.076', '5195.8');</w:t>
      </w:r>
    </w:p>
    <w:p w14:paraId="1B7C4AB9" w14:textId="77777777" w:rsidR="00EE6FEB" w:rsidRDefault="00EE6FEB"/>
    <w:p w14:paraId="0A4B57FA" w14:textId="77777777" w:rsidR="00EE6FEB" w:rsidRDefault="00EE6FEB">
      <w:r>
        <w:t>INSERT INTO  "Customer_social_economic_data" ("Customer_id", "emp_var_rate", "cons_price_idx", "cons_conf_idx", "euribor3m", "nr_employed") VALUES (23994, '-0.1', '93.2', '-42', '4.076', '5195.8');</w:t>
      </w:r>
    </w:p>
    <w:p w14:paraId="077AD137" w14:textId="77777777" w:rsidR="00EE6FEB" w:rsidRDefault="00EE6FEB"/>
    <w:p w14:paraId="0DB8D1B9" w14:textId="77777777" w:rsidR="00EE6FEB" w:rsidRDefault="00EE6FEB">
      <w:r>
        <w:t>INSERT INTO  "Customer_social_economic_data" ("Customer_id", "emp_var_rate", "cons_price_idx", "cons_conf_idx", "euribor3m", "nr_employed") VALUES (23995, '-0.1', '93.2', '-42', '4.076', '5195.8');</w:t>
      </w:r>
    </w:p>
    <w:p w14:paraId="0652562A" w14:textId="77777777" w:rsidR="00EE6FEB" w:rsidRDefault="00EE6FEB"/>
    <w:p w14:paraId="1FC04654" w14:textId="77777777" w:rsidR="00EE6FEB" w:rsidRDefault="00EE6FEB">
      <w:r>
        <w:t>INSERT INTO  "Customer_social_economic_data" ("Customer_id", "emp_var_rate", "cons_price_idx", "cons_conf_idx", "euribor3m", "nr_employed") VALUES (23996, '-0.1', '93.2', '-42', '4.076', '5195.8');</w:t>
      </w:r>
    </w:p>
    <w:p w14:paraId="2E56B96B" w14:textId="77777777" w:rsidR="00EE6FEB" w:rsidRDefault="00EE6FEB"/>
    <w:p w14:paraId="5013FA7D" w14:textId="77777777" w:rsidR="00EE6FEB" w:rsidRDefault="00EE6FEB">
      <w:r>
        <w:t>INSERT INTO  "Customer_social_economic_data" ("Customer_id", "emp_var_rate", "cons_price_idx", "cons_conf_idx", "euribor3m", "nr_employed") VALUES (23997, '-0.1', '93.2', '-42', '4.076', '5195.8');</w:t>
      </w:r>
    </w:p>
    <w:p w14:paraId="297D653A" w14:textId="77777777" w:rsidR="00EE6FEB" w:rsidRDefault="00EE6FEB"/>
    <w:p w14:paraId="4AA1376A" w14:textId="77777777" w:rsidR="00EE6FEB" w:rsidRDefault="00EE6FEB">
      <w:r>
        <w:t>INSERT INTO  "Customer_social_economic_data" ("Customer_id", "emp_var_rate", "cons_price_idx", "cons_conf_idx", "euribor3m", "nr_employed") VALUES (23998, '-0.1', '93.2', '-42', '4.076', '5195.8');</w:t>
      </w:r>
    </w:p>
    <w:p w14:paraId="25D7B314" w14:textId="77777777" w:rsidR="00EE6FEB" w:rsidRDefault="00EE6FEB"/>
    <w:p w14:paraId="5EFDCA60" w14:textId="77777777" w:rsidR="00EE6FEB" w:rsidRDefault="00EE6FEB">
      <w:r>
        <w:t>INSERT INTO  "Customer_social_economic_data" ("Customer_id", "emp_var_rate", "cons_price_idx", "cons_conf_idx", "euribor3m", "nr_employed") VALUES (23999, '-0.1', '93.2', '-42', '4.076', '5195.8');</w:t>
      </w:r>
    </w:p>
    <w:p w14:paraId="4949A2FC" w14:textId="77777777" w:rsidR="00EE6FEB" w:rsidRDefault="00EE6FEB"/>
    <w:p w14:paraId="28FE7CC8" w14:textId="77777777" w:rsidR="00EE6FEB" w:rsidRDefault="00EE6FEB">
      <w:r>
        <w:t>INSERT INTO  "Customer_social_economic_data" ("Customer_id", "emp_var_rate", "cons_price_idx", "cons_conf_idx", "euribor3m", "nr_employed") VALUES (24000, '-0.1', '93.2', '-42', '4.076', '5195.8');</w:t>
      </w:r>
    </w:p>
    <w:p w14:paraId="4605D953" w14:textId="77777777" w:rsidR="00EE6FEB" w:rsidRDefault="00EE6FEB"/>
    <w:p w14:paraId="696F28BB" w14:textId="77777777" w:rsidR="00EE6FEB" w:rsidRDefault="00EE6FEB">
      <w:r>
        <w:t>INSERT INTO  "Customer_social_economic_data" ("Customer_id", "emp_var_rate", "cons_price_idx", "cons_conf_idx", "euribor3m", "nr_employed") VALUES (24001, '-0.1', '93.2', '-42', '4.076', '5195.8');</w:t>
      </w:r>
    </w:p>
    <w:p w14:paraId="687A7721" w14:textId="77777777" w:rsidR="00EE6FEB" w:rsidRDefault="00EE6FEB"/>
    <w:p w14:paraId="3D392E17" w14:textId="77777777" w:rsidR="00EE6FEB" w:rsidRDefault="00EE6FEB">
      <w:r>
        <w:t>INSERT INTO  "Customer_social_economic_data" ("Customer_id", "emp_var_rate", "cons_price_idx", "cons_conf_idx", "euribor3m", "nr_employed") VALUES (24002, '-0.1', '93.2', '-42', '4.076', '5195.8');</w:t>
      </w:r>
    </w:p>
    <w:p w14:paraId="55AA00EB" w14:textId="77777777" w:rsidR="00EE6FEB" w:rsidRDefault="00EE6FEB"/>
    <w:p w14:paraId="75F22C08" w14:textId="77777777" w:rsidR="00EE6FEB" w:rsidRDefault="00EE6FEB">
      <w:r>
        <w:t>INSERT INTO  "Customer_social_economic_data" ("Customer_id", "emp_var_rate", "cons_price_idx", "cons_conf_idx", "euribor3m", "nr_employed") VALUES (24003, '-0.1', '93.2', '-42', '4.076', '5195.8');</w:t>
      </w:r>
    </w:p>
    <w:p w14:paraId="669027FD" w14:textId="77777777" w:rsidR="00EE6FEB" w:rsidRDefault="00EE6FEB"/>
    <w:p w14:paraId="435B0321" w14:textId="77777777" w:rsidR="00EE6FEB" w:rsidRDefault="00EE6FEB">
      <w:r>
        <w:t>INSERT INTO  "Customer_social_economic_data" ("Customer_id", "emp_var_rate", "cons_price_idx", "cons_conf_idx", "euribor3m", "nr_employed") VALUES (24004, '-0.1', '93.2', '-42', '4.076', '5195.8');</w:t>
      </w:r>
    </w:p>
    <w:p w14:paraId="1593EA40" w14:textId="77777777" w:rsidR="00EE6FEB" w:rsidRDefault="00EE6FEB"/>
    <w:p w14:paraId="668E43E2" w14:textId="77777777" w:rsidR="00EE6FEB" w:rsidRDefault="00EE6FEB">
      <w:r>
        <w:t>INSERT INTO  "Customer_social_economic_data" ("Customer_id", "emp_var_rate", "cons_price_idx", "cons_conf_idx", "euribor3m", "nr_employed") VALUES (24005, '-0.1', '93.2', '-42', '4.076', '5195.8');</w:t>
      </w:r>
    </w:p>
    <w:p w14:paraId="7ACF1C80" w14:textId="77777777" w:rsidR="00EE6FEB" w:rsidRDefault="00EE6FEB"/>
    <w:p w14:paraId="76854DD0" w14:textId="77777777" w:rsidR="00EE6FEB" w:rsidRDefault="00EE6FEB">
      <w:r>
        <w:t>INSERT INTO  "Customer_social_economic_data" ("Customer_id", "emp_var_rate", "cons_price_idx", "cons_conf_idx", "euribor3m", "nr_employed") VALUES (24006, '-0.1', '93.2', '-42', '4.076', '5195.8');</w:t>
      </w:r>
    </w:p>
    <w:p w14:paraId="73071361" w14:textId="77777777" w:rsidR="00EE6FEB" w:rsidRDefault="00EE6FEB"/>
    <w:p w14:paraId="717F62F3" w14:textId="77777777" w:rsidR="00EE6FEB" w:rsidRDefault="00EE6FEB">
      <w:r>
        <w:t>INSERT INTO  "Customer_social_economic_data" ("Customer_id", "emp_var_rate", "cons_price_idx", "cons_conf_idx", "euribor3m", "nr_employed") VALUES (24007, '-0.1', '93.2', '-42', '4.076', '5195.8');</w:t>
      </w:r>
    </w:p>
    <w:p w14:paraId="3F040814" w14:textId="77777777" w:rsidR="00EE6FEB" w:rsidRDefault="00EE6FEB"/>
    <w:p w14:paraId="18B6AE3A" w14:textId="77777777" w:rsidR="00EE6FEB" w:rsidRDefault="00EE6FEB">
      <w:r>
        <w:t>INSERT INTO  "Customer_social_economic_data" ("Customer_id", "emp_var_rate", "cons_price_idx", "cons_conf_idx", "euribor3m", "nr_employed") VALUES (24008, '-0.1', '93.2', '-42', '4.076', '5195.8');</w:t>
      </w:r>
    </w:p>
    <w:p w14:paraId="33469B12" w14:textId="77777777" w:rsidR="00EE6FEB" w:rsidRDefault="00EE6FEB"/>
    <w:p w14:paraId="36B7DDA0" w14:textId="77777777" w:rsidR="00EE6FEB" w:rsidRDefault="00EE6FEB">
      <w:r>
        <w:t>INSERT INTO  "Customer_social_economic_data" ("Customer_id", "emp_var_rate", "cons_price_idx", "cons_conf_idx", "euribor3m", "nr_employed") VALUES (24009, '-0.1', '93.2', '-42', '4.076', '5195.8');</w:t>
      </w:r>
    </w:p>
    <w:p w14:paraId="46BE2608" w14:textId="77777777" w:rsidR="00EE6FEB" w:rsidRDefault="00EE6FEB"/>
    <w:p w14:paraId="07C5D1C2" w14:textId="77777777" w:rsidR="00EE6FEB" w:rsidRDefault="00EE6FEB">
      <w:r>
        <w:t>INSERT INTO  "Customer_social_economic_data" ("Customer_id", "emp_var_rate", "cons_price_idx", "cons_conf_idx", "euribor3m", "nr_employed") VALUES (24010, '-0.1', '93.2', '-42', '4.076', '5195.8');</w:t>
      </w:r>
    </w:p>
    <w:p w14:paraId="4B0CB294" w14:textId="77777777" w:rsidR="00EE6FEB" w:rsidRDefault="00EE6FEB"/>
    <w:p w14:paraId="412BACF6" w14:textId="77777777" w:rsidR="00EE6FEB" w:rsidRDefault="00EE6FEB">
      <w:r>
        <w:t>INSERT INTO  "Customer_social_economic_data" ("Customer_id", "emp_var_rate", "cons_price_idx", "cons_conf_idx", "euribor3m", "nr_employed") VALUES (24011, '-0.1', '93.2', '-42', '4.076', '5195.8');</w:t>
      </w:r>
    </w:p>
    <w:p w14:paraId="43972100" w14:textId="77777777" w:rsidR="00EE6FEB" w:rsidRDefault="00EE6FEB"/>
    <w:p w14:paraId="17D9C95B" w14:textId="77777777" w:rsidR="00EE6FEB" w:rsidRDefault="00EE6FEB">
      <w:r>
        <w:t>INSERT INTO  "Customer_social_economic_data" ("Customer_id", "emp_var_rate", "cons_price_idx", "cons_conf_idx", "euribor3m", "nr_employed") VALUES (24012, '-0.1', '93.2', '-42', '4.076', '5195.8');</w:t>
      </w:r>
    </w:p>
    <w:p w14:paraId="190E5F0F" w14:textId="77777777" w:rsidR="00EE6FEB" w:rsidRDefault="00EE6FEB"/>
    <w:p w14:paraId="5761825D" w14:textId="77777777" w:rsidR="00EE6FEB" w:rsidRDefault="00EE6FEB">
      <w:r>
        <w:t>INSERT INTO  "Customer_social_economic_data" ("Customer_id", "emp_var_rate", "cons_price_idx", "cons_conf_idx", "euribor3m", "nr_employed") VALUES (24013, '-0.1', '93.2', '-42', '4.076', '5195.8');</w:t>
      </w:r>
    </w:p>
    <w:p w14:paraId="52D3014D" w14:textId="77777777" w:rsidR="00EE6FEB" w:rsidRDefault="00EE6FEB"/>
    <w:p w14:paraId="03E5C6CF" w14:textId="77777777" w:rsidR="00EE6FEB" w:rsidRDefault="00EE6FEB">
      <w:r>
        <w:t>INSERT INTO  "Customer_social_economic_data" ("Customer_id", "emp_var_rate", "cons_price_idx", "cons_conf_idx", "euribor3m", "nr_employed") VALUES (24014, '-0.1', '93.2', '-42', '4.076', '5195.8');</w:t>
      </w:r>
    </w:p>
    <w:p w14:paraId="2108B2E4" w14:textId="77777777" w:rsidR="00EE6FEB" w:rsidRDefault="00EE6FEB"/>
    <w:p w14:paraId="65C39770" w14:textId="77777777" w:rsidR="00EE6FEB" w:rsidRDefault="00EE6FEB">
      <w:r>
        <w:t>INSERT INTO  "Customer_social_economic_data" ("Customer_id", "emp_var_rate", "cons_price_idx", "cons_conf_idx", "euribor3m", "nr_employed") VALUES (24015, '-0.1', '93.2', '-42', '4.076', '5195.8');</w:t>
      </w:r>
    </w:p>
    <w:p w14:paraId="1B958FE3" w14:textId="77777777" w:rsidR="00EE6FEB" w:rsidRDefault="00EE6FEB"/>
    <w:p w14:paraId="53BDB607" w14:textId="77777777" w:rsidR="00EE6FEB" w:rsidRDefault="00EE6FEB">
      <w:r>
        <w:t>INSERT INTO  "Customer_social_economic_data" ("Customer_id", "emp_var_rate", "cons_price_idx", "cons_conf_idx", "euribor3m", "nr_employed") VALUES (24016, '-0.1', '93.2', '-42', '4.076', '5195.8');</w:t>
      </w:r>
    </w:p>
    <w:p w14:paraId="2FFD1E15" w14:textId="77777777" w:rsidR="00EE6FEB" w:rsidRDefault="00EE6FEB"/>
    <w:p w14:paraId="1C77E8EB" w14:textId="77777777" w:rsidR="00EE6FEB" w:rsidRDefault="00EE6FEB">
      <w:r>
        <w:t>INSERT INTO  "Customer_social_economic_data" ("Customer_id", "emp_var_rate", "cons_price_idx", "cons_conf_idx", "euribor3m", "nr_employed") VALUES (24017, '-0.1', '93.2', '-42', '4.076', '5195.8');</w:t>
      </w:r>
    </w:p>
    <w:p w14:paraId="3F2F3851" w14:textId="77777777" w:rsidR="00EE6FEB" w:rsidRDefault="00EE6FEB"/>
    <w:p w14:paraId="11905711" w14:textId="77777777" w:rsidR="00EE6FEB" w:rsidRDefault="00EE6FEB">
      <w:r>
        <w:t>INSERT INTO  "Customer_social_economic_data" ("Customer_id", "emp_var_rate", "cons_price_idx", "cons_conf_idx", "euribor3m", "nr_employed") VALUES (24018, '-0.1', '93.2', '-42', '4.076', '5195.8');</w:t>
      </w:r>
    </w:p>
    <w:p w14:paraId="6968E045" w14:textId="77777777" w:rsidR="00EE6FEB" w:rsidRDefault="00EE6FEB"/>
    <w:p w14:paraId="7770A0A3" w14:textId="77777777" w:rsidR="00EE6FEB" w:rsidRDefault="00EE6FEB">
      <w:r>
        <w:t>INSERT INTO  "Customer_social_economic_data" ("Customer_id", "emp_var_rate", "cons_price_idx", "cons_conf_idx", "euribor3m", "nr_employed") VALUES (24019, '-0.1', '93.2', '-42', '4.076', '5195.8');</w:t>
      </w:r>
    </w:p>
    <w:p w14:paraId="36CF8ACC" w14:textId="77777777" w:rsidR="00EE6FEB" w:rsidRDefault="00EE6FEB"/>
    <w:p w14:paraId="530C7812" w14:textId="77777777" w:rsidR="00EE6FEB" w:rsidRDefault="00EE6FEB">
      <w:r>
        <w:t>INSERT INTO  "Customer_social_economic_data" ("Customer_id", "emp_var_rate", "cons_price_idx", "cons_conf_idx", "euribor3m", "nr_employed") VALUES (24020, '-0.1', '93.2', '-42', '4.076', '5195.8');</w:t>
      </w:r>
    </w:p>
    <w:p w14:paraId="20671AB7" w14:textId="77777777" w:rsidR="00EE6FEB" w:rsidRDefault="00EE6FEB"/>
    <w:p w14:paraId="2E789F98" w14:textId="77777777" w:rsidR="00EE6FEB" w:rsidRDefault="00EE6FEB">
      <w:r>
        <w:t>INSERT INTO  "Customer_social_economic_data" ("Customer_id", "emp_var_rate", "cons_price_idx", "cons_conf_idx", "euribor3m", "nr_employed") VALUES (24021, '-0.1', '93.2', '-42', '4.076', '5195.8');</w:t>
      </w:r>
    </w:p>
    <w:p w14:paraId="648F5E23" w14:textId="77777777" w:rsidR="00EE6FEB" w:rsidRDefault="00EE6FEB"/>
    <w:p w14:paraId="6B1B4F56" w14:textId="77777777" w:rsidR="00EE6FEB" w:rsidRDefault="00EE6FEB">
      <w:r>
        <w:t>INSERT INTO  "Customer_social_economic_data" ("Customer_id", "emp_var_rate", "cons_price_idx", "cons_conf_idx", "euribor3m", "nr_employed") VALUES (24022, '-0.1', '93.2', '-42', '4.076', '5195.8');</w:t>
      </w:r>
    </w:p>
    <w:p w14:paraId="11BF824B" w14:textId="77777777" w:rsidR="00EE6FEB" w:rsidRDefault="00EE6FEB"/>
    <w:p w14:paraId="7AF62805" w14:textId="77777777" w:rsidR="00EE6FEB" w:rsidRDefault="00EE6FEB">
      <w:r>
        <w:t>INSERT INTO  "Customer_social_economic_data" ("Customer_id", "emp_var_rate", "cons_price_idx", "cons_conf_idx", "euribor3m", "nr_employed") VALUES (24023, '-0.1', '93.2', '-42', '4.076', '5195.8');</w:t>
      </w:r>
    </w:p>
    <w:p w14:paraId="506A5189" w14:textId="77777777" w:rsidR="00EE6FEB" w:rsidRDefault="00EE6FEB"/>
    <w:p w14:paraId="19C6C937" w14:textId="77777777" w:rsidR="00EE6FEB" w:rsidRDefault="00EE6FEB">
      <w:r>
        <w:t>INSERT INTO  "Customer_social_economic_data" ("Customer_id", "emp_var_rate", "cons_price_idx", "cons_conf_idx", "euribor3m", "nr_employed") VALUES (24024, '-0.1', '93.2', '-42', '4.076', '5195.8');</w:t>
      </w:r>
    </w:p>
    <w:p w14:paraId="7A2211A7" w14:textId="77777777" w:rsidR="00EE6FEB" w:rsidRDefault="00EE6FEB"/>
    <w:p w14:paraId="080C293C" w14:textId="77777777" w:rsidR="00EE6FEB" w:rsidRDefault="00EE6FEB">
      <w:r>
        <w:t>INSERT INTO  "Customer_social_economic_data" ("Customer_id", "emp_var_rate", "cons_price_idx", "cons_conf_idx", "euribor3m", "nr_employed") VALUES (24025, '-0.1', '93.2', '-42', '4.076', '5195.8');</w:t>
      </w:r>
    </w:p>
    <w:p w14:paraId="5596961F" w14:textId="77777777" w:rsidR="00EE6FEB" w:rsidRDefault="00EE6FEB"/>
    <w:p w14:paraId="0D0A0D5D" w14:textId="77777777" w:rsidR="00EE6FEB" w:rsidRDefault="00EE6FEB">
      <w:r>
        <w:t>INSERT INTO  "Customer_social_economic_data" ("Customer_id", "emp_var_rate", "cons_price_idx", "cons_conf_idx", "euribor3m", "nr_employed") VALUES (24026, '-0.1', '93.2', '-42', '4.076', '5195.8');</w:t>
      </w:r>
    </w:p>
    <w:p w14:paraId="55AF640D" w14:textId="77777777" w:rsidR="00EE6FEB" w:rsidRDefault="00EE6FEB"/>
    <w:p w14:paraId="449E3A90" w14:textId="77777777" w:rsidR="00EE6FEB" w:rsidRDefault="00EE6FEB">
      <w:r>
        <w:t>INSERT INTO  "Customer_social_economic_data" ("Customer_id", "emp_var_rate", "cons_price_idx", "cons_conf_idx", "euribor3m", "nr_employed") VALUES (24027, '-0.1', '93.2', '-42', '4.076', '5195.8');</w:t>
      </w:r>
    </w:p>
    <w:p w14:paraId="0539791D" w14:textId="77777777" w:rsidR="00EE6FEB" w:rsidRDefault="00EE6FEB"/>
    <w:p w14:paraId="08E7F600" w14:textId="77777777" w:rsidR="00EE6FEB" w:rsidRDefault="00EE6FEB">
      <w:r>
        <w:t>INSERT INTO  "Customer_social_economic_data" ("Customer_id", "emp_var_rate", "cons_price_idx", "cons_conf_idx", "euribor3m", "nr_employed") VALUES (24028, '-0.1', '93.2', '-42', '4.076', '5195.8');</w:t>
      </w:r>
    </w:p>
    <w:p w14:paraId="45D514C6" w14:textId="77777777" w:rsidR="00EE6FEB" w:rsidRDefault="00EE6FEB"/>
    <w:p w14:paraId="1A8AC14E" w14:textId="77777777" w:rsidR="00EE6FEB" w:rsidRDefault="00EE6FEB">
      <w:r>
        <w:t>INSERT INTO  "Customer_social_economic_data" ("Customer_id", "emp_var_rate", "cons_price_idx", "cons_conf_idx", "euribor3m", "nr_employed") VALUES (24029, '-0.1', '93.2', '-42', '4.076', '5195.8');</w:t>
      </w:r>
    </w:p>
    <w:p w14:paraId="58268ADA" w14:textId="77777777" w:rsidR="00EE6FEB" w:rsidRDefault="00EE6FEB"/>
    <w:p w14:paraId="59A9ABE7" w14:textId="77777777" w:rsidR="00EE6FEB" w:rsidRDefault="00EE6FEB">
      <w:r>
        <w:t>INSERT INTO  "Customer_social_economic_data" ("Customer_id", "emp_var_rate", "cons_price_idx", "cons_conf_idx", "euribor3m", "nr_employed") VALUES (24030, '-0.1', '93.2', '-42', '4.076', '5195.8');</w:t>
      </w:r>
    </w:p>
    <w:p w14:paraId="5D34AD89" w14:textId="77777777" w:rsidR="00EE6FEB" w:rsidRDefault="00EE6FEB"/>
    <w:p w14:paraId="48F23AD5" w14:textId="77777777" w:rsidR="00EE6FEB" w:rsidRDefault="00EE6FEB">
      <w:r>
        <w:t>INSERT INTO  "Customer_social_economic_data" ("Customer_id", "emp_var_rate", "cons_price_idx", "cons_conf_idx", "euribor3m", "nr_employed") VALUES (24031, '-0.1', '93.2', '-42', '4.076', '5195.8');</w:t>
      </w:r>
    </w:p>
    <w:p w14:paraId="0FC7E3F6" w14:textId="77777777" w:rsidR="00EE6FEB" w:rsidRDefault="00EE6FEB"/>
    <w:p w14:paraId="0280FB09" w14:textId="77777777" w:rsidR="00EE6FEB" w:rsidRDefault="00EE6FEB">
      <w:r>
        <w:t>INSERT INTO  "Customer_social_economic_data" ("Customer_id", "emp_var_rate", "cons_price_idx", "cons_conf_idx", "euribor3m", "nr_employed") VALUES (24032, '-0.1', '93.2', '-42', '4.076', '5195.8');</w:t>
      </w:r>
    </w:p>
    <w:p w14:paraId="292B3142" w14:textId="77777777" w:rsidR="00EE6FEB" w:rsidRDefault="00EE6FEB"/>
    <w:p w14:paraId="790D722A" w14:textId="77777777" w:rsidR="00EE6FEB" w:rsidRDefault="00EE6FEB">
      <w:r>
        <w:t>INSERT INTO  "Customer_social_economic_data" ("Customer_id", "emp_var_rate", "cons_price_idx", "cons_conf_idx", "euribor3m", "nr_employed") VALUES (24033, '-0.1', '93.2', '-42', '4.076', '5195.8');</w:t>
      </w:r>
    </w:p>
    <w:p w14:paraId="13E1A727" w14:textId="77777777" w:rsidR="00EE6FEB" w:rsidRDefault="00EE6FEB"/>
    <w:p w14:paraId="52D63A3D" w14:textId="77777777" w:rsidR="00EE6FEB" w:rsidRDefault="00EE6FEB">
      <w:r>
        <w:t>INSERT INTO  "Customer_social_economic_data" ("Customer_id", "emp_var_rate", "cons_price_idx", "cons_conf_idx", "euribor3m", "nr_employed") VALUES (24034, '-0.1', '93.2', '-42', '4.076', '5195.8');</w:t>
      </w:r>
    </w:p>
    <w:p w14:paraId="7F852367" w14:textId="77777777" w:rsidR="00EE6FEB" w:rsidRDefault="00EE6FEB"/>
    <w:p w14:paraId="31AC202D" w14:textId="77777777" w:rsidR="00EE6FEB" w:rsidRDefault="00EE6FEB">
      <w:r>
        <w:t>INSERT INTO  "Customer_social_economic_data" ("Customer_id", "emp_var_rate", "cons_price_idx", "cons_conf_idx", "euribor3m", "nr_employed") VALUES (24035, '-0.1', '93.2', '-42', '4.076', '5195.8');</w:t>
      </w:r>
    </w:p>
    <w:p w14:paraId="335B3EA2" w14:textId="77777777" w:rsidR="00EE6FEB" w:rsidRDefault="00EE6FEB"/>
    <w:p w14:paraId="4E7E8FFD" w14:textId="77777777" w:rsidR="00EE6FEB" w:rsidRDefault="00EE6FEB">
      <w:r>
        <w:t>INSERT INTO  "Customer_social_economic_data" ("Customer_id", "emp_var_rate", "cons_price_idx", "cons_conf_idx", "euribor3m", "nr_employed") VALUES (24036, '-0.1', '93.2', '-42', '4.076', '5195.8');</w:t>
      </w:r>
    </w:p>
    <w:p w14:paraId="6866AD28" w14:textId="77777777" w:rsidR="00EE6FEB" w:rsidRDefault="00EE6FEB"/>
    <w:p w14:paraId="460DC5FA" w14:textId="77777777" w:rsidR="00EE6FEB" w:rsidRDefault="00EE6FEB">
      <w:r>
        <w:t>INSERT INTO  "Customer_social_economic_data" ("Customer_id", "emp_var_rate", "cons_price_idx", "cons_conf_idx", "euribor3m", "nr_employed") VALUES (24037, '-0.1', '93.2', '-42', '4.076', '5195.8');</w:t>
      </w:r>
    </w:p>
    <w:p w14:paraId="1970D79F" w14:textId="77777777" w:rsidR="00EE6FEB" w:rsidRDefault="00EE6FEB"/>
    <w:p w14:paraId="190CB366" w14:textId="77777777" w:rsidR="00EE6FEB" w:rsidRDefault="00EE6FEB">
      <w:r>
        <w:t>INSERT INTO  "Customer_social_economic_data" ("Customer_id", "emp_var_rate", "cons_price_idx", "cons_conf_idx", "euribor3m", "nr_employed") VALUES (24038, '-0.1', '93.2', '-42', '4.076', '5195.8');</w:t>
      </w:r>
    </w:p>
    <w:p w14:paraId="174B1238" w14:textId="77777777" w:rsidR="00EE6FEB" w:rsidRDefault="00EE6FEB"/>
    <w:p w14:paraId="3606B0BB" w14:textId="77777777" w:rsidR="00EE6FEB" w:rsidRDefault="00EE6FEB">
      <w:r>
        <w:t>INSERT INTO  "Customer_social_economic_data" ("Customer_id", "emp_var_rate", "cons_price_idx", "cons_conf_idx", "euribor3m", "nr_employed") VALUES (24039, '-0.1', '93.2', '-42', '4.076', '5195.8');</w:t>
      </w:r>
    </w:p>
    <w:p w14:paraId="39B6CD3A" w14:textId="77777777" w:rsidR="00EE6FEB" w:rsidRDefault="00EE6FEB"/>
    <w:p w14:paraId="34EBF500" w14:textId="77777777" w:rsidR="00EE6FEB" w:rsidRDefault="00EE6FEB">
      <w:r>
        <w:t>INSERT INTO  "Customer_social_economic_data" ("Customer_id", "emp_var_rate", "cons_price_idx", "cons_conf_idx", "euribor3m", "nr_employed") VALUES (24040, '-0.1', '93.2', '-42', '4.076', '5195.8');</w:t>
      </w:r>
    </w:p>
    <w:p w14:paraId="5B22CD0D" w14:textId="77777777" w:rsidR="00EE6FEB" w:rsidRDefault="00EE6FEB"/>
    <w:p w14:paraId="61215392" w14:textId="77777777" w:rsidR="00EE6FEB" w:rsidRDefault="00EE6FEB">
      <w:r>
        <w:t>INSERT INTO  "Customer_social_economic_data" ("Customer_id", "emp_var_rate", "cons_price_idx", "cons_conf_idx", "euribor3m", "nr_employed") VALUES (24041, '-0.1', '93.2', '-42', '4.076', '5195.8');</w:t>
      </w:r>
    </w:p>
    <w:p w14:paraId="568FFECD" w14:textId="77777777" w:rsidR="00EE6FEB" w:rsidRDefault="00EE6FEB"/>
    <w:p w14:paraId="6D2ED47D" w14:textId="77777777" w:rsidR="00EE6FEB" w:rsidRDefault="00EE6FEB">
      <w:r>
        <w:t>INSERT INTO  "Customer_social_economic_data" ("Customer_id", "emp_var_rate", "cons_price_idx", "cons_conf_idx", "euribor3m", "nr_employed") VALUES (24042, '-0.1', '93.2', '-42', '4.076', '5195.8');</w:t>
      </w:r>
    </w:p>
    <w:p w14:paraId="389AAD55" w14:textId="77777777" w:rsidR="00EE6FEB" w:rsidRDefault="00EE6FEB"/>
    <w:p w14:paraId="20F85B57" w14:textId="77777777" w:rsidR="00EE6FEB" w:rsidRDefault="00EE6FEB">
      <w:r>
        <w:t>INSERT INTO  "Customer_social_economic_data" ("Customer_id", "emp_var_rate", "cons_price_idx", "cons_conf_idx", "euribor3m", "nr_employed") VALUES (24043, '-0.1', '93.2', '-42', '4.076', '5195.8');</w:t>
      </w:r>
    </w:p>
    <w:p w14:paraId="72D4DAB0" w14:textId="77777777" w:rsidR="00EE6FEB" w:rsidRDefault="00EE6FEB"/>
    <w:p w14:paraId="6AD69A14" w14:textId="77777777" w:rsidR="00EE6FEB" w:rsidRDefault="00EE6FEB">
      <w:r>
        <w:t>INSERT INTO  "Customer_social_economic_data" ("Customer_id", "emp_var_rate", "cons_price_idx", "cons_conf_idx", "euribor3m", "nr_employed") VALUES (24044, '-0.1', '93.2', '-42', '4.076', '5195.8');</w:t>
      </w:r>
    </w:p>
    <w:p w14:paraId="45E1F31E" w14:textId="77777777" w:rsidR="00EE6FEB" w:rsidRDefault="00EE6FEB"/>
    <w:p w14:paraId="08389780" w14:textId="77777777" w:rsidR="00EE6FEB" w:rsidRDefault="00EE6FEB">
      <w:r>
        <w:t>INSERT INTO  "Customer_social_economic_data" ("Customer_id", "emp_var_rate", "cons_price_idx", "cons_conf_idx", "euribor3m", "nr_employed") VALUES (24045, '-0.1', '93.2', '-42', '4.076', '5195.8');</w:t>
      </w:r>
    </w:p>
    <w:p w14:paraId="7E18B58E" w14:textId="77777777" w:rsidR="00EE6FEB" w:rsidRDefault="00EE6FEB"/>
    <w:p w14:paraId="14FA014C" w14:textId="77777777" w:rsidR="00EE6FEB" w:rsidRDefault="00EE6FEB">
      <w:r>
        <w:t>INSERT INTO  "Customer_social_economic_data" ("Customer_id", "emp_var_rate", "cons_price_idx", "cons_conf_idx", "euribor3m", "nr_employed") VALUES (24046, '-0.1', '93.2', '-42', '4.076', '5195.8');</w:t>
      </w:r>
    </w:p>
    <w:p w14:paraId="56108C10" w14:textId="77777777" w:rsidR="00EE6FEB" w:rsidRDefault="00EE6FEB"/>
    <w:p w14:paraId="53DA1847" w14:textId="77777777" w:rsidR="00EE6FEB" w:rsidRDefault="00EE6FEB">
      <w:r>
        <w:t>INSERT INTO  "Customer_social_economic_data" ("Customer_id", "emp_var_rate", "cons_price_idx", "cons_conf_idx", "euribor3m", "nr_employed") VALUES (24047, '-0.1', '93.2', '-42', '4.076', '5195.8');</w:t>
      </w:r>
    </w:p>
    <w:p w14:paraId="70E24D28" w14:textId="77777777" w:rsidR="00EE6FEB" w:rsidRDefault="00EE6FEB"/>
    <w:p w14:paraId="34B6F0EB" w14:textId="77777777" w:rsidR="00EE6FEB" w:rsidRDefault="00EE6FEB">
      <w:r>
        <w:t>INSERT INTO  "Customer_social_economic_data" ("Customer_id", "emp_var_rate", "cons_price_idx", "cons_conf_idx", "euribor3m", "nr_employed") VALUES (24048, '-0.1', '93.2', '-42', '4.076', '5195.8');</w:t>
      </w:r>
    </w:p>
    <w:p w14:paraId="694524BC" w14:textId="77777777" w:rsidR="00EE6FEB" w:rsidRDefault="00EE6FEB"/>
    <w:p w14:paraId="1C9F376F" w14:textId="77777777" w:rsidR="00EE6FEB" w:rsidRDefault="00EE6FEB">
      <w:r>
        <w:t>INSERT INTO  "Customer_social_economic_data" ("Customer_id", "emp_var_rate", "cons_price_idx", "cons_conf_idx", "euribor3m", "nr_employed") VALUES (24049, '-0.1', '93.2', '-42', '4.076', '5195.8');</w:t>
      </w:r>
    </w:p>
    <w:p w14:paraId="231E6FD3" w14:textId="77777777" w:rsidR="00EE6FEB" w:rsidRDefault="00EE6FEB"/>
    <w:p w14:paraId="61B4A49A" w14:textId="77777777" w:rsidR="00EE6FEB" w:rsidRDefault="00EE6FEB">
      <w:r>
        <w:t>INSERT INTO  "Customer_social_economic_data" ("Customer_id", "emp_var_rate", "cons_price_idx", "cons_conf_idx", "euribor3m", "nr_employed") VALUES (24050, '-0.1', '93.2', '-42', '4.076', '5195.8');</w:t>
      </w:r>
    </w:p>
    <w:p w14:paraId="6A1B9590" w14:textId="77777777" w:rsidR="00EE6FEB" w:rsidRDefault="00EE6FEB"/>
    <w:p w14:paraId="3F45AB8D" w14:textId="77777777" w:rsidR="00EE6FEB" w:rsidRDefault="00EE6FEB">
      <w:r>
        <w:t>INSERT INTO  "Customer_social_economic_data" ("Customer_id", "emp_var_rate", "cons_price_idx", "cons_conf_idx", "euribor3m", "nr_employed") VALUES (24051, '-0.1', '93.2', '-42', '4.076', '5195.8');</w:t>
      </w:r>
    </w:p>
    <w:p w14:paraId="6ED30BD3" w14:textId="77777777" w:rsidR="00EE6FEB" w:rsidRDefault="00EE6FEB"/>
    <w:p w14:paraId="3179820F" w14:textId="77777777" w:rsidR="00EE6FEB" w:rsidRDefault="00EE6FEB">
      <w:r>
        <w:t>INSERT INTO  "Customer_social_economic_data" ("Customer_id", "emp_var_rate", "cons_price_idx", "cons_conf_idx", "euribor3m", "nr_employed") VALUES (24052, '-0.1', '93.2', '-42', '4.076', '5195.8');</w:t>
      </w:r>
    </w:p>
    <w:p w14:paraId="1D7F3C36" w14:textId="77777777" w:rsidR="00EE6FEB" w:rsidRDefault="00EE6FEB"/>
    <w:p w14:paraId="3535B763" w14:textId="77777777" w:rsidR="00EE6FEB" w:rsidRDefault="00EE6FEB">
      <w:r>
        <w:t>INSERT INTO  "Customer_social_economic_data" ("Customer_id", "emp_var_rate", "cons_price_idx", "cons_conf_idx", "euribor3m", "nr_employed") VALUES (24053, '-0.1', '93.2', '-42', '4.076', '5195.8');</w:t>
      </w:r>
    </w:p>
    <w:p w14:paraId="68C92DA6" w14:textId="77777777" w:rsidR="00EE6FEB" w:rsidRDefault="00EE6FEB"/>
    <w:p w14:paraId="08E92D99" w14:textId="77777777" w:rsidR="00EE6FEB" w:rsidRDefault="00EE6FEB">
      <w:r>
        <w:t>INSERT INTO  "Customer_social_economic_data" ("Customer_id", "emp_var_rate", "cons_price_idx", "cons_conf_idx", "euribor3m", "nr_employed") VALUES (24054, '-0.1', '93.2', '-42', '4.076', '5195.8');</w:t>
      </w:r>
    </w:p>
    <w:p w14:paraId="7486F675" w14:textId="77777777" w:rsidR="00EE6FEB" w:rsidRDefault="00EE6FEB"/>
    <w:p w14:paraId="78A9E953" w14:textId="77777777" w:rsidR="00EE6FEB" w:rsidRDefault="00EE6FEB">
      <w:r>
        <w:t>INSERT INTO  "Customer_social_economic_data" ("Customer_id", "emp_var_rate", "cons_price_idx", "cons_conf_idx", "euribor3m", "nr_employed") VALUES (24055, '-0.1', '93.2', '-42', '4.076', '5195.8');</w:t>
      </w:r>
    </w:p>
    <w:p w14:paraId="29691B0D" w14:textId="77777777" w:rsidR="00EE6FEB" w:rsidRDefault="00EE6FEB"/>
    <w:p w14:paraId="403F8BFA" w14:textId="77777777" w:rsidR="00EE6FEB" w:rsidRDefault="00EE6FEB">
      <w:r>
        <w:t>INSERT INTO  "Customer_social_economic_data" ("Customer_id", "emp_var_rate", "cons_price_idx", "cons_conf_idx", "euribor3m", "nr_employed") VALUES (24056, '-0.1', '93.2', '-42', '4.076', '5195.8');</w:t>
      </w:r>
    </w:p>
    <w:p w14:paraId="60E9CFE2" w14:textId="77777777" w:rsidR="00EE6FEB" w:rsidRDefault="00EE6FEB"/>
    <w:p w14:paraId="04D8F7AF" w14:textId="77777777" w:rsidR="00EE6FEB" w:rsidRDefault="00EE6FEB">
      <w:r>
        <w:t>INSERT INTO  "Customer_social_economic_data" ("Customer_id", "emp_var_rate", "cons_price_idx", "cons_conf_idx", "euribor3m", "nr_employed") VALUES (24057, '-0.1', '93.2', '-42', '4.076', '5195.8');</w:t>
      </w:r>
    </w:p>
    <w:p w14:paraId="12A29B3E" w14:textId="77777777" w:rsidR="00EE6FEB" w:rsidRDefault="00EE6FEB"/>
    <w:p w14:paraId="032A4283" w14:textId="77777777" w:rsidR="00EE6FEB" w:rsidRDefault="00EE6FEB">
      <w:r>
        <w:t>INSERT INTO  "Customer_social_economic_data" ("Customer_id", "emp_var_rate", "cons_price_idx", "cons_conf_idx", "euribor3m", "nr_employed") VALUES (24058, '-0.1', '93.2', '-42', '4.076', '5195.8');</w:t>
      </w:r>
    </w:p>
    <w:p w14:paraId="07465CC8" w14:textId="77777777" w:rsidR="00EE6FEB" w:rsidRDefault="00EE6FEB"/>
    <w:p w14:paraId="3162192F" w14:textId="77777777" w:rsidR="00EE6FEB" w:rsidRDefault="00EE6FEB">
      <w:r>
        <w:t>INSERT INTO  "Customer_social_economic_data" ("Customer_id", "emp_var_rate", "cons_price_idx", "cons_conf_idx", "euribor3m", "nr_employed") VALUES (24059, '-0.1', '93.2', '-42', '4.076', '5195.8');</w:t>
      </w:r>
    </w:p>
    <w:p w14:paraId="1B6CF736" w14:textId="77777777" w:rsidR="00EE6FEB" w:rsidRDefault="00EE6FEB"/>
    <w:p w14:paraId="3E54805D" w14:textId="77777777" w:rsidR="00EE6FEB" w:rsidRDefault="00EE6FEB">
      <w:r>
        <w:t>INSERT INTO  "Customer_social_economic_data" ("Customer_id", "emp_var_rate", "cons_price_idx", "cons_conf_idx", "euribor3m", "nr_employed") VALUES (24060, '-0.1', '93.2', '-42', '4.076', '5195.8');</w:t>
      </w:r>
    </w:p>
    <w:p w14:paraId="4ACD3249" w14:textId="77777777" w:rsidR="00EE6FEB" w:rsidRDefault="00EE6FEB"/>
    <w:p w14:paraId="3D0EE90B" w14:textId="77777777" w:rsidR="00EE6FEB" w:rsidRDefault="00EE6FEB">
      <w:r>
        <w:t>INSERT INTO  "Customer_social_economic_data" ("Customer_id", "emp_var_rate", "cons_price_idx", "cons_conf_idx", "euribor3m", "nr_employed") VALUES (24061, '-0.1', '93.2', '-42', '4.076', '5195.8');</w:t>
      </w:r>
    </w:p>
    <w:p w14:paraId="000F32A0" w14:textId="77777777" w:rsidR="00EE6FEB" w:rsidRDefault="00EE6FEB"/>
    <w:p w14:paraId="6215DF9E" w14:textId="77777777" w:rsidR="00EE6FEB" w:rsidRDefault="00EE6FEB">
      <w:r>
        <w:t>INSERT INTO  "Customer_social_economic_data" ("Customer_id", "emp_var_rate", "cons_price_idx", "cons_conf_idx", "euribor3m", "nr_employed") VALUES (24062, '-0.1', '93.2', '-42', '4.076', '5195.8');</w:t>
      </w:r>
    </w:p>
    <w:p w14:paraId="7C3092C7" w14:textId="77777777" w:rsidR="00EE6FEB" w:rsidRDefault="00EE6FEB"/>
    <w:p w14:paraId="6E7BD6B9" w14:textId="77777777" w:rsidR="00EE6FEB" w:rsidRDefault="00EE6FEB">
      <w:r>
        <w:t>INSERT INTO  "Customer_social_economic_data" ("Customer_id", "emp_var_rate", "cons_price_idx", "cons_conf_idx", "euribor3m", "nr_employed") VALUES (24063, '-0.1', '93.2', '-42', '4.076', '5195.8');</w:t>
      </w:r>
    </w:p>
    <w:p w14:paraId="1FE96FEB" w14:textId="77777777" w:rsidR="00EE6FEB" w:rsidRDefault="00EE6FEB"/>
    <w:p w14:paraId="597755D3" w14:textId="77777777" w:rsidR="00EE6FEB" w:rsidRDefault="00EE6FEB">
      <w:r>
        <w:t>INSERT INTO  "Customer_social_economic_data" ("Customer_id", "emp_var_rate", "cons_price_idx", "cons_conf_idx", "euribor3m", "nr_employed") VALUES (24064, '-0.1', '93.2', '-42', '4.076', '5195.8');</w:t>
      </w:r>
    </w:p>
    <w:p w14:paraId="5224561E" w14:textId="77777777" w:rsidR="00EE6FEB" w:rsidRDefault="00EE6FEB"/>
    <w:p w14:paraId="5708AE44" w14:textId="77777777" w:rsidR="00EE6FEB" w:rsidRDefault="00EE6FEB">
      <w:r>
        <w:t>INSERT INTO  "Customer_social_economic_data" ("Customer_id", "emp_var_rate", "cons_price_idx", "cons_conf_idx", "euribor3m", "nr_employed") VALUES (24065, '-0.1', '93.2', '-42', '4.076', '5195.8');</w:t>
      </w:r>
    </w:p>
    <w:p w14:paraId="031239BA" w14:textId="77777777" w:rsidR="00EE6FEB" w:rsidRDefault="00EE6FEB"/>
    <w:p w14:paraId="6D3D51EF" w14:textId="77777777" w:rsidR="00EE6FEB" w:rsidRDefault="00EE6FEB">
      <w:r>
        <w:t>INSERT INTO  "Customer_social_economic_data" ("Customer_id", "emp_var_rate", "cons_price_idx", "cons_conf_idx", "euribor3m", "nr_employed") VALUES (24066, '-0.1', '93.2', '-42', '4.076', '5195.8');</w:t>
      </w:r>
    </w:p>
    <w:p w14:paraId="647D34F6" w14:textId="77777777" w:rsidR="00EE6FEB" w:rsidRDefault="00EE6FEB"/>
    <w:p w14:paraId="3265AAF1" w14:textId="77777777" w:rsidR="00EE6FEB" w:rsidRDefault="00EE6FEB">
      <w:r>
        <w:t>INSERT INTO  "Customer_social_economic_data" ("Customer_id", "emp_var_rate", "cons_price_idx", "cons_conf_idx", "euribor3m", "nr_employed") VALUES (24067, '-0.1', '93.2', '-42', '4.076', '5195.8');</w:t>
      </w:r>
    </w:p>
    <w:p w14:paraId="015BB6C5" w14:textId="77777777" w:rsidR="00EE6FEB" w:rsidRDefault="00EE6FEB"/>
    <w:p w14:paraId="367F6787" w14:textId="77777777" w:rsidR="00EE6FEB" w:rsidRDefault="00EE6FEB">
      <w:r>
        <w:t>INSERT INTO  "Customer_social_economic_data" ("Customer_id", "emp_var_rate", "cons_price_idx", "cons_conf_idx", "euribor3m", "nr_employed") VALUES (24068, '-0.1', '93.2', '-42', '4.076', '5195.8');</w:t>
      </w:r>
    </w:p>
    <w:p w14:paraId="50B37637" w14:textId="77777777" w:rsidR="00EE6FEB" w:rsidRDefault="00EE6FEB"/>
    <w:p w14:paraId="0FCB0EEC" w14:textId="77777777" w:rsidR="00EE6FEB" w:rsidRDefault="00EE6FEB">
      <w:r>
        <w:t>INSERT INTO  "Customer_social_economic_data" ("Customer_id", "emp_var_rate", "cons_price_idx", "cons_conf_idx", "euribor3m", "nr_employed") VALUES (24069, '-0.1', '93.2', '-42', '4.076', '5195.8');</w:t>
      </w:r>
    </w:p>
    <w:p w14:paraId="7C083FA2" w14:textId="77777777" w:rsidR="00EE6FEB" w:rsidRDefault="00EE6FEB"/>
    <w:p w14:paraId="637E2A21" w14:textId="77777777" w:rsidR="00EE6FEB" w:rsidRDefault="00EE6FEB">
      <w:r>
        <w:t>INSERT INTO  "Customer_social_economic_data" ("Customer_id", "emp_var_rate", "cons_price_idx", "cons_conf_idx", "euribor3m", "nr_employed") VALUES (24070, '-0.1', '93.2', '-42', '4.076', '5195.8');</w:t>
      </w:r>
    </w:p>
    <w:p w14:paraId="7A230CA0" w14:textId="77777777" w:rsidR="00EE6FEB" w:rsidRDefault="00EE6FEB"/>
    <w:p w14:paraId="2DA851C2" w14:textId="77777777" w:rsidR="00EE6FEB" w:rsidRDefault="00EE6FEB">
      <w:r>
        <w:t>INSERT INTO  "Customer_social_economic_data" ("Customer_id", "emp_var_rate", "cons_price_idx", "cons_conf_idx", "euribor3m", "nr_employed") VALUES (24071, '-0.1', '93.2', '-42', '4.076', '5195.8');</w:t>
      </w:r>
    </w:p>
    <w:p w14:paraId="2D554E3A" w14:textId="77777777" w:rsidR="00EE6FEB" w:rsidRDefault="00EE6FEB"/>
    <w:p w14:paraId="3CA6DD3D" w14:textId="77777777" w:rsidR="00EE6FEB" w:rsidRDefault="00EE6FEB">
      <w:r>
        <w:t>INSERT INTO  "Customer_social_economic_data" ("Customer_id", "emp_var_rate", "cons_price_idx", "cons_conf_idx", "euribor3m", "nr_employed") VALUES (24072, '-0.1', '93.2', '-42', '4.076', '5195.8');</w:t>
      </w:r>
    </w:p>
    <w:p w14:paraId="688242A7" w14:textId="77777777" w:rsidR="00EE6FEB" w:rsidRDefault="00EE6FEB"/>
    <w:p w14:paraId="6843E42C" w14:textId="77777777" w:rsidR="00EE6FEB" w:rsidRDefault="00EE6FEB">
      <w:r>
        <w:t>INSERT INTO  "Customer_social_economic_data" ("Customer_id", "emp_var_rate", "cons_price_idx", "cons_conf_idx", "euribor3m", "nr_employed") VALUES (24073, '-0.1', '93.2', '-42', '4.076', '5195.8');</w:t>
      </w:r>
    </w:p>
    <w:p w14:paraId="0F954E38" w14:textId="77777777" w:rsidR="00EE6FEB" w:rsidRDefault="00EE6FEB"/>
    <w:p w14:paraId="6DE672D6" w14:textId="77777777" w:rsidR="00EE6FEB" w:rsidRDefault="00EE6FEB">
      <w:r>
        <w:t>INSERT INTO  "Customer_social_economic_data" ("Customer_id", "emp_var_rate", "cons_price_idx", "cons_conf_idx", "euribor3m", "nr_employed") VALUES (24074, '-0.1', '93.2', '-42', '4.076', '5195.8');</w:t>
      </w:r>
    </w:p>
    <w:p w14:paraId="3CD07A4C" w14:textId="77777777" w:rsidR="00EE6FEB" w:rsidRDefault="00EE6FEB"/>
    <w:p w14:paraId="24F08782" w14:textId="77777777" w:rsidR="00EE6FEB" w:rsidRDefault="00EE6FEB">
      <w:r>
        <w:t>INSERT INTO  "Customer_social_economic_data" ("Customer_id", "emp_var_rate", "cons_price_idx", "cons_conf_idx", "euribor3m", "nr_employed") VALUES (24075, '-0.1', '93.2', '-42', '4.076', '5195.8');</w:t>
      </w:r>
    </w:p>
    <w:p w14:paraId="3A8B4E29" w14:textId="77777777" w:rsidR="00EE6FEB" w:rsidRDefault="00EE6FEB"/>
    <w:p w14:paraId="0D423CC3" w14:textId="77777777" w:rsidR="00EE6FEB" w:rsidRDefault="00EE6FEB">
      <w:r>
        <w:t>INSERT INTO  "Customer_social_economic_data" ("Customer_id", "emp_var_rate", "cons_price_idx", "cons_conf_idx", "euribor3m", "nr_employed") VALUES (24076, '-0.1', '93.2', '-42', '4.076', '5195.8');</w:t>
      </w:r>
    </w:p>
    <w:p w14:paraId="4121AB5A" w14:textId="77777777" w:rsidR="00EE6FEB" w:rsidRDefault="00EE6FEB"/>
    <w:p w14:paraId="43B78379" w14:textId="77777777" w:rsidR="00EE6FEB" w:rsidRDefault="00EE6FEB">
      <w:r>
        <w:t>INSERT INTO  "Customer_social_economic_data" ("Customer_id", "emp_var_rate", "cons_price_idx", "cons_conf_idx", "euribor3m", "nr_employed") VALUES (24077, '-0.1', '93.2', '-42', '4.076', '5195.8');</w:t>
      </w:r>
    </w:p>
    <w:p w14:paraId="723B8262" w14:textId="77777777" w:rsidR="00EE6FEB" w:rsidRDefault="00EE6FEB"/>
    <w:p w14:paraId="7005EA1A" w14:textId="77777777" w:rsidR="00EE6FEB" w:rsidRDefault="00EE6FEB">
      <w:r>
        <w:t>INSERT INTO  "Customer_social_economic_data" ("Customer_id", "emp_var_rate", "cons_price_idx", "cons_conf_idx", "euribor3m", "nr_employed") VALUES (24078, '-0.1', '93.2', '-42', '4.076', '5195.8');</w:t>
      </w:r>
    </w:p>
    <w:p w14:paraId="2DF2D511" w14:textId="77777777" w:rsidR="00EE6FEB" w:rsidRDefault="00EE6FEB"/>
    <w:p w14:paraId="57E4BD20" w14:textId="77777777" w:rsidR="00EE6FEB" w:rsidRDefault="00EE6FEB">
      <w:r>
        <w:t>INSERT INTO  "Customer_social_economic_data" ("Customer_id", "emp_var_rate", "cons_price_idx", "cons_conf_idx", "euribor3m", "nr_employed") VALUES (24079, '-0.1', '93.2', '-42', '4.076', '5195.8');</w:t>
      </w:r>
    </w:p>
    <w:p w14:paraId="7D384731" w14:textId="77777777" w:rsidR="00EE6FEB" w:rsidRDefault="00EE6FEB"/>
    <w:p w14:paraId="73102972" w14:textId="77777777" w:rsidR="00EE6FEB" w:rsidRDefault="00EE6FEB">
      <w:r>
        <w:t>INSERT INTO  "Customer_social_economic_data" ("Customer_id", "emp_var_rate", "cons_price_idx", "cons_conf_idx", "euribor3m", "nr_employed") VALUES (24080, '-0.1', '93.2', '-42', '4.076', '5195.8');</w:t>
      </w:r>
    </w:p>
    <w:p w14:paraId="4E12E3FD" w14:textId="77777777" w:rsidR="00EE6FEB" w:rsidRDefault="00EE6FEB"/>
    <w:p w14:paraId="45C13834" w14:textId="77777777" w:rsidR="00EE6FEB" w:rsidRDefault="00EE6FEB">
      <w:r>
        <w:t>INSERT INTO  "Customer_social_economic_data" ("Customer_id", "emp_var_rate", "cons_price_idx", "cons_conf_idx", "euribor3m", "nr_employed") VALUES (24081, '-0.1', '93.2', '-42', '4.076', '5195.8');</w:t>
      </w:r>
    </w:p>
    <w:p w14:paraId="2095EDD2" w14:textId="77777777" w:rsidR="00EE6FEB" w:rsidRDefault="00EE6FEB"/>
    <w:p w14:paraId="32D15D58" w14:textId="77777777" w:rsidR="00EE6FEB" w:rsidRDefault="00EE6FEB">
      <w:r>
        <w:t>INSERT INTO  "Customer_social_economic_data" ("Customer_id", "emp_var_rate", "cons_price_idx", "cons_conf_idx", "euribor3m", "nr_employed") VALUES (24082, '-0.1', '93.2', '-42', '4.076', '5195.8');</w:t>
      </w:r>
    </w:p>
    <w:p w14:paraId="24F6BA75" w14:textId="77777777" w:rsidR="00EE6FEB" w:rsidRDefault="00EE6FEB"/>
    <w:p w14:paraId="285BEAE7" w14:textId="77777777" w:rsidR="00EE6FEB" w:rsidRDefault="00EE6FEB">
      <w:r>
        <w:t>INSERT INTO  "Customer_social_economic_data" ("Customer_id", "emp_var_rate", "cons_price_idx", "cons_conf_idx", "euribor3m", "nr_employed") VALUES (24083, '-0.1', '93.2', '-42', '4.076', '5195.8');</w:t>
      </w:r>
    </w:p>
    <w:p w14:paraId="694F75EF" w14:textId="77777777" w:rsidR="00EE6FEB" w:rsidRDefault="00EE6FEB"/>
    <w:p w14:paraId="286C3FBF" w14:textId="77777777" w:rsidR="00EE6FEB" w:rsidRDefault="00EE6FEB">
      <w:r>
        <w:t>INSERT INTO  "Customer_social_economic_data" ("Customer_id", "emp_var_rate", "cons_price_idx", "cons_conf_idx", "euribor3m", "nr_employed") VALUES (24084, '-0.1', '93.2', '-42', '4.076', '5195.8');</w:t>
      </w:r>
    </w:p>
    <w:p w14:paraId="5BD647C5" w14:textId="77777777" w:rsidR="00EE6FEB" w:rsidRDefault="00EE6FEB"/>
    <w:p w14:paraId="468C320C" w14:textId="77777777" w:rsidR="00EE6FEB" w:rsidRDefault="00EE6FEB">
      <w:r>
        <w:t>INSERT INTO  "Customer_social_economic_data" ("Customer_id", "emp_var_rate", "cons_price_idx", "cons_conf_idx", "euribor3m", "nr_employed") VALUES (24085, '-0.1', '93.2', '-42', '4.076', '5195.8');</w:t>
      </w:r>
    </w:p>
    <w:p w14:paraId="0B68DC44" w14:textId="77777777" w:rsidR="00EE6FEB" w:rsidRDefault="00EE6FEB"/>
    <w:p w14:paraId="50D6D161" w14:textId="77777777" w:rsidR="00EE6FEB" w:rsidRDefault="00EE6FEB">
      <w:r>
        <w:t>INSERT INTO  "Customer_social_economic_data" ("Customer_id", "emp_var_rate", "cons_price_idx", "cons_conf_idx", "euribor3m", "nr_employed") VALUES (24086, '-0.1', '93.2', '-42', '4.076', '5195.8');</w:t>
      </w:r>
    </w:p>
    <w:p w14:paraId="5C2B4450" w14:textId="77777777" w:rsidR="00EE6FEB" w:rsidRDefault="00EE6FEB"/>
    <w:p w14:paraId="02E8953F" w14:textId="77777777" w:rsidR="00EE6FEB" w:rsidRDefault="00EE6FEB">
      <w:r>
        <w:t>INSERT INTO  "Customer_social_economic_data" ("Customer_id", "emp_var_rate", "cons_price_idx", "cons_conf_idx", "euribor3m", "nr_employed") VALUES (24087, '-0.1', '93.2', '-42', '4.076', '5195.8');</w:t>
      </w:r>
    </w:p>
    <w:p w14:paraId="2FB23FBF" w14:textId="77777777" w:rsidR="00EE6FEB" w:rsidRDefault="00EE6FEB"/>
    <w:p w14:paraId="64443C28" w14:textId="77777777" w:rsidR="00EE6FEB" w:rsidRDefault="00EE6FEB">
      <w:r>
        <w:t>INSERT INTO  "Customer_social_economic_data" ("Customer_id", "emp_var_rate", "cons_price_idx", "cons_conf_idx", "euribor3m", "nr_employed") VALUES (24088, '-0.1', '93.2', '-42', '4.076', '5195.8');</w:t>
      </w:r>
    </w:p>
    <w:p w14:paraId="28C4BD19" w14:textId="77777777" w:rsidR="00EE6FEB" w:rsidRDefault="00EE6FEB"/>
    <w:p w14:paraId="1E973782" w14:textId="77777777" w:rsidR="00EE6FEB" w:rsidRDefault="00EE6FEB">
      <w:r>
        <w:t>INSERT INTO  "Customer_social_economic_data" ("Customer_id", "emp_var_rate", "cons_price_idx", "cons_conf_idx", "euribor3m", "nr_employed") VALUES (24089, '-0.1', '93.2', '-42', '4.076', '5195.8');</w:t>
      </w:r>
    </w:p>
    <w:p w14:paraId="2A393E62" w14:textId="77777777" w:rsidR="00EE6FEB" w:rsidRDefault="00EE6FEB"/>
    <w:p w14:paraId="711B0C5E" w14:textId="77777777" w:rsidR="00EE6FEB" w:rsidRDefault="00EE6FEB">
      <w:r>
        <w:t>INSERT INTO  "Customer_social_economic_data" ("Customer_id", "emp_var_rate", "cons_price_idx", "cons_conf_idx", "euribor3m", "nr_employed") VALUES (24090, '-0.1', '93.2', '-42', '4.076', '5195.8');</w:t>
      </w:r>
    </w:p>
    <w:p w14:paraId="35B65907" w14:textId="77777777" w:rsidR="00EE6FEB" w:rsidRDefault="00EE6FEB"/>
    <w:p w14:paraId="2F822428" w14:textId="77777777" w:rsidR="00EE6FEB" w:rsidRDefault="00EE6FEB">
      <w:r>
        <w:t>INSERT INTO  "Customer_social_economic_data" ("Customer_id", "emp_var_rate", "cons_price_idx", "cons_conf_idx", "euribor3m", "nr_employed") VALUES (24091, '-0.1', '93.2', '-42', '4.076', '5195.8');</w:t>
      </w:r>
    </w:p>
    <w:p w14:paraId="2EB1D85E" w14:textId="77777777" w:rsidR="00EE6FEB" w:rsidRDefault="00EE6FEB"/>
    <w:p w14:paraId="77C64CB6" w14:textId="77777777" w:rsidR="00EE6FEB" w:rsidRDefault="00EE6FEB">
      <w:r>
        <w:t>INSERT INTO  "Customer_social_economic_data" ("Customer_id", "emp_var_rate", "cons_price_idx", "cons_conf_idx", "euribor3m", "nr_employed") VALUES (24092, '-0.1', '93.2', '-42', '4.076', '5195.8');</w:t>
      </w:r>
    </w:p>
    <w:p w14:paraId="0D79D5A9" w14:textId="77777777" w:rsidR="00EE6FEB" w:rsidRDefault="00EE6FEB"/>
    <w:p w14:paraId="16066B78" w14:textId="77777777" w:rsidR="00EE6FEB" w:rsidRDefault="00EE6FEB">
      <w:r>
        <w:t>INSERT INTO  "Customer_social_economic_data" ("Customer_id", "emp_var_rate", "cons_price_idx", "cons_conf_idx", "euribor3m", "nr_employed") VALUES (24093, '-0.1', '93.2', '-42', '4.076', '5195.8');</w:t>
      </w:r>
    </w:p>
    <w:p w14:paraId="0F55A17B" w14:textId="77777777" w:rsidR="00EE6FEB" w:rsidRDefault="00EE6FEB"/>
    <w:p w14:paraId="632098B7" w14:textId="77777777" w:rsidR="00EE6FEB" w:rsidRDefault="00EE6FEB">
      <w:r>
        <w:t>INSERT INTO  "Customer_social_economic_data" ("Customer_id", "emp_var_rate", "cons_price_idx", "cons_conf_idx", "euribor3m", "nr_employed") VALUES (24094, '-0.1', '93.2', '-42', '4.076', '5195.8');</w:t>
      </w:r>
    </w:p>
    <w:p w14:paraId="748F84AF" w14:textId="77777777" w:rsidR="00EE6FEB" w:rsidRDefault="00EE6FEB"/>
    <w:p w14:paraId="40E23678" w14:textId="77777777" w:rsidR="00EE6FEB" w:rsidRDefault="00EE6FEB">
      <w:r>
        <w:t>INSERT INTO  "Customer_social_economic_data" ("Customer_id", "emp_var_rate", "cons_price_idx", "cons_conf_idx", "euribor3m", "nr_employed") VALUES (24095, '-0.1', '93.2', '-42', '4.076', '5195.8');</w:t>
      </w:r>
    </w:p>
    <w:p w14:paraId="41506E0A" w14:textId="77777777" w:rsidR="00EE6FEB" w:rsidRDefault="00EE6FEB"/>
    <w:p w14:paraId="459A444F" w14:textId="77777777" w:rsidR="00EE6FEB" w:rsidRDefault="00EE6FEB">
      <w:r>
        <w:t>INSERT INTO  "Customer_social_economic_data" ("Customer_id", "emp_var_rate", "cons_price_idx", "cons_conf_idx", "euribor3m", "nr_employed") VALUES (24096, '-0.1', '93.2', '-42', '4.076', '5195.8');</w:t>
      </w:r>
    </w:p>
    <w:p w14:paraId="4A3B59E6" w14:textId="77777777" w:rsidR="00EE6FEB" w:rsidRDefault="00EE6FEB"/>
    <w:p w14:paraId="61F4A62B" w14:textId="77777777" w:rsidR="00EE6FEB" w:rsidRDefault="00EE6FEB">
      <w:r>
        <w:t>INSERT INTO  "Customer_social_economic_data" ("Customer_id", "emp_var_rate", "cons_price_idx", "cons_conf_idx", "euribor3m", "nr_employed") VALUES (24097, '-0.1', '93.2', '-42', '4.076', '5195.8');</w:t>
      </w:r>
    </w:p>
    <w:p w14:paraId="0197A2C1" w14:textId="77777777" w:rsidR="00EE6FEB" w:rsidRDefault="00EE6FEB"/>
    <w:p w14:paraId="314B8581" w14:textId="77777777" w:rsidR="00EE6FEB" w:rsidRDefault="00EE6FEB">
      <w:r>
        <w:t>INSERT INTO  "Customer_social_economic_data" ("Customer_id", "emp_var_rate", "cons_price_idx", "cons_conf_idx", "euribor3m", "nr_employed") VALUES (24098, '-0.1', '93.2', '-42', '4.076', '5195.8');</w:t>
      </w:r>
    </w:p>
    <w:p w14:paraId="394D72F7" w14:textId="77777777" w:rsidR="00EE6FEB" w:rsidRDefault="00EE6FEB"/>
    <w:p w14:paraId="6B404F8C" w14:textId="77777777" w:rsidR="00EE6FEB" w:rsidRDefault="00EE6FEB">
      <w:r>
        <w:t>INSERT INTO  "Customer_social_economic_data" ("Customer_id", "emp_var_rate", "cons_price_idx", "cons_conf_idx", "euribor3m", "nr_employed") VALUES (24099, '-0.1', '93.2', '-42', '4.076', '5195.8');</w:t>
      </w:r>
    </w:p>
    <w:p w14:paraId="1D389FE7" w14:textId="77777777" w:rsidR="00EE6FEB" w:rsidRDefault="00EE6FEB"/>
    <w:p w14:paraId="205B2614" w14:textId="77777777" w:rsidR="00EE6FEB" w:rsidRDefault="00EE6FEB">
      <w:r>
        <w:t>INSERT INTO  "Customer_social_economic_data" ("Customer_id", "emp_var_rate", "cons_price_idx", "cons_conf_idx", "euribor3m", "nr_employed") VALUES (24100, '-0.1', '93.2', '-42', '4.076', '5195.8');</w:t>
      </w:r>
    </w:p>
    <w:p w14:paraId="63D099D7" w14:textId="77777777" w:rsidR="00EE6FEB" w:rsidRDefault="00EE6FEB"/>
    <w:p w14:paraId="54AABF5F" w14:textId="77777777" w:rsidR="00EE6FEB" w:rsidRDefault="00EE6FEB">
      <w:r>
        <w:t>INSERT INTO  "Customer_social_economic_data" ("Customer_id", "emp_var_rate", "cons_price_idx", "cons_conf_idx", "euribor3m", "nr_employed") VALUES (24101, '-0.1', '93.2', '-42', '4.076', '5195.8');</w:t>
      </w:r>
    </w:p>
    <w:p w14:paraId="357C796D" w14:textId="77777777" w:rsidR="00EE6FEB" w:rsidRDefault="00EE6FEB"/>
    <w:p w14:paraId="034B233E" w14:textId="77777777" w:rsidR="00EE6FEB" w:rsidRDefault="00EE6FEB">
      <w:r>
        <w:t>INSERT INTO  "Customer_social_economic_data" ("Customer_id", "emp_var_rate", "cons_price_idx", "cons_conf_idx", "euribor3m", "nr_employed") VALUES (24102, '-0.1', '93.2', '-42', '4.076', '5195.8');</w:t>
      </w:r>
    </w:p>
    <w:p w14:paraId="7493B06D" w14:textId="77777777" w:rsidR="00EE6FEB" w:rsidRDefault="00EE6FEB"/>
    <w:p w14:paraId="60E43A90" w14:textId="77777777" w:rsidR="00EE6FEB" w:rsidRDefault="00EE6FEB">
      <w:r>
        <w:t>INSERT INTO  "Customer_social_economic_data" ("Customer_id", "emp_var_rate", "cons_price_idx", "cons_conf_idx", "euribor3m", "nr_employed") VALUES (24103, '-0.1', '93.2', '-42', '4.076', '5195.8');</w:t>
      </w:r>
    </w:p>
    <w:p w14:paraId="2EA7858C" w14:textId="77777777" w:rsidR="00EE6FEB" w:rsidRDefault="00EE6FEB"/>
    <w:p w14:paraId="6BBB2087" w14:textId="77777777" w:rsidR="00EE6FEB" w:rsidRDefault="00EE6FEB">
      <w:r>
        <w:t>INSERT INTO  "Customer_social_economic_data" ("Customer_id", "emp_var_rate", "cons_price_idx", "cons_conf_idx", "euribor3m", "nr_employed") VALUES (24104, '-0.1', '93.2', '-42', '4.076', '5195.8');</w:t>
      </w:r>
    </w:p>
    <w:p w14:paraId="04DBBEA0" w14:textId="77777777" w:rsidR="00EE6FEB" w:rsidRDefault="00EE6FEB"/>
    <w:p w14:paraId="7D2CC308" w14:textId="77777777" w:rsidR="00EE6FEB" w:rsidRDefault="00EE6FEB">
      <w:r>
        <w:t>INSERT INTO  "Customer_social_economic_data" ("Customer_id", "emp_var_rate", "cons_price_idx", "cons_conf_idx", "euribor3m", "nr_employed") VALUES (24105, '-0.1', '93.2', '-42', '4.076', '5195.8');</w:t>
      </w:r>
    </w:p>
    <w:p w14:paraId="394311FA" w14:textId="77777777" w:rsidR="00EE6FEB" w:rsidRDefault="00EE6FEB"/>
    <w:p w14:paraId="5D157843" w14:textId="77777777" w:rsidR="00EE6FEB" w:rsidRDefault="00EE6FEB">
      <w:r>
        <w:t>INSERT INTO  "Customer_social_economic_data" ("Customer_id", "emp_var_rate", "cons_price_idx", "cons_conf_idx", "euribor3m", "nr_employed") VALUES (24106, '-0.1', '93.2', '-42', '4.076', '5195.8');</w:t>
      </w:r>
    </w:p>
    <w:p w14:paraId="1BB39761" w14:textId="77777777" w:rsidR="00EE6FEB" w:rsidRDefault="00EE6FEB"/>
    <w:p w14:paraId="53C33370" w14:textId="77777777" w:rsidR="00EE6FEB" w:rsidRDefault="00EE6FEB">
      <w:r>
        <w:t>INSERT INTO  "Customer_social_economic_data" ("Customer_id", "emp_var_rate", "cons_price_idx", "cons_conf_idx", "euribor3m", "nr_employed") VALUES (24107, '-0.1', '93.2', '-42', '4.076', '5195.8');</w:t>
      </w:r>
    </w:p>
    <w:p w14:paraId="0299294E" w14:textId="77777777" w:rsidR="00EE6FEB" w:rsidRDefault="00EE6FEB"/>
    <w:p w14:paraId="48D2521A" w14:textId="77777777" w:rsidR="00EE6FEB" w:rsidRDefault="00EE6FEB">
      <w:r>
        <w:t>INSERT INTO  "Customer_social_economic_data" ("Customer_id", "emp_var_rate", "cons_price_idx", "cons_conf_idx", "euribor3m", "nr_employed") VALUES (24108, '-0.1', '93.2', '-42', '4.076', '5195.8');</w:t>
      </w:r>
    </w:p>
    <w:p w14:paraId="47A49533" w14:textId="77777777" w:rsidR="00EE6FEB" w:rsidRDefault="00EE6FEB"/>
    <w:p w14:paraId="0FFCA9A3" w14:textId="77777777" w:rsidR="00EE6FEB" w:rsidRDefault="00EE6FEB">
      <w:r>
        <w:t>INSERT INTO  "Customer_social_economic_data" ("Customer_id", "emp_var_rate", "cons_price_idx", "cons_conf_idx", "euribor3m", "nr_employed") VALUES (24109, '-0.1', '93.2', '-42', '4.076', '5195.8');</w:t>
      </w:r>
    </w:p>
    <w:p w14:paraId="6B04791A" w14:textId="77777777" w:rsidR="00EE6FEB" w:rsidRDefault="00EE6FEB"/>
    <w:p w14:paraId="25A6BEB4" w14:textId="77777777" w:rsidR="00EE6FEB" w:rsidRDefault="00EE6FEB">
      <w:r>
        <w:t>INSERT INTO  "Customer_social_economic_data" ("Customer_id", "emp_var_rate", "cons_price_idx", "cons_conf_idx", "euribor3m", "nr_employed") VALUES (24110, '-0.1', '93.2', '-42', '4.076', '5195.8');</w:t>
      </w:r>
    </w:p>
    <w:p w14:paraId="08EEB45E" w14:textId="77777777" w:rsidR="00EE6FEB" w:rsidRDefault="00EE6FEB"/>
    <w:p w14:paraId="488A3DBC" w14:textId="77777777" w:rsidR="00EE6FEB" w:rsidRDefault="00EE6FEB">
      <w:r>
        <w:t>INSERT INTO  "Customer_social_economic_data" ("Customer_id", "emp_var_rate", "cons_price_idx", "cons_conf_idx", "euribor3m", "nr_employed") VALUES (24111, '-0.1', '93.2', '-42', '4.076', '5195.8');</w:t>
      </w:r>
    </w:p>
    <w:p w14:paraId="7A6F28FD" w14:textId="77777777" w:rsidR="00EE6FEB" w:rsidRDefault="00EE6FEB"/>
    <w:p w14:paraId="15846DFF" w14:textId="77777777" w:rsidR="00EE6FEB" w:rsidRDefault="00EE6FEB">
      <w:r>
        <w:t>INSERT INTO  "Customer_social_economic_data" ("Customer_id", "emp_var_rate", "cons_price_idx", "cons_conf_idx", "euribor3m", "nr_employed") VALUES (24112, '-0.1', '93.2', '-42', '4.076', '5195.8');</w:t>
      </w:r>
    </w:p>
    <w:p w14:paraId="147C7B53" w14:textId="77777777" w:rsidR="00EE6FEB" w:rsidRDefault="00EE6FEB"/>
    <w:p w14:paraId="0693CEA9" w14:textId="77777777" w:rsidR="00EE6FEB" w:rsidRDefault="00EE6FEB">
      <w:r>
        <w:t>INSERT INTO  "Customer_social_economic_data" ("Customer_id", "emp_var_rate", "cons_price_idx", "cons_conf_idx", "euribor3m", "nr_employed") VALUES (24113, '-0.1', '93.2', '-42', '4.076', '5195.8');</w:t>
      </w:r>
    </w:p>
    <w:p w14:paraId="6F6BE303" w14:textId="77777777" w:rsidR="00EE6FEB" w:rsidRDefault="00EE6FEB"/>
    <w:p w14:paraId="18F0DE15" w14:textId="77777777" w:rsidR="00EE6FEB" w:rsidRDefault="00EE6FEB">
      <w:r>
        <w:t>INSERT INTO  "Customer_social_economic_data" ("Customer_id", "emp_var_rate", "cons_price_idx", "cons_conf_idx", "euribor3m", "nr_employed") VALUES (24114, '-0.1', '93.2', '-42', '4.076', '5195.8');</w:t>
      </w:r>
    </w:p>
    <w:p w14:paraId="6B8485FF" w14:textId="77777777" w:rsidR="00EE6FEB" w:rsidRDefault="00EE6FEB"/>
    <w:p w14:paraId="56157495" w14:textId="77777777" w:rsidR="00EE6FEB" w:rsidRDefault="00EE6FEB">
      <w:r>
        <w:t>INSERT INTO  "Customer_social_economic_data" ("Customer_id", "emp_var_rate", "cons_price_idx", "cons_conf_idx", "euribor3m", "nr_employed") VALUES (24115, '-0.1', '93.2', '-42', '4.076', '5195.8');</w:t>
      </w:r>
    </w:p>
    <w:p w14:paraId="1026562B" w14:textId="77777777" w:rsidR="00EE6FEB" w:rsidRDefault="00EE6FEB"/>
    <w:p w14:paraId="29C46186" w14:textId="77777777" w:rsidR="00EE6FEB" w:rsidRDefault="00EE6FEB">
      <w:r>
        <w:t>INSERT INTO  "Customer_social_economic_data" ("Customer_id", "emp_var_rate", "cons_price_idx", "cons_conf_idx", "euribor3m", "nr_employed") VALUES (24116, '-0.1', '93.2', '-42', '4.076', '5195.8');</w:t>
      </w:r>
    </w:p>
    <w:p w14:paraId="6DDE2A78" w14:textId="77777777" w:rsidR="00EE6FEB" w:rsidRDefault="00EE6FEB"/>
    <w:p w14:paraId="7F1020CC" w14:textId="77777777" w:rsidR="00EE6FEB" w:rsidRDefault="00EE6FEB">
      <w:r>
        <w:t>INSERT INTO  "Customer_social_economic_data" ("Customer_id", "emp_var_rate", "cons_price_idx", "cons_conf_idx", "euribor3m", "nr_employed") VALUES (24117, '-0.1', '93.2', '-42', '4.076', '5195.8');</w:t>
      </w:r>
    </w:p>
    <w:p w14:paraId="28C71ED5" w14:textId="77777777" w:rsidR="00EE6FEB" w:rsidRDefault="00EE6FEB"/>
    <w:p w14:paraId="79F69A6E" w14:textId="77777777" w:rsidR="00EE6FEB" w:rsidRDefault="00EE6FEB">
      <w:r>
        <w:t>INSERT INTO  "Customer_social_economic_data" ("Customer_id", "emp_var_rate", "cons_price_idx", "cons_conf_idx", "euribor3m", "nr_employed") VALUES (24118, '-0.1', '93.2', '-42', '4.076', '5195.8');</w:t>
      </w:r>
    </w:p>
    <w:p w14:paraId="048F71FD" w14:textId="77777777" w:rsidR="00EE6FEB" w:rsidRDefault="00EE6FEB"/>
    <w:p w14:paraId="0E14AC7D" w14:textId="77777777" w:rsidR="00EE6FEB" w:rsidRDefault="00EE6FEB">
      <w:r>
        <w:t>INSERT INTO  "Customer_social_economic_data" ("Customer_id", "emp_var_rate", "cons_price_idx", "cons_conf_idx", "euribor3m", "nr_employed") VALUES (24119, '-0.1', '93.2', '-42', '4.076', '5195.8');</w:t>
      </w:r>
    </w:p>
    <w:p w14:paraId="4A29E604" w14:textId="77777777" w:rsidR="00EE6FEB" w:rsidRDefault="00EE6FEB"/>
    <w:p w14:paraId="446A008B" w14:textId="77777777" w:rsidR="00EE6FEB" w:rsidRDefault="00EE6FEB">
      <w:r>
        <w:t>INSERT INTO  "Customer_social_economic_data" ("Customer_id", "emp_var_rate", "cons_price_idx", "cons_conf_idx", "euribor3m", "nr_employed") VALUES (24120, '-0.1', '93.2', '-42', '4.076', '5195.8');</w:t>
      </w:r>
    </w:p>
    <w:p w14:paraId="31A3AD36" w14:textId="77777777" w:rsidR="00EE6FEB" w:rsidRDefault="00EE6FEB"/>
    <w:p w14:paraId="6F38CCDA" w14:textId="77777777" w:rsidR="00EE6FEB" w:rsidRDefault="00EE6FEB">
      <w:r>
        <w:t>INSERT INTO  "Customer_social_economic_data" ("Customer_id", "emp_var_rate", "cons_price_idx", "cons_conf_idx", "euribor3m", "nr_employed") VALUES (24121, '-0.1', '93.2', '-42', '4.076', '5195.8');</w:t>
      </w:r>
    </w:p>
    <w:p w14:paraId="7117B809" w14:textId="77777777" w:rsidR="00EE6FEB" w:rsidRDefault="00EE6FEB"/>
    <w:p w14:paraId="35FC2064" w14:textId="77777777" w:rsidR="00EE6FEB" w:rsidRDefault="00EE6FEB">
      <w:r>
        <w:t>INSERT INTO  "Customer_social_economic_data" ("Customer_id", "emp_var_rate", "cons_price_idx", "cons_conf_idx", "euribor3m", "nr_employed") VALUES (24122, '-0.1', '93.2', '-42', '4.076', '5195.8');</w:t>
      </w:r>
    </w:p>
    <w:p w14:paraId="24735E31" w14:textId="77777777" w:rsidR="00EE6FEB" w:rsidRDefault="00EE6FEB"/>
    <w:p w14:paraId="78F14AAD" w14:textId="77777777" w:rsidR="00EE6FEB" w:rsidRDefault="00EE6FEB">
      <w:r>
        <w:t>INSERT INTO  "Customer_social_economic_data" ("Customer_id", "emp_var_rate", "cons_price_idx", "cons_conf_idx", "euribor3m", "nr_employed") VALUES (24123, '-0.1', '93.2', '-42', '4.076', '5195.8');</w:t>
      </w:r>
    </w:p>
    <w:p w14:paraId="5BCAB69F" w14:textId="77777777" w:rsidR="00EE6FEB" w:rsidRDefault="00EE6FEB"/>
    <w:p w14:paraId="0ACCE1A2" w14:textId="77777777" w:rsidR="00EE6FEB" w:rsidRDefault="00EE6FEB">
      <w:r>
        <w:t>INSERT INTO  "Customer_social_economic_data" ("Customer_id", "emp_var_rate", "cons_price_idx", "cons_conf_idx", "euribor3m", "nr_employed") VALUES (24124, '-0.1', '93.2', '-42', '4.076', '5195.8');</w:t>
      </w:r>
    </w:p>
    <w:p w14:paraId="70F8BE98" w14:textId="77777777" w:rsidR="00EE6FEB" w:rsidRDefault="00EE6FEB"/>
    <w:p w14:paraId="11B4B6A5" w14:textId="77777777" w:rsidR="00EE6FEB" w:rsidRDefault="00EE6FEB">
      <w:r>
        <w:t>INSERT INTO  "Customer_social_economic_data" ("Customer_id", "emp_var_rate", "cons_price_idx", "cons_conf_idx", "euribor3m", "nr_employed") VALUES (24125, '-0.1', '93.2', '-42', '4.076', '5195.8');</w:t>
      </w:r>
    </w:p>
    <w:p w14:paraId="5CCFA14B" w14:textId="77777777" w:rsidR="00EE6FEB" w:rsidRDefault="00EE6FEB"/>
    <w:p w14:paraId="246BB3C8" w14:textId="77777777" w:rsidR="00EE6FEB" w:rsidRDefault="00EE6FEB">
      <w:r>
        <w:t>INSERT INTO  "Customer_social_economic_data" ("Customer_id", "emp_var_rate", "cons_price_idx", "cons_conf_idx", "euribor3m", "nr_employed") VALUES (24126, '-0.1', '93.2', '-42', '4.076', '5195.8');</w:t>
      </w:r>
    </w:p>
    <w:p w14:paraId="52DCCAF5" w14:textId="77777777" w:rsidR="00EE6FEB" w:rsidRDefault="00EE6FEB"/>
    <w:p w14:paraId="7B6307E5" w14:textId="77777777" w:rsidR="00EE6FEB" w:rsidRDefault="00EE6FEB">
      <w:r>
        <w:t>INSERT INTO  "Customer_social_economic_data" ("Customer_id", "emp_var_rate", "cons_price_idx", "cons_conf_idx", "euribor3m", "nr_employed") VALUES (24127, '-0.1', '93.2', '-42', '4.076', '5195.8');</w:t>
      </w:r>
    </w:p>
    <w:p w14:paraId="2132D5CD" w14:textId="77777777" w:rsidR="00EE6FEB" w:rsidRDefault="00EE6FEB"/>
    <w:p w14:paraId="3640EBD2" w14:textId="77777777" w:rsidR="00EE6FEB" w:rsidRDefault="00EE6FEB">
      <w:r>
        <w:t>INSERT INTO  "Customer_social_economic_data" ("Customer_id", "emp_var_rate", "cons_price_idx", "cons_conf_idx", "euribor3m", "nr_employed") VALUES (24128, '-0.1', '93.2', '-42', '4.076', '5195.8');</w:t>
      </w:r>
    </w:p>
    <w:p w14:paraId="73A3A2AA" w14:textId="77777777" w:rsidR="00EE6FEB" w:rsidRDefault="00EE6FEB"/>
    <w:p w14:paraId="67A4499E" w14:textId="77777777" w:rsidR="00EE6FEB" w:rsidRDefault="00EE6FEB">
      <w:r>
        <w:t>INSERT INTO  "Customer_social_economic_data" ("Customer_id", "emp_var_rate", "cons_price_idx", "cons_conf_idx", "euribor3m", "nr_employed") VALUES (24129, '-0.1', '93.2', '-42', '4.076', '5195.8');</w:t>
      </w:r>
    </w:p>
    <w:p w14:paraId="24A927F7" w14:textId="77777777" w:rsidR="00EE6FEB" w:rsidRDefault="00EE6FEB"/>
    <w:p w14:paraId="086EE1FC" w14:textId="77777777" w:rsidR="00EE6FEB" w:rsidRDefault="00EE6FEB">
      <w:r>
        <w:t>INSERT INTO  "Customer_social_economic_data" ("Customer_id", "emp_var_rate", "cons_price_idx", "cons_conf_idx", "euribor3m", "nr_employed") VALUES (24130, '-0.1', '93.2', '-42', '4.076', '5195.8');</w:t>
      </w:r>
    </w:p>
    <w:p w14:paraId="20E03D51" w14:textId="77777777" w:rsidR="00EE6FEB" w:rsidRDefault="00EE6FEB"/>
    <w:p w14:paraId="559D0BD0" w14:textId="77777777" w:rsidR="00EE6FEB" w:rsidRDefault="00EE6FEB">
      <w:r>
        <w:t>INSERT INTO  "Customer_social_economic_data" ("Customer_id", "emp_var_rate", "cons_price_idx", "cons_conf_idx", "euribor3m", "nr_employed") VALUES (24131, '-0.1', '93.2', '-42', '4.076', '5195.8');</w:t>
      </w:r>
    </w:p>
    <w:p w14:paraId="04DB1E08" w14:textId="77777777" w:rsidR="00EE6FEB" w:rsidRDefault="00EE6FEB"/>
    <w:p w14:paraId="651BC8DC" w14:textId="77777777" w:rsidR="00EE6FEB" w:rsidRDefault="00EE6FEB">
      <w:r>
        <w:t>INSERT INTO  "Customer_social_economic_data" ("Customer_id", "emp_var_rate", "cons_price_idx", "cons_conf_idx", "euribor3m", "nr_employed") VALUES (24132, '-0.1', '93.2', '-42', '4.076', '5195.8');</w:t>
      </w:r>
    </w:p>
    <w:p w14:paraId="75F58359" w14:textId="77777777" w:rsidR="00EE6FEB" w:rsidRDefault="00EE6FEB"/>
    <w:p w14:paraId="66BCEEF5" w14:textId="77777777" w:rsidR="00EE6FEB" w:rsidRDefault="00EE6FEB">
      <w:r>
        <w:t>INSERT INTO  "Customer_social_economic_data" ("Customer_id", "emp_var_rate", "cons_price_idx", "cons_conf_idx", "euribor3m", "nr_employed") VALUES (24133, '-0.1', '93.2', '-42', '4.076', '5195.8');</w:t>
      </w:r>
    </w:p>
    <w:p w14:paraId="79281022" w14:textId="77777777" w:rsidR="00EE6FEB" w:rsidRDefault="00EE6FEB"/>
    <w:p w14:paraId="10FFCE1B" w14:textId="77777777" w:rsidR="00EE6FEB" w:rsidRDefault="00EE6FEB">
      <w:r>
        <w:t>INSERT INTO  "Customer_social_economic_data" ("Customer_id", "emp_var_rate", "cons_price_idx", "cons_conf_idx", "euribor3m", "nr_employed") VALUES (24134, '-0.1', '93.2', '-42', '4.076', '5195.8');</w:t>
      </w:r>
    </w:p>
    <w:p w14:paraId="4092AF0F" w14:textId="77777777" w:rsidR="00EE6FEB" w:rsidRDefault="00EE6FEB"/>
    <w:p w14:paraId="5652B6B4" w14:textId="77777777" w:rsidR="00EE6FEB" w:rsidRDefault="00EE6FEB">
      <w:r>
        <w:t>INSERT INTO  "Customer_social_economic_data" ("Customer_id", "emp_var_rate", "cons_price_idx", "cons_conf_idx", "euribor3m", "nr_employed") VALUES (24135, '-0.1', '93.2', '-42', '4.076', '5195.8');</w:t>
      </w:r>
    </w:p>
    <w:p w14:paraId="3E37F294" w14:textId="77777777" w:rsidR="00EE6FEB" w:rsidRDefault="00EE6FEB"/>
    <w:p w14:paraId="0361F3C8" w14:textId="77777777" w:rsidR="00EE6FEB" w:rsidRDefault="00EE6FEB">
      <w:r>
        <w:t>INSERT INTO  "Customer_social_economic_data" ("Customer_id", "emp_var_rate", "cons_price_idx", "cons_conf_idx", "euribor3m", "nr_employed") VALUES (24136, '-0.1', '93.2', '-42', '4.076', '5195.8');</w:t>
      </w:r>
    </w:p>
    <w:p w14:paraId="5FD1F53A" w14:textId="77777777" w:rsidR="00EE6FEB" w:rsidRDefault="00EE6FEB"/>
    <w:p w14:paraId="14B9AD68" w14:textId="77777777" w:rsidR="00EE6FEB" w:rsidRDefault="00EE6FEB">
      <w:r>
        <w:t>INSERT INTO  "Customer_social_economic_data" ("Customer_id", "emp_var_rate", "cons_price_idx", "cons_conf_idx", "euribor3m", "nr_employed") VALUES (24137, '-0.1', '93.2', '-42', '4.076', '5195.8');</w:t>
      </w:r>
    </w:p>
    <w:p w14:paraId="323E2182" w14:textId="77777777" w:rsidR="00EE6FEB" w:rsidRDefault="00EE6FEB"/>
    <w:p w14:paraId="149850F2" w14:textId="77777777" w:rsidR="00EE6FEB" w:rsidRDefault="00EE6FEB">
      <w:r>
        <w:t>INSERT INTO  "Customer_social_economic_data" ("Customer_id", "emp_var_rate", "cons_price_idx", "cons_conf_idx", "euribor3m", "nr_employed") VALUES (24138, '-0.1', '93.2', '-42', '4.076', '5195.8');</w:t>
      </w:r>
    </w:p>
    <w:p w14:paraId="326609CA" w14:textId="77777777" w:rsidR="00EE6FEB" w:rsidRDefault="00EE6FEB"/>
    <w:p w14:paraId="0F9254DD" w14:textId="77777777" w:rsidR="00EE6FEB" w:rsidRDefault="00EE6FEB">
      <w:r>
        <w:t>INSERT INTO  "Customer_social_economic_data" ("Customer_id", "emp_var_rate", "cons_price_idx", "cons_conf_idx", "euribor3m", "nr_employed") VALUES (24139, '-0.1', '93.2', '-42', '4.076', '5195.8');</w:t>
      </w:r>
    </w:p>
    <w:p w14:paraId="7BCE6AE3" w14:textId="77777777" w:rsidR="00EE6FEB" w:rsidRDefault="00EE6FEB"/>
    <w:p w14:paraId="38E7870B" w14:textId="77777777" w:rsidR="00EE6FEB" w:rsidRDefault="00EE6FEB">
      <w:r>
        <w:t>INSERT INTO  "Customer_social_economic_data" ("Customer_id", "emp_var_rate", "cons_price_idx", "cons_conf_idx", "euribor3m", "nr_employed") VALUES (24140, '-0.1', '93.2', '-42', '4.076', '5195.8');</w:t>
      </w:r>
    </w:p>
    <w:p w14:paraId="25347F26" w14:textId="77777777" w:rsidR="00EE6FEB" w:rsidRDefault="00EE6FEB"/>
    <w:p w14:paraId="69FE9996" w14:textId="77777777" w:rsidR="00EE6FEB" w:rsidRDefault="00EE6FEB">
      <w:r>
        <w:t>INSERT INTO  "Customer_social_economic_data" ("Customer_id", "emp_var_rate", "cons_price_idx", "cons_conf_idx", "euribor3m", "nr_employed") VALUES (24141, '-0.1', '93.2', '-42', '4.076', '5195.8');</w:t>
      </w:r>
    </w:p>
    <w:p w14:paraId="675705F4" w14:textId="77777777" w:rsidR="00EE6FEB" w:rsidRDefault="00EE6FEB"/>
    <w:p w14:paraId="108C4227" w14:textId="77777777" w:rsidR="00EE6FEB" w:rsidRDefault="00EE6FEB">
      <w:r>
        <w:t>INSERT INTO  "Customer_social_economic_data" ("Customer_id", "emp_var_rate", "cons_price_idx", "cons_conf_idx", "euribor3m", "nr_employed") VALUES (24142, '-0.1', '93.2', '-42', '4.076', '5195.8');</w:t>
      </w:r>
    </w:p>
    <w:p w14:paraId="6FD283D8" w14:textId="77777777" w:rsidR="00EE6FEB" w:rsidRDefault="00EE6FEB"/>
    <w:p w14:paraId="7A18DFB7" w14:textId="77777777" w:rsidR="00EE6FEB" w:rsidRDefault="00EE6FEB">
      <w:r>
        <w:t>INSERT INTO  "Customer_social_economic_data" ("Customer_id", "emp_var_rate", "cons_price_idx", "cons_conf_idx", "euribor3m", "nr_employed") VALUES (24143, '-0.1', '93.2', '-42', '4.076', '5195.8');</w:t>
      </w:r>
    </w:p>
    <w:p w14:paraId="274B5F33" w14:textId="77777777" w:rsidR="00EE6FEB" w:rsidRDefault="00EE6FEB"/>
    <w:p w14:paraId="118FFAC7" w14:textId="77777777" w:rsidR="00EE6FEB" w:rsidRDefault="00EE6FEB">
      <w:r>
        <w:t>INSERT INTO  "Customer_social_economic_data" ("Customer_id", "emp_var_rate", "cons_price_idx", "cons_conf_idx", "euribor3m", "nr_employed") VALUES (24144, '-0.1', '93.2', '-42', '4.076', '5195.8');</w:t>
      </w:r>
    </w:p>
    <w:p w14:paraId="5B945033" w14:textId="77777777" w:rsidR="00EE6FEB" w:rsidRDefault="00EE6FEB"/>
    <w:p w14:paraId="63D59F4C" w14:textId="77777777" w:rsidR="00EE6FEB" w:rsidRDefault="00EE6FEB">
      <w:r>
        <w:t>INSERT INTO  "Customer_social_economic_data" ("Customer_id", "emp_var_rate", "cons_price_idx", "cons_conf_idx", "euribor3m", "nr_employed") VALUES (24145, '-0.1', '93.2', '-42', '4.076', '5195.8');</w:t>
      </w:r>
    </w:p>
    <w:p w14:paraId="154D2098" w14:textId="77777777" w:rsidR="00EE6FEB" w:rsidRDefault="00EE6FEB"/>
    <w:p w14:paraId="4AE835F8" w14:textId="77777777" w:rsidR="00EE6FEB" w:rsidRDefault="00EE6FEB">
      <w:r>
        <w:t>INSERT INTO  "Customer_social_economic_data" ("Customer_id", "emp_var_rate", "cons_price_idx", "cons_conf_idx", "euribor3m", "nr_employed") VALUES (24146, '-0.1', '93.2', '-42', '4.076', '5195.8');</w:t>
      </w:r>
    </w:p>
    <w:p w14:paraId="496B4143" w14:textId="77777777" w:rsidR="00EE6FEB" w:rsidRDefault="00EE6FEB"/>
    <w:p w14:paraId="32B37CD6" w14:textId="77777777" w:rsidR="00EE6FEB" w:rsidRDefault="00EE6FEB">
      <w:r>
        <w:t>INSERT INTO  "Customer_social_economic_data" ("Customer_id", "emp_var_rate", "cons_price_idx", "cons_conf_idx", "euribor3m", "nr_employed") VALUES (24147, '-0.1', '93.2', '-42', '4.076', '5195.8');</w:t>
      </w:r>
    </w:p>
    <w:p w14:paraId="2AC8DAE3" w14:textId="77777777" w:rsidR="00EE6FEB" w:rsidRDefault="00EE6FEB"/>
    <w:p w14:paraId="7681F254" w14:textId="77777777" w:rsidR="00EE6FEB" w:rsidRDefault="00EE6FEB">
      <w:r>
        <w:t>INSERT INTO  "Customer_social_economic_data" ("Customer_id", "emp_var_rate", "cons_price_idx", "cons_conf_idx", "euribor3m", "nr_employed") VALUES (24148, '-0.1', '93.2', '-42', '4.076', '5195.8');</w:t>
      </w:r>
    </w:p>
    <w:p w14:paraId="723A85BC" w14:textId="77777777" w:rsidR="00EE6FEB" w:rsidRDefault="00EE6FEB"/>
    <w:p w14:paraId="4A297C00" w14:textId="77777777" w:rsidR="00EE6FEB" w:rsidRDefault="00EE6FEB">
      <w:r>
        <w:t>INSERT INTO  "Customer_social_economic_data" ("Customer_id", "emp_var_rate", "cons_price_idx", "cons_conf_idx", "euribor3m", "nr_employed") VALUES (24149, '-0.1', '93.2', '-42', '4.076', '5195.8');</w:t>
      </w:r>
    </w:p>
    <w:p w14:paraId="3486EBD6" w14:textId="77777777" w:rsidR="00EE6FEB" w:rsidRDefault="00EE6FEB"/>
    <w:p w14:paraId="3712306F" w14:textId="77777777" w:rsidR="00EE6FEB" w:rsidRDefault="00EE6FEB">
      <w:r>
        <w:t>INSERT INTO  "Customer_social_economic_data" ("Customer_id", "emp_var_rate", "cons_price_idx", "cons_conf_idx", "euribor3m", "nr_employed") VALUES (24150, '-0.1', '93.2', '-42', '4.076', '5195.8');</w:t>
      </w:r>
    </w:p>
    <w:p w14:paraId="4FD8D4EF" w14:textId="77777777" w:rsidR="00EE6FEB" w:rsidRDefault="00EE6FEB"/>
    <w:p w14:paraId="4C6DC105" w14:textId="77777777" w:rsidR="00EE6FEB" w:rsidRDefault="00EE6FEB">
      <w:r>
        <w:t>INSERT INTO  "Customer_social_economic_data" ("Customer_id", "emp_var_rate", "cons_price_idx", "cons_conf_idx", "euribor3m", "nr_employed") VALUES (24151, '-0.1', '93.2', '-42', '4.076', '5195.8');</w:t>
      </w:r>
    </w:p>
    <w:p w14:paraId="2992C1BF" w14:textId="77777777" w:rsidR="00EE6FEB" w:rsidRDefault="00EE6FEB"/>
    <w:p w14:paraId="7E1F898F" w14:textId="77777777" w:rsidR="00EE6FEB" w:rsidRDefault="00EE6FEB">
      <w:r>
        <w:t>INSERT INTO  "Customer_social_economic_data" ("Customer_id", "emp_var_rate", "cons_price_idx", "cons_conf_idx", "euribor3m", "nr_employed") VALUES (24152, '-0.1', '93.2', '-42', '4.076', '5195.8');</w:t>
      </w:r>
    </w:p>
    <w:p w14:paraId="1AED369A" w14:textId="77777777" w:rsidR="00EE6FEB" w:rsidRDefault="00EE6FEB"/>
    <w:p w14:paraId="19546AF8" w14:textId="77777777" w:rsidR="00EE6FEB" w:rsidRDefault="00EE6FEB">
      <w:r>
        <w:t>INSERT INTO  "Customer_social_economic_data" ("Customer_id", "emp_var_rate", "cons_price_idx", "cons_conf_idx", "euribor3m", "nr_employed") VALUES (24153, '-0.1', '93.2', '-42', '4.076', '5195.8');</w:t>
      </w:r>
    </w:p>
    <w:p w14:paraId="56986856" w14:textId="77777777" w:rsidR="00EE6FEB" w:rsidRDefault="00EE6FEB"/>
    <w:p w14:paraId="2FE78695" w14:textId="77777777" w:rsidR="00EE6FEB" w:rsidRDefault="00EE6FEB">
      <w:r>
        <w:t>INSERT INTO  "Customer_social_economic_data" ("Customer_id", "emp_var_rate", "cons_price_idx", "cons_conf_idx", "euribor3m", "nr_employed") VALUES (24154, '-0.1', '93.2', '-42', '4.076', '5195.8');</w:t>
      </w:r>
    </w:p>
    <w:p w14:paraId="6022C5B6" w14:textId="77777777" w:rsidR="00EE6FEB" w:rsidRDefault="00EE6FEB"/>
    <w:p w14:paraId="3107D12D" w14:textId="77777777" w:rsidR="00EE6FEB" w:rsidRDefault="00EE6FEB">
      <w:r>
        <w:t>INSERT INTO  "Customer_social_economic_data" ("Customer_id", "emp_var_rate", "cons_price_idx", "cons_conf_idx", "euribor3m", "nr_employed") VALUES (24155, '-0.1', '93.2', '-42', '4.076', '5195.8');</w:t>
      </w:r>
    </w:p>
    <w:p w14:paraId="13F08112" w14:textId="77777777" w:rsidR="00EE6FEB" w:rsidRDefault="00EE6FEB"/>
    <w:p w14:paraId="0C943B3A" w14:textId="77777777" w:rsidR="00EE6FEB" w:rsidRDefault="00EE6FEB">
      <w:r>
        <w:t>INSERT INTO  "Customer_social_economic_data" ("Customer_id", "emp_var_rate", "cons_price_idx", "cons_conf_idx", "euribor3m", "nr_employed") VALUES (24156, '-0.1', '93.2', '-42', '4.076', '5195.8');</w:t>
      </w:r>
    </w:p>
    <w:p w14:paraId="2DB0CF94" w14:textId="77777777" w:rsidR="00EE6FEB" w:rsidRDefault="00EE6FEB"/>
    <w:p w14:paraId="73181A62" w14:textId="77777777" w:rsidR="00EE6FEB" w:rsidRDefault="00EE6FEB">
      <w:r>
        <w:t>INSERT INTO  "Customer_social_economic_data" ("Customer_id", "emp_var_rate", "cons_price_idx", "cons_conf_idx", "euribor3m", "nr_employed") VALUES (24157, '-0.1', '93.2', '-42', '4.076', '5195.8');</w:t>
      </w:r>
    </w:p>
    <w:p w14:paraId="7EB91596" w14:textId="77777777" w:rsidR="00EE6FEB" w:rsidRDefault="00EE6FEB"/>
    <w:p w14:paraId="1D7E2297" w14:textId="77777777" w:rsidR="00EE6FEB" w:rsidRDefault="00EE6FEB">
      <w:r>
        <w:t>INSERT INTO  "Customer_social_economic_data" ("Customer_id", "emp_var_rate", "cons_price_idx", "cons_conf_idx", "euribor3m", "nr_employed") VALUES (24158, '-0.1', '93.2', '-42', '4.076', '5195.8');</w:t>
      </w:r>
    </w:p>
    <w:p w14:paraId="0B01C184" w14:textId="77777777" w:rsidR="00EE6FEB" w:rsidRDefault="00EE6FEB"/>
    <w:p w14:paraId="5D69A371" w14:textId="77777777" w:rsidR="00EE6FEB" w:rsidRDefault="00EE6FEB">
      <w:r>
        <w:t>INSERT INTO  "Customer_social_economic_data" ("Customer_id", "emp_var_rate", "cons_price_idx", "cons_conf_idx", "euribor3m", "nr_employed") VALUES (24159, '-0.1', '93.2', '-42', '4.076', '5195.8');</w:t>
      </w:r>
    </w:p>
    <w:p w14:paraId="38B0129F" w14:textId="77777777" w:rsidR="00EE6FEB" w:rsidRDefault="00EE6FEB"/>
    <w:p w14:paraId="55C73F2B" w14:textId="77777777" w:rsidR="00EE6FEB" w:rsidRDefault="00EE6FEB">
      <w:r>
        <w:t>INSERT INTO  "Customer_social_economic_data" ("Customer_id", "emp_var_rate", "cons_price_idx", "cons_conf_idx", "euribor3m", "nr_employed") VALUES (24160, '-0.1', '93.2', '-42', '4.076', '5195.8');</w:t>
      </w:r>
    </w:p>
    <w:p w14:paraId="57CF338E" w14:textId="77777777" w:rsidR="00EE6FEB" w:rsidRDefault="00EE6FEB"/>
    <w:p w14:paraId="42F9ADBF" w14:textId="77777777" w:rsidR="00EE6FEB" w:rsidRDefault="00EE6FEB">
      <w:r>
        <w:t>INSERT INTO  "Customer_social_economic_data" ("Customer_id", "emp_var_rate", "cons_price_idx", "cons_conf_idx", "euribor3m", "nr_employed") VALUES (24161, '-0.1', '93.2', '-42', '4.076', '5195.8');</w:t>
      </w:r>
    </w:p>
    <w:p w14:paraId="7F8B4615" w14:textId="77777777" w:rsidR="00EE6FEB" w:rsidRDefault="00EE6FEB"/>
    <w:p w14:paraId="1D0CA1B2" w14:textId="77777777" w:rsidR="00EE6FEB" w:rsidRDefault="00EE6FEB">
      <w:r>
        <w:t>INSERT INTO  "Customer_social_economic_data" ("Customer_id", "emp_var_rate", "cons_price_idx", "cons_conf_idx", "euribor3m", "nr_employed") VALUES (24162, '-0.1', '93.2', '-42', '4.076', '5195.8');</w:t>
      </w:r>
    </w:p>
    <w:p w14:paraId="08A3EC21" w14:textId="77777777" w:rsidR="00EE6FEB" w:rsidRDefault="00EE6FEB"/>
    <w:p w14:paraId="13A665E3" w14:textId="77777777" w:rsidR="00EE6FEB" w:rsidRDefault="00EE6FEB">
      <w:r>
        <w:t>INSERT INTO  "Customer_social_economic_data" ("Customer_id", "emp_var_rate", "cons_price_idx", "cons_conf_idx", "euribor3m", "nr_employed") VALUES (24163, '-0.1', '93.2', '-42', '4.076', '5195.8');</w:t>
      </w:r>
    </w:p>
    <w:p w14:paraId="719F7C45" w14:textId="77777777" w:rsidR="00EE6FEB" w:rsidRDefault="00EE6FEB"/>
    <w:p w14:paraId="0E6F55DC" w14:textId="77777777" w:rsidR="00EE6FEB" w:rsidRDefault="00EE6FEB">
      <w:r>
        <w:t>INSERT INTO  "Customer_social_economic_data" ("Customer_id", "emp_var_rate", "cons_price_idx", "cons_conf_idx", "euribor3m", "nr_employed") VALUES (24164, '-0.1', '93.2', '-42', '4.076', '5195.8');</w:t>
      </w:r>
    </w:p>
    <w:p w14:paraId="603D96E3" w14:textId="77777777" w:rsidR="00EE6FEB" w:rsidRDefault="00EE6FEB"/>
    <w:p w14:paraId="35D2649F" w14:textId="77777777" w:rsidR="00EE6FEB" w:rsidRDefault="00EE6FEB">
      <w:r>
        <w:t>INSERT INTO  "Customer_social_economic_data" ("Customer_id", "emp_var_rate", "cons_price_idx", "cons_conf_idx", "euribor3m", "nr_employed") VALUES (24165, '-0.1', '93.2', '-42', '4.076', '5195.8');</w:t>
      </w:r>
    </w:p>
    <w:p w14:paraId="636AFFA7" w14:textId="77777777" w:rsidR="00EE6FEB" w:rsidRDefault="00EE6FEB"/>
    <w:p w14:paraId="1ADE85FB" w14:textId="77777777" w:rsidR="00EE6FEB" w:rsidRDefault="00EE6FEB">
      <w:r>
        <w:t>INSERT INTO  "Customer_social_economic_data" ("Customer_id", "emp_var_rate", "cons_price_idx", "cons_conf_idx", "euribor3m", "nr_employed") VALUES (24166, '-0.1', '93.2', '-42', '4.076', '5195.8');</w:t>
      </w:r>
    </w:p>
    <w:p w14:paraId="65C6BFA1" w14:textId="77777777" w:rsidR="00EE6FEB" w:rsidRDefault="00EE6FEB"/>
    <w:p w14:paraId="14B26E57" w14:textId="77777777" w:rsidR="00EE6FEB" w:rsidRDefault="00EE6FEB">
      <w:r>
        <w:t>INSERT INTO  "Customer_social_economic_data" ("Customer_id", "emp_var_rate", "cons_price_idx", "cons_conf_idx", "euribor3m", "nr_employed") VALUES (24167, '-0.1', '93.2', '-42', '4.076', '5195.8');</w:t>
      </w:r>
    </w:p>
    <w:p w14:paraId="1C3FB3D5" w14:textId="77777777" w:rsidR="00EE6FEB" w:rsidRDefault="00EE6FEB"/>
    <w:p w14:paraId="52E2BD02" w14:textId="77777777" w:rsidR="00EE6FEB" w:rsidRDefault="00EE6FEB">
      <w:r>
        <w:t>INSERT INTO  "Customer_social_economic_data" ("Customer_id", "emp_var_rate", "cons_price_idx", "cons_conf_idx", "euribor3m", "nr_employed") VALUES (24168, '-0.1', '93.2', '-42', '4.076', '5195.8');</w:t>
      </w:r>
    </w:p>
    <w:p w14:paraId="5F79CC44" w14:textId="77777777" w:rsidR="00EE6FEB" w:rsidRDefault="00EE6FEB"/>
    <w:p w14:paraId="5E9E4509" w14:textId="77777777" w:rsidR="00EE6FEB" w:rsidRDefault="00EE6FEB">
      <w:r>
        <w:t>INSERT INTO  "Customer_social_economic_data" ("Customer_id", "emp_var_rate", "cons_price_idx", "cons_conf_idx", "euribor3m", "nr_employed") VALUES (24169, '-0.1', '93.2', '-42', '4.076', '5195.8');</w:t>
      </w:r>
    </w:p>
    <w:p w14:paraId="78CB5F87" w14:textId="77777777" w:rsidR="00EE6FEB" w:rsidRDefault="00EE6FEB"/>
    <w:p w14:paraId="2D1CC883" w14:textId="77777777" w:rsidR="00EE6FEB" w:rsidRDefault="00EE6FEB">
      <w:r>
        <w:t>INSERT INTO  "Customer_social_economic_data" ("Customer_id", "emp_var_rate", "cons_price_idx", "cons_conf_idx", "euribor3m", "nr_employed") VALUES (24170, '-0.1', '93.2', '-42', '4.076', '5195.8');</w:t>
      </w:r>
    </w:p>
    <w:p w14:paraId="444516D7" w14:textId="77777777" w:rsidR="00EE6FEB" w:rsidRDefault="00EE6FEB"/>
    <w:p w14:paraId="298A1A5C" w14:textId="77777777" w:rsidR="00EE6FEB" w:rsidRDefault="00EE6FEB">
      <w:r>
        <w:t>INSERT INTO  "Customer_social_economic_data" ("Customer_id", "emp_var_rate", "cons_price_idx", "cons_conf_idx", "euribor3m", "nr_employed") VALUES (24171, '-0.1', '93.2', '-42', '4.076', '5195.8');</w:t>
      </w:r>
    </w:p>
    <w:p w14:paraId="3222169C" w14:textId="77777777" w:rsidR="00EE6FEB" w:rsidRDefault="00EE6FEB"/>
    <w:p w14:paraId="60CA3AAF" w14:textId="77777777" w:rsidR="00EE6FEB" w:rsidRDefault="00EE6FEB">
      <w:r>
        <w:t>INSERT INTO  "Customer_social_economic_data" ("Customer_id", "emp_var_rate", "cons_price_idx", "cons_conf_idx", "euribor3m", "nr_employed") VALUES (24172, '-0.1', '93.2', '-42', '4.076', '5195.8');</w:t>
      </w:r>
    </w:p>
    <w:p w14:paraId="493A2783" w14:textId="77777777" w:rsidR="00EE6FEB" w:rsidRDefault="00EE6FEB"/>
    <w:p w14:paraId="570AA18F" w14:textId="77777777" w:rsidR="00EE6FEB" w:rsidRDefault="00EE6FEB">
      <w:r>
        <w:t>INSERT INTO  "Customer_social_economic_data" ("Customer_id", "emp_var_rate", "cons_price_idx", "cons_conf_idx", "euribor3m", "nr_employed") VALUES (24173, '-0.1', '93.2', '-42', '4.076', '5195.8');</w:t>
      </w:r>
    </w:p>
    <w:p w14:paraId="4DE4C40A" w14:textId="77777777" w:rsidR="00EE6FEB" w:rsidRDefault="00EE6FEB"/>
    <w:p w14:paraId="5C418C59" w14:textId="77777777" w:rsidR="00EE6FEB" w:rsidRDefault="00EE6FEB">
      <w:r>
        <w:t>INSERT INTO  "Customer_social_economic_data" ("Customer_id", "emp_var_rate", "cons_price_idx", "cons_conf_idx", "euribor3m", "nr_employed") VALUES (24174, '-0.1', '93.2', '-42', '4.076', '5195.8');</w:t>
      </w:r>
    </w:p>
    <w:p w14:paraId="59B20E91" w14:textId="77777777" w:rsidR="00EE6FEB" w:rsidRDefault="00EE6FEB"/>
    <w:p w14:paraId="1EE5C185" w14:textId="77777777" w:rsidR="00EE6FEB" w:rsidRDefault="00EE6FEB">
      <w:r>
        <w:t>INSERT INTO  "Customer_social_economic_data" ("Customer_id", "emp_var_rate", "cons_price_idx", "cons_conf_idx", "euribor3m", "nr_employed") VALUES (24175, '-0.1', '93.2', '-42', '4.076', '5195.8');</w:t>
      </w:r>
    </w:p>
    <w:p w14:paraId="6F3DD3EB" w14:textId="77777777" w:rsidR="00EE6FEB" w:rsidRDefault="00EE6FEB"/>
    <w:p w14:paraId="31F7DEF3" w14:textId="77777777" w:rsidR="00EE6FEB" w:rsidRDefault="00EE6FEB">
      <w:r>
        <w:t>INSERT INTO  "Customer_social_economic_data" ("Customer_id", "emp_var_rate", "cons_price_idx", "cons_conf_idx", "euribor3m", "nr_employed") VALUES (24176, '-0.1', '93.2', '-42', '4.076', '5195.8');</w:t>
      </w:r>
    </w:p>
    <w:p w14:paraId="0D30DE6E" w14:textId="77777777" w:rsidR="00EE6FEB" w:rsidRDefault="00EE6FEB"/>
    <w:p w14:paraId="26D1E6BF" w14:textId="77777777" w:rsidR="00EE6FEB" w:rsidRDefault="00EE6FEB">
      <w:r>
        <w:t>INSERT INTO  "Customer_social_economic_data" ("Customer_id", "emp_var_rate", "cons_price_idx", "cons_conf_idx", "euribor3m", "nr_employed") VALUES (24177, '-0.1', '93.2', '-42', '4.076', '5195.8');</w:t>
      </w:r>
    </w:p>
    <w:p w14:paraId="5D8DFD7C" w14:textId="77777777" w:rsidR="00EE6FEB" w:rsidRDefault="00EE6FEB"/>
    <w:p w14:paraId="2B425E8E" w14:textId="77777777" w:rsidR="00EE6FEB" w:rsidRDefault="00EE6FEB">
      <w:r>
        <w:t>INSERT INTO  "Customer_social_economic_data" ("Customer_id", "emp_var_rate", "cons_price_idx", "cons_conf_idx", "euribor3m", "nr_employed") VALUES (24178, '-0.1', '93.2', '-42', '4.076', '5195.8');</w:t>
      </w:r>
    </w:p>
    <w:p w14:paraId="2C3245A1" w14:textId="77777777" w:rsidR="00EE6FEB" w:rsidRDefault="00EE6FEB"/>
    <w:p w14:paraId="1FA5F560" w14:textId="77777777" w:rsidR="00EE6FEB" w:rsidRDefault="00EE6FEB">
      <w:r>
        <w:t>INSERT INTO  "Customer_social_economic_data" ("Customer_id", "emp_var_rate", "cons_price_idx", "cons_conf_idx", "euribor3m", "nr_employed") VALUES (24179, '-0.1', '93.2', '-42', '4.076', '5195.8');</w:t>
      </w:r>
    </w:p>
    <w:p w14:paraId="3CC32D15" w14:textId="77777777" w:rsidR="00EE6FEB" w:rsidRDefault="00EE6FEB"/>
    <w:p w14:paraId="26A543DD" w14:textId="77777777" w:rsidR="00EE6FEB" w:rsidRDefault="00EE6FEB">
      <w:r>
        <w:t>INSERT INTO  "Customer_social_economic_data" ("Customer_id", "emp_var_rate", "cons_price_idx", "cons_conf_idx", "euribor3m", "nr_employed") VALUES (24180, '-0.1', '93.2', '-42', '4.076', '5195.8');</w:t>
      </w:r>
    </w:p>
    <w:p w14:paraId="2D2948D5" w14:textId="77777777" w:rsidR="00EE6FEB" w:rsidRDefault="00EE6FEB"/>
    <w:p w14:paraId="23DBDB2A" w14:textId="77777777" w:rsidR="00EE6FEB" w:rsidRDefault="00EE6FEB">
      <w:r>
        <w:t>INSERT INTO  "Customer_social_economic_data" ("Customer_id", "emp_var_rate", "cons_price_idx", "cons_conf_idx", "euribor3m", "nr_employed") VALUES (24181, '-0.1', '93.2', '-42', '4.076', '5195.8');</w:t>
      </w:r>
    </w:p>
    <w:p w14:paraId="44738E2F" w14:textId="77777777" w:rsidR="00EE6FEB" w:rsidRDefault="00EE6FEB"/>
    <w:p w14:paraId="20227632" w14:textId="77777777" w:rsidR="00EE6FEB" w:rsidRDefault="00EE6FEB">
      <w:r>
        <w:t>INSERT INTO  "Customer_social_economic_data" ("Customer_id", "emp_var_rate", "cons_price_idx", "cons_conf_idx", "euribor3m", "nr_employed") VALUES (24182, '-0.1', '93.2', '-42', '4.076', '5195.8');</w:t>
      </w:r>
    </w:p>
    <w:p w14:paraId="651D1CD3" w14:textId="77777777" w:rsidR="00EE6FEB" w:rsidRDefault="00EE6FEB"/>
    <w:p w14:paraId="28E7C17E" w14:textId="77777777" w:rsidR="00EE6FEB" w:rsidRDefault="00EE6FEB">
      <w:r>
        <w:t>INSERT INTO  "Customer_social_economic_data" ("Customer_id", "emp_var_rate", "cons_price_idx", "cons_conf_idx", "euribor3m", "nr_employed") VALUES (24183, '-0.1', '93.2', '-42', '4.076', '5195.8');</w:t>
      </w:r>
    </w:p>
    <w:p w14:paraId="5DF6B565" w14:textId="77777777" w:rsidR="00EE6FEB" w:rsidRDefault="00EE6FEB"/>
    <w:p w14:paraId="5C99CD7D" w14:textId="77777777" w:rsidR="00EE6FEB" w:rsidRDefault="00EE6FEB">
      <w:r>
        <w:t>INSERT INTO  "Customer_social_economic_data" ("Customer_id", "emp_var_rate", "cons_price_idx", "cons_conf_idx", "euribor3m", "nr_employed") VALUES (24184, '-0.1', '93.2', '-42', '4.076', '5195.8');</w:t>
      </w:r>
    </w:p>
    <w:p w14:paraId="136D2089" w14:textId="77777777" w:rsidR="00EE6FEB" w:rsidRDefault="00EE6FEB"/>
    <w:p w14:paraId="5C85DF5D" w14:textId="77777777" w:rsidR="00EE6FEB" w:rsidRDefault="00EE6FEB">
      <w:r>
        <w:t>INSERT INTO  "Customer_social_economic_data" ("Customer_id", "emp_var_rate", "cons_price_idx", "cons_conf_idx", "euribor3m", "nr_employed") VALUES (24185, '-0.1', '93.2', '-42', '4.076', '5195.8');</w:t>
      </w:r>
    </w:p>
    <w:p w14:paraId="16D6EA73" w14:textId="77777777" w:rsidR="00EE6FEB" w:rsidRDefault="00EE6FEB"/>
    <w:p w14:paraId="4DECF453" w14:textId="77777777" w:rsidR="00EE6FEB" w:rsidRDefault="00EE6FEB">
      <w:r>
        <w:t>INSERT INTO  "Customer_social_economic_data" ("Customer_id", "emp_var_rate", "cons_price_idx", "cons_conf_idx", "euribor3m", "nr_employed") VALUES (24186, '-0.1', '93.2', '-42', '4.076', '5195.8');</w:t>
      </w:r>
    </w:p>
    <w:p w14:paraId="1665F6FC" w14:textId="77777777" w:rsidR="00EE6FEB" w:rsidRDefault="00EE6FEB"/>
    <w:p w14:paraId="60C0EB6D" w14:textId="77777777" w:rsidR="00EE6FEB" w:rsidRDefault="00EE6FEB">
      <w:r>
        <w:t>INSERT INTO  "Customer_social_economic_data" ("Customer_id", "emp_var_rate", "cons_price_idx", "cons_conf_idx", "euribor3m", "nr_employed") VALUES (24187, '-0.1', '93.2', '-42', '4.076', '5195.8');</w:t>
      </w:r>
    </w:p>
    <w:p w14:paraId="6414922E" w14:textId="77777777" w:rsidR="00EE6FEB" w:rsidRDefault="00EE6FEB"/>
    <w:p w14:paraId="0438E9E6" w14:textId="77777777" w:rsidR="00EE6FEB" w:rsidRDefault="00EE6FEB">
      <w:r>
        <w:t>INSERT INTO  "Customer_social_economic_data" ("Customer_id", "emp_var_rate", "cons_price_idx", "cons_conf_idx", "euribor3m", "nr_employed") VALUES (24188, '-0.1', '93.2', '-42', '4.076', '5195.8');</w:t>
      </w:r>
    </w:p>
    <w:p w14:paraId="1671C159" w14:textId="77777777" w:rsidR="00EE6FEB" w:rsidRDefault="00EE6FEB"/>
    <w:p w14:paraId="25132DEE" w14:textId="77777777" w:rsidR="00EE6FEB" w:rsidRDefault="00EE6FEB">
      <w:r>
        <w:t>INSERT INTO  "Customer_social_economic_data" ("Customer_id", "emp_var_rate", "cons_price_idx", "cons_conf_idx", "euribor3m", "nr_employed") VALUES (24189, '-0.1', '93.2', '-42', '4.076', '5195.8');</w:t>
      </w:r>
    </w:p>
    <w:p w14:paraId="6BD5B895" w14:textId="77777777" w:rsidR="00EE6FEB" w:rsidRDefault="00EE6FEB"/>
    <w:p w14:paraId="01172405" w14:textId="77777777" w:rsidR="00EE6FEB" w:rsidRDefault="00EE6FEB">
      <w:r>
        <w:t>INSERT INTO  "Customer_social_economic_data" ("Customer_id", "emp_var_rate", "cons_price_idx", "cons_conf_idx", "euribor3m", "nr_employed") VALUES (24190, '-0.1', '93.2', '-42', '4.076', '5195.8');</w:t>
      </w:r>
    </w:p>
    <w:p w14:paraId="6FCD78E7" w14:textId="77777777" w:rsidR="00EE6FEB" w:rsidRDefault="00EE6FEB"/>
    <w:p w14:paraId="38A432C0" w14:textId="77777777" w:rsidR="00EE6FEB" w:rsidRDefault="00EE6FEB">
      <w:r>
        <w:t>INSERT INTO  "Customer_social_economic_data" ("Customer_id", "emp_var_rate", "cons_price_idx", "cons_conf_idx", "euribor3m", "nr_employed") VALUES (24191, '-0.1', '93.2', '-42', '4.076', '5195.8');</w:t>
      </w:r>
    </w:p>
    <w:p w14:paraId="0E3BC64C" w14:textId="77777777" w:rsidR="00EE6FEB" w:rsidRDefault="00EE6FEB"/>
    <w:p w14:paraId="2632FD38" w14:textId="77777777" w:rsidR="00EE6FEB" w:rsidRDefault="00EE6FEB">
      <w:r>
        <w:t>INSERT INTO  "Customer_social_economic_data" ("Customer_id", "emp_var_rate", "cons_price_idx", "cons_conf_idx", "euribor3m", "nr_employed") VALUES (24192, '-0.1', '93.2', '-42', '4.076', '5195.8');</w:t>
      </w:r>
    </w:p>
    <w:p w14:paraId="0D291C3F" w14:textId="77777777" w:rsidR="00EE6FEB" w:rsidRDefault="00EE6FEB"/>
    <w:p w14:paraId="7D2D5AA0" w14:textId="77777777" w:rsidR="00EE6FEB" w:rsidRDefault="00EE6FEB">
      <w:r>
        <w:t>INSERT INTO  "Customer_social_economic_data" ("Customer_id", "emp_var_rate", "cons_price_idx", "cons_conf_idx", "euribor3m", "nr_employed") VALUES (24193, '-0.1', '93.2', '-42', '4.076', '5195.8');</w:t>
      </w:r>
    </w:p>
    <w:p w14:paraId="4FFA9FBD" w14:textId="77777777" w:rsidR="00EE6FEB" w:rsidRDefault="00EE6FEB"/>
    <w:p w14:paraId="5CCEF9FD" w14:textId="77777777" w:rsidR="00EE6FEB" w:rsidRDefault="00EE6FEB">
      <w:r>
        <w:t>INSERT INTO  "Customer_social_economic_data" ("Customer_id", "emp_var_rate", "cons_price_idx", "cons_conf_idx", "euribor3m", "nr_employed") VALUES (24194, '-0.1', '93.2', '-42', '4.076', '5195.8');</w:t>
      </w:r>
    </w:p>
    <w:p w14:paraId="0B594112" w14:textId="77777777" w:rsidR="00EE6FEB" w:rsidRDefault="00EE6FEB"/>
    <w:p w14:paraId="7A220110" w14:textId="77777777" w:rsidR="00EE6FEB" w:rsidRDefault="00EE6FEB">
      <w:r>
        <w:t>INSERT INTO  "Customer_social_economic_data" ("Customer_id", "emp_var_rate", "cons_price_idx", "cons_conf_idx", "euribor3m", "nr_employed") VALUES (24195, '-0.1', '93.2', '-42', '4.076', '5195.8');</w:t>
      </w:r>
    </w:p>
    <w:p w14:paraId="058FC57E" w14:textId="77777777" w:rsidR="00EE6FEB" w:rsidRDefault="00EE6FEB"/>
    <w:p w14:paraId="77981DDB" w14:textId="77777777" w:rsidR="00EE6FEB" w:rsidRDefault="00EE6FEB">
      <w:r>
        <w:t>INSERT INTO  "Customer_social_economic_data" ("Customer_id", "emp_var_rate", "cons_price_idx", "cons_conf_idx", "euribor3m", "nr_employed") VALUES (24196, '-0.1', '93.2', '-42', '4.076', '5195.8');</w:t>
      </w:r>
    </w:p>
    <w:p w14:paraId="21BE4569" w14:textId="77777777" w:rsidR="00EE6FEB" w:rsidRDefault="00EE6FEB"/>
    <w:p w14:paraId="1B798186" w14:textId="77777777" w:rsidR="00EE6FEB" w:rsidRDefault="00EE6FEB">
      <w:r>
        <w:t>INSERT INTO  "Customer_social_economic_data" ("Customer_id", "emp_var_rate", "cons_price_idx", "cons_conf_idx", "euribor3m", "nr_employed") VALUES (24197, '-0.1', '93.2', '-42', '4.076', '5195.8');</w:t>
      </w:r>
    </w:p>
    <w:p w14:paraId="1F6AA3E2" w14:textId="77777777" w:rsidR="00EE6FEB" w:rsidRDefault="00EE6FEB"/>
    <w:p w14:paraId="591DE367" w14:textId="77777777" w:rsidR="00EE6FEB" w:rsidRDefault="00EE6FEB">
      <w:r>
        <w:t>INSERT INTO  "Customer_social_economic_data" ("Customer_id", "emp_var_rate", "cons_price_idx", "cons_conf_idx", "euribor3m", "nr_employed") VALUES (24198, '-0.1', '93.2', '-42', '4.076', '5195.8');</w:t>
      </w:r>
    </w:p>
    <w:p w14:paraId="6AA9B923" w14:textId="77777777" w:rsidR="00EE6FEB" w:rsidRDefault="00EE6FEB"/>
    <w:p w14:paraId="0C3061F0" w14:textId="77777777" w:rsidR="00EE6FEB" w:rsidRDefault="00EE6FEB">
      <w:r>
        <w:t>INSERT INTO  "Customer_social_economic_data" ("Customer_id", "emp_var_rate", "cons_price_idx", "cons_conf_idx", "euribor3m", "nr_employed") VALUES (24199, '-0.1', '93.2', '-42', '4.076', '5195.8');</w:t>
      </w:r>
    </w:p>
    <w:p w14:paraId="3729EF15" w14:textId="77777777" w:rsidR="00EE6FEB" w:rsidRDefault="00EE6FEB"/>
    <w:p w14:paraId="5EC5C9A0" w14:textId="77777777" w:rsidR="00EE6FEB" w:rsidRDefault="00EE6FEB">
      <w:r>
        <w:t>INSERT INTO  "Customer_social_economic_data" ("Customer_id", "emp_var_rate", "cons_price_idx", "cons_conf_idx", "euribor3m", "nr_employed") VALUES (24200, '-0.1', '93.2', '-42', '4.076', '5195.8');</w:t>
      </w:r>
    </w:p>
    <w:p w14:paraId="64D4E686" w14:textId="77777777" w:rsidR="00EE6FEB" w:rsidRDefault="00EE6FEB"/>
    <w:p w14:paraId="569C95FE" w14:textId="77777777" w:rsidR="00EE6FEB" w:rsidRDefault="00EE6FEB">
      <w:r>
        <w:t>INSERT INTO  "Customer_social_economic_data" ("Customer_id", "emp_var_rate", "cons_price_idx", "cons_conf_idx", "euribor3m", "nr_employed") VALUES (24201, '-0.1', '93.2', '-42', '4.076', '5195.8');</w:t>
      </w:r>
    </w:p>
    <w:p w14:paraId="50332004" w14:textId="77777777" w:rsidR="00EE6FEB" w:rsidRDefault="00EE6FEB"/>
    <w:p w14:paraId="54602520" w14:textId="77777777" w:rsidR="00EE6FEB" w:rsidRDefault="00EE6FEB">
      <w:r>
        <w:t>INSERT INTO  "Customer_social_economic_data" ("Customer_id", "emp_var_rate", "cons_price_idx", "cons_conf_idx", "euribor3m", "nr_employed") VALUES (24202, '-0.1', '93.2', '-42', '4.076', '5195.8');</w:t>
      </w:r>
    </w:p>
    <w:p w14:paraId="077D1724" w14:textId="77777777" w:rsidR="00EE6FEB" w:rsidRDefault="00EE6FEB"/>
    <w:p w14:paraId="64ED83BD" w14:textId="77777777" w:rsidR="00EE6FEB" w:rsidRDefault="00EE6FEB">
      <w:r>
        <w:t>INSERT INTO  "Customer_social_economic_data" ("Customer_id", "emp_var_rate", "cons_price_idx", "cons_conf_idx", "euribor3m", "nr_employed") VALUES (24203, '-0.1', '93.2', '-42', '4.076', '5195.8');</w:t>
      </w:r>
    </w:p>
    <w:p w14:paraId="06E3C454" w14:textId="77777777" w:rsidR="00EE6FEB" w:rsidRDefault="00EE6FEB"/>
    <w:p w14:paraId="6AEF75BF" w14:textId="77777777" w:rsidR="00EE6FEB" w:rsidRDefault="00EE6FEB">
      <w:r>
        <w:t>INSERT INTO  "Customer_social_economic_data" ("Customer_id", "emp_var_rate", "cons_price_idx", "cons_conf_idx", "euribor3m", "nr_employed") VALUES (24204, '-0.1', '93.2', '-42', '4.076', '5195.8');</w:t>
      </w:r>
    </w:p>
    <w:p w14:paraId="7F85192B" w14:textId="77777777" w:rsidR="00EE6FEB" w:rsidRDefault="00EE6FEB"/>
    <w:p w14:paraId="30237F55" w14:textId="77777777" w:rsidR="00EE6FEB" w:rsidRDefault="00EE6FEB">
      <w:r>
        <w:t>INSERT INTO  "Customer_social_economic_data" ("Customer_id", "emp_var_rate", "cons_price_idx", "cons_conf_idx", "euribor3m", "nr_employed") VALUES (24205, '-0.1', '93.2', '-42', '4.076', '5195.8');</w:t>
      </w:r>
    </w:p>
    <w:p w14:paraId="5CD8AB55" w14:textId="77777777" w:rsidR="00EE6FEB" w:rsidRDefault="00EE6FEB"/>
    <w:p w14:paraId="7F31B258" w14:textId="77777777" w:rsidR="00EE6FEB" w:rsidRDefault="00EE6FEB">
      <w:r>
        <w:t>INSERT INTO  "Customer_social_economic_data" ("Customer_id", "emp_var_rate", "cons_price_idx", "cons_conf_idx", "euribor3m", "nr_employed") VALUES (24206, '-0.1', '93.2', '-42', '4.076', '5195.8');</w:t>
      </w:r>
    </w:p>
    <w:p w14:paraId="3093CB56" w14:textId="77777777" w:rsidR="00EE6FEB" w:rsidRDefault="00EE6FEB"/>
    <w:p w14:paraId="30EC7557" w14:textId="77777777" w:rsidR="00EE6FEB" w:rsidRDefault="00EE6FEB">
      <w:r>
        <w:t>INSERT INTO  "Customer_social_economic_data" ("Customer_id", "emp_var_rate", "cons_price_idx", "cons_conf_idx", "euribor3m", "nr_employed") VALUES (24207, '-0.1', '93.2', '-42', '4.076', '5195.8');</w:t>
      </w:r>
    </w:p>
    <w:p w14:paraId="7A5E4EF0" w14:textId="77777777" w:rsidR="00EE6FEB" w:rsidRDefault="00EE6FEB"/>
    <w:p w14:paraId="0F074035" w14:textId="77777777" w:rsidR="00EE6FEB" w:rsidRDefault="00EE6FEB">
      <w:r>
        <w:t>INSERT INTO  "Customer_social_economic_data" ("Customer_id", "emp_var_rate", "cons_price_idx", "cons_conf_idx", "euribor3m", "nr_employed") VALUES (24208, '-0.1', '93.2', '-42', '4.076', '5195.8');</w:t>
      </w:r>
    </w:p>
    <w:p w14:paraId="2436DDD7" w14:textId="77777777" w:rsidR="00EE6FEB" w:rsidRDefault="00EE6FEB"/>
    <w:p w14:paraId="67E93780" w14:textId="77777777" w:rsidR="00EE6FEB" w:rsidRDefault="00EE6FEB">
      <w:r>
        <w:t>INSERT INTO  "Customer_social_economic_data" ("Customer_id", "emp_var_rate", "cons_price_idx", "cons_conf_idx", "euribor3m", "nr_employed") VALUES (24209, '-0.1', '93.2', '-42', '4.076', '5195.8');</w:t>
      </w:r>
    </w:p>
    <w:p w14:paraId="790324C1" w14:textId="77777777" w:rsidR="00EE6FEB" w:rsidRDefault="00EE6FEB"/>
    <w:p w14:paraId="08A5F89A" w14:textId="77777777" w:rsidR="00EE6FEB" w:rsidRDefault="00EE6FEB">
      <w:r>
        <w:t>INSERT INTO  "Customer_social_economic_data" ("Customer_id", "emp_var_rate", "cons_price_idx", "cons_conf_idx", "euribor3m", "nr_employed") VALUES (24210, '-0.1', '93.2', '-42', '4.076', '5195.8');</w:t>
      </w:r>
    </w:p>
    <w:p w14:paraId="623EE26B" w14:textId="77777777" w:rsidR="00EE6FEB" w:rsidRDefault="00EE6FEB"/>
    <w:p w14:paraId="2180FEBC" w14:textId="77777777" w:rsidR="00EE6FEB" w:rsidRDefault="00EE6FEB">
      <w:r>
        <w:t>INSERT INTO  "Customer_social_economic_data" ("Customer_id", "emp_var_rate", "cons_price_idx", "cons_conf_idx", "euribor3m", "nr_employed") VALUES (24211, '-0.1', '93.2', '-42', '4.076', '5195.8');</w:t>
      </w:r>
    </w:p>
    <w:p w14:paraId="6CB9404B" w14:textId="77777777" w:rsidR="00EE6FEB" w:rsidRDefault="00EE6FEB"/>
    <w:p w14:paraId="19E480D3" w14:textId="77777777" w:rsidR="00EE6FEB" w:rsidRDefault="00EE6FEB">
      <w:r>
        <w:t>INSERT INTO  "Customer_social_economic_data" ("Customer_id", "emp_var_rate", "cons_price_idx", "cons_conf_idx", "euribor3m", "nr_employed") VALUES (24212, '-0.1', '93.2', '-42', '4.076', '5195.8');</w:t>
      </w:r>
    </w:p>
    <w:p w14:paraId="6E2ED0A1" w14:textId="77777777" w:rsidR="00EE6FEB" w:rsidRDefault="00EE6FEB"/>
    <w:p w14:paraId="15069040" w14:textId="77777777" w:rsidR="00EE6FEB" w:rsidRDefault="00EE6FEB">
      <w:r>
        <w:t>INSERT INTO  "Customer_social_economic_data" ("Customer_id", "emp_var_rate", "cons_price_idx", "cons_conf_idx", "euribor3m", "nr_employed") VALUES (24213, '-0.1', '93.2', '-42', '4.076', '5195.8');</w:t>
      </w:r>
    </w:p>
    <w:p w14:paraId="37D8A01F" w14:textId="77777777" w:rsidR="00EE6FEB" w:rsidRDefault="00EE6FEB"/>
    <w:p w14:paraId="0C8399EF" w14:textId="77777777" w:rsidR="00EE6FEB" w:rsidRDefault="00EE6FEB">
      <w:r>
        <w:t>INSERT INTO  "Customer_social_economic_data" ("Customer_id", "emp_var_rate", "cons_price_idx", "cons_conf_idx", "euribor3m", "nr_employed") VALUES (24214, '-0.1', '93.2', '-42', '4.076', '5195.8');</w:t>
      </w:r>
    </w:p>
    <w:p w14:paraId="2FB5230B" w14:textId="77777777" w:rsidR="00EE6FEB" w:rsidRDefault="00EE6FEB"/>
    <w:p w14:paraId="530E1FD5" w14:textId="77777777" w:rsidR="00EE6FEB" w:rsidRDefault="00EE6FEB">
      <w:r>
        <w:t>INSERT INTO  "Customer_social_economic_data" ("Customer_id", "emp_var_rate", "cons_price_idx", "cons_conf_idx", "euribor3m", "nr_employed") VALUES (24215, '-0.1', '93.2', '-42', '4.076', '5195.8');</w:t>
      </w:r>
    </w:p>
    <w:p w14:paraId="5FE8091E" w14:textId="77777777" w:rsidR="00EE6FEB" w:rsidRDefault="00EE6FEB"/>
    <w:p w14:paraId="63B29C76" w14:textId="77777777" w:rsidR="00EE6FEB" w:rsidRDefault="00EE6FEB">
      <w:r>
        <w:t>INSERT INTO  "Customer_social_economic_data" ("Customer_id", "emp_var_rate", "cons_price_idx", "cons_conf_idx", "euribor3m", "nr_employed") VALUES (24216, '-0.1', '93.2', '-42', '4.076', '5195.8');</w:t>
      </w:r>
    </w:p>
    <w:p w14:paraId="56294F88" w14:textId="77777777" w:rsidR="00EE6FEB" w:rsidRDefault="00EE6FEB"/>
    <w:p w14:paraId="09DCE721" w14:textId="77777777" w:rsidR="00EE6FEB" w:rsidRDefault="00EE6FEB">
      <w:r>
        <w:t>INSERT INTO  "Customer_social_economic_data" ("Customer_id", "emp_var_rate", "cons_price_idx", "cons_conf_idx", "euribor3m", "nr_employed") VALUES (24217, '-0.1', '93.2', '-42', '4.076', '5195.8');</w:t>
      </w:r>
    </w:p>
    <w:p w14:paraId="7A9BA4D7" w14:textId="77777777" w:rsidR="00EE6FEB" w:rsidRDefault="00EE6FEB"/>
    <w:p w14:paraId="400FD3BA" w14:textId="77777777" w:rsidR="00EE6FEB" w:rsidRDefault="00EE6FEB">
      <w:r>
        <w:t>INSERT INTO  "Customer_social_economic_data" ("Customer_id", "emp_var_rate", "cons_price_idx", "cons_conf_idx", "euribor3m", "nr_employed") VALUES (24218, '-0.1', '93.2', '-42', '4.076', '5195.8');</w:t>
      </w:r>
    </w:p>
    <w:p w14:paraId="3A3A57B8" w14:textId="77777777" w:rsidR="00EE6FEB" w:rsidRDefault="00EE6FEB"/>
    <w:p w14:paraId="6B43FCD1" w14:textId="77777777" w:rsidR="00EE6FEB" w:rsidRDefault="00EE6FEB">
      <w:r>
        <w:t>INSERT INTO  "Customer_social_economic_data" ("Customer_id", "emp_var_rate", "cons_price_idx", "cons_conf_idx", "euribor3m", "nr_employed") VALUES (24219, '-0.1', '93.2', '-42', '4.076', '5195.8');</w:t>
      </w:r>
    </w:p>
    <w:p w14:paraId="2A46C900" w14:textId="77777777" w:rsidR="00EE6FEB" w:rsidRDefault="00EE6FEB"/>
    <w:p w14:paraId="7899CE34" w14:textId="77777777" w:rsidR="00EE6FEB" w:rsidRDefault="00EE6FEB">
      <w:r>
        <w:t>INSERT INTO  "Customer_social_economic_data" ("Customer_id", "emp_var_rate", "cons_price_idx", "cons_conf_idx", "euribor3m", "nr_employed") VALUES (24220, '-0.1', '93.2', '-42', '4.076', '5195.8');</w:t>
      </w:r>
    </w:p>
    <w:p w14:paraId="3F888C7D" w14:textId="77777777" w:rsidR="00EE6FEB" w:rsidRDefault="00EE6FEB"/>
    <w:p w14:paraId="74826AF4" w14:textId="77777777" w:rsidR="00EE6FEB" w:rsidRDefault="00EE6FEB">
      <w:r>
        <w:t>INSERT INTO  "Customer_social_economic_data" ("Customer_id", "emp_var_rate", "cons_price_idx", "cons_conf_idx", "euribor3m", "nr_employed") VALUES (24221, '-0.1', '93.2', '-42', '4.076', '5195.8');</w:t>
      </w:r>
    </w:p>
    <w:p w14:paraId="4A4E00C9" w14:textId="77777777" w:rsidR="00EE6FEB" w:rsidRDefault="00EE6FEB"/>
    <w:p w14:paraId="2D80F976" w14:textId="77777777" w:rsidR="00EE6FEB" w:rsidRDefault="00EE6FEB">
      <w:r>
        <w:t>INSERT INTO  "Customer_social_economic_data" ("Customer_id", "emp_var_rate", "cons_price_idx", "cons_conf_idx", "euribor3m", "nr_employed") VALUES (24222, '-0.1', '93.2', '-42', '4.076', '5195.8');</w:t>
      </w:r>
    </w:p>
    <w:p w14:paraId="47EEE08F" w14:textId="77777777" w:rsidR="00EE6FEB" w:rsidRDefault="00EE6FEB"/>
    <w:p w14:paraId="3229ACBC" w14:textId="77777777" w:rsidR="00EE6FEB" w:rsidRDefault="00EE6FEB">
      <w:r>
        <w:t>INSERT INTO  "Customer_social_economic_data" ("Customer_id", "emp_var_rate", "cons_price_idx", "cons_conf_idx", "euribor3m", "nr_employed") VALUES (24223, '-0.1', '93.2', '-42', '4.076', '5195.8');</w:t>
      </w:r>
    </w:p>
    <w:p w14:paraId="03D47986" w14:textId="77777777" w:rsidR="00EE6FEB" w:rsidRDefault="00EE6FEB"/>
    <w:p w14:paraId="0946B943" w14:textId="77777777" w:rsidR="00EE6FEB" w:rsidRDefault="00EE6FEB">
      <w:r>
        <w:t>INSERT INTO  "Customer_social_economic_data" ("Customer_id", "emp_var_rate", "cons_price_idx", "cons_conf_idx", "euribor3m", "nr_employed") VALUES (24224, '-0.1', '93.2', '-42', '4.076', '5195.8');</w:t>
      </w:r>
    </w:p>
    <w:p w14:paraId="793DFFED" w14:textId="77777777" w:rsidR="00EE6FEB" w:rsidRDefault="00EE6FEB"/>
    <w:p w14:paraId="5A9016F7" w14:textId="77777777" w:rsidR="00EE6FEB" w:rsidRDefault="00EE6FEB">
      <w:r>
        <w:t>INSERT INTO  "Customer_social_economic_data" ("Customer_id", "emp_var_rate", "cons_price_idx", "cons_conf_idx", "euribor3m", "nr_employed") VALUES (24225, '-0.1', '93.2', '-42', '4.076', '5195.8');</w:t>
      </w:r>
    </w:p>
    <w:p w14:paraId="64CDE2E9" w14:textId="77777777" w:rsidR="00EE6FEB" w:rsidRDefault="00EE6FEB"/>
    <w:p w14:paraId="4986F509" w14:textId="77777777" w:rsidR="00EE6FEB" w:rsidRDefault="00EE6FEB">
      <w:r>
        <w:t>INSERT INTO  "Customer_social_economic_data" ("Customer_id", "emp_var_rate", "cons_price_idx", "cons_conf_idx", "euribor3m", "nr_employed") VALUES (24226, '-0.1', '93.2', '-42', '4.076', '5195.8');</w:t>
      </w:r>
    </w:p>
    <w:p w14:paraId="597345CA" w14:textId="77777777" w:rsidR="00EE6FEB" w:rsidRDefault="00EE6FEB"/>
    <w:p w14:paraId="36494953" w14:textId="77777777" w:rsidR="00EE6FEB" w:rsidRDefault="00EE6FEB">
      <w:r>
        <w:t>INSERT INTO  "Customer_social_economic_data" ("Customer_id", "emp_var_rate", "cons_price_idx", "cons_conf_idx", "euribor3m", "nr_employed") VALUES (24227, '-0.1', '93.2', '-42', '4.076', '5195.8');</w:t>
      </w:r>
    </w:p>
    <w:p w14:paraId="348EC10E" w14:textId="77777777" w:rsidR="00EE6FEB" w:rsidRDefault="00EE6FEB"/>
    <w:p w14:paraId="63910FFF" w14:textId="77777777" w:rsidR="00EE6FEB" w:rsidRDefault="00EE6FEB">
      <w:r>
        <w:t>INSERT INTO  "Customer_social_economic_data" ("Customer_id", "emp_var_rate", "cons_price_idx", "cons_conf_idx", "euribor3m", "nr_employed") VALUES (24228, '-0.1', '93.2', '-42', '4.076', '5195.8');</w:t>
      </w:r>
    </w:p>
    <w:p w14:paraId="4F1FA8A4" w14:textId="77777777" w:rsidR="00EE6FEB" w:rsidRDefault="00EE6FEB"/>
    <w:p w14:paraId="0C9570DA" w14:textId="77777777" w:rsidR="00EE6FEB" w:rsidRDefault="00EE6FEB">
      <w:r>
        <w:t>INSERT INTO  "Customer_social_economic_data" ("Customer_id", "emp_var_rate", "cons_price_idx", "cons_conf_idx", "euribor3m", "nr_employed") VALUES (24229, '-0.1', '93.2', '-42', '4.076', '5195.8');</w:t>
      </w:r>
    </w:p>
    <w:p w14:paraId="5C17036E" w14:textId="77777777" w:rsidR="00EE6FEB" w:rsidRDefault="00EE6FEB"/>
    <w:p w14:paraId="79EB818D" w14:textId="77777777" w:rsidR="00EE6FEB" w:rsidRDefault="00EE6FEB">
      <w:r>
        <w:t>INSERT INTO  "Customer_social_economic_data" ("Customer_id", "emp_var_rate", "cons_price_idx", "cons_conf_idx", "euribor3m", "nr_employed") VALUES (24230, '-0.1', '93.2', '-42', '4.076', '5195.8');</w:t>
      </w:r>
    </w:p>
    <w:p w14:paraId="5AD60252" w14:textId="77777777" w:rsidR="00EE6FEB" w:rsidRDefault="00EE6FEB"/>
    <w:p w14:paraId="5F23E69E" w14:textId="77777777" w:rsidR="00EE6FEB" w:rsidRDefault="00EE6FEB">
      <w:r>
        <w:t>INSERT INTO  "Customer_social_economic_data" ("Customer_id", "emp_var_rate", "cons_price_idx", "cons_conf_idx", "euribor3m", "nr_employed") VALUES (24231, '-0.1', '93.2', '-42', '4.076', '5195.8');</w:t>
      </w:r>
    </w:p>
    <w:p w14:paraId="7F532BA3" w14:textId="77777777" w:rsidR="00EE6FEB" w:rsidRDefault="00EE6FEB"/>
    <w:p w14:paraId="34BE102A" w14:textId="77777777" w:rsidR="00EE6FEB" w:rsidRDefault="00EE6FEB">
      <w:r>
        <w:t>INSERT INTO  "Customer_social_economic_data" ("Customer_id", "emp_var_rate", "cons_price_idx", "cons_conf_idx", "euribor3m", "nr_employed") VALUES (24232, '-0.1', '93.2', '-42', '4.076', '5195.8');</w:t>
      </w:r>
    </w:p>
    <w:p w14:paraId="7A7EF026" w14:textId="77777777" w:rsidR="00EE6FEB" w:rsidRDefault="00EE6FEB"/>
    <w:p w14:paraId="72CFDA49" w14:textId="77777777" w:rsidR="00EE6FEB" w:rsidRDefault="00EE6FEB">
      <w:r>
        <w:t>INSERT INTO  "Customer_social_economic_data" ("Customer_id", "emp_var_rate", "cons_price_idx", "cons_conf_idx", "euribor3m", "nr_employed") VALUES (24233, '-0.1', '93.2', '-42', '4.076', '5195.8');</w:t>
      </w:r>
    </w:p>
    <w:p w14:paraId="2AF625B8" w14:textId="77777777" w:rsidR="00EE6FEB" w:rsidRDefault="00EE6FEB"/>
    <w:p w14:paraId="4011DFC8" w14:textId="77777777" w:rsidR="00EE6FEB" w:rsidRDefault="00EE6FEB">
      <w:r>
        <w:t>INSERT INTO  "Customer_social_economic_data" ("Customer_id", "emp_var_rate", "cons_price_idx", "cons_conf_idx", "euribor3m", "nr_employed") VALUES (24234, '-0.1', '93.2', '-42', '4.076', '5195.8');</w:t>
      </w:r>
    </w:p>
    <w:p w14:paraId="08C2D0A1" w14:textId="77777777" w:rsidR="00EE6FEB" w:rsidRDefault="00EE6FEB"/>
    <w:p w14:paraId="34CA6337" w14:textId="77777777" w:rsidR="00EE6FEB" w:rsidRDefault="00EE6FEB">
      <w:r>
        <w:t>INSERT INTO  "Customer_social_economic_data" ("Customer_id", "emp_var_rate", "cons_price_idx", "cons_conf_idx", "euribor3m", "nr_employed") VALUES (24235, '-0.1', '93.2', '-42', '4.076', '5195.8');</w:t>
      </w:r>
    </w:p>
    <w:p w14:paraId="534D0DB2" w14:textId="77777777" w:rsidR="00EE6FEB" w:rsidRDefault="00EE6FEB"/>
    <w:p w14:paraId="4E1341E6" w14:textId="77777777" w:rsidR="00EE6FEB" w:rsidRDefault="00EE6FEB">
      <w:r>
        <w:t>INSERT INTO  "Customer_social_economic_data" ("Customer_id", "emp_var_rate", "cons_price_idx", "cons_conf_idx", "euribor3m", "nr_employed") VALUES (24236, '-0.1', '93.2', '-42', '4.076', '5195.8');</w:t>
      </w:r>
    </w:p>
    <w:p w14:paraId="53D40565" w14:textId="77777777" w:rsidR="00EE6FEB" w:rsidRDefault="00EE6FEB"/>
    <w:p w14:paraId="07DFE2AA" w14:textId="77777777" w:rsidR="00EE6FEB" w:rsidRDefault="00EE6FEB">
      <w:r>
        <w:t>INSERT INTO  "Customer_social_economic_data" ("Customer_id", "emp_var_rate", "cons_price_idx", "cons_conf_idx", "euribor3m", "nr_employed") VALUES (24237, '-0.1', '93.2', '-42', '4.076', '5195.8');</w:t>
      </w:r>
    </w:p>
    <w:p w14:paraId="3307479C" w14:textId="77777777" w:rsidR="00EE6FEB" w:rsidRDefault="00EE6FEB"/>
    <w:p w14:paraId="3952F9D3" w14:textId="77777777" w:rsidR="00EE6FEB" w:rsidRDefault="00EE6FEB">
      <w:r>
        <w:t>INSERT INTO  "Customer_social_economic_data" ("Customer_id", "emp_var_rate", "cons_price_idx", "cons_conf_idx", "euribor3m", "nr_employed") VALUES (24238, '-0.1', '93.2', '-42', '4.076', '5195.8');</w:t>
      </w:r>
    </w:p>
    <w:p w14:paraId="3F46D870" w14:textId="77777777" w:rsidR="00EE6FEB" w:rsidRDefault="00EE6FEB"/>
    <w:p w14:paraId="1BEA10CA" w14:textId="77777777" w:rsidR="00EE6FEB" w:rsidRDefault="00EE6FEB">
      <w:r>
        <w:t>INSERT INTO  "Customer_social_economic_data" ("Customer_id", "emp_var_rate", "cons_price_idx", "cons_conf_idx", "euribor3m", "nr_employed") VALUES (24239, '-0.1', '93.2', '-42', '4.076', '5195.8');</w:t>
      </w:r>
    </w:p>
    <w:p w14:paraId="7D92CF86" w14:textId="77777777" w:rsidR="00EE6FEB" w:rsidRDefault="00EE6FEB"/>
    <w:p w14:paraId="04304616" w14:textId="77777777" w:rsidR="00EE6FEB" w:rsidRDefault="00EE6FEB">
      <w:r>
        <w:t>INSERT INTO  "Customer_social_economic_data" ("Customer_id", "emp_var_rate", "cons_price_idx", "cons_conf_idx", "euribor3m", "nr_employed") VALUES (24240, '-0.1', '93.2', '-42', '4.076', '5195.8');</w:t>
      </w:r>
    </w:p>
    <w:p w14:paraId="4AFD7DF4" w14:textId="77777777" w:rsidR="00EE6FEB" w:rsidRDefault="00EE6FEB"/>
    <w:p w14:paraId="79D5C9D0" w14:textId="77777777" w:rsidR="00EE6FEB" w:rsidRDefault="00EE6FEB">
      <w:r>
        <w:t>INSERT INTO  "Customer_social_economic_data" ("Customer_id", "emp_var_rate", "cons_price_idx", "cons_conf_idx", "euribor3m", "nr_employed") VALUES (24241, '-0.1', '93.2', '-42', '4.076', '5195.8');</w:t>
      </w:r>
    </w:p>
    <w:p w14:paraId="19AC180B" w14:textId="77777777" w:rsidR="00EE6FEB" w:rsidRDefault="00EE6FEB"/>
    <w:p w14:paraId="7A230BA0" w14:textId="77777777" w:rsidR="00EE6FEB" w:rsidRDefault="00EE6FEB">
      <w:r>
        <w:t>INSERT INTO  "Customer_social_economic_data" ("Customer_id", "emp_var_rate", "cons_price_idx", "cons_conf_idx", "euribor3m", "nr_employed") VALUES (24242, '-0.1', '93.2', '-42', '4.076', '5195.8');</w:t>
      </w:r>
    </w:p>
    <w:p w14:paraId="2D81EAB8" w14:textId="77777777" w:rsidR="00EE6FEB" w:rsidRDefault="00EE6FEB"/>
    <w:p w14:paraId="6C165667" w14:textId="77777777" w:rsidR="00EE6FEB" w:rsidRDefault="00EE6FEB">
      <w:r>
        <w:t>INSERT INTO  "Customer_social_economic_data" ("Customer_id", "emp_var_rate", "cons_price_idx", "cons_conf_idx", "euribor3m", "nr_employed") VALUES (24243, '-0.1', '93.2', '-42', '4.076', '5195.8');</w:t>
      </w:r>
    </w:p>
    <w:p w14:paraId="2FFDAB26" w14:textId="77777777" w:rsidR="00EE6FEB" w:rsidRDefault="00EE6FEB"/>
    <w:p w14:paraId="319BA2DA" w14:textId="77777777" w:rsidR="00EE6FEB" w:rsidRDefault="00EE6FEB">
      <w:r>
        <w:t>INSERT INTO  "Customer_social_economic_data" ("Customer_id", "emp_var_rate", "cons_price_idx", "cons_conf_idx", "euribor3m", "nr_employed") VALUES (24244, '-0.1', '93.2', '-42', '4.076', '5195.8');</w:t>
      </w:r>
    </w:p>
    <w:p w14:paraId="3AC35B10" w14:textId="77777777" w:rsidR="00EE6FEB" w:rsidRDefault="00EE6FEB"/>
    <w:p w14:paraId="738954CB" w14:textId="77777777" w:rsidR="00EE6FEB" w:rsidRDefault="00EE6FEB">
      <w:r>
        <w:t>INSERT INTO  "Customer_social_economic_data" ("Customer_id", "emp_var_rate", "cons_price_idx", "cons_conf_idx", "euribor3m", "nr_employed") VALUES (24245, '-0.1', '93.2', '-42', '4.076', '5195.8');</w:t>
      </w:r>
    </w:p>
    <w:p w14:paraId="7686E3BB" w14:textId="77777777" w:rsidR="00EE6FEB" w:rsidRDefault="00EE6FEB"/>
    <w:p w14:paraId="2FDB8408" w14:textId="77777777" w:rsidR="00EE6FEB" w:rsidRDefault="00EE6FEB">
      <w:r>
        <w:t>INSERT INTO  "Customer_social_economic_data" ("Customer_id", "emp_var_rate", "cons_price_idx", "cons_conf_idx", "euribor3m", "nr_employed") VALUES (24246, '-0.1', '93.2', '-42', '4.076', '5195.8');</w:t>
      </w:r>
    </w:p>
    <w:p w14:paraId="1364ED91" w14:textId="77777777" w:rsidR="00EE6FEB" w:rsidRDefault="00EE6FEB"/>
    <w:p w14:paraId="21FA922B" w14:textId="77777777" w:rsidR="00EE6FEB" w:rsidRDefault="00EE6FEB">
      <w:r>
        <w:t>INSERT INTO  "Customer_social_economic_data" ("Customer_id", "emp_var_rate", "cons_price_idx", "cons_conf_idx", "euribor3m", "nr_employed") VALUES (24247, '-0.1', '93.2', '-42', '4.076', '5195.8');</w:t>
      </w:r>
    </w:p>
    <w:p w14:paraId="24C641D5" w14:textId="77777777" w:rsidR="00EE6FEB" w:rsidRDefault="00EE6FEB"/>
    <w:p w14:paraId="64D8436C" w14:textId="77777777" w:rsidR="00EE6FEB" w:rsidRDefault="00EE6FEB">
      <w:r>
        <w:t>INSERT INTO  "Customer_social_economic_data" ("Customer_id", "emp_var_rate", "cons_price_idx", "cons_conf_idx", "euribor3m", "nr_employed") VALUES (24248, '-0.1', '93.2', '-42', '4.076', '5195.8');</w:t>
      </w:r>
    </w:p>
    <w:p w14:paraId="579F652B" w14:textId="77777777" w:rsidR="00EE6FEB" w:rsidRDefault="00EE6FEB"/>
    <w:p w14:paraId="18F901C8" w14:textId="77777777" w:rsidR="00EE6FEB" w:rsidRDefault="00EE6FEB">
      <w:r>
        <w:t>INSERT INTO  "Customer_social_economic_data" ("Customer_id", "emp_var_rate", "cons_price_idx", "cons_conf_idx", "euribor3m", "nr_employed") VALUES (24249, '-0.1', '93.2', '-42', '4.076', '5195.8');</w:t>
      </w:r>
    </w:p>
    <w:p w14:paraId="23C6235C" w14:textId="77777777" w:rsidR="00EE6FEB" w:rsidRDefault="00EE6FEB"/>
    <w:p w14:paraId="034741C3" w14:textId="77777777" w:rsidR="00EE6FEB" w:rsidRDefault="00EE6FEB">
      <w:r>
        <w:t>INSERT INTO  "Customer_social_economic_data" ("Customer_id", "emp_var_rate", "cons_price_idx", "cons_conf_idx", "euribor3m", "nr_employed") VALUES (24250, '-0.1', '93.2', '-42', '4.076', '5195.8');</w:t>
      </w:r>
    </w:p>
    <w:p w14:paraId="5FB2984D" w14:textId="77777777" w:rsidR="00EE6FEB" w:rsidRDefault="00EE6FEB"/>
    <w:p w14:paraId="6189A03C" w14:textId="77777777" w:rsidR="00EE6FEB" w:rsidRDefault="00EE6FEB">
      <w:r>
        <w:t>INSERT INTO  "Customer_social_economic_data" ("Customer_id", "emp_var_rate", "cons_price_idx", "cons_conf_idx", "euribor3m", "nr_employed") VALUES (24251, '-0.1', '93.2', '-42', '4.076', '5195.8');</w:t>
      </w:r>
    </w:p>
    <w:p w14:paraId="77D4FB9B" w14:textId="77777777" w:rsidR="00EE6FEB" w:rsidRDefault="00EE6FEB"/>
    <w:p w14:paraId="40C55308" w14:textId="77777777" w:rsidR="00EE6FEB" w:rsidRDefault="00EE6FEB">
      <w:r>
        <w:t>INSERT INTO  "Customer_social_economic_data" ("Customer_id", "emp_var_rate", "cons_price_idx", "cons_conf_idx", "euribor3m", "nr_employed") VALUES (24252, '-0.1', '93.2', '-42', '4.076', '5195.8');</w:t>
      </w:r>
    </w:p>
    <w:p w14:paraId="6D0F3F22" w14:textId="77777777" w:rsidR="00EE6FEB" w:rsidRDefault="00EE6FEB"/>
    <w:p w14:paraId="7CF5E466" w14:textId="77777777" w:rsidR="00EE6FEB" w:rsidRDefault="00EE6FEB">
      <w:r>
        <w:t>INSERT INTO  "Customer_social_economic_data" ("Customer_id", "emp_var_rate", "cons_price_idx", "cons_conf_idx", "euribor3m", "nr_employed") VALUES (24253, '-0.1', '93.2', '-42', '4.076', '5195.8');</w:t>
      </w:r>
    </w:p>
    <w:p w14:paraId="00481060" w14:textId="77777777" w:rsidR="00EE6FEB" w:rsidRDefault="00EE6FEB"/>
    <w:p w14:paraId="67A8D4F7" w14:textId="77777777" w:rsidR="00EE6FEB" w:rsidRDefault="00EE6FEB">
      <w:r>
        <w:t>INSERT INTO  "Customer_social_economic_data" ("Customer_id", "emp_var_rate", "cons_price_idx", "cons_conf_idx", "euribor3m", "nr_employed") VALUES (24254, '-0.1', '93.2', '-42', '4.076', '5195.8');</w:t>
      </w:r>
    </w:p>
    <w:p w14:paraId="52FEFA5F" w14:textId="77777777" w:rsidR="00EE6FEB" w:rsidRDefault="00EE6FEB"/>
    <w:p w14:paraId="1AD7F34B" w14:textId="77777777" w:rsidR="00EE6FEB" w:rsidRDefault="00EE6FEB">
      <w:r>
        <w:t>INSERT INTO  "Customer_social_economic_data" ("Customer_id", "emp_var_rate", "cons_price_idx", "cons_conf_idx", "euribor3m", "nr_employed") VALUES (24255, '-0.1', '93.2', '-42', '4.076', '5195.8');</w:t>
      </w:r>
    </w:p>
    <w:p w14:paraId="699D437C" w14:textId="77777777" w:rsidR="00EE6FEB" w:rsidRDefault="00EE6FEB"/>
    <w:p w14:paraId="5132D193" w14:textId="77777777" w:rsidR="00EE6FEB" w:rsidRDefault="00EE6FEB">
      <w:r>
        <w:t>INSERT INTO  "Customer_social_economic_data" ("Customer_id", "emp_var_rate", "cons_price_idx", "cons_conf_idx", "euribor3m", "nr_employed") VALUES (24256, '-0.1', '93.2', '-42', '4.076', '5195.8');</w:t>
      </w:r>
    </w:p>
    <w:p w14:paraId="259ED2F7" w14:textId="77777777" w:rsidR="00EE6FEB" w:rsidRDefault="00EE6FEB"/>
    <w:p w14:paraId="59100A0C" w14:textId="77777777" w:rsidR="00EE6FEB" w:rsidRDefault="00EE6FEB">
      <w:r>
        <w:t>INSERT INTO  "Customer_social_economic_data" ("Customer_id", "emp_var_rate", "cons_price_idx", "cons_conf_idx", "euribor3m", "nr_employed") VALUES (24257, '-0.1', '93.2', '-42', '4.076', '5195.8');</w:t>
      </w:r>
    </w:p>
    <w:p w14:paraId="575E50AA" w14:textId="77777777" w:rsidR="00EE6FEB" w:rsidRDefault="00EE6FEB"/>
    <w:p w14:paraId="58496F96" w14:textId="77777777" w:rsidR="00EE6FEB" w:rsidRDefault="00EE6FEB">
      <w:r>
        <w:t>INSERT INTO  "Customer_social_economic_data" ("Customer_id", "emp_var_rate", "cons_price_idx", "cons_conf_idx", "euribor3m", "nr_employed") VALUES (24258, '-0.1', '93.2', '-42', '4.076', '5195.8');</w:t>
      </w:r>
    </w:p>
    <w:p w14:paraId="144AA191" w14:textId="77777777" w:rsidR="00EE6FEB" w:rsidRDefault="00EE6FEB"/>
    <w:p w14:paraId="0E24E383" w14:textId="77777777" w:rsidR="00EE6FEB" w:rsidRDefault="00EE6FEB">
      <w:r>
        <w:t>INSERT INTO  "Customer_social_economic_data" ("Customer_id", "emp_var_rate", "cons_price_idx", "cons_conf_idx", "euribor3m", "nr_employed") VALUES (24259, '-0.1', '93.2', '-42', '4.076', '5195.8');</w:t>
      </w:r>
    </w:p>
    <w:p w14:paraId="3838D608" w14:textId="77777777" w:rsidR="00EE6FEB" w:rsidRDefault="00EE6FEB"/>
    <w:p w14:paraId="7777C8A5" w14:textId="77777777" w:rsidR="00EE6FEB" w:rsidRDefault="00EE6FEB">
      <w:r>
        <w:t>INSERT INTO  "Customer_social_economic_data" ("Customer_id", "emp_var_rate", "cons_price_idx", "cons_conf_idx", "euribor3m", "nr_employed") VALUES (24260, '-0.1', '93.2', '-42', '4.076', '5195.8');</w:t>
      </w:r>
    </w:p>
    <w:p w14:paraId="495956AE" w14:textId="77777777" w:rsidR="00EE6FEB" w:rsidRDefault="00EE6FEB"/>
    <w:p w14:paraId="035F2B0E" w14:textId="77777777" w:rsidR="00EE6FEB" w:rsidRDefault="00EE6FEB">
      <w:r>
        <w:t>INSERT INTO  "Customer_social_economic_data" ("Customer_id", "emp_var_rate", "cons_price_idx", "cons_conf_idx", "euribor3m", "nr_employed") VALUES (24261, '-0.1', '93.2', '-42', '4.076', '5195.8');</w:t>
      </w:r>
    </w:p>
    <w:p w14:paraId="75036364" w14:textId="77777777" w:rsidR="00EE6FEB" w:rsidRDefault="00EE6FEB"/>
    <w:p w14:paraId="1E08F315" w14:textId="77777777" w:rsidR="00EE6FEB" w:rsidRDefault="00EE6FEB">
      <w:r>
        <w:t>INSERT INTO  "Customer_social_economic_data" ("Customer_id", "emp_var_rate", "cons_price_idx", "cons_conf_idx", "euribor3m", "nr_employed") VALUES (24262, '-0.1', '93.2', '-42', '4.076', '5195.8');</w:t>
      </w:r>
    </w:p>
    <w:p w14:paraId="58623AEE" w14:textId="77777777" w:rsidR="00EE6FEB" w:rsidRDefault="00EE6FEB"/>
    <w:p w14:paraId="4B7B8F2E" w14:textId="77777777" w:rsidR="00EE6FEB" w:rsidRDefault="00EE6FEB">
      <w:r>
        <w:t>INSERT INTO  "Customer_social_economic_data" ("Customer_id", "emp_var_rate", "cons_price_idx", "cons_conf_idx", "euribor3m", "nr_employed") VALUES (24263, '-0.1', '93.2', '-42', '4.076', '5195.8');</w:t>
      </w:r>
    </w:p>
    <w:p w14:paraId="5E30C5EE" w14:textId="77777777" w:rsidR="00EE6FEB" w:rsidRDefault="00EE6FEB"/>
    <w:p w14:paraId="10261CB9" w14:textId="77777777" w:rsidR="00EE6FEB" w:rsidRDefault="00EE6FEB">
      <w:r>
        <w:t>INSERT INTO  "Customer_social_economic_data" ("Customer_id", "emp_var_rate", "cons_price_idx", "cons_conf_idx", "euribor3m", "nr_employed") VALUES (24264, '-0.1', '93.2', '-42', '4.076', '5195.8');</w:t>
      </w:r>
    </w:p>
    <w:p w14:paraId="21288FD8" w14:textId="77777777" w:rsidR="00EE6FEB" w:rsidRDefault="00EE6FEB"/>
    <w:p w14:paraId="2C231282" w14:textId="77777777" w:rsidR="00EE6FEB" w:rsidRDefault="00EE6FEB">
      <w:r>
        <w:t>INSERT INTO  "Customer_social_economic_data" ("Customer_id", "emp_var_rate", "cons_price_idx", "cons_conf_idx", "euribor3m", "nr_employed") VALUES (24265, '-0.1', '93.2', '-42', '4.076', '5195.8');</w:t>
      </w:r>
    </w:p>
    <w:p w14:paraId="5889D22D" w14:textId="77777777" w:rsidR="00EE6FEB" w:rsidRDefault="00EE6FEB"/>
    <w:p w14:paraId="3A50F718" w14:textId="77777777" w:rsidR="00EE6FEB" w:rsidRDefault="00EE6FEB">
      <w:r>
        <w:t>INSERT INTO  "Customer_social_economic_data" ("Customer_id", "emp_var_rate", "cons_price_idx", "cons_conf_idx", "euribor3m", "nr_employed") VALUES (24266, '-0.1', '93.2', '-42', '4.076', '5195.8');</w:t>
      </w:r>
    </w:p>
    <w:p w14:paraId="4F241907" w14:textId="77777777" w:rsidR="00EE6FEB" w:rsidRDefault="00EE6FEB"/>
    <w:p w14:paraId="36E0FC0F" w14:textId="77777777" w:rsidR="00EE6FEB" w:rsidRDefault="00EE6FEB">
      <w:r>
        <w:t>INSERT INTO  "Customer_social_economic_data" ("Customer_id", "emp_var_rate", "cons_price_idx", "cons_conf_idx", "euribor3m", "nr_employed") VALUES (24267, '-0.1', '93.2', '-42', '4.076', '5195.8');</w:t>
      </w:r>
    </w:p>
    <w:p w14:paraId="70328F1B" w14:textId="77777777" w:rsidR="00EE6FEB" w:rsidRDefault="00EE6FEB"/>
    <w:p w14:paraId="5EA8FFD5" w14:textId="77777777" w:rsidR="00EE6FEB" w:rsidRDefault="00EE6FEB">
      <w:r>
        <w:t>INSERT INTO  "Customer_social_economic_data" ("Customer_id", "emp_var_rate", "cons_price_idx", "cons_conf_idx", "euribor3m", "nr_employed") VALUES (24268, '-0.1', '93.2', '-42', '4.076', '5195.8');</w:t>
      </w:r>
    </w:p>
    <w:p w14:paraId="146B867E" w14:textId="77777777" w:rsidR="00EE6FEB" w:rsidRDefault="00EE6FEB"/>
    <w:p w14:paraId="7C1349C4" w14:textId="77777777" w:rsidR="00EE6FEB" w:rsidRDefault="00EE6FEB">
      <w:r>
        <w:t>INSERT INTO  "Customer_social_economic_data" ("Customer_id", "emp_var_rate", "cons_price_idx", "cons_conf_idx", "euribor3m", "nr_employed") VALUES (24269, '-0.1', '93.2', '-42', '4.076', '5195.8');</w:t>
      </w:r>
    </w:p>
    <w:p w14:paraId="0B01D4AD" w14:textId="77777777" w:rsidR="00EE6FEB" w:rsidRDefault="00EE6FEB"/>
    <w:p w14:paraId="604896AF" w14:textId="77777777" w:rsidR="00EE6FEB" w:rsidRDefault="00EE6FEB">
      <w:r>
        <w:t>INSERT INTO  "Customer_social_economic_data" ("Customer_id", "emp_var_rate", "cons_price_idx", "cons_conf_idx", "euribor3m", "nr_employed") VALUES (24270, '-0.1', '93.2', '-42', '4.076', '5195.8');</w:t>
      </w:r>
    </w:p>
    <w:p w14:paraId="5BC9AD5C" w14:textId="77777777" w:rsidR="00EE6FEB" w:rsidRDefault="00EE6FEB"/>
    <w:p w14:paraId="630C90F0" w14:textId="77777777" w:rsidR="00EE6FEB" w:rsidRDefault="00EE6FEB">
      <w:r>
        <w:t>INSERT INTO  "Customer_social_economic_data" ("Customer_id", "emp_var_rate", "cons_price_idx", "cons_conf_idx", "euribor3m", "nr_employed") VALUES (24271, '-0.1', '93.2', '-42', '4.076', '5195.8');</w:t>
      </w:r>
    </w:p>
    <w:p w14:paraId="74214451" w14:textId="77777777" w:rsidR="00EE6FEB" w:rsidRDefault="00EE6FEB"/>
    <w:p w14:paraId="3B46BE4E" w14:textId="77777777" w:rsidR="00EE6FEB" w:rsidRDefault="00EE6FEB">
      <w:r>
        <w:t>INSERT INTO  "Customer_social_economic_data" ("Customer_id", "emp_var_rate", "cons_price_idx", "cons_conf_idx", "euribor3m", "nr_employed") VALUES (24272, '-0.1', '93.2', '-42', '4.076', '5195.8');</w:t>
      </w:r>
    </w:p>
    <w:p w14:paraId="23FF78F3" w14:textId="77777777" w:rsidR="00EE6FEB" w:rsidRDefault="00EE6FEB"/>
    <w:p w14:paraId="1ACFC81D" w14:textId="77777777" w:rsidR="00EE6FEB" w:rsidRDefault="00EE6FEB">
      <w:r>
        <w:t>INSERT INTO  "Customer_social_economic_data" ("Customer_id", "emp_var_rate", "cons_price_idx", "cons_conf_idx", "euribor3m", "nr_employed") VALUES (24273, '-0.1', '93.2', '-42', '4.076', '5195.8');</w:t>
      </w:r>
    </w:p>
    <w:p w14:paraId="303CBF1A" w14:textId="77777777" w:rsidR="00EE6FEB" w:rsidRDefault="00EE6FEB"/>
    <w:p w14:paraId="257C15A0" w14:textId="77777777" w:rsidR="00EE6FEB" w:rsidRDefault="00EE6FEB">
      <w:r>
        <w:t>INSERT INTO  "Customer_social_economic_data" ("Customer_id", "emp_var_rate", "cons_price_idx", "cons_conf_idx", "euribor3m", "nr_employed") VALUES (24274, '-0.1', '93.2', '-42', '4.076', '5195.8');</w:t>
      </w:r>
    </w:p>
    <w:p w14:paraId="2456520D" w14:textId="77777777" w:rsidR="00EE6FEB" w:rsidRDefault="00EE6FEB"/>
    <w:p w14:paraId="1E9675AC" w14:textId="77777777" w:rsidR="00EE6FEB" w:rsidRDefault="00EE6FEB">
      <w:r>
        <w:t>INSERT INTO  "Customer_social_economic_data" ("Customer_id", "emp_var_rate", "cons_price_idx", "cons_conf_idx", "euribor3m", "nr_employed") VALUES (24275, '-0.1', '93.2', '-42', '4.076', '5195.8');</w:t>
      </w:r>
    </w:p>
    <w:p w14:paraId="0D2CFCC3" w14:textId="77777777" w:rsidR="00EE6FEB" w:rsidRDefault="00EE6FEB"/>
    <w:p w14:paraId="11E97DF0" w14:textId="77777777" w:rsidR="00EE6FEB" w:rsidRDefault="00EE6FEB">
      <w:r>
        <w:t>INSERT INTO  "Customer_social_economic_data" ("Customer_id", "emp_var_rate", "cons_price_idx", "cons_conf_idx", "euribor3m", "nr_employed") VALUES (24276, '-0.1', '93.2', '-42', '4.076', '5195.8');</w:t>
      </w:r>
    </w:p>
    <w:p w14:paraId="45912366" w14:textId="77777777" w:rsidR="00EE6FEB" w:rsidRDefault="00EE6FEB"/>
    <w:p w14:paraId="6C07D745" w14:textId="77777777" w:rsidR="00EE6FEB" w:rsidRDefault="00EE6FEB">
      <w:r>
        <w:t>INSERT INTO  "Customer_social_economic_data" ("Customer_id", "emp_var_rate", "cons_price_idx", "cons_conf_idx", "euribor3m", "nr_employed") VALUES (24277, '-0.1', '93.2', '-42', '4.076', '5195.8');</w:t>
      </w:r>
    </w:p>
    <w:p w14:paraId="03DA5C65" w14:textId="77777777" w:rsidR="00EE6FEB" w:rsidRDefault="00EE6FEB"/>
    <w:p w14:paraId="6B173893" w14:textId="77777777" w:rsidR="00EE6FEB" w:rsidRDefault="00EE6FEB">
      <w:r>
        <w:t>INSERT INTO  "Customer_social_economic_data" ("Customer_id", "emp_var_rate", "cons_price_idx", "cons_conf_idx", "euribor3m", "nr_employed") VALUES (24278, '-0.1', '93.2', '-42', '4.076', '5195.8');</w:t>
      </w:r>
    </w:p>
    <w:p w14:paraId="74E24DD8" w14:textId="77777777" w:rsidR="00EE6FEB" w:rsidRDefault="00EE6FEB"/>
    <w:p w14:paraId="28D14DC8" w14:textId="77777777" w:rsidR="00EE6FEB" w:rsidRDefault="00EE6FEB">
      <w:r>
        <w:t>INSERT INTO  "Customer_social_economic_data" ("Customer_id", "emp_var_rate", "cons_price_idx", "cons_conf_idx", "euribor3m", "nr_employed") VALUES (24279, '-0.1', '93.2', '-42', '4.076', '5195.8');</w:t>
      </w:r>
    </w:p>
    <w:p w14:paraId="00A1C44E" w14:textId="77777777" w:rsidR="00EE6FEB" w:rsidRDefault="00EE6FEB"/>
    <w:p w14:paraId="58F4A539" w14:textId="77777777" w:rsidR="00EE6FEB" w:rsidRDefault="00EE6FEB">
      <w:r>
        <w:t>INSERT INTO  "Customer_social_economic_data" ("Customer_id", "emp_var_rate", "cons_price_idx", "cons_conf_idx", "euribor3m", "nr_employed") VALUES (24280, '-0.1', '93.2', '-42', '4.076', '5195.8');</w:t>
      </w:r>
    </w:p>
    <w:p w14:paraId="3C736116" w14:textId="77777777" w:rsidR="00EE6FEB" w:rsidRDefault="00EE6FEB"/>
    <w:p w14:paraId="31606515" w14:textId="77777777" w:rsidR="00EE6FEB" w:rsidRDefault="00EE6FEB">
      <w:r>
        <w:t>INSERT INTO  "Customer_social_economic_data" ("Customer_id", "emp_var_rate", "cons_price_idx", "cons_conf_idx", "euribor3m", "nr_employed") VALUES (24281, '-0.1', '93.2', '-42', '4.076', '5195.8');</w:t>
      </w:r>
    </w:p>
    <w:p w14:paraId="5A12932B" w14:textId="77777777" w:rsidR="00EE6FEB" w:rsidRDefault="00EE6FEB"/>
    <w:p w14:paraId="15A4CFD6" w14:textId="77777777" w:rsidR="00EE6FEB" w:rsidRDefault="00EE6FEB">
      <w:r>
        <w:t>INSERT INTO  "Customer_social_economic_data" ("Customer_id", "emp_var_rate", "cons_price_idx", "cons_conf_idx", "euribor3m", "nr_employed") VALUES (24282, '-0.1', '93.2', '-42', '4.076', '5195.8');</w:t>
      </w:r>
    </w:p>
    <w:p w14:paraId="6EC5F7D7" w14:textId="77777777" w:rsidR="00EE6FEB" w:rsidRDefault="00EE6FEB"/>
    <w:p w14:paraId="3BC1EEAA" w14:textId="77777777" w:rsidR="00EE6FEB" w:rsidRDefault="00EE6FEB">
      <w:r>
        <w:t>INSERT INTO  "Customer_social_economic_data" ("Customer_id", "emp_var_rate", "cons_price_idx", "cons_conf_idx", "euribor3m", "nr_employed") VALUES (24283, '-0.1', '93.2', '-42', '4.076', '5195.8');</w:t>
      </w:r>
    </w:p>
    <w:p w14:paraId="19EDB778" w14:textId="77777777" w:rsidR="00EE6FEB" w:rsidRDefault="00EE6FEB"/>
    <w:p w14:paraId="4FA4238D" w14:textId="77777777" w:rsidR="00EE6FEB" w:rsidRDefault="00EE6FEB">
      <w:r>
        <w:t>INSERT INTO  "Customer_social_economic_data" ("Customer_id", "emp_var_rate", "cons_price_idx", "cons_conf_idx", "euribor3m", "nr_employed") VALUES (24284, '-0.1', '93.2', '-42', '4.076', '5195.8');</w:t>
      </w:r>
    </w:p>
    <w:p w14:paraId="66F4B176" w14:textId="77777777" w:rsidR="00EE6FEB" w:rsidRDefault="00EE6FEB"/>
    <w:p w14:paraId="5448E285" w14:textId="77777777" w:rsidR="00EE6FEB" w:rsidRDefault="00EE6FEB">
      <w:r>
        <w:t>INSERT INTO  "Customer_social_economic_data" ("Customer_id", "emp_var_rate", "cons_price_idx", "cons_conf_idx", "euribor3m", "nr_employed") VALUES (24285, '-0.1', '93.2', '-42', '4.076', '5195.8');</w:t>
      </w:r>
    </w:p>
    <w:p w14:paraId="0B26DC51" w14:textId="77777777" w:rsidR="00EE6FEB" w:rsidRDefault="00EE6FEB"/>
    <w:p w14:paraId="6CDEB44A" w14:textId="77777777" w:rsidR="00EE6FEB" w:rsidRDefault="00EE6FEB">
      <w:r>
        <w:t>INSERT INTO  "Customer_social_economic_data" ("Customer_id", "emp_var_rate", "cons_price_idx", "cons_conf_idx", "euribor3m", "nr_employed") VALUES (24286, '-0.1', '93.2', '-42', '4.076', '5195.8');</w:t>
      </w:r>
    </w:p>
    <w:p w14:paraId="36B762CF" w14:textId="77777777" w:rsidR="00EE6FEB" w:rsidRDefault="00EE6FEB"/>
    <w:p w14:paraId="345676A4" w14:textId="77777777" w:rsidR="00EE6FEB" w:rsidRDefault="00EE6FEB">
      <w:r>
        <w:t>INSERT INTO  "Customer_social_economic_data" ("Customer_id", "emp_var_rate", "cons_price_idx", "cons_conf_idx", "euribor3m", "nr_employed") VALUES (24287, '-0.1', '93.2', '-42', '4.076', '5195.8');</w:t>
      </w:r>
    </w:p>
    <w:p w14:paraId="74124A71" w14:textId="77777777" w:rsidR="00EE6FEB" w:rsidRDefault="00EE6FEB"/>
    <w:p w14:paraId="7CBEBB39" w14:textId="77777777" w:rsidR="00EE6FEB" w:rsidRDefault="00EE6FEB">
      <w:r>
        <w:t>INSERT INTO  "Customer_social_economic_data" ("Customer_id", "emp_var_rate", "cons_price_idx", "cons_conf_idx", "euribor3m", "nr_employed") VALUES (24288, '-0.1', '93.2', '-42', '4.076', '5195.8');</w:t>
      </w:r>
    </w:p>
    <w:p w14:paraId="3C216262" w14:textId="77777777" w:rsidR="00EE6FEB" w:rsidRDefault="00EE6FEB"/>
    <w:p w14:paraId="67C819FF" w14:textId="77777777" w:rsidR="00EE6FEB" w:rsidRDefault="00EE6FEB">
      <w:r>
        <w:t>INSERT INTO  "Customer_social_economic_data" ("Customer_id", "emp_var_rate", "cons_price_idx", "cons_conf_idx", "euribor3m", "nr_employed") VALUES (24289, '-0.1', '93.2', '-42', '4.076', '5195.8');</w:t>
      </w:r>
    </w:p>
    <w:p w14:paraId="029A4806" w14:textId="77777777" w:rsidR="00EE6FEB" w:rsidRDefault="00EE6FEB"/>
    <w:p w14:paraId="73C9AF5F" w14:textId="77777777" w:rsidR="00EE6FEB" w:rsidRDefault="00EE6FEB">
      <w:r>
        <w:t>INSERT INTO  "Customer_social_economic_data" ("Customer_id", "emp_var_rate", "cons_price_idx", "cons_conf_idx", "euribor3m", "nr_employed") VALUES (24290, '-0.1', '93.2', '-42', '4.076', '5195.8');</w:t>
      </w:r>
    </w:p>
    <w:p w14:paraId="1B59BB43" w14:textId="77777777" w:rsidR="00EE6FEB" w:rsidRDefault="00EE6FEB"/>
    <w:p w14:paraId="5C71CB89" w14:textId="77777777" w:rsidR="00EE6FEB" w:rsidRDefault="00EE6FEB">
      <w:r>
        <w:t>INSERT INTO  "Customer_social_economic_data" ("Customer_id", "emp_var_rate", "cons_price_idx", "cons_conf_idx", "euribor3m", "nr_employed") VALUES (24291, '-0.1', '93.2', '-42', '4.076', '5195.8');</w:t>
      </w:r>
    </w:p>
    <w:p w14:paraId="149A2A94" w14:textId="77777777" w:rsidR="00EE6FEB" w:rsidRDefault="00EE6FEB"/>
    <w:p w14:paraId="79602124" w14:textId="77777777" w:rsidR="00EE6FEB" w:rsidRDefault="00EE6FEB">
      <w:r>
        <w:t>INSERT INTO  "Customer_social_economic_data" ("Customer_id", "emp_var_rate", "cons_price_idx", "cons_conf_idx", "euribor3m", "nr_employed") VALUES (24292, '-0.1', '93.2', '-42', '4.076', '5195.8');</w:t>
      </w:r>
    </w:p>
    <w:p w14:paraId="77E456D0" w14:textId="77777777" w:rsidR="00EE6FEB" w:rsidRDefault="00EE6FEB"/>
    <w:p w14:paraId="0DE369C5" w14:textId="77777777" w:rsidR="00EE6FEB" w:rsidRDefault="00EE6FEB">
      <w:r>
        <w:t>INSERT INTO  "Customer_social_economic_data" ("Customer_id", "emp_var_rate", "cons_price_idx", "cons_conf_idx", "euribor3m", "nr_employed") VALUES (24293, '-0.1', '93.2', '-42', '4.076', '5195.8');</w:t>
      </w:r>
    </w:p>
    <w:p w14:paraId="685D55F3" w14:textId="77777777" w:rsidR="00EE6FEB" w:rsidRDefault="00EE6FEB"/>
    <w:p w14:paraId="5FB72BA2" w14:textId="77777777" w:rsidR="00EE6FEB" w:rsidRDefault="00EE6FEB">
      <w:r>
        <w:t>INSERT INTO  "Customer_social_economic_data" ("Customer_id", "emp_var_rate", "cons_price_idx", "cons_conf_idx", "euribor3m", "nr_employed") VALUES (24294, '-0.1', '93.2', '-42', '4.076', '5195.8');</w:t>
      </w:r>
    </w:p>
    <w:p w14:paraId="1111D652" w14:textId="77777777" w:rsidR="00EE6FEB" w:rsidRDefault="00EE6FEB"/>
    <w:p w14:paraId="7457D3EA" w14:textId="77777777" w:rsidR="00EE6FEB" w:rsidRDefault="00EE6FEB">
      <w:r>
        <w:t>INSERT INTO  "Customer_social_economic_data" ("Customer_id", "emp_var_rate", "cons_price_idx", "cons_conf_idx", "euribor3m", "nr_employed") VALUES (24295, '-0.1', '93.2', '-42', '4.076', '5195.8');</w:t>
      </w:r>
    </w:p>
    <w:p w14:paraId="6869A6D3" w14:textId="77777777" w:rsidR="00EE6FEB" w:rsidRDefault="00EE6FEB"/>
    <w:p w14:paraId="3831DF5E" w14:textId="77777777" w:rsidR="00EE6FEB" w:rsidRDefault="00EE6FEB">
      <w:r>
        <w:t>INSERT INTO  "Customer_social_economic_data" ("Customer_id", "emp_var_rate", "cons_price_idx", "cons_conf_idx", "euribor3m", "nr_employed") VALUES (24296, '-0.1', '93.2', '-42', '4.076', '5195.8');</w:t>
      </w:r>
    </w:p>
    <w:p w14:paraId="6C52F682" w14:textId="77777777" w:rsidR="00EE6FEB" w:rsidRDefault="00EE6FEB"/>
    <w:p w14:paraId="45C7BF81" w14:textId="77777777" w:rsidR="00EE6FEB" w:rsidRDefault="00EE6FEB">
      <w:r>
        <w:t>INSERT INTO  "Customer_social_economic_data" ("Customer_id", "emp_var_rate", "cons_price_idx", "cons_conf_idx", "euribor3m", "nr_employed") VALUES (24297, '-0.1', '93.2', '-42', '4.076', '5195.8');</w:t>
      </w:r>
    </w:p>
    <w:p w14:paraId="1B0A8F75" w14:textId="77777777" w:rsidR="00EE6FEB" w:rsidRDefault="00EE6FEB"/>
    <w:p w14:paraId="7F2E3BF0" w14:textId="77777777" w:rsidR="00EE6FEB" w:rsidRDefault="00EE6FEB">
      <w:r>
        <w:t>INSERT INTO  "Customer_social_economic_data" ("Customer_id", "emp_var_rate", "cons_price_idx", "cons_conf_idx", "euribor3m", "nr_employed") VALUES (24298, '-0.1', '93.2', '-42', '4.076', '5195.8');</w:t>
      </w:r>
    </w:p>
    <w:p w14:paraId="2BBE6E7C" w14:textId="77777777" w:rsidR="00EE6FEB" w:rsidRDefault="00EE6FEB"/>
    <w:p w14:paraId="43A14E1C" w14:textId="77777777" w:rsidR="00EE6FEB" w:rsidRDefault="00EE6FEB">
      <w:r>
        <w:t>INSERT INTO  "Customer_social_economic_data" ("Customer_id", "emp_var_rate", "cons_price_idx", "cons_conf_idx", "euribor3m", "nr_employed") VALUES (24299, '-0.1', '93.2', '-42', '4.076', '5195.8');</w:t>
      </w:r>
    </w:p>
    <w:p w14:paraId="1E3E5174" w14:textId="77777777" w:rsidR="00EE6FEB" w:rsidRDefault="00EE6FEB"/>
    <w:p w14:paraId="57C79B57" w14:textId="77777777" w:rsidR="00EE6FEB" w:rsidRDefault="00EE6FEB">
      <w:r>
        <w:t>INSERT INTO  "Customer_social_economic_data" ("Customer_id", "emp_var_rate", "cons_price_idx", "cons_conf_idx", "euribor3m", "nr_employed") VALUES (24300, '-0.1', '93.2', '-42', '4.076', '5195.8');</w:t>
      </w:r>
    </w:p>
    <w:p w14:paraId="1F9F4E65" w14:textId="77777777" w:rsidR="00EE6FEB" w:rsidRDefault="00EE6FEB"/>
    <w:p w14:paraId="3D8F40D9" w14:textId="77777777" w:rsidR="00EE6FEB" w:rsidRDefault="00EE6FEB">
      <w:r>
        <w:t>INSERT INTO  "Customer_social_economic_data" ("Customer_id", "emp_var_rate", "cons_price_idx", "cons_conf_idx", "euribor3m", "nr_employed") VALUES (24301, '-0.1', '93.2', '-42', '4.076', '5195.8');</w:t>
      </w:r>
    </w:p>
    <w:p w14:paraId="3BB79B99" w14:textId="77777777" w:rsidR="00EE6FEB" w:rsidRDefault="00EE6FEB"/>
    <w:p w14:paraId="0DD92376" w14:textId="77777777" w:rsidR="00EE6FEB" w:rsidRDefault="00EE6FEB">
      <w:r>
        <w:t>INSERT INTO  "Customer_social_economic_data" ("Customer_id", "emp_var_rate", "cons_price_idx", "cons_conf_idx", "euribor3m", "nr_employed") VALUES (24302, '-0.1', '93.2', '-42', '4.076', '5195.8');</w:t>
      </w:r>
    </w:p>
    <w:p w14:paraId="5E322867" w14:textId="77777777" w:rsidR="00EE6FEB" w:rsidRDefault="00EE6FEB"/>
    <w:p w14:paraId="4544DCA5" w14:textId="77777777" w:rsidR="00EE6FEB" w:rsidRDefault="00EE6FEB">
      <w:r>
        <w:t>INSERT INTO  "Customer_social_economic_data" ("Customer_id", "emp_var_rate", "cons_price_idx", "cons_conf_idx", "euribor3m", "nr_employed") VALUES (24303, '-0.1', '93.2', '-42', '4.076', '5195.8');</w:t>
      </w:r>
    </w:p>
    <w:p w14:paraId="7DD18EFD" w14:textId="77777777" w:rsidR="00EE6FEB" w:rsidRDefault="00EE6FEB"/>
    <w:p w14:paraId="6B677313" w14:textId="77777777" w:rsidR="00EE6FEB" w:rsidRDefault="00EE6FEB">
      <w:r>
        <w:t>INSERT INTO  "Customer_social_economic_data" ("Customer_id", "emp_var_rate", "cons_price_idx", "cons_conf_idx", "euribor3m", "nr_employed") VALUES (24304, '-0.1', '93.2', '-42', '4.076', '5195.8');</w:t>
      </w:r>
    </w:p>
    <w:p w14:paraId="7AB680C8" w14:textId="77777777" w:rsidR="00EE6FEB" w:rsidRDefault="00EE6FEB"/>
    <w:p w14:paraId="4677739D" w14:textId="77777777" w:rsidR="00EE6FEB" w:rsidRDefault="00EE6FEB">
      <w:r>
        <w:t>INSERT INTO  "Customer_social_economic_data" ("Customer_id", "emp_var_rate", "cons_price_idx", "cons_conf_idx", "euribor3m", "nr_employed") VALUES (24305, '-0.1', '93.2', '-42', '4.076', '5195.8');</w:t>
      </w:r>
    </w:p>
    <w:p w14:paraId="6F9B2AB8" w14:textId="77777777" w:rsidR="00EE6FEB" w:rsidRDefault="00EE6FEB"/>
    <w:p w14:paraId="2EC2C922" w14:textId="77777777" w:rsidR="00EE6FEB" w:rsidRDefault="00EE6FEB">
      <w:r>
        <w:t>INSERT INTO  "Customer_social_economic_data" ("Customer_id", "emp_var_rate", "cons_price_idx", "cons_conf_idx", "euribor3m", "nr_employed") VALUES (24306, '-0.1', '93.2', '-42', '4.076', '5195.8');</w:t>
      </w:r>
    </w:p>
    <w:p w14:paraId="01AAF399" w14:textId="77777777" w:rsidR="00EE6FEB" w:rsidRDefault="00EE6FEB"/>
    <w:p w14:paraId="164FEAAF" w14:textId="77777777" w:rsidR="00EE6FEB" w:rsidRDefault="00EE6FEB">
      <w:r>
        <w:t>INSERT INTO  "Customer_social_economic_data" ("Customer_id", "emp_var_rate", "cons_price_idx", "cons_conf_idx", "euribor3m", "nr_employed") VALUES (24307, '-0.1', '93.2', '-42', '4.076', '5195.8');</w:t>
      </w:r>
    </w:p>
    <w:p w14:paraId="12EAF49A" w14:textId="77777777" w:rsidR="00EE6FEB" w:rsidRDefault="00EE6FEB"/>
    <w:p w14:paraId="5AB664D3" w14:textId="77777777" w:rsidR="00EE6FEB" w:rsidRDefault="00EE6FEB">
      <w:r>
        <w:t>INSERT INTO  "Customer_social_economic_data" ("Customer_id", "emp_var_rate", "cons_price_idx", "cons_conf_idx", "euribor3m", "nr_employed") VALUES (24308, '-0.1', '93.2', '-42', '4.076', '5195.8');</w:t>
      </w:r>
    </w:p>
    <w:p w14:paraId="2246EB4A" w14:textId="77777777" w:rsidR="00EE6FEB" w:rsidRDefault="00EE6FEB"/>
    <w:p w14:paraId="15BD3A4C" w14:textId="77777777" w:rsidR="00EE6FEB" w:rsidRDefault="00EE6FEB">
      <w:r>
        <w:t>INSERT INTO  "Customer_social_economic_data" ("Customer_id", "emp_var_rate", "cons_price_idx", "cons_conf_idx", "euribor3m", "nr_employed") VALUES (24309, '-0.1', '93.2', '-42', '4.076', '5195.8');</w:t>
      </w:r>
    </w:p>
    <w:p w14:paraId="177222DE" w14:textId="77777777" w:rsidR="00EE6FEB" w:rsidRDefault="00EE6FEB"/>
    <w:p w14:paraId="10B06D67" w14:textId="77777777" w:rsidR="00EE6FEB" w:rsidRDefault="00EE6FEB">
      <w:r>
        <w:t>INSERT INTO  "Customer_social_economic_data" ("Customer_id", "emp_var_rate", "cons_price_idx", "cons_conf_idx", "euribor3m", "nr_employed") VALUES (24310, '-0.1', '93.2', '-42', '4.076', '5195.8');</w:t>
      </w:r>
    </w:p>
    <w:p w14:paraId="5B61B839" w14:textId="77777777" w:rsidR="00EE6FEB" w:rsidRDefault="00EE6FEB"/>
    <w:p w14:paraId="4EE53833" w14:textId="77777777" w:rsidR="00EE6FEB" w:rsidRDefault="00EE6FEB">
      <w:r>
        <w:t>INSERT INTO  "Customer_social_economic_data" ("Customer_id", "emp_var_rate", "cons_price_idx", "cons_conf_idx", "euribor3m", "nr_employed") VALUES (24311, '-0.1', '93.2', '-42', '4.076', '5195.8');</w:t>
      </w:r>
    </w:p>
    <w:p w14:paraId="4AA9E008" w14:textId="77777777" w:rsidR="00EE6FEB" w:rsidRDefault="00EE6FEB"/>
    <w:p w14:paraId="72047522" w14:textId="77777777" w:rsidR="00EE6FEB" w:rsidRDefault="00EE6FEB">
      <w:r>
        <w:t>INSERT INTO  "Customer_social_economic_data" ("Customer_id", "emp_var_rate", "cons_price_idx", "cons_conf_idx", "euribor3m", "nr_employed") VALUES (24312, '-0.1', '93.2', '-42', '4.076', '5195.8');</w:t>
      </w:r>
    </w:p>
    <w:p w14:paraId="300E9E93" w14:textId="77777777" w:rsidR="00EE6FEB" w:rsidRDefault="00EE6FEB"/>
    <w:p w14:paraId="3BE645BE" w14:textId="77777777" w:rsidR="00EE6FEB" w:rsidRDefault="00EE6FEB">
      <w:r>
        <w:t>INSERT INTO  "Customer_social_economic_data" ("Customer_id", "emp_var_rate", "cons_price_idx", "cons_conf_idx", "euribor3m", "nr_employed") VALUES (24313, '-0.1', '93.2', '-42', '4.076', '5195.8');</w:t>
      </w:r>
    </w:p>
    <w:p w14:paraId="0C0E69C9" w14:textId="77777777" w:rsidR="00EE6FEB" w:rsidRDefault="00EE6FEB"/>
    <w:p w14:paraId="1FFCFCBE" w14:textId="77777777" w:rsidR="00EE6FEB" w:rsidRDefault="00EE6FEB">
      <w:r>
        <w:t>INSERT INTO  "Customer_social_economic_data" ("Customer_id", "emp_var_rate", "cons_price_idx", "cons_conf_idx", "euribor3m", "nr_employed") VALUES (24314, '-0.1', '93.2', '-42', '4.021', '5195.8');</w:t>
      </w:r>
    </w:p>
    <w:p w14:paraId="4778CBC1" w14:textId="77777777" w:rsidR="00EE6FEB" w:rsidRDefault="00EE6FEB"/>
    <w:p w14:paraId="002D96F0" w14:textId="77777777" w:rsidR="00EE6FEB" w:rsidRDefault="00EE6FEB">
      <w:r>
        <w:t>INSERT INTO  "Customer_social_economic_data" ("Customer_id", "emp_var_rate", "cons_price_idx", "cons_conf_idx", "euribor3m", "nr_employed") VALUES (24315, '-0.1', '93.2', '-42', '4.021', '5195.8');</w:t>
      </w:r>
    </w:p>
    <w:p w14:paraId="70043746" w14:textId="77777777" w:rsidR="00EE6FEB" w:rsidRDefault="00EE6FEB"/>
    <w:p w14:paraId="6CC95A36" w14:textId="77777777" w:rsidR="00EE6FEB" w:rsidRDefault="00EE6FEB">
      <w:r>
        <w:t>INSERT INTO  "Customer_social_economic_data" ("Customer_id", "emp_var_rate", "cons_price_idx", "cons_conf_idx", "euribor3m", "nr_employed") VALUES (24316, '-0.1', '93.2', '-42', '4.021', '5195.8');</w:t>
      </w:r>
    </w:p>
    <w:p w14:paraId="0396B37F" w14:textId="77777777" w:rsidR="00EE6FEB" w:rsidRDefault="00EE6FEB"/>
    <w:p w14:paraId="4770B593" w14:textId="77777777" w:rsidR="00EE6FEB" w:rsidRDefault="00EE6FEB">
      <w:r>
        <w:t>INSERT INTO  "Customer_social_economic_data" ("Customer_id", "emp_var_rate", "cons_price_idx", "cons_conf_idx", "euribor3m", "nr_employed") VALUES (24317, '-0.1', '93.2', '-42', '4.021', '5195.8');</w:t>
      </w:r>
    </w:p>
    <w:p w14:paraId="49F2A936" w14:textId="77777777" w:rsidR="00EE6FEB" w:rsidRDefault="00EE6FEB"/>
    <w:p w14:paraId="7D524A2A" w14:textId="77777777" w:rsidR="00EE6FEB" w:rsidRDefault="00EE6FEB">
      <w:r>
        <w:t>INSERT INTO  "Customer_social_economic_data" ("Customer_id", "emp_var_rate", "cons_price_idx", "cons_conf_idx", "euribor3m", "nr_employed") VALUES (24318, '-0.1', '93.2', '-42', '4.021', '5195.8');</w:t>
      </w:r>
    </w:p>
    <w:p w14:paraId="58F42D62" w14:textId="77777777" w:rsidR="00EE6FEB" w:rsidRDefault="00EE6FEB"/>
    <w:p w14:paraId="2A7DF9D2" w14:textId="77777777" w:rsidR="00EE6FEB" w:rsidRDefault="00EE6FEB">
      <w:r>
        <w:t>INSERT INTO  "Customer_social_economic_data" ("Customer_id", "emp_var_rate", "cons_price_idx", "cons_conf_idx", "euribor3m", "nr_employed") VALUES (24319, '-0.1', '93.2', '-42', '4.021', '5195.8');</w:t>
      </w:r>
    </w:p>
    <w:p w14:paraId="3DE5B260" w14:textId="77777777" w:rsidR="00EE6FEB" w:rsidRDefault="00EE6FEB"/>
    <w:p w14:paraId="2FF8D27C" w14:textId="77777777" w:rsidR="00EE6FEB" w:rsidRDefault="00EE6FEB">
      <w:r>
        <w:t>INSERT INTO  "Customer_social_economic_data" ("Customer_id", "emp_var_rate", "cons_price_idx", "cons_conf_idx", "euribor3m", "nr_employed") VALUES (24320, '-0.1', '93.2', '-42', '4.021', '5195.8');</w:t>
      </w:r>
    </w:p>
    <w:p w14:paraId="77AFAF11" w14:textId="77777777" w:rsidR="00EE6FEB" w:rsidRDefault="00EE6FEB"/>
    <w:p w14:paraId="29DC1F14" w14:textId="77777777" w:rsidR="00EE6FEB" w:rsidRDefault="00EE6FEB">
      <w:r>
        <w:t>INSERT INTO  "Customer_social_economic_data" ("Customer_id", "emp_var_rate", "cons_price_idx", "cons_conf_idx", "euribor3m", "nr_employed") VALUES (24321, '-0.1', '93.2', '-42', '4.021', '5195.8');</w:t>
      </w:r>
    </w:p>
    <w:p w14:paraId="7CA11E80" w14:textId="77777777" w:rsidR="00EE6FEB" w:rsidRDefault="00EE6FEB"/>
    <w:p w14:paraId="4C1C0557" w14:textId="77777777" w:rsidR="00EE6FEB" w:rsidRDefault="00EE6FEB">
      <w:r>
        <w:t>INSERT INTO  "Customer_social_economic_data" ("Customer_id", "emp_var_rate", "cons_price_idx", "cons_conf_idx", "euribor3m", "nr_employed") VALUES (24322, '-0.1', '93.2', '-42', '4.021', '5195.8');</w:t>
      </w:r>
    </w:p>
    <w:p w14:paraId="6A05C9B9" w14:textId="77777777" w:rsidR="00EE6FEB" w:rsidRDefault="00EE6FEB"/>
    <w:p w14:paraId="7B18A65B" w14:textId="77777777" w:rsidR="00EE6FEB" w:rsidRDefault="00EE6FEB">
      <w:r>
        <w:t>INSERT INTO  "Customer_social_economic_data" ("Customer_id", "emp_var_rate", "cons_price_idx", "cons_conf_idx", "euribor3m", "nr_employed") VALUES (24323, '-0.1', '93.2', '-42', '4.021', '5195.8');</w:t>
      </w:r>
    </w:p>
    <w:p w14:paraId="7BB2DD54" w14:textId="77777777" w:rsidR="00EE6FEB" w:rsidRDefault="00EE6FEB"/>
    <w:p w14:paraId="17E1CB7D" w14:textId="77777777" w:rsidR="00EE6FEB" w:rsidRDefault="00EE6FEB">
      <w:r>
        <w:t>INSERT INTO  "Customer_social_economic_data" ("Customer_id", "emp_var_rate", "cons_price_idx", "cons_conf_idx", "euribor3m", "nr_employed") VALUES (24324, '-0.1', '93.2', '-42', '4.021', '5195.8');</w:t>
      </w:r>
    </w:p>
    <w:p w14:paraId="4C484A82" w14:textId="77777777" w:rsidR="00EE6FEB" w:rsidRDefault="00EE6FEB"/>
    <w:p w14:paraId="0C5F3DBD" w14:textId="77777777" w:rsidR="00EE6FEB" w:rsidRDefault="00EE6FEB">
      <w:r>
        <w:t>INSERT INTO  "Customer_social_economic_data" ("Customer_id", "emp_var_rate", "cons_price_idx", "cons_conf_idx", "euribor3m", "nr_employed") VALUES (24325, '-0.1', '93.2', '-42', '4.021', '5195.8');</w:t>
      </w:r>
    </w:p>
    <w:p w14:paraId="3CD02D57" w14:textId="77777777" w:rsidR="00EE6FEB" w:rsidRDefault="00EE6FEB"/>
    <w:p w14:paraId="1968267E" w14:textId="77777777" w:rsidR="00EE6FEB" w:rsidRDefault="00EE6FEB">
      <w:r>
        <w:t>INSERT INTO  "Customer_social_economic_data" ("Customer_id", "emp_var_rate", "cons_price_idx", "cons_conf_idx", "euribor3m", "nr_employed") VALUES (24326, '-0.1', '93.2', '-42', '4.021', '5195.8');</w:t>
      </w:r>
    </w:p>
    <w:p w14:paraId="4B9978FA" w14:textId="77777777" w:rsidR="00EE6FEB" w:rsidRDefault="00EE6FEB"/>
    <w:p w14:paraId="59C2FA6B" w14:textId="77777777" w:rsidR="00EE6FEB" w:rsidRDefault="00EE6FEB">
      <w:r>
        <w:t>INSERT INTO  "Customer_social_economic_data" ("Customer_id", "emp_var_rate", "cons_price_idx", "cons_conf_idx", "euribor3m", "nr_employed") VALUES (24327, '-0.1', '93.2', '-42', '4.021', '5195.8');</w:t>
      </w:r>
    </w:p>
    <w:p w14:paraId="280DAE6B" w14:textId="77777777" w:rsidR="00EE6FEB" w:rsidRDefault="00EE6FEB"/>
    <w:p w14:paraId="2FE906A7" w14:textId="77777777" w:rsidR="00EE6FEB" w:rsidRDefault="00EE6FEB">
      <w:r>
        <w:t>INSERT INTO  "Customer_social_economic_data" ("Customer_id", "emp_var_rate", "cons_price_idx", "cons_conf_idx", "euribor3m", "nr_employed") VALUES (24328, '-0.1', '93.2', '-42', '4.021', '5195.8');</w:t>
      </w:r>
    </w:p>
    <w:p w14:paraId="19B10EF6" w14:textId="77777777" w:rsidR="00EE6FEB" w:rsidRDefault="00EE6FEB"/>
    <w:p w14:paraId="3897A220" w14:textId="77777777" w:rsidR="00EE6FEB" w:rsidRDefault="00EE6FEB">
      <w:r>
        <w:t>INSERT INTO  "Customer_social_economic_data" ("Customer_id", "emp_var_rate", "cons_price_idx", "cons_conf_idx", "euribor3m", "nr_employed") VALUES (24329, '-0.1', '93.2', '-42', '4.021', '5195.8');</w:t>
      </w:r>
    </w:p>
    <w:p w14:paraId="2C33664A" w14:textId="77777777" w:rsidR="00EE6FEB" w:rsidRDefault="00EE6FEB"/>
    <w:p w14:paraId="4AE7F55B" w14:textId="77777777" w:rsidR="00EE6FEB" w:rsidRDefault="00EE6FEB">
      <w:r>
        <w:t>INSERT INTO  "Customer_social_economic_data" ("Customer_id", "emp_var_rate", "cons_price_idx", "cons_conf_idx", "euribor3m", "nr_employed") VALUES (24330, '-0.1', '93.2', '-42', '4.021', '5195.8');</w:t>
      </w:r>
    </w:p>
    <w:p w14:paraId="3FBC810C" w14:textId="77777777" w:rsidR="00EE6FEB" w:rsidRDefault="00EE6FEB"/>
    <w:p w14:paraId="3DAF6CCC" w14:textId="77777777" w:rsidR="00EE6FEB" w:rsidRDefault="00EE6FEB">
      <w:r>
        <w:t>INSERT INTO  "Customer_social_economic_data" ("Customer_id", "emp_var_rate", "cons_price_idx", "cons_conf_idx", "euribor3m", "nr_employed") VALUES (24331, '-0.1', '93.2', '-42', '4.021', '5195.8');</w:t>
      </w:r>
    </w:p>
    <w:p w14:paraId="0DED93DF" w14:textId="77777777" w:rsidR="00EE6FEB" w:rsidRDefault="00EE6FEB"/>
    <w:p w14:paraId="6E4E899B" w14:textId="77777777" w:rsidR="00EE6FEB" w:rsidRDefault="00EE6FEB">
      <w:r>
        <w:t>INSERT INTO  "Customer_social_economic_data" ("Customer_id", "emp_var_rate", "cons_price_idx", "cons_conf_idx", "euribor3m", "nr_employed") VALUES (24332, '-0.1', '93.2', '-42', '4.021', '5195.8');</w:t>
      </w:r>
    </w:p>
    <w:p w14:paraId="5601F6F8" w14:textId="77777777" w:rsidR="00EE6FEB" w:rsidRDefault="00EE6FEB"/>
    <w:p w14:paraId="246C6515" w14:textId="77777777" w:rsidR="00EE6FEB" w:rsidRDefault="00EE6FEB">
      <w:r>
        <w:t>INSERT INTO  "Customer_social_economic_data" ("Customer_id", "emp_var_rate", "cons_price_idx", "cons_conf_idx", "euribor3m", "nr_employed") VALUES (24333, '-0.1', '93.2', '-42', '4.021', '5195.8');</w:t>
      </w:r>
    </w:p>
    <w:p w14:paraId="6D6E9A10" w14:textId="77777777" w:rsidR="00EE6FEB" w:rsidRDefault="00EE6FEB"/>
    <w:p w14:paraId="471943EF" w14:textId="77777777" w:rsidR="00EE6FEB" w:rsidRDefault="00EE6FEB">
      <w:r>
        <w:t>INSERT INTO  "Customer_social_economic_data" ("Customer_id", "emp_var_rate", "cons_price_idx", "cons_conf_idx", "euribor3m", "nr_employed") VALUES (24334, '-0.1', '93.2', '-42', '4.021', '5195.8');</w:t>
      </w:r>
    </w:p>
    <w:p w14:paraId="2F5005DC" w14:textId="77777777" w:rsidR="00EE6FEB" w:rsidRDefault="00EE6FEB"/>
    <w:p w14:paraId="2BFDA130" w14:textId="77777777" w:rsidR="00EE6FEB" w:rsidRDefault="00EE6FEB">
      <w:r>
        <w:t>INSERT INTO  "Customer_social_economic_data" ("Customer_id", "emp_var_rate", "cons_price_idx", "cons_conf_idx", "euribor3m", "nr_employed") VALUES (24335, '-0.1', '93.2', '-42', '4.021', '5195.8');</w:t>
      </w:r>
    </w:p>
    <w:p w14:paraId="3C1D873A" w14:textId="77777777" w:rsidR="00EE6FEB" w:rsidRDefault="00EE6FEB"/>
    <w:p w14:paraId="53D99F46" w14:textId="77777777" w:rsidR="00EE6FEB" w:rsidRDefault="00EE6FEB">
      <w:r>
        <w:t>INSERT INTO  "Customer_social_economic_data" ("Customer_id", "emp_var_rate", "cons_price_idx", "cons_conf_idx", "euribor3m", "nr_employed") VALUES (24336, '-0.1', '93.2', '-42', '4.021', '5195.8');</w:t>
      </w:r>
    </w:p>
    <w:p w14:paraId="5EC02D26" w14:textId="77777777" w:rsidR="00EE6FEB" w:rsidRDefault="00EE6FEB"/>
    <w:p w14:paraId="0D90FA27" w14:textId="77777777" w:rsidR="00EE6FEB" w:rsidRDefault="00EE6FEB">
      <w:r>
        <w:t>INSERT INTO  "Customer_social_economic_data" ("Customer_id", "emp_var_rate", "cons_price_idx", "cons_conf_idx", "euribor3m", "nr_employed") VALUES (24337, '-0.1', '93.2', '-42', '4.021', '5195.8');</w:t>
      </w:r>
    </w:p>
    <w:p w14:paraId="0DD95A80" w14:textId="77777777" w:rsidR="00EE6FEB" w:rsidRDefault="00EE6FEB"/>
    <w:p w14:paraId="66719A0B" w14:textId="77777777" w:rsidR="00EE6FEB" w:rsidRDefault="00EE6FEB">
      <w:r>
        <w:t>INSERT INTO  "Customer_social_economic_data" ("Customer_id", "emp_var_rate", "cons_price_idx", "cons_conf_idx", "euribor3m", "nr_employed") VALUES (24338, '-0.1', '93.2', '-42', '4.021', '5195.8');</w:t>
      </w:r>
    </w:p>
    <w:p w14:paraId="2F2F8505" w14:textId="77777777" w:rsidR="00EE6FEB" w:rsidRDefault="00EE6FEB"/>
    <w:p w14:paraId="4D0ECF4E" w14:textId="77777777" w:rsidR="00EE6FEB" w:rsidRDefault="00EE6FEB">
      <w:r>
        <w:t>INSERT INTO  "Customer_social_economic_data" ("Customer_id", "emp_var_rate", "cons_price_idx", "cons_conf_idx", "euribor3m", "nr_employed") VALUES (24339, '-0.1', '93.2', '-42', '4.021', '5195.8');</w:t>
      </w:r>
    </w:p>
    <w:p w14:paraId="4C33CFE8" w14:textId="77777777" w:rsidR="00EE6FEB" w:rsidRDefault="00EE6FEB"/>
    <w:p w14:paraId="7ABBD8AF" w14:textId="77777777" w:rsidR="00EE6FEB" w:rsidRDefault="00EE6FEB">
      <w:r>
        <w:t>INSERT INTO  "Customer_social_economic_data" ("Customer_id", "emp_var_rate", "cons_price_idx", "cons_conf_idx", "euribor3m", "nr_employed") VALUES (24340, '-0.1', '93.2', '-42', '4.021', '5195.8');</w:t>
      </w:r>
    </w:p>
    <w:p w14:paraId="1374B6E0" w14:textId="77777777" w:rsidR="00EE6FEB" w:rsidRDefault="00EE6FEB"/>
    <w:p w14:paraId="7F98683E" w14:textId="77777777" w:rsidR="00EE6FEB" w:rsidRDefault="00EE6FEB">
      <w:r>
        <w:t>INSERT INTO  "Customer_social_economic_data" ("Customer_id", "emp_var_rate", "cons_price_idx", "cons_conf_idx", "euribor3m", "nr_employed") VALUES (24341, '-0.1', '93.2', '-42', '4.021', '5195.8');</w:t>
      </w:r>
    </w:p>
    <w:p w14:paraId="14E40D8F" w14:textId="77777777" w:rsidR="00EE6FEB" w:rsidRDefault="00EE6FEB"/>
    <w:p w14:paraId="0BE8E452" w14:textId="77777777" w:rsidR="00EE6FEB" w:rsidRDefault="00EE6FEB">
      <w:r>
        <w:t>INSERT INTO  "Customer_social_economic_data" ("Customer_id", "emp_var_rate", "cons_price_idx", "cons_conf_idx", "euribor3m", "nr_employed") VALUES (24342, '-0.1', '93.2', '-42', '4.021', '5195.8');</w:t>
      </w:r>
    </w:p>
    <w:p w14:paraId="008BC834" w14:textId="77777777" w:rsidR="00EE6FEB" w:rsidRDefault="00EE6FEB"/>
    <w:p w14:paraId="0D8C1F07" w14:textId="77777777" w:rsidR="00EE6FEB" w:rsidRDefault="00EE6FEB">
      <w:r>
        <w:t>INSERT INTO  "Customer_social_economic_data" ("Customer_id", "emp_var_rate", "cons_price_idx", "cons_conf_idx", "euribor3m", "nr_employed") VALUES (24343, '-0.1', '93.2', '-42', '4.021', '5195.8');</w:t>
      </w:r>
    </w:p>
    <w:p w14:paraId="538F027F" w14:textId="77777777" w:rsidR="00EE6FEB" w:rsidRDefault="00EE6FEB"/>
    <w:p w14:paraId="305F94E5" w14:textId="77777777" w:rsidR="00EE6FEB" w:rsidRDefault="00EE6FEB">
      <w:r>
        <w:t>INSERT INTO  "Customer_social_economic_data" ("Customer_id", "emp_var_rate", "cons_price_idx", "cons_conf_idx", "euribor3m", "nr_employed") VALUES (24344, '-0.1', '93.2', '-42', '4.021', '5195.8');</w:t>
      </w:r>
    </w:p>
    <w:p w14:paraId="5DDFF3C0" w14:textId="77777777" w:rsidR="00EE6FEB" w:rsidRDefault="00EE6FEB"/>
    <w:p w14:paraId="7396EF6E" w14:textId="77777777" w:rsidR="00EE6FEB" w:rsidRDefault="00EE6FEB">
      <w:r>
        <w:t>INSERT INTO  "Customer_social_economic_data" ("Customer_id", "emp_var_rate", "cons_price_idx", "cons_conf_idx", "euribor3m", "nr_employed") VALUES (24345, '-0.1', '93.2', '-42', '4.021', '5195.8');</w:t>
      </w:r>
    </w:p>
    <w:p w14:paraId="006C3145" w14:textId="77777777" w:rsidR="00EE6FEB" w:rsidRDefault="00EE6FEB"/>
    <w:p w14:paraId="51AAE388" w14:textId="77777777" w:rsidR="00EE6FEB" w:rsidRDefault="00EE6FEB">
      <w:r>
        <w:t>INSERT INTO  "Customer_social_economic_data" ("Customer_id", "emp_var_rate", "cons_price_idx", "cons_conf_idx", "euribor3m", "nr_employed") VALUES (24346, '-0.1', '93.2', '-42', '4.021', '5195.8');</w:t>
      </w:r>
    </w:p>
    <w:p w14:paraId="23E7AC7B" w14:textId="77777777" w:rsidR="00EE6FEB" w:rsidRDefault="00EE6FEB"/>
    <w:p w14:paraId="09D0A1FC" w14:textId="77777777" w:rsidR="00EE6FEB" w:rsidRDefault="00EE6FEB">
      <w:r>
        <w:t>INSERT INTO  "Customer_social_economic_data" ("Customer_id", "emp_var_rate", "cons_price_idx", "cons_conf_idx", "euribor3m", "nr_employed") VALUES (24347, '-0.1', '93.2', '-42', '4.021', '5195.8');</w:t>
      </w:r>
    </w:p>
    <w:p w14:paraId="23E2F5F9" w14:textId="77777777" w:rsidR="00EE6FEB" w:rsidRDefault="00EE6FEB"/>
    <w:p w14:paraId="5503187D" w14:textId="77777777" w:rsidR="00EE6FEB" w:rsidRDefault="00EE6FEB">
      <w:r>
        <w:t>INSERT INTO  "Customer_social_economic_data" ("Customer_id", "emp_var_rate", "cons_price_idx", "cons_conf_idx", "euribor3m", "nr_employed") VALUES (24348, '-0.1', '93.2', '-42', '4.021', '5195.8');</w:t>
      </w:r>
    </w:p>
    <w:p w14:paraId="72CF54BD" w14:textId="77777777" w:rsidR="00EE6FEB" w:rsidRDefault="00EE6FEB"/>
    <w:p w14:paraId="16F2D4FE" w14:textId="77777777" w:rsidR="00EE6FEB" w:rsidRDefault="00EE6FEB">
      <w:r>
        <w:t>INSERT INTO  "Customer_social_economic_data" ("Customer_id", "emp_var_rate", "cons_price_idx", "cons_conf_idx", "euribor3m", "nr_employed") VALUES (24349, '-0.1', '93.2', '-42', '4.021', '5195.8');</w:t>
      </w:r>
    </w:p>
    <w:p w14:paraId="7CE1D156" w14:textId="77777777" w:rsidR="00EE6FEB" w:rsidRDefault="00EE6FEB"/>
    <w:p w14:paraId="7E28D1DD" w14:textId="77777777" w:rsidR="00EE6FEB" w:rsidRDefault="00EE6FEB">
      <w:r>
        <w:t>INSERT INTO  "Customer_social_economic_data" ("Customer_id", "emp_var_rate", "cons_price_idx", "cons_conf_idx", "euribor3m", "nr_employed") VALUES (24350, '-0.1', '93.2', '-42', '4.021', '5195.8');</w:t>
      </w:r>
    </w:p>
    <w:p w14:paraId="7F0814C6" w14:textId="77777777" w:rsidR="00EE6FEB" w:rsidRDefault="00EE6FEB"/>
    <w:p w14:paraId="7411FC1E" w14:textId="77777777" w:rsidR="00EE6FEB" w:rsidRDefault="00EE6FEB">
      <w:r>
        <w:t>INSERT INTO  "Customer_social_economic_data" ("Customer_id", "emp_var_rate", "cons_price_idx", "cons_conf_idx", "euribor3m", "nr_employed") VALUES (24351, '-0.1', '93.2', '-42', '4.021', '5195.8');</w:t>
      </w:r>
    </w:p>
    <w:p w14:paraId="71020567" w14:textId="77777777" w:rsidR="00EE6FEB" w:rsidRDefault="00EE6FEB"/>
    <w:p w14:paraId="75964005" w14:textId="77777777" w:rsidR="00EE6FEB" w:rsidRDefault="00EE6FEB">
      <w:r>
        <w:t>INSERT INTO  "Customer_social_economic_data" ("Customer_id", "emp_var_rate", "cons_price_idx", "cons_conf_idx", "euribor3m", "nr_employed") VALUES (24352, '-0.1', '93.2', '-42', '4.021', '5195.8');</w:t>
      </w:r>
    </w:p>
    <w:p w14:paraId="2022E68C" w14:textId="77777777" w:rsidR="00EE6FEB" w:rsidRDefault="00EE6FEB"/>
    <w:p w14:paraId="75F33D88" w14:textId="77777777" w:rsidR="00EE6FEB" w:rsidRDefault="00EE6FEB">
      <w:r>
        <w:t>INSERT INTO  "Customer_social_economic_data" ("Customer_id", "emp_var_rate", "cons_price_idx", "cons_conf_idx", "euribor3m", "nr_employed") VALUES (24353, '-0.1', '93.2', '-42', '4.021', '5195.8');</w:t>
      </w:r>
    </w:p>
    <w:p w14:paraId="0F8C7ED9" w14:textId="77777777" w:rsidR="00EE6FEB" w:rsidRDefault="00EE6FEB"/>
    <w:p w14:paraId="1BEB08CD" w14:textId="77777777" w:rsidR="00EE6FEB" w:rsidRDefault="00EE6FEB">
      <w:r>
        <w:t>INSERT INTO  "Customer_social_economic_data" ("Customer_id", "emp_var_rate", "cons_price_idx", "cons_conf_idx", "euribor3m", "nr_employed") VALUES (24354, '-0.1', '93.2', '-42', '4.021', '5195.8');</w:t>
      </w:r>
    </w:p>
    <w:p w14:paraId="22BD5C44" w14:textId="77777777" w:rsidR="00EE6FEB" w:rsidRDefault="00EE6FEB"/>
    <w:p w14:paraId="55897498" w14:textId="77777777" w:rsidR="00EE6FEB" w:rsidRDefault="00EE6FEB">
      <w:r>
        <w:t>INSERT INTO  "Customer_social_economic_data" ("Customer_id", "emp_var_rate", "cons_price_idx", "cons_conf_idx", "euribor3m", "nr_employed") VALUES (24355, '-0.1', '93.2', '-42', '4.021', '5195.8');</w:t>
      </w:r>
    </w:p>
    <w:p w14:paraId="154AC789" w14:textId="77777777" w:rsidR="00EE6FEB" w:rsidRDefault="00EE6FEB"/>
    <w:p w14:paraId="70D57DDA" w14:textId="77777777" w:rsidR="00EE6FEB" w:rsidRDefault="00EE6FEB">
      <w:r>
        <w:t>INSERT INTO  "Customer_social_economic_data" ("Customer_id", "emp_var_rate", "cons_price_idx", "cons_conf_idx", "euribor3m", "nr_employed") VALUES (24356, '-0.1', '93.2', '-42', '4.021', '5195.8');</w:t>
      </w:r>
    </w:p>
    <w:p w14:paraId="4949FF0B" w14:textId="77777777" w:rsidR="00EE6FEB" w:rsidRDefault="00EE6FEB"/>
    <w:p w14:paraId="36CA23BC" w14:textId="77777777" w:rsidR="00EE6FEB" w:rsidRDefault="00EE6FEB">
      <w:r>
        <w:t>INSERT INTO  "Customer_social_economic_data" ("Customer_id", "emp_var_rate", "cons_price_idx", "cons_conf_idx", "euribor3m", "nr_employed") VALUES (24357, '-0.1', '93.2', '-42', '4.021', '5195.8');</w:t>
      </w:r>
    </w:p>
    <w:p w14:paraId="03C9BBDE" w14:textId="77777777" w:rsidR="00EE6FEB" w:rsidRDefault="00EE6FEB"/>
    <w:p w14:paraId="6D38DB95" w14:textId="77777777" w:rsidR="00EE6FEB" w:rsidRDefault="00EE6FEB">
      <w:r>
        <w:t>INSERT INTO  "Customer_social_economic_data" ("Customer_id", "emp_var_rate", "cons_price_idx", "cons_conf_idx", "euribor3m", "nr_employed") VALUES (24358, '-0.1', '93.2', '-42', '4.021', '5195.8');</w:t>
      </w:r>
    </w:p>
    <w:p w14:paraId="394CDC37" w14:textId="77777777" w:rsidR="00EE6FEB" w:rsidRDefault="00EE6FEB"/>
    <w:p w14:paraId="54A8F1D6" w14:textId="77777777" w:rsidR="00EE6FEB" w:rsidRDefault="00EE6FEB">
      <w:r>
        <w:t>INSERT INTO  "Customer_social_economic_data" ("Customer_id", "emp_var_rate", "cons_price_idx", "cons_conf_idx", "euribor3m", "nr_employed") VALUES (24359, '-0.1', '93.2', '-42', '4.021', '5195.8');</w:t>
      </w:r>
    </w:p>
    <w:p w14:paraId="70527FFF" w14:textId="77777777" w:rsidR="00EE6FEB" w:rsidRDefault="00EE6FEB"/>
    <w:p w14:paraId="28055100" w14:textId="77777777" w:rsidR="00EE6FEB" w:rsidRDefault="00EE6FEB">
      <w:r>
        <w:t>INSERT INTO  "Customer_social_economic_data" ("Customer_id", "emp_var_rate", "cons_price_idx", "cons_conf_idx", "euribor3m", "nr_employed") VALUES (24360, '-0.1', '93.2', '-42', '4.021', '5195.8');</w:t>
      </w:r>
    </w:p>
    <w:p w14:paraId="6F012E1C" w14:textId="77777777" w:rsidR="00EE6FEB" w:rsidRDefault="00EE6FEB"/>
    <w:p w14:paraId="1B52E275" w14:textId="77777777" w:rsidR="00EE6FEB" w:rsidRDefault="00EE6FEB">
      <w:r>
        <w:t>INSERT INTO  "Customer_social_economic_data" ("Customer_id", "emp_var_rate", "cons_price_idx", "cons_conf_idx", "euribor3m", "nr_employed") VALUES (24361, '-0.1', '93.2', '-42', '4.021', '5195.8');</w:t>
      </w:r>
    </w:p>
    <w:p w14:paraId="55C666C3" w14:textId="77777777" w:rsidR="00EE6FEB" w:rsidRDefault="00EE6FEB"/>
    <w:p w14:paraId="376132E3" w14:textId="77777777" w:rsidR="00EE6FEB" w:rsidRDefault="00EE6FEB">
      <w:r>
        <w:t>INSERT INTO  "Customer_social_economic_data" ("Customer_id", "emp_var_rate", "cons_price_idx", "cons_conf_idx", "euribor3m", "nr_employed") VALUES (24362, '-0.1', '93.2', '-42', '4.021', '5195.8');</w:t>
      </w:r>
    </w:p>
    <w:p w14:paraId="26EA0575" w14:textId="77777777" w:rsidR="00EE6FEB" w:rsidRDefault="00EE6FEB"/>
    <w:p w14:paraId="7AE02EEB" w14:textId="77777777" w:rsidR="00EE6FEB" w:rsidRDefault="00EE6FEB">
      <w:r>
        <w:t>INSERT INTO  "Customer_social_economic_data" ("Customer_id", "emp_var_rate", "cons_price_idx", "cons_conf_idx", "euribor3m", "nr_employed") VALUES (24363, '-0.1', '93.2', '-42', '4.021', '5195.8');</w:t>
      </w:r>
    </w:p>
    <w:p w14:paraId="0574F046" w14:textId="77777777" w:rsidR="00EE6FEB" w:rsidRDefault="00EE6FEB"/>
    <w:p w14:paraId="72326D7E" w14:textId="77777777" w:rsidR="00EE6FEB" w:rsidRDefault="00EE6FEB">
      <w:r>
        <w:t>INSERT INTO  "Customer_social_economic_data" ("Customer_id", "emp_var_rate", "cons_price_idx", "cons_conf_idx", "euribor3m", "nr_employed") VALUES (24364, '-0.1', '93.2', '-42', '4.021', '5195.8');</w:t>
      </w:r>
    </w:p>
    <w:p w14:paraId="139F603B" w14:textId="77777777" w:rsidR="00EE6FEB" w:rsidRDefault="00EE6FEB"/>
    <w:p w14:paraId="643B68CF" w14:textId="77777777" w:rsidR="00EE6FEB" w:rsidRDefault="00EE6FEB">
      <w:r>
        <w:t>INSERT INTO  "Customer_social_economic_data" ("Customer_id", "emp_var_rate", "cons_price_idx", "cons_conf_idx", "euribor3m", "nr_employed") VALUES (24365, '-0.1', '93.2', '-42', '4.021', '5195.8');</w:t>
      </w:r>
    </w:p>
    <w:p w14:paraId="5630C1F0" w14:textId="77777777" w:rsidR="00EE6FEB" w:rsidRDefault="00EE6FEB"/>
    <w:p w14:paraId="278CEDE1" w14:textId="77777777" w:rsidR="00EE6FEB" w:rsidRDefault="00EE6FEB">
      <w:r>
        <w:t>INSERT INTO  "Customer_social_economic_data" ("Customer_id", "emp_var_rate", "cons_price_idx", "cons_conf_idx", "euribor3m", "nr_employed") VALUES (24366, '-0.1', '93.2', '-42', '4.021', '5195.8');</w:t>
      </w:r>
    </w:p>
    <w:p w14:paraId="648E9479" w14:textId="77777777" w:rsidR="00EE6FEB" w:rsidRDefault="00EE6FEB"/>
    <w:p w14:paraId="4CE2C797" w14:textId="77777777" w:rsidR="00EE6FEB" w:rsidRDefault="00EE6FEB">
      <w:r>
        <w:t>INSERT INTO  "Customer_social_economic_data" ("Customer_id", "emp_var_rate", "cons_price_idx", "cons_conf_idx", "euribor3m", "nr_employed") VALUES (24367, '-0.1', '93.2', '-42', '4.021', '5195.8');</w:t>
      </w:r>
    </w:p>
    <w:p w14:paraId="330FB955" w14:textId="77777777" w:rsidR="00EE6FEB" w:rsidRDefault="00EE6FEB"/>
    <w:p w14:paraId="7D45C4AC" w14:textId="77777777" w:rsidR="00EE6FEB" w:rsidRDefault="00EE6FEB">
      <w:r>
        <w:t>INSERT INTO  "Customer_social_economic_data" ("Customer_id", "emp_var_rate", "cons_price_idx", "cons_conf_idx", "euribor3m", "nr_employed") VALUES (24368, '-0.1', '93.2', '-42', '4.021', '5195.8');</w:t>
      </w:r>
    </w:p>
    <w:p w14:paraId="7896EFAB" w14:textId="77777777" w:rsidR="00EE6FEB" w:rsidRDefault="00EE6FEB"/>
    <w:p w14:paraId="5175769F" w14:textId="77777777" w:rsidR="00EE6FEB" w:rsidRDefault="00EE6FEB">
      <w:r>
        <w:t>INSERT INTO  "Customer_social_economic_data" ("Customer_id", "emp_var_rate", "cons_price_idx", "cons_conf_idx", "euribor3m", "nr_employed") VALUES (24369, '-0.1', '93.2', '-42', '4.021', '5195.8');</w:t>
      </w:r>
    </w:p>
    <w:p w14:paraId="22548336" w14:textId="77777777" w:rsidR="00EE6FEB" w:rsidRDefault="00EE6FEB"/>
    <w:p w14:paraId="1F3A731B" w14:textId="77777777" w:rsidR="00EE6FEB" w:rsidRDefault="00EE6FEB">
      <w:r>
        <w:t>INSERT INTO  "Customer_social_economic_data" ("Customer_id", "emp_var_rate", "cons_price_idx", "cons_conf_idx", "euribor3m", "nr_employed") VALUES (24370, '-0.1', '93.2', '-42', '4.021', '5195.8');</w:t>
      </w:r>
    </w:p>
    <w:p w14:paraId="205E8709" w14:textId="77777777" w:rsidR="00EE6FEB" w:rsidRDefault="00EE6FEB"/>
    <w:p w14:paraId="656F2EE5" w14:textId="77777777" w:rsidR="00EE6FEB" w:rsidRDefault="00EE6FEB">
      <w:r>
        <w:t>INSERT INTO  "Customer_social_economic_data" ("Customer_id", "emp_var_rate", "cons_price_idx", "cons_conf_idx", "euribor3m", "nr_employed") VALUES (24371, '-0.1', '93.2', '-42', '4.021', '5195.8');</w:t>
      </w:r>
    </w:p>
    <w:p w14:paraId="75670418" w14:textId="77777777" w:rsidR="00EE6FEB" w:rsidRDefault="00EE6FEB"/>
    <w:p w14:paraId="0C15050F" w14:textId="77777777" w:rsidR="00EE6FEB" w:rsidRDefault="00EE6FEB">
      <w:r>
        <w:t>INSERT INTO  "Customer_social_economic_data" ("Customer_id", "emp_var_rate", "cons_price_idx", "cons_conf_idx", "euribor3m", "nr_employed") VALUES (24372, '-0.1', '93.2', '-42', '4.021', '5195.8');</w:t>
      </w:r>
    </w:p>
    <w:p w14:paraId="1D6FB923" w14:textId="77777777" w:rsidR="00EE6FEB" w:rsidRDefault="00EE6FEB"/>
    <w:p w14:paraId="621E3F64" w14:textId="77777777" w:rsidR="00EE6FEB" w:rsidRDefault="00EE6FEB">
      <w:r>
        <w:t>INSERT INTO  "Customer_social_economic_data" ("Customer_id", "emp_var_rate", "cons_price_idx", "cons_conf_idx", "euribor3m", "nr_employed") VALUES (24373, '-0.1', '93.2', '-42', '4.021', '5195.8');</w:t>
      </w:r>
    </w:p>
    <w:p w14:paraId="3D72CAB3" w14:textId="77777777" w:rsidR="00EE6FEB" w:rsidRDefault="00EE6FEB"/>
    <w:p w14:paraId="77D71A07" w14:textId="77777777" w:rsidR="00EE6FEB" w:rsidRDefault="00EE6FEB">
      <w:r>
        <w:t>INSERT INTO  "Customer_social_economic_data" ("Customer_id", "emp_var_rate", "cons_price_idx", "cons_conf_idx", "euribor3m", "nr_employed") VALUES (24374, '-0.1', '93.2', '-42', '4.021', '5195.8');</w:t>
      </w:r>
    </w:p>
    <w:p w14:paraId="120E790E" w14:textId="77777777" w:rsidR="00EE6FEB" w:rsidRDefault="00EE6FEB"/>
    <w:p w14:paraId="5046C0F6" w14:textId="77777777" w:rsidR="00EE6FEB" w:rsidRDefault="00EE6FEB">
      <w:r>
        <w:t>INSERT INTO  "Customer_social_economic_data" ("Customer_id", "emp_var_rate", "cons_price_idx", "cons_conf_idx", "euribor3m", "nr_employed") VALUES (24375, '-0.1', '93.2', '-42', '4.021', '5195.8');</w:t>
      </w:r>
    </w:p>
    <w:p w14:paraId="45658405" w14:textId="77777777" w:rsidR="00EE6FEB" w:rsidRDefault="00EE6FEB"/>
    <w:p w14:paraId="628687CF" w14:textId="77777777" w:rsidR="00EE6FEB" w:rsidRDefault="00EE6FEB">
      <w:r>
        <w:t>INSERT INTO  "Customer_social_economic_data" ("Customer_id", "emp_var_rate", "cons_price_idx", "cons_conf_idx", "euribor3m", "nr_employed") VALUES (24376, '-0.1', '93.2', '-42', '4.021', '5195.8');</w:t>
      </w:r>
    </w:p>
    <w:p w14:paraId="5E1501CA" w14:textId="77777777" w:rsidR="00EE6FEB" w:rsidRDefault="00EE6FEB"/>
    <w:p w14:paraId="66F28A4E" w14:textId="77777777" w:rsidR="00EE6FEB" w:rsidRDefault="00EE6FEB">
      <w:r>
        <w:t>INSERT INTO  "Customer_social_economic_data" ("Customer_id", "emp_var_rate", "cons_price_idx", "cons_conf_idx", "euribor3m", "nr_employed") VALUES (24377, '-0.1', '93.2', '-42', '4.021', '5195.8');</w:t>
      </w:r>
    </w:p>
    <w:p w14:paraId="01B0D012" w14:textId="77777777" w:rsidR="00EE6FEB" w:rsidRDefault="00EE6FEB"/>
    <w:p w14:paraId="772AEE12" w14:textId="77777777" w:rsidR="00EE6FEB" w:rsidRDefault="00EE6FEB">
      <w:r>
        <w:t>INSERT INTO  "Customer_social_economic_data" ("Customer_id", "emp_var_rate", "cons_price_idx", "cons_conf_idx", "euribor3m", "nr_employed") VALUES (24378, '-0.1', '93.2', '-42', '4.021', '5195.8');</w:t>
      </w:r>
    </w:p>
    <w:p w14:paraId="44FC16D6" w14:textId="77777777" w:rsidR="00EE6FEB" w:rsidRDefault="00EE6FEB"/>
    <w:p w14:paraId="1604E8AF" w14:textId="77777777" w:rsidR="00EE6FEB" w:rsidRDefault="00EE6FEB">
      <w:r>
        <w:t>INSERT INTO  "Customer_social_economic_data" ("Customer_id", "emp_var_rate", "cons_price_idx", "cons_conf_idx", "euribor3m", "nr_employed") VALUES (24379, '-0.1', '93.2', '-42', '4.021', '5195.8');</w:t>
      </w:r>
    </w:p>
    <w:p w14:paraId="555F4C5A" w14:textId="77777777" w:rsidR="00EE6FEB" w:rsidRDefault="00EE6FEB"/>
    <w:p w14:paraId="4400FD2D" w14:textId="77777777" w:rsidR="00EE6FEB" w:rsidRDefault="00EE6FEB">
      <w:r>
        <w:t>INSERT INTO  "Customer_social_economic_data" ("Customer_id", "emp_var_rate", "cons_price_idx", "cons_conf_idx", "euribor3m", "nr_employed") VALUES (24380, '-0.1', '93.2', '-42', '4.021', '5195.8');</w:t>
      </w:r>
    </w:p>
    <w:p w14:paraId="74FD7113" w14:textId="77777777" w:rsidR="00EE6FEB" w:rsidRDefault="00EE6FEB"/>
    <w:p w14:paraId="39E7DBEA" w14:textId="77777777" w:rsidR="00EE6FEB" w:rsidRDefault="00EE6FEB">
      <w:r>
        <w:t>INSERT INTO  "Customer_social_economic_data" ("Customer_id", "emp_var_rate", "cons_price_idx", "cons_conf_idx", "euribor3m", "nr_employed") VALUES (24381, '-0.1', '93.2', '-42', '4.021', '5195.8');</w:t>
      </w:r>
    </w:p>
    <w:p w14:paraId="0EEC7D26" w14:textId="77777777" w:rsidR="00EE6FEB" w:rsidRDefault="00EE6FEB"/>
    <w:p w14:paraId="2189C5D1" w14:textId="77777777" w:rsidR="00EE6FEB" w:rsidRDefault="00EE6FEB">
      <w:r>
        <w:t>INSERT INTO  "Customer_social_economic_data" ("Customer_id", "emp_var_rate", "cons_price_idx", "cons_conf_idx", "euribor3m", "nr_employed") VALUES (24382, '-0.1', '93.2', '-42', '4.021', '5195.8');</w:t>
      </w:r>
    </w:p>
    <w:p w14:paraId="3D76A071" w14:textId="77777777" w:rsidR="00EE6FEB" w:rsidRDefault="00EE6FEB"/>
    <w:p w14:paraId="0AF5EDC4" w14:textId="77777777" w:rsidR="00EE6FEB" w:rsidRDefault="00EE6FEB">
      <w:r>
        <w:t>INSERT INTO  "Customer_social_economic_data" ("Customer_id", "emp_var_rate", "cons_price_idx", "cons_conf_idx", "euribor3m", "nr_employed") VALUES (24383, '-0.1', '93.2', '-42', '4.021', '5195.8');</w:t>
      </w:r>
    </w:p>
    <w:p w14:paraId="17AF1C19" w14:textId="77777777" w:rsidR="00EE6FEB" w:rsidRDefault="00EE6FEB"/>
    <w:p w14:paraId="33D59EC9" w14:textId="77777777" w:rsidR="00EE6FEB" w:rsidRDefault="00EE6FEB">
      <w:r>
        <w:t>INSERT INTO  "Customer_social_economic_data" ("Customer_id", "emp_var_rate", "cons_price_idx", "cons_conf_idx", "euribor3m", "nr_employed") VALUES (24384, '-0.1', '93.2', '-42', '4.021', '5195.8');</w:t>
      </w:r>
    </w:p>
    <w:p w14:paraId="2539453C" w14:textId="77777777" w:rsidR="00EE6FEB" w:rsidRDefault="00EE6FEB"/>
    <w:p w14:paraId="2121DBD3" w14:textId="77777777" w:rsidR="00EE6FEB" w:rsidRDefault="00EE6FEB">
      <w:r>
        <w:t>INSERT INTO  "Customer_social_economic_data" ("Customer_id", "emp_var_rate", "cons_price_idx", "cons_conf_idx", "euribor3m", "nr_employed") VALUES (24385, '-0.1', '93.2', '-42', '4.021', '5195.8');</w:t>
      </w:r>
    </w:p>
    <w:p w14:paraId="2AFAFD01" w14:textId="77777777" w:rsidR="00EE6FEB" w:rsidRDefault="00EE6FEB"/>
    <w:p w14:paraId="79C8D08C" w14:textId="77777777" w:rsidR="00EE6FEB" w:rsidRDefault="00EE6FEB">
      <w:r>
        <w:t>INSERT INTO  "Customer_social_economic_data" ("Customer_id", "emp_var_rate", "cons_price_idx", "cons_conf_idx", "euribor3m", "nr_employed") VALUES (24386, '-0.1', '93.2', '-42', '4.021', '5195.8');</w:t>
      </w:r>
    </w:p>
    <w:p w14:paraId="27F58C1D" w14:textId="77777777" w:rsidR="00EE6FEB" w:rsidRDefault="00EE6FEB"/>
    <w:p w14:paraId="120CF4C0" w14:textId="77777777" w:rsidR="00EE6FEB" w:rsidRDefault="00EE6FEB">
      <w:r>
        <w:t>INSERT INTO  "Customer_social_economic_data" ("Customer_id", "emp_var_rate", "cons_price_idx", "cons_conf_idx", "euribor3m", "nr_employed") VALUES (24387, '-0.1', '93.2', '-42', '4.021', '5195.8');</w:t>
      </w:r>
    </w:p>
    <w:p w14:paraId="161636C7" w14:textId="77777777" w:rsidR="00EE6FEB" w:rsidRDefault="00EE6FEB"/>
    <w:p w14:paraId="6D403FA4" w14:textId="77777777" w:rsidR="00EE6FEB" w:rsidRDefault="00EE6FEB">
      <w:r>
        <w:t>INSERT INTO  "Customer_social_economic_data" ("Customer_id", "emp_var_rate", "cons_price_idx", "cons_conf_idx", "euribor3m", "nr_employed") VALUES (24388, '-0.1', '93.2', '-42', '4.021', '5195.8');</w:t>
      </w:r>
    </w:p>
    <w:p w14:paraId="54D65E21" w14:textId="77777777" w:rsidR="00EE6FEB" w:rsidRDefault="00EE6FEB"/>
    <w:p w14:paraId="3EE5F307" w14:textId="77777777" w:rsidR="00EE6FEB" w:rsidRDefault="00EE6FEB">
      <w:r>
        <w:t>INSERT INTO  "Customer_social_economic_data" ("Customer_id", "emp_var_rate", "cons_price_idx", "cons_conf_idx", "euribor3m", "nr_employed") VALUES (24389, '-0.1', '93.2', '-42', '4.021', '5195.8');</w:t>
      </w:r>
    </w:p>
    <w:p w14:paraId="16A9219F" w14:textId="77777777" w:rsidR="00EE6FEB" w:rsidRDefault="00EE6FEB"/>
    <w:p w14:paraId="717B8E93" w14:textId="77777777" w:rsidR="00EE6FEB" w:rsidRDefault="00EE6FEB">
      <w:r>
        <w:t>INSERT INTO  "Customer_social_economic_data" ("Customer_id", "emp_var_rate", "cons_price_idx", "cons_conf_idx", "euribor3m", "nr_employed") VALUES (24390, '-0.1', '93.2', '-42', '4.021', '5195.8');</w:t>
      </w:r>
    </w:p>
    <w:p w14:paraId="2C1997FD" w14:textId="77777777" w:rsidR="00EE6FEB" w:rsidRDefault="00EE6FEB"/>
    <w:p w14:paraId="6CE87EAD" w14:textId="77777777" w:rsidR="00EE6FEB" w:rsidRDefault="00EE6FEB">
      <w:r>
        <w:t>INSERT INTO  "Customer_social_economic_data" ("Customer_id", "emp_var_rate", "cons_price_idx", "cons_conf_idx", "euribor3m", "nr_employed") VALUES (24391, '-0.1', '93.2', '-42', '4.021', '5195.8');</w:t>
      </w:r>
    </w:p>
    <w:p w14:paraId="2E50B4C6" w14:textId="77777777" w:rsidR="00EE6FEB" w:rsidRDefault="00EE6FEB"/>
    <w:p w14:paraId="6933E891" w14:textId="77777777" w:rsidR="00EE6FEB" w:rsidRDefault="00EE6FEB">
      <w:r>
        <w:t>INSERT INTO  "Customer_social_economic_data" ("Customer_id", "emp_var_rate", "cons_price_idx", "cons_conf_idx", "euribor3m", "nr_employed") VALUES (24392, '-0.1', '93.2', '-42', '4.021', '5195.8');</w:t>
      </w:r>
    </w:p>
    <w:p w14:paraId="076DFE50" w14:textId="77777777" w:rsidR="00EE6FEB" w:rsidRDefault="00EE6FEB"/>
    <w:p w14:paraId="21C1EB4D" w14:textId="77777777" w:rsidR="00EE6FEB" w:rsidRDefault="00EE6FEB">
      <w:r>
        <w:t>INSERT INTO  "Customer_social_economic_data" ("Customer_id", "emp_var_rate", "cons_price_idx", "cons_conf_idx", "euribor3m", "nr_employed") VALUES (24393, '-0.1', '93.2', '-42', '4.021', '5195.8');</w:t>
      </w:r>
    </w:p>
    <w:p w14:paraId="276CB135" w14:textId="77777777" w:rsidR="00EE6FEB" w:rsidRDefault="00EE6FEB"/>
    <w:p w14:paraId="0FD6F5A1" w14:textId="77777777" w:rsidR="00EE6FEB" w:rsidRDefault="00EE6FEB">
      <w:r>
        <w:t>INSERT INTO  "Customer_social_economic_data" ("Customer_id", "emp_var_rate", "cons_price_idx", "cons_conf_idx", "euribor3m", "nr_employed") VALUES (24394, '-0.1', '93.2', '-42', '4.021', '5195.8');</w:t>
      </w:r>
    </w:p>
    <w:p w14:paraId="4499DDE1" w14:textId="77777777" w:rsidR="00EE6FEB" w:rsidRDefault="00EE6FEB"/>
    <w:p w14:paraId="5DE1EA03" w14:textId="77777777" w:rsidR="00EE6FEB" w:rsidRDefault="00EE6FEB">
      <w:r>
        <w:t>INSERT INTO  "Customer_social_economic_data" ("Customer_id", "emp_var_rate", "cons_price_idx", "cons_conf_idx", "euribor3m", "nr_employed") VALUES (24395, '-0.1', '93.2', '-42', '4.021', '5195.8');</w:t>
      </w:r>
    </w:p>
    <w:p w14:paraId="3EDB56CC" w14:textId="77777777" w:rsidR="00EE6FEB" w:rsidRDefault="00EE6FEB"/>
    <w:p w14:paraId="7F9DA48D" w14:textId="77777777" w:rsidR="00EE6FEB" w:rsidRDefault="00EE6FEB">
      <w:r>
        <w:t>INSERT INTO  "Customer_social_economic_data" ("Customer_id", "emp_var_rate", "cons_price_idx", "cons_conf_idx", "euribor3m", "nr_employed") VALUES (24396, '-0.1', '93.2', '-42', '4.021', '5195.8');</w:t>
      </w:r>
    </w:p>
    <w:p w14:paraId="5DBEAA42" w14:textId="77777777" w:rsidR="00EE6FEB" w:rsidRDefault="00EE6FEB"/>
    <w:p w14:paraId="76969BB0" w14:textId="77777777" w:rsidR="00EE6FEB" w:rsidRDefault="00EE6FEB">
      <w:r>
        <w:t>INSERT INTO  "Customer_social_economic_data" ("Customer_id", "emp_var_rate", "cons_price_idx", "cons_conf_idx", "euribor3m", "nr_employed") VALUES (24397, '-0.1', '93.2', '-42', '4.021', '5195.8');</w:t>
      </w:r>
    </w:p>
    <w:p w14:paraId="0ADF967E" w14:textId="77777777" w:rsidR="00EE6FEB" w:rsidRDefault="00EE6FEB"/>
    <w:p w14:paraId="3E9D1473" w14:textId="77777777" w:rsidR="00EE6FEB" w:rsidRDefault="00EE6FEB">
      <w:r>
        <w:t>INSERT INTO  "Customer_social_economic_data" ("Customer_id", "emp_var_rate", "cons_price_idx", "cons_conf_idx", "euribor3m", "nr_employed") VALUES (24398, '-0.1', '93.2', '-42', '4.021', '5195.8');</w:t>
      </w:r>
    </w:p>
    <w:p w14:paraId="2B264DDB" w14:textId="77777777" w:rsidR="00EE6FEB" w:rsidRDefault="00EE6FEB"/>
    <w:p w14:paraId="7785885F" w14:textId="77777777" w:rsidR="00EE6FEB" w:rsidRDefault="00EE6FEB">
      <w:r>
        <w:t>INSERT INTO  "Customer_social_economic_data" ("Customer_id", "emp_var_rate", "cons_price_idx", "cons_conf_idx", "euribor3m", "nr_employed") VALUES (24399, '-0.1', '93.2', '-42', '4.021', '5195.8');</w:t>
      </w:r>
    </w:p>
    <w:p w14:paraId="58CD9F18" w14:textId="77777777" w:rsidR="00EE6FEB" w:rsidRDefault="00EE6FEB"/>
    <w:p w14:paraId="635D3BDA" w14:textId="77777777" w:rsidR="00EE6FEB" w:rsidRDefault="00EE6FEB">
      <w:r>
        <w:t>INSERT INTO  "Customer_social_economic_data" ("Customer_id", "emp_var_rate", "cons_price_idx", "cons_conf_idx", "euribor3m", "nr_employed") VALUES (24400, '-0.1', '93.2', '-42', '4.021', '5195.8');</w:t>
      </w:r>
    </w:p>
    <w:p w14:paraId="0ACDF5C3" w14:textId="77777777" w:rsidR="00EE6FEB" w:rsidRDefault="00EE6FEB"/>
    <w:p w14:paraId="1A59EBF8" w14:textId="77777777" w:rsidR="00EE6FEB" w:rsidRDefault="00EE6FEB">
      <w:r>
        <w:t>INSERT INTO  "Customer_social_economic_data" ("Customer_id", "emp_var_rate", "cons_price_idx", "cons_conf_idx", "euribor3m", "nr_employed") VALUES (24401, '-0.1', '93.2', '-42', '4.021', '5195.8');</w:t>
      </w:r>
    </w:p>
    <w:p w14:paraId="06BE506E" w14:textId="77777777" w:rsidR="00EE6FEB" w:rsidRDefault="00EE6FEB"/>
    <w:p w14:paraId="4E203C70" w14:textId="77777777" w:rsidR="00EE6FEB" w:rsidRDefault="00EE6FEB">
      <w:r>
        <w:t>INSERT INTO  "Customer_social_economic_data" ("Customer_id", "emp_var_rate", "cons_price_idx", "cons_conf_idx", "euribor3m", "nr_employed") VALUES (24402, '-0.1', '93.2', '-42', '4.021', '5195.8');</w:t>
      </w:r>
    </w:p>
    <w:p w14:paraId="45BB8288" w14:textId="77777777" w:rsidR="00EE6FEB" w:rsidRDefault="00EE6FEB"/>
    <w:p w14:paraId="458B802F" w14:textId="77777777" w:rsidR="00EE6FEB" w:rsidRDefault="00EE6FEB">
      <w:r>
        <w:t>INSERT INTO  "Customer_social_economic_data" ("Customer_id", "emp_var_rate", "cons_price_idx", "cons_conf_idx", "euribor3m", "nr_employed") VALUES (24403, '-0.1', '93.2', '-42', '4.021', '5195.8');</w:t>
      </w:r>
    </w:p>
    <w:p w14:paraId="13C170AE" w14:textId="77777777" w:rsidR="00EE6FEB" w:rsidRDefault="00EE6FEB"/>
    <w:p w14:paraId="7F0C825F" w14:textId="77777777" w:rsidR="00EE6FEB" w:rsidRDefault="00EE6FEB">
      <w:r>
        <w:t>INSERT INTO  "Customer_social_economic_data" ("Customer_id", "emp_var_rate", "cons_price_idx", "cons_conf_idx", "euribor3m", "nr_employed") VALUES (24404, '-0.1', '93.2', '-42', '4.021', '5195.8');</w:t>
      </w:r>
    </w:p>
    <w:p w14:paraId="1DF27B70" w14:textId="77777777" w:rsidR="00EE6FEB" w:rsidRDefault="00EE6FEB"/>
    <w:p w14:paraId="7A763427" w14:textId="77777777" w:rsidR="00EE6FEB" w:rsidRDefault="00EE6FEB">
      <w:r>
        <w:t>INSERT INTO  "Customer_social_economic_data" ("Customer_id", "emp_var_rate", "cons_price_idx", "cons_conf_idx", "euribor3m", "nr_employed") VALUES (24405, '-0.1', '93.2', '-42', '4.021', '5195.8');</w:t>
      </w:r>
    </w:p>
    <w:p w14:paraId="23BBAC6A" w14:textId="77777777" w:rsidR="00EE6FEB" w:rsidRDefault="00EE6FEB"/>
    <w:p w14:paraId="71D215E1" w14:textId="77777777" w:rsidR="00EE6FEB" w:rsidRDefault="00EE6FEB">
      <w:r>
        <w:t>INSERT INTO  "Customer_social_economic_data" ("Customer_id", "emp_var_rate", "cons_price_idx", "cons_conf_idx", "euribor3m", "nr_employed") VALUES (24406, '-0.1', '93.2', '-42', '4.021', '5195.8');</w:t>
      </w:r>
    </w:p>
    <w:p w14:paraId="239E3B7F" w14:textId="77777777" w:rsidR="00EE6FEB" w:rsidRDefault="00EE6FEB"/>
    <w:p w14:paraId="085D3A34" w14:textId="77777777" w:rsidR="00EE6FEB" w:rsidRDefault="00EE6FEB">
      <w:r>
        <w:t>INSERT INTO  "Customer_social_economic_data" ("Customer_id", "emp_var_rate", "cons_price_idx", "cons_conf_idx", "euribor3m", "nr_employed") VALUES (24407, '-0.1', '93.2', '-42', '4.021', '5195.8');</w:t>
      </w:r>
    </w:p>
    <w:p w14:paraId="7B8E7FCE" w14:textId="77777777" w:rsidR="00EE6FEB" w:rsidRDefault="00EE6FEB"/>
    <w:p w14:paraId="24C9F467" w14:textId="77777777" w:rsidR="00EE6FEB" w:rsidRDefault="00EE6FEB">
      <w:r>
        <w:t>INSERT INTO  "Customer_social_economic_data" ("Customer_id", "emp_var_rate", "cons_price_idx", "cons_conf_idx", "euribor3m", "nr_employed") VALUES (24408, '-0.1', '93.2', '-42', '4.021', '5195.8');</w:t>
      </w:r>
    </w:p>
    <w:p w14:paraId="72B1E2EA" w14:textId="77777777" w:rsidR="00EE6FEB" w:rsidRDefault="00EE6FEB"/>
    <w:p w14:paraId="2D5B207F" w14:textId="77777777" w:rsidR="00EE6FEB" w:rsidRDefault="00EE6FEB">
      <w:r>
        <w:t>INSERT INTO  "Customer_social_economic_data" ("Customer_id", "emp_var_rate", "cons_price_idx", "cons_conf_idx", "euribor3m", "nr_employed") VALUES (24409, '-0.1', '93.2', '-42', '4.021', '5195.8');</w:t>
      </w:r>
    </w:p>
    <w:p w14:paraId="1BFA7AC9" w14:textId="77777777" w:rsidR="00EE6FEB" w:rsidRDefault="00EE6FEB"/>
    <w:p w14:paraId="734531E8" w14:textId="77777777" w:rsidR="00EE6FEB" w:rsidRDefault="00EE6FEB">
      <w:r>
        <w:t>INSERT INTO  "Customer_social_economic_data" ("Customer_id", "emp_var_rate", "cons_price_idx", "cons_conf_idx", "euribor3m", "nr_employed") VALUES (24410, '-0.1', '93.2', '-42', '4.021', '5195.8');</w:t>
      </w:r>
    </w:p>
    <w:p w14:paraId="409876A9" w14:textId="77777777" w:rsidR="00EE6FEB" w:rsidRDefault="00EE6FEB"/>
    <w:p w14:paraId="340D0218" w14:textId="77777777" w:rsidR="00EE6FEB" w:rsidRDefault="00EE6FEB">
      <w:r>
        <w:t>INSERT INTO  "Customer_social_economic_data" ("Customer_id", "emp_var_rate", "cons_price_idx", "cons_conf_idx", "euribor3m", "nr_employed") VALUES (24411, '-0.1', '93.2', '-42', '4.021', '5195.8');</w:t>
      </w:r>
    </w:p>
    <w:p w14:paraId="72161E3E" w14:textId="77777777" w:rsidR="00EE6FEB" w:rsidRDefault="00EE6FEB"/>
    <w:p w14:paraId="55933452" w14:textId="77777777" w:rsidR="00EE6FEB" w:rsidRDefault="00EE6FEB">
      <w:r>
        <w:t>INSERT INTO  "Customer_social_economic_data" ("Customer_id", "emp_var_rate", "cons_price_idx", "cons_conf_idx", "euribor3m", "nr_employed") VALUES (24412, '-0.1', '93.2', '-42', '4.021', '5195.8');</w:t>
      </w:r>
    </w:p>
    <w:p w14:paraId="0B4B1B1D" w14:textId="77777777" w:rsidR="00EE6FEB" w:rsidRDefault="00EE6FEB"/>
    <w:p w14:paraId="5B5BDB89" w14:textId="77777777" w:rsidR="00EE6FEB" w:rsidRDefault="00EE6FEB">
      <w:r>
        <w:t>INSERT INTO  "Customer_social_economic_data" ("Customer_id", "emp_var_rate", "cons_price_idx", "cons_conf_idx", "euribor3m", "nr_employed") VALUES (24413, '-0.1', '93.2', '-42', '4.021', '5195.8');</w:t>
      </w:r>
    </w:p>
    <w:p w14:paraId="6E01F2DB" w14:textId="77777777" w:rsidR="00EE6FEB" w:rsidRDefault="00EE6FEB"/>
    <w:p w14:paraId="5BCE9E76" w14:textId="77777777" w:rsidR="00EE6FEB" w:rsidRDefault="00EE6FEB">
      <w:r>
        <w:t>INSERT INTO  "Customer_social_economic_data" ("Customer_id", "emp_var_rate", "cons_price_idx", "cons_conf_idx", "euribor3m", "nr_employed") VALUES (24414, '-0.1', '93.2', '-42', '4.021', '5195.8');</w:t>
      </w:r>
    </w:p>
    <w:p w14:paraId="20A20C15" w14:textId="77777777" w:rsidR="00EE6FEB" w:rsidRDefault="00EE6FEB"/>
    <w:p w14:paraId="03B634BC" w14:textId="77777777" w:rsidR="00EE6FEB" w:rsidRDefault="00EE6FEB">
      <w:r>
        <w:t>INSERT INTO  "Customer_social_economic_data" ("Customer_id", "emp_var_rate", "cons_price_idx", "cons_conf_idx", "euribor3m", "nr_employed") VALUES (24415, '-0.1', '93.2', '-42', '4.021', '5195.8');</w:t>
      </w:r>
    </w:p>
    <w:p w14:paraId="0011BF22" w14:textId="77777777" w:rsidR="00EE6FEB" w:rsidRDefault="00EE6FEB"/>
    <w:p w14:paraId="43DE1C9F" w14:textId="77777777" w:rsidR="00EE6FEB" w:rsidRDefault="00EE6FEB">
      <w:r>
        <w:t>INSERT INTO  "Customer_social_economic_data" ("Customer_id", "emp_var_rate", "cons_price_idx", "cons_conf_idx", "euribor3m", "nr_employed") VALUES (24416, '-0.1', '93.2', '-42', '4.021', '5195.8');</w:t>
      </w:r>
    </w:p>
    <w:p w14:paraId="3AFCCC1E" w14:textId="77777777" w:rsidR="00EE6FEB" w:rsidRDefault="00EE6FEB"/>
    <w:p w14:paraId="0F2F5F89" w14:textId="77777777" w:rsidR="00EE6FEB" w:rsidRDefault="00EE6FEB">
      <w:r>
        <w:t>INSERT INTO  "Customer_social_economic_data" ("Customer_id", "emp_var_rate", "cons_price_idx", "cons_conf_idx", "euribor3m", "nr_employed") VALUES (24417, '-0.1', '93.2', '-42', '4.021', '5195.8');</w:t>
      </w:r>
    </w:p>
    <w:p w14:paraId="2770CCEF" w14:textId="77777777" w:rsidR="00EE6FEB" w:rsidRDefault="00EE6FEB"/>
    <w:p w14:paraId="2D72AF36" w14:textId="77777777" w:rsidR="00EE6FEB" w:rsidRDefault="00EE6FEB">
      <w:r>
        <w:t>INSERT INTO  "Customer_social_economic_data" ("Customer_id", "emp_var_rate", "cons_price_idx", "cons_conf_idx", "euribor3m", "nr_employed") VALUES (24418, '-0.1', '93.2', '-42', '4.021', '5195.8');</w:t>
      </w:r>
    </w:p>
    <w:p w14:paraId="23B881E9" w14:textId="77777777" w:rsidR="00EE6FEB" w:rsidRDefault="00EE6FEB"/>
    <w:p w14:paraId="785C9292" w14:textId="77777777" w:rsidR="00EE6FEB" w:rsidRDefault="00EE6FEB">
      <w:r>
        <w:t>INSERT INTO  "Customer_social_economic_data" ("Customer_id", "emp_var_rate", "cons_price_idx", "cons_conf_idx", "euribor3m", "nr_employed") VALUES (24419, '-0.1', '93.2', '-42', '4.021', '5195.8');</w:t>
      </w:r>
    </w:p>
    <w:p w14:paraId="126FDD75" w14:textId="77777777" w:rsidR="00EE6FEB" w:rsidRDefault="00EE6FEB"/>
    <w:p w14:paraId="688F9310" w14:textId="77777777" w:rsidR="00EE6FEB" w:rsidRDefault="00EE6FEB">
      <w:r>
        <w:t>INSERT INTO  "Customer_social_economic_data" ("Customer_id", "emp_var_rate", "cons_price_idx", "cons_conf_idx", "euribor3m", "nr_employed") VALUES (24420, '-0.1', '93.2', '-42', '4.021', '5195.8');</w:t>
      </w:r>
    </w:p>
    <w:p w14:paraId="6709CA8A" w14:textId="77777777" w:rsidR="00EE6FEB" w:rsidRDefault="00EE6FEB"/>
    <w:p w14:paraId="7DAC0864" w14:textId="77777777" w:rsidR="00EE6FEB" w:rsidRDefault="00EE6FEB">
      <w:r>
        <w:t>INSERT INTO  "Customer_social_economic_data" ("Customer_id", "emp_var_rate", "cons_price_idx", "cons_conf_idx", "euribor3m", "nr_employed") VALUES (24421, '-0.1', '93.2', '-42', '4.021', '5195.8');</w:t>
      </w:r>
    </w:p>
    <w:p w14:paraId="4BCAD29F" w14:textId="77777777" w:rsidR="00EE6FEB" w:rsidRDefault="00EE6FEB"/>
    <w:p w14:paraId="3EFF05FD" w14:textId="77777777" w:rsidR="00EE6FEB" w:rsidRDefault="00EE6FEB">
      <w:r>
        <w:t>INSERT INTO  "Customer_social_economic_data" ("Customer_id", "emp_var_rate", "cons_price_idx", "cons_conf_idx", "euribor3m", "nr_employed") VALUES (24422, '-0.1', '93.2', '-42', '4.021', '5195.8');</w:t>
      </w:r>
    </w:p>
    <w:p w14:paraId="589587C9" w14:textId="77777777" w:rsidR="00EE6FEB" w:rsidRDefault="00EE6FEB"/>
    <w:p w14:paraId="7B8711CB" w14:textId="77777777" w:rsidR="00EE6FEB" w:rsidRDefault="00EE6FEB">
      <w:r>
        <w:t>INSERT INTO  "Customer_social_economic_data" ("Customer_id", "emp_var_rate", "cons_price_idx", "cons_conf_idx", "euribor3m", "nr_employed") VALUES (24423, '-0.1', '93.2', '-42', '4.021', '5195.8');</w:t>
      </w:r>
    </w:p>
    <w:p w14:paraId="07C2888B" w14:textId="77777777" w:rsidR="00EE6FEB" w:rsidRDefault="00EE6FEB"/>
    <w:p w14:paraId="4CFCF045" w14:textId="77777777" w:rsidR="00EE6FEB" w:rsidRDefault="00EE6FEB">
      <w:r>
        <w:t>INSERT INTO  "Customer_social_economic_data" ("Customer_id", "emp_var_rate", "cons_price_idx", "cons_conf_idx", "euribor3m", "nr_employed") VALUES (24424, '-0.1', '93.2', '-42', '4.021', '5195.8');</w:t>
      </w:r>
    </w:p>
    <w:p w14:paraId="1E9A749D" w14:textId="77777777" w:rsidR="00EE6FEB" w:rsidRDefault="00EE6FEB"/>
    <w:p w14:paraId="267873F1" w14:textId="77777777" w:rsidR="00EE6FEB" w:rsidRDefault="00EE6FEB">
      <w:r>
        <w:t>INSERT INTO  "Customer_social_economic_data" ("Customer_id", "emp_var_rate", "cons_price_idx", "cons_conf_idx", "euribor3m", "nr_employed") VALUES (24425, '-0.1', '93.2', '-42', '4.021', '5195.8');</w:t>
      </w:r>
    </w:p>
    <w:p w14:paraId="7604B446" w14:textId="77777777" w:rsidR="00EE6FEB" w:rsidRDefault="00EE6FEB"/>
    <w:p w14:paraId="2D84C576" w14:textId="77777777" w:rsidR="00EE6FEB" w:rsidRDefault="00EE6FEB">
      <w:r>
        <w:t>INSERT INTO  "Customer_social_economic_data" ("Customer_id", "emp_var_rate", "cons_price_idx", "cons_conf_idx", "euribor3m", "nr_employed") VALUES (24426, '-0.1', '93.2', '-42', '4.021', '5195.8');</w:t>
      </w:r>
    </w:p>
    <w:p w14:paraId="59980639" w14:textId="77777777" w:rsidR="00EE6FEB" w:rsidRDefault="00EE6FEB"/>
    <w:p w14:paraId="3833A80D" w14:textId="77777777" w:rsidR="00EE6FEB" w:rsidRDefault="00EE6FEB">
      <w:r>
        <w:t>INSERT INTO  "Customer_social_economic_data" ("Customer_id", "emp_var_rate", "cons_price_idx", "cons_conf_idx", "euribor3m", "nr_employed") VALUES (24427, '-0.1', '93.2', '-42', '4.021', '5195.8');</w:t>
      </w:r>
    </w:p>
    <w:p w14:paraId="30C2D16A" w14:textId="77777777" w:rsidR="00EE6FEB" w:rsidRDefault="00EE6FEB"/>
    <w:p w14:paraId="3CE8AF6B" w14:textId="77777777" w:rsidR="00EE6FEB" w:rsidRDefault="00EE6FEB">
      <w:r>
        <w:t>INSERT INTO  "Customer_social_economic_data" ("Customer_id", "emp_var_rate", "cons_price_idx", "cons_conf_idx", "euribor3m", "nr_employed") VALUES (24428, '-0.1', '93.2', '-42', '4.021', '5195.8');</w:t>
      </w:r>
    </w:p>
    <w:p w14:paraId="459E6287" w14:textId="77777777" w:rsidR="00EE6FEB" w:rsidRDefault="00EE6FEB"/>
    <w:p w14:paraId="6836B9E5" w14:textId="77777777" w:rsidR="00EE6FEB" w:rsidRDefault="00EE6FEB">
      <w:r>
        <w:t>INSERT INTO  "Customer_social_economic_data" ("Customer_id", "emp_var_rate", "cons_price_idx", "cons_conf_idx", "euribor3m", "nr_employed") VALUES (24429, '-0.1', '93.2', '-42', '4.021', '5195.8');</w:t>
      </w:r>
    </w:p>
    <w:p w14:paraId="168672C4" w14:textId="77777777" w:rsidR="00EE6FEB" w:rsidRDefault="00EE6FEB"/>
    <w:p w14:paraId="3EED843F" w14:textId="77777777" w:rsidR="00EE6FEB" w:rsidRDefault="00EE6FEB">
      <w:r>
        <w:t>INSERT INTO  "Customer_social_economic_data" ("Customer_id", "emp_var_rate", "cons_price_idx", "cons_conf_idx", "euribor3m", "nr_employed") VALUES (24430, '-0.1', '93.2', '-42', '4.021', '5195.8');</w:t>
      </w:r>
    </w:p>
    <w:p w14:paraId="38F743D2" w14:textId="77777777" w:rsidR="00EE6FEB" w:rsidRDefault="00EE6FEB"/>
    <w:p w14:paraId="00F1AE74" w14:textId="77777777" w:rsidR="00EE6FEB" w:rsidRDefault="00EE6FEB">
      <w:r>
        <w:t>INSERT INTO  "Customer_social_economic_data" ("Customer_id", "emp_var_rate", "cons_price_idx", "cons_conf_idx", "euribor3m", "nr_employed") VALUES (24431, '-0.1', '93.2', '-42', '4.021', '5195.8');</w:t>
      </w:r>
    </w:p>
    <w:p w14:paraId="52BE3F7A" w14:textId="77777777" w:rsidR="00EE6FEB" w:rsidRDefault="00EE6FEB"/>
    <w:p w14:paraId="67961305" w14:textId="77777777" w:rsidR="00EE6FEB" w:rsidRDefault="00EE6FEB">
      <w:r>
        <w:t>INSERT INTO  "Customer_social_economic_data" ("Customer_id", "emp_var_rate", "cons_price_idx", "cons_conf_idx", "euribor3m", "nr_employed") VALUES (24432, '-0.1', '93.2', '-42', '4.021', '5195.8');</w:t>
      </w:r>
    </w:p>
    <w:p w14:paraId="03649B1C" w14:textId="77777777" w:rsidR="00EE6FEB" w:rsidRDefault="00EE6FEB"/>
    <w:p w14:paraId="459F310D" w14:textId="77777777" w:rsidR="00EE6FEB" w:rsidRDefault="00EE6FEB">
      <w:r>
        <w:t>INSERT INTO  "Customer_social_economic_data" ("Customer_id", "emp_var_rate", "cons_price_idx", "cons_conf_idx", "euribor3m", "nr_employed") VALUES (24433, '-0.1', '93.2', '-42', '4.021', '5195.8');</w:t>
      </w:r>
    </w:p>
    <w:p w14:paraId="07299C30" w14:textId="77777777" w:rsidR="00EE6FEB" w:rsidRDefault="00EE6FEB"/>
    <w:p w14:paraId="62599675" w14:textId="77777777" w:rsidR="00EE6FEB" w:rsidRDefault="00EE6FEB">
      <w:r>
        <w:t>INSERT INTO  "Customer_social_economic_data" ("Customer_id", "emp_var_rate", "cons_price_idx", "cons_conf_idx", "euribor3m", "nr_employed") VALUES (24434, '-0.1', '93.2', '-42', '4.021', '5195.8');</w:t>
      </w:r>
    </w:p>
    <w:p w14:paraId="21EDE91D" w14:textId="77777777" w:rsidR="00EE6FEB" w:rsidRDefault="00EE6FEB"/>
    <w:p w14:paraId="3F14B283" w14:textId="77777777" w:rsidR="00EE6FEB" w:rsidRDefault="00EE6FEB">
      <w:r>
        <w:t>INSERT INTO  "Customer_social_economic_data" ("Customer_id", "emp_var_rate", "cons_price_idx", "cons_conf_idx", "euribor3m", "nr_employed") VALUES (24435, '-0.1', '93.2', '-42', '4.021', '5195.8');</w:t>
      </w:r>
    </w:p>
    <w:p w14:paraId="18110F2E" w14:textId="77777777" w:rsidR="00EE6FEB" w:rsidRDefault="00EE6FEB"/>
    <w:p w14:paraId="6180050A" w14:textId="77777777" w:rsidR="00EE6FEB" w:rsidRDefault="00EE6FEB">
      <w:r>
        <w:t>INSERT INTO  "Customer_social_economic_data" ("Customer_id", "emp_var_rate", "cons_price_idx", "cons_conf_idx", "euribor3m", "nr_employed") VALUES (24436, '-0.1', '93.2', '-42', '4.021', '5195.8');</w:t>
      </w:r>
    </w:p>
    <w:p w14:paraId="074E4CB8" w14:textId="77777777" w:rsidR="00EE6FEB" w:rsidRDefault="00EE6FEB"/>
    <w:p w14:paraId="61E1DA86" w14:textId="77777777" w:rsidR="00EE6FEB" w:rsidRDefault="00EE6FEB">
      <w:r>
        <w:t>INSERT INTO  "Customer_social_economic_data" ("Customer_id", "emp_var_rate", "cons_price_idx", "cons_conf_idx", "euribor3m", "nr_employed") VALUES (24437, '-0.1', '93.2', '-42', '4.021', '5195.8');</w:t>
      </w:r>
    </w:p>
    <w:p w14:paraId="308942E9" w14:textId="77777777" w:rsidR="00EE6FEB" w:rsidRDefault="00EE6FEB"/>
    <w:p w14:paraId="1CD8C4A1" w14:textId="77777777" w:rsidR="00EE6FEB" w:rsidRDefault="00EE6FEB">
      <w:r>
        <w:t>INSERT INTO  "Customer_social_economic_data" ("Customer_id", "emp_var_rate", "cons_price_idx", "cons_conf_idx", "euribor3m", "nr_employed") VALUES (24438, '-0.1', '93.2', '-42', '4.021', '5195.8');</w:t>
      </w:r>
    </w:p>
    <w:p w14:paraId="42FC221D" w14:textId="77777777" w:rsidR="00EE6FEB" w:rsidRDefault="00EE6FEB"/>
    <w:p w14:paraId="5DB59344" w14:textId="77777777" w:rsidR="00EE6FEB" w:rsidRDefault="00EE6FEB">
      <w:r>
        <w:t>INSERT INTO  "Customer_social_economic_data" ("Customer_id", "emp_var_rate", "cons_price_idx", "cons_conf_idx", "euribor3m", "nr_employed") VALUES (24439, '-0.1', '93.2', '-42', '4.021', '5195.8');</w:t>
      </w:r>
    </w:p>
    <w:p w14:paraId="19DF84A7" w14:textId="77777777" w:rsidR="00EE6FEB" w:rsidRDefault="00EE6FEB"/>
    <w:p w14:paraId="2EF0B231" w14:textId="77777777" w:rsidR="00EE6FEB" w:rsidRDefault="00EE6FEB">
      <w:r>
        <w:t>INSERT INTO  "Customer_social_economic_data" ("Customer_id", "emp_var_rate", "cons_price_idx", "cons_conf_idx", "euribor3m", "nr_employed") VALUES (24440, '-0.1', '93.2', '-42', '4.021', '5195.8');</w:t>
      </w:r>
    </w:p>
    <w:p w14:paraId="62F0CC21" w14:textId="77777777" w:rsidR="00EE6FEB" w:rsidRDefault="00EE6FEB"/>
    <w:p w14:paraId="4AD3EF05" w14:textId="77777777" w:rsidR="00EE6FEB" w:rsidRDefault="00EE6FEB">
      <w:r>
        <w:t>INSERT INTO  "Customer_social_economic_data" ("Customer_id", "emp_var_rate", "cons_price_idx", "cons_conf_idx", "euribor3m", "nr_employed") VALUES (24441, '-0.1', '93.2', '-42', '4.021', '5195.8');</w:t>
      </w:r>
    </w:p>
    <w:p w14:paraId="3F857546" w14:textId="77777777" w:rsidR="00EE6FEB" w:rsidRDefault="00EE6FEB"/>
    <w:p w14:paraId="7DF0CBD4" w14:textId="77777777" w:rsidR="00EE6FEB" w:rsidRDefault="00EE6FEB">
      <w:r>
        <w:t>INSERT INTO  "Customer_social_economic_data" ("Customer_id", "emp_var_rate", "cons_price_idx", "cons_conf_idx", "euribor3m", "nr_employed") VALUES (24442, '-0.1', '93.2', '-42', '4.021', '5195.8');</w:t>
      </w:r>
    </w:p>
    <w:p w14:paraId="19C87636" w14:textId="77777777" w:rsidR="00EE6FEB" w:rsidRDefault="00EE6FEB"/>
    <w:p w14:paraId="3A6BA233" w14:textId="77777777" w:rsidR="00EE6FEB" w:rsidRDefault="00EE6FEB">
      <w:r>
        <w:t>INSERT INTO  "Customer_social_economic_data" ("Customer_id", "emp_var_rate", "cons_price_idx", "cons_conf_idx", "euribor3m", "nr_employed") VALUES (24443, '-0.1', '93.2', '-42', '4.021', '5195.8');</w:t>
      </w:r>
    </w:p>
    <w:p w14:paraId="4E3A5B4A" w14:textId="77777777" w:rsidR="00EE6FEB" w:rsidRDefault="00EE6FEB"/>
    <w:p w14:paraId="2FCCFAC7" w14:textId="77777777" w:rsidR="00EE6FEB" w:rsidRDefault="00EE6FEB">
      <w:r>
        <w:t>INSERT INTO  "Customer_social_economic_data" ("Customer_id", "emp_var_rate", "cons_price_idx", "cons_conf_idx", "euribor3m", "nr_employed") VALUES (24444, '-0.1', '93.2', '-42', '4.021', '5195.8');</w:t>
      </w:r>
    </w:p>
    <w:p w14:paraId="65BD766A" w14:textId="77777777" w:rsidR="00EE6FEB" w:rsidRDefault="00EE6FEB"/>
    <w:p w14:paraId="30749D58" w14:textId="77777777" w:rsidR="00EE6FEB" w:rsidRDefault="00EE6FEB">
      <w:r>
        <w:t>INSERT INTO  "Customer_social_economic_data" ("Customer_id", "emp_var_rate", "cons_price_idx", "cons_conf_idx", "euribor3m", "nr_employed") VALUES (24445, '-0.1', '93.2', '-42', '4.021', '5195.8');</w:t>
      </w:r>
    </w:p>
    <w:p w14:paraId="04C514D6" w14:textId="77777777" w:rsidR="00EE6FEB" w:rsidRDefault="00EE6FEB"/>
    <w:p w14:paraId="17BCFD62" w14:textId="77777777" w:rsidR="00EE6FEB" w:rsidRDefault="00EE6FEB">
      <w:r>
        <w:t>INSERT INTO  "Customer_social_economic_data" ("Customer_id", "emp_var_rate", "cons_price_idx", "cons_conf_idx", "euribor3m", "nr_employed") VALUES (24446, '-0.1', '93.2', '-42', '4.021', '5195.8');</w:t>
      </w:r>
    </w:p>
    <w:p w14:paraId="48514F73" w14:textId="77777777" w:rsidR="00EE6FEB" w:rsidRDefault="00EE6FEB"/>
    <w:p w14:paraId="7261C71D" w14:textId="77777777" w:rsidR="00EE6FEB" w:rsidRDefault="00EE6FEB">
      <w:r>
        <w:t>INSERT INTO  "Customer_social_economic_data" ("Customer_id", "emp_var_rate", "cons_price_idx", "cons_conf_idx", "euribor3m", "nr_employed") VALUES (24447, '-0.1', '93.2', '-42', '4.021', '5195.8');</w:t>
      </w:r>
    </w:p>
    <w:p w14:paraId="2C20A9A9" w14:textId="77777777" w:rsidR="00EE6FEB" w:rsidRDefault="00EE6FEB"/>
    <w:p w14:paraId="7C197143" w14:textId="77777777" w:rsidR="00EE6FEB" w:rsidRDefault="00EE6FEB">
      <w:r>
        <w:t>INSERT INTO  "Customer_social_economic_data" ("Customer_id", "emp_var_rate", "cons_price_idx", "cons_conf_idx", "euribor3m", "nr_employed") VALUES (24448, '-0.1', '93.2', '-42', '4.021', '5195.8');</w:t>
      </w:r>
    </w:p>
    <w:p w14:paraId="771B125E" w14:textId="77777777" w:rsidR="00EE6FEB" w:rsidRDefault="00EE6FEB"/>
    <w:p w14:paraId="649CAA3D" w14:textId="77777777" w:rsidR="00EE6FEB" w:rsidRDefault="00EE6FEB">
      <w:r>
        <w:t>INSERT INTO  "Customer_social_economic_data" ("Customer_id", "emp_var_rate", "cons_price_idx", "cons_conf_idx", "euribor3m", "nr_employed") VALUES (24449, '-0.1', '93.2', '-42', '4.021', '5195.8');</w:t>
      </w:r>
    </w:p>
    <w:p w14:paraId="693BDD5E" w14:textId="77777777" w:rsidR="00EE6FEB" w:rsidRDefault="00EE6FEB"/>
    <w:p w14:paraId="38A85EFA" w14:textId="77777777" w:rsidR="00EE6FEB" w:rsidRDefault="00EE6FEB">
      <w:r>
        <w:t>INSERT INTO  "Customer_social_economic_data" ("Customer_id", "emp_var_rate", "cons_price_idx", "cons_conf_idx", "euribor3m", "nr_employed") VALUES (24450, '-0.1', '93.2', '-42', '4.021', '5195.8');</w:t>
      </w:r>
    </w:p>
    <w:p w14:paraId="2E507204" w14:textId="77777777" w:rsidR="00EE6FEB" w:rsidRDefault="00EE6FEB"/>
    <w:p w14:paraId="5F32CB15" w14:textId="77777777" w:rsidR="00EE6FEB" w:rsidRDefault="00EE6FEB">
      <w:r>
        <w:t>INSERT INTO  "Customer_social_economic_data" ("Customer_id", "emp_var_rate", "cons_price_idx", "cons_conf_idx", "euribor3m", "nr_employed") VALUES (24451, '-0.1', '93.2', '-42', '4.021', '5195.8');</w:t>
      </w:r>
    </w:p>
    <w:p w14:paraId="3AA5D758" w14:textId="77777777" w:rsidR="00EE6FEB" w:rsidRDefault="00EE6FEB"/>
    <w:p w14:paraId="07432855" w14:textId="77777777" w:rsidR="00EE6FEB" w:rsidRDefault="00EE6FEB">
      <w:r>
        <w:t>INSERT INTO  "Customer_social_economic_data" ("Customer_id", "emp_var_rate", "cons_price_idx", "cons_conf_idx", "euribor3m", "nr_employed") VALUES (24452, '-0.1', '93.2', '-42', '4.021', '5195.8');</w:t>
      </w:r>
    </w:p>
    <w:p w14:paraId="366F04CB" w14:textId="77777777" w:rsidR="00EE6FEB" w:rsidRDefault="00EE6FEB"/>
    <w:p w14:paraId="5C17B743" w14:textId="77777777" w:rsidR="00EE6FEB" w:rsidRDefault="00EE6FEB">
      <w:r>
        <w:t>INSERT INTO  "Customer_social_economic_data" ("Customer_id", "emp_var_rate", "cons_price_idx", "cons_conf_idx", "euribor3m", "nr_employed") VALUES (24453, '-0.1', '93.2', '-42', '4.021', '5195.8');</w:t>
      </w:r>
    </w:p>
    <w:p w14:paraId="14DE652D" w14:textId="77777777" w:rsidR="00EE6FEB" w:rsidRDefault="00EE6FEB"/>
    <w:p w14:paraId="32DC2F0A" w14:textId="77777777" w:rsidR="00EE6FEB" w:rsidRDefault="00EE6FEB">
      <w:r>
        <w:t>INSERT INTO  "Customer_social_economic_data" ("Customer_id", "emp_var_rate", "cons_price_idx", "cons_conf_idx", "euribor3m", "nr_employed") VALUES (24454, '-0.1', '93.2', '-42', '4.021', '5195.8');</w:t>
      </w:r>
    </w:p>
    <w:p w14:paraId="4405553F" w14:textId="77777777" w:rsidR="00EE6FEB" w:rsidRDefault="00EE6FEB"/>
    <w:p w14:paraId="1BA417B9" w14:textId="77777777" w:rsidR="00EE6FEB" w:rsidRDefault="00EE6FEB">
      <w:r>
        <w:t>INSERT INTO  "Customer_social_economic_data" ("Customer_id", "emp_var_rate", "cons_price_idx", "cons_conf_idx", "euribor3m", "nr_employed") VALUES (24455, '-0.1', '93.2', '-42', '4.021', '5195.8');</w:t>
      </w:r>
    </w:p>
    <w:p w14:paraId="012ED2C7" w14:textId="77777777" w:rsidR="00EE6FEB" w:rsidRDefault="00EE6FEB"/>
    <w:p w14:paraId="7C58C31A" w14:textId="77777777" w:rsidR="00EE6FEB" w:rsidRDefault="00EE6FEB">
      <w:r>
        <w:t>INSERT INTO  "Customer_social_economic_data" ("Customer_id", "emp_var_rate", "cons_price_idx", "cons_conf_idx", "euribor3m", "nr_employed") VALUES (24456, '-0.1', '93.2', '-42', '4.021', '5195.8');</w:t>
      </w:r>
    </w:p>
    <w:p w14:paraId="7441C018" w14:textId="77777777" w:rsidR="00EE6FEB" w:rsidRDefault="00EE6FEB"/>
    <w:p w14:paraId="197343A5" w14:textId="77777777" w:rsidR="00EE6FEB" w:rsidRDefault="00EE6FEB">
      <w:r>
        <w:t>INSERT INTO  "Customer_social_economic_data" ("Customer_id", "emp_var_rate", "cons_price_idx", "cons_conf_idx", "euribor3m", "nr_employed") VALUES (24457, '-0.1', '93.2', '-42', '4.021', '5195.8');</w:t>
      </w:r>
    </w:p>
    <w:p w14:paraId="75F6CC35" w14:textId="77777777" w:rsidR="00EE6FEB" w:rsidRDefault="00EE6FEB"/>
    <w:p w14:paraId="18050119" w14:textId="77777777" w:rsidR="00EE6FEB" w:rsidRDefault="00EE6FEB">
      <w:r>
        <w:t>INSERT INTO  "Customer_social_economic_data" ("Customer_id", "emp_var_rate", "cons_price_idx", "cons_conf_idx", "euribor3m", "nr_employed") VALUES (24458, '-0.1', '93.2', '-42', '4.021', '5195.8');</w:t>
      </w:r>
    </w:p>
    <w:p w14:paraId="1307C8AB" w14:textId="77777777" w:rsidR="00EE6FEB" w:rsidRDefault="00EE6FEB"/>
    <w:p w14:paraId="2CA9FE85" w14:textId="77777777" w:rsidR="00EE6FEB" w:rsidRDefault="00EE6FEB">
      <w:r>
        <w:t>INSERT INTO  "Customer_social_economic_data" ("Customer_id", "emp_var_rate", "cons_price_idx", "cons_conf_idx", "euribor3m", "nr_employed") VALUES (24459, '-0.1', '93.2', '-42', '4.021', '5195.8');</w:t>
      </w:r>
    </w:p>
    <w:p w14:paraId="10960937" w14:textId="77777777" w:rsidR="00EE6FEB" w:rsidRDefault="00EE6FEB"/>
    <w:p w14:paraId="66EC2EBD" w14:textId="77777777" w:rsidR="00EE6FEB" w:rsidRDefault="00EE6FEB">
      <w:r>
        <w:t>INSERT INTO  "Customer_social_economic_data" ("Customer_id", "emp_var_rate", "cons_price_idx", "cons_conf_idx", "euribor3m", "nr_employed") VALUES (24460, '-0.1', '93.2', '-42', '4.021', '5195.8');</w:t>
      </w:r>
    </w:p>
    <w:p w14:paraId="0DC9E580" w14:textId="77777777" w:rsidR="00EE6FEB" w:rsidRDefault="00EE6FEB"/>
    <w:p w14:paraId="15761500" w14:textId="77777777" w:rsidR="00EE6FEB" w:rsidRDefault="00EE6FEB">
      <w:r>
        <w:t>INSERT INTO  "Customer_social_economic_data" ("Customer_id", "emp_var_rate", "cons_price_idx", "cons_conf_idx", "euribor3m", "nr_employed") VALUES (24461, '-0.1', '93.2', '-42', '4.021', '5195.8');</w:t>
      </w:r>
    </w:p>
    <w:p w14:paraId="6E106EFF" w14:textId="77777777" w:rsidR="00EE6FEB" w:rsidRDefault="00EE6FEB"/>
    <w:p w14:paraId="077F3037" w14:textId="77777777" w:rsidR="00EE6FEB" w:rsidRDefault="00EE6FEB">
      <w:r>
        <w:t>INSERT INTO  "Customer_social_economic_data" ("Customer_id", "emp_var_rate", "cons_price_idx", "cons_conf_idx", "euribor3m", "nr_employed") VALUES (24462, '-0.1', '93.2', '-42', '4.021', '5195.8');</w:t>
      </w:r>
    </w:p>
    <w:p w14:paraId="35695FF5" w14:textId="77777777" w:rsidR="00EE6FEB" w:rsidRDefault="00EE6FEB"/>
    <w:p w14:paraId="269319C4" w14:textId="77777777" w:rsidR="00EE6FEB" w:rsidRDefault="00EE6FEB">
      <w:r>
        <w:t>INSERT INTO  "Customer_social_economic_data" ("Customer_id", "emp_var_rate", "cons_price_idx", "cons_conf_idx", "euribor3m", "nr_employed") VALUES (24463, '-0.1', '93.2', '-42', '4.021', '5195.8');</w:t>
      </w:r>
    </w:p>
    <w:p w14:paraId="74502CEC" w14:textId="77777777" w:rsidR="00EE6FEB" w:rsidRDefault="00EE6FEB"/>
    <w:p w14:paraId="42D846D5" w14:textId="77777777" w:rsidR="00EE6FEB" w:rsidRDefault="00EE6FEB">
      <w:r>
        <w:t>INSERT INTO  "Customer_social_economic_data" ("Customer_id", "emp_var_rate", "cons_price_idx", "cons_conf_idx", "euribor3m", "nr_employed") VALUES (24464, '-0.1', '93.2', '-42', '4.021', '5195.8');</w:t>
      </w:r>
    </w:p>
    <w:p w14:paraId="7E221ED5" w14:textId="77777777" w:rsidR="00EE6FEB" w:rsidRDefault="00EE6FEB"/>
    <w:p w14:paraId="7E05E030" w14:textId="77777777" w:rsidR="00EE6FEB" w:rsidRDefault="00EE6FEB">
      <w:r>
        <w:t>INSERT INTO  "Customer_social_economic_data" ("Customer_id", "emp_var_rate", "cons_price_idx", "cons_conf_idx", "euribor3m", "nr_employed") VALUES (24465, '-0.1', '93.2', '-42', '4.021', '5195.8');</w:t>
      </w:r>
    </w:p>
    <w:p w14:paraId="427699BB" w14:textId="77777777" w:rsidR="00EE6FEB" w:rsidRDefault="00EE6FEB"/>
    <w:p w14:paraId="5AF4845B" w14:textId="77777777" w:rsidR="00EE6FEB" w:rsidRDefault="00EE6FEB">
      <w:r>
        <w:t>INSERT INTO  "Customer_social_economic_data" ("Customer_id", "emp_var_rate", "cons_price_idx", "cons_conf_idx", "euribor3m", "nr_employed") VALUES (24466, '-0.1', '93.2', '-42', '4.021', '5195.8');</w:t>
      </w:r>
    </w:p>
    <w:p w14:paraId="718686B3" w14:textId="77777777" w:rsidR="00EE6FEB" w:rsidRDefault="00EE6FEB"/>
    <w:p w14:paraId="50EA7398" w14:textId="77777777" w:rsidR="00EE6FEB" w:rsidRDefault="00EE6FEB">
      <w:r>
        <w:t>INSERT INTO  "Customer_social_economic_data" ("Customer_id", "emp_var_rate", "cons_price_idx", "cons_conf_idx", "euribor3m", "nr_employed") VALUES (24467, '-0.1', '93.2', '-42', '4.021', '5195.8');</w:t>
      </w:r>
    </w:p>
    <w:p w14:paraId="4D615DB8" w14:textId="77777777" w:rsidR="00EE6FEB" w:rsidRDefault="00EE6FEB"/>
    <w:p w14:paraId="2B552AF8" w14:textId="77777777" w:rsidR="00EE6FEB" w:rsidRDefault="00EE6FEB">
      <w:r>
        <w:t>INSERT INTO  "Customer_social_economic_data" ("Customer_id", "emp_var_rate", "cons_price_idx", "cons_conf_idx", "euribor3m", "nr_employed") VALUES (24468, '-0.1', '93.2', '-42', '4.021', '5195.8');</w:t>
      </w:r>
    </w:p>
    <w:p w14:paraId="7D5E3EBC" w14:textId="77777777" w:rsidR="00EE6FEB" w:rsidRDefault="00EE6FEB"/>
    <w:p w14:paraId="2399BFEA" w14:textId="77777777" w:rsidR="00EE6FEB" w:rsidRDefault="00EE6FEB">
      <w:r>
        <w:t>INSERT INTO  "Customer_social_economic_data" ("Customer_id", "emp_var_rate", "cons_price_idx", "cons_conf_idx", "euribor3m", "nr_employed") VALUES (24469, '-0.1', '93.2', '-42', '4.021', '5195.8');</w:t>
      </w:r>
    </w:p>
    <w:p w14:paraId="5C64332C" w14:textId="77777777" w:rsidR="00EE6FEB" w:rsidRDefault="00EE6FEB"/>
    <w:p w14:paraId="0B0BFD8C" w14:textId="77777777" w:rsidR="00EE6FEB" w:rsidRDefault="00EE6FEB">
      <w:r>
        <w:t>INSERT INTO  "Customer_social_economic_data" ("Customer_id", "emp_var_rate", "cons_price_idx", "cons_conf_idx", "euribor3m", "nr_employed") VALUES (24470, '-0.1', '93.2', '-42', '4.021', '5195.8');</w:t>
      </w:r>
    </w:p>
    <w:p w14:paraId="660AA02D" w14:textId="77777777" w:rsidR="00EE6FEB" w:rsidRDefault="00EE6FEB"/>
    <w:p w14:paraId="40AFC0A7" w14:textId="77777777" w:rsidR="00EE6FEB" w:rsidRDefault="00EE6FEB">
      <w:r>
        <w:t>INSERT INTO  "Customer_social_economic_data" ("Customer_id", "emp_var_rate", "cons_price_idx", "cons_conf_idx", "euribor3m", "nr_employed") VALUES (24471, '-0.1', '93.2', '-42', '4.021', '5195.8');</w:t>
      </w:r>
    </w:p>
    <w:p w14:paraId="317EAC7F" w14:textId="77777777" w:rsidR="00EE6FEB" w:rsidRDefault="00EE6FEB"/>
    <w:p w14:paraId="63AC5834" w14:textId="77777777" w:rsidR="00EE6FEB" w:rsidRDefault="00EE6FEB">
      <w:r>
        <w:t>INSERT INTO  "Customer_social_economic_data" ("Customer_id", "emp_var_rate", "cons_price_idx", "cons_conf_idx", "euribor3m", "nr_employed") VALUES (24472, '-0.1', '93.2', '-42', '4.021', '5195.8');</w:t>
      </w:r>
    </w:p>
    <w:p w14:paraId="65C0BB73" w14:textId="77777777" w:rsidR="00EE6FEB" w:rsidRDefault="00EE6FEB"/>
    <w:p w14:paraId="2DE40E95" w14:textId="77777777" w:rsidR="00EE6FEB" w:rsidRDefault="00EE6FEB">
      <w:r>
        <w:t>INSERT INTO  "Customer_social_economic_data" ("Customer_id", "emp_var_rate", "cons_price_idx", "cons_conf_idx", "euribor3m", "nr_employed") VALUES (24473, '-0.1', '93.2', '-42', '4.021', '5195.8');</w:t>
      </w:r>
    </w:p>
    <w:p w14:paraId="211041DF" w14:textId="77777777" w:rsidR="00EE6FEB" w:rsidRDefault="00EE6FEB"/>
    <w:p w14:paraId="07BBD664" w14:textId="77777777" w:rsidR="00EE6FEB" w:rsidRDefault="00EE6FEB">
      <w:r>
        <w:t>INSERT INTO  "Customer_social_economic_data" ("Customer_id", "emp_var_rate", "cons_price_idx", "cons_conf_idx", "euribor3m", "nr_employed") VALUES (24474, '-0.1', '93.2', '-42', '4.021', '5195.8');</w:t>
      </w:r>
    </w:p>
    <w:p w14:paraId="4C1C6DA7" w14:textId="77777777" w:rsidR="00EE6FEB" w:rsidRDefault="00EE6FEB"/>
    <w:p w14:paraId="79A789C3" w14:textId="77777777" w:rsidR="00EE6FEB" w:rsidRDefault="00EE6FEB">
      <w:r>
        <w:t>INSERT INTO  "Customer_social_economic_data" ("Customer_id", "emp_var_rate", "cons_price_idx", "cons_conf_idx", "euribor3m", "nr_employed") VALUES (24475, '-0.1', '93.2', '-42', '4.021', '5195.8');</w:t>
      </w:r>
    </w:p>
    <w:p w14:paraId="2B5D05D6" w14:textId="77777777" w:rsidR="00EE6FEB" w:rsidRDefault="00EE6FEB"/>
    <w:p w14:paraId="2AB5B04B" w14:textId="77777777" w:rsidR="00EE6FEB" w:rsidRDefault="00EE6FEB">
      <w:r>
        <w:t>INSERT INTO  "Customer_social_economic_data" ("Customer_id", "emp_var_rate", "cons_price_idx", "cons_conf_idx", "euribor3m", "nr_employed") VALUES (24476, '-0.1', '93.2', '-42', '4.021', '5195.8');</w:t>
      </w:r>
    </w:p>
    <w:p w14:paraId="17390703" w14:textId="77777777" w:rsidR="00EE6FEB" w:rsidRDefault="00EE6FEB"/>
    <w:p w14:paraId="01CEC8CC" w14:textId="77777777" w:rsidR="00EE6FEB" w:rsidRDefault="00EE6FEB">
      <w:r>
        <w:t>INSERT INTO  "Customer_social_economic_data" ("Customer_id", "emp_var_rate", "cons_price_idx", "cons_conf_idx", "euribor3m", "nr_employed") VALUES (24477, '-0.1', '93.2', '-42', '4.021', '5195.8');</w:t>
      </w:r>
    </w:p>
    <w:p w14:paraId="74F9F141" w14:textId="77777777" w:rsidR="00EE6FEB" w:rsidRDefault="00EE6FEB"/>
    <w:p w14:paraId="33A93ED5" w14:textId="77777777" w:rsidR="00EE6FEB" w:rsidRDefault="00EE6FEB">
      <w:r>
        <w:t>INSERT INTO  "Customer_social_economic_data" ("Customer_id", "emp_var_rate", "cons_price_idx", "cons_conf_idx", "euribor3m", "nr_employed") VALUES (24478, '-0.1', '93.2', '-42', '4.021', '5195.8');</w:t>
      </w:r>
    </w:p>
    <w:p w14:paraId="7EDC314A" w14:textId="77777777" w:rsidR="00EE6FEB" w:rsidRDefault="00EE6FEB"/>
    <w:p w14:paraId="605BE1C3" w14:textId="77777777" w:rsidR="00EE6FEB" w:rsidRDefault="00EE6FEB">
      <w:r>
        <w:t>INSERT INTO  "Customer_social_economic_data" ("Customer_id", "emp_var_rate", "cons_price_idx", "cons_conf_idx", "euribor3m", "nr_employed") VALUES (24479, '-0.1', '93.2', '-42', '4.021', '5195.8');</w:t>
      </w:r>
    </w:p>
    <w:p w14:paraId="3FF0D5AC" w14:textId="77777777" w:rsidR="00EE6FEB" w:rsidRDefault="00EE6FEB"/>
    <w:p w14:paraId="15420D8A" w14:textId="77777777" w:rsidR="00EE6FEB" w:rsidRDefault="00EE6FEB">
      <w:r>
        <w:t>INSERT INTO  "Customer_social_economic_data" ("Customer_id", "emp_var_rate", "cons_price_idx", "cons_conf_idx", "euribor3m", "nr_employed") VALUES (24480, '-0.1', '93.2', '-42', '4.021', '5195.8');</w:t>
      </w:r>
    </w:p>
    <w:p w14:paraId="220E29BF" w14:textId="77777777" w:rsidR="00EE6FEB" w:rsidRDefault="00EE6FEB"/>
    <w:p w14:paraId="14644A39" w14:textId="77777777" w:rsidR="00EE6FEB" w:rsidRDefault="00EE6FEB">
      <w:r>
        <w:t>INSERT INTO  "Customer_social_economic_data" ("Customer_id", "emp_var_rate", "cons_price_idx", "cons_conf_idx", "euribor3m", "nr_employed") VALUES (24481, '-0.1', '93.2', '-42', '4.021', '5195.8');</w:t>
      </w:r>
    </w:p>
    <w:p w14:paraId="66802B45" w14:textId="77777777" w:rsidR="00EE6FEB" w:rsidRDefault="00EE6FEB"/>
    <w:p w14:paraId="5E08E99B" w14:textId="77777777" w:rsidR="00EE6FEB" w:rsidRDefault="00EE6FEB">
      <w:r>
        <w:t>INSERT INTO  "Customer_social_economic_data" ("Customer_id", "emp_var_rate", "cons_price_idx", "cons_conf_idx", "euribor3m", "nr_employed") VALUES (24482, '-0.1', '93.2', '-42', '4.021', '5195.8');</w:t>
      </w:r>
    </w:p>
    <w:p w14:paraId="16F6BC99" w14:textId="77777777" w:rsidR="00EE6FEB" w:rsidRDefault="00EE6FEB"/>
    <w:p w14:paraId="12ADF288" w14:textId="77777777" w:rsidR="00EE6FEB" w:rsidRDefault="00EE6FEB">
      <w:r>
        <w:t>INSERT INTO  "Customer_social_economic_data" ("Customer_id", "emp_var_rate", "cons_price_idx", "cons_conf_idx", "euribor3m", "nr_employed") VALUES (24483, '-0.1', '93.2', '-42', '4.021', '5195.8');</w:t>
      </w:r>
    </w:p>
    <w:p w14:paraId="363E00AE" w14:textId="77777777" w:rsidR="00EE6FEB" w:rsidRDefault="00EE6FEB"/>
    <w:p w14:paraId="03ACF2AC" w14:textId="77777777" w:rsidR="00EE6FEB" w:rsidRDefault="00EE6FEB">
      <w:r>
        <w:t>INSERT INTO  "Customer_social_economic_data" ("Customer_id", "emp_var_rate", "cons_price_idx", "cons_conf_idx", "euribor3m", "nr_employed") VALUES (24484, '-0.1', '93.2', '-42', '4.021', '5195.8');</w:t>
      </w:r>
    </w:p>
    <w:p w14:paraId="1CE673B3" w14:textId="77777777" w:rsidR="00EE6FEB" w:rsidRDefault="00EE6FEB"/>
    <w:p w14:paraId="4FF14AE1" w14:textId="77777777" w:rsidR="00EE6FEB" w:rsidRDefault="00EE6FEB">
      <w:r>
        <w:t>INSERT INTO  "Customer_social_economic_data" ("Customer_id", "emp_var_rate", "cons_price_idx", "cons_conf_idx", "euribor3m", "nr_employed") VALUES (24485, '-0.1', '93.2', '-42', '4.021', '5195.8');</w:t>
      </w:r>
    </w:p>
    <w:p w14:paraId="76D2840F" w14:textId="77777777" w:rsidR="00EE6FEB" w:rsidRDefault="00EE6FEB"/>
    <w:p w14:paraId="052129FD" w14:textId="77777777" w:rsidR="00EE6FEB" w:rsidRDefault="00EE6FEB">
      <w:r>
        <w:t>INSERT INTO  "Customer_social_economic_data" ("Customer_id", "emp_var_rate", "cons_price_idx", "cons_conf_idx", "euribor3m", "nr_employed") VALUES (24486, '-0.1', '93.2', '-42', '4.021', '5195.8');</w:t>
      </w:r>
    </w:p>
    <w:p w14:paraId="6454902C" w14:textId="77777777" w:rsidR="00EE6FEB" w:rsidRDefault="00EE6FEB"/>
    <w:p w14:paraId="1B2BC9D8" w14:textId="77777777" w:rsidR="00EE6FEB" w:rsidRDefault="00EE6FEB">
      <w:r>
        <w:t>INSERT INTO  "Customer_social_economic_data" ("Customer_id", "emp_var_rate", "cons_price_idx", "cons_conf_idx", "euribor3m", "nr_employed") VALUES (24487, '-0.1', '93.2', '-42', '4.021', '5195.8');</w:t>
      </w:r>
    </w:p>
    <w:p w14:paraId="79EB1F7C" w14:textId="77777777" w:rsidR="00EE6FEB" w:rsidRDefault="00EE6FEB"/>
    <w:p w14:paraId="4C23C4D8" w14:textId="77777777" w:rsidR="00EE6FEB" w:rsidRDefault="00EE6FEB">
      <w:r>
        <w:t>INSERT INTO  "Customer_social_economic_data" ("Customer_id", "emp_var_rate", "cons_price_idx", "cons_conf_idx", "euribor3m", "nr_employed") VALUES (24488, '-0.1', '93.2', '-42', '4.021', '5195.8');</w:t>
      </w:r>
    </w:p>
    <w:p w14:paraId="1343626C" w14:textId="77777777" w:rsidR="00EE6FEB" w:rsidRDefault="00EE6FEB"/>
    <w:p w14:paraId="1B237572" w14:textId="77777777" w:rsidR="00EE6FEB" w:rsidRDefault="00EE6FEB">
      <w:r>
        <w:t>INSERT INTO  "Customer_social_economic_data" ("Customer_id", "emp_var_rate", "cons_price_idx", "cons_conf_idx", "euribor3m", "nr_employed") VALUES (24489, '-0.1', '93.2', '-42', '4.021', '5195.8');</w:t>
      </w:r>
    </w:p>
    <w:p w14:paraId="3A5D5056" w14:textId="77777777" w:rsidR="00EE6FEB" w:rsidRDefault="00EE6FEB"/>
    <w:p w14:paraId="28DFB661" w14:textId="77777777" w:rsidR="00EE6FEB" w:rsidRDefault="00EE6FEB">
      <w:r>
        <w:t>INSERT INTO  "Customer_social_economic_data" ("Customer_id", "emp_var_rate", "cons_price_idx", "cons_conf_idx", "euribor3m", "nr_employed") VALUES (24490, '-0.1', '93.2', '-42', '4.021', '5195.8');</w:t>
      </w:r>
    </w:p>
    <w:p w14:paraId="2964777D" w14:textId="77777777" w:rsidR="00EE6FEB" w:rsidRDefault="00EE6FEB"/>
    <w:p w14:paraId="0E48BE7F" w14:textId="77777777" w:rsidR="00EE6FEB" w:rsidRDefault="00EE6FEB">
      <w:r>
        <w:t>INSERT INTO  "Customer_social_economic_data" ("Customer_id", "emp_var_rate", "cons_price_idx", "cons_conf_idx", "euribor3m", "nr_employed") VALUES (24491, '-0.1', '93.2', '-42', '4.021', '5195.8');</w:t>
      </w:r>
    </w:p>
    <w:p w14:paraId="17C0B793" w14:textId="77777777" w:rsidR="00EE6FEB" w:rsidRDefault="00EE6FEB"/>
    <w:p w14:paraId="574F4709" w14:textId="77777777" w:rsidR="00EE6FEB" w:rsidRDefault="00EE6FEB">
      <w:r>
        <w:t>INSERT INTO  "Customer_social_economic_data" ("Customer_id", "emp_var_rate", "cons_price_idx", "cons_conf_idx", "euribor3m", "nr_employed") VALUES (24492, '-0.1', '93.2', '-42', '4.021', '5195.8');</w:t>
      </w:r>
    </w:p>
    <w:p w14:paraId="17650CCC" w14:textId="77777777" w:rsidR="00EE6FEB" w:rsidRDefault="00EE6FEB"/>
    <w:p w14:paraId="1AA8B080" w14:textId="77777777" w:rsidR="00EE6FEB" w:rsidRDefault="00EE6FEB">
      <w:r>
        <w:t>INSERT INTO  "Customer_social_economic_data" ("Customer_id", "emp_var_rate", "cons_price_idx", "cons_conf_idx", "euribor3m", "nr_employed") VALUES (24493, '-0.1', '93.2', '-42', '4.021', '5195.8');</w:t>
      </w:r>
    </w:p>
    <w:p w14:paraId="5487CF6D" w14:textId="77777777" w:rsidR="00EE6FEB" w:rsidRDefault="00EE6FEB"/>
    <w:p w14:paraId="792D79E3" w14:textId="77777777" w:rsidR="00EE6FEB" w:rsidRDefault="00EE6FEB">
      <w:r>
        <w:t>INSERT INTO  "Customer_social_economic_data" ("Customer_id", "emp_var_rate", "cons_price_idx", "cons_conf_idx", "euribor3m", "nr_employed") VALUES (24494, '-0.1', '93.2', '-42', '4.021', '5195.8');</w:t>
      </w:r>
    </w:p>
    <w:p w14:paraId="60A9EBE1" w14:textId="77777777" w:rsidR="00EE6FEB" w:rsidRDefault="00EE6FEB"/>
    <w:p w14:paraId="71CAFEA9" w14:textId="77777777" w:rsidR="00EE6FEB" w:rsidRDefault="00EE6FEB">
      <w:r>
        <w:t>INSERT INTO  "Customer_social_economic_data" ("Customer_id", "emp_var_rate", "cons_price_idx", "cons_conf_idx", "euribor3m", "nr_employed") VALUES (24495, '-0.1', '93.2', '-42', '4.021', '5195.8');</w:t>
      </w:r>
    </w:p>
    <w:p w14:paraId="13989721" w14:textId="77777777" w:rsidR="00EE6FEB" w:rsidRDefault="00EE6FEB"/>
    <w:p w14:paraId="5FEA78AB" w14:textId="77777777" w:rsidR="00EE6FEB" w:rsidRDefault="00EE6FEB">
      <w:r>
        <w:t>INSERT INTO  "Customer_social_economic_data" ("Customer_id", "emp_var_rate", "cons_price_idx", "cons_conf_idx", "euribor3m", "nr_employed") VALUES (24496, '-0.1', '93.2', '-42', '4.021', '5195.8');</w:t>
      </w:r>
    </w:p>
    <w:p w14:paraId="4124345A" w14:textId="77777777" w:rsidR="00EE6FEB" w:rsidRDefault="00EE6FEB"/>
    <w:p w14:paraId="24F940AE" w14:textId="77777777" w:rsidR="00EE6FEB" w:rsidRDefault="00EE6FEB">
      <w:r>
        <w:t>INSERT INTO  "Customer_social_economic_data" ("Customer_id", "emp_var_rate", "cons_price_idx", "cons_conf_idx", "euribor3m", "nr_employed") VALUES (24497, '-0.1', '93.2', '-42', '4.021', '5195.8');</w:t>
      </w:r>
    </w:p>
    <w:p w14:paraId="093320D7" w14:textId="77777777" w:rsidR="00EE6FEB" w:rsidRDefault="00EE6FEB"/>
    <w:p w14:paraId="097F927A" w14:textId="77777777" w:rsidR="00EE6FEB" w:rsidRDefault="00EE6FEB">
      <w:r>
        <w:t>INSERT INTO  "Customer_social_economic_data" ("Customer_id", "emp_var_rate", "cons_price_idx", "cons_conf_idx", "euribor3m", "nr_employed") VALUES (24498, '-0.1', '93.2', '-42', '4.021', '5195.8');</w:t>
      </w:r>
    </w:p>
    <w:p w14:paraId="7E2318E6" w14:textId="77777777" w:rsidR="00EE6FEB" w:rsidRDefault="00EE6FEB"/>
    <w:p w14:paraId="237F33CE" w14:textId="77777777" w:rsidR="00EE6FEB" w:rsidRDefault="00EE6FEB">
      <w:r>
        <w:t>INSERT INTO  "Customer_social_economic_data" ("Customer_id", "emp_var_rate", "cons_price_idx", "cons_conf_idx", "euribor3m", "nr_employed") VALUES (24499, '-0.1', '93.2', '-42', '4.021', '5195.8');</w:t>
      </w:r>
    </w:p>
    <w:p w14:paraId="61F3303D" w14:textId="77777777" w:rsidR="00EE6FEB" w:rsidRDefault="00EE6FEB"/>
    <w:p w14:paraId="498E7C29" w14:textId="77777777" w:rsidR="00EE6FEB" w:rsidRDefault="00EE6FEB">
      <w:r>
        <w:t>INSERT INTO  "Customer_social_economic_data" ("Customer_id", "emp_var_rate", "cons_price_idx", "cons_conf_idx", "euribor3m", "nr_employed") VALUES (24500, '-0.1', '93.2', '-42', '4.021', '5195.8');</w:t>
      </w:r>
    </w:p>
    <w:p w14:paraId="7A3E0F3A" w14:textId="77777777" w:rsidR="00EE6FEB" w:rsidRDefault="00EE6FEB"/>
    <w:p w14:paraId="39DB1836" w14:textId="77777777" w:rsidR="00EE6FEB" w:rsidRDefault="00EE6FEB">
      <w:r>
        <w:t>INSERT INTO  "Customer_social_economic_data" ("Customer_id", "emp_var_rate", "cons_price_idx", "cons_conf_idx", "euribor3m", "nr_employed") VALUES (24501, '-0.1', '93.2', '-42', '4.021', '5195.8');</w:t>
      </w:r>
    </w:p>
    <w:p w14:paraId="253C9813" w14:textId="77777777" w:rsidR="00EE6FEB" w:rsidRDefault="00EE6FEB"/>
    <w:p w14:paraId="20A2DD2E" w14:textId="77777777" w:rsidR="00EE6FEB" w:rsidRDefault="00EE6FEB">
      <w:r>
        <w:t>INSERT INTO  "Customer_social_economic_data" ("Customer_id", "emp_var_rate", "cons_price_idx", "cons_conf_idx", "euribor3m", "nr_employed") VALUES (24502, '-0.1', '93.2', '-42', '4.021', '5195.8');</w:t>
      </w:r>
    </w:p>
    <w:p w14:paraId="230C041B" w14:textId="77777777" w:rsidR="00EE6FEB" w:rsidRDefault="00EE6FEB"/>
    <w:p w14:paraId="1F0643D9" w14:textId="77777777" w:rsidR="00EE6FEB" w:rsidRDefault="00EE6FEB">
      <w:r>
        <w:t>INSERT INTO  "Customer_social_economic_data" ("Customer_id", "emp_var_rate", "cons_price_idx", "cons_conf_idx", "euribor3m", "nr_employed") VALUES (24503, '-0.1', '93.2', '-42', '4.021', '5195.8');</w:t>
      </w:r>
    </w:p>
    <w:p w14:paraId="4E658C9C" w14:textId="77777777" w:rsidR="00EE6FEB" w:rsidRDefault="00EE6FEB"/>
    <w:p w14:paraId="28D02007" w14:textId="77777777" w:rsidR="00EE6FEB" w:rsidRDefault="00EE6FEB">
      <w:r>
        <w:t>INSERT INTO  "Customer_social_economic_data" ("Customer_id", "emp_var_rate", "cons_price_idx", "cons_conf_idx", "euribor3m", "nr_employed") VALUES (24504, '-0.1', '93.2', '-42', '4.021', '5195.8');</w:t>
      </w:r>
    </w:p>
    <w:p w14:paraId="536980D6" w14:textId="77777777" w:rsidR="00EE6FEB" w:rsidRDefault="00EE6FEB"/>
    <w:p w14:paraId="118078D9" w14:textId="77777777" w:rsidR="00EE6FEB" w:rsidRDefault="00EE6FEB">
      <w:r>
        <w:t>INSERT INTO  "Customer_social_economic_data" ("Customer_id", "emp_var_rate", "cons_price_idx", "cons_conf_idx", "euribor3m", "nr_employed") VALUES (24505, '-0.1', '93.2', '-42', '4.021', '5195.8');</w:t>
      </w:r>
    </w:p>
    <w:p w14:paraId="08A8CDEA" w14:textId="77777777" w:rsidR="00EE6FEB" w:rsidRDefault="00EE6FEB"/>
    <w:p w14:paraId="4EF03C82" w14:textId="77777777" w:rsidR="00EE6FEB" w:rsidRDefault="00EE6FEB">
      <w:r>
        <w:t>INSERT INTO  "Customer_social_economic_data" ("Customer_id", "emp_var_rate", "cons_price_idx", "cons_conf_idx", "euribor3m", "nr_employed") VALUES (24506, '-0.1', '93.2', '-42', '4.021', '5195.8');</w:t>
      </w:r>
    </w:p>
    <w:p w14:paraId="714E3166" w14:textId="77777777" w:rsidR="00EE6FEB" w:rsidRDefault="00EE6FEB"/>
    <w:p w14:paraId="5FC9FEA7" w14:textId="77777777" w:rsidR="00EE6FEB" w:rsidRDefault="00EE6FEB">
      <w:r>
        <w:t>INSERT INTO  "Customer_social_economic_data" ("Customer_id", "emp_var_rate", "cons_price_idx", "cons_conf_idx", "euribor3m", "nr_employed") VALUES (24507, '-0.1', '93.2', '-42', '4.021', '5195.8');</w:t>
      </w:r>
    </w:p>
    <w:p w14:paraId="633B3C62" w14:textId="77777777" w:rsidR="00EE6FEB" w:rsidRDefault="00EE6FEB"/>
    <w:p w14:paraId="72887522" w14:textId="77777777" w:rsidR="00EE6FEB" w:rsidRDefault="00EE6FEB">
      <w:r>
        <w:t>INSERT INTO  "Customer_social_economic_data" ("Customer_id", "emp_var_rate", "cons_price_idx", "cons_conf_idx", "euribor3m", "nr_employed") VALUES (24508, '-0.1', '93.2', '-42', '4.021', '5195.8');</w:t>
      </w:r>
    </w:p>
    <w:p w14:paraId="78028B04" w14:textId="77777777" w:rsidR="00EE6FEB" w:rsidRDefault="00EE6FEB"/>
    <w:p w14:paraId="149C076D" w14:textId="77777777" w:rsidR="00EE6FEB" w:rsidRDefault="00EE6FEB">
      <w:r>
        <w:t>INSERT INTO  "Customer_social_economic_data" ("Customer_id", "emp_var_rate", "cons_price_idx", "cons_conf_idx", "euribor3m", "nr_employed") VALUES (24509, '-0.1', '93.2', '-42', '4.021', '5195.8');</w:t>
      </w:r>
    </w:p>
    <w:p w14:paraId="40D59486" w14:textId="77777777" w:rsidR="00EE6FEB" w:rsidRDefault="00EE6FEB"/>
    <w:p w14:paraId="5CAFADCC" w14:textId="77777777" w:rsidR="00EE6FEB" w:rsidRDefault="00EE6FEB">
      <w:r>
        <w:t>INSERT INTO  "Customer_social_economic_data" ("Customer_id", "emp_var_rate", "cons_price_idx", "cons_conf_idx", "euribor3m", "nr_employed") VALUES (24510, '-0.1', '93.2', '-42', '4.021', '5195.8');</w:t>
      </w:r>
    </w:p>
    <w:p w14:paraId="5AAB5222" w14:textId="77777777" w:rsidR="00EE6FEB" w:rsidRDefault="00EE6FEB"/>
    <w:p w14:paraId="797AD92F" w14:textId="77777777" w:rsidR="00EE6FEB" w:rsidRDefault="00EE6FEB">
      <w:r>
        <w:t>INSERT INTO  "Customer_social_economic_data" ("Customer_id", "emp_var_rate", "cons_price_idx", "cons_conf_idx", "euribor3m", "nr_employed") VALUES (24511, '-0.1', '93.2', '-42', '4.021', '5195.8');</w:t>
      </w:r>
    </w:p>
    <w:p w14:paraId="78EAE36C" w14:textId="77777777" w:rsidR="00EE6FEB" w:rsidRDefault="00EE6FEB"/>
    <w:p w14:paraId="6623901B" w14:textId="77777777" w:rsidR="00EE6FEB" w:rsidRDefault="00EE6FEB">
      <w:r>
        <w:t>INSERT INTO  "Customer_social_economic_data" ("Customer_id", "emp_var_rate", "cons_price_idx", "cons_conf_idx", "euribor3m", "nr_employed") VALUES (24512, '-0.1', '93.2', '-42', '4.021', '5195.8');</w:t>
      </w:r>
    </w:p>
    <w:p w14:paraId="7D5C4EF8" w14:textId="77777777" w:rsidR="00EE6FEB" w:rsidRDefault="00EE6FEB"/>
    <w:p w14:paraId="594E8743" w14:textId="77777777" w:rsidR="00EE6FEB" w:rsidRDefault="00EE6FEB">
      <w:r>
        <w:t>INSERT INTO  "Customer_social_economic_data" ("Customer_id", "emp_var_rate", "cons_price_idx", "cons_conf_idx", "euribor3m", "nr_employed") VALUES (24513, '-0.1', '93.2', '-42', '4.021', '5195.8');</w:t>
      </w:r>
    </w:p>
    <w:p w14:paraId="34A80941" w14:textId="77777777" w:rsidR="00EE6FEB" w:rsidRDefault="00EE6FEB"/>
    <w:p w14:paraId="2D77DC61" w14:textId="77777777" w:rsidR="00EE6FEB" w:rsidRDefault="00EE6FEB">
      <w:r>
        <w:t>INSERT INTO  "Customer_social_economic_data" ("Customer_id", "emp_var_rate", "cons_price_idx", "cons_conf_idx", "euribor3m", "nr_employed") VALUES (24514, '-0.1', '93.2', '-42', '4.021', '5195.8');</w:t>
      </w:r>
    </w:p>
    <w:p w14:paraId="6A4E3FF1" w14:textId="77777777" w:rsidR="00EE6FEB" w:rsidRDefault="00EE6FEB"/>
    <w:p w14:paraId="56F7DE0F" w14:textId="77777777" w:rsidR="00EE6FEB" w:rsidRDefault="00EE6FEB">
      <w:r>
        <w:t>INSERT INTO  "Customer_social_economic_data" ("Customer_id", "emp_var_rate", "cons_price_idx", "cons_conf_idx", "euribor3m", "nr_employed") VALUES (24515, '-0.1', '93.2', '-42', '4.021', '5195.8');</w:t>
      </w:r>
    </w:p>
    <w:p w14:paraId="7E0ED9A9" w14:textId="77777777" w:rsidR="00EE6FEB" w:rsidRDefault="00EE6FEB"/>
    <w:p w14:paraId="1AC11E09" w14:textId="77777777" w:rsidR="00EE6FEB" w:rsidRDefault="00EE6FEB">
      <w:r>
        <w:t>INSERT INTO  "Customer_social_economic_data" ("Customer_id", "emp_var_rate", "cons_price_idx", "cons_conf_idx", "euribor3m", "nr_employed") VALUES (24516, '-0.1', '93.2', '-42', '4.021', '5195.8');</w:t>
      </w:r>
    </w:p>
    <w:p w14:paraId="7DA9F9A3" w14:textId="77777777" w:rsidR="00EE6FEB" w:rsidRDefault="00EE6FEB"/>
    <w:p w14:paraId="7CDACF28" w14:textId="77777777" w:rsidR="00EE6FEB" w:rsidRDefault="00EE6FEB">
      <w:r>
        <w:t>INSERT INTO  "Customer_social_economic_data" ("Customer_id", "emp_var_rate", "cons_price_idx", "cons_conf_idx", "euribor3m", "nr_employed") VALUES (24517, '-0.1', '93.2', '-42', '4.021', '5195.8');</w:t>
      </w:r>
    </w:p>
    <w:p w14:paraId="714A35ED" w14:textId="77777777" w:rsidR="00EE6FEB" w:rsidRDefault="00EE6FEB"/>
    <w:p w14:paraId="4703C3CD" w14:textId="77777777" w:rsidR="00EE6FEB" w:rsidRDefault="00EE6FEB">
      <w:r>
        <w:t>INSERT INTO  "Customer_social_economic_data" ("Customer_id", "emp_var_rate", "cons_price_idx", "cons_conf_idx", "euribor3m", "nr_employed") VALUES (24518, '-0.1', '93.2', '-42', '4.021', '5195.8');</w:t>
      </w:r>
    </w:p>
    <w:p w14:paraId="767B6F4E" w14:textId="77777777" w:rsidR="00EE6FEB" w:rsidRDefault="00EE6FEB"/>
    <w:p w14:paraId="7869E963" w14:textId="77777777" w:rsidR="00EE6FEB" w:rsidRDefault="00EE6FEB">
      <w:r>
        <w:t>INSERT INTO  "Customer_social_economic_data" ("Customer_id", "emp_var_rate", "cons_price_idx", "cons_conf_idx", "euribor3m", "nr_employed") VALUES (24519, '-0.1', '93.2', '-42', '4.021', '5195.8');</w:t>
      </w:r>
    </w:p>
    <w:p w14:paraId="122B6418" w14:textId="77777777" w:rsidR="00EE6FEB" w:rsidRDefault="00EE6FEB"/>
    <w:p w14:paraId="25AB9A34" w14:textId="77777777" w:rsidR="00EE6FEB" w:rsidRDefault="00EE6FEB">
      <w:r>
        <w:t>INSERT INTO  "Customer_social_economic_data" ("Customer_id", "emp_var_rate", "cons_price_idx", "cons_conf_idx", "euribor3m", "nr_employed") VALUES (24520, '-0.1', '93.2', '-42', '4.021', '5195.8');</w:t>
      </w:r>
    </w:p>
    <w:p w14:paraId="43477A2F" w14:textId="77777777" w:rsidR="00EE6FEB" w:rsidRDefault="00EE6FEB"/>
    <w:p w14:paraId="282726E1" w14:textId="77777777" w:rsidR="00EE6FEB" w:rsidRDefault="00EE6FEB">
      <w:r>
        <w:t>INSERT INTO  "Customer_social_economic_data" ("Customer_id", "emp_var_rate", "cons_price_idx", "cons_conf_idx", "euribor3m", "nr_employed") VALUES (24521, '-0.1', '93.2', '-42', '4.021', '5195.8');</w:t>
      </w:r>
    </w:p>
    <w:p w14:paraId="010B5C5C" w14:textId="77777777" w:rsidR="00EE6FEB" w:rsidRDefault="00EE6FEB"/>
    <w:p w14:paraId="2BE2E800" w14:textId="77777777" w:rsidR="00EE6FEB" w:rsidRDefault="00EE6FEB">
      <w:r>
        <w:t>INSERT INTO  "Customer_social_economic_data" ("Customer_id", "emp_var_rate", "cons_price_idx", "cons_conf_idx", "euribor3m", "nr_employed") VALUES (24522, '-0.1', '93.2', '-42', '4.021', '5195.8');</w:t>
      </w:r>
    </w:p>
    <w:p w14:paraId="3AEB12C8" w14:textId="77777777" w:rsidR="00EE6FEB" w:rsidRDefault="00EE6FEB"/>
    <w:p w14:paraId="673C4C45" w14:textId="77777777" w:rsidR="00EE6FEB" w:rsidRDefault="00EE6FEB">
      <w:r>
        <w:t>INSERT INTO  "Customer_social_economic_data" ("Customer_id", "emp_var_rate", "cons_price_idx", "cons_conf_idx", "euribor3m", "nr_employed") VALUES (24523, '-0.1', '93.2', '-42', '4.021', '5195.8');</w:t>
      </w:r>
    </w:p>
    <w:p w14:paraId="0F46F1D9" w14:textId="77777777" w:rsidR="00EE6FEB" w:rsidRDefault="00EE6FEB"/>
    <w:p w14:paraId="2FB8D232" w14:textId="77777777" w:rsidR="00EE6FEB" w:rsidRDefault="00EE6FEB">
      <w:r>
        <w:t>INSERT INTO  "Customer_social_economic_data" ("Customer_id", "emp_var_rate", "cons_price_idx", "cons_conf_idx", "euribor3m", "nr_employed") VALUES (24524, '-0.1', '93.2', '-42', '4.021', '5195.8');</w:t>
      </w:r>
    </w:p>
    <w:p w14:paraId="6064A320" w14:textId="77777777" w:rsidR="00EE6FEB" w:rsidRDefault="00EE6FEB"/>
    <w:p w14:paraId="0FD2F019" w14:textId="77777777" w:rsidR="00EE6FEB" w:rsidRDefault="00EE6FEB">
      <w:r>
        <w:t>INSERT INTO  "Customer_social_economic_data" ("Customer_id", "emp_var_rate", "cons_price_idx", "cons_conf_idx", "euribor3m", "nr_employed") VALUES (24525, '-0.1', '93.2', '-42', '4.021', '5195.8');</w:t>
      </w:r>
    </w:p>
    <w:p w14:paraId="2A51B105" w14:textId="77777777" w:rsidR="00EE6FEB" w:rsidRDefault="00EE6FEB"/>
    <w:p w14:paraId="1B00E0AA" w14:textId="77777777" w:rsidR="00EE6FEB" w:rsidRDefault="00EE6FEB">
      <w:r>
        <w:t>INSERT INTO  "Customer_social_economic_data" ("Customer_id", "emp_var_rate", "cons_price_idx", "cons_conf_idx", "euribor3m", "nr_employed") VALUES (24526, '-0.1', '93.2', '-42', '4.021', '5195.8');</w:t>
      </w:r>
    </w:p>
    <w:p w14:paraId="0BB7970D" w14:textId="77777777" w:rsidR="00EE6FEB" w:rsidRDefault="00EE6FEB"/>
    <w:p w14:paraId="1D2A9788" w14:textId="77777777" w:rsidR="00EE6FEB" w:rsidRDefault="00EE6FEB">
      <w:r>
        <w:t>INSERT INTO  "Customer_social_economic_data" ("Customer_id", "emp_var_rate", "cons_price_idx", "cons_conf_idx", "euribor3m", "nr_employed") VALUES (24527, '-0.1', '93.2', '-42', '4.021', '5195.8');</w:t>
      </w:r>
    </w:p>
    <w:p w14:paraId="0603ECAA" w14:textId="77777777" w:rsidR="00EE6FEB" w:rsidRDefault="00EE6FEB"/>
    <w:p w14:paraId="5F9AE855" w14:textId="77777777" w:rsidR="00EE6FEB" w:rsidRDefault="00EE6FEB">
      <w:r>
        <w:t>INSERT INTO  "Customer_social_economic_data" ("Customer_id", "emp_var_rate", "cons_price_idx", "cons_conf_idx", "euribor3m", "nr_employed") VALUES (24528, '-0.1', '93.2', '-42', '4.021', '5195.8');</w:t>
      </w:r>
    </w:p>
    <w:p w14:paraId="54CFF605" w14:textId="77777777" w:rsidR="00EE6FEB" w:rsidRDefault="00EE6FEB"/>
    <w:p w14:paraId="491E024C" w14:textId="77777777" w:rsidR="00EE6FEB" w:rsidRDefault="00EE6FEB">
      <w:r>
        <w:t>INSERT INTO  "Customer_social_economic_data" ("Customer_id", "emp_var_rate", "cons_price_idx", "cons_conf_idx", "euribor3m", "nr_employed") VALUES (24529, '-0.1', '93.2', '-42', '4.021', '5195.8');</w:t>
      </w:r>
    </w:p>
    <w:p w14:paraId="1F4AE757" w14:textId="77777777" w:rsidR="00EE6FEB" w:rsidRDefault="00EE6FEB"/>
    <w:p w14:paraId="1799C442" w14:textId="77777777" w:rsidR="00EE6FEB" w:rsidRDefault="00EE6FEB">
      <w:r>
        <w:t>INSERT INTO  "Customer_social_economic_data" ("Customer_id", "emp_var_rate", "cons_price_idx", "cons_conf_idx", "euribor3m", "nr_employed") VALUES (24530, '-0.1', '93.2', '-42', '4.021', '5195.8');</w:t>
      </w:r>
    </w:p>
    <w:p w14:paraId="010ACEAE" w14:textId="77777777" w:rsidR="00EE6FEB" w:rsidRDefault="00EE6FEB"/>
    <w:p w14:paraId="16A78D41" w14:textId="77777777" w:rsidR="00EE6FEB" w:rsidRDefault="00EE6FEB">
      <w:r>
        <w:t>INSERT INTO  "Customer_social_economic_data" ("Customer_id", "emp_var_rate", "cons_price_idx", "cons_conf_idx", "euribor3m", "nr_employed") VALUES (24531, '-0.1', '93.2', '-42', '4.021', '5195.8');</w:t>
      </w:r>
    </w:p>
    <w:p w14:paraId="34E2B841" w14:textId="77777777" w:rsidR="00EE6FEB" w:rsidRDefault="00EE6FEB"/>
    <w:p w14:paraId="78C35915" w14:textId="77777777" w:rsidR="00EE6FEB" w:rsidRDefault="00EE6FEB">
      <w:r>
        <w:t>INSERT INTO  "Customer_social_economic_data" ("Customer_id", "emp_var_rate", "cons_price_idx", "cons_conf_idx", "euribor3m", "nr_employed") VALUES (24532, '-0.1', '93.2', '-42', '4.021', '5195.8');</w:t>
      </w:r>
    </w:p>
    <w:p w14:paraId="793D7D6A" w14:textId="77777777" w:rsidR="00EE6FEB" w:rsidRDefault="00EE6FEB"/>
    <w:p w14:paraId="47013AA0" w14:textId="77777777" w:rsidR="00EE6FEB" w:rsidRDefault="00EE6FEB">
      <w:r>
        <w:t>INSERT INTO  "Customer_social_economic_data" ("Customer_id", "emp_var_rate", "cons_price_idx", "cons_conf_idx", "euribor3m", "nr_employed") VALUES (24533, '-0.1', '93.2', '-42', '4.021', '5195.8');</w:t>
      </w:r>
    </w:p>
    <w:p w14:paraId="1532F45A" w14:textId="77777777" w:rsidR="00EE6FEB" w:rsidRDefault="00EE6FEB"/>
    <w:p w14:paraId="5ED4ED92" w14:textId="77777777" w:rsidR="00EE6FEB" w:rsidRDefault="00EE6FEB">
      <w:r>
        <w:t>INSERT INTO  "Customer_social_economic_data" ("Customer_id", "emp_var_rate", "cons_price_idx", "cons_conf_idx", "euribor3m", "nr_employed") VALUES (24534, '-0.1', '93.2', '-42', '4.021', '5195.8');</w:t>
      </w:r>
    </w:p>
    <w:p w14:paraId="29AAE1D1" w14:textId="77777777" w:rsidR="00EE6FEB" w:rsidRDefault="00EE6FEB"/>
    <w:p w14:paraId="1BA5D85C" w14:textId="77777777" w:rsidR="00EE6FEB" w:rsidRDefault="00EE6FEB">
      <w:r>
        <w:t>INSERT INTO  "Customer_social_economic_data" ("Customer_id", "emp_var_rate", "cons_price_idx", "cons_conf_idx", "euribor3m", "nr_employed") VALUES (24535, '-0.1', '93.2', '-42', '4.021', '5195.8');</w:t>
      </w:r>
    </w:p>
    <w:p w14:paraId="4469F533" w14:textId="77777777" w:rsidR="00EE6FEB" w:rsidRDefault="00EE6FEB"/>
    <w:p w14:paraId="2FF06CB6" w14:textId="77777777" w:rsidR="00EE6FEB" w:rsidRDefault="00EE6FEB">
      <w:r>
        <w:t>INSERT INTO  "Customer_social_economic_data" ("Customer_id", "emp_var_rate", "cons_price_idx", "cons_conf_idx", "euribor3m", "nr_employed") VALUES (24536, '-0.1', '93.2', '-42', '4.021', '5195.8');</w:t>
      </w:r>
    </w:p>
    <w:p w14:paraId="35874B06" w14:textId="77777777" w:rsidR="00EE6FEB" w:rsidRDefault="00EE6FEB"/>
    <w:p w14:paraId="2255F4E8" w14:textId="77777777" w:rsidR="00EE6FEB" w:rsidRDefault="00EE6FEB">
      <w:r>
        <w:t>INSERT INTO  "Customer_social_economic_data" ("Customer_id", "emp_var_rate", "cons_price_idx", "cons_conf_idx", "euribor3m", "nr_employed") VALUES (24537, '-0.1', '93.2', '-42', '4.021', '5195.8');</w:t>
      </w:r>
    </w:p>
    <w:p w14:paraId="56A125F2" w14:textId="77777777" w:rsidR="00EE6FEB" w:rsidRDefault="00EE6FEB"/>
    <w:p w14:paraId="7F39A18E" w14:textId="77777777" w:rsidR="00EE6FEB" w:rsidRDefault="00EE6FEB">
      <w:r>
        <w:t>INSERT INTO  "Customer_social_economic_data" ("Customer_id", "emp_var_rate", "cons_price_idx", "cons_conf_idx", "euribor3m", "nr_employed") VALUES (24538, '-0.1', '93.2', '-42', '4.021', '5195.8');</w:t>
      </w:r>
    </w:p>
    <w:p w14:paraId="60F7D353" w14:textId="77777777" w:rsidR="00EE6FEB" w:rsidRDefault="00EE6FEB"/>
    <w:p w14:paraId="1E72F20B" w14:textId="77777777" w:rsidR="00EE6FEB" w:rsidRDefault="00EE6FEB">
      <w:r>
        <w:t>INSERT INTO  "Customer_social_economic_data" ("Customer_id", "emp_var_rate", "cons_price_idx", "cons_conf_idx", "euribor3m", "nr_employed") VALUES (24539, '-0.1', '93.2', '-42', '4.021', '5195.8');</w:t>
      </w:r>
    </w:p>
    <w:p w14:paraId="3ABC5023" w14:textId="77777777" w:rsidR="00EE6FEB" w:rsidRDefault="00EE6FEB"/>
    <w:p w14:paraId="655B14C5" w14:textId="77777777" w:rsidR="00EE6FEB" w:rsidRDefault="00EE6FEB">
      <w:r>
        <w:t>INSERT INTO  "Customer_social_economic_data" ("Customer_id", "emp_var_rate", "cons_price_idx", "cons_conf_idx", "euribor3m", "nr_employed") VALUES (24540, '-0.1', '93.2', '-42', '4.021', '5195.8');</w:t>
      </w:r>
    </w:p>
    <w:p w14:paraId="7238C366" w14:textId="77777777" w:rsidR="00EE6FEB" w:rsidRDefault="00EE6FEB"/>
    <w:p w14:paraId="06AD073C" w14:textId="77777777" w:rsidR="00EE6FEB" w:rsidRDefault="00EE6FEB">
      <w:r>
        <w:t>INSERT INTO  "Customer_social_economic_data" ("Customer_id", "emp_var_rate", "cons_price_idx", "cons_conf_idx", "euribor3m", "nr_employed") VALUES (24541, '-0.1', '93.2', '-42', '4.021', '5195.8');</w:t>
      </w:r>
    </w:p>
    <w:p w14:paraId="36FB40EB" w14:textId="77777777" w:rsidR="00EE6FEB" w:rsidRDefault="00EE6FEB"/>
    <w:p w14:paraId="5FF65315" w14:textId="77777777" w:rsidR="00EE6FEB" w:rsidRDefault="00EE6FEB">
      <w:r>
        <w:t>INSERT INTO  "Customer_social_economic_data" ("Customer_id", "emp_var_rate", "cons_price_idx", "cons_conf_idx", "euribor3m", "nr_employed") VALUES (24542, '-0.1', '93.2', '-42', '4.021', '5195.8');</w:t>
      </w:r>
    </w:p>
    <w:p w14:paraId="07DE330F" w14:textId="77777777" w:rsidR="00EE6FEB" w:rsidRDefault="00EE6FEB"/>
    <w:p w14:paraId="72598589" w14:textId="77777777" w:rsidR="00EE6FEB" w:rsidRDefault="00EE6FEB">
      <w:r>
        <w:t>INSERT INTO  "Customer_social_economic_data" ("Customer_id", "emp_var_rate", "cons_price_idx", "cons_conf_idx", "euribor3m", "nr_employed") VALUES (24543, '-0.1', '93.2', '-42', '4.021', '5195.8');</w:t>
      </w:r>
    </w:p>
    <w:p w14:paraId="6F64D6B9" w14:textId="77777777" w:rsidR="00EE6FEB" w:rsidRDefault="00EE6FEB"/>
    <w:p w14:paraId="0A8E5E16" w14:textId="77777777" w:rsidR="00EE6FEB" w:rsidRDefault="00EE6FEB">
      <w:r>
        <w:t>INSERT INTO  "Customer_social_economic_data" ("Customer_id", "emp_var_rate", "cons_price_idx", "cons_conf_idx", "euribor3m", "nr_employed") VALUES (24544, '-0.1', '93.2', '-42', '4.021', '5195.8');</w:t>
      </w:r>
    </w:p>
    <w:p w14:paraId="12BC349B" w14:textId="77777777" w:rsidR="00EE6FEB" w:rsidRDefault="00EE6FEB"/>
    <w:p w14:paraId="593AE424" w14:textId="77777777" w:rsidR="00EE6FEB" w:rsidRDefault="00EE6FEB">
      <w:r>
        <w:t>INSERT INTO  "Customer_social_economic_data" ("Customer_id", "emp_var_rate", "cons_price_idx", "cons_conf_idx", "euribor3m", "nr_employed") VALUES (24545, '-0.1', '93.2', '-42', '4.021', '5195.8');</w:t>
      </w:r>
    </w:p>
    <w:p w14:paraId="434F1E02" w14:textId="77777777" w:rsidR="00EE6FEB" w:rsidRDefault="00EE6FEB"/>
    <w:p w14:paraId="4D3EFFE7" w14:textId="77777777" w:rsidR="00EE6FEB" w:rsidRDefault="00EE6FEB">
      <w:r>
        <w:t>INSERT INTO  "Customer_social_economic_data" ("Customer_id", "emp_var_rate", "cons_price_idx", "cons_conf_idx", "euribor3m", "nr_employed") VALUES (24546, '-0.1', '93.2', '-42', '4.021', '5195.8');</w:t>
      </w:r>
    </w:p>
    <w:p w14:paraId="04EC1E35" w14:textId="77777777" w:rsidR="00EE6FEB" w:rsidRDefault="00EE6FEB"/>
    <w:p w14:paraId="714F9032" w14:textId="77777777" w:rsidR="00EE6FEB" w:rsidRDefault="00EE6FEB">
      <w:r>
        <w:t>INSERT INTO  "Customer_social_economic_data" ("Customer_id", "emp_var_rate", "cons_price_idx", "cons_conf_idx", "euribor3m", "nr_employed") VALUES (24547, '-0.1', '93.2', '-42', '4.021', '5195.8');</w:t>
      </w:r>
    </w:p>
    <w:p w14:paraId="145BD02B" w14:textId="77777777" w:rsidR="00EE6FEB" w:rsidRDefault="00EE6FEB"/>
    <w:p w14:paraId="214DBACB" w14:textId="77777777" w:rsidR="00EE6FEB" w:rsidRDefault="00EE6FEB">
      <w:r>
        <w:t>INSERT INTO  "Customer_social_economic_data" ("Customer_id", "emp_var_rate", "cons_price_idx", "cons_conf_idx", "euribor3m", "nr_employed") VALUES (24548, '-0.1', '93.2', '-42', '4.021', '5195.8');</w:t>
      </w:r>
    </w:p>
    <w:p w14:paraId="3E03C7ED" w14:textId="77777777" w:rsidR="00EE6FEB" w:rsidRDefault="00EE6FEB"/>
    <w:p w14:paraId="3219A232" w14:textId="77777777" w:rsidR="00EE6FEB" w:rsidRDefault="00EE6FEB">
      <w:r>
        <w:t>INSERT INTO  "Customer_social_economic_data" ("Customer_id", "emp_var_rate", "cons_price_idx", "cons_conf_idx", "euribor3m", "nr_employed") VALUES (24549, '-0.1', '93.2', '-42', '4.021', '5195.8');</w:t>
      </w:r>
    </w:p>
    <w:p w14:paraId="1C701C80" w14:textId="77777777" w:rsidR="00EE6FEB" w:rsidRDefault="00EE6FEB"/>
    <w:p w14:paraId="14022728" w14:textId="77777777" w:rsidR="00EE6FEB" w:rsidRDefault="00EE6FEB">
      <w:r>
        <w:t>INSERT INTO  "Customer_social_economic_data" ("Customer_id", "emp_var_rate", "cons_price_idx", "cons_conf_idx", "euribor3m", "nr_employed") VALUES (24550, '-0.1', '93.2', '-42', '4.021', '5195.8');</w:t>
      </w:r>
    </w:p>
    <w:p w14:paraId="31A4D60A" w14:textId="77777777" w:rsidR="00EE6FEB" w:rsidRDefault="00EE6FEB"/>
    <w:p w14:paraId="1BB4136E" w14:textId="77777777" w:rsidR="00EE6FEB" w:rsidRDefault="00EE6FEB">
      <w:r>
        <w:t>INSERT INTO  "Customer_social_economic_data" ("Customer_id", "emp_var_rate", "cons_price_idx", "cons_conf_idx", "euribor3m", "nr_employed") VALUES (24551, '-0.1', '93.2', '-42', '4.021', '5195.8');</w:t>
      </w:r>
    </w:p>
    <w:p w14:paraId="665A159C" w14:textId="77777777" w:rsidR="00EE6FEB" w:rsidRDefault="00EE6FEB"/>
    <w:p w14:paraId="28FBF9C9" w14:textId="77777777" w:rsidR="00EE6FEB" w:rsidRDefault="00EE6FEB">
      <w:r>
        <w:t>INSERT INTO  "Customer_social_economic_data" ("Customer_id", "emp_var_rate", "cons_price_idx", "cons_conf_idx", "euribor3m", "nr_employed") VALUES (24552, '-0.1', '93.2', '-42', '4.021', '5195.8');</w:t>
      </w:r>
    </w:p>
    <w:p w14:paraId="65AA4E03" w14:textId="77777777" w:rsidR="00EE6FEB" w:rsidRDefault="00EE6FEB"/>
    <w:p w14:paraId="517FB98E" w14:textId="77777777" w:rsidR="00EE6FEB" w:rsidRDefault="00EE6FEB">
      <w:r>
        <w:t>INSERT INTO  "Customer_social_economic_data" ("Customer_id", "emp_var_rate", "cons_price_idx", "cons_conf_idx", "euribor3m", "nr_employed") VALUES (24553, '-0.1', '93.2', '-42', '4.021', '5195.8');</w:t>
      </w:r>
    </w:p>
    <w:p w14:paraId="2BFE6F14" w14:textId="77777777" w:rsidR="00EE6FEB" w:rsidRDefault="00EE6FEB"/>
    <w:p w14:paraId="5AF81AB8" w14:textId="77777777" w:rsidR="00EE6FEB" w:rsidRDefault="00EE6FEB">
      <w:r>
        <w:t>INSERT INTO  "Customer_social_economic_data" ("Customer_id", "emp_var_rate", "cons_price_idx", "cons_conf_idx", "euribor3m", "nr_employed") VALUES (24554, '-0.1', '93.2', '-42', '4.021', '5195.8');</w:t>
      </w:r>
    </w:p>
    <w:p w14:paraId="7B25F77B" w14:textId="77777777" w:rsidR="00EE6FEB" w:rsidRDefault="00EE6FEB"/>
    <w:p w14:paraId="7A942670" w14:textId="77777777" w:rsidR="00EE6FEB" w:rsidRDefault="00EE6FEB">
      <w:r>
        <w:t>INSERT INTO  "Customer_social_economic_data" ("Customer_id", "emp_var_rate", "cons_price_idx", "cons_conf_idx", "euribor3m", "nr_employed") VALUES (24555, '-0.1', '93.2', '-42', '4.021', '5195.8');</w:t>
      </w:r>
    </w:p>
    <w:p w14:paraId="2093812A" w14:textId="77777777" w:rsidR="00EE6FEB" w:rsidRDefault="00EE6FEB"/>
    <w:p w14:paraId="55CEE014" w14:textId="77777777" w:rsidR="00EE6FEB" w:rsidRDefault="00EE6FEB">
      <w:r>
        <w:t>INSERT INTO  "Customer_social_economic_data" ("Customer_id", "emp_var_rate", "cons_price_idx", "cons_conf_idx", "euribor3m", "nr_employed") VALUES (24556, '-0.1', '93.2', '-42', '4.021', '5195.8');</w:t>
      </w:r>
    </w:p>
    <w:p w14:paraId="7C774577" w14:textId="77777777" w:rsidR="00EE6FEB" w:rsidRDefault="00EE6FEB"/>
    <w:p w14:paraId="06B0DD25" w14:textId="77777777" w:rsidR="00EE6FEB" w:rsidRDefault="00EE6FEB">
      <w:r>
        <w:t>INSERT INTO  "Customer_social_economic_data" ("Customer_id", "emp_var_rate", "cons_price_idx", "cons_conf_idx", "euribor3m", "nr_employed") VALUES (24557, '-0.1', '93.2', '-42', '4.021', '5195.8');</w:t>
      </w:r>
    </w:p>
    <w:p w14:paraId="4A20921B" w14:textId="77777777" w:rsidR="00EE6FEB" w:rsidRDefault="00EE6FEB"/>
    <w:p w14:paraId="5E920274" w14:textId="77777777" w:rsidR="00EE6FEB" w:rsidRDefault="00EE6FEB">
      <w:r>
        <w:t>INSERT INTO  "Customer_social_economic_data" ("Customer_id", "emp_var_rate", "cons_price_idx", "cons_conf_idx", "euribor3m", "nr_employed") VALUES (24558, '-0.1', '93.2', '-42', '4.021', '5195.8');</w:t>
      </w:r>
    </w:p>
    <w:p w14:paraId="22750485" w14:textId="77777777" w:rsidR="00EE6FEB" w:rsidRDefault="00EE6FEB"/>
    <w:p w14:paraId="7E3B16C3" w14:textId="77777777" w:rsidR="00EE6FEB" w:rsidRDefault="00EE6FEB">
      <w:r>
        <w:t>INSERT INTO  "Customer_social_economic_data" ("Customer_id", "emp_var_rate", "cons_price_idx", "cons_conf_idx", "euribor3m", "nr_employed") VALUES (24559, '-0.1', '93.2', '-42', '4.021', '5195.8');</w:t>
      </w:r>
    </w:p>
    <w:p w14:paraId="3BE53CBD" w14:textId="77777777" w:rsidR="00EE6FEB" w:rsidRDefault="00EE6FEB"/>
    <w:p w14:paraId="6457E8EA" w14:textId="77777777" w:rsidR="00EE6FEB" w:rsidRDefault="00EE6FEB">
      <w:r>
        <w:t>INSERT INTO  "Customer_social_economic_data" ("Customer_id", "emp_var_rate", "cons_price_idx", "cons_conf_idx", "euribor3m", "nr_employed") VALUES (24560, '-0.1', '93.2', '-42', '4.021', '5195.8');</w:t>
      </w:r>
    </w:p>
    <w:p w14:paraId="1B8F3313" w14:textId="77777777" w:rsidR="00EE6FEB" w:rsidRDefault="00EE6FEB"/>
    <w:p w14:paraId="5FA7201D" w14:textId="77777777" w:rsidR="00EE6FEB" w:rsidRDefault="00EE6FEB">
      <w:r>
        <w:t>INSERT INTO  "Customer_social_economic_data" ("Customer_id", "emp_var_rate", "cons_price_idx", "cons_conf_idx", "euribor3m", "nr_employed") VALUES (24561, '-0.1', '93.2', '-42', '4.021', '5195.8');</w:t>
      </w:r>
    </w:p>
    <w:p w14:paraId="2987EBED" w14:textId="77777777" w:rsidR="00EE6FEB" w:rsidRDefault="00EE6FEB"/>
    <w:p w14:paraId="5E72B272" w14:textId="77777777" w:rsidR="00EE6FEB" w:rsidRDefault="00EE6FEB">
      <w:r>
        <w:t>INSERT INTO  "Customer_social_economic_data" ("Customer_id", "emp_var_rate", "cons_price_idx", "cons_conf_idx", "euribor3m", "nr_employed") VALUES (24562, '-0.1', '93.2', '-42', '4.021', '5195.8');</w:t>
      </w:r>
    </w:p>
    <w:p w14:paraId="7134A6F6" w14:textId="77777777" w:rsidR="00EE6FEB" w:rsidRDefault="00EE6FEB"/>
    <w:p w14:paraId="0BF62C9F" w14:textId="77777777" w:rsidR="00EE6FEB" w:rsidRDefault="00EE6FEB">
      <w:r>
        <w:t>INSERT INTO  "Customer_social_economic_data" ("Customer_id", "emp_var_rate", "cons_price_idx", "cons_conf_idx", "euribor3m", "nr_employed") VALUES (24563, '-0.1', '93.2', '-42', '4.021', '5195.8');</w:t>
      </w:r>
    </w:p>
    <w:p w14:paraId="7E1A8FF9" w14:textId="77777777" w:rsidR="00EE6FEB" w:rsidRDefault="00EE6FEB"/>
    <w:p w14:paraId="5C1236D8" w14:textId="77777777" w:rsidR="00EE6FEB" w:rsidRDefault="00EE6FEB">
      <w:r>
        <w:t>INSERT INTO  "Customer_social_economic_data" ("Customer_id", "emp_var_rate", "cons_price_idx", "cons_conf_idx", "euribor3m", "nr_employed") VALUES (24564, '-0.1', '93.2', '-42', '4.021', '5195.8');</w:t>
      </w:r>
    </w:p>
    <w:p w14:paraId="41CEF22E" w14:textId="77777777" w:rsidR="00EE6FEB" w:rsidRDefault="00EE6FEB"/>
    <w:p w14:paraId="3B2DB643" w14:textId="77777777" w:rsidR="00EE6FEB" w:rsidRDefault="00EE6FEB">
      <w:r>
        <w:t>INSERT INTO  "Customer_social_economic_data" ("Customer_id", "emp_var_rate", "cons_price_idx", "cons_conf_idx", "euribor3m", "nr_employed") VALUES (24565, '-0.1', '93.2', '-42', '4.021', '5195.8');</w:t>
      </w:r>
    </w:p>
    <w:p w14:paraId="63B6033A" w14:textId="77777777" w:rsidR="00EE6FEB" w:rsidRDefault="00EE6FEB"/>
    <w:p w14:paraId="58A6AE92" w14:textId="77777777" w:rsidR="00EE6FEB" w:rsidRDefault="00EE6FEB">
      <w:r>
        <w:t>INSERT INTO  "Customer_social_economic_data" ("Customer_id", "emp_var_rate", "cons_price_idx", "cons_conf_idx", "euribor3m", "nr_employed") VALUES (24566, '-0.1', '93.2', '-42', '4.021', '5195.8');</w:t>
      </w:r>
    </w:p>
    <w:p w14:paraId="0D840377" w14:textId="77777777" w:rsidR="00EE6FEB" w:rsidRDefault="00EE6FEB"/>
    <w:p w14:paraId="1C859957" w14:textId="77777777" w:rsidR="00EE6FEB" w:rsidRDefault="00EE6FEB">
      <w:r>
        <w:t>INSERT INTO  "Customer_social_economic_data" ("Customer_id", "emp_var_rate", "cons_price_idx", "cons_conf_idx", "euribor3m", "nr_employed") VALUES (24567, '-0.1', '93.2', '-42', '4.021', '5195.8');</w:t>
      </w:r>
    </w:p>
    <w:p w14:paraId="4C585F6B" w14:textId="77777777" w:rsidR="00EE6FEB" w:rsidRDefault="00EE6FEB"/>
    <w:p w14:paraId="75516A47" w14:textId="77777777" w:rsidR="00EE6FEB" w:rsidRDefault="00EE6FEB">
      <w:r>
        <w:t>INSERT INTO  "Customer_social_economic_data" ("Customer_id", "emp_var_rate", "cons_price_idx", "cons_conf_idx", "euribor3m", "nr_employed") VALUES (24568, '-0.1', '93.2', '-42', '4.021', '5195.8');</w:t>
      </w:r>
    </w:p>
    <w:p w14:paraId="4F6720E6" w14:textId="77777777" w:rsidR="00EE6FEB" w:rsidRDefault="00EE6FEB"/>
    <w:p w14:paraId="4266022E" w14:textId="77777777" w:rsidR="00EE6FEB" w:rsidRDefault="00EE6FEB">
      <w:r>
        <w:t>INSERT INTO  "Customer_social_economic_data" ("Customer_id", "emp_var_rate", "cons_price_idx", "cons_conf_idx", "euribor3m", "nr_employed") VALUES (24569, '-0.1', '93.2', '-42', '4.021', '5195.8');</w:t>
      </w:r>
    </w:p>
    <w:p w14:paraId="5E6E6465" w14:textId="77777777" w:rsidR="00EE6FEB" w:rsidRDefault="00EE6FEB"/>
    <w:p w14:paraId="4C0E4DAF" w14:textId="77777777" w:rsidR="00EE6FEB" w:rsidRDefault="00EE6FEB">
      <w:r>
        <w:t>INSERT INTO  "Customer_social_economic_data" ("Customer_id", "emp_var_rate", "cons_price_idx", "cons_conf_idx", "euribor3m", "nr_employed") VALUES (24570, '-0.1', '93.2', '-42', '4.021', '5195.8');</w:t>
      </w:r>
    </w:p>
    <w:p w14:paraId="5BC707FE" w14:textId="77777777" w:rsidR="00EE6FEB" w:rsidRDefault="00EE6FEB"/>
    <w:p w14:paraId="7D8A77CE" w14:textId="77777777" w:rsidR="00EE6FEB" w:rsidRDefault="00EE6FEB">
      <w:r>
        <w:t>INSERT INTO  "Customer_social_economic_data" ("Customer_id", "emp_var_rate", "cons_price_idx", "cons_conf_idx", "euribor3m", "nr_employed") VALUES (24571, '-0.1', '93.2', '-42', '4.021', '5195.8');</w:t>
      </w:r>
    </w:p>
    <w:p w14:paraId="4423268D" w14:textId="77777777" w:rsidR="00EE6FEB" w:rsidRDefault="00EE6FEB"/>
    <w:p w14:paraId="138ACDDC" w14:textId="77777777" w:rsidR="00EE6FEB" w:rsidRDefault="00EE6FEB">
      <w:r>
        <w:t>INSERT INTO  "Customer_social_economic_data" ("Customer_id", "emp_var_rate", "cons_price_idx", "cons_conf_idx", "euribor3m", "nr_employed") VALUES (24572, '-0.1', '93.2', '-42', '4.021', '5195.8');</w:t>
      </w:r>
    </w:p>
    <w:p w14:paraId="4F083435" w14:textId="77777777" w:rsidR="00EE6FEB" w:rsidRDefault="00EE6FEB"/>
    <w:p w14:paraId="08C7B371" w14:textId="77777777" w:rsidR="00EE6FEB" w:rsidRDefault="00EE6FEB">
      <w:r>
        <w:t>INSERT INTO  "Customer_social_economic_data" ("Customer_id", "emp_var_rate", "cons_price_idx", "cons_conf_idx", "euribor3m", "nr_employed") VALUES (24573, '-0.1', '93.2', '-42', '4.021', '5195.8');</w:t>
      </w:r>
    </w:p>
    <w:p w14:paraId="703BB5E3" w14:textId="77777777" w:rsidR="00EE6FEB" w:rsidRDefault="00EE6FEB"/>
    <w:p w14:paraId="3DBDBC60" w14:textId="77777777" w:rsidR="00EE6FEB" w:rsidRDefault="00EE6FEB">
      <w:r>
        <w:t>INSERT INTO  "Customer_social_economic_data" ("Customer_id", "emp_var_rate", "cons_price_idx", "cons_conf_idx", "euribor3m", "nr_employed") VALUES (24574, '-0.1', '93.2', '-42', '4.021', '5195.8');</w:t>
      </w:r>
    </w:p>
    <w:p w14:paraId="32F092E8" w14:textId="77777777" w:rsidR="00EE6FEB" w:rsidRDefault="00EE6FEB"/>
    <w:p w14:paraId="52409490" w14:textId="77777777" w:rsidR="00EE6FEB" w:rsidRDefault="00EE6FEB">
      <w:r>
        <w:t>INSERT INTO  "Customer_social_economic_data" ("Customer_id", "emp_var_rate", "cons_price_idx", "cons_conf_idx", "euribor3m", "nr_employed") VALUES (24575, '-0.1', '93.2', '-42', '4.021', '5195.8');</w:t>
      </w:r>
    </w:p>
    <w:p w14:paraId="129040B1" w14:textId="77777777" w:rsidR="00EE6FEB" w:rsidRDefault="00EE6FEB"/>
    <w:p w14:paraId="430E7AC0" w14:textId="77777777" w:rsidR="00EE6FEB" w:rsidRDefault="00EE6FEB">
      <w:r>
        <w:t>INSERT INTO  "Customer_social_economic_data" ("Customer_id", "emp_var_rate", "cons_price_idx", "cons_conf_idx", "euribor3m", "nr_employed") VALUES (24576, '-0.1', '93.2', '-42', '4.021', '5195.8');</w:t>
      </w:r>
    </w:p>
    <w:p w14:paraId="1D87F749" w14:textId="77777777" w:rsidR="00EE6FEB" w:rsidRDefault="00EE6FEB"/>
    <w:p w14:paraId="042675B4" w14:textId="77777777" w:rsidR="00EE6FEB" w:rsidRDefault="00EE6FEB">
      <w:r>
        <w:t>INSERT INTO  "Customer_social_economic_data" ("Customer_id", "emp_var_rate", "cons_price_idx", "cons_conf_idx", "euribor3m", "nr_employed") VALUES (24577, '-0.1', '93.2', '-42', '4.021', '5195.8');</w:t>
      </w:r>
    </w:p>
    <w:p w14:paraId="527E271F" w14:textId="77777777" w:rsidR="00EE6FEB" w:rsidRDefault="00EE6FEB"/>
    <w:p w14:paraId="4CAFBAF6" w14:textId="77777777" w:rsidR="00EE6FEB" w:rsidRDefault="00EE6FEB">
      <w:r>
        <w:t>INSERT INTO  "Customer_social_economic_data" ("Customer_id", "emp_var_rate", "cons_price_idx", "cons_conf_idx", "euribor3m", "nr_employed") VALUES (24578, '-0.1', '93.2', '-42', '4.021', '5195.8');</w:t>
      </w:r>
    </w:p>
    <w:p w14:paraId="0CA43C06" w14:textId="77777777" w:rsidR="00EE6FEB" w:rsidRDefault="00EE6FEB"/>
    <w:p w14:paraId="139F5EB1" w14:textId="77777777" w:rsidR="00EE6FEB" w:rsidRDefault="00EE6FEB">
      <w:r>
        <w:t>INSERT INTO  "Customer_social_economic_data" ("Customer_id", "emp_var_rate", "cons_price_idx", "cons_conf_idx", "euribor3m", "nr_employed") VALUES (24579, '-0.1', '93.2', '-42', '4.021', '5195.8');</w:t>
      </w:r>
    </w:p>
    <w:p w14:paraId="64005BBB" w14:textId="77777777" w:rsidR="00EE6FEB" w:rsidRDefault="00EE6FEB"/>
    <w:p w14:paraId="7CCBEDF2" w14:textId="77777777" w:rsidR="00EE6FEB" w:rsidRDefault="00EE6FEB">
      <w:r>
        <w:t>INSERT INTO  "Customer_social_economic_data" ("Customer_id", "emp_var_rate", "cons_price_idx", "cons_conf_idx", "euribor3m", "nr_employed") VALUES (24580, '-0.1', '93.2', '-42', '4.021', '5195.8');</w:t>
      </w:r>
    </w:p>
    <w:p w14:paraId="36745506" w14:textId="77777777" w:rsidR="00EE6FEB" w:rsidRDefault="00EE6FEB"/>
    <w:p w14:paraId="27EEA79D" w14:textId="77777777" w:rsidR="00EE6FEB" w:rsidRDefault="00EE6FEB">
      <w:r>
        <w:t>INSERT INTO  "Customer_social_economic_data" ("Customer_id", "emp_var_rate", "cons_price_idx", "cons_conf_idx", "euribor3m", "nr_employed") VALUES (24581, '-0.1', '93.2', '-42', '4.021', '5195.8');</w:t>
      </w:r>
    </w:p>
    <w:p w14:paraId="09A1031C" w14:textId="77777777" w:rsidR="00EE6FEB" w:rsidRDefault="00EE6FEB"/>
    <w:p w14:paraId="0101112F" w14:textId="77777777" w:rsidR="00EE6FEB" w:rsidRDefault="00EE6FEB">
      <w:r>
        <w:t>INSERT INTO  "Customer_social_economic_data" ("Customer_id", "emp_var_rate", "cons_price_idx", "cons_conf_idx", "euribor3m", "nr_employed") VALUES (24582, '-0.1', '93.2', '-42', '4.021', '5195.8');</w:t>
      </w:r>
    </w:p>
    <w:p w14:paraId="20FCDA8B" w14:textId="77777777" w:rsidR="00EE6FEB" w:rsidRDefault="00EE6FEB"/>
    <w:p w14:paraId="1F58CF41" w14:textId="77777777" w:rsidR="00EE6FEB" w:rsidRDefault="00EE6FEB">
      <w:r>
        <w:t>INSERT INTO  "Customer_social_economic_data" ("Customer_id", "emp_var_rate", "cons_price_idx", "cons_conf_idx", "euribor3m", "nr_employed") VALUES (24583, '-0.1', '93.2', '-42', '4.021', '5195.8');</w:t>
      </w:r>
    </w:p>
    <w:p w14:paraId="2D13BDE7" w14:textId="77777777" w:rsidR="00EE6FEB" w:rsidRDefault="00EE6FEB"/>
    <w:p w14:paraId="69691B79" w14:textId="77777777" w:rsidR="00EE6FEB" w:rsidRDefault="00EE6FEB">
      <w:r>
        <w:t>INSERT INTO  "Customer_social_economic_data" ("Customer_id", "emp_var_rate", "cons_price_idx", "cons_conf_idx", "euribor3m", "nr_employed") VALUES (24584, '-0.1', '93.2', '-42', '4.021', '5195.8');</w:t>
      </w:r>
    </w:p>
    <w:p w14:paraId="004FDD45" w14:textId="77777777" w:rsidR="00EE6FEB" w:rsidRDefault="00EE6FEB"/>
    <w:p w14:paraId="12E855DE" w14:textId="77777777" w:rsidR="00EE6FEB" w:rsidRDefault="00EE6FEB">
      <w:r>
        <w:t>INSERT INTO  "Customer_social_economic_data" ("Customer_id", "emp_var_rate", "cons_price_idx", "cons_conf_idx", "euribor3m", "nr_employed") VALUES (24585, '-0.1', '93.2', '-42', '4.021', '5195.8');</w:t>
      </w:r>
    </w:p>
    <w:p w14:paraId="7632E928" w14:textId="77777777" w:rsidR="00EE6FEB" w:rsidRDefault="00EE6FEB"/>
    <w:p w14:paraId="1A27A4FE" w14:textId="77777777" w:rsidR="00EE6FEB" w:rsidRDefault="00EE6FEB">
      <w:r>
        <w:t>INSERT INTO  "Customer_social_economic_data" ("Customer_id", "emp_var_rate", "cons_price_idx", "cons_conf_idx", "euribor3m", "nr_employed") VALUES (24586, '-0.1', '93.2', '-42', '4.021', '5195.8');</w:t>
      </w:r>
    </w:p>
    <w:p w14:paraId="7DF15AE5" w14:textId="77777777" w:rsidR="00EE6FEB" w:rsidRDefault="00EE6FEB"/>
    <w:p w14:paraId="2F38ECFE" w14:textId="77777777" w:rsidR="00EE6FEB" w:rsidRDefault="00EE6FEB">
      <w:r>
        <w:t>INSERT INTO  "Customer_social_economic_data" ("Customer_id", "emp_var_rate", "cons_price_idx", "cons_conf_idx", "euribor3m", "nr_employed") VALUES (24587, '-0.1', '93.2', '-42', '4.021', '5195.8');</w:t>
      </w:r>
    </w:p>
    <w:p w14:paraId="35E89208" w14:textId="77777777" w:rsidR="00EE6FEB" w:rsidRDefault="00EE6FEB"/>
    <w:p w14:paraId="36371ADE" w14:textId="77777777" w:rsidR="00EE6FEB" w:rsidRDefault="00EE6FEB">
      <w:r>
        <w:t>INSERT INTO  "Customer_social_economic_data" ("Customer_id", "emp_var_rate", "cons_price_idx", "cons_conf_idx", "euribor3m", "nr_employed") VALUES (24588, '-0.1', '93.2', '-42', '4.021', '5195.8');</w:t>
      </w:r>
    </w:p>
    <w:p w14:paraId="7B0E87F1" w14:textId="77777777" w:rsidR="00EE6FEB" w:rsidRDefault="00EE6FEB"/>
    <w:p w14:paraId="77822BD2" w14:textId="77777777" w:rsidR="00EE6FEB" w:rsidRDefault="00EE6FEB">
      <w:r>
        <w:t>INSERT INTO  "Customer_social_economic_data" ("Customer_id", "emp_var_rate", "cons_price_idx", "cons_conf_idx", "euribor3m", "nr_employed") VALUES (24589, '-0.1', '93.2', '-42', '4.021', '5195.8');</w:t>
      </w:r>
    </w:p>
    <w:p w14:paraId="57D8207B" w14:textId="77777777" w:rsidR="00EE6FEB" w:rsidRDefault="00EE6FEB"/>
    <w:p w14:paraId="1962FF01" w14:textId="77777777" w:rsidR="00EE6FEB" w:rsidRDefault="00EE6FEB">
      <w:r>
        <w:t>INSERT INTO  "Customer_social_economic_data" ("Customer_id", "emp_var_rate", "cons_price_idx", "cons_conf_idx", "euribor3m", "nr_employed") VALUES (24590, '-0.1', '93.2', '-42', '4.021', '5195.8');</w:t>
      </w:r>
    </w:p>
    <w:p w14:paraId="05DD878F" w14:textId="77777777" w:rsidR="00EE6FEB" w:rsidRDefault="00EE6FEB"/>
    <w:p w14:paraId="1EA62349" w14:textId="77777777" w:rsidR="00EE6FEB" w:rsidRDefault="00EE6FEB">
      <w:r>
        <w:t>INSERT INTO  "Customer_social_economic_data" ("Customer_id", "emp_var_rate", "cons_price_idx", "cons_conf_idx", "euribor3m", "nr_employed") VALUES (24591, '-0.1', '93.2', '-42', '4.021', '5195.8');</w:t>
      </w:r>
    </w:p>
    <w:p w14:paraId="66A4730C" w14:textId="77777777" w:rsidR="00EE6FEB" w:rsidRDefault="00EE6FEB"/>
    <w:p w14:paraId="4DDE70CB" w14:textId="77777777" w:rsidR="00EE6FEB" w:rsidRDefault="00EE6FEB">
      <w:r>
        <w:t>INSERT INTO  "Customer_social_economic_data" ("Customer_id", "emp_var_rate", "cons_price_idx", "cons_conf_idx", "euribor3m", "nr_employed") VALUES (24592, '-0.1', '93.2', '-42', '4.021', '5195.8');</w:t>
      </w:r>
    </w:p>
    <w:p w14:paraId="699A08FD" w14:textId="77777777" w:rsidR="00EE6FEB" w:rsidRDefault="00EE6FEB"/>
    <w:p w14:paraId="5557CBAB" w14:textId="77777777" w:rsidR="00EE6FEB" w:rsidRDefault="00EE6FEB">
      <w:r>
        <w:t>INSERT INTO  "Customer_social_economic_data" ("Customer_id", "emp_var_rate", "cons_price_idx", "cons_conf_idx", "euribor3m", "nr_employed") VALUES (24593, '-0.1', '93.2', '-42', '4.021', '5195.8');</w:t>
      </w:r>
    </w:p>
    <w:p w14:paraId="242D3F55" w14:textId="77777777" w:rsidR="00EE6FEB" w:rsidRDefault="00EE6FEB"/>
    <w:p w14:paraId="76E35C0B" w14:textId="77777777" w:rsidR="00EE6FEB" w:rsidRDefault="00EE6FEB">
      <w:r>
        <w:t>INSERT INTO  "Customer_social_economic_data" ("Customer_id", "emp_var_rate", "cons_price_idx", "cons_conf_idx", "euribor3m", "nr_employed") VALUES (24594, '-0.1', '93.2', '-42', '4.021', '5195.8');</w:t>
      </w:r>
    </w:p>
    <w:p w14:paraId="0B4F0CBB" w14:textId="77777777" w:rsidR="00EE6FEB" w:rsidRDefault="00EE6FEB"/>
    <w:p w14:paraId="72A829C9" w14:textId="77777777" w:rsidR="00EE6FEB" w:rsidRDefault="00EE6FEB">
      <w:r>
        <w:t>INSERT INTO  "Customer_social_economic_data" ("Customer_id", "emp_var_rate", "cons_price_idx", "cons_conf_idx", "euribor3m", "nr_employed") VALUES (24595, '-0.1', '93.2', '-42', '4.021', '5195.8');</w:t>
      </w:r>
    </w:p>
    <w:p w14:paraId="38580BA4" w14:textId="77777777" w:rsidR="00EE6FEB" w:rsidRDefault="00EE6FEB"/>
    <w:p w14:paraId="24C363BA" w14:textId="77777777" w:rsidR="00EE6FEB" w:rsidRDefault="00EE6FEB">
      <w:r>
        <w:t>INSERT INTO  "Customer_social_economic_data" ("Customer_id", "emp_var_rate", "cons_price_idx", "cons_conf_idx", "euribor3m", "nr_employed") VALUES (24596, '-0.1', '93.2', '-42', '4.021', '5195.8');</w:t>
      </w:r>
    </w:p>
    <w:p w14:paraId="76D5A58B" w14:textId="77777777" w:rsidR="00EE6FEB" w:rsidRDefault="00EE6FEB"/>
    <w:p w14:paraId="7D3CB091" w14:textId="77777777" w:rsidR="00EE6FEB" w:rsidRDefault="00EE6FEB">
      <w:r>
        <w:t>INSERT INTO  "Customer_social_economic_data" ("Customer_id", "emp_var_rate", "cons_price_idx", "cons_conf_idx", "euribor3m", "nr_employed") VALUES (24597, '-0.1', '93.2', '-42', '4.021', '5195.8');</w:t>
      </w:r>
    </w:p>
    <w:p w14:paraId="1C4E9A3F" w14:textId="77777777" w:rsidR="00EE6FEB" w:rsidRDefault="00EE6FEB"/>
    <w:p w14:paraId="0E802833" w14:textId="77777777" w:rsidR="00EE6FEB" w:rsidRDefault="00EE6FEB">
      <w:r>
        <w:t>INSERT INTO  "Customer_social_economic_data" ("Customer_id", "emp_var_rate", "cons_price_idx", "cons_conf_idx", "euribor3m", "nr_employed") VALUES (24598, '-0.1', '93.2', '-42', '4.021', '5195.8');</w:t>
      </w:r>
    </w:p>
    <w:p w14:paraId="6592E0AD" w14:textId="77777777" w:rsidR="00EE6FEB" w:rsidRDefault="00EE6FEB"/>
    <w:p w14:paraId="4EC236DF" w14:textId="77777777" w:rsidR="00EE6FEB" w:rsidRDefault="00EE6FEB">
      <w:r>
        <w:t>INSERT INTO  "Customer_social_economic_data" ("Customer_id", "emp_var_rate", "cons_price_idx", "cons_conf_idx", "euribor3m", "nr_employed") VALUES (24599, '-0.1', '93.2', '-42', '4.021', '5195.8');</w:t>
      </w:r>
    </w:p>
    <w:p w14:paraId="0BBFE3AE" w14:textId="77777777" w:rsidR="00EE6FEB" w:rsidRDefault="00EE6FEB"/>
    <w:p w14:paraId="5B8E3571" w14:textId="77777777" w:rsidR="00EE6FEB" w:rsidRDefault="00EE6FEB">
      <w:r>
        <w:t>INSERT INTO  "Customer_social_economic_data" ("Customer_id", "emp_var_rate", "cons_price_idx", "cons_conf_idx", "euribor3m", "nr_employed") VALUES (24600, '-0.1', '93.2', '-42', '4.021', '5195.8');</w:t>
      </w:r>
    </w:p>
    <w:p w14:paraId="79A528D5" w14:textId="77777777" w:rsidR="00EE6FEB" w:rsidRDefault="00EE6FEB"/>
    <w:p w14:paraId="501C6C16" w14:textId="77777777" w:rsidR="00EE6FEB" w:rsidRDefault="00EE6FEB">
      <w:r>
        <w:t>INSERT INTO  "Customer_social_economic_data" ("Customer_id", "emp_var_rate", "cons_price_idx", "cons_conf_idx", "euribor3m", "nr_employed") VALUES (24601, '-0.1', '93.2', '-42', '4.021', '5195.8');</w:t>
      </w:r>
    </w:p>
    <w:p w14:paraId="6D6B79CE" w14:textId="77777777" w:rsidR="00EE6FEB" w:rsidRDefault="00EE6FEB"/>
    <w:p w14:paraId="4F2CD0AA" w14:textId="77777777" w:rsidR="00EE6FEB" w:rsidRDefault="00EE6FEB">
      <w:r>
        <w:t>INSERT INTO  "Customer_social_economic_data" ("Customer_id", "emp_var_rate", "cons_price_idx", "cons_conf_idx", "euribor3m", "nr_employed") VALUES (24602, '-0.1', '93.2', '-42', '4.021', '5195.8');</w:t>
      </w:r>
    </w:p>
    <w:p w14:paraId="054DFB47" w14:textId="77777777" w:rsidR="00EE6FEB" w:rsidRDefault="00EE6FEB"/>
    <w:p w14:paraId="1BAD8D64" w14:textId="77777777" w:rsidR="00EE6FEB" w:rsidRDefault="00EE6FEB">
      <w:r>
        <w:t>INSERT INTO  "Customer_social_economic_data" ("Customer_id", "emp_var_rate", "cons_price_idx", "cons_conf_idx", "euribor3m", "nr_employed") VALUES (24603, '-0.1', '93.2', '-42', '4.021', '5195.8');</w:t>
      </w:r>
    </w:p>
    <w:p w14:paraId="6C15EA73" w14:textId="77777777" w:rsidR="00EE6FEB" w:rsidRDefault="00EE6FEB"/>
    <w:p w14:paraId="1FD035AA" w14:textId="77777777" w:rsidR="00EE6FEB" w:rsidRDefault="00EE6FEB">
      <w:r>
        <w:t>INSERT INTO  "Customer_social_economic_data" ("Customer_id", "emp_var_rate", "cons_price_idx", "cons_conf_idx", "euribor3m", "nr_employed") VALUES (24604, '-0.1', '93.2', '-42', '4.021', '5195.8');</w:t>
      </w:r>
    </w:p>
    <w:p w14:paraId="11A78637" w14:textId="77777777" w:rsidR="00EE6FEB" w:rsidRDefault="00EE6FEB"/>
    <w:p w14:paraId="62D49C15" w14:textId="77777777" w:rsidR="00EE6FEB" w:rsidRDefault="00EE6FEB">
      <w:r>
        <w:t>INSERT INTO  "Customer_social_economic_data" ("Customer_id", "emp_var_rate", "cons_price_idx", "cons_conf_idx", "euribor3m", "nr_employed") VALUES (24605, '-0.1', '93.2', '-42', '4.021', '5195.8');</w:t>
      </w:r>
    </w:p>
    <w:p w14:paraId="1174C300" w14:textId="77777777" w:rsidR="00EE6FEB" w:rsidRDefault="00EE6FEB"/>
    <w:p w14:paraId="476983A8" w14:textId="77777777" w:rsidR="00EE6FEB" w:rsidRDefault="00EE6FEB">
      <w:r>
        <w:t>INSERT INTO  "Customer_social_economic_data" ("Customer_id", "emp_var_rate", "cons_price_idx", "cons_conf_idx", "euribor3m", "nr_employed") VALUES (24606, '-0.1', '93.2', '-42', '4.021', '5195.8');</w:t>
      </w:r>
    </w:p>
    <w:p w14:paraId="35ECA7C3" w14:textId="77777777" w:rsidR="00EE6FEB" w:rsidRDefault="00EE6FEB"/>
    <w:p w14:paraId="52ECB49D" w14:textId="77777777" w:rsidR="00EE6FEB" w:rsidRDefault="00EE6FEB">
      <w:r>
        <w:t>INSERT INTO  "Customer_social_economic_data" ("Customer_id", "emp_var_rate", "cons_price_idx", "cons_conf_idx", "euribor3m", "nr_employed") VALUES (24607, '-0.1', '93.2', '-42', '4.021', '5195.8');</w:t>
      </w:r>
    </w:p>
    <w:p w14:paraId="5DD9BD88" w14:textId="77777777" w:rsidR="00EE6FEB" w:rsidRDefault="00EE6FEB"/>
    <w:p w14:paraId="0548E3BA" w14:textId="77777777" w:rsidR="00EE6FEB" w:rsidRDefault="00EE6FEB">
      <w:r>
        <w:t>INSERT INTO  "Customer_social_economic_data" ("Customer_id", "emp_var_rate", "cons_price_idx", "cons_conf_idx", "euribor3m", "nr_employed") VALUES (24608, '-0.1', '93.2', '-42', '4.021', '5195.8');</w:t>
      </w:r>
    </w:p>
    <w:p w14:paraId="5854F776" w14:textId="77777777" w:rsidR="00EE6FEB" w:rsidRDefault="00EE6FEB"/>
    <w:p w14:paraId="4EA6601A" w14:textId="77777777" w:rsidR="00EE6FEB" w:rsidRDefault="00EE6FEB">
      <w:r>
        <w:t>INSERT INTO  "Customer_social_economic_data" ("Customer_id", "emp_var_rate", "cons_price_idx", "cons_conf_idx", "euribor3m", "nr_employed") VALUES (24609, '-0.1', '93.2', '-42', '4.021', '5195.8');</w:t>
      </w:r>
    </w:p>
    <w:p w14:paraId="5FC1B769" w14:textId="77777777" w:rsidR="00EE6FEB" w:rsidRDefault="00EE6FEB"/>
    <w:p w14:paraId="25A61B8D" w14:textId="77777777" w:rsidR="00EE6FEB" w:rsidRDefault="00EE6FEB">
      <w:r>
        <w:t>INSERT INTO  "Customer_social_economic_data" ("Customer_id", "emp_var_rate", "cons_price_idx", "cons_conf_idx", "euribor3m", "nr_employed") VALUES (24610, '-0.1', '93.2', '-42', '4.021', '5195.8');</w:t>
      </w:r>
    </w:p>
    <w:p w14:paraId="707BB2FB" w14:textId="77777777" w:rsidR="00EE6FEB" w:rsidRDefault="00EE6FEB"/>
    <w:p w14:paraId="548E4151" w14:textId="77777777" w:rsidR="00EE6FEB" w:rsidRDefault="00EE6FEB">
      <w:r>
        <w:t>INSERT INTO  "Customer_social_economic_data" ("Customer_id", "emp_var_rate", "cons_price_idx", "cons_conf_idx", "euribor3m", "nr_employed") VALUES (24611, '-0.1', '93.2', '-42', '4.021', '5195.8');</w:t>
      </w:r>
    </w:p>
    <w:p w14:paraId="706C9D42" w14:textId="77777777" w:rsidR="00EE6FEB" w:rsidRDefault="00EE6FEB"/>
    <w:p w14:paraId="11D9EF35" w14:textId="77777777" w:rsidR="00EE6FEB" w:rsidRDefault="00EE6FEB">
      <w:r>
        <w:t>INSERT INTO  "Customer_social_economic_data" ("Customer_id", "emp_var_rate", "cons_price_idx", "cons_conf_idx", "euribor3m", "nr_employed") VALUES (24612, '-0.1', '93.2', '-42', '4.021', '5195.8');</w:t>
      </w:r>
    </w:p>
    <w:p w14:paraId="70BA6C0A" w14:textId="77777777" w:rsidR="00EE6FEB" w:rsidRDefault="00EE6FEB"/>
    <w:p w14:paraId="3ACFA6C8" w14:textId="77777777" w:rsidR="00EE6FEB" w:rsidRDefault="00EE6FEB">
      <w:r>
        <w:t>INSERT INTO  "Customer_social_economic_data" ("Customer_id", "emp_var_rate", "cons_price_idx", "cons_conf_idx", "euribor3m", "nr_employed") VALUES (24613, '-0.1', '93.2', '-42', '4.021', '5195.8');</w:t>
      </w:r>
    </w:p>
    <w:p w14:paraId="4B3E16E7" w14:textId="77777777" w:rsidR="00EE6FEB" w:rsidRDefault="00EE6FEB"/>
    <w:p w14:paraId="28018A5D" w14:textId="77777777" w:rsidR="00EE6FEB" w:rsidRDefault="00EE6FEB">
      <w:r>
        <w:t>INSERT INTO  "Customer_social_economic_data" ("Customer_id", "emp_var_rate", "cons_price_idx", "cons_conf_idx", "euribor3m", "nr_employed") VALUES (24614, '-0.1', '93.2', '-42', '4.021', '5195.8');</w:t>
      </w:r>
    </w:p>
    <w:p w14:paraId="5E25E195" w14:textId="77777777" w:rsidR="00EE6FEB" w:rsidRDefault="00EE6FEB"/>
    <w:p w14:paraId="6E4BFC20" w14:textId="77777777" w:rsidR="00EE6FEB" w:rsidRDefault="00EE6FEB">
      <w:r>
        <w:t>INSERT INTO  "Customer_social_economic_data" ("Customer_id", "emp_var_rate", "cons_price_idx", "cons_conf_idx", "euribor3m", "nr_employed") VALUES (24615, '-0.1', '93.2', '-42', '4.021', '5195.8');</w:t>
      </w:r>
    </w:p>
    <w:p w14:paraId="74144026" w14:textId="77777777" w:rsidR="00EE6FEB" w:rsidRDefault="00EE6FEB"/>
    <w:p w14:paraId="47EDDAA1" w14:textId="77777777" w:rsidR="00EE6FEB" w:rsidRDefault="00EE6FEB">
      <w:r>
        <w:t>INSERT INTO  "Customer_social_economic_data" ("Customer_id", "emp_var_rate", "cons_price_idx", "cons_conf_idx", "euribor3m", "nr_employed") VALUES (24616, '-0.1', '93.2', '-42', '4.021', '5195.8');</w:t>
      </w:r>
    </w:p>
    <w:p w14:paraId="0AE930D4" w14:textId="77777777" w:rsidR="00EE6FEB" w:rsidRDefault="00EE6FEB"/>
    <w:p w14:paraId="2F02DC6E" w14:textId="77777777" w:rsidR="00EE6FEB" w:rsidRDefault="00EE6FEB">
      <w:r>
        <w:t>INSERT INTO  "Customer_social_economic_data" ("Customer_id", "emp_var_rate", "cons_price_idx", "cons_conf_idx", "euribor3m", "nr_employed") VALUES (24617, '-0.1', '93.2', '-42', '4.021', '5195.8');</w:t>
      </w:r>
    </w:p>
    <w:p w14:paraId="1BCF3045" w14:textId="77777777" w:rsidR="00EE6FEB" w:rsidRDefault="00EE6FEB"/>
    <w:p w14:paraId="767B8567" w14:textId="77777777" w:rsidR="00EE6FEB" w:rsidRDefault="00EE6FEB">
      <w:r>
        <w:t>INSERT INTO  "Customer_social_economic_data" ("Customer_id", "emp_var_rate", "cons_price_idx", "cons_conf_idx", "euribor3m", "nr_employed") VALUES (24618, '-0.1', '93.2', '-42', '4.021', '5195.8');</w:t>
      </w:r>
    </w:p>
    <w:p w14:paraId="7BB9C56A" w14:textId="77777777" w:rsidR="00EE6FEB" w:rsidRDefault="00EE6FEB"/>
    <w:p w14:paraId="20D75D3C" w14:textId="77777777" w:rsidR="00EE6FEB" w:rsidRDefault="00EE6FEB">
      <w:r>
        <w:t>INSERT INTO  "Customer_social_economic_data" ("Customer_id", "emp_var_rate", "cons_price_idx", "cons_conf_idx", "euribor3m", "nr_employed") VALUES (24619, '-0.1', '93.2', '-42', '4.021', '5195.8');</w:t>
      </w:r>
    </w:p>
    <w:p w14:paraId="012085AA" w14:textId="77777777" w:rsidR="00EE6FEB" w:rsidRDefault="00EE6FEB"/>
    <w:p w14:paraId="57B48D71" w14:textId="77777777" w:rsidR="00EE6FEB" w:rsidRDefault="00EE6FEB">
      <w:r>
        <w:t>INSERT INTO  "Customer_social_economic_data" ("Customer_id", "emp_var_rate", "cons_price_idx", "cons_conf_idx", "euribor3m", "nr_employed") VALUES (24620, '-0.1', '93.2', '-42', '4.021', '5195.8');</w:t>
      </w:r>
    </w:p>
    <w:p w14:paraId="44A31B37" w14:textId="77777777" w:rsidR="00EE6FEB" w:rsidRDefault="00EE6FEB"/>
    <w:p w14:paraId="4057F941" w14:textId="77777777" w:rsidR="00EE6FEB" w:rsidRDefault="00EE6FEB">
      <w:r>
        <w:t>INSERT INTO  "Customer_social_economic_data" ("Customer_id", "emp_var_rate", "cons_price_idx", "cons_conf_idx", "euribor3m", "nr_employed") VALUES (24621, '-0.1', '93.2', '-42', '4.021', '5195.8');</w:t>
      </w:r>
    </w:p>
    <w:p w14:paraId="0A01F826" w14:textId="77777777" w:rsidR="00EE6FEB" w:rsidRDefault="00EE6FEB"/>
    <w:p w14:paraId="089992DD" w14:textId="77777777" w:rsidR="00EE6FEB" w:rsidRDefault="00EE6FEB">
      <w:r>
        <w:t>INSERT INTO  "Customer_social_economic_data" ("Customer_id", "emp_var_rate", "cons_price_idx", "cons_conf_idx", "euribor3m", "nr_employed") VALUES (24622, '-0.1', '93.2', '-42', '4.021', '5195.8');</w:t>
      </w:r>
    </w:p>
    <w:p w14:paraId="06A3DF96" w14:textId="77777777" w:rsidR="00EE6FEB" w:rsidRDefault="00EE6FEB"/>
    <w:p w14:paraId="57C532EA" w14:textId="77777777" w:rsidR="00EE6FEB" w:rsidRDefault="00EE6FEB">
      <w:r>
        <w:t>INSERT INTO  "Customer_social_economic_data" ("Customer_id", "emp_var_rate", "cons_price_idx", "cons_conf_idx", "euribor3m", "nr_employed") VALUES (24623, '-0.1', '93.2', '-42', '4.021', '5195.8');</w:t>
      </w:r>
    </w:p>
    <w:p w14:paraId="433F2867" w14:textId="77777777" w:rsidR="00EE6FEB" w:rsidRDefault="00EE6FEB"/>
    <w:p w14:paraId="68FDD8BF" w14:textId="77777777" w:rsidR="00EE6FEB" w:rsidRDefault="00EE6FEB">
      <w:r>
        <w:t>INSERT INTO  "Customer_social_economic_data" ("Customer_id", "emp_var_rate", "cons_price_idx", "cons_conf_idx", "euribor3m", "nr_employed") VALUES (24624, '-0.1', '93.2', '-42', '4.021', '5195.8');</w:t>
      </w:r>
    </w:p>
    <w:p w14:paraId="6D7115B7" w14:textId="77777777" w:rsidR="00EE6FEB" w:rsidRDefault="00EE6FEB"/>
    <w:p w14:paraId="265AF0C3" w14:textId="77777777" w:rsidR="00EE6FEB" w:rsidRDefault="00EE6FEB">
      <w:r>
        <w:t>INSERT INTO  "Customer_social_economic_data" ("Customer_id", "emp_var_rate", "cons_price_idx", "cons_conf_idx", "euribor3m", "nr_employed") VALUES (24625, '-0.1', '93.2', '-42', '4.021', '5195.8');</w:t>
      </w:r>
    </w:p>
    <w:p w14:paraId="09D3363F" w14:textId="77777777" w:rsidR="00EE6FEB" w:rsidRDefault="00EE6FEB"/>
    <w:p w14:paraId="06D4B45B" w14:textId="77777777" w:rsidR="00EE6FEB" w:rsidRDefault="00EE6FEB">
      <w:r>
        <w:t>INSERT INTO  "Customer_social_economic_data" ("Customer_id", "emp_var_rate", "cons_price_idx", "cons_conf_idx", "euribor3m", "nr_employed") VALUES (24626, '-0.1', '93.2', '-42', '4.021', '5195.8');</w:t>
      </w:r>
    </w:p>
    <w:p w14:paraId="2917B3A5" w14:textId="77777777" w:rsidR="00EE6FEB" w:rsidRDefault="00EE6FEB"/>
    <w:p w14:paraId="0D537758" w14:textId="77777777" w:rsidR="00EE6FEB" w:rsidRDefault="00EE6FEB">
      <w:r>
        <w:t>INSERT INTO  "Customer_social_economic_data" ("Customer_id", "emp_var_rate", "cons_price_idx", "cons_conf_idx", "euribor3m", "nr_employed") VALUES (24627, '-0.1', '93.2', '-42', '4.021', '5195.8');</w:t>
      </w:r>
    </w:p>
    <w:p w14:paraId="56161980" w14:textId="77777777" w:rsidR="00EE6FEB" w:rsidRDefault="00EE6FEB"/>
    <w:p w14:paraId="28DD15A0" w14:textId="77777777" w:rsidR="00EE6FEB" w:rsidRDefault="00EE6FEB">
      <w:r>
        <w:t>INSERT INTO  "Customer_social_economic_data" ("Customer_id", "emp_var_rate", "cons_price_idx", "cons_conf_idx", "euribor3m", "nr_employed") VALUES (24628, '-0.1', '93.2', '-42', '4.021', '5195.8');</w:t>
      </w:r>
    </w:p>
    <w:p w14:paraId="44935199" w14:textId="77777777" w:rsidR="00EE6FEB" w:rsidRDefault="00EE6FEB"/>
    <w:p w14:paraId="62AE3671" w14:textId="77777777" w:rsidR="00EE6FEB" w:rsidRDefault="00EE6FEB">
      <w:r>
        <w:t>INSERT INTO  "Customer_social_economic_data" ("Customer_id", "emp_var_rate", "cons_price_idx", "cons_conf_idx", "euribor3m", "nr_employed") VALUES (24629, '-0.1', '93.2', '-42', '4.021', '5195.8');</w:t>
      </w:r>
    </w:p>
    <w:p w14:paraId="506B816A" w14:textId="77777777" w:rsidR="00EE6FEB" w:rsidRDefault="00EE6FEB"/>
    <w:p w14:paraId="47509CB8" w14:textId="77777777" w:rsidR="00EE6FEB" w:rsidRDefault="00EE6FEB">
      <w:r>
        <w:t>INSERT INTO  "Customer_social_economic_data" ("Customer_id", "emp_var_rate", "cons_price_idx", "cons_conf_idx", "euribor3m", "nr_employed") VALUES (24630, '-0.1', '93.2', '-42', '4.021', '5195.8');</w:t>
      </w:r>
    </w:p>
    <w:p w14:paraId="7A99172E" w14:textId="77777777" w:rsidR="00EE6FEB" w:rsidRDefault="00EE6FEB"/>
    <w:p w14:paraId="5E1B45D5" w14:textId="77777777" w:rsidR="00EE6FEB" w:rsidRDefault="00EE6FEB">
      <w:r>
        <w:t>INSERT INTO  "Customer_social_economic_data" ("Customer_id", "emp_var_rate", "cons_price_idx", "cons_conf_idx", "euribor3m", "nr_employed") VALUES (24631, '-0.1', '93.2', '-42', '4.021', '5195.8');</w:t>
      </w:r>
    </w:p>
    <w:p w14:paraId="5752DB9D" w14:textId="77777777" w:rsidR="00EE6FEB" w:rsidRDefault="00EE6FEB"/>
    <w:p w14:paraId="20BFEAB5" w14:textId="77777777" w:rsidR="00EE6FEB" w:rsidRDefault="00EE6FEB">
      <w:r>
        <w:t>INSERT INTO  "Customer_social_economic_data" ("Customer_id", "emp_var_rate", "cons_price_idx", "cons_conf_idx", "euribor3m", "nr_employed") VALUES (24632, '-0.1', '93.2', '-42', '4.021', '5195.8');</w:t>
      </w:r>
    </w:p>
    <w:p w14:paraId="7D9BDEF8" w14:textId="77777777" w:rsidR="00EE6FEB" w:rsidRDefault="00EE6FEB"/>
    <w:p w14:paraId="5FC5B94B" w14:textId="77777777" w:rsidR="00EE6FEB" w:rsidRDefault="00EE6FEB">
      <w:r>
        <w:t>INSERT INTO  "Customer_social_economic_data" ("Customer_id", "emp_var_rate", "cons_price_idx", "cons_conf_idx", "euribor3m", "nr_employed") VALUES (24633, '-0.1', '93.2', '-42', '4.021', '5195.8');</w:t>
      </w:r>
    </w:p>
    <w:p w14:paraId="3F624CFC" w14:textId="77777777" w:rsidR="00EE6FEB" w:rsidRDefault="00EE6FEB"/>
    <w:p w14:paraId="3930381D" w14:textId="77777777" w:rsidR="00EE6FEB" w:rsidRDefault="00EE6FEB">
      <w:r>
        <w:t>INSERT INTO  "Customer_social_economic_data" ("Customer_id", "emp_var_rate", "cons_price_idx", "cons_conf_idx", "euribor3m", "nr_employed") VALUES (24634, '-0.1', '93.2', '-42', '4.021', '5195.8');</w:t>
      </w:r>
    </w:p>
    <w:p w14:paraId="09E57ED7" w14:textId="77777777" w:rsidR="00EE6FEB" w:rsidRDefault="00EE6FEB"/>
    <w:p w14:paraId="443FAA77" w14:textId="77777777" w:rsidR="00EE6FEB" w:rsidRDefault="00EE6FEB">
      <w:r>
        <w:t>INSERT INTO  "Customer_social_economic_data" ("Customer_id", "emp_var_rate", "cons_price_idx", "cons_conf_idx", "euribor3m", "nr_employed") VALUES (24635, '-0.1', '93.2', '-42', '4.021', '5195.8');</w:t>
      </w:r>
    </w:p>
    <w:p w14:paraId="597B5F16" w14:textId="77777777" w:rsidR="00EE6FEB" w:rsidRDefault="00EE6FEB"/>
    <w:p w14:paraId="6CFBB03F" w14:textId="77777777" w:rsidR="00EE6FEB" w:rsidRDefault="00EE6FEB">
      <w:r>
        <w:t>INSERT INTO  "Customer_social_economic_data" ("Customer_id", "emp_var_rate", "cons_price_idx", "cons_conf_idx", "euribor3m", "nr_employed") VALUES (24636, '-0.1', '93.2', '-42', '4.021', '5195.8');</w:t>
      </w:r>
    </w:p>
    <w:p w14:paraId="0EA55840" w14:textId="77777777" w:rsidR="00EE6FEB" w:rsidRDefault="00EE6FEB"/>
    <w:p w14:paraId="7837505C" w14:textId="77777777" w:rsidR="00EE6FEB" w:rsidRDefault="00EE6FEB">
      <w:r>
        <w:t>INSERT INTO  "Customer_social_economic_data" ("Customer_id", "emp_var_rate", "cons_price_idx", "cons_conf_idx", "euribor3m", "nr_employed") VALUES (24637, '-0.1', '93.2', '-42', '4.021', '5195.8');</w:t>
      </w:r>
    </w:p>
    <w:p w14:paraId="7D12D3B4" w14:textId="77777777" w:rsidR="00EE6FEB" w:rsidRDefault="00EE6FEB"/>
    <w:p w14:paraId="56508B03" w14:textId="77777777" w:rsidR="00EE6FEB" w:rsidRDefault="00EE6FEB">
      <w:r>
        <w:t>INSERT INTO  "Customer_social_economic_data" ("Customer_id", "emp_var_rate", "cons_price_idx", "cons_conf_idx", "euribor3m", "nr_employed") VALUES (24638, '-0.1', '93.2', '-42', '4.021', '5195.8');</w:t>
      </w:r>
    </w:p>
    <w:p w14:paraId="6AF1DE36" w14:textId="77777777" w:rsidR="00EE6FEB" w:rsidRDefault="00EE6FEB"/>
    <w:p w14:paraId="5BE69B93" w14:textId="77777777" w:rsidR="00EE6FEB" w:rsidRDefault="00EE6FEB">
      <w:r>
        <w:t>INSERT INTO  "Customer_social_economic_data" ("Customer_id", "emp_var_rate", "cons_price_idx", "cons_conf_idx", "euribor3m", "nr_employed") VALUES (24639, '-0.1', '93.2', '-42', '4.021', '5195.8');</w:t>
      </w:r>
    </w:p>
    <w:p w14:paraId="38EB4E37" w14:textId="77777777" w:rsidR="00EE6FEB" w:rsidRDefault="00EE6FEB"/>
    <w:p w14:paraId="36245877" w14:textId="77777777" w:rsidR="00EE6FEB" w:rsidRDefault="00EE6FEB">
      <w:r>
        <w:t>INSERT INTO  "Customer_social_economic_data" ("Customer_id", "emp_var_rate", "cons_price_idx", "cons_conf_idx", "euribor3m", "nr_employed") VALUES (24640, '-0.1', '93.2', '-42', '4.021', '5195.8');</w:t>
      </w:r>
    </w:p>
    <w:p w14:paraId="2B62A7D2" w14:textId="77777777" w:rsidR="00EE6FEB" w:rsidRDefault="00EE6FEB"/>
    <w:p w14:paraId="02CCEDEC" w14:textId="77777777" w:rsidR="00EE6FEB" w:rsidRDefault="00EE6FEB">
      <w:r>
        <w:t>INSERT INTO  "Customer_social_economic_data" ("Customer_id", "emp_var_rate", "cons_price_idx", "cons_conf_idx", "euribor3m", "nr_employed") VALUES (24641, '-0.1', '93.2', '-42', '4.021', '5195.8');</w:t>
      </w:r>
    </w:p>
    <w:p w14:paraId="0AD026EB" w14:textId="77777777" w:rsidR="00EE6FEB" w:rsidRDefault="00EE6FEB"/>
    <w:p w14:paraId="6E71B0FB" w14:textId="77777777" w:rsidR="00EE6FEB" w:rsidRDefault="00EE6FEB">
      <w:r>
        <w:t>INSERT INTO  "Customer_social_economic_data" ("Customer_id", "emp_var_rate", "cons_price_idx", "cons_conf_idx", "euribor3m", "nr_employed") VALUES (24642, '-0.1', '93.2', '-42', '4.021', '5195.8');</w:t>
      </w:r>
    </w:p>
    <w:p w14:paraId="1A9F7314" w14:textId="77777777" w:rsidR="00EE6FEB" w:rsidRDefault="00EE6FEB"/>
    <w:p w14:paraId="720E922A" w14:textId="77777777" w:rsidR="00EE6FEB" w:rsidRDefault="00EE6FEB">
      <w:r>
        <w:t>INSERT INTO  "Customer_social_economic_data" ("Customer_id", "emp_var_rate", "cons_price_idx", "cons_conf_idx", "euribor3m", "nr_employed") VALUES (24643, '-0.1', '93.2', '-42', '4.021', '5195.8');</w:t>
      </w:r>
    </w:p>
    <w:p w14:paraId="340A5589" w14:textId="77777777" w:rsidR="00EE6FEB" w:rsidRDefault="00EE6FEB"/>
    <w:p w14:paraId="0B80416A" w14:textId="77777777" w:rsidR="00EE6FEB" w:rsidRDefault="00EE6FEB">
      <w:r>
        <w:t>INSERT INTO  "Customer_social_economic_data" ("Customer_id", "emp_var_rate", "cons_price_idx", "cons_conf_idx", "euribor3m", "nr_employed") VALUES (24644, '-0.1', '93.2', '-42', '4.021', '5195.8');</w:t>
      </w:r>
    </w:p>
    <w:p w14:paraId="525A2E6A" w14:textId="77777777" w:rsidR="00EE6FEB" w:rsidRDefault="00EE6FEB"/>
    <w:p w14:paraId="68B3671B" w14:textId="77777777" w:rsidR="00EE6FEB" w:rsidRDefault="00EE6FEB">
      <w:r>
        <w:t>INSERT INTO  "Customer_social_economic_data" ("Customer_id", "emp_var_rate", "cons_price_idx", "cons_conf_idx", "euribor3m", "nr_employed") VALUES (24645, '-0.1', '93.2', '-42', '4.021', '5195.8');</w:t>
      </w:r>
    </w:p>
    <w:p w14:paraId="45876567" w14:textId="77777777" w:rsidR="00EE6FEB" w:rsidRDefault="00EE6FEB"/>
    <w:p w14:paraId="7649FE26" w14:textId="77777777" w:rsidR="00EE6FEB" w:rsidRDefault="00EE6FEB">
      <w:r>
        <w:t>INSERT INTO  "Customer_social_economic_data" ("Customer_id", "emp_var_rate", "cons_price_idx", "cons_conf_idx", "euribor3m", "nr_employed") VALUES (24646, '-0.1', '93.2', '-42', '4.021', '5195.8');</w:t>
      </w:r>
    </w:p>
    <w:p w14:paraId="0FA800ED" w14:textId="77777777" w:rsidR="00EE6FEB" w:rsidRDefault="00EE6FEB"/>
    <w:p w14:paraId="3B384729" w14:textId="77777777" w:rsidR="00EE6FEB" w:rsidRDefault="00EE6FEB">
      <w:r>
        <w:t>INSERT INTO  "Customer_social_economic_data" ("Customer_id", "emp_var_rate", "cons_price_idx", "cons_conf_idx", "euribor3m", "nr_employed") VALUES (24647, '-0.1', '93.2', '-42', '4.021', '5195.8');</w:t>
      </w:r>
    </w:p>
    <w:p w14:paraId="790EB92C" w14:textId="77777777" w:rsidR="00EE6FEB" w:rsidRDefault="00EE6FEB"/>
    <w:p w14:paraId="44E2BF8D" w14:textId="77777777" w:rsidR="00EE6FEB" w:rsidRDefault="00EE6FEB">
      <w:r>
        <w:t>INSERT INTO  "Customer_social_economic_data" ("Customer_id", "emp_var_rate", "cons_price_idx", "cons_conf_idx", "euribor3m", "nr_employed") VALUES (24648, '-0.1', '93.2', '-42', '4.021', '5195.8');</w:t>
      </w:r>
    </w:p>
    <w:p w14:paraId="49DB53B9" w14:textId="77777777" w:rsidR="00EE6FEB" w:rsidRDefault="00EE6FEB"/>
    <w:p w14:paraId="7E27AF54" w14:textId="77777777" w:rsidR="00EE6FEB" w:rsidRDefault="00EE6FEB">
      <w:r>
        <w:t>INSERT INTO  "Customer_social_economic_data" ("Customer_id", "emp_var_rate", "cons_price_idx", "cons_conf_idx", "euribor3m", "nr_employed") VALUES (24649, '-0.1', '93.2', '-42', '4.021', '5195.8');</w:t>
      </w:r>
    </w:p>
    <w:p w14:paraId="537E2286" w14:textId="77777777" w:rsidR="00EE6FEB" w:rsidRDefault="00EE6FEB"/>
    <w:p w14:paraId="28FF5602" w14:textId="77777777" w:rsidR="00EE6FEB" w:rsidRDefault="00EE6FEB">
      <w:r>
        <w:t>INSERT INTO  "Customer_social_economic_data" ("Customer_id", "emp_var_rate", "cons_price_idx", "cons_conf_idx", "euribor3m", "nr_employed") VALUES (24650, '-0.1', '93.2', '-42', '4.021', '5195.8');</w:t>
      </w:r>
    </w:p>
    <w:p w14:paraId="669350B5" w14:textId="77777777" w:rsidR="00EE6FEB" w:rsidRDefault="00EE6FEB"/>
    <w:p w14:paraId="3C8C229F" w14:textId="77777777" w:rsidR="00EE6FEB" w:rsidRDefault="00EE6FEB">
      <w:r>
        <w:t>INSERT INTO  "Customer_social_economic_data" ("Customer_id", "emp_var_rate", "cons_price_idx", "cons_conf_idx", "euribor3m", "nr_employed") VALUES (24651, '-0.1', '93.2', '-42', '4.021', '5195.8');</w:t>
      </w:r>
    </w:p>
    <w:p w14:paraId="6718F2B2" w14:textId="77777777" w:rsidR="00EE6FEB" w:rsidRDefault="00EE6FEB"/>
    <w:p w14:paraId="432374B3" w14:textId="77777777" w:rsidR="00EE6FEB" w:rsidRDefault="00EE6FEB">
      <w:r>
        <w:t>INSERT INTO  "Customer_social_economic_data" ("Customer_id", "emp_var_rate", "cons_price_idx", "cons_conf_idx", "euribor3m", "nr_employed") VALUES (24652, '-0.1', '93.2', '-42', '4.021', '5195.8');</w:t>
      </w:r>
    </w:p>
    <w:p w14:paraId="4240CF4B" w14:textId="77777777" w:rsidR="00EE6FEB" w:rsidRDefault="00EE6FEB"/>
    <w:p w14:paraId="4B5D4909" w14:textId="77777777" w:rsidR="00EE6FEB" w:rsidRDefault="00EE6FEB">
      <w:r>
        <w:t>INSERT INTO  "Customer_social_economic_data" ("Customer_id", "emp_var_rate", "cons_price_idx", "cons_conf_idx", "euribor3m", "nr_employed") VALUES (24653, '-0.1', '93.2', '-42', '4.021', '5195.8');</w:t>
      </w:r>
    </w:p>
    <w:p w14:paraId="54C7C179" w14:textId="77777777" w:rsidR="00EE6FEB" w:rsidRDefault="00EE6FEB"/>
    <w:p w14:paraId="0E562BAE" w14:textId="77777777" w:rsidR="00EE6FEB" w:rsidRDefault="00EE6FEB">
      <w:r>
        <w:t>INSERT INTO  "Customer_social_economic_data" ("Customer_id", "emp_var_rate", "cons_price_idx", "cons_conf_idx", "euribor3m", "nr_employed") VALUES (24654, '-0.1', '93.2', '-42', '4.021', '5195.8');</w:t>
      </w:r>
    </w:p>
    <w:p w14:paraId="1AD67B32" w14:textId="77777777" w:rsidR="00EE6FEB" w:rsidRDefault="00EE6FEB"/>
    <w:p w14:paraId="3140DD7E" w14:textId="77777777" w:rsidR="00EE6FEB" w:rsidRDefault="00EE6FEB">
      <w:r>
        <w:t>INSERT INTO  "Customer_social_economic_data" ("Customer_id", "emp_var_rate", "cons_price_idx", "cons_conf_idx", "euribor3m", "nr_employed") VALUES (24655, '-0.1', '93.2', '-42', '4.021', '5195.8');</w:t>
      </w:r>
    </w:p>
    <w:p w14:paraId="207E0AAF" w14:textId="77777777" w:rsidR="00EE6FEB" w:rsidRDefault="00EE6FEB"/>
    <w:p w14:paraId="1E6CA23C" w14:textId="77777777" w:rsidR="00EE6FEB" w:rsidRDefault="00EE6FEB">
      <w:r>
        <w:t>INSERT INTO  "Customer_social_economic_data" ("Customer_id", "emp_var_rate", "cons_price_idx", "cons_conf_idx", "euribor3m", "nr_employed") VALUES (24656, '-0.1', '93.2', '-42', '4.021', '5195.8');</w:t>
      </w:r>
    </w:p>
    <w:p w14:paraId="48989649" w14:textId="77777777" w:rsidR="00EE6FEB" w:rsidRDefault="00EE6FEB"/>
    <w:p w14:paraId="20CA5B18" w14:textId="77777777" w:rsidR="00EE6FEB" w:rsidRDefault="00EE6FEB">
      <w:r>
        <w:t>INSERT INTO  "Customer_social_economic_data" ("Customer_id", "emp_var_rate", "cons_price_idx", "cons_conf_idx", "euribor3m", "nr_employed") VALUES (24657, '-0.1', '93.2', '-42', '4.021', '5195.8');</w:t>
      </w:r>
    </w:p>
    <w:p w14:paraId="0E1562C4" w14:textId="77777777" w:rsidR="00EE6FEB" w:rsidRDefault="00EE6FEB"/>
    <w:p w14:paraId="657AB1C6" w14:textId="77777777" w:rsidR="00EE6FEB" w:rsidRDefault="00EE6FEB">
      <w:r>
        <w:t>INSERT INTO  "Customer_social_economic_data" ("Customer_id", "emp_var_rate", "cons_price_idx", "cons_conf_idx", "euribor3m", "nr_employed") VALUES (24658, '-0.1', '93.2', '-42', '4.021', '5195.8');</w:t>
      </w:r>
    </w:p>
    <w:p w14:paraId="2F02D817" w14:textId="77777777" w:rsidR="00EE6FEB" w:rsidRDefault="00EE6FEB"/>
    <w:p w14:paraId="1B28B80F" w14:textId="77777777" w:rsidR="00EE6FEB" w:rsidRDefault="00EE6FEB">
      <w:r>
        <w:t>INSERT INTO  "Customer_social_economic_data" ("Customer_id", "emp_var_rate", "cons_price_idx", "cons_conf_idx", "euribor3m", "nr_employed") VALUES (24659, '-0.1', '93.2', '-42', '4.021', '5195.8');</w:t>
      </w:r>
    </w:p>
    <w:p w14:paraId="0429D8CA" w14:textId="77777777" w:rsidR="00EE6FEB" w:rsidRDefault="00EE6FEB"/>
    <w:p w14:paraId="546E7FD8" w14:textId="77777777" w:rsidR="00EE6FEB" w:rsidRDefault="00EE6FEB">
      <w:r>
        <w:t>INSERT INTO  "Customer_social_economic_data" ("Customer_id", "emp_var_rate", "cons_price_idx", "cons_conf_idx", "euribor3m", "nr_employed") VALUES (24660, '-0.1', '93.2', '-42', '4.021', '5195.8');</w:t>
      </w:r>
    </w:p>
    <w:p w14:paraId="2E2B5FBB" w14:textId="77777777" w:rsidR="00EE6FEB" w:rsidRDefault="00EE6FEB"/>
    <w:p w14:paraId="51044FBD" w14:textId="77777777" w:rsidR="00EE6FEB" w:rsidRDefault="00EE6FEB">
      <w:r>
        <w:t>INSERT INTO  "Customer_social_economic_data" ("Customer_id", "emp_var_rate", "cons_price_idx", "cons_conf_idx", "euribor3m", "nr_employed") VALUES (24661, '-0.1', '93.2', '-42', '4.021', '5195.8');</w:t>
      </w:r>
    </w:p>
    <w:p w14:paraId="2D73F874" w14:textId="77777777" w:rsidR="00EE6FEB" w:rsidRDefault="00EE6FEB"/>
    <w:p w14:paraId="550F381B" w14:textId="77777777" w:rsidR="00EE6FEB" w:rsidRDefault="00EE6FEB">
      <w:r>
        <w:t>INSERT INTO  "Customer_social_economic_data" ("Customer_id", "emp_var_rate", "cons_price_idx", "cons_conf_idx", "euribor3m", "nr_employed") VALUES (24662, '-0.1', '93.2', '-42', '4.021', '5195.8');</w:t>
      </w:r>
    </w:p>
    <w:p w14:paraId="43E845F7" w14:textId="77777777" w:rsidR="00EE6FEB" w:rsidRDefault="00EE6FEB"/>
    <w:p w14:paraId="40D0EC9F" w14:textId="77777777" w:rsidR="00EE6FEB" w:rsidRDefault="00EE6FEB">
      <w:r>
        <w:t>INSERT INTO  "Customer_social_economic_data" ("Customer_id", "emp_var_rate", "cons_price_idx", "cons_conf_idx", "euribor3m", "nr_employed") VALUES (24663, '-0.1', '93.2', '-42', '4.021', '5195.8');</w:t>
      </w:r>
    </w:p>
    <w:p w14:paraId="2A126C13" w14:textId="77777777" w:rsidR="00EE6FEB" w:rsidRDefault="00EE6FEB"/>
    <w:p w14:paraId="1FC8E65A" w14:textId="77777777" w:rsidR="00EE6FEB" w:rsidRDefault="00EE6FEB">
      <w:r>
        <w:t>INSERT INTO  "Customer_social_economic_data" ("Customer_id", "emp_var_rate", "cons_price_idx", "cons_conf_idx", "euribor3m", "nr_employed") VALUES (24664, '-0.1', '93.2', '-42', '4.021', '5195.8');</w:t>
      </w:r>
    </w:p>
    <w:p w14:paraId="7939CF2D" w14:textId="77777777" w:rsidR="00EE6FEB" w:rsidRDefault="00EE6FEB"/>
    <w:p w14:paraId="39CDF24D" w14:textId="77777777" w:rsidR="00EE6FEB" w:rsidRDefault="00EE6FEB">
      <w:r>
        <w:t>INSERT INTO  "Customer_social_economic_data" ("Customer_id", "emp_var_rate", "cons_price_idx", "cons_conf_idx", "euribor3m", "nr_employed") VALUES (24665, '-0.1', '93.2', '-42', '4.021', '5195.8');</w:t>
      </w:r>
    </w:p>
    <w:p w14:paraId="2CD53EAD" w14:textId="77777777" w:rsidR="00EE6FEB" w:rsidRDefault="00EE6FEB"/>
    <w:p w14:paraId="0BD2505D" w14:textId="77777777" w:rsidR="00EE6FEB" w:rsidRDefault="00EE6FEB">
      <w:r>
        <w:t>INSERT INTO  "Customer_social_economic_data" ("Customer_id", "emp_var_rate", "cons_price_idx", "cons_conf_idx", "euribor3m", "nr_employed") VALUES (24666, '-0.1', '93.2', '-42', '4.021', '5195.8');</w:t>
      </w:r>
    </w:p>
    <w:p w14:paraId="1E61A746" w14:textId="77777777" w:rsidR="00EE6FEB" w:rsidRDefault="00EE6FEB"/>
    <w:p w14:paraId="235AF7B5" w14:textId="77777777" w:rsidR="00EE6FEB" w:rsidRDefault="00EE6FEB">
      <w:r>
        <w:t>INSERT INTO  "Customer_social_economic_data" ("Customer_id", "emp_var_rate", "cons_price_idx", "cons_conf_idx", "euribor3m", "nr_employed") VALUES (24667, '-0.1', '93.2', '-42', '4.021', '5195.8');</w:t>
      </w:r>
    </w:p>
    <w:p w14:paraId="73DD94F8" w14:textId="77777777" w:rsidR="00EE6FEB" w:rsidRDefault="00EE6FEB"/>
    <w:p w14:paraId="16A8F378" w14:textId="77777777" w:rsidR="00EE6FEB" w:rsidRDefault="00EE6FEB">
      <w:r>
        <w:t>INSERT INTO  "Customer_social_economic_data" ("Customer_id", "emp_var_rate", "cons_price_idx", "cons_conf_idx", "euribor3m", "nr_employed") VALUES (24668, '-0.1', '93.2', '-42', '4.021', '5195.8');</w:t>
      </w:r>
    </w:p>
    <w:p w14:paraId="6A91025B" w14:textId="77777777" w:rsidR="00EE6FEB" w:rsidRDefault="00EE6FEB"/>
    <w:p w14:paraId="58144D00" w14:textId="77777777" w:rsidR="00EE6FEB" w:rsidRDefault="00EE6FEB">
      <w:r>
        <w:t>INSERT INTO  "Customer_social_economic_data" ("Customer_id", "emp_var_rate", "cons_price_idx", "cons_conf_idx", "euribor3m", "nr_employed") VALUES (24669, '-0.1', '93.2', '-42', '4.021', '5195.8');</w:t>
      </w:r>
    </w:p>
    <w:p w14:paraId="1DDAE114" w14:textId="77777777" w:rsidR="00EE6FEB" w:rsidRDefault="00EE6FEB"/>
    <w:p w14:paraId="70F97B34" w14:textId="77777777" w:rsidR="00EE6FEB" w:rsidRDefault="00EE6FEB">
      <w:r>
        <w:t>INSERT INTO  "Customer_social_economic_data" ("Customer_id", "emp_var_rate", "cons_price_idx", "cons_conf_idx", "euribor3m", "nr_employed") VALUES (24670, '-0.1', '93.2', '-42', '4.021', '5195.8');</w:t>
      </w:r>
    </w:p>
    <w:p w14:paraId="2DF869E9" w14:textId="77777777" w:rsidR="00EE6FEB" w:rsidRDefault="00EE6FEB"/>
    <w:p w14:paraId="2E03D867" w14:textId="77777777" w:rsidR="00EE6FEB" w:rsidRDefault="00EE6FEB">
      <w:r>
        <w:t>INSERT INTO  "Customer_social_economic_data" ("Customer_id", "emp_var_rate", "cons_price_idx", "cons_conf_idx", "euribor3m", "nr_employed") VALUES (24671, '-0.1', '93.2', '-42', '4.021', '5195.8');</w:t>
      </w:r>
    </w:p>
    <w:p w14:paraId="6491A934" w14:textId="77777777" w:rsidR="00EE6FEB" w:rsidRDefault="00EE6FEB"/>
    <w:p w14:paraId="43151C2A" w14:textId="77777777" w:rsidR="00EE6FEB" w:rsidRDefault="00EE6FEB">
      <w:r>
        <w:t>INSERT INTO  "Customer_social_economic_data" ("Customer_id", "emp_var_rate", "cons_price_idx", "cons_conf_idx", "euribor3m", "nr_employed") VALUES (24672, '-0.1', '93.2', '-42', '4.021', '5195.8');</w:t>
      </w:r>
    </w:p>
    <w:p w14:paraId="1BE63CCB" w14:textId="77777777" w:rsidR="00EE6FEB" w:rsidRDefault="00EE6FEB"/>
    <w:p w14:paraId="6AB700CD" w14:textId="77777777" w:rsidR="00EE6FEB" w:rsidRDefault="00EE6FEB">
      <w:r>
        <w:t>INSERT INTO  "Customer_social_economic_data" ("Customer_id", "emp_var_rate", "cons_price_idx", "cons_conf_idx", "euribor3m", "nr_employed") VALUES (24673, '-0.1', '93.2', '-42', '4.021', '5195.8');</w:t>
      </w:r>
    </w:p>
    <w:p w14:paraId="09A69623" w14:textId="77777777" w:rsidR="00EE6FEB" w:rsidRDefault="00EE6FEB"/>
    <w:p w14:paraId="56DA7223" w14:textId="77777777" w:rsidR="00EE6FEB" w:rsidRDefault="00EE6FEB">
      <w:r>
        <w:t>INSERT INTO  "Customer_social_economic_data" ("Customer_id", "emp_var_rate", "cons_price_idx", "cons_conf_idx", "euribor3m", "nr_employed") VALUES (24674, '-0.1', '93.2', '-42', '4.021', '5195.8');</w:t>
      </w:r>
    </w:p>
    <w:p w14:paraId="1559961D" w14:textId="77777777" w:rsidR="00EE6FEB" w:rsidRDefault="00EE6FEB"/>
    <w:p w14:paraId="28E09181" w14:textId="77777777" w:rsidR="00EE6FEB" w:rsidRDefault="00EE6FEB">
      <w:r>
        <w:t>INSERT INTO  "Customer_social_economic_data" ("Customer_id", "emp_var_rate", "cons_price_idx", "cons_conf_idx", "euribor3m", "nr_employed") VALUES (24675, '-0.1', '93.2', '-42', '4.021', '5195.8');</w:t>
      </w:r>
    </w:p>
    <w:p w14:paraId="4A3AD9D4" w14:textId="77777777" w:rsidR="00EE6FEB" w:rsidRDefault="00EE6FEB"/>
    <w:p w14:paraId="4EC37D4C" w14:textId="77777777" w:rsidR="00EE6FEB" w:rsidRDefault="00EE6FEB">
      <w:r>
        <w:t>INSERT INTO  "Customer_social_economic_data" ("Customer_id", "emp_var_rate", "cons_price_idx", "cons_conf_idx", "euribor3m", "nr_employed") VALUES (24676, '-0.1', '93.2', '-42', '4.021', '5195.8');</w:t>
      </w:r>
    </w:p>
    <w:p w14:paraId="3CAA99F0" w14:textId="77777777" w:rsidR="00EE6FEB" w:rsidRDefault="00EE6FEB"/>
    <w:p w14:paraId="77E0510B" w14:textId="77777777" w:rsidR="00EE6FEB" w:rsidRDefault="00EE6FEB">
      <w:r>
        <w:t>INSERT INTO  "Customer_social_economic_data" ("Customer_id", "emp_var_rate", "cons_price_idx", "cons_conf_idx", "euribor3m", "nr_employed") VALUES (24677, '-0.1', '93.2', '-42', '4.021', '5195.8');</w:t>
      </w:r>
    </w:p>
    <w:p w14:paraId="7392106C" w14:textId="77777777" w:rsidR="00EE6FEB" w:rsidRDefault="00EE6FEB"/>
    <w:p w14:paraId="458D0222" w14:textId="77777777" w:rsidR="00EE6FEB" w:rsidRDefault="00EE6FEB">
      <w:r>
        <w:t>INSERT INTO  "Customer_social_economic_data" ("Customer_id", "emp_var_rate", "cons_price_idx", "cons_conf_idx", "euribor3m", "nr_employed") VALUES (24678, '-0.1', '93.2', '-42', '4.021', '5195.8');</w:t>
      </w:r>
    </w:p>
    <w:p w14:paraId="4D97B8C7" w14:textId="77777777" w:rsidR="00EE6FEB" w:rsidRDefault="00EE6FEB"/>
    <w:p w14:paraId="50988FBF" w14:textId="77777777" w:rsidR="00EE6FEB" w:rsidRDefault="00EE6FEB">
      <w:r>
        <w:t>INSERT INTO  "Customer_social_economic_data" ("Customer_id", "emp_var_rate", "cons_price_idx", "cons_conf_idx", "euribor3m", "nr_employed") VALUES (24679, '-0.1', '93.2', '-42', '4.021', '5195.8');</w:t>
      </w:r>
    </w:p>
    <w:p w14:paraId="07CF69FB" w14:textId="77777777" w:rsidR="00EE6FEB" w:rsidRDefault="00EE6FEB"/>
    <w:p w14:paraId="3B21829F" w14:textId="77777777" w:rsidR="00EE6FEB" w:rsidRDefault="00EE6FEB">
      <w:r>
        <w:t>INSERT INTO  "Customer_social_economic_data" ("Customer_id", "emp_var_rate", "cons_price_idx", "cons_conf_idx", "euribor3m", "nr_employed") VALUES (24680, '-0.1', '93.2', '-42', '4.021', '5195.8');</w:t>
      </w:r>
    </w:p>
    <w:p w14:paraId="0F9CEFB2" w14:textId="77777777" w:rsidR="00EE6FEB" w:rsidRDefault="00EE6FEB"/>
    <w:p w14:paraId="12A442A7" w14:textId="77777777" w:rsidR="00EE6FEB" w:rsidRDefault="00EE6FEB">
      <w:r>
        <w:t>INSERT INTO  "Customer_social_economic_data" ("Customer_id", "emp_var_rate", "cons_price_idx", "cons_conf_idx", "euribor3m", "nr_employed") VALUES (24681, '-0.1', '93.2', '-42', '4.021', '5195.8');</w:t>
      </w:r>
    </w:p>
    <w:p w14:paraId="429DC2FB" w14:textId="77777777" w:rsidR="00EE6FEB" w:rsidRDefault="00EE6FEB"/>
    <w:p w14:paraId="394DE782" w14:textId="77777777" w:rsidR="00EE6FEB" w:rsidRDefault="00EE6FEB">
      <w:r>
        <w:t>INSERT INTO  "Customer_social_economic_data" ("Customer_id", "emp_var_rate", "cons_price_idx", "cons_conf_idx", "euribor3m", "nr_employed") VALUES (24682, '-0.1', '93.2', '-42', '4.021', '5195.8');</w:t>
      </w:r>
    </w:p>
    <w:p w14:paraId="7CB73546" w14:textId="77777777" w:rsidR="00EE6FEB" w:rsidRDefault="00EE6FEB"/>
    <w:p w14:paraId="1B83B079" w14:textId="77777777" w:rsidR="00EE6FEB" w:rsidRDefault="00EE6FEB">
      <w:r>
        <w:t>INSERT INTO  "Customer_social_economic_data" ("Customer_id", "emp_var_rate", "cons_price_idx", "cons_conf_idx", "euribor3m", "nr_employed") VALUES (24683, '-0.1', '93.2', '-42', '4.021', '5195.8');</w:t>
      </w:r>
    </w:p>
    <w:p w14:paraId="2615D71E" w14:textId="77777777" w:rsidR="00EE6FEB" w:rsidRDefault="00EE6FEB"/>
    <w:p w14:paraId="2EEA667A" w14:textId="77777777" w:rsidR="00EE6FEB" w:rsidRDefault="00EE6FEB">
      <w:r>
        <w:t>INSERT INTO  "Customer_social_economic_data" ("Customer_id", "emp_var_rate", "cons_price_idx", "cons_conf_idx", "euribor3m", "nr_employed") VALUES (24684, '-0.1', '93.2', '-42', '4.021', '5195.8');</w:t>
      </w:r>
    </w:p>
    <w:p w14:paraId="716A2238" w14:textId="77777777" w:rsidR="00EE6FEB" w:rsidRDefault="00EE6FEB"/>
    <w:p w14:paraId="0FAFBEA0" w14:textId="77777777" w:rsidR="00EE6FEB" w:rsidRDefault="00EE6FEB">
      <w:r>
        <w:t>INSERT INTO  "Customer_social_economic_data" ("Customer_id", "emp_var_rate", "cons_price_idx", "cons_conf_idx", "euribor3m", "nr_employed") VALUES (24685, '-0.1', '93.2', '-42', '4.021', '5195.8');</w:t>
      </w:r>
    </w:p>
    <w:p w14:paraId="6430B266" w14:textId="77777777" w:rsidR="00EE6FEB" w:rsidRDefault="00EE6FEB"/>
    <w:p w14:paraId="3B38EEB0" w14:textId="77777777" w:rsidR="00EE6FEB" w:rsidRDefault="00EE6FEB">
      <w:r>
        <w:t>INSERT INTO  "Customer_social_economic_data" ("Customer_id", "emp_var_rate", "cons_price_idx", "cons_conf_idx", "euribor3m", "nr_employed") VALUES (24686, '-0.1', '93.2', '-42', '4.021', '5195.8');</w:t>
      </w:r>
    </w:p>
    <w:p w14:paraId="1229A48A" w14:textId="77777777" w:rsidR="00EE6FEB" w:rsidRDefault="00EE6FEB"/>
    <w:p w14:paraId="629A0A5D" w14:textId="77777777" w:rsidR="00EE6FEB" w:rsidRDefault="00EE6FEB">
      <w:r>
        <w:t>INSERT INTO  "Customer_social_economic_data" ("Customer_id", "emp_var_rate", "cons_price_idx", "cons_conf_idx", "euribor3m", "nr_employed") VALUES (24687, '-0.1', '93.2', '-42', '4.021', '5195.8');</w:t>
      </w:r>
    </w:p>
    <w:p w14:paraId="4A8C6F85" w14:textId="77777777" w:rsidR="00EE6FEB" w:rsidRDefault="00EE6FEB"/>
    <w:p w14:paraId="089F2413" w14:textId="77777777" w:rsidR="00EE6FEB" w:rsidRDefault="00EE6FEB">
      <w:r>
        <w:t>INSERT INTO  "Customer_social_economic_data" ("Customer_id", "emp_var_rate", "cons_price_idx", "cons_conf_idx", "euribor3m", "nr_employed") VALUES (24688, '-0.1', '93.2', '-42', '4.021', '5195.8');</w:t>
      </w:r>
    </w:p>
    <w:p w14:paraId="5C37AFD0" w14:textId="77777777" w:rsidR="00EE6FEB" w:rsidRDefault="00EE6FEB"/>
    <w:p w14:paraId="5F60A044" w14:textId="77777777" w:rsidR="00EE6FEB" w:rsidRDefault="00EE6FEB">
      <w:r>
        <w:t>INSERT INTO  "Customer_social_economic_data" ("Customer_id", "emp_var_rate", "cons_price_idx", "cons_conf_idx", "euribor3m", "nr_employed") VALUES (24689, '-0.1', '93.2', '-42', '4.021', '5195.8');</w:t>
      </w:r>
    </w:p>
    <w:p w14:paraId="18F14B83" w14:textId="77777777" w:rsidR="00EE6FEB" w:rsidRDefault="00EE6FEB"/>
    <w:p w14:paraId="7BEAAF43" w14:textId="77777777" w:rsidR="00EE6FEB" w:rsidRDefault="00EE6FEB">
      <w:r>
        <w:t>INSERT INTO  "Customer_social_economic_data" ("Customer_id", "emp_var_rate", "cons_price_idx", "cons_conf_idx", "euribor3m", "nr_employed") VALUES (24690, '-0.1', '93.2', '-42', '4.021', '5195.8');</w:t>
      </w:r>
    </w:p>
    <w:p w14:paraId="755292E6" w14:textId="77777777" w:rsidR="00EE6FEB" w:rsidRDefault="00EE6FEB"/>
    <w:p w14:paraId="7BDA819B" w14:textId="77777777" w:rsidR="00EE6FEB" w:rsidRDefault="00EE6FEB">
      <w:r>
        <w:t>INSERT INTO  "Customer_social_economic_data" ("Customer_id", "emp_var_rate", "cons_price_idx", "cons_conf_idx", "euribor3m", "nr_employed") VALUES (24691, '-0.1', '93.2', '-42', '4.021', '5195.8');</w:t>
      </w:r>
    </w:p>
    <w:p w14:paraId="08AB017C" w14:textId="77777777" w:rsidR="00EE6FEB" w:rsidRDefault="00EE6FEB"/>
    <w:p w14:paraId="2364B45C" w14:textId="77777777" w:rsidR="00EE6FEB" w:rsidRDefault="00EE6FEB">
      <w:r>
        <w:t>INSERT INTO  "Customer_social_economic_data" ("Customer_id", "emp_var_rate", "cons_price_idx", "cons_conf_idx", "euribor3m", "nr_employed") VALUES (24692, '-0.1', '93.2', '-42', '4.021', '5195.8');</w:t>
      </w:r>
    </w:p>
    <w:p w14:paraId="6967FDBE" w14:textId="77777777" w:rsidR="00EE6FEB" w:rsidRDefault="00EE6FEB"/>
    <w:p w14:paraId="557E576F" w14:textId="77777777" w:rsidR="00EE6FEB" w:rsidRDefault="00EE6FEB">
      <w:r>
        <w:t>INSERT INTO  "Customer_social_economic_data" ("Customer_id", "emp_var_rate", "cons_price_idx", "cons_conf_idx", "euribor3m", "nr_employed") VALUES (24693, '-0.1', '93.2', '-42', '4.021', '5195.8');</w:t>
      </w:r>
    </w:p>
    <w:p w14:paraId="6AED2F5D" w14:textId="77777777" w:rsidR="00EE6FEB" w:rsidRDefault="00EE6FEB"/>
    <w:p w14:paraId="283EEE29" w14:textId="77777777" w:rsidR="00EE6FEB" w:rsidRDefault="00EE6FEB">
      <w:r>
        <w:t>INSERT INTO  "Customer_social_economic_data" ("Customer_id", "emp_var_rate", "cons_price_idx", "cons_conf_idx", "euribor3m", "nr_employed") VALUES (24694, '-0.1', '93.2', '-42', '4.021', '5195.8');</w:t>
      </w:r>
    </w:p>
    <w:p w14:paraId="1143599D" w14:textId="77777777" w:rsidR="00EE6FEB" w:rsidRDefault="00EE6FEB"/>
    <w:p w14:paraId="5FD190C8" w14:textId="77777777" w:rsidR="00EE6FEB" w:rsidRDefault="00EE6FEB">
      <w:r>
        <w:t>INSERT INTO  "Customer_social_economic_data" ("Customer_id", "emp_var_rate", "cons_price_idx", "cons_conf_idx", "euribor3m", "nr_employed") VALUES (24695, '-0.1', '93.2', '-42', '4.021', '5195.8');</w:t>
      </w:r>
    </w:p>
    <w:p w14:paraId="05AC4411" w14:textId="77777777" w:rsidR="00EE6FEB" w:rsidRDefault="00EE6FEB"/>
    <w:p w14:paraId="3CBBF9DF" w14:textId="77777777" w:rsidR="00EE6FEB" w:rsidRDefault="00EE6FEB">
      <w:r>
        <w:t>INSERT INTO  "Customer_social_economic_data" ("Customer_id", "emp_var_rate", "cons_price_idx", "cons_conf_idx", "euribor3m", "nr_employed") VALUES (24696, '-0.1', '93.2', '-42', '4.021', '5195.8');</w:t>
      </w:r>
    </w:p>
    <w:p w14:paraId="126DB49C" w14:textId="77777777" w:rsidR="00EE6FEB" w:rsidRDefault="00EE6FEB"/>
    <w:p w14:paraId="15B67AEC" w14:textId="77777777" w:rsidR="00EE6FEB" w:rsidRDefault="00EE6FEB">
      <w:r>
        <w:t>INSERT INTO  "Customer_social_economic_data" ("Customer_id", "emp_var_rate", "cons_price_idx", "cons_conf_idx", "euribor3m", "nr_employed") VALUES (24697, '-0.1', '93.2', '-42', '4.021', '5195.8');</w:t>
      </w:r>
    </w:p>
    <w:p w14:paraId="149676B2" w14:textId="77777777" w:rsidR="00EE6FEB" w:rsidRDefault="00EE6FEB"/>
    <w:p w14:paraId="6B543EA9" w14:textId="77777777" w:rsidR="00EE6FEB" w:rsidRDefault="00EE6FEB">
      <w:r>
        <w:t>INSERT INTO  "Customer_social_economic_data" ("Customer_id", "emp_var_rate", "cons_price_idx", "cons_conf_idx", "euribor3m", "nr_employed") VALUES (24698, '-0.1', '93.2', '-42', '4.021', '5195.8');</w:t>
      </w:r>
    </w:p>
    <w:p w14:paraId="19F4DBD9" w14:textId="77777777" w:rsidR="00EE6FEB" w:rsidRDefault="00EE6FEB"/>
    <w:p w14:paraId="61A2D073" w14:textId="77777777" w:rsidR="00EE6FEB" w:rsidRDefault="00EE6FEB">
      <w:r>
        <w:t>INSERT INTO  "Customer_social_economic_data" ("Customer_id", "emp_var_rate", "cons_price_idx", "cons_conf_idx", "euribor3m", "nr_employed") VALUES (24699, '-0.1', '93.2', '-42', '4.021', '5195.8');</w:t>
      </w:r>
    </w:p>
    <w:p w14:paraId="3E23A398" w14:textId="77777777" w:rsidR="00EE6FEB" w:rsidRDefault="00EE6FEB"/>
    <w:p w14:paraId="7847D38F" w14:textId="77777777" w:rsidR="00EE6FEB" w:rsidRDefault="00EE6FEB">
      <w:r>
        <w:t>INSERT INTO  "Customer_social_economic_data" ("Customer_id", "emp_var_rate", "cons_price_idx", "cons_conf_idx", "euribor3m", "nr_employed") VALUES (24700, '-0.1', '93.2', '-42', '4.021', '5195.8');</w:t>
      </w:r>
    </w:p>
    <w:p w14:paraId="768C10E1" w14:textId="77777777" w:rsidR="00EE6FEB" w:rsidRDefault="00EE6FEB"/>
    <w:p w14:paraId="7670725C" w14:textId="77777777" w:rsidR="00EE6FEB" w:rsidRDefault="00EE6FEB">
      <w:r>
        <w:t>INSERT INTO  "Customer_social_economic_data" ("Customer_id", "emp_var_rate", "cons_price_idx", "cons_conf_idx", "euribor3m", "nr_employed") VALUES (24701, '-0.1', '93.2', '-42', '4.021', '5195.8');</w:t>
      </w:r>
    </w:p>
    <w:p w14:paraId="52E01F8B" w14:textId="77777777" w:rsidR="00EE6FEB" w:rsidRDefault="00EE6FEB"/>
    <w:p w14:paraId="7B26F587" w14:textId="77777777" w:rsidR="00EE6FEB" w:rsidRDefault="00EE6FEB">
      <w:r>
        <w:t>INSERT INTO  "Customer_social_economic_data" ("Customer_id", "emp_var_rate", "cons_price_idx", "cons_conf_idx", "euribor3m", "nr_employed") VALUES (24702, '-0.1', '93.2', '-42', '4.021', '5195.8');</w:t>
      </w:r>
    </w:p>
    <w:p w14:paraId="20A63AAD" w14:textId="77777777" w:rsidR="00EE6FEB" w:rsidRDefault="00EE6FEB"/>
    <w:p w14:paraId="2425B16D" w14:textId="77777777" w:rsidR="00EE6FEB" w:rsidRDefault="00EE6FEB">
      <w:r>
        <w:t>INSERT INTO  "Customer_social_economic_data" ("Customer_id", "emp_var_rate", "cons_price_idx", "cons_conf_idx", "euribor3m", "nr_employed") VALUES (24703, '-0.1', '93.2', '-42', '4.021', '5195.8');</w:t>
      </w:r>
    </w:p>
    <w:p w14:paraId="55146D60" w14:textId="77777777" w:rsidR="00EE6FEB" w:rsidRDefault="00EE6FEB"/>
    <w:p w14:paraId="0BB4E05B" w14:textId="77777777" w:rsidR="00EE6FEB" w:rsidRDefault="00EE6FEB">
      <w:r>
        <w:t>INSERT INTO  "Customer_social_economic_data" ("Customer_id", "emp_var_rate", "cons_price_idx", "cons_conf_idx", "euribor3m", "nr_employed") VALUES (24704, '-0.1', '93.2', '-42', '4.021', '5195.8');</w:t>
      </w:r>
    </w:p>
    <w:p w14:paraId="350FCCCA" w14:textId="77777777" w:rsidR="00EE6FEB" w:rsidRDefault="00EE6FEB"/>
    <w:p w14:paraId="3A303108" w14:textId="77777777" w:rsidR="00EE6FEB" w:rsidRDefault="00EE6FEB">
      <w:r>
        <w:t>INSERT INTO  "Customer_social_economic_data" ("Customer_id", "emp_var_rate", "cons_price_idx", "cons_conf_idx", "euribor3m", "nr_employed") VALUES (24705, '-0.1', '93.2', '-42', '4.021', '5195.8');</w:t>
      </w:r>
    </w:p>
    <w:p w14:paraId="65D5DCF7" w14:textId="77777777" w:rsidR="00EE6FEB" w:rsidRDefault="00EE6FEB"/>
    <w:p w14:paraId="588AE07F" w14:textId="77777777" w:rsidR="00EE6FEB" w:rsidRDefault="00EE6FEB">
      <w:r>
        <w:t>INSERT INTO  "Customer_social_economic_data" ("Customer_id", "emp_var_rate", "cons_price_idx", "cons_conf_idx", "euribor3m", "nr_employed") VALUES (24706, '-0.1', '93.2', '-42', '4.021', '5195.8');</w:t>
      </w:r>
    </w:p>
    <w:p w14:paraId="62D35023" w14:textId="77777777" w:rsidR="00EE6FEB" w:rsidRDefault="00EE6FEB"/>
    <w:p w14:paraId="5FB62D0C" w14:textId="77777777" w:rsidR="00EE6FEB" w:rsidRDefault="00EE6FEB">
      <w:r>
        <w:t>INSERT INTO  "Customer_social_economic_data" ("Customer_id", "emp_var_rate", "cons_price_idx", "cons_conf_idx", "euribor3m", "nr_employed") VALUES (24707, '-0.1', '93.2', '-42', '4.021', '5195.8');</w:t>
      </w:r>
    </w:p>
    <w:p w14:paraId="6AEB197F" w14:textId="77777777" w:rsidR="00EE6FEB" w:rsidRDefault="00EE6FEB"/>
    <w:p w14:paraId="583E0BCE" w14:textId="77777777" w:rsidR="00EE6FEB" w:rsidRDefault="00EE6FEB">
      <w:r>
        <w:t>INSERT INTO  "Customer_social_economic_data" ("Customer_id", "emp_var_rate", "cons_price_idx", "cons_conf_idx", "euribor3m", "nr_employed") VALUES (24708, '-0.1', '93.2', '-42', '4.021', '5195.8');</w:t>
      </w:r>
    </w:p>
    <w:p w14:paraId="5F57C29D" w14:textId="77777777" w:rsidR="00EE6FEB" w:rsidRDefault="00EE6FEB"/>
    <w:p w14:paraId="44D1E6A3" w14:textId="77777777" w:rsidR="00EE6FEB" w:rsidRDefault="00EE6FEB">
      <w:r>
        <w:t>INSERT INTO  "Customer_social_economic_data" ("Customer_id", "emp_var_rate", "cons_price_idx", "cons_conf_idx", "euribor3m", "nr_employed") VALUES (24709, '-0.1', '93.2', '-42', '4.021', '5195.8');</w:t>
      </w:r>
    </w:p>
    <w:p w14:paraId="4389E0BE" w14:textId="77777777" w:rsidR="00EE6FEB" w:rsidRDefault="00EE6FEB"/>
    <w:p w14:paraId="1B7FB796" w14:textId="77777777" w:rsidR="00EE6FEB" w:rsidRDefault="00EE6FEB">
      <w:r>
        <w:t>INSERT INTO  "Customer_social_economic_data" ("Customer_id", "emp_var_rate", "cons_price_idx", "cons_conf_idx", "euribor3m", "nr_employed") VALUES (24710, '-0.1', '93.2', '-42', '4.021', '5195.8');</w:t>
      </w:r>
    </w:p>
    <w:p w14:paraId="0DB2B1D0" w14:textId="77777777" w:rsidR="00EE6FEB" w:rsidRDefault="00EE6FEB"/>
    <w:p w14:paraId="1B5C3482" w14:textId="77777777" w:rsidR="00EE6FEB" w:rsidRDefault="00EE6FEB">
      <w:r>
        <w:t>INSERT INTO  "Customer_social_economic_data" ("Customer_id", "emp_var_rate", "cons_price_idx", "cons_conf_idx", "euribor3m", "nr_employed") VALUES (24711, '-0.1', '93.2', '-42', '4.021', '5195.8');</w:t>
      </w:r>
    </w:p>
    <w:p w14:paraId="3B571EB1" w14:textId="77777777" w:rsidR="00EE6FEB" w:rsidRDefault="00EE6FEB"/>
    <w:p w14:paraId="18414060" w14:textId="77777777" w:rsidR="00EE6FEB" w:rsidRDefault="00EE6FEB">
      <w:r>
        <w:t>INSERT INTO  "Customer_social_economic_data" ("Customer_id", "emp_var_rate", "cons_price_idx", "cons_conf_idx", "euribor3m", "nr_employed") VALUES (24712, '-0.1', '93.2', '-42', '4.021', '5195.8');</w:t>
      </w:r>
    </w:p>
    <w:p w14:paraId="1A4F4EB6" w14:textId="77777777" w:rsidR="00EE6FEB" w:rsidRDefault="00EE6FEB"/>
    <w:p w14:paraId="6F8B598E" w14:textId="77777777" w:rsidR="00EE6FEB" w:rsidRDefault="00EE6FEB">
      <w:r>
        <w:t>INSERT INTO  "Customer_social_economic_data" ("Customer_id", "emp_var_rate", "cons_price_idx", "cons_conf_idx", "euribor3m", "nr_employed") VALUES (24713, '-0.1', '93.2', '-42', '4.021', '5195.8');</w:t>
      </w:r>
    </w:p>
    <w:p w14:paraId="4FF79AB1" w14:textId="77777777" w:rsidR="00EE6FEB" w:rsidRDefault="00EE6FEB"/>
    <w:p w14:paraId="68F646C0" w14:textId="77777777" w:rsidR="00EE6FEB" w:rsidRDefault="00EE6FEB">
      <w:r>
        <w:t>INSERT INTO  "Customer_social_economic_data" ("Customer_id", "emp_var_rate", "cons_price_idx", "cons_conf_idx", "euribor3m", "nr_employed") VALUES (24714, '-0.1', '93.2', '-42', '4.021', '5195.8');</w:t>
      </w:r>
    </w:p>
    <w:p w14:paraId="4B051468" w14:textId="77777777" w:rsidR="00EE6FEB" w:rsidRDefault="00EE6FEB"/>
    <w:p w14:paraId="1CECBFC3" w14:textId="77777777" w:rsidR="00EE6FEB" w:rsidRDefault="00EE6FEB">
      <w:r>
        <w:t>INSERT INTO  "Customer_social_economic_data" ("Customer_id", "emp_var_rate", "cons_price_idx", "cons_conf_idx", "euribor3m", "nr_employed") VALUES (24715, '-0.1', '93.2', '-42', '4.021', '5195.8');</w:t>
      </w:r>
    </w:p>
    <w:p w14:paraId="4185577C" w14:textId="77777777" w:rsidR="00EE6FEB" w:rsidRDefault="00EE6FEB"/>
    <w:p w14:paraId="3379FA01" w14:textId="77777777" w:rsidR="00EE6FEB" w:rsidRDefault="00EE6FEB">
      <w:r>
        <w:t>INSERT INTO  "Customer_social_economic_data" ("Customer_id", "emp_var_rate", "cons_price_idx", "cons_conf_idx", "euribor3m", "nr_employed") VALUES (24716, '-0.1', '93.2', '-42', '4.021', '5195.8');</w:t>
      </w:r>
    </w:p>
    <w:p w14:paraId="6978B68D" w14:textId="77777777" w:rsidR="00EE6FEB" w:rsidRDefault="00EE6FEB"/>
    <w:p w14:paraId="57003648" w14:textId="77777777" w:rsidR="00EE6FEB" w:rsidRDefault="00EE6FEB">
      <w:r>
        <w:t>INSERT INTO  "Customer_social_economic_data" ("Customer_id", "emp_var_rate", "cons_price_idx", "cons_conf_idx", "euribor3m", "nr_employed") VALUES (24717, '-0.1', '93.2', '-42', '4.021', '5195.8');</w:t>
      </w:r>
    </w:p>
    <w:p w14:paraId="3E2F5A0C" w14:textId="77777777" w:rsidR="00EE6FEB" w:rsidRDefault="00EE6FEB"/>
    <w:p w14:paraId="399E5BCC" w14:textId="77777777" w:rsidR="00EE6FEB" w:rsidRDefault="00EE6FEB">
      <w:r>
        <w:t>INSERT INTO  "Customer_social_economic_data" ("Customer_id", "emp_var_rate", "cons_price_idx", "cons_conf_idx", "euribor3m", "nr_employed") VALUES (24718, '-0.1', '93.2', '-42', '4.021', '5195.8');</w:t>
      </w:r>
    </w:p>
    <w:p w14:paraId="0B3467FF" w14:textId="77777777" w:rsidR="00EE6FEB" w:rsidRDefault="00EE6FEB"/>
    <w:p w14:paraId="74864EAA" w14:textId="77777777" w:rsidR="00EE6FEB" w:rsidRDefault="00EE6FEB">
      <w:r>
        <w:t>INSERT INTO  "Customer_social_economic_data" ("Customer_id", "emp_var_rate", "cons_price_idx", "cons_conf_idx", "euribor3m", "nr_employed") VALUES (24719, '-0.1', '93.2', '-42', '4.021', '5195.8');</w:t>
      </w:r>
    </w:p>
    <w:p w14:paraId="5F84D654" w14:textId="77777777" w:rsidR="00EE6FEB" w:rsidRDefault="00EE6FEB"/>
    <w:p w14:paraId="061F370D" w14:textId="77777777" w:rsidR="00EE6FEB" w:rsidRDefault="00EE6FEB">
      <w:r>
        <w:t>INSERT INTO  "Customer_social_economic_data" ("Customer_id", "emp_var_rate", "cons_price_idx", "cons_conf_idx", "euribor3m", "nr_employed") VALUES (24720, '-0.1', '93.2', '-42', '4.021', '5195.8');</w:t>
      </w:r>
    </w:p>
    <w:p w14:paraId="768F9BBA" w14:textId="77777777" w:rsidR="00EE6FEB" w:rsidRDefault="00EE6FEB"/>
    <w:p w14:paraId="7E561CA3" w14:textId="77777777" w:rsidR="00EE6FEB" w:rsidRDefault="00EE6FEB">
      <w:r>
        <w:t>INSERT INTO  "Customer_social_economic_data" ("Customer_id", "emp_var_rate", "cons_price_idx", "cons_conf_idx", "euribor3m", "nr_employed") VALUES (24721, '-0.1', '93.2', '-42', '4.021', '5195.8');</w:t>
      </w:r>
    </w:p>
    <w:p w14:paraId="489592F9" w14:textId="77777777" w:rsidR="00EE6FEB" w:rsidRDefault="00EE6FEB"/>
    <w:p w14:paraId="2D343ABE" w14:textId="77777777" w:rsidR="00EE6FEB" w:rsidRDefault="00EE6FEB">
      <w:r>
        <w:t>INSERT INTO  "Customer_social_economic_data" ("Customer_id", "emp_var_rate", "cons_price_idx", "cons_conf_idx", "euribor3m", "nr_employed") VALUES (24722, '-0.1', '93.2', '-42', '4.021', '5195.8');</w:t>
      </w:r>
    </w:p>
    <w:p w14:paraId="47BE4E29" w14:textId="77777777" w:rsidR="00EE6FEB" w:rsidRDefault="00EE6FEB"/>
    <w:p w14:paraId="6AC94B24" w14:textId="77777777" w:rsidR="00EE6FEB" w:rsidRDefault="00EE6FEB">
      <w:r>
        <w:t>INSERT INTO  "Customer_social_economic_data" ("Customer_id", "emp_var_rate", "cons_price_idx", "cons_conf_idx", "euribor3m", "nr_employed") VALUES (24723, '-0.1', '93.2', '-42', '4.021', '5195.8');</w:t>
      </w:r>
    </w:p>
    <w:p w14:paraId="47549286" w14:textId="77777777" w:rsidR="00EE6FEB" w:rsidRDefault="00EE6FEB"/>
    <w:p w14:paraId="1285EEA2" w14:textId="77777777" w:rsidR="00EE6FEB" w:rsidRDefault="00EE6FEB">
      <w:r>
        <w:t>INSERT INTO  "Customer_social_economic_data" ("Customer_id", "emp_var_rate", "cons_price_idx", "cons_conf_idx", "euribor3m", "nr_employed") VALUES (24724, '-0.1', '93.2', '-42', '4.021', '5195.8');</w:t>
      </w:r>
    </w:p>
    <w:p w14:paraId="3720690F" w14:textId="77777777" w:rsidR="00EE6FEB" w:rsidRDefault="00EE6FEB"/>
    <w:p w14:paraId="716B44BB" w14:textId="77777777" w:rsidR="00EE6FEB" w:rsidRDefault="00EE6FEB">
      <w:r>
        <w:t>INSERT INTO  "Customer_social_economic_data" ("Customer_id", "emp_var_rate", "cons_price_idx", "cons_conf_idx", "euribor3m", "nr_employed") VALUES (24725, '-0.1', '93.2', '-42', '4.021', '5195.8');</w:t>
      </w:r>
    </w:p>
    <w:p w14:paraId="3B38A36F" w14:textId="77777777" w:rsidR="00EE6FEB" w:rsidRDefault="00EE6FEB"/>
    <w:p w14:paraId="06E2A994" w14:textId="77777777" w:rsidR="00EE6FEB" w:rsidRDefault="00EE6FEB">
      <w:r>
        <w:t>INSERT INTO  "Customer_social_economic_data" ("Customer_id", "emp_var_rate", "cons_price_idx", "cons_conf_idx", "euribor3m", "nr_employed") VALUES (24726, '-0.1', '93.2', '-42', '4.021', '5195.8');</w:t>
      </w:r>
    </w:p>
    <w:p w14:paraId="4090347C" w14:textId="77777777" w:rsidR="00EE6FEB" w:rsidRDefault="00EE6FEB"/>
    <w:p w14:paraId="773A48D8" w14:textId="77777777" w:rsidR="00EE6FEB" w:rsidRDefault="00EE6FEB">
      <w:r>
        <w:t>INSERT INTO  "Customer_social_economic_data" ("Customer_id", "emp_var_rate", "cons_price_idx", "cons_conf_idx", "euribor3m", "nr_employed") VALUES (24727, '-0.1', '93.2', '-42', '4.021', '5195.8');</w:t>
      </w:r>
    </w:p>
    <w:p w14:paraId="12097178" w14:textId="77777777" w:rsidR="00EE6FEB" w:rsidRDefault="00EE6FEB"/>
    <w:p w14:paraId="0F52CAC2" w14:textId="77777777" w:rsidR="00EE6FEB" w:rsidRDefault="00EE6FEB">
      <w:r>
        <w:t>INSERT INTO  "Customer_social_economic_data" ("Customer_id", "emp_var_rate", "cons_price_idx", "cons_conf_idx", "euribor3m", "nr_employed") VALUES (24728, '-0.1', '93.2', '-42', '4.021', '5195.8');</w:t>
      </w:r>
    </w:p>
    <w:p w14:paraId="763936DC" w14:textId="77777777" w:rsidR="00EE6FEB" w:rsidRDefault="00EE6FEB"/>
    <w:p w14:paraId="0BFA9395" w14:textId="77777777" w:rsidR="00EE6FEB" w:rsidRDefault="00EE6FEB">
      <w:r>
        <w:t>INSERT INTO  "Customer_social_economic_data" ("Customer_id", "emp_var_rate", "cons_price_idx", "cons_conf_idx", "euribor3m", "nr_employed") VALUES (24729, '-0.1', '93.2', '-42', '4.021', '5195.8');</w:t>
      </w:r>
    </w:p>
    <w:p w14:paraId="26FC5FC5" w14:textId="77777777" w:rsidR="00EE6FEB" w:rsidRDefault="00EE6FEB"/>
    <w:p w14:paraId="3AF2DB96" w14:textId="77777777" w:rsidR="00EE6FEB" w:rsidRDefault="00EE6FEB">
      <w:r>
        <w:t>INSERT INTO  "Customer_social_economic_data" ("Customer_id", "emp_var_rate", "cons_price_idx", "cons_conf_idx", "euribor3m", "nr_employed") VALUES (24730, '-0.1', '93.2', '-42', '4.021', '5195.8');</w:t>
      </w:r>
    </w:p>
    <w:p w14:paraId="11DEED3A" w14:textId="77777777" w:rsidR="00EE6FEB" w:rsidRDefault="00EE6FEB"/>
    <w:p w14:paraId="303F747B" w14:textId="77777777" w:rsidR="00EE6FEB" w:rsidRDefault="00EE6FEB">
      <w:r>
        <w:t>INSERT INTO  "Customer_social_economic_data" ("Customer_id", "emp_var_rate", "cons_price_idx", "cons_conf_idx", "euribor3m", "nr_employed") VALUES (24731, '-0.1', '93.2', '-42', '4.021', '5195.8');</w:t>
      </w:r>
    </w:p>
    <w:p w14:paraId="0D64652F" w14:textId="77777777" w:rsidR="00EE6FEB" w:rsidRDefault="00EE6FEB"/>
    <w:p w14:paraId="5F8A6F06" w14:textId="77777777" w:rsidR="00EE6FEB" w:rsidRDefault="00EE6FEB">
      <w:r>
        <w:t>INSERT INTO  "Customer_social_economic_data" ("Customer_id", "emp_var_rate", "cons_price_idx", "cons_conf_idx", "euribor3m", "nr_employed") VALUES (24732, '-0.1', '93.2', '-42', '4.021', '5195.8');</w:t>
      </w:r>
    </w:p>
    <w:p w14:paraId="5CD226CC" w14:textId="77777777" w:rsidR="00EE6FEB" w:rsidRDefault="00EE6FEB"/>
    <w:p w14:paraId="0527565A" w14:textId="77777777" w:rsidR="00EE6FEB" w:rsidRDefault="00EE6FEB">
      <w:r>
        <w:t>INSERT INTO  "Customer_social_economic_data" ("Customer_id", "emp_var_rate", "cons_price_idx", "cons_conf_idx", "euribor3m", "nr_employed") VALUES (24733, '-0.1', '93.2', '-42', '4.021', '5195.8');</w:t>
      </w:r>
    </w:p>
    <w:p w14:paraId="51285FEF" w14:textId="77777777" w:rsidR="00EE6FEB" w:rsidRDefault="00EE6FEB"/>
    <w:p w14:paraId="14F5383B" w14:textId="77777777" w:rsidR="00EE6FEB" w:rsidRDefault="00EE6FEB">
      <w:r>
        <w:t>INSERT INTO  "Customer_social_economic_data" ("Customer_id", "emp_var_rate", "cons_price_idx", "cons_conf_idx", "euribor3m", "nr_employed") VALUES (24734, '-0.1', '93.2', '-42', '4.021', '5195.8');</w:t>
      </w:r>
    </w:p>
    <w:p w14:paraId="1E7AF232" w14:textId="77777777" w:rsidR="00EE6FEB" w:rsidRDefault="00EE6FEB"/>
    <w:p w14:paraId="6DAA3BEE" w14:textId="77777777" w:rsidR="00EE6FEB" w:rsidRDefault="00EE6FEB">
      <w:r>
        <w:t>INSERT INTO  "Customer_social_economic_data" ("Customer_id", "emp_var_rate", "cons_price_idx", "cons_conf_idx", "euribor3m", "nr_employed") VALUES (24735, '-0.1', '93.2', '-42', '4.021', '5195.8');</w:t>
      </w:r>
    </w:p>
    <w:p w14:paraId="36CA1C83" w14:textId="77777777" w:rsidR="00EE6FEB" w:rsidRDefault="00EE6FEB"/>
    <w:p w14:paraId="02B49B98" w14:textId="77777777" w:rsidR="00EE6FEB" w:rsidRDefault="00EE6FEB">
      <w:r>
        <w:t>INSERT INTO  "Customer_social_economic_data" ("Customer_id", "emp_var_rate", "cons_price_idx", "cons_conf_idx", "euribor3m", "nr_employed") VALUES (24736, '-0.1', '93.2', '-42', '4.021', '5195.8');</w:t>
      </w:r>
    </w:p>
    <w:p w14:paraId="65C1CD10" w14:textId="77777777" w:rsidR="00EE6FEB" w:rsidRDefault="00EE6FEB"/>
    <w:p w14:paraId="56E4DD84" w14:textId="77777777" w:rsidR="00EE6FEB" w:rsidRDefault="00EE6FEB">
      <w:r>
        <w:t>INSERT INTO  "Customer_social_economic_data" ("Customer_id", "emp_var_rate", "cons_price_idx", "cons_conf_idx", "euribor3m", "nr_employed") VALUES (24737, '-0.1', '93.2', '-42', '4.021', '5195.8');</w:t>
      </w:r>
    </w:p>
    <w:p w14:paraId="251307B7" w14:textId="77777777" w:rsidR="00EE6FEB" w:rsidRDefault="00EE6FEB"/>
    <w:p w14:paraId="661BCD7F" w14:textId="77777777" w:rsidR="00EE6FEB" w:rsidRDefault="00EE6FEB">
      <w:r>
        <w:t>INSERT INTO  "Customer_social_economic_data" ("Customer_id", "emp_var_rate", "cons_price_idx", "cons_conf_idx", "euribor3m", "nr_employed") VALUES (24738, '-0.1', '93.2', '-42', '4.021', '5195.8');</w:t>
      </w:r>
    </w:p>
    <w:p w14:paraId="53A76F0E" w14:textId="77777777" w:rsidR="00EE6FEB" w:rsidRDefault="00EE6FEB"/>
    <w:p w14:paraId="595C57D5" w14:textId="77777777" w:rsidR="00EE6FEB" w:rsidRDefault="00EE6FEB">
      <w:r>
        <w:t>INSERT INTO  "Customer_social_economic_data" ("Customer_id", "emp_var_rate", "cons_price_idx", "cons_conf_idx", "euribor3m", "nr_employed") VALUES (24739, '-0.1', '93.2', '-42', '4.021', '5195.8');</w:t>
      </w:r>
    </w:p>
    <w:p w14:paraId="46A267DC" w14:textId="77777777" w:rsidR="00EE6FEB" w:rsidRDefault="00EE6FEB"/>
    <w:p w14:paraId="5F7748D3" w14:textId="77777777" w:rsidR="00EE6FEB" w:rsidRDefault="00EE6FEB">
      <w:r>
        <w:t>INSERT INTO  "Customer_social_economic_data" ("Customer_id", "emp_var_rate", "cons_price_idx", "cons_conf_idx", "euribor3m", "nr_employed") VALUES (24740, '-0.1', '93.2', '-42', '4.021', '5195.8');</w:t>
      </w:r>
    </w:p>
    <w:p w14:paraId="7E31A1B0" w14:textId="77777777" w:rsidR="00EE6FEB" w:rsidRDefault="00EE6FEB"/>
    <w:p w14:paraId="5114D160" w14:textId="77777777" w:rsidR="00EE6FEB" w:rsidRDefault="00EE6FEB">
      <w:r>
        <w:t>INSERT INTO  "Customer_social_economic_data" ("Customer_id", "emp_var_rate", "cons_price_idx", "cons_conf_idx", "euribor3m", "nr_employed") VALUES (24741, '-0.1', '93.2', '-42', '4.021', '5195.8');</w:t>
      </w:r>
    </w:p>
    <w:p w14:paraId="26B13435" w14:textId="77777777" w:rsidR="00EE6FEB" w:rsidRDefault="00EE6FEB"/>
    <w:p w14:paraId="772C910B" w14:textId="77777777" w:rsidR="00EE6FEB" w:rsidRDefault="00EE6FEB">
      <w:r>
        <w:t>INSERT INTO  "Customer_social_economic_data" ("Customer_id", "emp_var_rate", "cons_price_idx", "cons_conf_idx", "euribor3m", "nr_employed") VALUES (24742, '-0.1', '93.2', '-42', '4.021', '5195.8');</w:t>
      </w:r>
    </w:p>
    <w:p w14:paraId="03C55141" w14:textId="77777777" w:rsidR="00EE6FEB" w:rsidRDefault="00EE6FEB"/>
    <w:p w14:paraId="43CAE0A3" w14:textId="77777777" w:rsidR="00EE6FEB" w:rsidRDefault="00EE6FEB">
      <w:r>
        <w:t>INSERT INTO  "Customer_social_economic_data" ("Customer_id", "emp_var_rate", "cons_price_idx", "cons_conf_idx", "euribor3m", "nr_employed") VALUES (24743, '-0.1', '93.2', '-42', '4.021', '5195.8');</w:t>
      </w:r>
    </w:p>
    <w:p w14:paraId="5918A5A1" w14:textId="77777777" w:rsidR="00EE6FEB" w:rsidRDefault="00EE6FEB"/>
    <w:p w14:paraId="2196F838" w14:textId="77777777" w:rsidR="00EE6FEB" w:rsidRDefault="00EE6FEB">
      <w:r>
        <w:t>INSERT INTO  "Customer_social_economic_data" ("Customer_id", "emp_var_rate", "cons_price_idx", "cons_conf_idx", "euribor3m", "nr_employed") VALUES (24744, '-0.1', '93.2', '-42', '4.021', '5195.8');</w:t>
      </w:r>
    </w:p>
    <w:p w14:paraId="37BD30F2" w14:textId="77777777" w:rsidR="00EE6FEB" w:rsidRDefault="00EE6FEB"/>
    <w:p w14:paraId="700B7B05" w14:textId="77777777" w:rsidR="00EE6FEB" w:rsidRDefault="00EE6FEB">
      <w:r>
        <w:t>INSERT INTO  "Customer_social_economic_data" ("Customer_id", "emp_var_rate", "cons_price_idx", "cons_conf_idx", "euribor3m", "nr_employed") VALUES (24745, '-0.1', '93.2', '-42', '4.021', '5195.8');</w:t>
      </w:r>
    </w:p>
    <w:p w14:paraId="037B571F" w14:textId="77777777" w:rsidR="00EE6FEB" w:rsidRDefault="00EE6FEB"/>
    <w:p w14:paraId="2DC9EDBF" w14:textId="77777777" w:rsidR="00EE6FEB" w:rsidRDefault="00EE6FEB">
      <w:r>
        <w:t>INSERT INTO  "Customer_social_economic_data" ("Customer_id", "emp_var_rate", "cons_price_idx", "cons_conf_idx", "euribor3m", "nr_employed") VALUES (24746, '-0.1', '93.2', '-42', '4.021', '5195.8');</w:t>
      </w:r>
    </w:p>
    <w:p w14:paraId="36B275AE" w14:textId="77777777" w:rsidR="00EE6FEB" w:rsidRDefault="00EE6FEB"/>
    <w:p w14:paraId="77595E03" w14:textId="77777777" w:rsidR="00EE6FEB" w:rsidRDefault="00EE6FEB">
      <w:r>
        <w:t>INSERT INTO  "Customer_social_economic_data" ("Customer_id", "emp_var_rate", "cons_price_idx", "cons_conf_idx", "euribor3m", "nr_employed") VALUES (24747, '-0.1', '93.2', '-42', '4.021', '5195.8');</w:t>
      </w:r>
    </w:p>
    <w:p w14:paraId="3A789612" w14:textId="77777777" w:rsidR="00EE6FEB" w:rsidRDefault="00EE6FEB"/>
    <w:p w14:paraId="3F22097B" w14:textId="77777777" w:rsidR="00EE6FEB" w:rsidRDefault="00EE6FEB">
      <w:r>
        <w:t>INSERT INTO  "Customer_social_economic_data" ("Customer_id", "emp_var_rate", "cons_price_idx", "cons_conf_idx", "euribor3m", "nr_employed") VALUES (24748, '-0.1', '93.2', '-42', '4.021', '5195.8');</w:t>
      </w:r>
    </w:p>
    <w:p w14:paraId="17D27E77" w14:textId="77777777" w:rsidR="00EE6FEB" w:rsidRDefault="00EE6FEB"/>
    <w:p w14:paraId="014A595A" w14:textId="77777777" w:rsidR="00EE6FEB" w:rsidRDefault="00EE6FEB">
      <w:r>
        <w:t>INSERT INTO  "Customer_social_economic_data" ("Customer_id", "emp_var_rate", "cons_price_idx", "cons_conf_idx", "euribor3m", "nr_employed") VALUES (24749, '-0.1', '93.2', '-42', '4.021', '5195.8');</w:t>
      </w:r>
    </w:p>
    <w:p w14:paraId="1C527510" w14:textId="77777777" w:rsidR="00EE6FEB" w:rsidRDefault="00EE6FEB"/>
    <w:p w14:paraId="2261B677" w14:textId="77777777" w:rsidR="00EE6FEB" w:rsidRDefault="00EE6FEB">
      <w:r>
        <w:t>INSERT INTO  "Customer_social_economic_data" ("Customer_id", "emp_var_rate", "cons_price_idx", "cons_conf_idx", "euribor3m", "nr_employed") VALUES (24750, '-0.1', '93.2', '-42', '4.021', '5195.8');</w:t>
      </w:r>
    </w:p>
    <w:p w14:paraId="19A1B56F" w14:textId="77777777" w:rsidR="00EE6FEB" w:rsidRDefault="00EE6FEB"/>
    <w:p w14:paraId="6BBA1603" w14:textId="77777777" w:rsidR="00EE6FEB" w:rsidRDefault="00EE6FEB">
      <w:r>
        <w:t>INSERT INTO  "Customer_social_economic_data" ("Customer_id", "emp_var_rate", "cons_price_idx", "cons_conf_idx", "euribor3m", "nr_employed") VALUES (24751, '-0.1', '93.2', '-42', '4.021', '5195.8');</w:t>
      </w:r>
    </w:p>
    <w:p w14:paraId="5CEB5980" w14:textId="77777777" w:rsidR="00EE6FEB" w:rsidRDefault="00EE6FEB"/>
    <w:p w14:paraId="4BD57504" w14:textId="77777777" w:rsidR="00EE6FEB" w:rsidRDefault="00EE6FEB">
      <w:r>
        <w:t>INSERT INTO  "Customer_social_economic_data" ("Customer_id", "emp_var_rate", "cons_price_idx", "cons_conf_idx", "euribor3m", "nr_employed") VALUES (24752, '-0.1', '93.2', '-42', '4.021', '5195.8');</w:t>
      </w:r>
    </w:p>
    <w:p w14:paraId="56F6FB69" w14:textId="77777777" w:rsidR="00EE6FEB" w:rsidRDefault="00EE6FEB"/>
    <w:p w14:paraId="5C17C6A1" w14:textId="77777777" w:rsidR="00EE6FEB" w:rsidRDefault="00EE6FEB">
      <w:r>
        <w:t>INSERT INTO  "Customer_social_economic_data" ("Customer_id", "emp_var_rate", "cons_price_idx", "cons_conf_idx", "euribor3m", "nr_employed") VALUES (24753, '-0.1', '93.2', '-42', '4.021', '5195.8');</w:t>
      </w:r>
    </w:p>
    <w:p w14:paraId="172C0660" w14:textId="77777777" w:rsidR="00EE6FEB" w:rsidRDefault="00EE6FEB"/>
    <w:p w14:paraId="0EFD5C55" w14:textId="77777777" w:rsidR="00EE6FEB" w:rsidRDefault="00EE6FEB">
      <w:r>
        <w:t>INSERT INTO  "Customer_social_economic_data" ("Customer_id", "emp_var_rate", "cons_price_idx", "cons_conf_idx", "euribor3m", "nr_employed") VALUES (24754, '-0.1', '93.2', '-42', '4.021', '5195.8');</w:t>
      </w:r>
    </w:p>
    <w:p w14:paraId="28CBD8FC" w14:textId="77777777" w:rsidR="00EE6FEB" w:rsidRDefault="00EE6FEB"/>
    <w:p w14:paraId="2F50068D" w14:textId="77777777" w:rsidR="00EE6FEB" w:rsidRDefault="00EE6FEB">
      <w:r>
        <w:t>INSERT INTO  "Customer_social_economic_data" ("Customer_id", "emp_var_rate", "cons_price_idx", "cons_conf_idx", "euribor3m", "nr_employed") VALUES (24755, '-0.1', '93.2', '-42', '4.021', '5195.8');</w:t>
      </w:r>
    </w:p>
    <w:p w14:paraId="2C18223F" w14:textId="77777777" w:rsidR="00EE6FEB" w:rsidRDefault="00EE6FEB"/>
    <w:p w14:paraId="34E68841" w14:textId="77777777" w:rsidR="00EE6FEB" w:rsidRDefault="00EE6FEB">
      <w:r>
        <w:t>INSERT INTO  "Customer_social_economic_data" ("Customer_id", "emp_var_rate", "cons_price_idx", "cons_conf_idx", "euribor3m", "nr_employed") VALUES (24756, '-0.1', '93.2', '-42', '4.021', '5195.8');</w:t>
      </w:r>
    </w:p>
    <w:p w14:paraId="0B05F664" w14:textId="77777777" w:rsidR="00EE6FEB" w:rsidRDefault="00EE6FEB"/>
    <w:p w14:paraId="7ECA0675" w14:textId="77777777" w:rsidR="00EE6FEB" w:rsidRDefault="00EE6FEB">
      <w:r>
        <w:t>INSERT INTO  "Customer_social_economic_data" ("Customer_id", "emp_var_rate", "cons_price_idx", "cons_conf_idx", "euribor3m", "nr_employed") VALUES (24757, '-0.1', '93.2', '-42', '4.021', '5195.8');</w:t>
      </w:r>
    </w:p>
    <w:p w14:paraId="2766B62F" w14:textId="77777777" w:rsidR="00EE6FEB" w:rsidRDefault="00EE6FEB"/>
    <w:p w14:paraId="2A67F055" w14:textId="77777777" w:rsidR="00EE6FEB" w:rsidRDefault="00EE6FEB">
      <w:r>
        <w:t>INSERT INTO  "Customer_social_economic_data" ("Customer_id", "emp_var_rate", "cons_price_idx", "cons_conf_idx", "euribor3m", "nr_employed") VALUES (24758, '-0.1', '93.2', '-42', '4.021', '5195.8');</w:t>
      </w:r>
    </w:p>
    <w:p w14:paraId="707BBCC0" w14:textId="77777777" w:rsidR="00EE6FEB" w:rsidRDefault="00EE6FEB"/>
    <w:p w14:paraId="560503B7" w14:textId="77777777" w:rsidR="00EE6FEB" w:rsidRDefault="00EE6FEB">
      <w:r>
        <w:t>INSERT INTO  "Customer_social_economic_data" ("Customer_id", "emp_var_rate", "cons_price_idx", "cons_conf_idx", "euribor3m", "nr_employed") VALUES (24759, '-0.1', '93.2', '-42', '4.021', '5195.8');</w:t>
      </w:r>
    </w:p>
    <w:p w14:paraId="196C67F6" w14:textId="77777777" w:rsidR="00EE6FEB" w:rsidRDefault="00EE6FEB"/>
    <w:p w14:paraId="6EDD1218" w14:textId="77777777" w:rsidR="00EE6FEB" w:rsidRDefault="00EE6FEB">
      <w:r>
        <w:t>INSERT INTO  "Customer_social_economic_data" ("Customer_id", "emp_var_rate", "cons_price_idx", "cons_conf_idx", "euribor3m", "nr_employed") VALUES (24760, '-0.1', '93.2', '-42', '4.021', '5195.8');</w:t>
      </w:r>
    </w:p>
    <w:p w14:paraId="320C18BB" w14:textId="77777777" w:rsidR="00EE6FEB" w:rsidRDefault="00EE6FEB"/>
    <w:p w14:paraId="151D9B13" w14:textId="77777777" w:rsidR="00EE6FEB" w:rsidRDefault="00EE6FEB">
      <w:r>
        <w:t>INSERT INTO  "Customer_social_economic_data" ("Customer_id", "emp_var_rate", "cons_price_idx", "cons_conf_idx", "euribor3m", "nr_employed") VALUES (24761, '-0.1', '93.2', '-42', '4.021', '5195.8');</w:t>
      </w:r>
    </w:p>
    <w:p w14:paraId="2BD2D2EA" w14:textId="77777777" w:rsidR="00EE6FEB" w:rsidRDefault="00EE6FEB"/>
    <w:p w14:paraId="51F21886" w14:textId="77777777" w:rsidR="00EE6FEB" w:rsidRDefault="00EE6FEB">
      <w:r>
        <w:t>INSERT INTO  "Customer_social_economic_data" ("Customer_id", "emp_var_rate", "cons_price_idx", "cons_conf_idx", "euribor3m", "nr_employed") VALUES (24762, '-0.1', '93.2', '-42', '4.021', '5195.8');</w:t>
      </w:r>
    </w:p>
    <w:p w14:paraId="4FA3AB63" w14:textId="77777777" w:rsidR="00EE6FEB" w:rsidRDefault="00EE6FEB"/>
    <w:p w14:paraId="54F2E595" w14:textId="77777777" w:rsidR="00EE6FEB" w:rsidRDefault="00EE6FEB">
      <w:r>
        <w:t>INSERT INTO  "Customer_social_economic_data" ("Customer_id", "emp_var_rate", "cons_price_idx", "cons_conf_idx", "euribor3m", "nr_employed") VALUES (24763, '-0.1', '93.2', '-42', '4.021', '5195.8');</w:t>
      </w:r>
    </w:p>
    <w:p w14:paraId="055E5F32" w14:textId="77777777" w:rsidR="00EE6FEB" w:rsidRDefault="00EE6FEB"/>
    <w:p w14:paraId="1076C161" w14:textId="77777777" w:rsidR="00EE6FEB" w:rsidRDefault="00EE6FEB">
      <w:r>
        <w:t>INSERT INTO  "Customer_social_economic_data" ("Customer_id", "emp_var_rate", "cons_price_idx", "cons_conf_idx", "euribor3m", "nr_employed") VALUES (24764, '-0.1', '93.2', '-42', '4.021', '5195.8');</w:t>
      </w:r>
    </w:p>
    <w:p w14:paraId="36E57344" w14:textId="77777777" w:rsidR="00EE6FEB" w:rsidRDefault="00EE6FEB"/>
    <w:p w14:paraId="1B83C70E" w14:textId="77777777" w:rsidR="00EE6FEB" w:rsidRDefault="00EE6FEB">
      <w:r>
        <w:t>INSERT INTO  "Customer_social_economic_data" ("Customer_id", "emp_var_rate", "cons_price_idx", "cons_conf_idx", "euribor3m", "nr_employed") VALUES (24765, '-0.1', '93.2', '-42', '4.021', '5195.8');</w:t>
      </w:r>
    </w:p>
    <w:p w14:paraId="29782546" w14:textId="77777777" w:rsidR="00EE6FEB" w:rsidRDefault="00EE6FEB"/>
    <w:p w14:paraId="013AC952" w14:textId="77777777" w:rsidR="00EE6FEB" w:rsidRDefault="00EE6FEB">
      <w:r>
        <w:t>INSERT INTO  "Customer_social_economic_data" ("Customer_id", "emp_var_rate", "cons_price_idx", "cons_conf_idx", "euribor3m", "nr_employed") VALUES (24766, '-0.1', '93.2', '-42', '4.021', '5195.8');</w:t>
      </w:r>
    </w:p>
    <w:p w14:paraId="474A0EED" w14:textId="77777777" w:rsidR="00EE6FEB" w:rsidRDefault="00EE6FEB"/>
    <w:p w14:paraId="7F2B8684" w14:textId="77777777" w:rsidR="00EE6FEB" w:rsidRDefault="00EE6FEB">
      <w:r>
        <w:t>INSERT INTO  "Customer_social_economic_data" ("Customer_id", "emp_var_rate", "cons_price_idx", "cons_conf_idx", "euribor3m", "nr_employed") VALUES (24767, '-0.1', '93.2', '-42', '4.021', '5195.8');</w:t>
      </w:r>
    </w:p>
    <w:p w14:paraId="43D47B40" w14:textId="77777777" w:rsidR="00EE6FEB" w:rsidRDefault="00EE6FEB"/>
    <w:p w14:paraId="4989257C" w14:textId="77777777" w:rsidR="00EE6FEB" w:rsidRDefault="00EE6FEB">
      <w:r>
        <w:t>INSERT INTO  "Customer_social_economic_data" ("Customer_id", "emp_var_rate", "cons_price_idx", "cons_conf_idx", "euribor3m", "nr_employed") VALUES (24768, '-0.1', '93.2', '-42', '4.021', '5195.8');</w:t>
      </w:r>
    </w:p>
    <w:p w14:paraId="2D6FDAB8" w14:textId="77777777" w:rsidR="00EE6FEB" w:rsidRDefault="00EE6FEB"/>
    <w:p w14:paraId="37268210" w14:textId="77777777" w:rsidR="00EE6FEB" w:rsidRDefault="00EE6FEB">
      <w:r>
        <w:t>INSERT INTO  "Customer_social_economic_data" ("Customer_id", "emp_var_rate", "cons_price_idx", "cons_conf_idx", "euribor3m", "nr_employed") VALUES (24769, '-0.1', '93.2', '-42', '4.021', '5195.8');</w:t>
      </w:r>
    </w:p>
    <w:p w14:paraId="5B5862A6" w14:textId="77777777" w:rsidR="00EE6FEB" w:rsidRDefault="00EE6FEB"/>
    <w:p w14:paraId="68CD550A" w14:textId="77777777" w:rsidR="00EE6FEB" w:rsidRDefault="00EE6FEB">
      <w:r>
        <w:t>INSERT INTO  "Customer_social_economic_data" ("Customer_id", "emp_var_rate", "cons_price_idx", "cons_conf_idx", "euribor3m", "nr_employed") VALUES (24770, '-0.1', '93.2', '-42', '4.021', '5195.8');</w:t>
      </w:r>
    </w:p>
    <w:p w14:paraId="28445F90" w14:textId="77777777" w:rsidR="00EE6FEB" w:rsidRDefault="00EE6FEB"/>
    <w:p w14:paraId="6212E59C" w14:textId="77777777" w:rsidR="00EE6FEB" w:rsidRDefault="00EE6FEB">
      <w:r>
        <w:t>INSERT INTO  "Customer_social_economic_data" ("Customer_id", "emp_var_rate", "cons_price_idx", "cons_conf_idx", "euribor3m", "nr_employed") VALUES (24771, '-0.1', '93.2', '-42', '4.021', '5195.8');</w:t>
      </w:r>
    </w:p>
    <w:p w14:paraId="09FF8AC2" w14:textId="77777777" w:rsidR="00EE6FEB" w:rsidRDefault="00EE6FEB"/>
    <w:p w14:paraId="2B7AFC56" w14:textId="77777777" w:rsidR="00EE6FEB" w:rsidRDefault="00EE6FEB">
      <w:r>
        <w:t>INSERT INTO  "Customer_social_economic_data" ("Customer_id", "emp_var_rate", "cons_price_idx", "cons_conf_idx", "euribor3m", "nr_employed") VALUES (24772, '-0.1', '93.2', '-42', '4.021', '5195.8');</w:t>
      </w:r>
    </w:p>
    <w:p w14:paraId="282F2A23" w14:textId="77777777" w:rsidR="00EE6FEB" w:rsidRDefault="00EE6FEB"/>
    <w:p w14:paraId="347051B7" w14:textId="77777777" w:rsidR="00EE6FEB" w:rsidRDefault="00EE6FEB">
      <w:r>
        <w:t>INSERT INTO  "Customer_social_economic_data" ("Customer_id", "emp_var_rate", "cons_price_idx", "cons_conf_idx", "euribor3m", "nr_employed") VALUES (24773, '-0.1', '93.2', '-42', '4.021', '5195.8');</w:t>
      </w:r>
    </w:p>
    <w:p w14:paraId="53FB9A84" w14:textId="77777777" w:rsidR="00EE6FEB" w:rsidRDefault="00EE6FEB"/>
    <w:p w14:paraId="7663AD44" w14:textId="77777777" w:rsidR="00EE6FEB" w:rsidRDefault="00EE6FEB">
      <w:r>
        <w:t>INSERT INTO  "Customer_social_economic_data" ("Customer_id", "emp_var_rate", "cons_price_idx", "cons_conf_idx", "euribor3m", "nr_employed") VALUES (24774, '-0.1', '93.2', '-42', '4.021', '5195.8');</w:t>
      </w:r>
    </w:p>
    <w:p w14:paraId="68FAF872" w14:textId="77777777" w:rsidR="00EE6FEB" w:rsidRDefault="00EE6FEB"/>
    <w:p w14:paraId="7F1A193B" w14:textId="77777777" w:rsidR="00EE6FEB" w:rsidRDefault="00EE6FEB">
      <w:r>
        <w:t>INSERT INTO  "Customer_social_economic_data" ("Customer_id", "emp_var_rate", "cons_price_idx", "cons_conf_idx", "euribor3m", "nr_employed") VALUES (24775, '-0.1', '93.2', '-42', '4.021', '5195.8');</w:t>
      </w:r>
    </w:p>
    <w:p w14:paraId="2746FB40" w14:textId="77777777" w:rsidR="00EE6FEB" w:rsidRDefault="00EE6FEB"/>
    <w:p w14:paraId="692181D1" w14:textId="77777777" w:rsidR="00EE6FEB" w:rsidRDefault="00EE6FEB">
      <w:r>
        <w:t>INSERT INTO  "Customer_social_economic_data" ("Customer_id", "emp_var_rate", "cons_price_idx", "cons_conf_idx", "euribor3m", "nr_employed") VALUES (24776, '-0.1', '93.2', '-42', '4.021', '5195.8');</w:t>
      </w:r>
    </w:p>
    <w:p w14:paraId="457E1846" w14:textId="77777777" w:rsidR="00EE6FEB" w:rsidRDefault="00EE6FEB"/>
    <w:p w14:paraId="11761E1C" w14:textId="77777777" w:rsidR="00EE6FEB" w:rsidRDefault="00EE6FEB">
      <w:r>
        <w:t>INSERT INTO  "Customer_social_economic_data" ("Customer_id", "emp_var_rate", "cons_price_idx", "cons_conf_idx", "euribor3m", "nr_employed") VALUES (24777, '-0.1', '93.2', '-42', '4.021', '5195.8');</w:t>
      </w:r>
    </w:p>
    <w:p w14:paraId="7B6DC221" w14:textId="77777777" w:rsidR="00EE6FEB" w:rsidRDefault="00EE6FEB"/>
    <w:p w14:paraId="3CBD6167" w14:textId="77777777" w:rsidR="00EE6FEB" w:rsidRDefault="00EE6FEB">
      <w:r>
        <w:t>INSERT INTO  "Customer_social_economic_data" ("Customer_id", "emp_var_rate", "cons_price_idx", "cons_conf_idx", "euribor3m", "nr_employed") VALUES (24778, '-0.1', '93.2', '-42', '4.021', '5195.8');</w:t>
      </w:r>
    </w:p>
    <w:p w14:paraId="484E782C" w14:textId="77777777" w:rsidR="00EE6FEB" w:rsidRDefault="00EE6FEB"/>
    <w:p w14:paraId="0564FBF7" w14:textId="77777777" w:rsidR="00EE6FEB" w:rsidRDefault="00EE6FEB">
      <w:r>
        <w:t>INSERT INTO  "Customer_social_economic_data" ("Customer_id", "emp_var_rate", "cons_price_idx", "cons_conf_idx", "euribor3m", "nr_employed") VALUES (24779, '-0.1', '93.2', '-42', '4.021', '5195.8');</w:t>
      </w:r>
    </w:p>
    <w:p w14:paraId="0E22ED41" w14:textId="77777777" w:rsidR="00EE6FEB" w:rsidRDefault="00EE6FEB"/>
    <w:p w14:paraId="6CF484C4" w14:textId="77777777" w:rsidR="00EE6FEB" w:rsidRDefault="00EE6FEB">
      <w:r>
        <w:t>INSERT INTO  "Customer_social_economic_data" ("Customer_id", "emp_var_rate", "cons_price_idx", "cons_conf_idx", "euribor3m", "nr_employed") VALUES (24780, '-0.1', '93.2', '-42', '4.021', '5195.8');</w:t>
      </w:r>
    </w:p>
    <w:p w14:paraId="7B964F35" w14:textId="77777777" w:rsidR="00EE6FEB" w:rsidRDefault="00EE6FEB"/>
    <w:p w14:paraId="506995C5" w14:textId="77777777" w:rsidR="00EE6FEB" w:rsidRDefault="00EE6FEB">
      <w:r>
        <w:t>INSERT INTO  "Customer_social_economic_data" ("Customer_id", "emp_var_rate", "cons_price_idx", "cons_conf_idx", "euribor3m", "nr_employed") VALUES (24781, '-0.1', '93.2', '-42', '4.021', '5195.8');</w:t>
      </w:r>
    </w:p>
    <w:p w14:paraId="7DA38798" w14:textId="77777777" w:rsidR="00EE6FEB" w:rsidRDefault="00EE6FEB"/>
    <w:p w14:paraId="0595DB0B" w14:textId="77777777" w:rsidR="00EE6FEB" w:rsidRDefault="00EE6FEB">
      <w:r>
        <w:t>INSERT INTO  "Customer_social_economic_data" ("Customer_id", "emp_var_rate", "cons_price_idx", "cons_conf_idx", "euribor3m", "nr_employed") VALUES (24782, '-0.1', '93.2', '-42', '4.021', '5195.8');</w:t>
      </w:r>
    </w:p>
    <w:p w14:paraId="6100DC2F" w14:textId="77777777" w:rsidR="00EE6FEB" w:rsidRDefault="00EE6FEB"/>
    <w:p w14:paraId="790BD0D6" w14:textId="77777777" w:rsidR="00EE6FEB" w:rsidRDefault="00EE6FEB">
      <w:r>
        <w:t>INSERT INTO  "Customer_social_economic_data" ("Customer_id", "emp_var_rate", "cons_price_idx", "cons_conf_idx", "euribor3m", "nr_employed") VALUES (24783, '-0.1', '93.2', '-42', '4.021', '5195.8');</w:t>
      </w:r>
    </w:p>
    <w:p w14:paraId="555792CF" w14:textId="77777777" w:rsidR="00EE6FEB" w:rsidRDefault="00EE6FEB"/>
    <w:p w14:paraId="1BA7ECCA" w14:textId="77777777" w:rsidR="00EE6FEB" w:rsidRDefault="00EE6FEB">
      <w:r>
        <w:t>INSERT INTO  "Customer_social_economic_data" ("Customer_id", "emp_var_rate", "cons_price_idx", "cons_conf_idx", "euribor3m", "nr_employed") VALUES (24784, '-0.1', '93.2', '-42', '4.021', '5195.8');</w:t>
      </w:r>
    </w:p>
    <w:p w14:paraId="1433AFD7" w14:textId="77777777" w:rsidR="00EE6FEB" w:rsidRDefault="00EE6FEB"/>
    <w:p w14:paraId="1DED9643" w14:textId="77777777" w:rsidR="00EE6FEB" w:rsidRDefault="00EE6FEB">
      <w:r>
        <w:t>INSERT INTO  "Customer_social_economic_data" ("Customer_id", "emp_var_rate", "cons_price_idx", "cons_conf_idx", "euribor3m", "nr_employed") VALUES (24785, '-0.1', '93.2', '-42', '4.021', '5195.8');</w:t>
      </w:r>
    </w:p>
    <w:p w14:paraId="3EAA42EF" w14:textId="77777777" w:rsidR="00EE6FEB" w:rsidRDefault="00EE6FEB"/>
    <w:p w14:paraId="24D6A650" w14:textId="77777777" w:rsidR="00EE6FEB" w:rsidRDefault="00EE6FEB">
      <w:r>
        <w:t>INSERT INTO  "Customer_social_economic_data" ("Customer_id", "emp_var_rate", "cons_price_idx", "cons_conf_idx", "euribor3m", "nr_employed") VALUES (24786, '-0.1', '93.2', '-42', '4.021', '5195.8');</w:t>
      </w:r>
    </w:p>
    <w:p w14:paraId="59B71C95" w14:textId="77777777" w:rsidR="00EE6FEB" w:rsidRDefault="00EE6FEB"/>
    <w:p w14:paraId="60D071F1" w14:textId="77777777" w:rsidR="00EE6FEB" w:rsidRDefault="00EE6FEB">
      <w:r>
        <w:t>INSERT INTO  "Customer_social_economic_data" ("Customer_id", "emp_var_rate", "cons_price_idx", "cons_conf_idx", "euribor3m", "nr_employed") VALUES (24787, '-0.1', '93.2', '-42', '4.021', '5195.8');</w:t>
      </w:r>
    </w:p>
    <w:p w14:paraId="37B02762" w14:textId="77777777" w:rsidR="00EE6FEB" w:rsidRDefault="00EE6FEB"/>
    <w:p w14:paraId="7BE3A59A" w14:textId="77777777" w:rsidR="00EE6FEB" w:rsidRDefault="00EE6FEB">
      <w:r>
        <w:t>INSERT INTO  "Customer_social_economic_data" ("Customer_id", "emp_var_rate", "cons_price_idx", "cons_conf_idx", "euribor3m", "nr_employed") VALUES (24788, '-0.1', '93.2', '-42', '4.021', '5195.8');</w:t>
      </w:r>
    </w:p>
    <w:p w14:paraId="6754FE54" w14:textId="77777777" w:rsidR="00EE6FEB" w:rsidRDefault="00EE6FEB"/>
    <w:p w14:paraId="42ADC03F" w14:textId="77777777" w:rsidR="00EE6FEB" w:rsidRDefault="00EE6FEB">
      <w:r>
        <w:t>INSERT INTO  "Customer_social_economic_data" ("Customer_id", "emp_var_rate", "cons_price_idx", "cons_conf_idx", "euribor3m", "nr_employed") VALUES (24789, '-0.1', '93.2', '-42', '4.021', '5195.8');</w:t>
      </w:r>
    </w:p>
    <w:p w14:paraId="1EB501A9" w14:textId="77777777" w:rsidR="00EE6FEB" w:rsidRDefault="00EE6FEB"/>
    <w:p w14:paraId="210D82E5" w14:textId="77777777" w:rsidR="00EE6FEB" w:rsidRDefault="00EE6FEB">
      <w:r>
        <w:t>INSERT INTO  "Customer_social_economic_data" ("Customer_id", "emp_var_rate", "cons_price_idx", "cons_conf_idx", "euribor3m", "nr_employed") VALUES (24790, '-0.1', '93.2', '-42', '4.021', '5195.8');</w:t>
      </w:r>
    </w:p>
    <w:p w14:paraId="1E633E25" w14:textId="77777777" w:rsidR="00EE6FEB" w:rsidRDefault="00EE6FEB"/>
    <w:p w14:paraId="6053D8B2" w14:textId="77777777" w:rsidR="00EE6FEB" w:rsidRDefault="00EE6FEB">
      <w:r>
        <w:t>INSERT INTO  "Customer_social_economic_data" ("Customer_id", "emp_var_rate", "cons_price_idx", "cons_conf_idx", "euribor3m", "nr_employed") VALUES (24791, '-0.1', '93.2', '-42', '4.021', '5195.8');</w:t>
      </w:r>
    </w:p>
    <w:p w14:paraId="0BAD1AE8" w14:textId="77777777" w:rsidR="00EE6FEB" w:rsidRDefault="00EE6FEB"/>
    <w:p w14:paraId="0AEDDB86" w14:textId="77777777" w:rsidR="00EE6FEB" w:rsidRDefault="00EE6FEB">
      <w:r>
        <w:t>INSERT INTO  "Customer_social_economic_data" ("Customer_id", "emp_var_rate", "cons_price_idx", "cons_conf_idx", "euribor3m", "nr_employed") VALUES (24792, '-0.1', '93.2', '-42', '4.021', '5195.8');</w:t>
      </w:r>
    </w:p>
    <w:p w14:paraId="620B61B8" w14:textId="77777777" w:rsidR="00EE6FEB" w:rsidRDefault="00EE6FEB"/>
    <w:p w14:paraId="69B0B8F7" w14:textId="77777777" w:rsidR="00EE6FEB" w:rsidRDefault="00EE6FEB">
      <w:r>
        <w:t>INSERT INTO  "Customer_social_economic_data" ("Customer_id", "emp_var_rate", "cons_price_idx", "cons_conf_idx", "euribor3m", "nr_employed") VALUES (24793, '-0.1', '93.2', '-42', '4.021', '5195.8');</w:t>
      </w:r>
    </w:p>
    <w:p w14:paraId="3BB4D5DD" w14:textId="77777777" w:rsidR="00EE6FEB" w:rsidRDefault="00EE6FEB"/>
    <w:p w14:paraId="237D5BF9" w14:textId="77777777" w:rsidR="00EE6FEB" w:rsidRDefault="00EE6FEB">
      <w:r>
        <w:t>INSERT INTO  "Customer_social_economic_data" ("Customer_id", "emp_var_rate", "cons_price_idx", "cons_conf_idx", "euribor3m", "nr_employed") VALUES (24794, '-0.1', '93.2', '-42', '4.021', '5195.8');</w:t>
      </w:r>
    </w:p>
    <w:p w14:paraId="1B3E2D63" w14:textId="77777777" w:rsidR="00EE6FEB" w:rsidRDefault="00EE6FEB"/>
    <w:p w14:paraId="3B5FDED8" w14:textId="77777777" w:rsidR="00EE6FEB" w:rsidRDefault="00EE6FEB">
      <w:r>
        <w:t>INSERT INTO  "Customer_social_economic_data" ("Customer_id", "emp_var_rate", "cons_price_idx", "cons_conf_idx", "euribor3m", "nr_employed") VALUES (24795, '-0.1', '93.2', '-42', '4.021', '5195.8');</w:t>
      </w:r>
    </w:p>
    <w:p w14:paraId="67F4E0EE" w14:textId="77777777" w:rsidR="00EE6FEB" w:rsidRDefault="00EE6FEB"/>
    <w:p w14:paraId="3865E9D8" w14:textId="77777777" w:rsidR="00EE6FEB" w:rsidRDefault="00EE6FEB">
      <w:r>
        <w:t>INSERT INTO  "Customer_social_economic_data" ("Customer_id", "emp_var_rate", "cons_price_idx", "cons_conf_idx", "euribor3m", "nr_employed") VALUES (24796, '-0.1', '93.2', '-42', '4.021', '5195.8');</w:t>
      </w:r>
    </w:p>
    <w:p w14:paraId="38C8E613" w14:textId="77777777" w:rsidR="00EE6FEB" w:rsidRDefault="00EE6FEB"/>
    <w:p w14:paraId="0E2F423E" w14:textId="77777777" w:rsidR="00EE6FEB" w:rsidRDefault="00EE6FEB">
      <w:r>
        <w:t>INSERT INTO  "Customer_social_economic_data" ("Customer_id", "emp_var_rate", "cons_price_idx", "cons_conf_idx", "euribor3m", "nr_employed") VALUES (24797, '-0.1', '93.2', '-42', '4.021', '5195.8');</w:t>
      </w:r>
    </w:p>
    <w:p w14:paraId="460D081C" w14:textId="77777777" w:rsidR="00EE6FEB" w:rsidRDefault="00EE6FEB"/>
    <w:p w14:paraId="7CFCEDDD" w14:textId="77777777" w:rsidR="00EE6FEB" w:rsidRDefault="00EE6FEB">
      <w:r>
        <w:t>INSERT INTO  "Customer_social_economic_data" ("Customer_id", "emp_var_rate", "cons_price_idx", "cons_conf_idx", "euribor3m", "nr_employed") VALUES (24798, '-0.1', '93.2', '-42', '4.021', '5195.8');</w:t>
      </w:r>
    </w:p>
    <w:p w14:paraId="0E3E335F" w14:textId="77777777" w:rsidR="00EE6FEB" w:rsidRDefault="00EE6FEB"/>
    <w:p w14:paraId="03456F33" w14:textId="77777777" w:rsidR="00EE6FEB" w:rsidRDefault="00EE6FEB">
      <w:r>
        <w:t>INSERT INTO  "Customer_social_economic_data" ("Customer_id", "emp_var_rate", "cons_price_idx", "cons_conf_idx", "euribor3m", "nr_employed") VALUES (24799, '-0.1', '93.2', '-42', '4.021', '5195.8');</w:t>
      </w:r>
    </w:p>
    <w:p w14:paraId="19C7A709" w14:textId="77777777" w:rsidR="00EE6FEB" w:rsidRDefault="00EE6FEB"/>
    <w:p w14:paraId="1B5FBDE5" w14:textId="77777777" w:rsidR="00EE6FEB" w:rsidRDefault="00EE6FEB">
      <w:r>
        <w:t>INSERT INTO  "Customer_social_economic_data" ("Customer_id", "emp_var_rate", "cons_price_idx", "cons_conf_idx", "euribor3m", "nr_employed") VALUES (24800, '-0.1', '93.2', '-42', '4.021', '5195.8');</w:t>
      </w:r>
    </w:p>
    <w:p w14:paraId="4304B875" w14:textId="77777777" w:rsidR="00EE6FEB" w:rsidRDefault="00EE6FEB"/>
    <w:p w14:paraId="2725382C" w14:textId="77777777" w:rsidR="00EE6FEB" w:rsidRDefault="00EE6FEB">
      <w:r>
        <w:t>INSERT INTO  "Customer_social_economic_data" ("Customer_id", "emp_var_rate", "cons_price_idx", "cons_conf_idx", "euribor3m", "nr_employed") VALUES (24801, '-0.1', '93.2', '-42', '4.021', '5195.8');</w:t>
      </w:r>
    </w:p>
    <w:p w14:paraId="59E8B764" w14:textId="77777777" w:rsidR="00EE6FEB" w:rsidRDefault="00EE6FEB"/>
    <w:p w14:paraId="4FD05523" w14:textId="77777777" w:rsidR="00EE6FEB" w:rsidRDefault="00EE6FEB">
      <w:r>
        <w:t>INSERT INTO  "Customer_social_economic_data" ("Customer_id", "emp_var_rate", "cons_price_idx", "cons_conf_idx", "euribor3m", "nr_employed") VALUES (24802, '-0.1', '93.2', '-42', '4.021', '5195.8');</w:t>
      </w:r>
    </w:p>
    <w:p w14:paraId="065F0971" w14:textId="77777777" w:rsidR="00EE6FEB" w:rsidRDefault="00EE6FEB"/>
    <w:p w14:paraId="06F9F2D8" w14:textId="77777777" w:rsidR="00EE6FEB" w:rsidRDefault="00EE6FEB">
      <w:r>
        <w:t>INSERT INTO  "Customer_social_economic_data" ("Customer_id", "emp_var_rate", "cons_price_idx", "cons_conf_idx", "euribor3m", "nr_employed") VALUES (24803, '-0.1', '93.2', '-42', '4.021', '5195.8');</w:t>
      </w:r>
    </w:p>
    <w:p w14:paraId="3DE60430" w14:textId="77777777" w:rsidR="00EE6FEB" w:rsidRDefault="00EE6FEB"/>
    <w:p w14:paraId="3C3B765C" w14:textId="77777777" w:rsidR="00EE6FEB" w:rsidRDefault="00EE6FEB">
      <w:r>
        <w:t>INSERT INTO  "Customer_social_economic_data" ("Customer_id", "emp_var_rate", "cons_price_idx", "cons_conf_idx", "euribor3m", "nr_employed") VALUES (24804, '-0.1', '93.2', '-42', '4.021', '5195.8');</w:t>
      </w:r>
    </w:p>
    <w:p w14:paraId="503887DB" w14:textId="77777777" w:rsidR="00EE6FEB" w:rsidRDefault="00EE6FEB"/>
    <w:p w14:paraId="23C0ADA2" w14:textId="77777777" w:rsidR="00EE6FEB" w:rsidRDefault="00EE6FEB">
      <w:r>
        <w:t>INSERT INTO  "Customer_social_economic_data" ("Customer_id", "emp_var_rate", "cons_price_idx", "cons_conf_idx", "euribor3m", "nr_employed") VALUES (24805, '-0.1', '93.2', '-42', '4.021', '5195.8');</w:t>
      </w:r>
    </w:p>
    <w:p w14:paraId="31D1E7DC" w14:textId="77777777" w:rsidR="00EE6FEB" w:rsidRDefault="00EE6FEB"/>
    <w:p w14:paraId="5CB8ABC0" w14:textId="77777777" w:rsidR="00EE6FEB" w:rsidRDefault="00EE6FEB">
      <w:r>
        <w:t>INSERT INTO  "Customer_social_economic_data" ("Customer_id", "emp_var_rate", "cons_price_idx", "cons_conf_idx", "euribor3m", "nr_employed") VALUES (24806, '-0.1', '93.2', '-42', '4.021', '5195.8');</w:t>
      </w:r>
    </w:p>
    <w:p w14:paraId="33A1D3DF" w14:textId="77777777" w:rsidR="00EE6FEB" w:rsidRDefault="00EE6FEB"/>
    <w:p w14:paraId="6249D3CC" w14:textId="77777777" w:rsidR="00EE6FEB" w:rsidRDefault="00EE6FEB">
      <w:r>
        <w:t>INSERT INTO  "Customer_social_economic_data" ("Customer_id", "emp_var_rate", "cons_price_idx", "cons_conf_idx", "euribor3m", "nr_employed") VALUES (24807, '-0.1', '93.2', '-42', '4.021', '5195.8');</w:t>
      </w:r>
    </w:p>
    <w:p w14:paraId="454F2561" w14:textId="77777777" w:rsidR="00EE6FEB" w:rsidRDefault="00EE6FEB"/>
    <w:p w14:paraId="0859E624" w14:textId="77777777" w:rsidR="00EE6FEB" w:rsidRDefault="00EE6FEB">
      <w:r>
        <w:t>INSERT INTO  "Customer_social_economic_data" ("Customer_id", "emp_var_rate", "cons_price_idx", "cons_conf_idx", "euribor3m", "nr_employed") VALUES (24808, '-0.1', '93.2', '-42', '4.021', '5195.8');</w:t>
      </w:r>
    </w:p>
    <w:p w14:paraId="7BDE95C4" w14:textId="77777777" w:rsidR="00EE6FEB" w:rsidRDefault="00EE6FEB"/>
    <w:p w14:paraId="2524843B" w14:textId="77777777" w:rsidR="00EE6FEB" w:rsidRDefault="00EE6FEB">
      <w:r>
        <w:t>INSERT INTO  "Customer_social_economic_data" ("Customer_id", "emp_var_rate", "cons_price_idx", "cons_conf_idx", "euribor3m", "nr_employed") VALUES (24809, '-0.1', '93.2', '-42', '4.021', '5195.8');</w:t>
      </w:r>
    </w:p>
    <w:p w14:paraId="04F18103" w14:textId="77777777" w:rsidR="00EE6FEB" w:rsidRDefault="00EE6FEB"/>
    <w:p w14:paraId="3FEEFEB2" w14:textId="77777777" w:rsidR="00EE6FEB" w:rsidRDefault="00EE6FEB">
      <w:r>
        <w:t>INSERT INTO  "Customer_social_economic_data" ("Customer_id", "emp_var_rate", "cons_price_idx", "cons_conf_idx", "euribor3m", "nr_employed") VALUES (24810, '-0.1', '93.2', '-42', '4.021', '5195.8');</w:t>
      </w:r>
    </w:p>
    <w:p w14:paraId="4EADCBC1" w14:textId="77777777" w:rsidR="00EE6FEB" w:rsidRDefault="00EE6FEB"/>
    <w:p w14:paraId="7C6E83D3" w14:textId="77777777" w:rsidR="00EE6FEB" w:rsidRDefault="00EE6FEB">
      <w:r>
        <w:t>INSERT INTO  "Customer_social_economic_data" ("Customer_id", "emp_var_rate", "cons_price_idx", "cons_conf_idx", "euribor3m", "nr_employed") VALUES (24811, '-0.1', '93.2', '-42', '4.021', '5195.8');</w:t>
      </w:r>
    </w:p>
    <w:p w14:paraId="36C43841" w14:textId="77777777" w:rsidR="00EE6FEB" w:rsidRDefault="00EE6FEB"/>
    <w:p w14:paraId="20AEE02B" w14:textId="77777777" w:rsidR="00EE6FEB" w:rsidRDefault="00EE6FEB">
      <w:r>
        <w:t>INSERT INTO  "Customer_social_economic_data" ("Customer_id", "emp_var_rate", "cons_price_idx", "cons_conf_idx", "euribor3m", "nr_employed") VALUES (24812, '-0.1', '93.2', '-42', '4.021', '5195.8');</w:t>
      </w:r>
    </w:p>
    <w:p w14:paraId="6FDAA131" w14:textId="77777777" w:rsidR="00EE6FEB" w:rsidRDefault="00EE6FEB"/>
    <w:p w14:paraId="3166D142" w14:textId="77777777" w:rsidR="00EE6FEB" w:rsidRDefault="00EE6FEB">
      <w:r>
        <w:t>INSERT INTO  "Customer_social_economic_data" ("Customer_id", "emp_var_rate", "cons_price_idx", "cons_conf_idx", "euribor3m", "nr_employed") VALUES (24813, '-0.1', '93.2', '-42', '4.021', '5195.8');</w:t>
      </w:r>
    </w:p>
    <w:p w14:paraId="50769F93" w14:textId="77777777" w:rsidR="00EE6FEB" w:rsidRDefault="00EE6FEB"/>
    <w:p w14:paraId="71D4B8FE" w14:textId="77777777" w:rsidR="00EE6FEB" w:rsidRDefault="00EE6FEB">
      <w:r>
        <w:t>INSERT INTO  "Customer_social_economic_data" ("Customer_id", "emp_var_rate", "cons_price_idx", "cons_conf_idx", "euribor3m", "nr_employed") VALUES (24814, '-0.1', '93.2', '-42', '4.021', '5195.8');</w:t>
      </w:r>
    </w:p>
    <w:p w14:paraId="08C9EC60" w14:textId="77777777" w:rsidR="00EE6FEB" w:rsidRDefault="00EE6FEB"/>
    <w:p w14:paraId="457DDB58" w14:textId="77777777" w:rsidR="00EE6FEB" w:rsidRDefault="00EE6FEB">
      <w:r>
        <w:t>INSERT INTO  "Customer_social_economic_data" ("Customer_id", "emp_var_rate", "cons_price_idx", "cons_conf_idx", "euribor3m", "nr_employed") VALUES (24815, '-0.1', '93.2', '-42', '4.021', '5195.8');</w:t>
      </w:r>
    </w:p>
    <w:p w14:paraId="085488DA" w14:textId="77777777" w:rsidR="00EE6FEB" w:rsidRDefault="00EE6FEB"/>
    <w:p w14:paraId="2E12CA6B" w14:textId="77777777" w:rsidR="00EE6FEB" w:rsidRDefault="00EE6FEB">
      <w:r>
        <w:t>INSERT INTO  "Customer_social_economic_data" ("Customer_id", "emp_var_rate", "cons_price_idx", "cons_conf_idx", "euribor3m", "nr_employed") VALUES (24816, '-0.1', '93.2', '-42', '4.021', '5195.8');</w:t>
      </w:r>
    </w:p>
    <w:p w14:paraId="21EC3FB1" w14:textId="77777777" w:rsidR="00EE6FEB" w:rsidRDefault="00EE6FEB"/>
    <w:p w14:paraId="7F543473" w14:textId="77777777" w:rsidR="00EE6FEB" w:rsidRDefault="00EE6FEB">
      <w:r>
        <w:t>INSERT INTO  "Customer_social_economic_data" ("Customer_id", "emp_var_rate", "cons_price_idx", "cons_conf_idx", "euribor3m", "nr_employed") VALUES (24817, '-0.1', '93.2', '-42', '4.021', '5195.8');</w:t>
      </w:r>
    </w:p>
    <w:p w14:paraId="5C6D2719" w14:textId="77777777" w:rsidR="00EE6FEB" w:rsidRDefault="00EE6FEB"/>
    <w:p w14:paraId="6281C5B8" w14:textId="77777777" w:rsidR="00EE6FEB" w:rsidRDefault="00EE6FEB">
      <w:r>
        <w:t>INSERT INTO  "Customer_social_economic_data" ("Customer_id", "emp_var_rate", "cons_price_idx", "cons_conf_idx", "euribor3m", "nr_employed") VALUES (24818, '-0.1', '93.2', '-42', '4.021', '5195.8');</w:t>
      </w:r>
    </w:p>
    <w:p w14:paraId="278B034E" w14:textId="77777777" w:rsidR="00EE6FEB" w:rsidRDefault="00EE6FEB"/>
    <w:p w14:paraId="1B0A8A8D" w14:textId="77777777" w:rsidR="00EE6FEB" w:rsidRDefault="00EE6FEB">
      <w:r>
        <w:t>INSERT INTO  "Customer_social_economic_data" ("Customer_id", "emp_var_rate", "cons_price_idx", "cons_conf_idx", "euribor3m", "nr_employed") VALUES (24819, '-0.1', '93.2', '-42', '4.021', '5195.8');</w:t>
      </w:r>
    </w:p>
    <w:p w14:paraId="7E71F413" w14:textId="77777777" w:rsidR="00EE6FEB" w:rsidRDefault="00EE6FEB"/>
    <w:p w14:paraId="74AD6739" w14:textId="77777777" w:rsidR="00EE6FEB" w:rsidRDefault="00EE6FEB">
      <w:r>
        <w:t>INSERT INTO  "Customer_social_economic_data" ("Customer_id", "emp_var_rate", "cons_price_idx", "cons_conf_idx", "euribor3m", "nr_employed") VALUES (24820, '-0.1', '93.2', '-42', '4.021', '5195.8');</w:t>
      </w:r>
    </w:p>
    <w:p w14:paraId="3B5DEC52" w14:textId="77777777" w:rsidR="00EE6FEB" w:rsidRDefault="00EE6FEB"/>
    <w:p w14:paraId="1D3FCDF3" w14:textId="77777777" w:rsidR="00EE6FEB" w:rsidRDefault="00EE6FEB">
      <w:r>
        <w:t>INSERT INTO  "Customer_social_economic_data" ("Customer_id", "emp_var_rate", "cons_price_idx", "cons_conf_idx", "euribor3m", "nr_employed") VALUES (24821, '-0.1', '93.2', '-42', '4.021', '5195.8');</w:t>
      </w:r>
    </w:p>
    <w:p w14:paraId="33CC93AF" w14:textId="77777777" w:rsidR="00EE6FEB" w:rsidRDefault="00EE6FEB"/>
    <w:p w14:paraId="4A4A6116" w14:textId="77777777" w:rsidR="00EE6FEB" w:rsidRDefault="00EE6FEB">
      <w:r>
        <w:t>INSERT INTO  "Customer_social_economic_data" ("Customer_id", "emp_var_rate", "cons_price_idx", "cons_conf_idx", "euribor3m", "nr_employed") VALUES (24822, '-0.1', '93.2', '-42', '4.021', '5195.8');</w:t>
      </w:r>
    </w:p>
    <w:p w14:paraId="227B71E5" w14:textId="77777777" w:rsidR="00EE6FEB" w:rsidRDefault="00EE6FEB"/>
    <w:p w14:paraId="74CD1D0E" w14:textId="77777777" w:rsidR="00EE6FEB" w:rsidRDefault="00EE6FEB">
      <w:r>
        <w:t>INSERT INTO  "Customer_social_economic_data" ("Customer_id", "emp_var_rate", "cons_price_idx", "cons_conf_idx", "euribor3m", "nr_employed") VALUES (24823, '-0.1', '93.2', '-42', '4.021', '5195.8');</w:t>
      </w:r>
    </w:p>
    <w:p w14:paraId="7BE08B22" w14:textId="77777777" w:rsidR="00EE6FEB" w:rsidRDefault="00EE6FEB"/>
    <w:p w14:paraId="70468AAA" w14:textId="77777777" w:rsidR="00EE6FEB" w:rsidRDefault="00EE6FEB">
      <w:r>
        <w:t>INSERT INTO  "Customer_social_economic_data" ("Customer_id", "emp_var_rate", "cons_price_idx", "cons_conf_idx", "euribor3m", "nr_employed") VALUES (24824, '-0.1', '93.2', '-42', '4.021', '5195.8');</w:t>
      </w:r>
    </w:p>
    <w:p w14:paraId="5D428A93" w14:textId="77777777" w:rsidR="00EE6FEB" w:rsidRDefault="00EE6FEB"/>
    <w:p w14:paraId="5CCB1C1E" w14:textId="77777777" w:rsidR="00EE6FEB" w:rsidRDefault="00EE6FEB">
      <w:r>
        <w:t>INSERT INTO  "Customer_social_economic_data" ("Customer_id", "emp_var_rate", "cons_price_idx", "cons_conf_idx", "euribor3m", "nr_employed") VALUES (24825, '-0.1', '93.2', '-42', '4.021', '5195.8');</w:t>
      </w:r>
    </w:p>
    <w:p w14:paraId="77028842" w14:textId="77777777" w:rsidR="00EE6FEB" w:rsidRDefault="00EE6FEB"/>
    <w:p w14:paraId="37323241" w14:textId="77777777" w:rsidR="00EE6FEB" w:rsidRDefault="00EE6FEB">
      <w:r>
        <w:t>INSERT INTO  "Customer_social_economic_data" ("Customer_id", "emp_var_rate", "cons_price_idx", "cons_conf_idx", "euribor3m", "nr_employed") VALUES (24826, '-0.1', '93.2', '-42', '4.021', '5195.8');</w:t>
      </w:r>
    </w:p>
    <w:p w14:paraId="1BBEBF35" w14:textId="77777777" w:rsidR="00EE6FEB" w:rsidRDefault="00EE6FEB"/>
    <w:p w14:paraId="7FBA14B0" w14:textId="77777777" w:rsidR="00EE6FEB" w:rsidRDefault="00EE6FEB">
      <w:r>
        <w:t>INSERT INTO  "Customer_social_economic_data" ("Customer_id", "emp_var_rate", "cons_price_idx", "cons_conf_idx", "euribor3m", "nr_employed") VALUES (24827, '-0.1', '93.2', '-42', '4.021', '5195.8');</w:t>
      </w:r>
    </w:p>
    <w:p w14:paraId="20B8AC3C" w14:textId="77777777" w:rsidR="00EE6FEB" w:rsidRDefault="00EE6FEB"/>
    <w:p w14:paraId="67B43CDB" w14:textId="77777777" w:rsidR="00EE6FEB" w:rsidRDefault="00EE6FEB">
      <w:r>
        <w:t>INSERT INTO  "Customer_social_economic_data" ("Customer_id", "emp_var_rate", "cons_price_idx", "cons_conf_idx", "euribor3m", "nr_employed") VALUES (24828, '-0.1', '93.2', '-42', '4.021', '5195.8');</w:t>
      </w:r>
    </w:p>
    <w:p w14:paraId="088F8D35" w14:textId="77777777" w:rsidR="00EE6FEB" w:rsidRDefault="00EE6FEB"/>
    <w:p w14:paraId="0628D019" w14:textId="77777777" w:rsidR="00EE6FEB" w:rsidRDefault="00EE6FEB">
      <w:r>
        <w:t>INSERT INTO  "Customer_social_economic_data" ("Customer_id", "emp_var_rate", "cons_price_idx", "cons_conf_idx", "euribor3m", "nr_employed") VALUES (24829, '-0.1', '93.2', '-42', '4.021', '5195.8');</w:t>
      </w:r>
    </w:p>
    <w:p w14:paraId="66C3F824" w14:textId="77777777" w:rsidR="00EE6FEB" w:rsidRDefault="00EE6FEB"/>
    <w:p w14:paraId="07136B9A" w14:textId="77777777" w:rsidR="00EE6FEB" w:rsidRDefault="00EE6FEB">
      <w:r>
        <w:t>INSERT INTO  "Customer_social_economic_data" ("Customer_id", "emp_var_rate", "cons_price_idx", "cons_conf_idx", "euribor3m", "nr_employed") VALUES (24830, '-0.1', '93.2', '-42', '4.021', '5195.8');</w:t>
      </w:r>
    </w:p>
    <w:p w14:paraId="0F13A35A" w14:textId="77777777" w:rsidR="00EE6FEB" w:rsidRDefault="00EE6FEB"/>
    <w:p w14:paraId="7F6E7434" w14:textId="77777777" w:rsidR="00EE6FEB" w:rsidRDefault="00EE6FEB">
      <w:r>
        <w:t>INSERT INTO  "Customer_social_economic_data" ("Customer_id", "emp_var_rate", "cons_price_idx", "cons_conf_idx", "euribor3m", "nr_employed") VALUES (24831, '-0.1', '93.2', '-42', '4.021', '5195.8');</w:t>
      </w:r>
    </w:p>
    <w:p w14:paraId="4B6CFE27" w14:textId="77777777" w:rsidR="00EE6FEB" w:rsidRDefault="00EE6FEB"/>
    <w:p w14:paraId="2F5F0366" w14:textId="77777777" w:rsidR="00EE6FEB" w:rsidRDefault="00EE6FEB">
      <w:r>
        <w:t>INSERT INTO  "Customer_social_economic_data" ("Customer_id", "emp_var_rate", "cons_price_idx", "cons_conf_idx", "euribor3m", "nr_employed") VALUES (24832, '-0.1', '93.2', '-42', '4.021', '5195.8');</w:t>
      </w:r>
    </w:p>
    <w:p w14:paraId="6B1222BD" w14:textId="77777777" w:rsidR="00EE6FEB" w:rsidRDefault="00EE6FEB"/>
    <w:p w14:paraId="31CB9FD3" w14:textId="77777777" w:rsidR="00EE6FEB" w:rsidRDefault="00EE6FEB">
      <w:r>
        <w:t>INSERT INTO  "Customer_social_economic_data" ("Customer_id", "emp_var_rate", "cons_price_idx", "cons_conf_idx", "euribor3m", "nr_employed") VALUES (24833, '-0.1', '93.2', '-42', '4.021', '5195.8');</w:t>
      </w:r>
    </w:p>
    <w:p w14:paraId="6BBF4288" w14:textId="77777777" w:rsidR="00EE6FEB" w:rsidRDefault="00EE6FEB"/>
    <w:p w14:paraId="2368564A" w14:textId="77777777" w:rsidR="00EE6FEB" w:rsidRDefault="00EE6FEB">
      <w:r>
        <w:t>INSERT INTO  "Customer_social_economic_data" ("Customer_id", "emp_var_rate", "cons_price_idx", "cons_conf_idx", "euribor3m", "nr_employed") VALUES (24834, '-0.1', '93.2', '-42', '4.021', '5195.8');</w:t>
      </w:r>
    </w:p>
    <w:p w14:paraId="74C32A86" w14:textId="77777777" w:rsidR="00EE6FEB" w:rsidRDefault="00EE6FEB"/>
    <w:p w14:paraId="7E43481E" w14:textId="77777777" w:rsidR="00EE6FEB" w:rsidRDefault="00EE6FEB">
      <w:r>
        <w:t>INSERT INTO  "Customer_social_economic_data" ("Customer_id", "emp_var_rate", "cons_price_idx", "cons_conf_idx", "euribor3m", "nr_employed") VALUES (24835, '-0.1', '93.2', '-42', '4.021', '5195.8');</w:t>
      </w:r>
    </w:p>
    <w:p w14:paraId="7632A766" w14:textId="77777777" w:rsidR="00EE6FEB" w:rsidRDefault="00EE6FEB"/>
    <w:p w14:paraId="104CE1AE" w14:textId="77777777" w:rsidR="00EE6FEB" w:rsidRDefault="00EE6FEB">
      <w:r>
        <w:t>INSERT INTO  "Customer_social_economic_data" ("Customer_id", "emp_var_rate", "cons_price_idx", "cons_conf_idx", "euribor3m", "nr_employed") VALUES (24836, '-0.1', '93.2', '-42', '4.021', '5195.8');</w:t>
      </w:r>
    </w:p>
    <w:p w14:paraId="707A79CB" w14:textId="77777777" w:rsidR="00EE6FEB" w:rsidRDefault="00EE6FEB"/>
    <w:p w14:paraId="259F59AF" w14:textId="77777777" w:rsidR="00EE6FEB" w:rsidRDefault="00EE6FEB">
      <w:r>
        <w:t>INSERT INTO  "Customer_social_economic_data" ("Customer_id", "emp_var_rate", "cons_price_idx", "cons_conf_idx", "euribor3m", "nr_employed") VALUES (24837, '-0.1', '93.2', '-42', '4.021', '5195.8');</w:t>
      </w:r>
    </w:p>
    <w:p w14:paraId="6D4048A4" w14:textId="77777777" w:rsidR="00EE6FEB" w:rsidRDefault="00EE6FEB"/>
    <w:p w14:paraId="562FB303" w14:textId="77777777" w:rsidR="00EE6FEB" w:rsidRDefault="00EE6FEB">
      <w:r>
        <w:t>INSERT INTO  "Customer_social_economic_data" ("Customer_id", "emp_var_rate", "cons_price_idx", "cons_conf_idx", "euribor3m", "nr_employed") VALUES (24838, '-0.1', '93.2', '-42', '4.021', '5195.8');</w:t>
      </w:r>
    </w:p>
    <w:p w14:paraId="7EF3689B" w14:textId="77777777" w:rsidR="00EE6FEB" w:rsidRDefault="00EE6FEB"/>
    <w:p w14:paraId="5B00FF70" w14:textId="77777777" w:rsidR="00EE6FEB" w:rsidRDefault="00EE6FEB">
      <w:r>
        <w:t>INSERT INTO  "Customer_social_economic_data" ("Customer_id", "emp_var_rate", "cons_price_idx", "cons_conf_idx", "euribor3m", "nr_employed") VALUES (24839, '-0.1', '93.2', '-42', '4.021', '5195.8');</w:t>
      </w:r>
    </w:p>
    <w:p w14:paraId="505452B7" w14:textId="77777777" w:rsidR="00EE6FEB" w:rsidRDefault="00EE6FEB"/>
    <w:p w14:paraId="4DF606F4" w14:textId="77777777" w:rsidR="00EE6FEB" w:rsidRDefault="00EE6FEB">
      <w:r>
        <w:t>INSERT INTO  "Customer_social_economic_data" ("Customer_id", "emp_var_rate", "cons_price_idx", "cons_conf_idx", "euribor3m", "nr_employed") VALUES (24840, '-0.1', '93.2', '-42', '4.021', '5195.8');</w:t>
      </w:r>
    </w:p>
    <w:p w14:paraId="72759BA0" w14:textId="77777777" w:rsidR="00EE6FEB" w:rsidRDefault="00EE6FEB"/>
    <w:p w14:paraId="24E032ED" w14:textId="77777777" w:rsidR="00EE6FEB" w:rsidRDefault="00EE6FEB">
      <w:r>
        <w:t>INSERT INTO  "Customer_social_economic_data" ("Customer_id", "emp_var_rate", "cons_price_idx", "cons_conf_idx", "euribor3m", "nr_employed") VALUES (24841, '-0.1', '93.2', '-42', '4.021', '5195.8');</w:t>
      </w:r>
    </w:p>
    <w:p w14:paraId="480E73DB" w14:textId="77777777" w:rsidR="00EE6FEB" w:rsidRDefault="00EE6FEB"/>
    <w:p w14:paraId="6D7F7684" w14:textId="77777777" w:rsidR="00EE6FEB" w:rsidRDefault="00EE6FEB">
      <w:r>
        <w:t>INSERT INTO  "Customer_social_economic_data" ("Customer_id", "emp_var_rate", "cons_price_idx", "cons_conf_idx", "euribor3m", "nr_employed") VALUES (24842, '-0.1', '93.2', '-42', '4.021', '5195.8');</w:t>
      </w:r>
    </w:p>
    <w:p w14:paraId="4DF29D9D" w14:textId="77777777" w:rsidR="00EE6FEB" w:rsidRDefault="00EE6FEB"/>
    <w:p w14:paraId="6F956D05" w14:textId="77777777" w:rsidR="00EE6FEB" w:rsidRDefault="00EE6FEB">
      <w:r>
        <w:t>INSERT INTO  "Customer_social_economic_data" ("Customer_id", "emp_var_rate", "cons_price_idx", "cons_conf_idx", "euribor3m", "nr_employed") VALUES (24843, '-0.1', '93.2', '-42', '4.021', '5195.8');</w:t>
      </w:r>
    </w:p>
    <w:p w14:paraId="5284429D" w14:textId="77777777" w:rsidR="00EE6FEB" w:rsidRDefault="00EE6FEB"/>
    <w:p w14:paraId="36FC6D28" w14:textId="77777777" w:rsidR="00EE6FEB" w:rsidRDefault="00EE6FEB">
      <w:r>
        <w:t>INSERT INTO  "Customer_social_economic_data" ("Customer_id", "emp_var_rate", "cons_price_idx", "cons_conf_idx", "euribor3m", "nr_employed") VALUES (24844, '-0.1', '93.2', '-42', '4.021', '5195.8');</w:t>
      </w:r>
    </w:p>
    <w:p w14:paraId="0CF4757F" w14:textId="77777777" w:rsidR="00EE6FEB" w:rsidRDefault="00EE6FEB"/>
    <w:p w14:paraId="194C3413" w14:textId="77777777" w:rsidR="00EE6FEB" w:rsidRDefault="00EE6FEB">
      <w:r>
        <w:t>INSERT INTO  "Customer_social_economic_data" ("Customer_id", "emp_var_rate", "cons_price_idx", "cons_conf_idx", "euribor3m", "nr_employed") VALUES (24845, '-0.1', '93.2', '-42', '4.021', '5195.8');</w:t>
      </w:r>
    </w:p>
    <w:p w14:paraId="1B767374" w14:textId="77777777" w:rsidR="00EE6FEB" w:rsidRDefault="00EE6FEB"/>
    <w:p w14:paraId="2A37E59C" w14:textId="77777777" w:rsidR="00EE6FEB" w:rsidRDefault="00EE6FEB">
      <w:r>
        <w:t>INSERT INTO  "Customer_social_economic_data" ("Customer_id", "emp_var_rate", "cons_price_idx", "cons_conf_idx", "euribor3m", "nr_employed") VALUES (24846, '-0.1', '93.2', '-42', '4.021', '5195.8');</w:t>
      </w:r>
    </w:p>
    <w:p w14:paraId="3D705B8D" w14:textId="77777777" w:rsidR="00EE6FEB" w:rsidRDefault="00EE6FEB"/>
    <w:p w14:paraId="1A750DD0" w14:textId="77777777" w:rsidR="00EE6FEB" w:rsidRDefault="00EE6FEB">
      <w:r>
        <w:t>INSERT INTO  "Customer_social_economic_data" ("Customer_id", "emp_var_rate", "cons_price_idx", "cons_conf_idx", "euribor3m", "nr_employed") VALUES (24847, '-0.1', '93.2', '-42', '4.021', '5195.8');</w:t>
      </w:r>
    </w:p>
    <w:p w14:paraId="179F9305" w14:textId="77777777" w:rsidR="00EE6FEB" w:rsidRDefault="00EE6FEB"/>
    <w:p w14:paraId="5FD7F1F8" w14:textId="77777777" w:rsidR="00EE6FEB" w:rsidRDefault="00EE6FEB">
      <w:r>
        <w:t>INSERT INTO  "Customer_social_economic_data" ("Customer_id", "emp_var_rate", "cons_price_idx", "cons_conf_idx", "euribor3m", "nr_employed") VALUES (24848, '-0.1', '93.2', '-42', '4.021', '5195.8');</w:t>
      </w:r>
    </w:p>
    <w:p w14:paraId="7A6A980C" w14:textId="77777777" w:rsidR="00EE6FEB" w:rsidRDefault="00EE6FEB"/>
    <w:p w14:paraId="66580635" w14:textId="77777777" w:rsidR="00EE6FEB" w:rsidRDefault="00EE6FEB">
      <w:r>
        <w:t>INSERT INTO  "Customer_social_economic_data" ("Customer_id", "emp_var_rate", "cons_price_idx", "cons_conf_idx", "euribor3m", "nr_employed") VALUES (24849, '-0.1', '93.2', '-42', '4.021', '5195.8');</w:t>
      </w:r>
    </w:p>
    <w:p w14:paraId="59F31736" w14:textId="77777777" w:rsidR="00EE6FEB" w:rsidRDefault="00EE6FEB"/>
    <w:p w14:paraId="5DCE6B66" w14:textId="77777777" w:rsidR="00EE6FEB" w:rsidRDefault="00EE6FEB">
      <w:r>
        <w:t>INSERT INTO  "Customer_social_economic_data" ("Customer_id", "emp_var_rate", "cons_price_idx", "cons_conf_idx", "euribor3m", "nr_employed") VALUES (24850, '-0.1', '93.2', '-42', '4.021', '5195.8');</w:t>
      </w:r>
    </w:p>
    <w:p w14:paraId="52FB20C3" w14:textId="77777777" w:rsidR="00EE6FEB" w:rsidRDefault="00EE6FEB"/>
    <w:p w14:paraId="0724CA96" w14:textId="77777777" w:rsidR="00EE6FEB" w:rsidRDefault="00EE6FEB">
      <w:r>
        <w:t>INSERT INTO  "Customer_social_economic_data" ("Customer_id", "emp_var_rate", "cons_price_idx", "cons_conf_idx", "euribor3m", "nr_employed") VALUES (24851, '-0.1', '93.2', '-42', '4.021', '5195.8');</w:t>
      </w:r>
    </w:p>
    <w:p w14:paraId="297C85A1" w14:textId="77777777" w:rsidR="00EE6FEB" w:rsidRDefault="00EE6FEB"/>
    <w:p w14:paraId="291F409D" w14:textId="77777777" w:rsidR="00EE6FEB" w:rsidRDefault="00EE6FEB">
      <w:r>
        <w:t>INSERT INTO  "Customer_social_economic_data" ("Customer_id", "emp_var_rate", "cons_price_idx", "cons_conf_idx", "euribor3m", "nr_employed") VALUES (24852, '-0.1', '93.2', '-42', '4.021', '5195.8');</w:t>
      </w:r>
    </w:p>
    <w:p w14:paraId="2EFE99AF" w14:textId="77777777" w:rsidR="00EE6FEB" w:rsidRDefault="00EE6FEB"/>
    <w:p w14:paraId="785A8F76" w14:textId="77777777" w:rsidR="00EE6FEB" w:rsidRDefault="00EE6FEB">
      <w:r>
        <w:t>INSERT INTO  "Customer_social_economic_data" ("Customer_id", "emp_var_rate", "cons_price_idx", "cons_conf_idx", "euribor3m", "nr_employed") VALUES (24853, '-0.1', '93.2', '-42', '4.021', '5195.8');</w:t>
      </w:r>
    </w:p>
    <w:p w14:paraId="453E873F" w14:textId="77777777" w:rsidR="00EE6FEB" w:rsidRDefault="00EE6FEB"/>
    <w:p w14:paraId="0AD74C97" w14:textId="77777777" w:rsidR="00EE6FEB" w:rsidRDefault="00EE6FEB">
      <w:r>
        <w:t>INSERT INTO  "Customer_social_economic_data" ("Customer_id", "emp_var_rate", "cons_price_idx", "cons_conf_idx", "euribor3m", "nr_employed") VALUES (24854, '-0.1', '93.2', '-42', '4.021', '5195.8');</w:t>
      </w:r>
    </w:p>
    <w:p w14:paraId="00A1E206" w14:textId="77777777" w:rsidR="00EE6FEB" w:rsidRDefault="00EE6FEB"/>
    <w:p w14:paraId="5D68B740" w14:textId="77777777" w:rsidR="00EE6FEB" w:rsidRDefault="00EE6FEB">
      <w:r>
        <w:t>INSERT INTO  "Customer_social_economic_data" ("Customer_id", "emp_var_rate", "cons_price_idx", "cons_conf_idx", "euribor3m", "nr_employed") VALUES (24855, '-0.1', '93.2', '-42', '4.021', '5195.8');</w:t>
      </w:r>
    </w:p>
    <w:p w14:paraId="154AFF80" w14:textId="77777777" w:rsidR="00EE6FEB" w:rsidRDefault="00EE6FEB"/>
    <w:p w14:paraId="793889FE" w14:textId="77777777" w:rsidR="00EE6FEB" w:rsidRDefault="00EE6FEB">
      <w:r>
        <w:t>INSERT INTO  "Customer_social_economic_data" ("Customer_id", "emp_var_rate", "cons_price_idx", "cons_conf_idx", "euribor3m", "nr_employed") VALUES (24856, '-0.1', '93.2', '-42', '4.021', '5195.8');</w:t>
      </w:r>
    </w:p>
    <w:p w14:paraId="0912D3D5" w14:textId="77777777" w:rsidR="00EE6FEB" w:rsidRDefault="00EE6FEB"/>
    <w:p w14:paraId="32553DEA" w14:textId="77777777" w:rsidR="00EE6FEB" w:rsidRDefault="00EE6FEB">
      <w:r>
        <w:t>INSERT INTO  "Customer_social_economic_data" ("Customer_id", "emp_var_rate", "cons_price_idx", "cons_conf_idx", "euribor3m", "nr_employed") VALUES (24857, '-0.1', '93.2', '-42', '4.021', '5195.8');</w:t>
      </w:r>
    </w:p>
    <w:p w14:paraId="0B3501F1" w14:textId="77777777" w:rsidR="00EE6FEB" w:rsidRDefault="00EE6FEB"/>
    <w:p w14:paraId="0B983C6B" w14:textId="77777777" w:rsidR="00EE6FEB" w:rsidRDefault="00EE6FEB">
      <w:r>
        <w:t>INSERT INTO  "Customer_social_economic_data" ("Customer_id", "emp_var_rate", "cons_price_idx", "cons_conf_idx", "euribor3m", "nr_employed") VALUES (24858, '-0.1', '93.2', '-42', '4.021', '5195.8');</w:t>
      </w:r>
    </w:p>
    <w:p w14:paraId="6A527B62" w14:textId="77777777" w:rsidR="00EE6FEB" w:rsidRDefault="00EE6FEB"/>
    <w:p w14:paraId="79544660" w14:textId="77777777" w:rsidR="00EE6FEB" w:rsidRDefault="00EE6FEB">
      <w:r>
        <w:t>INSERT INTO  "Customer_social_economic_data" ("Customer_id", "emp_var_rate", "cons_price_idx", "cons_conf_idx", "euribor3m", "nr_employed") VALUES (24859, '-0.1', '93.2', '-42', '4.021', '5195.8');</w:t>
      </w:r>
    </w:p>
    <w:p w14:paraId="311CC0AB" w14:textId="77777777" w:rsidR="00EE6FEB" w:rsidRDefault="00EE6FEB"/>
    <w:p w14:paraId="37183A43" w14:textId="77777777" w:rsidR="00EE6FEB" w:rsidRDefault="00EE6FEB">
      <w:r>
        <w:t>INSERT INTO  "Customer_social_economic_data" ("Customer_id", "emp_var_rate", "cons_price_idx", "cons_conf_idx", "euribor3m", "nr_employed") VALUES (24860, '-0.1', '93.2', '-42', '4.021', '5195.8');</w:t>
      </w:r>
    </w:p>
    <w:p w14:paraId="377FE386" w14:textId="77777777" w:rsidR="00EE6FEB" w:rsidRDefault="00EE6FEB"/>
    <w:p w14:paraId="40485496" w14:textId="77777777" w:rsidR="00EE6FEB" w:rsidRDefault="00EE6FEB">
      <w:r>
        <w:t>INSERT INTO  "Customer_social_economic_data" ("Customer_id", "emp_var_rate", "cons_price_idx", "cons_conf_idx", "euribor3m", "nr_employed") VALUES (24861, '-0.1', '93.2', '-42', '4.021', '5195.8');</w:t>
      </w:r>
    </w:p>
    <w:p w14:paraId="31E1CE38" w14:textId="77777777" w:rsidR="00EE6FEB" w:rsidRDefault="00EE6FEB"/>
    <w:p w14:paraId="3EB0F803" w14:textId="77777777" w:rsidR="00EE6FEB" w:rsidRDefault="00EE6FEB">
      <w:r>
        <w:t>INSERT INTO  "Customer_social_economic_data" ("Customer_id", "emp_var_rate", "cons_price_idx", "cons_conf_idx", "euribor3m", "nr_employed") VALUES (24862, '-0.1', '93.2', '-42', '4.021', '5195.8');</w:t>
      </w:r>
    </w:p>
    <w:p w14:paraId="26275160" w14:textId="77777777" w:rsidR="00EE6FEB" w:rsidRDefault="00EE6FEB"/>
    <w:p w14:paraId="4D6991E3" w14:textId="77777777" w:rsidR="00EE6FEB" w:rsidRDefault="00EE6FEB">
      <w:r>
        <w:t>INSERT INTO  "Customer_social_economic_data" ("Customer_id", "emp_var_rate", "cons_price_idx", "cons_conf_idx", "euribor3m", "nr_employed") VALUES (24863, '-0.1', '93.2', '-42', '4.021', '5195.8');</w:t>
      </w:r>
    </w:p>
    <w:p w14:paraId="660E8C47" w14:textId="77777777" w:rsidR="00EE6FEB" w:rsidRDefault="00EE6FEB"/>
    <w:p w14:paraId="57285F53" w14:textId="77777777" w:rsidR="00EE6FEB" w:rsidRDefault="00EE6FEB">
      <w:r>
        <w:t>INSERT INTO  "Customer_social_economic_data" ("Customer_id", "emp_var_rate", "cons_price_idx", "cons_conf_idx", "euribor3m", "nr_employed") VALUES (24864, '-0.1', '93.2', '-42', '4.021', '5195.8');</w:t>
      </w:r>
    </w:p>
    <w:p w14:paraId="42DDE3B2" w14:textId="77777777" w:rsidR="00EE6FEB" w:rsidRDefault="00EE6FEB"/>
    <w:p w14:paraId="5574F6C2" w14:textId="77777777" w:rsidR="00EE6FEB" w:rsidRDefault="00EE6FEB">
      <w:r>
        <w:t>INSERT INTO  "Customer_social_economic_data" ("Customer_id", "emp_var_rate", "cons_price_idx", "cons_conf_idx", "euribor3m", "nr_employed") VALUES (24865, '-0.1', '93.2', '-42', '4.021', '5195.8');</w:t>
      </w:r>
    </w:p>
    <w:p w14:paraId="032B5B2E" w14:textId="77777777" w:rsidR="00EE6FEB" w:rsidRDefault="00EE6FEB"/>
    <w:p w14:paraId="31559A00" w14:textId="77777777" w:rsidR="00EE6FEB" w:rsidRDefault="00EE6FEB">
      <w:r>
        <w:t>INSERT INTO  "Customer_social_economic_data" ("Customer_id", "emp_var_rate", "cons_price_idx", "cons_conf_idx", "euribor3m", "nr_employed") VALUES (24866, '-0.1', '93.2', '-42', '4.021', '5195.8');</w:t>
      </w:r>
    </w:p>
    <w:p w14:paraId="3C01C4E0" w14:textId="77777777" w:rsidR="00EE6FEB" w:rsidRDefault="00EE6FEB"/>
    <w:p w14:paraId="2AEA8BCF" w14:textId="77777777" w:rsidR="00EE6FEB" w:rsidRDefault="00EE6FEB">
      <w:r>
        <w:t>INSERT INTO  "Customer_social_economic_data" ("Customer_id", "emp_var_rate", "cons_price_idx", "cons_conf_idx", "euribor3m", "nr_employed") VALUES (24867, '-0.1', '93.2', '-42', '4.021', '5195.8');</w:t>
      </w:r>
    </w:p>
    <w:p w14:paraId="03025427" w14:textId="77777777" w:rsidR="00EE6FEB" w:rsidRDefault="00EE6FEB"/>
    <w:p w14:paraId="0B630861" w14:textId="77777777" w:rsidR="00EE6FEB" w:rsidRDefault="00EE6FEB">
      <w:r>
        <w:t>INSERT INTO  "Customer_social_economic_data" ("Customer_id", "emp_var_rate", "cons_price_idx", "cons_conf_idx", "euribor3m", "nr_employed") VALUES (24868, '-0.1', '93.2', '-42', '4.021', '5195.8');</w:t>
      </w:r>
    </w:p>
    <w:p w14:paraId="71452B28" w14:textId="77777777" w:rsidR="00EE6FEB" w:rsidRDefault="00EE6FEB"/>
    <w:p w14:paraId="05959E07" w14:textId="77777777" w:rsidR="00EE6FEB" w:rsidRDefault="00EE6FEB">
      <w:r>
        <w:t>INSERT INTO  "Customer_social_economic_data" ("Customer_id", "emp_var_rate", "cons_price_idx", "cons_conf_idx", "euribor3m", "nr_employed") VALUES (24869, '-0.1', '93.2', '-42', '4.021', '5195.8');</w:t>
      </w:r>
    </w:p>
    <w:p w14:paraId="57DC2A83" w14:textId="77777777" w:rsidR="00EE6FEB" w:rsidRDefault="00EE6FEB"/>
    <w:p w14:paraId="3457D7BB" w14:textId="77777777" w:rsidR="00EE6FEB" w:rsidRDefault="00EE6FEB">
      <w:r>
        <w:t>INSERT INTO  "Customer_social_economic_data" ("Customer_id", "emp_var_rate", "cons_price_idx", "cons_conf_idx", "euribor3m", "nr_employed") VALUES (24870, '-0.1', '93.2', '-42', '4.021', '5195.8');</w:t>
      </w:r>
    </w:p>
    <w:p w14:paraId="28FBE93E" w14:textId="77777777" w:rsidR="00EE6FEB" w:rsidRDefault="00EE6FEB"/>
    <w:p w14:paraId="632FADDD" w14:textId="77777777" w:rsidR="00EE6FEB" w:rsidRDefault="00EE6FEB">
      <w:r>
        <w:t>INSERT INTO  "Customer_social_economic_data" ("Customer_id", "emp_var_rate", "cons_price_idx", "cons_conf_idx", "euribor3m", "nr_employed") VALUES (24871, '-0.1', '93.2', '-42', '4.021', '5195.8');</w:t>
      </w:r>
    </w:p>
    <w:p w14:paraId="372DD5EC" w14:textId="77777777" w:rsidR="00EE6FEB" w:rsidRDefault="00EE6FEB"/>
    <w:p w14:paraId="74748204" w14:textId="77777777" w:rsidR="00EE6FEB" w:rsidRDefault="00EE6FEB">
      <w:r>
        <w:t>INSERT INTO  "Customer_social_economic_data" ("Customer_id", "emp_var_rate", "cons_price_idx", "cons_conf_idx", "euribor3m", "nr_employed") VALUES (24872, '-0.1', '93.2', '-42', '4.021', '5195.8');</w:t>
      </w:r>
    </w:p>
    <w:p w14:paraId="34ACD801" w14:textId="77777777" w:rsidR="00EE6FEB" w:rsidRDefault="00EE6FEB"/>
    <w:p w14:paraId="65E75E46" w14:textId="77777777" w:rsidR="00EE6FEB" w:rsidRDefault="00EE6FEB">
      <w:r>
        <w:t>INSERT INTO  "Customer_social_economic_data" ("Customer_id", "emp_var_rate", "cons_price_idx", "cons_conf_idx", "euribor3m", "nr_employed") VALUES (24873, '-0.1', '93.2', '-42', '4.021', '5195.8');</w:t>
      </w:r>
    </w:p>
    <w:p w14:paraId="7818A14E" w14:textId="77777777" w:rsidR="00EE6FEB" w:rsidRDefault="00EE6FEB"/>
    <w:p w14:paraId="63F13388" w14:textId="77777777" w:rsidR="00EE6FEB" w:rsidRDefault="00EE6FEB">
      <w:r>
        <w:t>INSERT INTO  "Customer_social_economic_data" ("Customer_id", "emp_var_rate", "cons_price_idx", "cons_conf_idx", "euribor3m", "nr_employed") VALUES (24874, '-0.1', '93.2', '-42', '4.021', '5195.8');</w:t>
      </w:r>
    </w:p>
    <w:p w14:paraId="3752CE89" w14:textId="77777777" w:rsidR="00EE6FEB" w:rsidRDefault="00EE6FEB"/>
    <w:p w14:paraId="7ECA2758" w14:textId="77777777" w:rsidR="00EE6FEB" w:rsidRDefault="00EE6FEB">
      <w:r>
        <w:t>INSERT INTO  "Customer_social_economic_data" ("Customer_id", "emp_var_rate", "cons_price_idx", "cons_conf_idx", "euribor3m", "nr_employed") VALUES (24875, '-0.1', '93.2', '-42', '4.021', '5195.8');</w:t>
      </w:r>
    </w:p>
    <w:p w14:paraId="2C546969" w14:textId="77777777" w:rsidR="00EE6FEB" w:rsidRDefault="00EE6FEB"/>
    <w:p w14:paraId="3D5CA029" w14:textId="77777777" w:rsidR="00EE6FEB" w:rsidRDefault="00EE6FEB">
      <w:r>
        <w:t>INSERT INTO  "Customer_social_economic_data" ("Customer_id", "emp_var_rate", "cons_price_idx", "cons_conf_idx", "euribor3m", "nr_employed") VALUES (24876, '-0.1', '93.2', '-42', '4.021', '5195.8');</w:t>
      </w:r>
    </w:p>
    <w:p w14:paraId="25791585" w14:textId="77777777" w:rsidR="00EE6FEB" w:rsidRDefault="00EE6FEB"/>
    <w:p w14:paraId="313B53E1" w14:textId="77777777" w:rsidR="00EE6FEB" w:rsidRDefault="00EE6FEB">
      <w:r>
        <w:t>INSERT INTO  "Customer_social_economic_data" ("Customer_id", "emp_var_rate", "cons_price_idx", "cons_conf_idx", "euribor3m", "nr_employed") VALUES (24877, '-0.1', '93.2', '-42', '4.021', '5195.8');</w:t>
      </w:r>
    </w:p>
    <w:p w14:paraId="4C0D99EE" w14:textId="77777777" w:rsidR="00EE6FEB" w:rsidRDefault="00EE6FEB"/>
    <w:p w14:paraId="40D72C55" w14:textId="77777777" w:rsidR="00EE6FEB" w:rsidRDefault="00EE6FEB">
      <w:r>
        <w:t>INSERT INTO  "Customer_social_economic_data" ("Customer_id", "emp_var_rate", "cons_price_idx", "cons_conf_idx", "euribor3m", "nr_employed") VALUES (24878, '-0.1', '93.2', '-42', '4.021', '5195.8');</w:t>
      </w:r>
    </w:p>
    <w:p w14:paraId="19CC8FCC" w14:textId="77777777" w:rsidR="00EE6FEB" w:rsidRDefault="00EE6FEB"/>
    <w:p w14:paraId="57B5538F" w14:textId="77777777" w:rsidR="00EE6FEB" w:rsidRDefault="00EE6FEB">
      <w:r>
        <w:t>INSERT INTO  "Customer_social_economic_data" ("Customer_id", "emp_var_rate", "cons_price_idx", "cons_conf_idx", "euribor3m", "nr_employed") VALUES (24879, '-0.1', '93.2', '-42', '4.021', '5195.8');</w:t>
      </w:r>
    </w:p>
    <w:p w14:paraId="6253759B" w14:textId="77777777" w:rsidR="00EE6FEB" w:rsidRDefault="00EE6FEB"/>
    <w:p w14:paraId="36D3A149" w14:textId="77777777" w:rsidR="00EE6FEB" w:rsidRDefault="00EE6FEB">
      <w:r>
        <w:t>INSERT INTO  "Customer_social_economic_data" ("Customer_id", "emp_var_rate", "cons_price_idx", "cons_conf_idx", "euribor3m", "nr_employed") VALUES (24880, '-0.1', '93.2', '-42', '4.021', '5195.8');</w:t>
      </w:r>
    </w:p>
    <w:p w14:paraId="6FDF4F86" w14:textId="77777777" w:rsidR="00EE6FEB" w:rsidRDefault="00EE6FEB"/>
    <w:p w14:paraId="64FAB7FF" w14:textId="77777777" w:rsidR="00EE6FEB" w:rsidRDefault="00EE6FEB">
      <w:r>
        <w:t>INSERT INTO  "Customer_social_economic_data" ("Customer_id", "emp_var_rate", "cons_price_idx", "cons_conf_idx", "euribor3m", "nr_employed") VALUES (24881, '-0.1', '93.2', '-42', '4.021', '5195.8');</w:t>
      </w:r>
    </w:p>
    <w:p w14:paraId="01719645" w14:textId="77777777" w:rsidR="00EE6FEB" w:rsidRDefault="00EE6FEB"/>
    <w:p w14:paraId="7D9E865E" w14:textId="77777777" w:rsidR="00EE6FEB" w:rsidRDefault="00EE6FEB">
      <w:r>
        <w:t>INSERT INTO  "Customer_social_economic_data" ("Customer_id", "emp_var_rate", "cons_price_idx", "cons_conf_idx", "euribor3m", "nr_employed") VALUES (24882, '-0.1', '93.2', '-42', '4.021', '5195.8');</w:t>
      </w:r>
    </w:p>
    <w:p w14:paraId="4595B1EB" w14:textId="77777777" w:rsidR="00EE6FEB" w:rsidRDefault="00EE6FEB"/>
    <w:p w14:paraId="1AD76DCC" w14:textId="77777777" w:rsidR="00EE6FEB" w:rsidRDefault="00EE6FEB">
      <w:r>
        <w:t>INSERT INTO  "Customer_social_economic_data" ("Customer_id", "emp_var_rate", "cons_price_idx", "cons_conf_idx", "euribor3m", "nr_employed") VALUES (24883, '-0.1', '93.2', '-42', '4.021', '5195.8');</w:t>
      </w:r>
    </w:p>
    <w:p w14:paraId="559BF463" w14:textId="77777777" w:rsidR="00EE6FEB" w:rsidRDefault="00EE6FEB"/>
    <w:p w14:paraId="5AFB6C87" w14:textId="77777777" w:rsidR="00EE6FEB" w:rsidRDefault="00EE6FEB">
      <w:r>
        <w:t>INSERT INTO  "Customer_social_economic_data" ("Customer_id", "emp_var_rate", "cons_price_idx", "cons_conf_idx", "euribor3m", "nr_employed") VALUES (24884, '-0.1', '93.2', '-42', '4.021', '5195.8');</w:t>
      </w:r>
    </w:p>
    <w:p w14:paraId="7A7F6CD4" w14:textId="77777777" w:rsidR="00EE6FEB" w:rsidRDefault="00EE6FEB"/>
    <w:p w14:paraId="057EEF8A" w14:textId="77777777" w:rsidR="00EE6FEB" w:rsidRDefault="00EE6FEB">
      <w:r>
        <w:t>INSERT INTO  "Customer_social_economic_data" ("Customer_id", "emp_var_rate", "cons_price_idx", "cons_conf_idx", "euribor3m", "nr_employed") VALUES (24885, '-0.1', '93.2', '-42', '4.021', '5195.8');</w:t>
      </w:r>
    </w:p>
    <w:p w14:paraId="71B8319C" w14:textId="77777777" w:rsidR="00EE6FEB" w:rsidRDefault="00EE6FEB"/>
    <w:p w14:paraId="42541B84" w14:textId="77777777" w:rsidR="00EE6FEB" w:rsidRDefault="00EE6FEB">
      <w:r>
        <w:t>INSERT INTO  "Customer_social_economic_data" ("Customer_id", "emp_var_rate", "cons_price_idx", "cons_conf_idx", "euribor3m", "nr_employed") VALUES (24886, '-0.1', '93.2', '-42', '4.021', '5195.8');</w:t>
      </w:r>
    </w:p>
    <w:p w14:paraId="2FB07BE2" w14:textId="77777777" w:rsidR="00EE6FEB" w:rsidRDefault="00EE6FEB"/>
    <w:p w14:paraId="208D5A48" w14:textId="77777777" w:rsidR="00EE6FEB" w:rsidRDefault="00EE6FEB">
      <w:r>
        <w:t>INSERT INTO  "Customer_social_economic_data" ("Customer_id", "emp_var_rate", "cons_price_idx", "cons_conf_idx", "euribor3m", "nr_employed") VALUES (24887, '-0.1', '93.2', '-42', '4.021', '5195.8');</w:t>
      </w:r>
    </w:p>
    <w:p w14:paraId="69CD3314" w14:textId="77777777" w:rsidR="00EE6FEB" w:rsidRDefault="00EE6FEB"/>
    <w:p w14:paraId="002D6594" w14:textId="77777777" w:rsidR="00EE6FEB" w:rsidRDefault="00EE6FEB">
      <w:r>
        <w:t>INSERT INTO  "Customer_social_economic_data" ("Customer_id", "emp_var_rate", "cons_price_idx", "cons_conf_idx", "euribor3m", "nr_employed") VALUES (24888, '-0.1', '93.2', '-42', '4.021', '5195.8');</w:t>
      </w:r>
    </w:p>
    <w:p w14:paraId="689E940A" w14:textId="77777777" w:rsidR="00EE6FEB" w:rsidRDefault="00EE6FEB"/>
    <w:p w14:paraId="26A22318" w14:textId="77777777" w:rsidR="00EE6FEB" w:rsidRDefault="00EE6FEB">
      <w:r>
        <w:t>INSERT INTO  "Customer_social_economic_data" ("Customer_id", "emp_var_rate", "cons_price_idx", "cons_conf_idx", "euribor3m", "nr_employed") VALUES (24889, '-0.1', '93.2', '-42', '4.021', '5195.8');</w:t>
      </w:r>
    </w:p>
    <w:p w14:paraId="35292151" w14:textId="77777777" w:rsidR="00EE6FEB" w:rsidRDefault="00EE6FEB"/>
    <w:p w14:paraId="05EFF2DA" w14:textId="77777777" w:rsidR="00EE6FEB" w:rsidRDefault="00EE6FEB">
      <w:r>
        <w:t>INSERT INTO  "Customer_social_economic_data" ("Customer_id", "emp_var_rate", "cons_price_idx", "cons_conf_idx", "euribor3m", "nr_employed") VALUES (24890, '-0.1', '93.2', '-42', '4.021', '5195.8');</w:t>
      </w:r>
    </w:p>
    <w:p w14:paraId="6144412D" w14:textId="77777777" w:rsidR="00EE6FEB" w:rsidRDefault="00EE6FEB"/>
    <w:p w14:paraId="12854D18" w14:textId="77777777" w:rsidR="00EE6FEB" w:rsidRDefault="00EE6FEB">
      <w:r>
        <w:t>INSERT INTO  "Customer_social_economic_data" ("Customer_id", "emp_var_rate", "cons_price_idx", "cons_conf_idx", "euribor3m", "nr_employed") VALUES (24891, '-0.1', '93.2', '-42', '4.021', '5195.8');</w:t>
      </w:r>
    </w:p>
    <w:p w14:paraId="1EEB3ADB" w14:textId="77777777" w:rsidR="00EE6FEB" w:rsidRDefault="00EE6FEB"/>
    <w:p w14:paraId="413DB2AF" w14:textId="77777777" w:rsidR="00EE6FEB" w:rsidRDefault="00EE6FEB">
      <w:r>
        <w:t>INSERT INTO  "Customer_social_economic_data" ("Customer_id", "emp_var_rate", "cons_price_idx", "cons_conf_idx", "euribor3m", "nr_employed") VALUES (24892, '-0.1', '93.2', '-42', '4.021', '5195.8');</w:t>
      </w:r>
    </w:p>
    <w:p w14:paraId="76FCB638" w14:textId="77777777" w:rsidR="00EE6FEB" w:rsidRDefault="00EE6FEB"/>
    <w:p w14:paraId="57E76998" w14:textId="77777777" w:rsidR="00EE6FEB" w:rsidRDefault="00EE6FEB">
      <w:r>
        <w:t>INSERT INTO  "Customer_social_economic_data" ("Customer_id", "emp_var_rate", "cons_price_idx", "cons_conf_idx", "euribor3m", "nr_employed") VALUES (24893, '-0.1', '93.2', '-42', '4.021', '5195.8');</w:t>
      </w:r>
    </w:p>
    <w:p w14:paraId="63CAD1BF" w14:textId="77777777" w:rsidR="00EE6FEB" w:rsidRDefault="00EE6FEB"/>
    <w:p w14:paraId="76DD6AF1" w14:textId="77777777" w:rsidR="00EE6FEB" w:rsidRDefault="00EE6FEB">
      <w:r>
        <w:t>INSERT INTO  "Customer_social_economic_data" ("Customer_id", "emp_var_rate", "cons_price_idx", "cons_conf_idx", "euribor3m", "nr_employed") VALUES (24894, '-0.1', '93.2', '-42', '4.021', '5195.8');</w:t>
      </w:r>
    </w:p>
    <w:p w14:paraId="275CA899" w14:textId="77777777" w:rsidR="00EE6FEB" w:rsidRDefault="00EE6FEB"/>
    <w:p w14:paraId="28BCB19A" w14:textId="77777777" w:rsidR="00EE6FEB" w:rsidRDefault="00EE6FEB">
      <w:r>
        <w:t>INSERT INTO  "Customer_social_economic_data" ("Customer_id", "emp_var_rate", "cons_price_idx", "cons_conf_idx", "euribor3m", "nr_employed") VALUES (24895, '-0.1', '93.2', '-42', '4.021', '5195.8');</w:t>
      </w:r>
    </w:p>
    <w:p w14:paraId="69F62760" w14:textId="77777777" w:rsidR="00EE6FEB" w:rsidRDefault="00EE6FEB"/>
    <w:p w14:paraId="23518430" w14:textId="77777777" w:rsidR="00EE6FEB" w:rsidRDefault="00EE6FEB">
      <w:r>
        <w:t>INSERT INTO  "Customer_social_economic_data" ("Customer_id", "emp_var_rate", "cons_price_idx", "cons_conf_idx", "euribor3m", "nr_employed") VALUES (24896, '-0.1', '93.2', '-42', '4.021', '5195.8');</w:t>
      </w:r>
    </w:p>
    <w:p w14:paraId="0948F803" w14:textId="77777777" w:rsidR="00EE6FEB" w:rsidRDefault="00EE6FEB"/>
    <w:p w14:paraId="4F5F4502" w14:textId="77777777" w:rsidR="00EE6FEB" w:rsidRDefault="00EE6FEB">
      <w:r>
        <w:t>INSERT INTO  "Customer_social_economic_data" ("Customer_id", "emp_var_rate", "cons_price_idx", "cons_conf_idx", "euribor3m", "nr_employed") VALUES (24897, '-0.1', '93.2', '-42', '4.021', '5195.8');</w:t>
      </w:r>
    </w:p>
    <w:p w14:paraId="14E7473B" w14:textId="77777777" w:rsidR="00EE6FEB" w:rsidRDefault="00EE6FEB"/>
    <w:p w14:paraId="07A44C53" w14:textId="77777777" w:rsidR="00EE6FEB" w:rsidRDefault="00EE6FEB">
      <w:r>
        <w:t>INSERT INTO  "Customer_social_economic_data" ("Customer_id", "emp_var_rate", "cons_price_idx", "cons_conf_idx", "euribor3m", "nr_employed") VALUES (24898, '-0.1', '93.2', '-42', '4.021', '5195.8');</w:t>
      </w:r>
    </w:p>
    <w:p w14:paraId="4510ADDF" w14:textId="77777777" w:rsidR="00EE6FEB" w:rsidRDefault="00EE6FEB"/>
    <w:p w14:paraId="2BEB13D0" w14:textId="77777777" w:rsidR="00EE6FEB" w:rsidRDefault="00EE6FEB">
      <w:r>
        <w:t>INSERT INTO  "Customer_social_economic_data" ("Customer_id", "emp_var_rate", "cons_price_idx", "cons_conf_idx", "euribor3m", "nr_employed") VALUES (24899, '-0.1', '93.2', '-42', '4.021', '5195.8');</w:t>
      </w:r>
    </w:p>
    <w:p w14:paraId="7463D732" w14:textId="77777777" w:rsidR="00EE6FEB" w:rsidRDefault="00EE6FEB"/>
    <w:p w14:paraId="354381B1" w14:textId="77777777" w:rsidR="00EE6FEB" w:rsidRDefault="00EE6FEB">
      <w:r>
        <w:t>INSERT INTO  "Customer_social_economic_data" ("Customer_id", "emp_var_rate", "cons_price_idx", "cons_conf_idx", "euribor3m", "nr_employed") VALUES (24900, '-0.1', '93.2', '-42', '4.021', '5195.8');</w:t>
      </w:r>
    </w:p>
    <w:p w14:paraId="79D325C2" w14:textId="77777777" w:rsidR="00EE6FEB" w:rsidRDefault="00EE6FEB"/>
    <w:p w14:paraId="345C881A" w14:textId="77777777" w:rsidR="00EE6FEB" w:rsidRDefault="00EE6FEB">
      <w:r>
        <w:t>INSERT INTO  "Customer_social_economic_data" ("Customer_id", "emp_var_rate", "cons_price_idx", "cons_conf_idx", "euribor3m", "nr_employed") VALUES (24901, '-0.1', '93.2', '-42', '4.021', '5195.8');</w:t>
      </w:r>
    </w:p>
    <w:p w14:paraId="5CDE1467" w14:textId="77777777" w:rsidR="00EE6FEB" w:rsidRDefault="00EE6FEB"/>
    <w:p w14:paraId="4EC18DC8" w14:textId="77777777" w:rsidR="00EE6FEB" w:rsidRDefault="00EE6FEB">
      <w:r>
        <w:t>INSERT INTO  "Customer_social_economic_data" ("Customer_id", "emp_var_rate", "cons_price_idx", "cons_conf_idx", "euribor3m", "nr_employed") VALUES (24902, '-0.1', '93.2', '-42', '4.021', '5195.8');</w:t>
      </w:r>
    </w:p>
    <w:p w14:paraId="72690DBE" w14:textId="77777777" w:rsidR="00EE6FEB" w:rsidRDefault="00EE6FEB"/>
    <w:p w14:paraId="434114EE" w14:textId="77777777" w:rsidR="00EE6FEB" w:rsidRDefault="00EE6FEB">
      <w:r>
        <w:t>INSERT INTO  "Customer_social_economic_data" ("Customer_id", "emp_var_rate", "cons_price_idx", "cons_conf_idx", "euribor3m", "nr_employed") VALUES (24903, '-0.1', '93.2', '-42', '4.021', '5195.8');</w:t>
      </w:r>
    </w:p>
    <w:p w14:paraId="32CCBF4F" w14:textId="77777777" w:rsidR="00EE6FEB" w:rsidRDefault="00EE6FEB"/>
    <w:p w14:paraId="73D41329" w14:textId="77777777" w:rsidR="00EE6FEB" w:rsidRDefault="00EE6FEB">
      <w:r>
        <w:t>INSERT INTO  "Customer_social_economic_data" ("Customer_id", "emp_var_rate", "cons_price_idx", "cons_conf_idx", "euribor3m", "nr_employed") VALUES (24904, '-0.1', '93.2', '-42', '4.021', '5195.8');</w:t>
      </w:r>
    </w:p>
    <w:p w14:paraId="29F00774" w14:textId="77777777" w:rsidR="00EE6FEB" w:rsidRDefault="00EE6FEB"/>
    <w:p w14:paraId="785AB4D8" w14:textId="77777777" w:rsidR="00EE6FEB" w:rsidRDefault="00EE6FEB">
      <w:r>
        <w:t>INSERT INTO  "Customer_social_economic_data" ("Customer_id", "emp_var_rate", "cons_price_idx", "cons_conf_idx", "euribor3m", "nr_employed") VALUES (24905, '-0.1', '93.2', '-42', '4.021', '5195.8');</w:t>
      </w:r>
    </w:p>
    <w:p w14:paraId="4AD8BC27" w14:textId="77777777" w:rsidR="00EE6FEB" w:rsidRDefault="00EE6FEB"/>
    <w:p w14:paraId="77B6FD68" w14:textId="77777777" w:rsidR="00EE6FEB" w:rsidRDefault="00EE6FEB">
      <w:r>
        <w:t>INSERT INTO  "Customer_social_economic_data" ("Customer_id", "emp_var_rate", "cons_price_idx", "cons_conf_idx", "euribor3m", "nr_employed") VALUES (24906, '-0.1', '93.2', '-42', '4.021', '5195.8');</w:t>
      </w:r>
    </w:p>
    <w:p w14:paraId="4224656F" w14:textId="77777777" w:rsidR="00EE6FEB" w:rsidRDefault="00EE6FEB"/>
    <w:p w14:paraId="09542779" w14:textId="77777777" w:rsidR="00EE6FEB" w:rsidRDefault="00EE6FEB">
      <w:r>
        <w:t>INSERT INTO  "Customer_social_economic_data" ("Customer_id", "emp_var_rate", "cons_price_idx", "cons_conf_idx", "euribor3m", "nr_employed") VALUES (24907, '-0.1', '93.2', '-42', '4.021', '5195.8');</w:t>
      </w:r>
    </w:p>
    <w:p w14:paraId="7C7AFFC1" w14:textId="77777777" w:rsidR="00EE6FEB" w:rsidRDefault="00EE6FEB"/>
    <w:p w14:paraId="15B2952A" w14:textId="77777777" w:rsidR="00EE6FEB" w:rsidRDefault="00EE6FEB">
      <w:r>
        <w:t>INSERT INTO  "Customer_social_economic_data" ("Customer_id", "emp_var_rate", "cons_price_idx", "cons_conf_idx", "euribor3m", "nr_employed") VALUES (24908, '-0.1', '93.2', '-42', '4.021', '5195.8');</w:t>
      </w:r>
    </w:p>
    <w:p w14:paraId="7F111E15" w14:textId="77777777" w:rsidR="00EE6FEB" w:rsidRDefault="00EE6FEB"/>
    <w:p w14:paraId="4EBC03D0" w14:textId="77777777" w:rsidR="00EE6FEB" w:rsidRDefault="00EE6FEB">
      <w:r>
        <w:t>INSERT INTO  "Customer_social_economic_data" ("Customer_id", "emp_var_rate", "cons_price_idx", "cons_conf_idx", "euribor3m", "nr_employed") VALUES (24909, '-0.1', '93.2', '-42', '4.021', '5195.8');</w:t>
      </w:r>
    </w:p>
    <w:p w14:paraId="1DEB29E4" w14:textId="77777777" w:rsidR="00EE6FEB" w:rsidRDefault="00EE6FEB"/>
    <w:p w14:paraId="61B2D5CF" w14:textId="77777777" w:rsidR="00EE6FEB" w:rsidRDefault="00EE6FEB">
      <w:r>
        <w:t>INSERT INTO  "Customer_social_economic_data" ("Customer_id", "emp_var_rate", "cons_price_idx", "cons_conf_idx", "euribor3m", "nr_employed") VALUES (24910, '-0.1', '93.2', '-42', '4.021', '5195.8');</w:t>
      </w:r>
    </w:p>
    <w:p w14:paraId="24C15911" w14:textId="77777777" w:rsidR="00EE6FEB" w:rsidRDefault="00EE6FEB"/>
    <w:p w14:paraId="2882A61D" w14:textId="77777777" w:rsidR="00EE6FEB" w:rsidRDefault="00EE6FEB">
      <w:r>
        <w:t>INSERT INTO  "Customer_social_economic_data" ("Customer_id", "emp_var_rate", "cons_price_idx", "cons_conf_idx", "euribor3m", "nr_employed") VALUES (24911, '-0.1', '93.2', '-42', '4.021', '5195.8');</w:t>
      </w:r>
    </w:p>
    <w:p w14:paraId="372B5E35" w14:textId="77777777" w:rsidR="00EE6FEB" w:rsidRDefault="00EE6FEB"/>
    <w:p w14:paraId="15C9EF86" w14:textId="77777777" w:rsidR="00EE6FEB" w:rsidRDefault="00EE6FEB">
      <w:r>
        <w:t>INSERT INTO  "Customer_social_economic_data" ("Customer_id", "emp_var_rate", "cons_price_idx", "cons_conf_idx", "euribor3m", "nr_employed") VALUES (24912, '-0.1', '93.2', '-42', '4.021', '5195.8');</w:t>
      </w:r>
    </w:p>
    <w:p w14:paraId="7EF69A1A" w14:textId="77777777" w:rsidR="00EE6FEB" w:rsidRDefault="00EE6FEB"/>
    <w:p w14:paraId="5582E103" w14:textId="77777777" w:rsidR="00EE6FEB" w:rsidRDefault="00EE6FEB">
      <w:r>
        <w:t>INSERT INTO  "Customer_social_economic_data" ("Customer_id", "emp_var_rate", "cons_price_idx", "cons_conf_idx", "euribor3m", "nr_employed") VALUES (24913, '-0.1', '93.2', '-42', '4.021', '5195.8');</w:t>
      </w:r>
    </w:p>
    <w:p w14:paraId="18FF1CD0" w14:textId="77777777" w:rsidR="00EE6FEB" w:rsidRDefault="00EE6FEB"/>
    <w:p w14:paraId="0E01208C" w14:textId="77777777" w:rsidR="00EE6FEB" w:rsidRDefault="00EE6FEB">
      <w:r>
        <w:t>INSERT INTO  "Customer_social_economic_data" ("Customer_id", "emp_var_rate", "cons_price_idx", "cons_conf_idx", "euribor3m", "nr_employed") VALUES (24914, '-0.1', '93.2', '-42', '4.021', '5195.8');</w:t>
      </w:r>
    </w:p>
    <w:p w14:paraId="5C4A4B30" w14:textId="77777777" w:rsidR="00EE6FEB" w:rsidRDefault="00EE6FEB"/>
    <w:p w14:paraId="29335059" w14:textId="77777777" w:rsidR="00EE6FEB" w:rsidRDefault="00EE6FEB">
      <w:r>
        <w:t>INSERT INTO  "Customer_social_economic_data" ("Customer_id", "emp_var_rate", "cons_price_idx", "cons_conf_idx", "euribor3m", "nr_employed") VALUES (24915, '-0.1', '93.2', '-42', '4.021', '5195.8');</w:t>
      </w:r>
    </w:p>
    <w:p w14:paraId="309E2CFE" w14:textId="77777777" w:rsidR="00EE6FEB" w:rsidRDefault="00EE6FEB"/>
    <w:p w14:paraId="3F30CAC4" w14:textId="77777777" w:rsidR="00EE6FEB" w:rsidRDefault="00EE6FEB">
      <w:r>
        <w:t>INSERT INTO  "Customer_social_economic_data" ("Customer_id", "emp_var_rate", "cons_price_idx", "cons_conf_idx", "euribor3m", "nr_employed") VALUES (24916, '-0.1', '93.2', '-42', '4.021', '5195.8');</w:t>
      </w:r>
    </w:p>
    <w:p w14:paraId="4DDF8769" w14:textId="77777777" w:rsidR="00EE6FEB" w:rsidRDefault="00EE6FEB"/>
    <w:p w14:paraId="135AA88E" w14:textId="77777777" w:rsidR="00EE6FEB" w:rsidRDefault="00EE6FEB">
      <w:r>
        <w:t>INSERT INTO  "Customer_social_economic_data" ("Customer_id", "emp_var_rate", "cons_price_idx", "cons_conf_idx", "euribor3m", "nr_employed") VALUES (24917, '-0.1', '93.2', '-42', '4.021', '5195.8');</w:t>
      </w:r>
    </w:p>
    <w:p w14:paraId="18010829" w14:textId="77777777" w:rsidR="00EE6FEB" w:rsidRDefault="00EE6FEB"/>
    <w:p w14:paraId="7AA2C5B0" w14:textId="77777777" w:rsidR="00EE6FEB" w:rsidRDefault="00EE6FEB">
      <w:r>
        <w:t>INSERT INTO  "Customer_social_economic_data" ("Customer_id", "emp_var_rate", "cons_price_idx", "cons_conf_idx", "euribor3m", "nr_employed") VALUES (24918, '-0.1', '93.2', '-42', '4.021', '5195.8');</w:t>
      </w:r>
    </w:p>
    <w:p w14:paraId="5186E500" w14:textId="77777777" w:rsidR="00EE6FEB" w:rsidRDefault="00EE6FEB"/>
    <w:p w14:paraId="3F0C18C7" w14:textId="77777777" w:rsidR="00EE6FEB" w:rsidRDefault="00EE6FEB">
      <w:r>
        <w:t>INSERT INTO  "Customer_social_economic_data" ("Customer_id", "emp_var_rate", "cons_price_idx", "cons_conf_idx", "euribor3m", "nr_employed") VALUES (24919, '-0.1', '93.2', '-42', '4.021', '5195.8');</w:t>
      </w:r>
    </w:p>
    <w:p w14:paraId="4E1F53B9" w14:textId="77777777" w:rsidR="00EE6FEB" w:rsidRDefault="00EE6FEB"/>
    <w:p w14:paraId="22DBBA59" w14:textId="77777777" w:rsidR="00EE6FEB" w:rsidRDefault="00EE6FEB">
      <w:r>
        <w:t>INSERT INTO  "Customer_social_economic_data" ("Customer_id", "emp_var_rate", "cons_price_idx", "cons_conf_idx", "euribor3m", "nr_employed") VALUES (24920, '-0.1', '93.2', '-42', '4.021', '5195.8');</w:t>
      </w:r>
    </w:p>
    <w:p w14:paraId="6288AF83" w14:textId="77777777" w:rsidR="00EE6FEB" w:rsidRDefault="00EE6FEB"/>
    <w:p w14:paraId="30C223DC" w14:textId="77777777" w:rsidR="00EE6FEB" w:rsidRDefault="00EE6FEB">
      <w:r>
        <w:t>INSERT INTO  "Customer_social_economic_data" ("Customer_id", "emp_var_rate", "cons_price_idx", "cons_conf_idx", "euribor3m", "nr_employed") VALUES (24921, '-0.1', '93.2', '-42', '4.021', '5195.8');</w:t>
      </w:r>
    </w:p>
    <w:p w14:paraId="22E67EA6" w14:textId="77777777" w:rsidR="00EE6FEB" w:rsidRDefault="00EE6FEB"/>
    <w:p w14:paraId="7F9563F8" w14:textId="77777777" w:rsidR="00EE6FEB" w:rsidRDefault="00EE6FEB">
      <w:r>
        <w:t>INSERT INTO  "Customer_social_economic_data" ("Customer_id", "emp_var_rate", "cons_price_idx", "cons_conf_idx", "euribor3m", "nr_employed") VALUES (24922, '-0.1', '93.2', '-42', '4.021', '5195.8');</w:t>
      </w:r>
    </w:p>
    <w:p w14:paraId="21290DBE" w14:textId="77777777" w:rsidR="00EE6FEB" w:rsidRDefault="00EE6FEB"/>
    <w:p w14:paraId="3F00F42F" w14:textId="77777777" w:rsidR="00EE6FEB" w:rsidRDefault="00EE6FEB">
      <w:r>
        <w:t>INSERT INTO  "Customer_social_economic_data" ("Customer_id", "emp_var_rate", "cons_price_idx", "cons_conf_idx", "euribor3m", "nr_employed") VALUES (24923, '-0.1', '93.2', '-42', '4.021', '5195.8');</w:t>
      </w:r>
    </w:p>
    <w:p w14:paraId="22A497D3" w14:textId="77777777" w:rsidR="00EE6FEB" w:rsidRDefault="00EE6FEB"/>
    <w:p w14:paraId="1F6150F2" w14:textId="77777777" w:rsidR="00EE6FEB" w:rsidRDefault="00EE6FEB">
      <w:r>
        <w:t>INSERT INTO  "Customer_social_economic_data" ("Customer_id", "emp_var_rate", "cons_price_idx", "cons_conf_idx", "euribor3m", "nr_employed") VALUES (24924, '-0.1', '93.2', '-42', '4.021', '5195.8');</w:t>
      </w:r>
    </w:p>
    <w:p w14:paraId="736B1ED7" w14:textId="77777777" w:rsidR="00EE6FEB" w:rsidRDefault="00EE6FEB"/>
    <w:p w14:paraId="6F8B1085" w14:textId="77777777" w:rsidR="00EE6FEB" w:rsidRDefault="00EE6FEB">
      <w:r>
        <w:t>INSERT INTO  "Customer_social_economic_data" ("Customer_id", "emp_var_rate", "cons_price_idx", "cons_conf_idx", "euribor3m", "nr_employed") VALUES (24925, '-0.1', '93.2', '-42', '3.901', '5195.8');</w:t>
      </w:r>
    </w:p>
    <w:p w14:paraId="4505A63E" w14:textId="77777777" w:rsidR="00EE6FEB" w:rsidRDefault="00EE6FEB"/>
    <w:p w14:paraId="04C76FF8" w14:textId="77777777" w:rsidR="00EE6FEB" w:rsidRDefault="00EE6FEB">
      <w:r>
        <w:t>INSERT INTO  "Customer_social_economic_data" ("Customer_id", "emp_var_rate", "cons_price_idx", "cons_conf_idx", "euribor3m", "nr_employed") VALUES (24926, '-0.1', '93.2', '-42', '3.879', '5195.8');</w:t>
      </w:r>
    </w:p>
    <w:p w14:paraId="721F2F98" w14:textId="77777777" w:rsidR="00EE6FEB" w:rsidRDefault="00EE6FEB"/>
    <w:p w14:paraId="3171C465" w14:textId="77777777" w:rsidR="00EE6FEB" w:rsidRDefault="00EE6FEB">
      <w:r>
        <w:t>INSERT INTO  "Customer_social_economic_data" ("Customer_id", "emp_var_rate", "cons_price_idx", "cons_conf_idx", "euribor3m", "nr_employed") VALUES (24927, '-0.1', '93.2', '-42', '3.853', '5195.8');</w:t>
      </w:r>
    </w:p>
    <w:p w14:paraId="74881900" w14:textId="77777777" w:rsidR="00EE6FEB" w:rsidRDefault="00EE6FEB"/>
    <w:p w14:paraId="24340BB0" w14:textId="77777777" w:rsidR="00EE6FEB" w:rsidRDefault="00EE6FEB">
      <w:r>
        <w:t>INSERT INTO  "Customer_social_economic_data" ("Customer_id", "emp_var_rate", "cons_price_idx", "cons_conf_idx", "euribor3m", "nr_employed") VALUES (24928, '-0.2', '92.756', '-45.9', '3.816', '5176.3');</w:t>
      </w:r>
    </w:p>
    <w:p w14:paraId="7BB12DFC" w14:textId="77777777" w:rsidR="00EE6FEB" w:rsidRDefault="00EE6FEB"/>
    <w:p w14:paraId="573E0E96" w14:textId="77777777" w:rsidR="00EE6FEB" w:rsidRDefault="00EE6FEB">
      <w:r>
        <w:t>INSERT INTO  "Customer_social_economic_data" ("Customer_id", "emp_var_rate", "cons_price_idx", "cons_conf_idx", "euribor3m", "nr_employed") VALUES (24929, '-0.2', '92.756', '-45.9', '3.743', '5176.3');</w:t>
      </w:r>
    </w:p>
    <w:p w14:paraId="02C27C05" w14:textId="77777777" w:rsidR="00EE6FEB" w:rsidRDefault="00EE6FEB"/>
    <w:p w14:paraId="7A1C7207" w14:textId="77777777" w:rsidR="00EE6FEB" w:rsidRDefault="00EE6FEB">
      <w:r>
        <w:t>INSERT INTO  "Customer_social_economic_data" ("Customer_id", "emp_var_rate", "cons_price_idx", "cons_conf_idx", "euribor3m", "nr_employed") VALUES (24930, '-0.2', '92.756', '-45.9', '3.669', '5176.3');</w:t>
      </w:r>
    </w:p>
    <w:p w14:paraId="304F68D0" w14:textId="77777777" w:rsidR="00EE6FEB" w:rsidRDefault="00EE6FEB"/>
    <w:p w14:paraId="7174BE1D" w14:textId="77777777" w:rsidR="00EE6FEB" w:rsidRDefault="00EE6FEB">
      <w:r>
        <w:t>INSERT INTO  "Customer_social_economic_data" ("Customer_id", "emp_var_rate", "cons_price_idx", "cons_conf_idx", "euribor3m", "nr_employed") VALUES (24931, '-0.2', '92.756', '-45.9', '3.563', '5176.3');</w:t>
      </w:r>
    </w:p>
    <w:p w14:paraId="26AE5479" w14:textId="77777777" w:rsidR="00EE6FEB" w:rsidRDefault="00EE6FEB"/>
    <w:p w14:paraId="08EB7C34" w14:textId="77777777" w:rsidR="00EE6FEB" w:rsidRDefault="00EE6FEB">
      <w:r>
        <w:t>INSERT INTO  "Customer_social_economic_data" ("Customer_id", "emp_var_rate", "cons_price_idx", "cons_conf_idx", "euribor3m", "nr_employed") VALUES (24932, '-0.2', '92.756', '-45.9', '3.563', '5176.3');</w:t>
      </w:r>
    </w:p>
    <w:p w14:paraId="4D088CFD" w14:textId="77777777" w:rsidR="00EE6FEB" w:rsidRDefault="00EE6FEB"/>
    <w:p w14:paraId="5C15A54B" w14:textId="77777777" w:rsidR="00EE6FEB" w:rsidRDefault="00EE6FEB">
      <w:r>
        <w:t>INSERT INTO  "Customer_social_economic_data" ("Customer_id", "emp_var_rate", "cons_price_idx", "cons_conf_idx", "euribor3m", "nr_employed") VALUES (24933, '-0.2', '92.756', '-45.9', '3.488', '5176.3');</w:t>
      </w:r>
    </w:p>
    <w:p w14:paraId="457310DA" w14:textId="77777777" w:rsidR="00EE6FEB" w:rsidRDefault="00EE6FEB"/>
    <w:p w14:paraId="6A5A5688" w14:textId="77777777" w:rsidR="00EE6FEB" w:rsidRDefault="00EE6FEB">
      <w:r>
        <w:t>INSERT INTO  "Customer_social_economic_data" ("Customer_id", "emp_var_rate", "cons_price_idx", "cons_conf_idx", "euribor3m", "nr_employed") VALUES (24934, '-0.2', '92.756', '-45.9', '3.329', '5176.3');</w:t>
      </w:r>
    </w:p>
    <w:p w14:paraId="26B6895B" w14:textId="77777777" w:rsidR="00EE6FEB" w:rsidRDefault="00EE6FEB"/>
    <w:p w14:paraId="43C03BC1" w14:textId="77777777" w:rsidR="00EE6FEB" w:rsidRDefault="00EE6FEB">
      <w:r>
        <w:t>INSERT INTO  "Customer_social_economic_data" ("Customer_id", "emp_var_rate", "cons_price_idx", "cons_conf_idx", "euribor3m", "nr_employed") VALUES (24935, '-0.2', '92.756', '-45.9', '3.282', '5176.3');</w:t>
      </w:r>
    </w:p>
    <w:p w14:paraId="40C130D5" w14:textId="77777777" w:rsidR="00EE6FEB" w:rsidRDefault="00EE6FEB"/>
    <w:p w14:paraId="4E7B2D6D" w14:textId="77777777" w:rsidR="00EE6FEB" w:rsidRDefault="00EE6FEB">
      <w:r>
        <w:t>INSERT INTO  "Customer_social_economic_data" ("Customer_id", "emp_var_rate", "cons_price_idx", "cons_conf_idx", "euribor3m", "nr_employed") VALUES (24936, '-0.2', '92.756', '-45.9', '3.053', '5176.3');</w:t>
      </w:r>
    </w:p>
    <w:p w14:paraId="668A8477" w14:textId="77777777" w:rsidR="00EE6FEB" w:rsidRDefault="00EE6FEB"/>
    <w:p w14:paraId="6B08A936" w14:textId="77777777" w:rsidR="00EE6FEB" w:rsidRDefault="00EE6FEB">
      <w:r>
        <w:t>INSERT INTO  "Customer_social_economic_data" ("Customer_id", "emp_var_rate", "cons_price_idx", "cons_conf_idx", "euribor3m", "nr_employed") VALUES (24937, '-1.8', '92.843', '-50', '1.811', '5099.1');</w:t>
      </w:r>
    </w:p>
    <w:p w14:paraId="4650709B" w14:textId="77777777" w:rsidR="00EE6FEB" w:rsidRDefault="00EE6FEB"/>
    <w:p w14:paraId="16FCCB0B" w14:textId="77777777" w:rsidR="00EE6FEB" w:rsidRDefault="00EE6FEB">
      <w:r>
        <w:t>INSERT INTO  "Customer_social_economic_data" ("Customer_id", "emp_var_rate", "cons_price_idx", "cons_conf_idx", "euribor3m", "nr_employed") VALUES (24938, '-1.8', '92.843', '-50', '1.811', '5099.1');</w:t>
      </w:r>
    </w:p>
    <w:p w14:paraId="7B062B93" w14:textId="77777777" w:rsidR="00EE6FEB" w:rsidRDefault="00EE6FEB"/>
    <w:p w14:paraId="36C2AAA7" w14:textId="77777777" w:rsidR="00EE6FEB" w:rsidRDefault="00EE6FEB">
      <w:r>
        <w:t>INSERT INTO  "Customer_social_economic_data" ("Customer_id", "emp_var_rate", "cons_price_idx", "cons_conf_idx", "euribor3m", "nr_employed") VALUES (24939, '-1.8', '92.843', '-50', '1.811', '5099.1');</w:t>
      </w:r>
    </w:p>
    <w:p w14:paraId="65199312" w14:textId="77777777" w:rsidR="00EE6FEB" w:rsidRDefault="00EE6FEB"/>
    <w:p w14:paraId="212C018B" w14:textId="77777777" w:rsidR="00EE6FEB" w:rsidRDefault="00EE6FEB">
      <w:r>
        <w:t>INSERT INTO  "Customer_social_economic_data" ("Customer_id", "emp_var_rate", "cons_price_idx", "cons_conf_idx", "euribor3m", "nr_employed") VALUES (24940, '-1.8', '92.843', '-50', '1.811', '5099.1');</w:t>
      </w:r>
    </w:p>
    <w:p w14:paraId="3043E978" w14:textId="77777777" w:rsidR="00EE6FEB" w:rsidRDefault="00EE6FEB"/>
    <w:p w14:paraId="38606E5F" w14:textId="77777777" w:rsidR="00EE6FEB" w:rsidRDefault="00EE6FEB">
      <w:r>
        <w:t>INSERT INTO  "Customer_social_economic_data" ("Customer_id", "emp_var_rate", "cons_price_idx", "cons_conf_idx", "euribor3m", "nr_employed") VALUES (24941, '-1.8', '92.843', '-50', '1.811', '5099.1');</w:t>
      </w:r>
    </w:p>
    <w:p w14:paraId="6676FAD1" w14:textId="77777777" w:rsidR="00EE6FEB" w:rsidRDefault="00EE6FEB"/>
    <w:p w14:paraId="7D8108A0" w14:textId="77777777" w:rsidR="00EE6FEB" w:rsidRDefault="00EE6FEB">
      <w:r>
        <w:t>INSERT INTO  "Customer_social_economic_data" ("Customer_id", "emp_var_rate", "cons_price_idx", "cons_conf_idx", "euribor3m", "nr_employed") VALUES (24942, '-1.8', '92.843', '-50', '1.811', '5099.1');</w:t>
      </w:r>
    </w:p>
    <w:p w14:paraId="5A34E71F" w14:textId="77777777" w:rsidR="00EE6FEB" w:rsidRDefault="00EE6FEB"/>
    <w:p w14:paraId="3A9379FC" w14:textId="77777777" w:rsidR="00EE6FEB" w:rsidRDefault="00EE6FEB">
      <w:r>
        <w:t>INSERT INTO  "Customer_social_economic_data" ("Customer_id", "emp_var_rate", "cons_price_idx", "cons_conf_idx", "euribor3m", "nr_employed") VALUES (24943, '-1.8', '92.843', '-50', '1.811', '5099.1');</w:t>
      </w:r>
    </w:p>
    <w:p w14:paraId="46BB9DB3" w14:textId="77777777" w:rsidR="00EE6FEB" w:rsidRDefault="00EE6FEB"/>
    <w:p w14:paraId="269DBE1C" w14:textId="77777777" w:rsidR="00EE6FEB" w:rsidRDefault="00EE6FEB">
      <w:r>
        <w:t>INSERT INTO  "Customer_social_economic_data" ("Customer_id", "emp_var_rate", "cons_price_idx", "cons_conf_idx", "euribor3m", "nr_employed") VALUES (24944, '-1.8', '92.843', '-50', '1.811', '5099.1');</w:t>
      </w:r>
    </w:p>
    <w:p w14:paraId="0C930919" w14:textId="77777777" w:rsidR="00EE6FEB" w:rsidRDefault="00EE6FEB"/>
    <w:p w14:paraId="7FD0BE26" w14:textId="77777777" w:rsidR="00EE6FEB" w:rsidRDefault="00EE6FEB">
      <w:r>
        <w:t>INSERT INTO  "Customer_social_economic_data" ("Customer_id", "emp_var_rate", "cons_price_idx", "cons_conf_idx", "euribor3m", "nr_employed") VALUES (24945, '-1.8', '92.843', '-50', '1.811', '5099.1');</w:t>
      </w:r>
    </w:p>
    <w:p w14:paraId="061BAF3F" w14:textId="77777777" w:rsidR="00EE6FEB" w:rsidRDefault="00EE6FEB"/>
    <w:p w14:paraId="6F1EA5AD" w14:textId="77777777" w:rsidR="00EE6FEB" w:rsidRDefault="00EE6FEB">
      <w:r>
        <w:t>INSERT INTO  "Customer_social_economic_data" ("Customer_id", "emp_var_rate", "cons_price_idx", "cons_conf_idx", "euribor3m", "nr_employed") VALUES (24946, '-1.8', '92.843', '-50', '1.811', '5099.1');</w:t>
      </w:r>
    </w:p>
    <w:p w14:paraId="05C6DAFB" w14:textId="77777777" w:rsidR="00EE6FEB" w:rsidRDefault="00EE6FEB"/>
    <w:p w14:paraId="38CB8FD9" w14:textId="77777777" w:rsidR="00EE6FEB" w:rsidRDefault="00EE6FEB">
      <w:r>
        <w:t>INSERT INTO  "Customer_social_economic_data" ("Customer_id", "emp_var_rate", "cons_price_idx", "cons_conf_idx", "euribor3m", "nr_employed") VALUES (24947, '-1.8', '92.843', '-50', '1.811', '5099.1');</w:t>
      </w:r>
    </w:p>
    <w:p w14:paraId="745A484D" w14:textId="77777777" w:rsidR="00EE6FEB" w:rsidRDefault="00EE6FEB"/>
    <w:p w14:paraId="4694B552" w14:textId="77777777" w:rsidR="00EE6FEB" w:rsidRDefault="00EE6FEB">
      <w:r>
        <w:t>INSERT INTO  "Customer_social_economic_data" ("Customer_id", "emp_var_rate", "cons_price_idx", "cons_conf_idx", "euribor3m", "nr_employed") VALUES (24948, '-1.8', '92.843', '-50', '1.811', '5099.1');</w:t>
      </w:r>
    </w:p>
    <w:p w14:paraId="51FCF4A9" w14:textId="77777777" w:rsidR="00EE6FEB" w:rsidRDefault="00EE6FEB"/>
    <w:p w14:paraId="7042EA7B" w14:textId="77777777" w:rsidR="00EE6FEB" w:rsidRDefault="00EE6FEB">
      <w:r>
        <w:t>INSERT INTO  "Customer_social_economic_data" ("Customer_id", "emp_var_rate", "cons_price_idx", "cons_conf_idx", "euribor3m", "nr_employed") VALUES (24949, '-1.8', '92.843', '-50', '1.811', '5099.1');</w:t>
      </w:r>
    </w:p>
    <w:p w14:paraId="522A70E3" w14:textId="77777777" w:rsidR="00EE6FEB" w:rsidRDefault="00EE6FEB"/>
    <w:p w14:paraId="41398636" w14:textId="77777777" w:rsidR="00EE6FEB" w:rsidRDefault="00EE6FEB">
      <w:r>
        <w:t>INSERT INTO  "Customer_social_economic_data" ("Customer_id", "emp_var_rate", "cons_price_idx", "cons_conf_idx", "euribor3m", "nr_employed") VALUES (24950, '-1.8', '92.843', '-50', '1.811', '5099.1');</w:t>
      </w:r>
    </w:p>
    <w:p w14:paraId="56DEA5F9" w14:textId="77777777" w:rsidR="00EE6FEB" w:rsidRDefault="00EE6FEB"/>
    <w:p w14:paraId="369231ED" w14:textId="77777777" w:rsidR="00EE6FEB" w:rsidRDefault="00EE6FEB">
      <w:r>
        <w:t>INSERT INTO  "Customer_social_economic_data" ("Customer_id", "emp_var_rate", "cons_price_idx", "cons_conf_idx", "euribor3m", "nr_employed") VALUES (24951, '-1.8', '92.843', '-50', '1.811', '5099.1');</w:t>
      </w:r>
    </w:p>
    <w:p w14:paraId="21921D3A" w14:textId="77777777" w:rsidR="00EE6FEB" w:rsidRDefault="00EE6FEB"/>
    <w:p w14:paraId="7D780286" w14:textId="77777777" w:rsidR="00EE6FEB" w:rsidRDefault="00EE6FEB">
      <w:r>
        <w:t>INSERT INTO  "Customer_social_economic_data" ("Customer_id", "emp_var_rate", "cons_price_idx", "cons_conf_idx", "euribor3m", "nr_employed") VALUES (24952, '-1.8', '92.843', '-50', '1.811', '5099.1');</w:t>
      </w:r>
    </w:p>
    <w:p w14:paraId="0005C153" w14:textId="77777777" w:rsidR="00EE6FEB" w:rsidRDefault="00EE6FEB"/>
    <w:p w14:paraId="77D63D54" w14:textId="77777777" w:rsidR="00EE6FEB" w:rsidRDefault="00EE6FEB">
      <w:r>
        <w:t>INSERT INTO  "Customer_social_economic_data" ("Customer_id", "emp_var_rate", "cons_price_idx", "cons_conf_idx", "euribor3m", "nr_employed") VALUES (24953, '-1.8', '92.843', '-50', '1.811', '5099.1');</w:t>
      </w:r>
    </w:p>
    <w:p w14:paraId="70FBB7D9" w14:textId="77777777" w:rsidR="00EE6FEB" w:rsidRDefault="00EE6FEB"/>
    <w:p w14:paraId="03C90309" w14:textId="77777777" w:rsidR="00EE6FEB" w:rsidRDefault="00EE6FEB">
      <w:r>
        <w:t>INSERT INTO  "Customer_social_economic_data" ("Customer_id", "emp_var_rate", "cons_price_idx", "cons_conf_idx", "euribor3m", "nr_employed") VALUES (24954, '-1.8', '92.843', '-50', '1.811', '5099.1');</w:t>
      </w:r>
    </w:p>
    <w:p w14:paraId="518625D8" w14:textId="77777777" w:rsidR="00EE6FEB" w:rsidRDefault="00EE6FEB"/>
    <w:p w14:paraId="2266A471" w14:textId="77777777" w:rsidR="00EE6FEB" w:rsidRDefault="00EE6FEB">
      <w:r>
        <w:t>INSERT INTO  "Customer_social_economic_data" ("Customer_id", "emp_var_rate", "cons_price_idx", "cons_conf_idx", "euribor3m", "nr_employed") VALUES (24955, '-1.8', '92.843', '-50', '1.811', '5099.1');</w:t>
      </w:r>
    </w:p>
    <w:p w14:paraId="56BF35C7" w14:textId="77777777" w:rsidR="00EE6FEB" w:rsidRDefault="00EE6FEB"/>
    <w:p w14:paraId="007EEC03" w14:textId="77777777" w:rsidR="00EE6FEB" w:rsidRDefault="00EE6FEB">
      <w:r>
        <w:t>INSERT INTO  "Customer_social_economic_data" ("Customer_id", "emp_var_rate", "cons_price_idx", "cons_conf_idx", "euribor3m", "nr_employed") VALUES (24956, '-1.8', '92.843', '-50', '1.811', '5099.1');</w:t>
      </w:r>
    </w:p>
    <w:p w14:paraId="2030E4F7" w14:textId="77777777" w:rsidR="00EE6FEB" w:rsidRDefault="00EE6FEB"/>
    <w:p w14:paraId="0ECCA237" w14:textId="77777777" w:rsidR="00EE6FEB" w:rsidRDefault="00EE6FEB">
      <w:r>
        <w:t>INSERT INTO  "Customer_social_economic_data" ("Customer_id", "emp_var_rate", "cons_price_idx", "cons_conf_idx", "euribor3m", "nr_employed") VALUES (24957, '-1.8', '92.843', '-50', '1.811', '5099.1');</w:t>
      </w:r>
    </w:p>
    <w:p w14:paraId="5B77C5B9" w14:textId="77777777" w:rsidR="00EE6FEB" w:rsidRDefault="00EE6FEB"/>
    <w:p w14:paraId="1CE93312" w14:textId="77777777" w:rsidR="00EE6FEB" w:rsidRDefault="00EE6FEB">
      <w:r>
        <w:t>INSERT INTO  "Customer_social_economic_data" ("Customer_id", "emp_var_rate", "cons_price_idx", "cons_conf_idx", "euribor3m", "nr_employed") VALUES (24958, '-1.8', '92.843', '-50', '1.811', '5099.1');</w:t>
      </w:r>
    </w:p>
    <w:p w14:paraId="39590811" w14:textId="77777777" w:rsidR="00EE6FEB" w:rsidRDefault="00EE6FEB"/>
    <w:p w14:paraId="27973571" w14:textId="77777777" w:rsidR="00EE6FEB" w:rsidRDefault="00EE6FEB">
      <w:r>
        <w:t>INSERT INTO  "Customer_social_economic_data" ("Customer_id", "emp_var_rate", "cons_price_idx", "cons_conf_idx", "euribor3m", "nr_employed") VALUES (24959, '-1.8', '92.843', '-50', '1.811', '5099.1');</w:t>
      </w:r>
    </w:p>
    <w:p w14:paraId="6EE9EB8B" w14:textId="77777777" w:rsidR="00EE6FEB" w:rsidRDefault="00EE6FEB"/>
    <w:p w14:paraId="1EFE15E1" w14:textId="77777777" w:rsidR="00EE6FEB" w:rsidRDefault="00EE6FEB">
      <w:r>
        <w:t>INSERT INTO  "Customer_social_economic_data" ("Customer_id", "emp_var_rate", "cons_price_idx", "cons_conf_idx", "euribor3m", "nr_employed") VALUES (24960, '-1.8', '92.843', '-50', '1.811', '5099.1');</w:t>
      </w:r>
    </w:p>
    <w:p w14:paraId="149A1F40" w14:textId="77777777" w:rsidR="00EE6FEB" w:rsidRDefault="00EE6FEB"/>
    <w:p w14:paraId="77AD8ACD" w14:textId="77777777" w:rsidR="00EE6FEB" w:rsidRDefault="00EE6FEB">
      <w:r>
        <w:t>INSERT INTO  "Customer_social_economic_data" ("Customer_id", "emp_var_rate", "cons_price_idx", "cons_conf_idx", "euribor3m", "nr_employed") VALUES (24961, '-1.8', '92.843', '-50', '1.811', '5099.1');</w:t>
      </w:r>
    </w:p>
    <w:p w14:paraId="57B2CF49" w14:textId="77777777" w:rsidR="00EE6FEB" w:rsidRDefault="00EE6FEB"/>
    <w:p w14:paraId="01C70442" w14:textId="77777777" w:rsidR="00EE6FEB" w:rsidRDefault="00EE6FEB">
      <w:r>
        <w:t>INSERT INTO  "Customer_social_economic_data" ("Customer_id", "emp_var_rate", "cons_price_idx", "cons_conf_idx", "euribor3m", "nr_employed") VALUES (24962, '-1.8', '92.843', '-50', '1.811', '5099.1');</w:t>
      </w:r>
    </w:p>
    <w:p w14:paraId="4AFAF832" w14:textId="77777777" w:rsidR="00EE6FEB" w:rsidRDefault="00EE6FEB"/>
    <w:p w14:paraId="1910740E" w14:textId="77777777" w:rsidR="00EE6FEB" w:rsidRDefault="00EE6FEB">
      <w:r>
        <w:t>INSERT INTO  "Customer_social_economic_data" ("Customer_id", "emp_var_rate", "cons_price_idx", "cons_conf_idx", "euribor3m", "nr_employed") VALUES (24963, '-1.8', '92.843', '-50', '1.811', '5099.1');</w:t>
      </w:r>
    </w:p>
    <w:p w14:paraId="2740F80E" w14:textId="77777777" w:rsidR="00EE6FEB" w:rsidRDefault="00EE6FEB"/>
    <w:p w14:paraId="0279090E" w14:textId="77777777" w:rsidR="00EE6FEB" w:rsidRDefault="00EE6FEB">
      <w:r>
        <w:t>INSERT INTO  "Customer_social_economic_data" ("Customer_id", "emp_var_rate", "cons_price_idx", "cons_conf_idx", "euribor3m", "nr_employed") VALUES (24964, '-1.8', '92.843', '-50', '1.811', '5099.1');</w:t>
      </w:r>
    </w:p>
    <w:p w14:paraId="785D1B00" w14:textId="77777777" w:rsidR="00EE6FEB" w:rsidRDefault="00EE6FEB"/>
    <w:p w14:paraId="26E1C2B2" w14:textId="77777777" w:rsidR="00EE6FEB" w:rsidRDefault="00EE6FEB">
      <w:r>
        <w:t>INSERT INTO  "Customer_social_economic_data" ("Customer_id", "emp_var_rate", "cons_price_idx", "cons_conf_idx", "euribor3m", "nr_employed") VALUES (24965, '-1.8', '92.843', '-50', '1.799', '5099.1');</w:t>
      </w:r>
    </w:p>
    <w:p w14:paraId="3DF6DC3D" w14:textId="77777777" w:rsidR="00EE6FEB" w:rsidRDefault="00EE6FEB"/>
    <w:p w14:paraId="426BE521" w14:textId="77777777" w:rsidR="00EE6FEB" w:rsidRDefault="00EE6FEB">
      <w:r>
        <w:t>INSERT INTO  "Customer_social_economic_data" ("Customer_id", "emp_var_rate", "cons_price_idx", "cons_conf_idx", "euribor3m", "nr_employed") VALUES (24966, '-1.8', '92.843', '-50', '1.799', '5099.1');</w:t>
      </w:r>
    </w:p>
    <w:p w14:paraId="4041FC14" w14:textId="77777777" w:rsidR="00EE6FEB" w:rsidRDefault="00EE6FEB"/>
    <w:p w14:paraId="3E7063FB" w14:textId="77777777" w:rsidR="00EE6FEB" w:rsidRDefault="00EE6FEB">
      <w:r>
        <w:t>INSERT INTO  "Customer_social_economic_data" ("Customer_id", "emp_var_rate", "cons_price_idx", "cons_conf_idx", "euribor3m", "nr_employed") VALUES (24967, '-1.8', '92.843', '-50', '1.799', '5099.1');</w:t>
      </w:r>
    </w:p>
    <w:p w14:paraId="78B8706B" w14:textId="77777777" w:rsidR="00EE6FEB" w:rsidRDefault="00EE6FEB"/>
    <w:p w14:paraId="56BDA9B6" w14:textId="77777777" w:rsidR="00EE6FEB" w:rsidRDefault="00EE6FEB">
      <w:r>
        <w:t>INSERT INTO  "Customer_social_economic_data" ("Customer_id", "emp_var_rate", "cons_price_idx", "cons_conf_idx", "euribor3m", "nr_employed") VALUES (24968, '-1.8', '92.843', '-50', '1.799', '5099.1');</w:t>
      </w:r>
    </w:p>
    <w:p w14:paraId="45249A3C" w14:textId="77777777" w:rsidR="00EE6FEB" w:rsidRDefault="00EE6FEB"/>
    <w:p w14:paraId="283DD7F3" w14:textId="77777777" w:rsidR="00EE6FEB" w:rsidRDefault="00EE6FEB">
      <w:r>
        <w:t>INSERT INTO  "Customer_social_economic_data" ("Customer_id", "emp_var_rate", "cons_price_idx", "cons_conf_idx", "euribor3m", "nr_employed") VALUES (24969, '-1.8', '92.843', '-50', '1.799', '5099.1');</w:t>
      </w:r>
    </w:p>
    <w:p w14:paraId="67924B2F" w14:textId="77777777" w:rsidR="00EE6FEB" w:rsidRDefault="00EE6FEB"/>
    <w:p w14:paraId="725B35F8" w14:textId="77777777" w:rsidR="00EE6FEB" w:rsidRDefault="00EE6FEB">
      <w:r>
        <w:t>INSERT INTO  "Customer_social_economic_data" ("Customer_id", "emp_var_rate", "cons_price_idx", "cons_conf_idx", "euribor3m", "nr_employed") VALUES (24970, '-1.8', '92.843', '-50', '1.799', '5099.1');</w:t>
      </w:r>
    </w:p>
    <w:p w14:paraId="30325A83" w14:textId="77777777" w:rsidR="00EE6FEB" w:rsidRDefault="00EE6FEB"/>
    <w:p w14:paraId="16C73154" w14:textId="77777777" w:rsidR="00EE6FEB" w:rsidRDefault="00EE6FEB">
      <w:r>
        <w:t>INSERT INTO  "Customer_social_economic_data" ("Customer_id", "emp_var_rate", "cons_price_idx", "cons_conf_idx", "euribor3m", "nr_employed") VALUES (24971, '-1.8', '92.843', '-50', '1.799', '5099.1');</w:t>
      </w:r>
    </w:p>
    <w:p w14:paraId="72BC1FE8" w14:textId="77777777" w:rsidR="00EE6FEB" w:rsidRDefault="00EE6FEB"/>
    <w:p w14:paraId="3620F08E" w14:textId="77777777" w:rsidR="00EE6FEB" w:rsidRDefault="00EE6FEB">
      <w:r>
        <w:t>INSERT INTO  "Customer_social_economic_data" ("Customer_id", "emp_var_rate", "cons_price_idx", "cons_conf_idx", "euribor3m", "nr_employed") VALUES (24972, '-1.8', '92.843', '-50', '1.799', '5099.1');</w:t>
      </w:r>
    </w:p>
    <w:p w14:paraId="28B9595E" w14:textId="77777777" w:rsidR="00EE6FEB" w:rsidRDefault="00EE6FEB"/>
    <w:p w14:paraId="69A6468F" w14:textId="77777777" w:rsidR="00EE6FEB" w:rsidRDefault="00EE6FEB">
      <w:r>
        <w:t>INSERT INTO  "Customer_social_economic_data" ("Customer_id", "emp_var_rate", "cons_price_idx", "cons_conf_idx", "euribor3m", "nr_employed") VALUES (24973, '-1.8', '92.843', '-50', '1.799', '5099.1');</w:t>
      </w:r>
    </w:p>
    <w:p w14:paraId="2AEDCCDE" w14:textId="77777777" w:rsidR="00EE6FEB" w:rsidRDefault="00EE6FEB"/>
    <w:p w14:paraId="7FD93038" w14:textId="77777777" w:rsidR="00EE6FEB" w:rsidRDefault="00EE6FEB">
      <w:r>
        <w:t>INSERT INTO  "Customer_social_economic_data" ("Customer_id", "emp_var_rate", "cons_price_idx", "cons_conf_idx", "euribor3m", "nr_employed") VALUES (24974, '-1.8', '92.843', '-50', '1.799', '5099.1');</w:t>
      </w:r>
    </w:p>
    <w:p w14:paraId="4A1BD0CD" w14:textId="77777777" w:rsidR="00EE6FEB" w:rsidRDefault="00EE6FEB"/>
    <w:p w14:paraId="28261713" w14:textId="77777777" w:rsidR="00EE6FEB" w:rsidRDefault="00EE6FEB">
      <w:r>
        <w:t>INSERT INTO  "Customer_social_economic_data" ("Customer_id", "emp_var_rate", "cons_price_idx", "cons_conf_idx", "euribor3m", "nr_employed") VALUES (24975, '-1.8', '92.843', '-50', '1.799', '5099.1');</w:t>
      </w:r>
    </w:p>
    <w:p w14:paraId="584FFC22" w14:textId="77777777" w:rsidR="00EE6FEB" w:rsidRDefault="00EE6FEB"/>
    <w:p w14:paraId="0F888217" w14:textId="77777777" w:rsidR="00EE6FEB" w:rsidRDefault="00EE6FEB">
      <w:r>
        <w:t>INSERT INTO  "Customer_social_economic_data" ("Customer_id", "emp_var_rate", "cons_price_idx", "cons_conf_idx", "euribor3m", "nr_employed") VALUES (24976, '-1.8', '92.843', '-50', '1.799', '5099.1');</w:t>
      </w:r>
    </w:p>
    <w:p w14:paraId="02F368C0" w14:textId="77777777" w:rsidR="00EE6FEB" w:rsidRDefault="00EE6FEB"/>
    <w:p w14:paraId="4F0650A9" w14:textId="77777777" w:rsidR="00EE6FEB" w:rsidRDefault="00EE6FEB">
      <w:r>
        <w:t>INSERT INTO  "Customer_social_economic_data" ("Customer_id", "emp_var_rate", "cons_price_idx", "cons_conf_idx", "euribor3m", "nr_employed") VALUES (24977, '-1.8', '92.843', '-50', '1.799', '5099.1');</w:t>
      </w:r>
    </w:p>
    <w:p w14:paraId="4051451B" w14:textId="77777777" w:rsidR="00EE6FEB" w:rsidRDefault="00EE6FEB"/>
    <w:p w14:paraId="08D4E1E5" w14:textId="77777777" w:rsidR="00EE6FEB" w:rsidRDefault="00EE6FEB">
      <w:r>
        <w:t>INSERT INTO  "Customer_social_economic_data" ("Customer_id", "emp_var_rate", "cons_price_idx", "cons_conf_idx", "euribor3m", "nr_employed") VALUES (24978, '-1.8', '92.843', '-50', '1.799', '5099.1');</w:t>
      </w:r>
    </w:p>
    <w:p w14:paraId="69EAD3CC" w14:textId="77777777" w:rsidR="00EE6FEB" w:rsidRDefault="00EE6FEB"/>
    <w:p w14:paraId="70CC2F7E" w14:textId="77777777" w:rsidR="00EE6FEB" w:rsidRDefault="00EE6FEB">
      <w:r>
        <w:t>INSERT INTO  "Customer_social_economic_data" ("Customer_id", "emp_var_rate", "cons_price_idx", "cons_conf_idx", "euribor3m", "nr_employed") VALUES (24979, '-1.8', '92.843', '-50', '1.778', '5099.1');</w:t>
      </w:r>
    </w:p>
    <w:p w14:paraId="6446F4AD" w14:textId="77777777" w:rsidR="00EE6FEB" w:rsidRDefault="00EE6FEB"/>
    <w:p w14:paraId="11256D16" w14:textId="77777777" w:rsidR="00EE6FEB" w:rsidRDefault="00EE6FEB">
      <w:r>
        <w:t>INSERT INTO  "Customer_social_economic_data" ("Customer_id", "emp_var_rate", "cons_price_idx", "cons_conf_idx", "euribor3m", "nr_employed") VALUES (24980, '-1.8', '92.843', '-50', '1.778', '5099.1');</w:t>
      </w:r>
    </w:p>
    <w:p w14:paraId="63D6AF78" w14:textId="77777777" w:rsidR="00EE6FEB" w:rsidRDefault="00EE6FEB"/>
    <w:p w14:paraId="3E167D90" w14:textId="77777777" w:rsidR="00EE6FEB" w:rsidRDefault="00EE6FEB">
      <w:r>
        <w:t>INSERT INTO  "Customer_social_economic_data" ("Customer_id", "emp_var_rate", "cons_price_idx", "cons_conf_idx", "euribor3m", "nr_employed") VALUES (24981, '-1.8', '92.843', '-50', '1.778', '5099.1');</w:t>
      </w:r>
    </w:p>
    <w:p w14:paraId="7FDBD786" w14:textId="77777777" w:rsidR="00EE6FEB" w:rsidRDefault="00EE6FEB"/>
    <w:p w14:paraId="2FE82432" w14:textId="77777777" w:rsidR="00EE6FEB" w:rsidRDefault="00EE6FEB">
      <w:r>
        <w:t>INSERT INTO  "Customer_social_economic_data" ("Customer_id", "emp_var_rate", "cons_price_idx", "cons_conf_idx", "euribor3m", "nr_employed") VALUES (24982, '-1.8', '92.843', '-50', '1.757', '5099.1');</w:t>
      </w:r>
    </w:p>
    <w:p w14:paraId="77C15705" w14:textId="77777777" w:rsidR="00EE6FEB" w:rsidRDefault="00EE6FEB"/>
    <w:p w14:paraId="4F34583F" w14:textId="77777777" w:rsidR="00EE6FEB" w:rsidRDefault="00EE6FEB">
      <w:r>
        <w:t>INSERT INTO  "Customer_social_economic_data" ("Customer_id", "emp_var_rate", "cons_price_idx", "cons_conf_idx", "euribor3m", "nr_employed") VALUES (24983, '-1.8', '92.843', '-50', '1.757', '5099.1');</w:t>
      </w:r>
    </w:p>
    <w:p w14:paraId="262A456D" w14:textId="77777777" w:rsidR="00EE6FEB" w:rsidRDefault="00EE6FEB"/>
    <w:p w14:paraId="3EB62696" w14:textId="77777777" w:rsidR="00EE6FEB" w:rsidRDefault="00EE6FEB">
      <w:r>
        <w:t>INSERT INTO  "Customer_social_economic_data" ("Customer_id", "emp_var_rate", "cons_price_idx", "cons_conf_idx", "euribor3m", "nr_employed") VALUES (24984, '-1.8', '92.843', '-50', '1.757', '5099.1');</w:t>
      </w:r>
    </w:p>
    <w:p w14:paraId="6CF326F9" w14:textId="77777777" w:rsidR="00EE6FEB" w:rsidRDefault="00EE6FEB"/>
    <w:p w14:paraId="472B2088" w14:textId="77777777" w:rsidR="00EE6FEB" w:rsidRDefault="00EE6FEB">
      <w:r>
        <w:t>INSERT INTO  "Customer_social_economic_data" ("Customer_id", "emp_var_rate", "cons_price_idx", "cons_conf_idx", "euribor3m", "nr_employed") VALUES (24985, '-1.8', '92.843', '-50', '1.757', '5099.1');</w:t>
      </w:r>
    </w:p>
    <w:p w14:paraId="5C8BE7D5" w14:textId="77777777" w:rsidR="00EE6FEB" w:rsidRDefault="00EE6FEB"/>
    <w:p w14:paraId="7E49BBD4" w14:textId="77777777" w:rsidR="00EE6FEB" w:rsidRDefault="00EE6FEB">
      <w:r>
        <w:t>INSERT INTO  "Customer_social_economic_data" ("Customer_id", "emp_var_rate", "cons_price_idx", "cons_conf_idx", "euribor3m", "nr_employed") VALUES (24986, '-1.8', '92.843', '-50', '1.757', '5099.1');</w:t>
      </w:r>
    </w:p>
    <w:p w14:paraId="6DB7B1F8" w14:textId="77777777" w:rsidR="00EE6FEB" w:rsidRDefault="00EE6FEB"/>
    <w:p w14:paraId="3B335DF9" w14:textId="77777777" w:rsidR="00EE6FEB" w:rsidRDefault="00EE6FEB">
      <w:r>
        <w:t>INSERT INTO  "Customer_social_economic_data" ("Customer_id", "emp_var_rate", "cons_price_idx", "cons_conf_idx", "euribor3m", "nr_employed") VALUES (24987, '-1.8', '92.843', '-50', '1.757', '5099.1');</w:t>
      </w:r>
    </w:p>
    <w:p w14:paraId="3CA8DC12" w14:textId="77777777" w:rsidR="00EE6FEB" w:rsidRDefault="00EE6FEB"/>
    <w:p w14:paraId="350F6460" w14:textId="77777777" w:rsidR="00EE6FEB" w:rsidRDefault="00EE6FEB">
      <w:r>
        <w:t>INSERT INTO  "Customer_social_economic_data" ("Customer_id", "emp_var_rate", "cons_price_idx", "cons_conf_idx", "euribor3m", "nr_employed") VALUES (24988, '-1.8', '92.843', '-50', '1.757', '5099.1');</w:t>
      </w:r>
    </w:p>
    <w:p w14:paraId="2A8A7571" w14:textId="77777777" w:rsidR="00EE6FEB" w:rsidRDefault="00EE6FEB"/>
    <w:p w14:paraId="1CC83D3B" w14:textId="77777777" w:rsidR="00EE6FEB" w:rsidRDefault="00EE6FEB">
      <w:r>
        <w:t>INSERT INTO  "Customer_social_economic_data" ("Customer_id", "emp_var_rate", "cons_price_idx", "cons_conf_idx", "euribor3m", "nr_employed") VALUES (24989, '-1.8', '92.843', '-50', '1.757', '5099.1');</w:t>
      </w:r>
    </w:p>
    <w:p w14:paraId="48E1B75B" w14:textId="77777777" w:rsidR="00EE6FEB" w:rsidRDefault="00EE6FEB"/>
    <w:p w14:paraId="1643FD5F" w14:textId="77777777" w:rsidR="00EE6FEB" w:rsidRDefault="00EE6FEB">
      <w:r>
        <w:t>INSERT INTO  "Customer_social_economic_data" ("Customer_id", "emp_var_rate", "cons_price_idx", "cons_conf_idx", "euribor3m", "nr_employed") VALUES (24990, '-1.8', '92.843', '-50', '1.757', '5099.1');</w:t>
      </w:r>
    </w:p>
    <w:p w14:paraId="495BDAC9" w14:textId="77777777" w:rsidR="00EE6FEB" w:rsidRDefault="00EE6FEB"/>
    <w:p w14:paraId="63E5307A" w14:textId="77777777" w:rsidR="00EE6FEB" w:rsidRDefault="00EE6FEB">
      <w:r>
        <w:t>INSERT INTO  "Customer_social_economic_data" ("Customer_id", "emp_var_rate", "cons_price_idx", "cons_conf_idx", "euribor3m", "nr_employed") VALUES (24991, '-1.8', '92.843', '-50', '1.757', '5099.1');</w:t>
      </w:r>
    </w:p>
    <w:p w14:paraId="6A81A1E4" w14:textId="77777777" w:rsidR="00EE6FEB" w:rsidRDefault="00EE6FEB"/>
    <w:p w14:paraId="0A2CA569" w14:textId="77777777" w:rsidR="00EE6FEB" w:rsidRDefault="00EE6FEB">
      <w:r>
        <w:t>INSERT INTO  "Customer_social_economic_data" ("Customer_id", "emp_var_rate", "cons_price_idx", "cons_conf_idx", "euribor3m", "nr_employed") VALUES (24992, '-1.8', '92.843', '-50', '1.757', '5099.1');</w:t>
      </w:r>
    </w:p>
    <w:p w14:paraId="6DD2711A" w14:textId="77777777" w:rsidR="00EE6FEB" w:rsidRDefault="00EE6FEB"/>
    <w:p w14:paraId="3D49E8FB" w14:textId="77777777" w:rsidR="00EE6FEB" w:rsidRDefault="00EE6FEB">
      <w:r>
        <w:t>INSERT INTO  "Customer_social_economic_data" ("Customer_id", "emp_var_rate", "cons_price_idx", "cons_conf_idx", "euribor3m", "nr_employed") VALUES (24993, '-1.8', '92.843', '-50', '1.757', '5099.1');</w:t>
      </w:r>
    </w:p>
    <w:p w14:paraId="577BCCCF" w14:textId="77777777" w:rsidR="00EE6FEB" w:rsidRDefault="00EE6FEB"/>
    <w:p w14:paraId="436D030E" w14:textId="77777777" w:rsidR="00EE6FEB" w:rsidRDefault="00EE6FEB">
      <w:r>
        <w:t>INSERT INTO  "Customer_social_economic_data" ("Customer_id", "emp_var_rate", "cons_price_idx", "cons_conf_idx", "euribor3m", "nr_employed") VALUES (24994, '-1.8', '92.843', '-50', '1.757', '5099.1');</w:t>
      </w:r>
    </w:p>
    <w:p w14:paraId="481B1277" w14:textId="77777777" w:rsidR="00EE6FEB" w:rsidRDefault="00EE6FEB"/>
    <w:p w14:paraId="51A04C07" w14:textId="77777777" w:rsidR="00EE6FEB" w:rsidRDefault="00EE6FEB">
      <w:r>
        <w:t>INSERT INTO  "Customer_social_economic_data" ("Customer_id", "emp_var_rate", "cons_price_idx", "cons_conf_idx", "euribor3m", "nr_employed") VALUES (24995, '-1.8', '92.843', '-50', '1.757', '5099.1');</w:t>
      </w:r>
    </w:p>
    <w:p w14:paraId="0D91787F" w14:textId="77777777" w:rsidR="00EE6FEB" w:rsidRDefault="00EE6FEB"/>
    <w:p w14:paraId="20C84C59" w14:textId="77777777" w:rsidR="00EE6FEB" w:rsidRDefault="00EE6FEB">
      <w:r>
        <w:t>INSERT INTO  "Customer_social_economic_data" ("Customer_id", "emp_var_rate", "cons_price_idx", "cons_conf_idx", "euribor3m", "nr_employed") VALUES (24996, '-1.8', '92.843', '-50', '1.757', '5099.1');</w:t>
      </w:r>
    </w:p>
    <w:p w14:paraId="3F25AC41" w14:textId="77777777" w:rsidR="00EE6FEB" w:rsidRDefault="00EE6FEB"/>
    <w:p w14:paraId="234DFCC0" w14:textId="77777777" w:rsidR="00EE6FEB" w:rsidRDefault="00EE6FEB">
      <w:r>
        <w:t>INSERT INTO  "Customer_social_economic_data" ("Customer_id", "emp_var_rate", "cons_price_idx", "cons_conf_idx", "euribor3m", "nr_employed") VALUES (24997, '-1.8', '92.843', '-50', '1.757', '5099.1');</w:t>
      </w:r>
    </w:p>
    <w:p w14:paraId="01E62201" w14:textId="77777777" w:rsidR="00EE6FEB" w:rsidRDefault="00EE6FEB"/>
    <w:p w14:paraId="74B32214" w14:textId="77777777" w:rsidR="00EE6FEB" w:rsidRDefault="00EE6FEB">
      <w:r>
        <w:t>INSERT INTO  "Customer_social_economic_data" ("Customer_id", "emp_var_rate", "cons_price_idx", "cons_conf_idx", "euribor3m", "nr_employed") VALUES (24998, '-1.8', '92.843', '-50', '1.726', '5099.1');</w:t>
      </w:r>
    </w:p>
    <w:p w14:paraId="172F4F6F" w14:textId="77777777" w:rsidR="00EE6FEB" w:rsidRDefault="00EE6FEB"/>
    <w:p w14:paraId="0D070A9A" w14:textId="77777777" w:rsidR="00EE6FEB" w:rsidRDefault="00EE6FEB">
      <w:r>
        <w:t>INSERT INTO  "Customer_social_economic_data" ("Customer_id", "emp_var_rate", "cons_price_idx", "cons_conf_idx", "euribor3m", "nr_employed") VALUES (24999, '-1.8', '92.843', '-50', '1.726', '5099.1');</w:t>
      </w:r>
    </w:p>
    <w:p w14:paraId="622E6F0A" w14:textId="77777777" w:rsidR="00EE6FEB" w:rsidRDefault="00EE6FEB"/>
    <w:p w14:paraId="2A66BC35" w14:textId="77777777" w:rsidR="00EE6FEB" w:rsidRDefault="00EE6FEB">
      <w:r>
        <w:t>INSERT INTO  "Customer_social_economic_data" ("Customer_id", "emp_var_rate", "cons_price_idx", "cons_conf_idx", "euribor3m", "nr_employed") VALUES (25000, '-1.8', '92.843', '-50', '1.726', '5099.1');</w:t>
      </w:r>
    </w:p>
    <w:p w14:paraId="424F1478" w14:textId="77777777" w:rsidR="00EE6FEB" w:rsidRDefault="00EE6FEB"/>
    <w:p w14:paraId="6ED129EA" w14:textId="77777777" w:rsidR="00EE6FEB" w:rsidRDefault="00EE6FEB">
      <w:r>
        <w:t>INSERT INTO  "Customer_social_economic_data" ("Customer_id", "emp_var_rate", "cons_price_idx", "cons_conf_idx", "euribor3m", "nr_employed") VALUES (25001, '-1.8', '92.843', '-50', '1.726', '5099.1');</w:t>
      </w:r>
    </w:p>
    <w:p w14:paraId="6941EC8B" w14:textId="77777777" w:rsidR="00EE6FEB" w:rsidRDefault="00EE6FEB"/>
    <w:p w14:paraId="211C7820" w14:textId="77777777" w:rsidR="00EE6FEB" w:rsidRDefault="00EE6FEB">
      <w:r>
        <w:t>INSERT INTO  "Customer_social_economic_data" ("Customer_id", "emp_var_rate", "cons_price_idx", "cons_conf_idx", "euribor3m", "nr_employed") VALUES (25002, '-1.8', '92.843', '-50', '1.726', '5099.1');</w:t>
      </w:r>
    </w:p>
    <w:p w14:paraId="5C391F1E" w14:textId="77777777" w:rsidR="00EE6FEB" w:rsidRDefault="00EE6FEB"/>
    <w:p w14:paraId="166BA448" w14:textId="77777777" w:rsidR="00EE6FEB" w:rsidRDefault="00EE6FEB">
      <w:r>
        <w:t>INSERT INTO  "Customer_social_economic_data" ("Customer_id", "emp_var_rate", "cons_price_idx", "cons_conf_idx", "euribor3m", "nr_employed") VALUES (25003, '-1.8', '92.843', '-50', '1.726', '5099.1');</w:t>
      </w:r>
    </w:p>
    <w:p w14:paraId="3A8A2497" w14:textId="77777777" w:rsidR="00EE6FEB" w:rsidRDefault="00EE6FEB"/>
    <w:p w14:paraId="60AA84CD" w14:textId="77777777" w:rsidR="00EE6FEB" w:rsidRDefault="00EE6FEB">
      <w:r>
        <w:t>INSERT INTO  "Customer_social_economic_data" ("Customer_id", "emp_var_rate", "cons_price_idx", "cons_conf_idx", "euribor3m", "nr_employed") VALUES (25004, '-1.8', '92.843', '-50', '1.726', '5099.1');</w:t>
      </w:r>
    </w:p>
    <w:p w14:paraId="08B5A569" w14:textId="77777777" w:rsidR="00EE6FEB" w:rsidRDefault="00EE6FEB"/>
    <w:p w14:paraId="3B976711" w14:textId="77777777" w:rsidR="00EE6FEB" w:rsidRDefault="00EE6FEB">
      <w:r>
        <w:t>INSERT INTO  "Customer_social_economic_data" ("Customer_id", "emp_var_rate", "cons_price_idx", "cons_conf_idx", "euribor3m", "nr_employed") VALUES (25005, '-1.8', '92.843', '-50', '1.726', '5099.1');</w:t>
      </w:r>
    </w:p>
    <w:p w14:paraId="3A59BA50" w14:textId="77777777" w:rsidR="00EE6FEB" w:rsidRDefault="00EE6FEB"/>
    <w:p w14:paraId="1F4D5F50" w14:textId="77777777" w:rsidR="00EE6FEB" w:rsidRDefault="00EE6FEB">
      <w:r>
        <w:t>INSERT INTO  "Customer_social_economic_data" ("Customer_id", "emp_var_rate", "cons_price_idx", "cons_conf_idx", "euribor3m", "nr_employed") VALUES (25006, '-1.8', '92.843', '-50', '1.703', '5099.1');</w:t>
      </w:r>
    </w:p>
    <w:p w14:paraId="764E4824" w14:textId="77777777" w:rsidR="00EE6FEB" w:rsidRDefault="00EE6FEB"/>
    <w:p w14:paraId="3432833E" w14:textId="77777777" w:rsidR="00EE6FEB" w:rsidRDefault="00EE6FEB">
      <w:r>
        <w:t>INSERT INTO  "Customer_social_economic_data" ("Customer_id", "emp_var_rate", "cons_price_idx", "cons_conf_idx", "euribor3m", "nr_employed") VALUES (25007, '-1.8', '92.843', '-50', '1.703', '5099.1');</w:t>
      </w:r>
    </w:p>
    <w:p w14:paraId="10E1A63C" w14:textId="77777777" w:rsidR="00EE6FEB" w:rsidRDefault="00EE6FEB"/>
    <w:p w14:paraId="3BB314ED" w14:textId="77777777" w:rsidR="00EE6FEB" w:rsidRDefault="00EE6FEB">
      <w:r>
        <w:t>INSERT INTO  "Customer_social_economic_data" ("Customer_id", "emp_var_rate", "cons_price_idx", "cons_conf_idx", "euribor3m", "nr_employed") VALUES (25008, '-1.8', '92.843', '-50', '1.703', '5099.1');</w:t>
      </w:r>
    </w:p>
    <w:p w14:paraId="6036ACBA" w14:textId="77777777" w:rsidR="00EE6FEB" w:rsidRDefault="00EE6FEB"/>
    <w:p w14:paraId="2C8D333D" w14:textId="77777777" w:rsidR="00EE6FEB" w:rsidRDefault="00EE6FEB">
      <w:r>
        <w:t>INSERT INTO  "Customer_social_economic_data" ("Customer_id", "emp_var_rate", "cons_price_idx", "cons_conf_idx", "euribor3m", "nr_employed") VALUES (25009, '-1.8', '92.843', '-50', '1.703', '5099.1');</w:t>
      </w:r>
    </w:p>
    <w:p w14:paraId="3FF37291" w14:textId="77777777" w:rsidR="00EE6FEB" w:rsidRDefault="00EE6FEB"/>
    <w:p w14:paraId="797F027C" w14:textId="77777777" w:rsidR="00EE6FEB" w:rsidRDefault="00EE6FEB">
      <w:r>
        <w:t>INSERT INTO  "Customer_social_economic_data" ("Customer_id", "emp_var_rate", "cons_price_idx", "cons_conf_idx", "euribor3m", "nr_employed") VALUES (25010, '-1.8', '92.843', '-50', '1.703', '5099.1');</w:t>
      </w:r>
    </w:p>
    <w:p w14:paraId="188F38C6" w14:textId="77777777" w:rsidR="00EE6FEB" w:rsidRDefault="00EE6FEB"/>
    <w:p w14:paraId="4981C2CB" w14:textId="77777777" w:rsidR="00EE6FEB" w:rsidRDefault="00EE6FEB">
      <w:r>
        <w:t>INSERT INTO  "Customer_social_economic_data" ("Customer_id", "emp_var_rate", "cons_price_idx", "cons_conf_idx", "euribor3m", "nr_employed") VALUES (25011, '-1.8', '92.843', '-50', '1.703', '5099.1');</w:t>
      </w:r>
    </w:p>
    <w:p w14:paraId="121ACECC" w14:textId="77777777" w:rsidR="00EE6FEB" w:rsidRDefault="00EE6FEB"/>
    <w:p w14:paraId="297C34EA" w14:textId="77777777" w:rsidR="00EE6FEB" w:rsidRDefault="00EE6FEB">
      <w:r>
        <w:t>INSERT INTO  "Customer_social_economic_data" ("Customer_id", "emp_var_rate", "cons_price_idx", "cons_conf_idx", "euribor3m", "nr_employed") VALUES (25012, '-1.8', '92.843', '-50', '1.703', '5099.1');</w:t>
      </w:r>
    </w:p>
    <w:p w14:paraId="1D06AF74" w14:textId="77777777" w:rsidR="00EE6FEB" w:rsidRDefault="00EE6FEB"/>
    <w:p w14:paraId="2485C2B2" w14:textId="77777777" w:rsidR="00EE6FEB" w:rsidRDefault="00EE6FEB">
      <w:r>
        <w:t>INSERT INTO  "Customer_social_economic_data" ("Customer_id", "emp_var_rate", "cons_price_idx", "cons_conf_idx", "euribor3m", "nr_employed") VALUES (25013, '-1.8', '92.843', '-50', '1.703', '5099.1');</w:t>
      </w:r>
    </w:p>
    <w:p w14:paraId="3A8ADA11" w14:textId="77777777" w:rsidR="00EE6FEB" w:rsidRDefault="00EE6FEB"/>
    <w:p w14:paraId="7BDC88E0" w14:textId="77777777" w:rsidR="00EE6FEB" w:rsidRDefault="00EE6FEB">
      <w:r>
        <w:t>INSERT INTO  "Customer_social_economic_data" ("Customer_id", "emp_var_rate", "cons_price_idx", "cons_conf_idx", "euribor3m", "nr_employed") VALUES (25014, '-1.8', '92.843', '-50', '1.687', '5099.1');</w:t>
      </w:r>
    </w:p>
    <w:p w14:paraId="567BFD3F" w14:textId="77777777" w:rsidR="00EE6FEB" w:rsidRDefault="00EE6FEB"/>
    <w:p w14:paraId="6DAF4E19" w14:textId="77777777" w:rsidR="00EE6FEB" w:rsidRDefault="00EE6FEB">
      <w:r>
        <w:t>INSERT INTO  "Customer_social_economic_data" ("Customer_id", "emp_var_rate", "cons_price_idx", "cons_conf_idx", "euribor3m", "nr_employed") VALUES (25015, '-1.8', '92.843', '-50', '1.687', '5099.1');</w:t>
      </w:r>
    </w:p>
    <w:p w14:paraId="79540AB7" w14:textId="77777777" w:rsidR="00EE6FEB" w:rsidRDefault="00EE6FEB"/>
    <w:p w14:paraId="282C1594" w14:textId="77777777" w:rsidR="00EE6FEB" w:rsidRDefault="00EE6FEB">
      <w:r>
        <w:t>INSERT INTO  "Customer_social_economic_data" ("Customer_id", "emp_var_rate", "cons_price_idx", "cons_conf_idx", "euribor3m", "nr_employed") VALUES (25016, '-1.8', '92.843', '-50', '1.687', '5099.1');</w:t>
      </w:r>
    </w:p>
    <w:p w14:paraId="3E44956C" w14:textId="77777777" w:rsidR="00EE6FEB" w:rsidRDefault="00EE6FEB"/>
    <w:p w14:paraId="68253516" w14:textId="77777777" w:rsidR="00EE6FEB" w:rsidRDefault="00EE6FEB">
      <w:r>
        <w:t>INSERT INTO  "Customer_social_economic_data" ("Customer_id", "emp_var_rate", "cons_price_idx", "cons_conf_idx", "euribor3m", "nr_employed") VALUES (25017, '-1.8', '92.843', '-50', '1.687', '5099.1');</w:t>
      </w:r>
    </w:p>
    <w:p w14:paraId="7672798F" w14:textId="77777777" w:rsidR="00EE6FEB" w:rsidRDefault="00EE6FEB"/>
    <w:p w14:paraId="20AE6AB9" w14:textId="77777777" w:rsidR="00EE6FEB" w:rsidRDefault="00EE6FEB">
      <w:r>
        <w:t>INSERT INTO  "Customer_social_economic_data" ("Customer_id", "emp_var_rate", "cons_price_idx", "cons_conf_idx", "euribor3m", "nr_employed") VALUES (25018, '-1.8', '92.843', '-50', '1.687', '5099.1');</w:t>
      </w:r>
    </w:p>
    <w:p w14:paraId="5E40F3C7" w14:textId="77777777" w:rsidR="00EE6FEB" w:rsidRDefault="00EE6FEB"/>
    <w:p w14:paraId="7CD4F873" w14:textId="77777777" w:rsidR="00EE6FEB" w:rsidRDefault="00EE6FEB">
      <w:r>
        <w:t>INSERT INTO  "Customer_social_economic_data" ("Customer_id", "emp_var_rate", "cons_price_idx", "cons_conf_idx", "euribor3m", "nr_employed") VALUES (25019, '-1.8', '92.843', '-50', '1.687', '5099.1');</w:t>
      </w:r>
    </w:p>
    <w:p w14:paraId="114C47D8" w14:textId="77777777" w:rsidR="00EE6FEB" w:rsidRDefault="00EE6FEB"/>
    <w:p w14:paraId="366CEAE2" w14:textId="77777777" w:rsidR="00EE6FEB" w:rsidRDefault="00EE6FEB">
      <w:r>
        <w:t>INSERT INTO  "Customer_social_economic_data" ("Customer_id", "emp_var_rate", "cons_price_idx", "cons_conf_idx", "euribor3m", "nr_employed") VALUES (25020, '-1.8', '92.843', '-50', '1.687', '5099.1');</w:t>
      </w:r>
    </w:p>
    <w:p w14:paraId="0B7BA989" w14:textId="77777777" w:rsidR="00EE6FEB" w:rsidRDefault="00EE6FEB"/>
    <w:p w14:paraId="2223A08C" w14:textId="77777777" w:rsidR="00EE6FEB" w:rsidRDefault="00EE6FEB">
      <w:r>
        <w:t>INSERT INTO  "Customer_social_economic_data" ("Customer_id", "emp_var_rate", "cons_price_idx", "cons_conf_idx", "euribor3m", "nr_employed") VALUES (25021, '-1.8', '92.843', '-50', '1.687', '5099.1');</w:t>
      </w:r>
    </w:p>
    <w:p w14:paraId="4BD2E20A" w14:textId="77777777" w:rsidR="00EE6FEB" w:rsidRDefault="00EE6FEB"/>
    <w:p w14:paraId="743688E6" w14:textId="77777777" w:rsidR="00EE6FEB" w:rsidRDefault="00EE6FEB">
      <w:r>
        <w:t>INSERT INTO  "Customer_social_economic_data" ("Customer_id", "emp_var_rate", "cons_price_idx", "cons_conf_idx", "euribor3m", "nr_employed") VALUES (25022, '-1.8', '92.843', '-50', '1.687', '5099.1');</w:t>
      </w:r>
    </w:p>
    <w:p w14:paraId="6B2ED5A4" w14:textId="77777777" w:rsidR="00EE6FEB" w:rsidRDefault="00EE6FEB"/>
    <w:p w14:paraId="7EC6D89B" w14:textId="77777777" w:rsidR="00EE6FEB" w:rsidRDefault="00EE6FEB">
      <w:r>
        <w:t>INSERT INTO  "Customer_social_economic_data" ("Customer_id", "emp_var_rate", "cons_price_idx", "cons_conf_idx", "euribor3m", "nr_employed") VALUES (25023, '-1.8', '92.843', '-50', '1.687', '5099.1');</w:t>
      </w:r>
    </w:p>
    <w:p w14:paraId="2D709F08" w14:textId="77777777" w:rsidR="00EE6FEB" w:rsidRDefault="00EE6FEB"/>
    <w:p w14:paraId="5491BEF6" w14:textId="77777777" w:rsidR="00EE6FEB" w:rsidRDefault="00EE6FEB">
      <w:r>
        <w:t>INSERT INTO  "Customer_social_economic_data" ("Customer_id", "emp_var_rate", "cons_price_idx", "cons_conf_idx", "euribor3m", "nr_employed") VALUES (25024, '-1.8', '92.843', '-50', '1.687', '5099.1');</w:t>
      </w:r>
    </w:p>
    <w:p w14:paraId="7657C106" w14:textId="77777777" w:rsidR="00EE6FEB" w:rsidRDefault="00EE6FEB"/>
    <w:p w14:paraId="1F950555" w14:textId="77777777" w:rsidR="00EE6FEB" w:rsidRDefault="00EE6FEB">
      <w:r>
        <w:t>INSERT INTO  "Customer_social_economic_data" ("Customer_id", "emp_var_rate", "cons_price_idx", "cons_conf_idx", "euribor3m", "nr_employed") VALUES (25025, '-1.8', '92.843', '-50', '1.687', '5099.1');</w:t>
      </w:r>
    </w:p>
    <w:p w14:paraId="32FA54FD" w14:textId="77777777" w:rsidR="00EE6FEB" w:rsidRDefault="00EE6FEB"/>
    <w:p w14:paraId="489B2FD9" w14:textId="77777777" w:rsidR="00EE6FEB" w:rsidRDefault="00EE6FEB">
      <w:r>
        <w:t>INSERT INTO  "Customer_social_economic_data" ("Customer_id", "emp_var_rate", "cons_price_idx", "cons_conf_idx", "euribor3m", "nr_employed") VALUES (25026, '-1.8', '92.843', '-50', '1.687', '5099.1');</w:t>
      </w:r>
    </w:p>
    <w:p w14:paraId="04876BAE" w14:textId="77777777" w:rsidR="00EE6FEB" w:rsidRDefault="00EE6FEB"/>
    <w:p w14:paraId="5A3AAF80" w14:textId="77777777" w:rsidR="00EE6FEB" w:rsidRDefault="00EE6FEB">
      <w:r>
        <w:t>INSERT INTO  "Customer_social_economic_data" ("Customer_id", "emp_var_rate", "cons_price_idx", "cons_conf_idx", "euribor3m", "nr_employed") VALUES (25027, '-1.8', '92.843', '-50', '1.687', '5099.1');</w:t>
      </w:r>
    </w:p>
    <w:p w14:paraId="186BB1AC" w14:textId="77777777" w:rsidR="00EE6FEB" w:rsidRDefault="00EE6FEB"/>
    <w:p w14:paraId="768BC3BC" w14:textId="77777777" w:rsidR="00EE6FEB" w:rsidRDefault="00EE6FEB">
      <w:r>
        <w:t>INSERT INTO  "Customer_social_economic_data" ("Customer_id", "emp_var_rate", "cons_price_idx", "cons_conf_idx", "euribor3m", "nr_employed") VALUES (25028, '-1.8', '92.843', '-50', '1.687', '5099.1');</w:t>
      </w:r>
    </w:p>
    <w:p w14:paraId="6AE10299" w14:textId="77777777" w:rsidR="00EE6FEB" w:rsidRDefault="00EE6FEB"/>
    <w:p w14:paraId="552D98CC" w14:textId="77777777" w:rsidR="00EE6FEB" w:rsidRDefault="00EE6FEB">
      <w:r>
        <w:t>INSERT INTO  "Customer_social_economic_data" ("Customer_id", "emp_var_rate", "cons_price_idx", "cons_conf_idx", "euribor3m", "nr_employed") VALUES (25029, '-1.8', '92.843', '-50', '1.687', '5099.1');</w:t>
      </w:r>
    </w:p>
    <w:p w14:paraId="514BB5A1" w14:textId="77777777" w:rsidR="00EE6FEB" w:rsidRDefault="00EE6FEB"/>
    <w:p w14:paraId="6083D46D" w14:textId="77777777" w:rsidR="00EE6FEB" w:rsidRDefault="00EE6FEB">
      <w:r>
        <w:t>INSERT INTO  "Customer_social_economic_data" ("Customer_id", "emp_var_rate", "cons_price_idx", "cons_conf_idx", "euribor3m", "nr_employed") VALUES (25030, '-1.8', '92.843', '-50', '1.687', '5099.1');</w:t>
      </w:r>
    </w:p>
    <w:p w14:paraId="3C794BDD" w14:textId="77777777" w:rsidR="00EE6FEB" w:rsidRDefault="00EE6FEB"/>
    <w:p w14:paraId="14603734" w14:textId="77777777" w:rsidR="00EE6FEB" w:rsidRDefault="00EE6FEB">
      <w:r>
        <w:t>INSERT INTO  "Customer_social_economic_data" ("Customer_id", "emp_var_rate", "cons_price_idx", "cons_conf_idx", "euribor3m", "nr_employed") VALUES (25031, '-1.8', '92.843', '-50', '1.687', '5099.1');</w:t>
      </w:r>
    </w:p>
    <w:p w14:paraId="4A32782B" w14:textId="77777777" w:rsidR="00EE6FEB" w:rsidRDefault="00EE6FEB"/>
    <w:p w14:paraId="0D38DEE5" w14:textId="77777777" w:rsidR="00EE6FEB" w:rsidRDefault="00EE6FEB">
      <w:r>
        <w:t>INSERT INTO  "Customer_social_economic_data" ("Customer_id", "emp_var_rate", "cons_price_idx", "cons_conf_idx", "euribor3m", "nr_employed") VALUES (25032, '-1.8', '92.843', '-50', '1.687', '5099.1');</w:t>
      </w:r>
    </w:p>
    <w:p w14:paraId="59CB9F6D" w14:textId="77777777" w:rsidR="00EE6FEB" w:rsidRDefault="00EE6FEB"/>
    <w:p w14:paraId="73B00730" w14:textId="77777777" w:rsidR="00EE6FEB" w:rsidRDefault="00EE6FEB">
      <w:r>
        <w:t>INSERT INTO  "Customer_social_economic_data" ("Customer_id", "emp_var_rate", "cons_price_idx", "cons_conf_idx", "euribor3m", "nr_employed") VALUES (25033, '-1.8', '92.843', '-50', '1.687', '5099.1');</w:t>
      </w:r>
    </w:p>
    <w:p w14:paraId="4310C089" w14:textId="77777777" w:rsidR="00EE6FEB" w:rsidRDefault="00EE6FEB"/>
    <w:p w14:paraId="74B72A99" w14:textId="77777777" w:rsidR="00EE6FEB" w:rsidRDefault="00EE6FEB">
      <w:r>
        <w:t>INSERT INTO  "Customer_social_economic_data" ("Customer_id", "emp_var_rate", "cons_price_idx", "cons_conf_idx", "euribor3m", "nr_employed") VALUES (25034, '-1.8', '92.843', '-50', '1.663', '5099.1');</w:t>
      </w:r>
    </w:p>
    <w:p w14:paraId="31EA1FD3" w14:textId="77777777" w:rsidR="00EE6FEB" w:rsidRDefault="00EE6FEB"/>
    <w:p w14:paraId="7DD3BF62" w14:textId="77777777" w:rsidR="00EE6FEB" w:rsidRDefault="00EE6FEB">
      <w:r>
        <w:t>INSERT INTO  "Customer_social_economic_data" ("Customer_id", "emp_var_rate", "cons_price_idx", "cons_conf_idx", "euribor3m", "nr_employed") VALUES (25035, '-1.8', '92.843', '-50', '1.663', '5099.1');</w:t>
      </w:r>
    </w:p>
    <w:p w14:paraId="3F621BB9" w14:textId="77777777" w:rsidR="00EE6FEB" w:rsidRDefault="00EE6FEB"/>
    <w:p w14:paraId="31CE4B45" w14:textId="77777777" w:rsidR="00EE6FEB" w:rsidRDefault="00EE6FEB">
      <w:r>
        <w:t>INSERT INTO  "Customer_social_economic_data" ("Customer_id", "emp_var_rate", "cons_price_idx", "cons_conf_idx", "euribor3m", "nr_employed") VALUES (25036, '-1.8', '92.843', '-50', '1.663', '5099.1');</w:t>
      </w:r>
    </w:p>
    <w:p w14:paraId="522A5F58" w14:textId="77777777" w:rsidR="00EE6FEB" w:rsidRDefault="00EE6FEB"/>
    <w:p w14:paraId="3E98A589" w14:textId="77777777" w:rsidR="00EE6FEB" w:rsidRDefault="00EE6FEB">
      <w:r>
        <w:t>INSERT INTO  "Customer_social_economic_data" ("Customer_id", "emp_var_rate", "cons_price_idx", "cons_conf_idx", "euribor3m", "nr_employed") VALUES (25037, '-1.8', '92.843', '-50', '1.663', '5099.1');</w:t>
      </w:r>
    </w:p>
    <w:p w14:paraId="01134833" w14:textId="77777777" w:rsidR="00EE6FEB" w:rsidRDefault="00EE6FEB"/>
    <w:p w14:paraId="5BC56E52" w14:textId="77777777" w:rsidR="00EE6FEB" w:rsidRDefault="00EE6FEB">
      <w:r>
        <w:t>INSERT INTO  "Customer_social_economic_data" ("Customer_id", "emp_var_rate", "cons_price_idx", "cons_conf_idx", "euribor3m", "nr_employed") VALUES (25038, '-1.8', '92.843', '-50', '1.663', '5099.1');</w:t>
      </w:r>
    </w:p>
    <w:p w14:paraId="4026168F" w14:textId="77777777" w:rsidR="00EE6FEB" w:rsidRDefault="00EE6FEB"/>
    <w:p w14:paraId="103C37EE" w14:textId="77777777" w:rsidR="00EE6FEB" w:rsidRDefault="00EE6FEB">
      <w:r>
        <w:t>INSERT INTO  "Customer_social_economic_data" ("Customer_id", "emp_var_rate", "cons_price_idx", "cons_conf_idx", "euribor3m", "nr_employed") VALUES (25039, '-1.8', '92.843', '-50', '1.663', '5099.1');</w:t>
      </w:r>
    </w:p>
    <w:p w14:paraId="713A5FFA" w14:textId="77777777" w:rsidR="00EE6FEB" w:rsidRDefault="00EE6FEB"/>
    <w:p w14:paraId="6780F4B3" w14:textId="77777777" w:rsidR="00EE6FEB" w:rsidRDefault="00EE6FEB">
      <w:r>
        <w:t>INSERT INTO  "Customer_social_economic_data" ("Customer_id", "emp_var_rate", "cons_price_idx", "cons_conf_idx", "euribor3m", "nr_employed") VALUES (25040, '-1.8', '92.843', '-50', '1.663', '5099.1');</w:t>
      </w:r>
    </w:p>
    <w:p w14:paraId="59387308" w14:textId="77777777" w:rsidR="00EE6FEB" w:rsidRDefault="00EE6FEB"/>
    <w:p w14:paraId="65A1EB59" w14:textId="77777777" w:rsidR="00EE6FEB" w:rsidRDefault="00EE6FEB">
      <w:r>
        <w:t>INSERT INTO  "Customer_social_economic_data" ("Customer_id", "emp_var_rate", "cons_price_idx", "cons_conf_idx", "euribor3m", "nr_employed") VALUES (25041, '-1.8', '92.843', '-50', '1.663', '5099.1');</w:t>
      </w:r>
    </w:p>
    <w:p w14:paraId="0FCE8F53" w14:textId="77777777" w:rsidR="00EE6FEB" w:rsidRDefault="00EE6FEB"/>
    <w:p w14:paraId="025D1C67" w14:textId="77777777" w:rsidR="00EE6FEB" w:rsidRDefault="00EE6FEB">
      <w:r>
        <w:t>INSERT INTO  "Customer_social_economic_data" ("Customer_id", "emp_var_rate", "cons_price_idx", "cons_conf_idx", "euribor3m", "nr_employed") VALUES (25042, '-1.8', '92.843', '-50', '1.663', '5099.1');</w:t>
      </w:r>
    </w:p>
    <w:p w14:paraId="49174634" w14:textId="77777777" w:rsidR="00EE6FEB" w:rsidRDefault="00EE6FEB"/>
    <w:p w14:paraId="1CED07DF" w14:textId="77777777" w:rsidR="00EE6FEB" w:rsidRDefault="00EE6FEB">
      <w:r>
        <w:t>INSERT INTO  "Customer_social_economic_data" ("Customer_id", "emp_var_rate", "cons_price_idx", "cons_conf_idx", "euribor3m", "nr_employed") VALUES (25043, '-1.8', '92.843', '-50', '1.663', '5099.1');</w:t>
      </w:r>
    </w:p>
    <w:p w14:paraId="4C53AB5C" w14:textId="77777777" w:rsidR="00EE6FEB" w:rsidRDefault="00EE6FEB"/>
    <w:p w14:paraId="40E1CED9" w14:textId="77777777" w:rsidR="00EE6FEB" w:rsidRDefault="00EE6FEB">
      <w:r>
        <w:t>INSERT INTO  "Customer_social_economic_data" ("Customer_id", "emp_var_rate", "cons_price_idx", "cons_conf_idx", "euribor3m", "nr_employed") VALUES (25044, '-1.8', '92.843', '-50', '1.663', '5099.1');</w:t>
      </w:r>
    </w:p>
    <w:p w14:paraId="31C94049" w14:textId="77777777" w:rsidR="00EE6FEB" w:rsidRDefault="00EE6FEB"/>
    <w:p w14:paraId="10B4081D" w14:textId="77777777" w:rsidR="00EE6FEB" w:rsidRDefault="00EE6FEB">
      <w:r>
        <w:t>INSERT INTO  "Customer_social_economic_data" ("Customer_id", "emp_var_rate", "cons_price_idx", "cons_conf_idx", "euribor3m", "nr_employed") VALUES (25045, '-1.8', '92.843', '-50', '1.663', '5099.1');</w:t>
      </w:r>
    </w:p>
    <w:p w14:paraId="65A800F9" w14:textId="77777777" w:rsidR="00EE6FEB" w:rsidRDefault="00EE6FEB"/>
    <w:p w14:paraId="793A3263" w14:textId="77777777" w:rsidR="00EE6FEB" w:rsidRDefault="00EE6FEB">
      <w:r>
        <w:t>INSERT INTO  "Customer_social_economic_data" ("Customer_id", "emp_var_rate", "cons_price_idx", "cons_conf_idx", "euribor3m", "nr_employed") VALUES (25046, '-1.8', '92.843', '-50', '1.663', '5099.1');</w:t>
      </w:r>
    </w:p>
    <w:p w14:paraId="48ABE950" w14:textId="77777777" w:rsidR="00EE6FEB" w:rsidRDefault="00EE6FEB"/>
    <w:p w14:paraId="06228AE4" w14:textId="77777777" w:rsidR="00EE6FEB" w:rsidRDefault="00EE6FEB">
      <w:r>
        <w:t>INSERT INTO  "Customer_social_economic_data" ("Customer_id", "emp_var_rate", "cons_price_idx", "cons_conf_idx", "euribor3m", "nr_employed") VALUES (25047, '-1.8', '92.843', '-50', '1.663', '5099.1');</w:t>
      </w:r>
    </w:p>
    <w:p w14:paraId="763704B9" w14:textId="77777777" w:rsidR="00EE6FEB" w:rsidRDefault="00EE6FEB"/>
    <w:p w14:paraId="37BD1A61" w14:textId="77777777" w:rsidR="00EE6FEB" w:rsidRDefault="00EE6FEB">
      <w:r>
        <w:t>INSERT INTO  "Customer_social_economic_data" ("Customer_id", "emp_var_rate", "cons_price_idx", "cons_conf_idx", "euribor3m", "nr_employed") VALUES (25048, '-1.8', '92.843', '-50', '1.663', '5099.1');</w:t>
      </w:r>
    </w:p>
    <w:p w14:paraId="6CA9C7BD" w14:textId="77777777" w:rsidR="00EE6FEB" w:rsidRDefault="00EE6FEB"/>
    <w:p w14:paraId="486088F5" w14:textId="77777777" w:rsidR="00EE6FEB" w:rsidRDefault="00EE6FEB">
      <w:r>
        <w:t>INSERT INTO  "Customer_social_economic_data" ("Customer_id", "emp_var_rate", "cons_price_idx", "cons_conf_idx", "euribor3m", "nr_employed") VALUES (25049, '-1.8', '92.843', '-50', '1.663', '5099.1');</w:t>
      </w:r>
    </w:p>
    <w:p w14:paraId="3A72FD0A" w14:textId="77777777" w:rsidR="00EE6FEB" w:rsidRDefault="00EE6FEB"/>
    <w:p w14:paraId="686240E5" w14:textId="77777777" w:rsidR="00EE6FEB" w:rsidRDefault="00EE6FEB">
      <w:r>
        <w:t>INSERT INTO  "Customer_social_economic_data" ("Customer_id", "emp_var_rate", "cons_price_idx", "cons_conf_idx", "euribor3m", "nr_employed") VALUES (25050, '-1.8', '92.843', '-50', '1.663', '5099.1');</w:t>
      </w:r>
    </w:p>
    <w:p w14:paraId="1C609059" w14:textId="77777777" w:rsidR="00EE6FEB" w:rsidRDefault="00EE6FEB"/>
    <w:p w14:paraId="3F8E632D" w14:textId="77777777" w:rsidR="00EE6FEB" w:rsidRDefault="00EE6FEB">
      <w:r>
        <w:t>INSERT INTO  "Customer_social_economic_data" ("Customer_id", "emp_var_rate", "cons_price_idx", "cons_conf_idx", "euribor3m", "nr_employed") VALUES (25051, '-1.8', '92.843', '-50', '1.65', '5099.1');</w:t>
      </w:r>
    </w:p>
    <w:p w14:paraId="547F7BB4" w14:textId="77777777" w:rsidR="00EE6FEB" w:rsidRDefault="00EE6FEB"/>
    <w:p w14:paraId="39B997BC" w14:textId="77777777" w:rsidR="00EE6FEB" w:rsidRDefault="00EE6FEB">
      <w:r>
        <w:t>INSERT INTO  "Customer_social_economic_data" ("Customer_id", "emp_var_rate", "cons_price_idx", "cons_conf_idx", "euribor3m", "nr_employed") VALUES (25052, '-1.8', '92.843', '-50', '1.65', '5099.1');</w:t>
      </w:r>
    </w:p>
    <w:p w14:paraId="1FFEDDFE" w14:textId="77777777" w:rsidR="00EE6FEB" w:rsidRDefault="00EE6FEB"/>
    <w:p w14:paraId="0F9712D2" w14:textId="77777777" w:rsidR="00EE6FEB" w:rsidRDefault="00EE6FEB">
      <w:r>
        <w:t>INSERT INTO  "Customer_social_economic_data" ("Customer_id", "emp_var_rate", "cons_price_idx", "cons_conf_idx", "euribor3m", "nr_employed") VALUES (25053, '-1.8', '92.843', '-50', '1.65', '5099.1');</w:t>
      </w:r>
    </w:p>
    <w:p w14:paraId="31B9C8F3" w14:textId="77777777" w:rsidR="00EE6FEB" w:rsidRDefault="00EE6FEB"/>
    <w:p w14:paraId="3F5ED0C5" w14:textId="77777777" w:rsidR="00EE6FEB" w:rsidRDefault="00EE6FEB">
      <w:r>
        <w:t>INSERT INTO  "Customer_social_economic_data" ("Customer_id", "emp_var_rate", "cons_price_idx", "cons_conf_idx", "euribor3m", "nr_employed") VALUES (25054, '-1.8', '92.843', '-50', '1.65', '5099.1');</w:t>
      </w:r>
    </w:p>
    <w:p w14:paraId="337BDBC6" w14:textId="77777777" w:rsidR="00EE6FEB" w:rsidRDefault="00EE6FEB"/>
    <w:p w14:paraId="31AB1C56" w14:textId="77777777" w:rsidR="00EE6FEB" w:rsidRDefault="00EE6FEB">
      <w:r>
        <w:t>INSERT INTO  "Customer_social_economic_data" ("Customer_id", "emp_var_rate", "cons_price_idx", "cons_conf_idx", "euribor3m", "nr_employed") VALUES (25055, '-1.8', '92.843', '-50', '1.65', '5099.1');</w:t>
      </w:r>
    </w:p>
    <w:p w14:paraId="0C6AEE2E" w14:textId="77777777" w:rsidR="00EE6FEB" w:rsidRDefault="00EE6FEB"/>
    <w:p w14:paraId="7D401381" w14:textId="77777777" w:rsidR="00EE6FEB" w:rsidRDefault="00EE6FEB">
      <w:r>
        <w:t>INSERT INTO  "Customer_social_economic_data" ("Customer_id", "emp_var_rate", "cons_price_idx", "cons_conf_idx", "euribor3m", "nr_employed") VALUES (25056, '-1.8', '92.843', '-50', '1.65', '5099.1');</w:t>
      </w:r>
    </w:p>
    <w:p w14:paraId="1E392FEE" w14:textId="77777777" w:rsidR="00EE6FEB" w:rsidRDefault="00EE6FEB"/>
    <w:p w14:paraId="12F07EE0" w14:textId="77777777" w:rsidR="00EE6FEB" w:rsidRDefault="00EE6FEB">
      <w:r>
        <w:t>INSERT INTO  "Customer_social_economic_data" ("Customer_id", "emp_var_rate", "cons_price_idx", "cons_conf_idx", "euribor3m", "nr_employed") VALUES (25057, '-1.8', '92.843', '-50', '1.65', '5099.1');</w:t>
      </w:r>
    </w:p>
    <w:p w14:paraId="2F4020CE" w14:textId="77777777" w:rsidR="00EE6FEB" w:rsidRDefault="00EE6FEB"/>
    <w:p w14:paraId="4A3758F9" w14:textId="77777777" w:rsidR="00EE6FEB" w:rsidRDefault="00EE6FEB">
      <w:r>
        <w:t>INSERT INTO  "Customer_social_economic_data" ("Customer_id", "emp_var_rate", "cons_price_idx", "cons_conf_idx", "euribor3m", "nr_employed") VALUES (25058, '-1.8', '92.843', '-50', '1.65', '5099.1');</w:t>
      </w:r>
    </w:p>
    <w:p w14:paraId="485D3601" w14:textId="77777777" w:rsidR="00EE6FEB" w:rsidRDefault="00EE6FEB"/>
    <w:p w14:paraId="3AED8D45" w14:textId="77777777" w:rsidR="00EE6FEB" w:rsidRDefault="00EE6FEB">
      <w:r>
        <w:t>INSERT INTO  "Customer_social_economic_data" ("Customer_id", "emp_var_rate", "cons_price_idx", "cons_conf_idx", "euribor3m", "nr_employed") VALUES (25059, '-1.8', '92.843', '-50', '1.64', '5099.1');</w:t>
      </w:r>
    </w:p>
    <w:p w14:paraId="46515FCA" w14:textId="77777777" w:rsidR="00EE6FEB" w:rsidRDefault="00EE6FEB"/>
    <w:p w14:paraId="3AD4AC6A" w14:textId="77777777" w:rsidR="00EE6FEB" w:rsidRDefault="00EE6FEB">
      <w:r>
        <w:t>INSERT INTO  "Customer_social_economic_data" ("Customer_id", "emp_var_rate", "cons_price_idx", "cons_conf_idx", "euribor3m", "nr_employed") VALUES (25060, '-1.8', '92.843', '-50', '1.64', '5099.1');</w:t>
      </w:r>
    </w:p>
    <w:p w14:paraId="0BE724CB" w14:textId="77777777" w:rsidR="00EE6FEB" w:rsidRDefault="00EE6FEB"/>
    <w:p w14:paraId="3D7B41C2" w14:textId="77777777" w:rsidR="00EE6FEB" w:rsidRDefault="00EE6FEB">
      <w:r>
        <w:t>INSERT INTO  "Customer_social_economic_data" ("Customer_id", "emp_var_rate", "cons_price_idx", "cons_conf_idx", "euribor3m", "nr_employed") VALUES (25061, '-1.8', '92.843', '-50', '1.64', '5099.1');</w:t>
      </w:r>
    </w:p>
    <w:p w14:paraId="3C968A4A" w14:textId="77777777" w:rsidR="00EE6FEB" w:rsidRDefault="00EE6FEB"/>
    <w:p w14:paraId="7644186A" w14:textId="77777777" w:rsidR="00EE6FEB" w:rsidRDefault="00EE6FEB">
      <w:r>
        <w:t>INSERT INTO  "Customer_social_economic_data" ("Customer_id", "emp_var_rate", "cons_price_idx", "cons_conf_idx", "euribor3m", "nr_employed") VALUES (25062, '-1.8', '92.843', '-50', '1.64', '5099.1');</w:t>
      </w:r>
    </w:p>
    <w:p w14:paraId="2D698B0D" w14:textId="77777777" w:rsidR="00EE6FEB" w:rsidRDefault="00EE6FEB"/>
    <w:p w14:paraId="450844F8" w14:textId="77777777" w:rsidR="00EE6FEB" w:rsidRDefault="00EE6FEB">
      <w:r>
        <w:t>INSERT INTO  "Customer_social_economic_data" ("Customer_id", "emp_var_rate", "cons_price_idx", "cons_conf_idx", "euribor3m", "nr_employed") VALUES (25063, '-1.8', '92.843', '-50', '1.64', '5099.1');</w:t>
      </w:r>
    </w:p>
    <w:p w14:paraId="694AB05D" w14:textId="77777777" w:rsidR="00EE6FEB" w:rsidRDefault="00EE6FEB"/>
    <w:p w14:paraId="715CCA8E" w14:textId="77777777" w:rsidR="00EE6FEB" w:rsidRDefault="00EE6FEB">
      <w:r>
        <w:t>INSERT INTO  "Customer_social_economic_data" ("Customer_id", "emp_var_rate", "cons_price_idx", "cons_conf_idx", "euribor3m", "nr_employed") VALUES (25064, '-1.8', '92.843', '-50', '1.64', '5099.1');</w:t>
      </w:r>
    </w:p>
    <w:p w14:paraId="0FD3A393" w14:textId="77777777" w:rsidR="00EE6FEB" w:rsidRDefault="00EE6FEB"/>
    <w:p w14:paraId="4536E6CA" w14:textId="77777777" w:rsidR="00EE6FEB" w:rsidRDefault="00EE6FEB">
      <w:r>
        <w:t>INSERT INTO  "Customer_social_economic_data" ("Customer_id", "emp_var_rate", "cons_price_idx", "cons_conf_idx", "euribor3m", "nr_employed") VALUES (25065, '-1.8', '92.843', '-50', '1.64', '5099.1');</w:t>
      </w:r>
    </w:p>
    <w:p w14:paraId="6640A98C" w14:textId="77777777" w:rsidR="00EE6FEB" w:rsidRDefault="00EE6FEB"/>
    <w:p w14:paraId="59B55BB7" w14:textId="77777777" w:rsidR="00EE6FEB" w:rsidRDefault="00EE6FEB">
      <w:r>
        <w:t>INSERT INTO  "Customer_social_economic_data" ("Customer_id", "emp_var_rate", "cons_price_idx", "cons_conf_idx", "euribor3m", "nr_employed") VALUES (25066, '-1.8', '92.843', '-50', '1.64', '5099.1');</w:t>
      </w:r>
    </w:p>
    <w:p w14:paraId="1D8C5EFD" w14:textId="77777777" w:rsidR="00EE6FEB" w:rsidRDefault="00EE6FEB"/>
    <w:p w14:paraId="2D24CBC8" w14:textId="77777777" w:rsidR="00EE6FEB" w:rsidRDefault="00EE6FEB">
      <w:r>
        <w:t>INSERT INTO  "Customer_social_economic_data" ("Customer_id", "emp_var_rate", "cons_price_idx", "cons_conf_idx", "euribor3m", "nr_employed") VALUES (25067, '-1.8', '92.843', '-50', '1.64', '5099.1');</w:t>
      </w:r>
    </w:p>
    <w:p w14:paraId="77AA7026" w14:textId="77777777" w:rsidR="00EE6FEB" w:rsidRDefault="00EE6FEB"/>
    <w:p w14:paraId="609D605B" w14:textId="77777777" w:rsidR="00EE6FEB" w:rsidRDefault="00EE6FEB">
      <w:r>
        <w:t>INSERT INTO  "Customer_social_economic_data" ("Customer_id", "emp_var_rate", "cons_price_idx", "cons_conf_idx", "euribor3m", "nr_employed") VALUES (25068, '-1.8', '92.843', '-50', '1.64', '5099.1');</w:t>
      </w:r>
    </w:p>
    <w:p w14:paraId="10867B52" w14:textId="77777777" w:rsidR="00EE6FEB" w:rsidRDefault="00EE6FEB"/>
    <w:p w14:paraId="1235C0B9" w14:textId="77777777" w:rsidR="00EE6FEB" w:rsidRDefault="00EE6FEB">
      <w:r>
        <w:t>INSERT INTO  "Customer_social_economic_data" ("Customer_id", "emp_var_rate", "cons_price_idx", "cons_conf_idx", "euribor3m", "nr_employed") VALUES (25069, '-1.8', '92.843', '-50', '1.629', '5099.1');</w:t>
      </w:r>
    </w:p>
    <w:p w14:paraId="332F3B12" w14:textId="77777777" w:rsidR="00EE6FEB" w:rsidRDefault="00EE6FEB"/>
    <w:p w14:paraId="35F9EE6B" w14:textId="77777777" w:rsidR="00EE6FEB" w:rsidRDefault="00EE6FEB">
      <w:r>
        <w:t>INSERT INTO  "Customer_social_economic_data" ("Customer_id", "emp_var_rate", "cons_price_idx", "cons_conf_idx", "euribor3m", "nr_employed") VALUES (25070, '-1.8', '92.843', '-50', '1.629', '5099.1');</w:t>
      </w:r>
    </w:p>
    <w:p w14:paraId="503C4048" w14:textId="77777777" w:rsidR="00EE6FEB" w:rsidRDefault="00EE6FEB"/>
    <w:p w14:paraId="327AF9F3" w14:textId="77777777" w:rsidR="00EE6FEB" w:rsidRDefault="00EE6FEB">
      <w:r>
        <w:t>INSERT INTO  "Customer_social_economic_data" ("Customer_id", "emp_var_rate", "cons_price_idx", "cons_conf_idx", "euribor3m", "nr_employed") VALUES (25071, '-1.8', '92.843', '-50', '1.629', '5099.1');</w:t>
      </w:r>
    </w:p>
    <w:p w14:paraId="32D3B96B" w14:textId="77777777" w:rsidR="00EE6FEB" w:rsidRDefault="00EE6FEB"/>
    <w:p w14:paraId="7F7D050D" w14:textId="77777777" w:rsidR="00EE6FEB" w:rsidRDefault="00EE6FEB">
      <w:r>
        <w:t>INSERT INTO  "Customer_social_economic_data" ("Customer_id", "emp_var_rate", "cons_price_idx", "cons_conf_idx", "euribor3m", "nr_employed") VALUES (25072, '-1.8', '92.843', '-50', '1.629', '5099.1');</w:t>
      </w:r>
    </w:p>
    <w:p w14:paraId="7A37B2FD" w14:textId="77777777" w:rsidR="00EE6FEB" w:rsidRDefault="00EE6FEB"/>
    <w:p w14:paraId="45DA8A12" w14:textId="77777777" w:rsidR="00EE6FEB" w:rsidRDefault="00EE6FEB">
      <w:r>
        <w:t>INSERT INTO  "Customer_social_economic_data" ("Customer_id", "emp_var_rate", "cons_price_idx", "cons_conf_idx", "euribor3m", "nr_employed") VALUES (25073, '-1.8', '92.843', '-50', '1.629', '5099.1');</w:t>
      </w:r>
    </w:p>
    <w:p w14:paraId="6BEFBF9C" w14:textId="77777777" w:rsidR="00EE6FEB" w:rsidRDefault="00EE6FEB"/>
    <w:p w14:paraId="6796B32A" w14:textId="77777777" w:rsidR="00EE6FEB" w:rsidRDefault="00EE6FEB">
      <w:r>
        <w:t>INSERT INTO  "Customer_social_economic_data" ("Customer_id", "emp_var_rate", "cons_price_idx", "cons_conf_idx", "euribor3m", "nr_employed") VALUES (25074, '-1.8', '92.843', '-50', '1.629', '5099.1');</w:t>
      </w:r>
    </w:p>
    <w:p w14:paraId="1B6436E4" w14:textId="77777777" w:rsidR="00EE6FEB" w:rsidRDefault="00EE6FEB"/>
    <w:p w14:paraId="6E9A7A21" w14:textId="77777777" w:rsidR="00EE6FEB" w:rsidRDefault="00EE6FEB">
      <w:r>
        <w:t>INSERT INTO  "Customer_social_economic_data" ("Customer_id", "emp_var_rate", "cons_price_idx", "cons_conf_idx", "euribor3m", "nr_employed") VALUES (25075, '-1.8', '92.843', '-50', '1.629', '5099.1');</w:t>
      </w:r>
    </w:p>
    <w:p w14:paraId="374C31C2" w14:textId="77777777" w:rsidR="00EE6FEB" w:rsidRDefault="00EE6FEB"/>
    <w:p w14:paraId="011DBD5E" w14:textId="77777777" w:rsidR="00EE6FEB" w:rsidRDefault="00EE6FEB">
      <w:r>
        <w:t>INSERT INTO  "Customer_social_economic_data" ("Customer_id", "emp_var_rate", "cons_price_idx", "cons_conf_idx", "euribor3m", "nr_employed") VALUES (25076, '-1.8', '92.843', '-50', '1.629', '5099.1');</w:t>
      </w:r>
    </w:p>
    <w:p w14:paraId="6CF6631D" w14:textId="77777777" w:rsidR="00EE6FEB" w:rsidRDefault="00EE6FEB"/>
    <w:p w14:paraId="43453092" w14:textId="77777777" w:rsidR="00EE6FEB" w:rsidRDefault="00EE6FEB">
      <w:r>
        <w:t>INSERT INTO  "Customer_social_economic_data" ("Customer_id", "emp_var_rate", "cons_price_idx", "cons_conf_idx", "euribor3m", "nr_employed") VALUES (25077, '-1.8', '92.843', '-50', '1.629', '5099.1');</w:t>
      </w:r>
    </w:p>
    <w:p w14:paraId="506518BF" w14:textId="77777777" w:rsidR="00EE6FEB" w:rsidRDefault="00EE6FEB"/>
    <w:p w14:paraId="51732AB5" w14:textId="77777777" w:rsidR="00EE6FEB" w:rsidRDefault="00EE6FEB">
      <w:r>
        <w:t>INSERT INTO  "Customer_social_economic_data" ("Customer_id", "emp_var_rate", "cons_price_idx", "cons_conf_idx", "euribor3m", "nr_employed") VALUES (25078, '-1.8', '92.843', '-50', '1.629', '5099.1');</w:t>
      </w:r>
    </w:p>
    <w:p w14:paraId="4A3A3AFE" w14:textId="77777777" w:rsidR="00EE6FEB" w:rsidRDefault="00EE6FEB"/>
    <w:p w14:paraId="36F608ED" w14:textId="77777777" w:rsidR="00EE6FEB" w:rsidRDefault="00EE6FEB">
      <w:r>
        <w:t>INSERT INTO  "Customer_social_economic_data" ("Customer_id", "emp_var_rate", "cons_price_idx", "cons_conf_idx", "euribor3m", "nr_employed") VALUES (25079, '-1.8', '92.843', '-50', '1.614', '5099.1');</w:t>
      </w:r>
    </w:p>
    <w:p w14:paraId="17C14018" w14:textId="77777777" w:rsidR="00EE6FEB" w:rsidRDefault="00EE6FEB"/>
    <w:p w14:paraId="6BC4A3F2" w14:textId="77777777" w:rsidR="00EE6FEB" w:rsidRDefault="00EE6FEB">
      <w:r>
        <w:t>INSERT INTO  "Customer_social_economic_data" ("Customer_id", "emp_var_rate", "cons_price_idx", "cons_conf_idx", "euribor3m", "nr_employed") VALUES (25080, '-1.8', '92.843', '-50', '1.614', '5099.1');</w:t>
      </w:r>
    </w:p>
    <w:p w14:paraId="71D262D6" w14:textId="77777777" w:rsidR="00EE6FEB" w:rsidRDefault="00EE6FEB"/>
    <w:p w14:paraId="2F26A98C" w14:textId="77777777" w:rsidR="00EE6FEB" w:rsidRDefault="00EE6FEB">
      <w:r>
        <w:t>INSERT INTO  "Customer_social_economic_data" ("Customer_id", "emp_var_rate", "cons_price_idx", "cons_conf_idx", "euribor3m", "nr_employed") VALUES (25081, '-1.8', '92.843', '-50', '1.614', '5099.1');</w:t>
      </w:r>
    </w:p>
    <w:p w14:paraId="794338CC" w14:textId="77777777" w:rsidR="00EE6FEB" w:rsidRDefault="00EE6FEB"/>
    <w:p w14:paraId="22E6DB41" w14:textId="77777777" w:rsidR="00EE6FEB" w:rsidRDefault="00EE6FEB">
      <w:r>
        <w:t>INSERT INTO  "Customer_social_economic_data" ("Customer_id", "emp_var_rate", "cons_price_idx", "cons_conf_idx", "euribor3m", "nr_employed") VALUES (25082, '-1.8', '92.843', '-50', '1.614', '5099.1');</w:t>
      </w:r>
    </w:p>
    <w:p w14:paraId="0D760AE2" w14:textId="77777777" w:rsidR="00EE6FEB" w:rsidRDefault="00EE6FEB"/>
    <w:p w14:paraId="048C3169" w14:textId="77777777" w:rsidR="00EE6FEB" w:rsidRDefault="00EE6FEB">
      <w:r>
        <w:t>INSERT INTO  "Customer_social_economic_data" ("Customer_id", "emp_var_rate", "cons_price_idx", "cons_conf_idx", "euribor3m", "nr_employed") VALUES (25083, '-1.8', '92.843', '-50', '1.614', '5099.1');</w:t>
      </w:r>
    </w:p>
    <w:p w14:paraId="11502A31" w14:textId="77777777" w:rsidR="00EE6FEB" w:rsidRDefault="00EE6FEB"/>
    <w:p w14:paraId="4B6F513F" w14:textId="77777777" w:rsidR="00EE6FEB" w:rsidRDefault="00EE6FEB">
      <w:r>
        <w:t>INSERT INTO  "Customer_social_economic_data" ("Customer_id", "emp_var_rate", "cons_price_idx", "cons_conf_idx", "euribor3m", "nr_employed") VALUES (25084, '-1.8', '92.843', '-50', '1.614', '5099.1');</w:t>
      </w:r>
    </w:p>
    <w:p w14:paraId="088CC79D" w14:textId="77777777" w:rsidR="00EE6FEB" w:rsidRDefault="00EE6FEB"/>
    <w:p w14:paraId="1BD290D4" w14:textId="77777777" w:rsidR="00EE6FEB" w:rsidRDefault="00EE6FEB">
      <w:r>
        <w:t>INSERT INTO  "Customer_social_economic_data" ("Customer_id", "emp_var_rate", "cons_price_idx", "cons_conf_idx", "euribor3m", "nr_employed") VALUES (25085, '-1.8', '92.843', '-50', '1.614', '5099.1');</w:t>
      </w:r>
    </w:p>
    <w:p w14:paraId="780AD0BB" w14:textId="77777777" w:rsidR="00EE6FEB" w:rsidRDefault="00EE6FEB"/>
    <w:p w14:paraId="51F68D38" w14:textId="77777777" w:rsidR="00EE6FEB" w:rsidRDefault="00EE6FEB">
      <w:r>
        <w:t>INSERT INTO  "Customer_social_economic_data" ("Customer_id", "emp_var_rate", "cons_price_idx", "cons_conf_idx", "euribor3m", "nr_employed") VALUES (25086, '-1.8', '92.843', '-50', '1.614', '5099.1');</w:t>
      </w:r>
    </w:p>
    <w:p w14:paraId="7A947DC6" w14:textId="77777777" w:rsidR="00EE6FEB" w:rsidRDefault="00EE6FEB"/>
    <w:p w14:paraId="2DAA0C5E" w14:textId="77777777" w:rsidR="00EE6FEB" w:rsidRDefault="00EE6FEB">
      <w:r>
        <w:t>INSERT INTO  "Customer_social_economic_data" ("Customer_id", "emp_var_rate", "cons_price_idx", "cons_conf_idx", "euribor3m", "nr_employed") VALUES (25087, '-1.8', '92.843', '-50', '1.614', '5099.1');</w:t>
      </w:r>
    </w:p>
    <w:p w14:paraId="6FA93A4D" w14:textId="77777777" w:rsidR="00EE6FEB" w:rsidRDefault="00EE6FEB"/>
    <w:p w14:paraId="4A2E991A" w14:textId="77777777" w:rsidR="00EE6FEB" w:rsidRDefault="00EE6FEB">
      <w:r>
        <w:t>INSERT INTO  "Customer_social_economic_data" ("Customer_id", "emp_var_rate", "cons_price_idx", "cons_conf_idx", "euribor3m", "nr_employed") VALUES (25088, '-1.8', '92.843', '-50', '1.614', '5099.1');</w:t>
      </w:r>
    </w:p>
    <w:p w14:paraId="78B46178" w14:textId="77777777" w:rsidR="00EE6FEB" w:rsidRDefault="00EE6FEB"/>
    <w:p w14:paraId="3B0C2F6E" w14:textId="77777777" w:rsidR="00EE6FEB" w:rsidRDefault="00EE6FEB">
      <w:r>
        <w:t>INSERT INTO  "Customer_social_economic_data" ("Customer_id", "emp_var_rate", "cons_price_idx", "cons_conf_idx", "euribor3m", "nr_employed") VALUES (25089, '-1.8', '92.843', '-50', '1.614', '5099.1');</w:t>
      </w:r>
    </w:p>
    <w:p w14:paraId="5D846C18" w14:textId="77777777" w:rsidR="00EE6FEB" w:rsidRDefault="00EE6FEB"/>
    <w:p w14:paraId="3C33CC74" w14:textId="77777777" w:rsidR="00EE6FEB" w:rsidRDefault="00EE6FEB">
      <w:r>
        <w:t>INSERT INTO  "Customer_social_economic_data" ("Customer_id", "emp_var_rate", "cons_price_idx", "cons_conf_idx", "euribor3m", "nr_employed") VALUES (25090, '-1.8', '92.843', '-50', '1.602', '5099.1');</w:t>
      </w:r>
    </w:p>
    <w:p w14:paraId="2A376206" w14:textId="77777777" w:rsidR="00EE6FEB" w:rsidRDefault="00EE6FEB"/>
    <w:p w14:paraId="29B83887" w14:textId="77777777" w:rsidR="00EE6FEB" w:rsidRDefault="00EE6FEB">
      <w:r>
        <w:t>INSERT INTO  "Customer_social_economic_data" ("Customer_id", "emp_var_rate", "cons_price_idx", "cons_conf_idx", "euribor3m", "nr_employed") VALUES (25091, '-1.8', '92.843', '-50', '1.602', '5099.1');</w:t>
      </w:r>
    </w:p>
    <w:p w14:paraId="1B5D5D4D" w14:textId="77777777" w:rsidR="00EE6FEB" w:rsidRDefault="00EE6FEB"/>
    <w:p w14:paraId="67D106AC" w14:textId="77777777" w:rsidR="00EE6FEB" w:rsidRDefault="00EE6FEB">
      <w:r>
        <w:t>INSERT INTO  "Customer_social_economic_data" ("Customer_id", "emp_var_rate", "cons_price_idx", "cons_conf_idx", "euribor3m", "nr_employed") VALUES (25092, '-1.8', '92.843', '-50', '1.602', '5099.1');</w:t>
      </w:r>
    </w:p>
    <w:p w14:paraId="58F9DB0F" w14:textId="77777777" w:rsidR="00EE6FEB" w:rsidRDefault="00EE6FEB"/>
    <w:p w14:paraId="0455C1D8" w14:textId="77777777" w:rsidR="00EE6FEB" w:rsidRDefault="00EE6FEB">
      <w:r>
        <w:t>INSERT INTO  "Customer_social_economic_data" ("Customer_id", "emp_var_rate", "cons_price_idx", "cons_conf_idx", "euribor3m", "nr_employed") VALUES (25093, '-1.8', '92.843', '-50', '1.602', '5099.1');</w:t>
      </w:r>
    </w:p>
    <w:p w14:paraId="68FA2474" w14:textId="77777777" w:rsidR="00EE6FEB" w:rsidRDefault="00EE6FEB"/>
    <w:p w14:paraId="5F555DB1" w14:textId="77777777" w:rsidR="00EE6FEB" w:rsidRDefault="00EE6FEB">
      <w:r>
        <w:t>INSERT INTO  "Customer_social_economic_data" ("Customer_id", "emp_var_rate", "cons_price_idx", "cons_conf_idx", "euribor3m", "nr_employed") VALUES (25094, '-1.8', '92.843', '-50', '1.602', '5099.1');</w:t>
      </w:r>
    </w:p>
    <w:p w14:paraId="68F82A30" w14:textId="77777777" w:rsidR="00EE6FEB" w:rsidRDefault="00EE6FEB"/>
    <w:p w14:paraId="137759F1" w14:textId="77777777" w:rsidR="00EE6FEB" w:rsidRDefault="00EE6FEB">
      <w:r>
        <w:t>INSERT INTO  "Customer_social_economic_data" ("Customer_id", "emp_var_rate", "cons_price_idx", "cons_conf_idx", "euribor3m", "nr_employed") VALUES (25095, '-1.8', '92.843', '-50', '1.602', '5099.1');</w:t>
      </w:r>
    </w:p>
    <w:p w14:paraId="64C2389B" w14:textId="77777777" w:rsidR="00EE6FEB" w:rsidRDefault="00EE6FEB"/>
    <w:p w14:paraId="0A028C25" w14:textId="77777777" w:rsidR="00EE6FEB" w:rsidRDefault="00EE6FEB">
      <w:r>
        <w:t>INSERT INTO  "Customer_social_economic_data" ("Customer_id", "emp_var_rate", "cons_price_idx", "cons_conf_idx", "euribor3m", "nr_employed") VALUES (25096, '-1.8', '92.843', '-50', '1.602', '5099.1');</w:t>
      </w:r>
    </w:p>
    <w:p w14:paraId="1EC72842" w14:textId="77777777" w:rsidR="00EE6FEB" w:rsidRDefault="00EE6FEB"/>
    <w:p w14:paraId="59602406" w14:textId="77777777" w:rsidR="00EE6FEB" w:rsidRDefault="00EE6FEB">
      <w:r>
        <w:t>INSERT INTO  "Customer_social_economic_data" ("Customer_id", "emp_var_rate", "cons_price_idx", "cons_conf_idx", "euribor3m", "nr_employed") VALUES (25097, '-1.8', '92.843', '-50', '1.602', '5099.1');</w:t>
      </w:r>
    </w:p>
    <w:p w14:paraId="5852CEEC" w14:textId="77777777" w:rsidR="00EE6FEB" w:rsidRDefault="00EE6FEB"/>
    <w:p w14:paraId="7BD91E47" w14:textId="77777777" w:rsidR="00EE6FEB" w:rsidRDefault="00EE6FEB">
      <w:r>
        <w:t>INSERT INTO  "Customer_social_economic_data" ("Customer_id", "emp_var_rate", "cons_price_idx", "cons_conf_idx", "euribor3m", "nr_employed") VALUES (25098, '-1.8', '92.843', '-50', '1.584', '5099.1');</w:t>
      </w:r>
    </w:p>
    <w:p w14:paraId="536B953C" w14:textId="77777777" w:rsidR="00EE6FEB" w:rsidRDefault="00EE6FEB"/>
    <w:p w14:paraId="6148F9FC" w14:textId="77777777" w:rsidR="00EE6FEB" w:rsidRDefault="00EE6FEB">
      <w:r>
        <w:t>INSERT INTO  "Customer_social_economic_data" ("Customer_id", "emp_var_rate", "cons_price_idx", "cons_conf_idx", "euribor3m", "nr_employed") VALUES (25099, '-1.8', '92.843', '-50', '1.584', '5099.1');</w:t>
      </w:r>
    </w:p>
    <w:p w14:paraId="47AB148F" w14:textId="77777777" w:rsidR="00EE6FEB" w:rsidRDefault="00EE6FEB"/>
    <w:p w14:paraId="09408DE4" w14:textId="77777777" w:rsidR="00EE6FEB" w:rsidRDefault="00EE6FEB">
      <w:r>
        <w:t>INSERT INTO  "Customer_social_economic_data" ("Customer_id", "emp_var_rate", "cons_price_idx", "cons_conf_idx", "euribor3m", "nr_employed") VALUES (25100, '-1.8', '92.843', '-50', '1.584', '5099.1');</w:t>
      </w:r>
    </w:p>
    <w:p w14:paraId="0C901270" w14:textId="77777777" w:rsidR="00EE6FEB" w:rsidRDefault="00EE6FEB"/>
    <w:p w14:paraId="0E20056B" w14:textId="77777777" w:rsidR="00EE6FEB" w:rsidRDefault="00EE6FEB">
      <w:r>
        <w:t>INSERT INTO  "Customer_social_economic_data" ("Customer_id", "emp_var_rate", "cons_price_idx", "cons_conf_idx", "euribor3m", "nr_employed") VALUES (25101, '-1.8', '92.843', '-50', '1.574', '5099.1');</w:t>
      </w:r>
    </w:p>
    <w:p w14:paraId="7D7C8C38" w14:textId="77777777" w:rsidR="00EE6FEB" w:rsidRDefault="00EE6FEB"/>
    <w:p w14:paraId="2E1C42F2" w14:textId="77777777" w:rsidR="00EE6FEB" w:rsidRDefault="00EE6FEB">
      <w:r>
        <w:t>INSERT INTO  "Customer_social_economic_data" ("Customer_id", "emp_var_rate", "cons_price_idx", "cons_conf_idx", "euribor3m", "nr_employed") VALUES (25102, '-1.8', '92.843', '-50', '1.56', '5099.1');</w:t>
      </w:r>
    </w:p>
    <w:p w14:paraId="0D410879" w14:textId="77777777" w:rsidR="00EE6FEB" w:rsidRDefault="00EE6FEB"/>
    <w:p w14:paraId="12EEB32C" w14:textId="77777777" w:rsidR="00EE6FEB" w:rsidRDefault="00EE6FEB">
      <w:r>
        <w:t>INSERT INTO  "Customer_social_economic_data" ("Customer_id", "emp_var_rate", "cons_price_idx", "cons_conf_idx", "euribor3m", "nr_employed") VALUES (25103, '-1.8', '92.843', '-50', '1.56', '5099.1');</w:t>
      </w:r>
    </w:p>
    <w:p w14:paraId="6A5C4EB6" w14:textId="77777777" w:rsidR="00EE6FEB" w:rsidRDefault="00EE6FEB"/>
    <w:p w14:paraId="72449101" w14:textId="77777777" w:rsidR="00EE6FEB" w:rsidRDefault="00EE6FEB">
      <w:r>
        <w:t>INSERT INTO  "Customer_social_economic_data" ("Customer_id", "emp_var_rate", "cons_price_idx", "cons_conf_idx", "euribor3m", "nr_employed") VALUES (25104, '-1.8', '92.843', '-50', '1.56', '5099.1');</w:t>
      </w:r>
    </w:p>
    <w:p w14:paraId="4B7BBAFD" w14:textId="77777777" w:rsidR="00EE6FEB" w:rsidRDefault="00EE6FEB"/>
    <w:p w14:paraId="64C15DD7" w14:textId="77777777" w:rsidR="00EE6FEB" w:rsidRDefault="00EE6FEB">
      <w:r>
        <w:t>INSERT INTO  "Customer_social_economic_data" ("Customer_id", "emp_var_rate", "cons_price_idx", "cons_conf_idx", "euribor3m", "nr_employed") VALUES (25105, '-1.8', '92.843', '-50', '1.56', '5099.1');</w:t>
      </w:r>
    </w:p>
    <w:p w14:paraId="6939EA74" w14:textId="77777777" w:rsidR="00EE6FEB" w:rsidRDefault="00EE6FEB"/>
    <w:p w14:paraId="6DE44CD0" w14:textId="77777777" w:rsidR="00EE6FEB" w:rsidRDefault="00EE6FEB">
      <w:r>
        <w:t>INSERT INTO  "Customer_social_economic_data" ("Customer_id", "emp_var_rate", "cons_price_idx", "cons_conf_idx", "euribor3m", "nr_employed") VALUES (25106, '-1.8', '92.843', '-50', '1.56', '5099.1');</w:t>
      </w:r>
    </w:p>
    <w:p w14:paraId="6A63BE3F" w14:textId="77777777" w:rsidR="00EE6FEB" w:rsidRDefault="00EE6FEB"/>
    <w:p w14:paraId="0F866C4D" w14:textId="77777777" w:rsidR="00EE6FEB" w:rsidRDefault="00EE6FEB">
      <w:r>
        <w:t>INSERT INTO  "Customer_social_economic_data" ("Customer_id", "emp_var_rate", "cons_price_idx", "cons_conf_idx", "euribor3m", "nr_employed") VALUES (25107, '-1.8', '92.843', '-50', '1.56', '5099.1');</w:t>
      </w:r>
    </w:p>
    <w:p w14:paraId="32F591A7" w14:textId="77777777" w:rsidR="00EE6FEB" w:rsidRDefault="00EE6FEB"/>
    <w:p w14:paraId="11E178AE" w14:textId="77777777" w:rsidR="00EE6FEB" w:rsidRDefault="00EE6FEB">
      <w:r>
        <w:t>INSERT INTO  "Customer_social_economic_data" ("Customer_id", "emp_var_rate", "cons_price_idx", "cons_conf_idx", "euribor3m", "nr_employed") VALUES (25108, '-1.8', '92.843', '-50', '1.56', '5099.1');</w:t>
      </w:r>
    </w:p>
    <w:p w14:paraId="11DF69DB" w14:textId="77777777" w:rsidR="00EE6FEB" w:rsidRDefault="00EE6FEB"/>
    <w:p w14:paraId="42ECA457" w14:textId="77777777" w:rsidR="00EE6FEB" w:rsidRDefault="00EE6FEB">
      <w:r>
        <w:t>INSERT INTO  "Customer_social_economic_data" ("Customer_id", "emp_var_rate", "cons_price_idx", "cons_conf_idx", "euribor3m", "nr_employed") VALUES (25109, '-1.8', '92.843', '-50', '1.56', '5099.1');</w:t>
      </w:r>
    </w:p>
    <w:p w14:paraId="0B6976C6" w14:textId="77777777" w:rsidR="00EE6FEB" w:rsidRDefault="00EE6FEB"/>
    <w:p w14:paraId="67FE433F" w14:textId="77777777" w:rsidR="00EE6FEB" w:rsidRDefault="00EE6FEB">
      <w:r>
        <w:t>INSERT INTO  "Customer_social_economic_data" ("Customer_id", "emp_var_rate", "cons_price_idx", "cons_conf_idx", "euribor3m", "nr_employed") VALUES (25110, '-1.8', '92.843', '-50', '1.556', '5099.1');</w:t>
      </w:r>
    </w:p>
    <w:p w14:paraId="2066C65E" w14:textId="77777777" w:rsidR="00EE6FEB" w:rsidRDefault="00EE6FEB"/>
    <w:p w14:paraId="21D4CF01" w14:textId="77777777" w:rsidR="00EE6FEB" w:rsidRDefault="00EE6FEB">
      <w:r>
        <w:t>INSERT INTO  "Customer_social_economic_data" ("Customer_id", "emp_var_rate", "cons_price_idx", "cons_conf_idx", "euribor3m", "nr_employed") VALUES (25111, '-1.8', '92.843', '-50', '1.556', '5099.1');</w:t>
      </w:r>
    </w:p>
    <w:p w14:paraId="7C161E72" w14:textId="77777777" w:rsidR="00EE6FEB" w:rsidRDefault="00EE6FEB"/>
    <w:p w14:paraId="779AE762" w14:textId="77777777" w:rsidR="00EE6FEB" w:rsidRDefault="00EE6FEB">
      <w:r>
        <w:t>INSERT INTO  "Customer_social_economic_data" ("Customer_id", "emp_var_rate", "cons_price_idx", "cons_conf_idx", "euribor3m", "nr_employed") VALUES (25112, '-1.8', '92.843', '-50', '1.556', '5099.1');</w:t>
      </w:r>
    </w:p>
    <w:p w14:paraId="0CAB9111" w14:textId="77777777" w:rsidR="00EE6FEB" w:rsidRDefault="00EE6FEB"/>
    <w:p w14:paraId="2CE8F366" w14:textId="77777777" w:rsidR="00EE6FEB" w:rsidRDefault="00EE6FEB">
      <w:r>
        <w:t>INSERT INTO  "Customer_social_economic_data" ("Customer_id", "emp_var_rate", "cons_price_idx", "cons_conf_idx", "euribor3m", "nr_employed") VALUES (25113, '-1.8', '92.843', '-50', '1.556', '5099.1');</w:t>
      </w:r>
    </w:p>
    <w:p w14:paraId="7FCE48B2" w14:textId="77777777" w:rsidR="00EE6FEB" w:rsidRDefault="00EE6FEB"/>
    <w:p w14:paraId="27C7E128" w14:textId="77777777" w:rsidR="00EE6FEB" w:rsidRDefault="00EE6FEB">
      <w:r>
        <w:t>INSERT INTO  "Customer_social_economic_data" ("Customer_id", "emp_var_rate", "cons_price_idx", "cons_conf_idx", "euribor3m", "nr_employed") VALUES (25114, '-1.8', '92.843', '-50', '1.556', '5099.1');</w:t>
      </w:r>
    </w:p>
    <w:p w14:paraId="3A158530" w14:textId="77777777" w:rsidR="00EE6FEB" w:rsidRDefault="00EE6FEB"/>
    <w:p w14:paraId="66A34B1E" w14:textId="77777777" w:rsidR="00EE6FEB" w:rsidRDefault="00EE6FEB">
      <w:r>
        <w:t>INSERT INTO  "Customer_social_economic_data" ("Customer_id", "emp_var_rate", "cons_price_idx", "cons_conf_idx", "euribor3m", "nr_employed") VALUES (25115, '-1.8', '92.843', '-50', '1.556', '5099.1');</w:t>
      </w:r>
    </w:p>
    <w:p w14:paraId="21859F15" w14:textId="77777777" w:rsidR="00EE6FEB" w:rsidRDefault="00EE6FEB"/>
    <w:p w14:paraId="1E34B2A9" w14:textId="77777777" w:rsidR="00EE6FEB" w:rsidRDefault="00EE6FEB">
      <w:r>
        <w:t>INSERT INTO  "Customer_social_economic_data" ("Customer_id", "emp_var_rate", "cons_price_idx", "cons_conf_idx", "euribor3m", "nr_employed") VALUES (25116, '-1.8', '92.843', '-50', '1.556', '5099.1');</w:t>
      </w:r>
    </w:p>
    <w:p w14:paraId="66B6C28D" w14:textId="77777777" w:rsidR="00EE6FEB" w:rsidRDefault="00EE6FEB"/>
    <w:p w14:paraId="0C528E2B" w14:textId="77777777" w:rsidR="00EE6FEB" w:rsidRDefault="00EE6FEB">
      <w:r>
        <w:t>INSERT INTO  "Customer_social_economic_data" ("Customer_id", "emp_var_rate", "cons_price_idx", "cons_conf_idx", "euribor3m", "nr_employed") VALUES (25117, '-1.8', '92.843', '-50', '1.556', '5099.1');</w:t>
      </w:r>
    </w:p>
    <w:p w14:paraId="5624AD29" w14:textId="77777777" w:rsidR="00EE6FEB" w:rsidRDefault="00EE6FEB"/>
    <w:p w14:paraId="5813D7CF" w14:textId="77777777" w:rsidR="00EE6FEB" w:rsidRDefault="00EE6FEB">
      <w:r>
        <w:t>INSERT INTO  "Customer_social_economic_data" ("Customer_id", "emp_var_rate", "cons_price_idx", "cons_conf_idx", "euribor3m", "nr_employed") VALUES (25118, '-1.8', '92.843', '-50', '1.556', '5099.1');</w:t>
      </w:r>
    </w:p>
    <w:p w14:paraId="0C4AF8D8" w14:textId="77777777" w:rsidR="00EE6FEB" w:rsidRDefault="00EE6FEB"/>
    <w:p w14:paraId="33392560" w14:textId="77777777" w:rsidR="00EE6FEB" w:rsidRDefault="00EE6FEB">
      <w:r>
        <w:t>INSERT INTO  "Customer_social_economic_data" ("Customer_id", "emp_var_rate", "cons_price_idx", "cons_conf_idx", "euribor3m", "nr_employed") VALUES (25119, '-1.8', '92.843', '-50', '1.548', '5099.1');</w:t>
      </w:r>
    </w:p>
    <w:p w14:paraId="325BA27A" w14:textId="77777777" w:rsidR="00EE6FEB" w:rsidRDefault="00EE6FEB"/>
    <w:p w14:paraId="0074EA8E" w14:textId="77777777" w:rsidR="00EE6FEB" w:rsidRDefault="00EE6FEB">
      <w:r>
        <w:t>INSERT INTO  "Customer_social_economic_data" ("Customer_id", "emp_var_rate", "cons_price_idx", "cons_conf_idx", "euribor3m", "nr_employed") VALUES (25120, '-1.8', '92.843', '-50', '1.548', '5099.1');</w:t>
      </w:r>
    </w:p>
    <w:p w14:paraId="205700F6" w14:textId="77777777" w:rsidR="00EE6FEB" w:rsidRDefault="00EE6FEB"/>
    <w:p w14:paraId="44CC99C3" w14:textId="77777777" w:rsidR="00EE6FEB" w:rsidRDefault="00EE6FEB">
      <w:r>
        <w:t>INSERT INTO  "Customer_social_economic_data" ("Customer_id", "emp_var_rate", "cons_price_idx", "cons_conf_idx", "euribor3m", "nr_employed") VALUES (25121, '-1.8', '92.843', '-50', '1.548', '5099.1');</w:t>
      </w:r>
    </w:p>
    <w:p w14:paraId="78339C40" w14:textId="77777777" w:rsidR="00EE6FEB" w:rsidRDefault="00EE6FEB"/>
    <w:p w14:paraId="6EFE33A4" w14:textId="77777777" w:rsidR="00EE6FEB" w:rsidRDefault="00EE6FEB">
      <w:r>
        <w:t>INSERT INTO  "Customer_social_economic_data" ("Customer_id", "emp_var_rate", "cons_price_idx", "cons_conf_idx", "euribor3m", "nr_employed") VALUES (25122, '-1.8', '92.843', '-50', '1.548', '5099.1');</w:t>
      </w:r>
    </w:p>
    <w:p w14:paraId="2910061A" w14:textId="77777777" w:rsidR="00EE6FEB" w:rsidRDefault="00EE6FEB"/>
    <w:p w14:paraId="66C6E018" w14:textId="77777777" w:rsidR="00EE6FEB" w:rsidRDefault="00EE6FEB">
      <w:r>
        <w:t>INSERT INTO  "Customer_social_economic_data" ("Customer_id", "emp_var_rate", "cons_price_idx", "cons_conf_idx", "euribor3m", "nr_employed") VALUES (25123, '-1.8', '92.843', '-50', '1.548', '5099.1');</w:t>
      </w:r>
    </w:p>
    <w:p w14:paraId="768FF1F3" w14:textId="77777777" w:rsidR="00EE6FEB" w:rsidRDefault="00EE6FEB"/>
    <w:p w14:paraId="0B41F370" w14:textId="77777777" w:rsidR="00EE6FEB" w:rsidRDefault="00EE6FEB">
      <w:r>
        <w:t>INSERT INTO  "Customer_social_economic_data" ("Customer_id", "emp_var_rate", "cons_price_idx", "cons_conf_idx", "euribor3m", "nr_employed") VALUES (25124, '-1.8', '92.843', '-50', '1.538', '5099.1');</w:t>
      </w:r>
    </w:p>
    <w:p w14:paraId="7C24C269" w14:textId="77777777" w:rsidR="00EE6FEB" w:rsidRDefault="00EE6FEB"/>
    <w:p w14:paraId="2943353A" w14:textId="77777777" w:rsidR="00EE6FEB" w:rsidRDefault="00EE6FEB">
      <w:r>
        <w:t>INSERT INTO  "Customer_social_economic_data" ("Customer_id", "emp_var_rate", "cons_price_idx", "cons_conf_idx", "euribor3m", "nr_employed") VALUES (25125, '-1.8', '92.843', '-50', '1.538', '5099.1');</w:t>
      </w:r>
    </w:p>
    <w:p w14:paraId="125DA7F2" w14:textId="77777777" w:rsidR="00EE6FEB" w:rsidRDefault="00EE6FEB"/>
    <w:p w14:paraId="2E00B965" w14:textId="77777777" w:rsidR="00EE6FEB" w:rsidRDefault="00EE6FEB">
      <w:r>
        <w:t>INSERT INTO  "Customer_social_economic_data" ("Customer_id", "emp_var_rate", "cons_price_idx", "cons_conf_idx", "euribor3m", "nr_employed") VALUES (25126, '-1.8', '92.843', '-50', '1.538', '5099.1');</w:t>
      </w:r>
    </w:p>
    <w:p w14:paraId="6CD5204B" w14:textId="77777777" w:rsidR="00EE6FEB" w:rsidRDefault="00EE6FEB"/>
    <w:p w14:paraId="4744DDD3" w14:textId="77777777" w:rsidR="00EE6FEB" w:rsidRDefault="00EE6FEB">
      <w:r>
        <w:t>INSERT INTO  "Customer_social_economic_data" ("Customer_id", "emp_var_rate", "cons_price_idx", "cons_conf_idx", "euribor3m", "nr_employed") VALUES (25127, '-1.8', '92.843', '-50', '1.538', '5099.1');</w:t>
      </w:r>
    </w:p>
    <w:p w14:paraId="37FEB5CE" w14:textId="77777777" w:rsidR="00EE6FEB" w:rsidRDefault="00EE6FEB"/>
    <w:p w14:paraId="4191649F" w14:textId="77777777" w:rsidR="00EE6FEB" w:rsidRDefault="00EE6FEB">
      <w:r>
        <w:t>INSERT INTO  "Customer_social_economic_data" ("Customer_id", "emp_var_rate", "cons_price_idx", "cons_conf_idx", "euribor3m", "nr_employed") VALUES (25128, '-1.8', '92.843', '-50', '1.538', '5099.1');</w:t>
      </w:r>
    </w:p>
    <w:p w14:paraId="01CDF7DD" w14:textId="77777777" w:rsidR="00EE6FEB" w:rsidRDefault="00EE6FEB"/>
    <w:p w14:paraId="55AA936E" w14:textId="77777777" w:rsidR="00EE6FEB" w:rsidRDefault="00EE6FEB">
      <w:r>
        <w:t>INSERT INTO  "Customer_social_economic_data" ("Customer_id", "emp_var_rate", "cons_price_idx", "cons_conf_idx", "euribor3m", "nr_employed") VALUES (25129, '-1.8', '92.843', '-50', '1.538', '5099.1');</w:t>
      </w:r>
    </w:p>
    <w:p w14:paraId="0BE6BB02" w14:textId="77777777" w:rsidR="00EE6FEB" w:rsidRDefault="00EE6FEB"/>
    <w:p w14:paraId="2DA0F041" w14:textId="77777777" w:rsidR="00EE6FEB" w:rsidRDefault="00EE6FEB">
      <w:r>
        <w:t>INSERT INTO  "Customer_social_economic_data" ("Customer_id", "emp_var_rate", "cons_price_idx", "cons_conf_idx", "euribor3m", "nr_employed") VALUES (25130, '-1.8', '92.843', '-50', '1.538', '5099.1');</w:t>
      </w:r>
    </w:p>
    <w:p w14:paraId="122DADC1" w14:textId="77777777" w:rsidR="00EE6FEB" w:rsidRDefault="00EE6FEB"/>
    <w:p w14:paraId="7D6F8B2B" w14:textId="77777777" w:rsidR="00EE6FEB" w:rsidRDefault="00EE6FEB">
      <w:r>
        <w:t>INSERT INTO  "Customer_social_economic_data" ("Customer_id", "emp_var_rate", "cons_price_idx", "cons_conf_idx", "euribor3m", "nr_employed") VALUES (25131, '-1.8', '92.843', '-50', '1.538', '5099.1');</w:t>
      </w:r>
    </w:p>
    <w:p w14:paraId="3B3AEA75" w14:textId="77777777" w:rsidR="00EE6FEB" w:rsidRDefault="00EE6FEB"/>
    <w:p w14:paraId="5E414B77" w14:textId="77777777" w:rsidR="00EE6FEB" w:rsidRDefault="00EE6FEB">
      <w:r>
        <w:t>INSERT INTO  "Customer_social_economic_data" ("Customer_id", "emp_var_rate", "cons_price_idx", "cons_conf_idx", "euribor3m", "nr_employed") VALUES (25132, '-1.8', '92.843', '-50', '1.538', '5099.1');</w:t>
      </w:r>
    </w:p>
    <w:p w14:paraId="09F90095" w14:textId="77777777" w:rsidR="00EE6FEB" w:rsidRDefault="00EE6FEB"/>
    <w:p w14:paraId="3097FA45" w14:textId="77777777" w:rsidR="00EE6FEB" w:rsidRDefault="00EE6FEB">
      <w:r>
        <w:t>INSERT INTO  "Customer_social_economic_data" ("Customer_id", "emp_var_rate", "cons_price_idx", "cons_conf_idx", "euribor3m", "nr_employed") VALUES (25133, '-1.8', '92.843', '-50', '1.538', '5099.1');</w:t>
      </w:r>
    </w:p>
    <w:p w14:paraId="5168EE00" w14:textId="77777777" w:rsidR="00EE6FEB" w:rsidRDefault="00EE6FEB"/>
    <w:p w14:paraId="417F5409" w14:textId="77777777" w:rsidR="00EE6FEB" w:rsidRDefault="00EE6FEB">
      <w:r>
        <w:t>INSERT INTO  "Customer_social_economic_data" ("Customer_id", "emp_var_rate", "cons_price_idx", "cons_conf_idx", "euribor3m", "nr_employed") VALUES (25134, '-1.8', '92.843', '-50', '1.538', '5099.1');</w:t>
      </w:r>
    </w:p>
    <w:p w14:paraId="4CC7B589" w14:textId="77777777" w:rsidR="00EE6FEB" w:rsidRDefault="00EE6FEB"/>
    <w:p w14:paraId="248C2190" w14:textId="77777777" w:rsidR="00EE6FEB" w:rsidRDefault="00EE6FEB">
      <w:r>
        <w:t>INSERT INTO  "Customer_social_economic_data" ("Customer_id", "emp_var_rate", "cons_price_idx", "cons_conf_idx", "euribor3m", "nr_employed") VALUES (25135, '-1.8', '92.843', '-50', '1.538', '5099.1');</w:t>
      </w:r>
    </w:p>
    <w:p w14:paraId="2EF04E28" w14:textId="77777777" w:rsidR="00EE6FEB" w:rsidRDefault="00EE6FEB"/>
    <w:p w14:paraId="53F31AE3" w14:textId="77777777" w:rsidR="00EE6FEB" w:rsidRDefault="00EE6FEB">
      <w:r>
        <w:t>INSERT INTO  "Customer_social_economic_data" ("Customer_id", "emp_var_rate", "cons_price_idx", "cons_conf_idx", "euribor3m", "nr_employed") VALUES (25136, '-1.8', '92.843', '-50', '1.538', '5099.1');</w:t>
      </w:r>
    </w:p>
    <w:p w14:paraId="305B65CF" w14:textId="77777777" w:rsidR="00EE6FEB" w:rsidRDefault="00EE6FEB"/>
    <w:p w14:paraId="3D5D8CE4" w14:textId="77777777" w:rsidR="00EE6FEB" w:rsidRDefault="00EE6FEB">
      <w:r>
        <w:t>INSERT INTO  "Customer_social_economic_data" ("Customer_id", "emp_var_rate", "cons_price_idx", "cons_conf_idx", "euribor3m", "nr_employed") VALUES (25137, '-1.8', '92.843', '-50', '1.531', '5099.1');</w:t>
      </w:r>
    </w:p>
    <w:p w14:paraId="48F2E6BC" w14:textId="77777777" w:rsidR="00EE6FEB" w:rsidRDefault="00EE6FEB"/>
    <w:p w14:paraId="298AA752" w14:textId="77777777" w:rsidR="00EE6FEB" w:rsidRDefault="00EE6FEB">
      <w:r>
        <w:t>INSERT INTO  "Customer_social_economic_data" ("Customer_id", "emp_var_rate", "cons_price_idx", "cons_conf_idx", "euribor3m", "nr_employed") VALUES (25138, '-1.8', '92.843', '-50', '1.531', '5099.1');</w:t>
      </w:r>
    </w:p>
    <w:p w14:paraId="4741B347" w14:textId="77777777" w:rsidR="00EE6FEB" w:rsidRDefault="00EE6FEB"/>
    <w:p w14:paraId="3E87975D" w14:textId="77777777" w:rsidR="00EE6FEB" w:rsidRDefault="00EE6FEB">
      <w:r>
        <w:t>INSERT INTO  "Customer_social_economic_data" ("Customer_id", "emp_var_rate", "cons_price_idx", "cons_conf_idx", "euribor3m", "nr_employed") VALUES (25139, '-1.8', '92.843', '-50', '1.531', '5099.1');</w:t>
      </w:r>
    </w:p>
    <w:p w14:paraId="72C6AC30" w14:textId="77777777" w:rsidR="00EE6FEB" w:rsidRDefault="00EE6FEB"/>
    <w:p w14:paraId="4AC8B2BC" w14:textId="77777777" w:rsidR="00EE6FEB" w:rsidRDefault="00EE6FEB">
      <w:r>
        <w:t>INSERT INTO  "Customer_social_economic_data" ("Customer_id", "emp_var_rate", "cons_price_idx", "cons_conf_idx", "euribor3m", "nr_employed") VALUES (25140, '-1.8', '92.843', '-50', '1.531', '5099.1');</w:t>
      </w:r>
    </w:p>
    <w:p w14:paraId="107DB589" w14:textId="77777777" w:rsidR="00EE6FEB" w:rsidRDefault="00EE6FEB"/>
    <w:p w14:paraId="41A9F713" w14:textId="77777777" w:rsidR="00EE6FEB" w:rsidRDefault="00EE6FEB">
      <w:r>
        <w:t>INSERT INTO  "Customer_social_economic_data" ("Customer_id", "emp_var_rate", "cons_price_idx", "cons_conf_idx", "euribor3m", "nr_employed") VALUES (25141, '-1.8', '92.843', '-50', '1.531', '5099.1');</w:t>
      </w:r>
    </w:p>
    <w:p w14:paraId="3078777C" w14:textId="77777777" w:rsidR="00EE6FEB" w:rsidRDefault="00EE6FEB"/>
    <w:p w14:paraId="188C92E3" w14:textId="77777777" w:rsidR="00EE6FEB" w:rsidRDefault="00EE6FEB">
      <w:r>
        <w:t>INSERT INTO  "Customer_social_economic_data" ("Customer_id", "emp_var_rate", "cons_price_idx", "cons_conf_idx", "euribor3m", "nr_employed") VALUES (25142, '-1.8', '92.843', '-50', '1.531', '5099.1');</w:t>
      </w:r>
    </w:p>
    <w:p w14:paraId="63EBC2D6" w14:textId="77777777" w:rsidR="00EE6FEB" w:rsidRDefault="00EE6FEB"/>
    <w:p w14:paraId="669E8AAB" w14:textId="77777777" w:rsidR="00EE6FEB" w:rsidRDefault="00EE6FEB">
      <w:r>
        <w:t>INSERT INTO  "Customer_social_economic_data" ("Customer_id", "emp_var_rate", "cons_price_idx", "cons_conf_idx", "euribor3m", "nr_employed") VALUES (25143, '-1.8', '92.843', '-50', '1.531', '5099.1');</w:t>
      </w:r>
    </w:p>
    <w:p w14:paraId="6B3AB6C8" w14:textId="77777777" w:rsidR="00EE6FEB" w:rsidRDefault="00EE6FEB"/>
    <w:p w14:paraId="46830FBE" w14:textId="77777777" w:rsidR="00EE6FEB" w:rsidRDefault="00EE6FEB">
      <w:r>
        <w:t>INSERT INTO  "Customer_social_economic_data" ("Customer_id", "emp_var_rate", "cons_price_idx", "cons_conf_idx", "euribor3m", "nr_employed") VALUES (25144, '-1.8', '92.843', '-50', '1.531', '5099.1');</w:t>
      </w:r>
    </w:p>
    <w:p w14:paraId="2CFFB3E2" w14:textId="77777777" w:rsidR="00EE6FEB" w:rsidRDefault="00EE6FEB"/>
    <w:p w14:paraId="68A49FFE" w14:textId="77777777" w:rsidR="00EE6FEB" w:rsidRDefault="00EE6FEB">
      <w:r>
        <w:t>INSERT INTO  "Customer_social_economic_data" ("Customer_id", "emp_var_rate", "cons_price_idx", "cons_conf_idx", "euribor3m", "nr_employed") VALUES (25145, '-1.8', '92.843', '-50', '1.531', '5099.1');</w:t>
      </w:r>
    </w:p>
    <w:p w14:paraId="0E9ACAA3" w14:textId="77777777" w:rsidR="00EE6FEB" w:rsidRDefault="00EE6FEB"/>
    <w:p w14:paraId="635C9040" w14:textId="77777777" w:rsidR="00EE6FEB" w:rsidRDefault="00EE6FEB">
      <w:r>
        <w:t>INSERT INTO  "Customer_social_economic_data" ("Customer_id", "emp_var_rate", "cons_price_idx", "cons_conf_idx", "euribor3m", "nr_employed") VALUES (25146, '-1.8', '92.843', '-50', '1.531', '5099.1');</w:t>
      </w:r>
    </w:p>
    <w:p w14:paraId="7116DA90" w14:textId="77777777" w:rsidR="00EE6FEB" w:rsidRDefault="00EE6FEB"/>
    <w:p w14:paraId="14CBB50F" w14:textId="77777777" w:rsidR="00EE6FEB" w:rsidRDefault="00EE6FEB">
      <w:r>
        <w:t>INSERT INTO  "Customer_social_economic_data" ("Customer_id", "emp_var_rate", "cons_price_idx", "cons_conf_idx", "euribor3m", "nr_employed") VALUES (25147, '-1.8', '92.843', '-50', '1.531', '5099.1');</w:t>
      </w:r>
    </w:p>
    <w:p w14:paraId="65EDC5E8" w14:textId="77777777" w:rsidR="00EE6FEB" w:rsidRDefault="00EE6FEB"/>
    <w:p w14:paraId="6DCE3DBB" w14:textId="77777777" w:rsidR="00EE6FEB" w:rsidRDefault="00EE6FEB">
      <w:r>
        <w:t>INSERT INTO  "Customer_social_economic_data" ("Customer_id", "emp_var_rate", "cons_price_idx", "cons_conf_idx", "euribor3m", "nr_employed") VALUES (25148, '-1.8', '92.843', '-50', '1.531', '5099.1');</w:t>
      </w:r>
    </w:p>
    <w:p w14:paraId="1C2310B8" w14:textId="77777777" w:rsidR="00EE6FEB" w:rsidRDefault="00EE6FEB"/>
    <w:p w14:paraId="084517F9" w14:textId="77777777" w:rsidR="00EE6FEB" w:rsidRDefault="00EE6FEB">
      <w:r>
        <w:t>INSERT INTO  "Customer_social_economic_data" ("Customer_id", "emp_var_rate", "cons_price_idx", "cons_conf_idx", "euribor3m", "nr_employed") VALUES (25149, '-1.8', '92.843', '-50', '1.531', '5099.1');</w:t>
      </w:r>
    </w:p>
    <w:p w14:paraId="5DB5569D" w14:textId="77777777" w:rsidR="00EE6FEB" w:rsidRDefault="00EE6FEB"/>
    <w:p w14:paraId="10C8B6DB" w14:textId="77777777" w:rsidR="00EE6FEB" w:rsidRDefault="00EE6FEB">
      <w:r>
        <w:t>INSERT INTO  "Customer_social_economic_data" ("Customer_id", "emp_var_rate", "cons_price_idx", "cons_conf_idx", "euribor3m", "nr_employed") VALUES (25150, '-1.8', '92.843', '-50', '1.531', '5099.1');</w:t>
      </w:r>
    </w:p>
    <w:p w14:paraId="7F1B9FA9" w14:textId="77777777" w:rsidR="00EE6FEB" w:rsidRDefault="00EE6FEB"/>
    <w:p w14:paraId="61C907C2" w14:textId="77777777" w:rsidR="00EE6FEB" w:rsidRDefault="00EE6FEB">
      <w:r>
        <w:t>INSERT INTO  "Customer_social_economic_data" ("Customer_id", "emp_var_rate", "cons_price_idx", "cons_conf_idx", "euribor3m", "nr_employed") VALUES (25151, '-1.8', '92.843', '-50', '1.531', '5099.1');</w:t>
      </w:r>
    </w:p>
    <w:p w14:paraId="783B96EF" w14:textId="77777777" w:rsidR="00EE6FEB" w:rsidRDefault="00EE6FEB"/>
    <w:p w14:paraId="211A3986" w14:textId="77777777" w:rsidR="00EE6FEB" w:rsidRDefault="00EE6FEB">
      <w:r>
        <w:t>INSERT INTO  "Customer_social_economic_data" ("Customer_id", "emp_var_rate", "cons_price_idx", "cons_conf_idx", "euribor3m", "nr_employed") VALUES (25152, '-1.8', '92.843', '-50', '1.531', '5099.1');</w:t>
      </w:r>
    </w:p>
    <w:p w14:paraId="061D9656" w14:textId="77777777" w:rsidR="00EE6FEB" w:rsidRDefault="00EE6FEB"/>
    <w:p w14:paraId="381D0DC0" w14:textId="77777777" w:rsidR="00EE6FEB" w:rsidRDefault="00EE6FEB">
      <w:r>
        <w:t>INSERT INTO  "Customer_social_economic_data" ("Customer_id", "emp_var_rate", "cons_price_idx", "cons_conf_idx", "euribor3m", "nr_employed") VALUES (25153, '-1.8', '92.843', '-50', '1.531', '5099.1');</w:t>
      </w:r>
    </w:p>
    <w:p w14:paraId="4DA5548B" w14:textId="77777777" w:rsidR="00EE6FEB" w:rsidRDefault="00EE6FEB"/>
    <w:p w14:paraId="5AA93182" w14:textId="77777777" w:rsidR="00EE6FEB" w:rsidRDefault="00EE6FEB">
      <w:r>
        <w:t>INSERT INTO  "Customer_social_economic_data" ("Customer_id", "emp_var_rate", "cons_price_idx", "cons_conf_idx", "euribor3m", "nr_employed") VALUES (25154, '-1.8', '92.843', '-50', '1.531', '5099.1');</w:t>
      </w:r>
    </w:p>
    <w:p w14:paraId="27DD4057" w14:textId="77777777" w:rsidR="00EE6FEB" w:rsidRDefault="00EE6FEB"/>
    <w:p w14:paraId="6DFA0399" w14:textId="77777777" w:rsidR="00EE6FEB" w:rsidRDefault="00EE6FEB">
      <w:r>
        <w:t>INSERT INTO  "Customer_social_economic_data" ("Customer_id", "emp_var_rate", "cons_price_idx", "cons_conf_idx", "euribor3m", "nr_employed") VALUES (25155, '-1.8', '92.843', '-50', '1.531', '5099.1');</w:t>
      </w:r>
    </w:p>
    <w:p w14:paraId="2B68F50D" w14:textId="77777777" w:rsidR="00EE6FEB" w:rsidRDefault="00EE6FEB"/>
    <w:p w14:paraId="748DBFEC" w14:textId="77777777" w:rsidR="00EE6FEB" w:rsidRDefault="00EE6FEB">
      <w:r>
        <w:t>INSERT INTO  "Customer_social_economic_data" ("Customer_id", "emp_var_rate", "cons_price_idx", "cons_conf_idx", "euribor3m", "nr_employed") VALUES (25156, '-1.8', '92.843', '-50', '1.531', '5099.1');</w:t>
      </w:r>
    </w:p>
    <w:p w14:paraId="7D08B685" w14:textId="77777777" w:rsidR="00EE6FEB" w:rsidRDefault="00EE6FEB"/>
    <w:p w14:paraId="524EFAD6" w14:textId="77777777" w:rsidR="00EE6FEB" w:rsidRDefault="00EE6FEB">
      <w:r>
        <w:t>INSERT INTO  "Customer_social_economic_data" ("Customer_id", "emp_var_rate", "cons_price_idx", "cons_conf_idx", "euribor3m", "nr_employed") VALUES (25157, '-1.8', '92.843', '-50', '1.531', '5099.1');</w:t>
      </w:r>
    </w:p>
    <w:p w14:paraId="3AF9BA96" w14:textId="77777777" w:rsidR="00EE6FEB" w:rsidRDefault="00EE6FEB"/>
    <w:p w14:paraId="1977D3FA" w14:textId="77777777" w:rsidR="00EE6FEB" w:rsidRDefault="00EE6FEB">
      <w:r>
        <w:t>INSERT INTO  "Customer_social_economic_data" ("Customer_id", "emp_var_rate", "cons_price_idx", "cons_conf_idx", "euribor3m", "nr_employed") VALUES (25158, '-1.8', '92.843', '-50', '1.531', '5099.1');</w:t>
      </w:r>
    </w:p>
    <w:p w14:paraId="250BDC3D" w14:textId="77777777" w:rsidR="00EE6FEB" w:rsidRDefault="00EE6FEB"/>
    <w:p w14:paraId="530CCF66" w14:textId="77777777" w:rsidR="00EE6FEB" w:rsidRDefault="00EE6FEB">
      <w:r>
        <w:t>INSERT INTO  "Customer_social_economic_data" ("Customer_id", "emp_var_rate", "cons_price_idx", "cons_conf_idx", "euribor3m", "nr_employed") VALUES (25159, '-1.8', '92.843', '-50', '1.531', '5099.1');</w:t>
      </w:r>
    </w:p>
    <w:p w14:paraId="2D7D6195" w14:textId="77777777" w:rsidR="00EE6FEB" w:rsidRDefault="00EE6FEB"/>
    <w:p w14:paraId="3E156FB0" w14:textId="77777777" w:rsidR="00EE6FEB" w:rsidRDefault="00EE6FEB">
      <w:r>
        <w:t>INSERT INTO  "Customer_social_economic_data" ("Customer_id", "emp_var_rate", "cons_price_idx", "cons_conf_idx", "euribor3m", "nr_employed") VALUES (25160, '-1.8', '92.843', '-50', '1.531', '5099.1');</w:t>
      </w:r>
    </w:p>
    <w:p w14:paraId="576A959E" w14:textId="77777777" w:rsidR="00EE6FEB" w:rsidRDefault="00EE6FEB"/>
    <w:p w14:paraId="2EFAB0B5" w14:textId="77777777" w:rsidR="00EE6FEB" w:rsidRDefault="00EE6FEB">
      <w:r>
        <w:t>INSERT INTO  "Customer_social_economic_data" ("Customer_id", "emp_var_rate", "cons_price_idx", "cons_conf_idx", "euribor3m", "nr_employed") VALUES (25161, '-1.8', '92.843', '-50', '1.531', '5099.1');</w:t>
      </w:r>
    </w:p>
    <w:p w14:paraId="6259CF37" w14:textId="77777777" w:rsidR="00EE6FEB" w:rsidRDefault="00EE6FEB"/>
    <w:p w14:paraId="2A6F6B6A" w14:textId="77777777" w:rsidR="00EE6FEB" w:rsidRDefault="00EE6FEB">
      <w:r>
        <w:t>INSERT INTO  "Customer_social_economic_data" ("Customer_id", "emp_var_rate", "cons_price_idx", "cons_conf_idx", "euribor3m", "nr_employed") VALUES (25162, '-1.8', '92.843', '-50', '1.52', '5099.1');</w:t>
      </w:r>
    </w:p>
    <w:p w14:paraId="0F7893B5" w14:textId="77777777" w:rsidR="00EE6FEB" w:rsidRDefault="00EE6FEB"/>
    <w:p w14:paraId="1FC74433" w14:textId="77777777" w:rsidR="00EE6FEB" w:rsidRDefault="00EE6FEB">
      <w:r>
        <w:t>INSERT INTO  "Customer_social_economic_data" ("Customer_id", "emp_var_rate", "cons_price_idx", "cons_conf_idx", "euribor3m", "nr_employed") VALUES (25163, '-1.8', '92.843', '-50', '1.52', '5099.1');</w:t>
      </w:r>
    </w:p>
    <w:p w14:paraId="3A9009E8" w14:textId="77777777" w:rsidR="00EE6FEB" w:rsidRDefault="00EE6FEB"/>
    <w:p w14:paraId="42D8D7A8" w14:textId="77777777" w:rsidR="00EE6FEB" w:rsidRDefault="00EE6FEB">
      <w:r>
        <w:t>INSERT INTO  "Customer_social_economic_data" ("Customer_id", "emp_var_rate", "cons_price_idx", "cons_conf_idx", "euribor3m", "nr_employed") VALUES (25164, '-1.8', '92.843', '-50', '1.52', '5099.1');</w:t>
      </w:r>
    </w:p>
    <w:p w14:paraId="13D621B9" w14:textId="77777777" w:rsidR="00EE6FEB" w:rsidRDefault="00EE6FEB"/>
    <w:p w14:paraId="18D879F2" w14:textId="77777777" w:rsidR="00EE6FEB" w:rsidRDefault="00EE6FEB">
      <w:r>
        <w:t>INSERT INTO  "Customer_social_economic_data" ("Customer_id", "emp_var_rate", "cons_price_idx", "cons_conf_idx", "euribor3m", "nr_employed") VALUES (25165, '-1.8', '92.843', '-50', '1.52', '5099.1');</w:t>
      </w:r>
    </w:p>
    <w:p w14:paraId="43CAF42F" w14:textId="77777777" w:rsidR="00EE6FEB" w:rsidRDefault="00EE6FEB"/>
    <w:p w14:paraId="5C067C8C" w14:textId="77777777" w:rsidR="00EE6FEB" w:rsidRDefault="00EE6FEB">
      <w:r>
        <w:t>INSERT INTO  "Customer_social_economic_data" ("Customer_id", "emp_var_rate", "cons_price_idx", "cons_conf_idx", "euribor3m", "nr_employed") VALUES (25166, '-1.8', '92.843', '-50', '1.52', '5099.1');</w:t>
      </w:r>
    </w:p>
    <w:p w14:paraId="7FE50004" w14:textId="77777777" w:rsidR="00EE6FEB" w:rsidRDefault="00EE6FEB"/>
    <w:p w14:paraId="0F3E8EA5" w14:textId="77777777" w:rsidR="00EE6FEB" w:rsidRDefault="00EE6FEB">
      <w:r>
        <w:t>INSERT INTO  "Customer_social_economic_data" ("Customer_id", "emp_var_rate", "cons_price_idx", "cons_conf_idx", "euribor3m", "nr_employed") VALUES (25167, '-1.8', '92.843', '-50', '1.52', '5099.1');</w:t>
      </w:r>
    </w:p>
    <w:p w14:paraId="6DF306B6" w14:textId="77777777" w:rsidR="00EE6FEB" w:rsidRDefault="00EE6FEB"/>
    <w:p w14:paraId="1F556BDB" w14:textId="77777777" w:rsidR="00EE6FEB" w:rsidRDefault="00EE6FEB">
      <w:r>
        <w:t>INSERT INTO  "Customer_social_economic_data" ("Customer_id", "emp_var_rate", "cons_price_idx", "cons_conf_idx", "euribor3m", "nr_employed") VALUES (25168, '-1.8', '92.843', '-50', '1.52', '5099.1');</w:t>
      </w:r>
    </w:p>
    <w:p w14:paraId="2B176E3A" w14:textId="77777777" w:rsidR="00EE6FEB" w:rsidRDefault="00EE6FEB"/>
    <w:p w14:paraId="3CEC6D5B" w14:textId="77777777" w:rsidR="00EE6FEB" w:rsidRDefault="00EE6FEB">
      <w:r>
        <w:t>INSERT INTO  "Customer_social_economic_data" ("Customer_id", "emp_var_rate", "cons_price_idx", "cons_conf_idx", "euribor3m", "nr_employed") VALUES (25169, '-1.8', '92.843', '-50', '1.52', '5099.1');</w:t>
      </w:r>
    </w:p>
    <w:p w14:paraId="552BFE12" w14:textId="77777777" w:rsidR="00EE6FEB" w:rsidRDefault="00EE6FEB"/>
    <w:p w14:paraId="13BED35B" w14:textId="77777777" w:rsidR="00EE6FEB" w:rsidRDefault="00EE6FEB">
      <w:r>
        <w:t>INSERT INTO  "Customer_social_economic_data" ("Customer_id", "emp_var_rate", "cons_price_idx", "cons_conf_idx", "euribor3m", "nr_employed") VALUES (25170, '-1.8', '92.843', '-50', '1.52', '5099.1');</w:t>
      </w:r>
    </w:p>
    <w:p w14:paraId="1ABF033B" w14:textId="77777777" w:rsidR="00EE6FEB" w:rsidRDefault="00EE6FEB"/>
    <w:p w14:paraId="2CEBB89D" w14:textId="77777777" w:rsidR="00EE6FEB" w:rsidRDefault="00EE6FEB">
      <w:r>
        <w:t>INSERT INTO  "Customer_social_economic_data" ("Customer_id", "emp_var_rate", "cons_price_idx", "cons_conf_idx", "euribor3m", "nr_employed") VALUES (25171, '-1.8', '92.843', '-50', '1.52', '5099.1');</w:t>
      </w:r>
    </w:p>
    <w:p w14:paraId="6A163221" w14:textId="77777777" w:rsidR="00EE6FEB" w:rsidRDefault="00EE6FEB"/>
    <w:p w14:paraId="708E06AF" w14:textId="77777777" w:rsidR="00EE6FEB" w:rsidRDefault="00EE6FEB">
      <w:r>
        <w:t>INSERT INTO  "Customer_social_economic_data" ("Customer_id", "emp_var_rate", "cons_price_idx", "cons_conf_idx", "euribor3m", "nr_employed") VALUES (25172, '-1.8', '92.843', '-50', '1.52', '5099.1');</w:t>
      </w:r>
    </w:p>
    <w:p w14:paraId="13A35A98" w14:textId="77777777" w:rsidR="00EE6FEB" w:rsidRDefault="00EE6FEB"/>
    <w:p w14:paraId="7CD725CC" w14:textId="77777777" w:rsidR="00EE6FEB" w:rsidRDefault="00EE6FEB">
      <w:r>
        <w:t>INSERT INTO  "Customer_social_economic_data" ("Customer_id", "emp_var_rate", "cons_price_idx", "cons_conf_idx", "euribor3m", "nr_employed") VALUES (25173, '-1.8', '92.843', '-50', '1.52', '5099.1');</w:t>
      </w:r>
    </w:p>
    <w:p w14:paraId="64D2063B" w14:textId="77777777" w:rsidR="00EE6FEB" w:rsidRDefault="00EE6FEB"/>
    <w:p w14:paraId="684600D7" w14:textId="77777777" w:rsidR="00EE6FEB" w:rsidRDefault="00EE6FEB">
      <w:r>
        <w:t>INSERT INTO  "Customer_social_economic_data" ("Customer_id", "emp_var_rate", "cons_price_idx", "cons_conf_idx", "euribor3m", "nr_employed") VALUES (25174, '-1.8', '92.843', '-50', '1.52', '5099.1');</w:t>
      </w:r>
    </w:p>
    <w:p w14:paraId="609B1829" w14:textId="77777777" w:rsidR="00EE6FEB" w:rsidRDefault="00EE6FEB"/>
    <w:p w14:paraId="38FAD7DA" w14:textId="77777777" w:rsidR="00EE6FEB" w:rsidRDefault="00EE6FEB">
      <w:r>
        <w:t>INSERT INTO  "Customer_social_economic_data" ("Customer_id", "emp_var_rate", "cons_price_idx", "cons_conf_idx", "euribor3m", "nr_employed") VALUES (25175, '-1.8', '92.843', '-50', '1.52', '5099.1');</w:t>
      </w:r>
    </w:p>
    <w:p w14:paraId="0A37A2CF" w14:textId="77777777" w:rsidR="00EE6FEB" w:rsidRDefault="00EE6FEB"/>
    <w:p w14:paraId="136DA629" w14:textId="77777777" w:rsidR="00EE6FEB" w:rsidRDefault="00EE6FEB">
      <w:r>
        <w:t>INSERT INTO  "Customer_social_economic_data" ("Customer_id", "emp_var_rate", "cons_price_idx", "cons_conf_idx", "euribor3m", "nr_employed") VALUES (25176, '-1.8', '92.843', '-50', '1.52', '5099.1');</w:t>
      </w:r>
    </w:p>
    <w:p w14:paraId="708C26E4" w14:textId="77777777" w:rsidR="00EE6FEB" w:rsidRDefault="00EE6FEB"/>
    <w:p w14:paraId="4BBCFB47" w14:textId="77777777" w:rsidR="00EE6FEB" w:rsidRDefault="00EE6FEB">
      <w:r>
        <w:t>INSERT INTO  "Customer_social_economic_data" ("Customer_id", "emp_var_rate", "cons_price_idx", "cons_conf_idx", "euribor3m", "nr_employed") VALUES (25177, '-1.8', '92.843', '-50', '1.51', '5099.1');</w:t>
      </w:r>
    </w:p>
    <w:p w14:paraId="2C00B5C6" w14:textId="77777777" w:rsidR="00EE6FEB" w:rsidRDefault="00EE6FEB"/>
    <w:p w14:paraId="324A44BF" w14:textId="77777777" w:rsidR="00EE6FEB" w:rsidRDefault="00EE6FEB">
      <w:r>
        <w:t>INSERT INTO  "Customer_social_economic_data" ("Customer_id", "emp_var_rate", "cons_price_idx", "cons_conf_idx", "euribor3m", "nr_employed") VALUES (25178, '-1.8', '92.843', '-50', '1.51', '5099.1');</w:t>
      </w:r>
    </w:p>
    <w:p w14:paraId="663C28BA" w14:textId="77777777" w:rsidR="00EE6FEB" w:rsidRDefault="00EE6FEB"/>
    <w:p w14:paraId="2CF36381" w14:textId="77777777" w:rsidR="00EE6FEB" w:rsidRDefault="00EE6FEB">
      <w:r>
        <w:t>INSERT INTO  "Customer_social_economic_data" ("Customer_id", "emp_var_rate", "cons_price_idx", "cons_conf_idx", "euribor3m", "nr_employed") VALUES (25179, '-1.8', '92.843', '-50', '1.51', '5099.1');</w:t>
      </w:r>
    </w:p>
    <w:p w14:paraId="103D0FFA" w14:textId="77777777" w:rsidR="00EE6FEB" w:rsidRDefault="00EE6FEB"/>
    <w:p w14:paraId="119AA192" w14:textId="77777777" w:rsidR="00EE6FEB" w:rsidRDefault="00EE6FEB">
      <w:r>
        <w:t>INSERT INTO  "Customer_social_economic_data" ("Customer_id", "emp_var_rate", "cons_price_idx", "cons_conf_idx", "euribor3m", "nr_employed") VALUES (25180, '-1.8', '92.843', '-50', '1.51', '5099.1');</w:t>
      </w:r>
    </w:p>
    <w:p w14:paraId="743516E8" w14:textId="77777777" w:rsidR="00EE6FEB" w:rsidRDefault="00EE6FEB"/>
    <w:p w14:paraId="33BCBD51" w14:textId="77777777" w:rsidR="00EE6FEB" w:rsidRDefault="00EE6FEB">
      <w:r>
        <w:t>INSERT INTO  "Customer_social_economic_data" ("Customer_id", "emp_var_rate", "cons_price_idx", "cons_conf_idx", "euribor3m", "nr_employed") VALUES (25181, '-1.8', '92.843', '-50', '1.51', '5099.1');</w:t>
      </w:r>
    </w:p>
    <w:p w14:paraId="6AB789CA" w14:textId="77777777" w:rsidR="00EE6FEB" w:rsidRDefault="00EE6FEB"/>
    <w:p w14:paraId="1E2E0185" w14:textId="77777777" w:rsidR="00EE6FEB" w:rsidRDefault="00EE6FEB">
      <w:r>
        <w:t>INSERT INTO  "Customer_social_economic_data" ("Customer_id", "emp_var_rate", "cons_price_idx", "cons_conf_idx", "euribor3m", "nr_employed") VALUES (25182, '-1.8', '92.843', '-50', '1.51', '5099.1');</w:t>
      </w:r>
    </w:p>
    <w:p w14:paraId="65FD1DCF" w14:textId="77777777" w:rsidR="00EE6FEB" w:rsidRDefault="00EE6FEB"/>
    <w:p w14:paraId="3A6D8DE1" w14:textId="77777777" w:rsidR="00EE6FEB" w:rsidRDefault="00EE6FEB">
      <w:r>
        <w:t>INSERT INTO  "Customer_social_economic_data" ("Customer_id", "emp_var_rate", "cons_price_idx", "cons_conf_idx", "euribor3m", "nr_employed") VALUES (25183, '-1.8', '92.843', '-50', '1.51', '5099.1');</w:t>
      </w:r>
    </w:p>
    <w:p w14:paraId="17E8B7FF" w14:textId="77777777" w:rsidR="00EE6FEB" w:rsidRDefault="00EE6FEB"/>
    <w:p w14:paraId="55E78182" w14:textId="77777777" w:rsidR="00EE6FEB" w:rsidRDefault="00EE6FEB">
      <w:r>
        <w:t>INSERT INTO  "Customer_social_economic_data" ("Customer_id", "emp_var_rate", "cons_price_idx", "cons_conf_idx", "euribor3m", "nr_employed") VALUES (25184, '-1.8', '92.843', '-50', '1.51', '5099.1');</w:t>
      </w:r>
    </w:p>
    <w:p w14:paraId="2D604A32" w14:textId="77777777" w:rsidR="00EE6FEB" w:rsidRDefault="00EE6FEB"/>
    <w:p w14:paraId="620B1E34" w14:textId="77777777" w:rsidR="00EE6FEB" w:rsidRDefault="00EE6FEB">
      <w:r>
        <w:t>INSERT INTO  "Customer_social_economic_data" ("Customer_id", "emp_var_rate", "cons_price_idx", "cons_conf_idx", "euribor3m", "nr_employed") VALUES (25185, '-1.8', '92.843', '-50', '1.51', '5099.1');</w:t>
      </w:r>
    </w:p>
    <w:p w14:paraId="5F929A03" w14:textId="77777777" w:rsidR="00EE6FEB" w:rsidRDefault="00EE6FEB"/>
    <w:p w14:paraId="162B5F3A" w14:textId="77777777" w:rsidR="00EE6FEB" w:rsidRDefault="00EE6FEB">
      <w:r>
        <w:t>INSERT INTO  "Customer_social_economic_data" ("Customer_id", "emp_var_rate", "cons_price_idx", "cons_conf_idx", "euribor3m", "nr_employed") VALUES (25186, '-1.8', '92.843', '-50', '1.51', '5099.1');</w:t>
      </w:r>
    </w:p>
    <w:p w14:paraId="18F0EA65" w14:textId="77777777" w:rsidR="00EE6FEB" w:rsidRDefault="00EE6FEB"/>
    <w:p w14:paraId="6D5CF29D" w14:textId="77777777" w:rsidR="00EE6FEB" w:rsidRDefault="00EE6FEB">
      <w:r>
        <w:t>INSERT INTO  "Customer_social_economic_data" ("Customer_id", "emp_var_rate", "cons_price_idx", "cons_conf_idx", "euribor3m", "nr_employed") VALUES (25187, '-1.8', '92.843', '-50', '1.51', '5099.1');</w:t>
      </w:r>
    </w:p>
    <w:p w14:paraId="21D46DA5" w14:textId="77777777" w:rsidR="00EE6FEB" w:rsidRDefault="00EE6FEB"/>
    <w:p w14:paraId="6D7F091D" w14:textId="77777777" w:rsidR="00EE6FEB" w:rsidRDefault="00EE6FEB">
      <w:r>
        <w:t>INSERT INTO  "Customer_social_economic_data" ("Customer_id", "emp_var_rate", "cons_price_idx", "cons_conf_idx", "euribor3m", "nr_employed") VALUES (25188, '-1.8', '93.075', '-47.1', '1.498', '5099.1');</w:t>
      </w:r>
    </w:p>
    <w:p w14:paraId="3D8D83E3" w14:textId="77777777" w:rsidR="00EE6FEB" w:rsidRDefault="00EE6FEB"/>
    <w:p w14:paraId="79097A19" w14:textId="77777777" w:rsidR="00EE6FEB" w:rsidRDefault="00EE6FEB">
      <w:r>
        <w:t>INSERT INTO  "Customer_social_economic_data" ("Customer_id", "emp_var_rate", "cons_price_idx", "cons_conf_idx", "euribor3m", "nr_employed") VALUES (25189, '-1.8', '93.075', '-47.1', '1.498', '5099.1');</w:t>
      </w:r>
    </w:p>
    <w:p w14:paraId="7B9DFABA" w14:textId="77777777" w:rsidR="00EE6FEB" w:rsidRDefault="00EE6FEB"/>
    <w:p w14:paraId="76A8B644" w14:textId="77777777" w:rsidR="00EE6FEB" w:rsidRDefault="00EE6FEB">
      <w:r>
        <w:t>INSERT INTO  "Customer_social_economic_data" ("Customer_id", "emp_var_rate", "cons_price_idx", "cons_conf_idx", "euribor3m", "nr_employed") VALUES (25190, '-1.8', '93.075', '-47.1', '1.498', '5099.1');</w:t>
      </w:r>
    </w:p>
    <w:p w14:paraId="416542EB" w14:textId="77777777" w:rsidR="00EE6FEB" w:rsidRDefault="00EE6FEB"/>
    <w:p w14:paraId="64C500B8" w14:textId="77777777" w:rsidR="00EE6FEB" w:rsidRDefault="00EE6FEB">
      <w:r>
        <w:t>INSERT INTO  "Customer_social_economic_data" ("Customer_id", "emp_var_rate", "cons_price_idx", "cons_conf_idx", "euribor3m", "nr_employed") VALUES (25191, '-1.8', '93.075', '-47.1', '1.498', '5099.1');</w:t>
      </w:r>
    </w:p>
    <w:p w14:paraId="74B97A64" w14:textId="77777777" w:rsidR="00EE6FEB" w:rsidRDefault="00EE6FEB"/>
    <w:p w14:paraId="0A994F95" w14:textId="77777777" w:rsidR="00EE6FEB" w:rsidRDefault="00EE6FEB">
      <w:r>
        <w:t>INSERT INTO  "Customer_social_economic_data" ("Customer_id", "emp_var_rate", "cons_price_idx", "cons_conf_idx", "euribor3m", "nr_employed") VALUES (25192, '-1.8', '93.075', '-47.1', '1.498', '5099.1');</w:t>
      </w:r>
    </w:p>
    <w:p w14:paraId="368EC758" w14:textId="77777777" w:rsidR="00EE6FEB" w:rsidRDefault="00EE6FEB"/>
    <w:p w14:paraId="1E8247FF" w14:textId="77777777" w:rsidR="00EE6FEB" w:rsidRDefault="00EE6FEB">
      <w:r>
        <w:t>INSERT INTO  "Customer_social_economic_data" ("Customer_id", "emp_var_rate", "cons_price_idx", "cons_conf_idx", "euribor3m", "nr_employed") VALUES (25193, '-1.8', '93.075', '-47.1', '1.498', '5099.1');</w:t>
      </w:r>
    </w:p>
    <w:p w14:paraId="0710D0FD" w14:textId="77777777" w:rsidR="00EE6FEB" w:rsidRDefault="00EE6FEB"/>
    <w:p w14:paraId="2B2E3B19" w14:textId="77777777" w:rsidR="00EE6FEB" w:rsidRDefault="00EE6FEB">
      <w:r>
        <w:t>INSERT INTO  "Customer_social_economic_data" ("Customer_id", "emp_var_rate", "cons_price_idx", "cons_conf_idx", "euribor3m", "nr_employed") VALUES (25194, '-1.8', '93.075', '-47.1', '1.498', '5099.1');</w:t>
      </w:r>
    </w:p>
    <w:p w14:paraId="279E08F9" w14:textId="77777777" w:rsidR="00EE6FEB" w:rsidRDefault="00EE6FEB"/>
    <w:p w14:paraId="74CAF898" w14:textId="77777777" w:rsidR="00EE6FEB" w:rsidRDefault="00EE6FEB">
      <w:r>
        <w:t>INSERT INTO  "Customer_social_economic_data" ("Customer_id", "emp_var_rate", "cons_price_idx", "cons_conf_idx", "euribor3m", "nr_employed") VALUES (25195, '-1.8', '93.075', '-47.1', '1.498', '5099.1');</w:t>
      </w:r>
    </w:p>
    <w:p w14:paraId="29AFCBA4" w14:textId="77777777" w:rsidR="00EE6FEB" w:rsidRDefault="00EE6FEB"/>
    <w:p w14:paraId="5824261F" w14:textId="77777777" w:rsidR="00EE6FEB" w:rsidRDefault="00EE6FEB">
      <w:r>
        <w:t>INSERT INTO  "Customer_social_economic_data" ("Customer_id", "emp_var_rate", "cons_price_idx", "cons_conf_idx", "euribor3m", "nr_employed") VALUES (25196, '-1.8', '93.075', '-47.1', '1.498', '5099.1');</w:t>
      </w:r>
    </w:p>
    <w:p w14:paraId="7DD76167" w14:textId="77777777" w:rsidR="00EE6FEB" w:rsidRDefault="00EE6FEB"/>
    <w:p w14:paraId="4AC0AD12" w14:textId="77777777" w:rsidR="00EE6FEB" w:rsidRDefault="00EE6FEB">
      <w:r>
        <w:t>INSERT INTO  "Customer_social_economic_data" ("Customer_id", "emp_var_rate", "cons_price_idx", "cons_conf_idx", "euribor3m", "nr_employed") VALUES (25197, '-1.8', '93.075', '-47.1', '1.498', '5099.1');</w:t>
      </w:r>
    </w:p>
    <w:p w14:paraId="5CBC60BB" w14:textId="77777777" w:rsidR="00EE6FEB" w:rsidRDefault="00EE6FEB"/>
    <w:p w14:paraId="41D7D3EE" w14:textId="77777777" w:rsidR="00EE6FEB" w:rsidRDefault="00EE6FEB">
      <w:r>
        <w:t>INSERT INTO  "Customer_social_economic_data" ("Customer_id", "emp_var_rate", "cons_price_idx", "cons_conf_idx", "euribor3m", "nr_employed") VALUES (25198, '-1.8', '93.075', '-47.1', '1.498', '5099.1');</w:t>
      </w:r>
    </w:p>
    <w:p w14:paraId="0FEA1DD1" w14:textId="77777777" w:rsidR="00EE6FEB" w:rsidRDefault="00EE6FEB"/>
    <w:p w14:paraId="238691ED" w14:textId="77777777" w:rsidR="00EE6FEB" w:rsidRDefault="00EE6FEB">
      <w:r>
        <w:t>INSERT INTO  "Customer_social_economic_data" ("Customer_id", "emp_var_rate", "cons_price_idx", "cons_conf_idx", "euribor3m", "nr_employed") VALUES (25199, '-1.8', '93.075', '-47.1', '1.498', '5099.1');</w:t>
      </w:r>
    </w:p>
    <w:p w14:paraId="7C98F102" w14:textId="77777777" w:rsidR="00EE6FEB" w:rsidRDefault="00EE6FEB"/>
    <w:p w14:paraId="1262D79C" w14:textId="77777777" w:rsidR="00EE6FEB" w:rsidRDefault="00EE6FEB">
      <w:r>
        <w:t>INSERT INTO  "Customer_social_economic_data" ("Customer_id", "emp_var_rate", "cons_price_idx", "cons_conf_idx", "euribor3m", "nr_employed") VALUES (25200, '-1.8', '93.075', '-47.1', '1.498', '5099.1');</w:t>
      </w:r>
    </w:p>
    <w:p w14:paraId="74F63524" w14:textId="77777777" w:rsidR="00EE6FEB" w:rsidRDefault="00EE6FEB"/>
    <w:p w14:paraId="24618C22" w14:textId="77777777" w:rsidR="00EE6FEB" w:rsidRDefault="00EE6FEB">
      <w:r>
        <w:t>INSERT INTO  "Customer_social_economic_data" ("Customer_id", "emp_var_rate", "cons_price_idx", "cons_conf_idx", "euribor3m", "nr_employed") VALUES (25201, '-1.8', '93.075', '-47.1', '1.498', '5099.1');</w:t>
      </w:r>
    </w:p>
    <w:p w14:paraId="4D49B71D" w14:textId="77777777" w:rsidR="00EE6FEB" w:rsidRDefault="00EE6FEB"/>
    <w:p w14:paraId="2002A74F" w14:textId="77777777" w:rsidR="00EE6FEB" w:rsidRDefault="00EE6FEB">
      <w:r>
        <w:t>INSERT INTO  "Customer_social_economic_data" ("Customer_id", "emp_var_rate", "cons_price_idx", "cons_conf_idx", "euribor3m", "nr_employed") VALUES (25202, '-1.8', '93.075', '-47.1', '1.498', '5099.1');</w:t>
      </w:r>
    </w:p>
    <w:p w14:paraId="20D93806" w14:textId="77777777" w:rsidR="00EE6FEB" w:rsidRDefault="00EE6FEB"/>
    <w:p w14:paraId="48470C1B" w14:textId="77777777" w:rsidR="00EE6FEB" w:rsidRDefault="00EE6FEB">
      <w:r>
        <w:t>INSERT INTO  "Customer_social_economic_data" ("Customer_id", "emp_var_rate", "cons_price_idx", "cons_conf_idx", "euribor3m", "nr_employed") VALUES (25203, '-1.8', '93.075', '-47.1', '1.498', '5099.1');</w:t>
      </w:r>
    </w:p>
    <w:p w14:paraId="68A83E0D" w14:textId="77777777" w:rsidR="00EE6FEB" w:rsidRDefault="00EE6FEB"/>
    <w:p w14:paraId="19615530" w14:textId="77777777" w:rsidR="00EE6FEB" w:rsidRDefault="00EE6FEB">
      <w:r>
        <w:t>INSERT INTO  "Customer_social_economic_data" ("Customer_id", "emp_var_rate", "cons_price_idx", "cons_conf_idx", "euribor3m", "nr_employed") VALUES (25204, '-1.8', '93.075', '-47.1', '1.498', '5099.1');</w:t>
      </w:r>
    </w:p>
    <w:p w14:paraId="460DCB75" w14:textId="77777777" w:rsidR="00EE6FEB" w:rsidRDefault="00EE6FEB"/>
    <w:p w14:paraId="1A432A1D" w14:textId="77777777" w:rsidR="00EE6FEB" w:rsidRDefault="00EE6FEB">
      <w:r>
        <w:t>INSERT INTO  "Customer_social_economic_data" ("Customer_id", "emp_var_rate", "cons_price_idx", "cons_conf_idx", "euribor3m", "nr_employed") VALUES (25205, '-1.8', '93.075', '-47.1', '1.498', '5099.1');</w:t>
      </w:r>
    </w:p>
    <w:p w14:paraId="1DB34F83" w14:textId="77777777" w:rsidR="00EE6FEB" w:rsidRDefault="00EE6FEB"/>
    <w:p w14:paraId="02FE182E" w14:textId="77777777" w:rsidR="00EE6FEB" w:rsidRDefault="00EE6FEB">
      <w:r>
        <w:t>INSERT INTO  "Customer_social_economic_data" ("Customer_id", "emp_var_rate", "cons_price_idx", "cons_conf_idx", "euribor3m", "nr_employed") VALUES (25206, '-1.8', '93.075', '-47.1', '1.498', '5099.1');</w:t>
      </w:r>
    </w:p>
    <w:p w14:paraId="68F24A0A" w14:textId="77777777" w:rsidR="00EE6FEB" w:rsidRDefault="00EE6FEB"/>
    <w:p w14:paraId="320F5DB8" w14:textId="77777777" w:rsidR="00EE6FEB" w:rsidRDefault="00EE6FEB">
      <w:r>
        <w:t>INSERT INTO  "Customer_social_economic_data" ("Customer_id", "emp_var_rate", "cons_price_idx", "cons_conf_idx", "euribor3m", "nr_employed") VALUES (25207, '-1.8', '93.075', '-47.1', '1.498', '5099.1');</w:t>
      </w:r>
    </w:p>
    <w:p w14:paraId="128B1E88" w14:textId="77777777" w:rsidR="00EE6FEB" w:rsidRDefault="00EE6FEB"/>
    <w:p w14:paraId="7E1F1434" w14:textId="77777777" w:rsidR="00EE6FEB" w:rsidRDefault="00EE6FEB">
      <w:r>
        <w:t>INSERT INTO  "Customer_social_economic_data" ("Customer_id", "emp_var_rate", "cons_price_idx", "cons_conf_idx", "euribor3m", "nr_employed") VALUES (25208, '-1.8', '93.075', '-47.1', '1.498', '5099.1');</w:t>
      </w:r>
    </w:p>
    <w:p w14:paraId="09571611" w14:textId="77777777" w:rsidR="00EE6FEB" w:rsidRDefault="00EE6FEB"/>
    <w:p w14:paraId="6CF6315C" w14:textId="77777777" w:rsidR="00EE6FEB" w:rsidRDefault="00EE6FEB">
      <w:r>
        <w:t>INSERT INTO  "Customer_social_economic_data" ("Customer_id", "emp_var_rate", "cons_price_idx", "cons_conf_idx", "euribor3m", "nr_employed") VALUES (25209, '-1.8', '93.075', '-47.1', '1.498', '5099.1');</w:t>
      </w:r>
    </w:p>
    <w:p w14:paraId="3BD0968D" w14:textId="77777777" w:rsidR="00EE6FEB" w:rsidRDefault="00EE6FEB"/>
    <w:p w14:paraId="4C2C6A13" w14:textId="77777777" w:rsidR="00EE6FEB" w:rsidRDefault="00EE6FEB">
      <w:r>
        <w:t>INSERT INTO  "Customer_social_economic_data" ("Customer_id", "emp_var_rate", "cons_price_idx", "cons_conf_idx", "euribor3m", "nr_employed") VALUES (25210, '-1.8', '93.075', '-47.1', '1.498', '5099.1');</w:t>
      </w:r>
    </w:p>
    <w:p w14:paraId="5EEE4659" w14:textId="77777777" w:rsidR="00EE6FEB" w:rsidRDefault="00EE6FEB"/>
    <w:p w14:paraId="760DB04D" w14:textId="77777777" w:rsidR="00EE6FEB" w:rsidRDefault="00EE6FEB">
      <w:r>
        <w:t>INSERT INTO  "Customer_social_economic_data" ("Customer_id", "emp_var_rate", "cons_price_idx", "cons_conf_idx", "euribor3m", "nr_employed") VALUES (25211, '-1.8', '93.075', '-47.1', '1.498', '5099.1');</w:t>
      </w:r>
    </w:p>
    <w:p w14:paraId="0631705D" w14:textId="77777777" w:rsidR="00EE6FEB" w:rsidRDefault="00EE6FEB"/>
    <w:p w14:paraId="31B052F6" w14:textId="77777777" w:rsidR="00EE6FEB" w:rsidRDefault="00EE6FEB">
      <w:r>
        <w:t>INSERT INTO  "Customer_social_economic_data" ("Customer_id", "emp_var_rate", "cons_price_idx", "cons_conf_idx", "euribor3m", "nr_employed") VALUES (25212, '-1.8', '93.075', '-47.1', '1.498', '5099.1');</w:t>
      </w:r>
    </w:p>
    <w:p w14:paraId="546B8387" w14:textId="77777777" w:rsidR="00EE6FEB" w:rsidRDefault="00EE6FEB"/>
    <w:p w14:paraId="3BA1BBEB" w14:textId="77777777" w:rsidR="00EE6FEB" w:rsidRDefault="00EE6FEB">
      <w:r>
        <w:t>INSERT INTO  "Customer_social_economic_data" ("Customer_id", "emp_var_rate", "cons_price_idx", "cons_conf_idx", "euribor3m", "nr_employed") VALUES (25213, '-1.8', '93.075', '-47.1', '1.498', '5099.1');</w:t>
      </w:r>
    </w:p>
    <w:p w14:paraId="46B2F319" w14:textId="77777777" w:rsidR="00EE6FEB" w:rsidRDefault="00EE6FEB"/>
    <w:p w14:paraId="5A24DFEB" w14:textId="77777777" w:rsidR="00EE6FEB" w:rsidRDefault="00EE6FEB">
      <w:r>
        <w:t>INSERT INTO  "Customer_social_economic_data" ("Customer_id", "emp_var_rate", "cons_price_idx", "cons_conf_idx", "euribor3m", "nr_employed") VALUES (25214, '-1.8', '93.075', '-47.1', '1.498', '5099.1');</w:t>
      </w:r>
    </w:p>
    <w:p w14:paraId="53AF3268" w14:textId="77777777" w:rsidR="00EE6FEB" w:rsidRDefault="00EE6FEB"/>
    <w:p w14:paraId="032D992D" w14:textId="77777777" w:rsidR="00EE6FEB" w:rsidRDefault="00EE6FEB">
      <w:r>
        <w:t>INSERT INTO  "Customer_social_economic_data" ("Customer_id", "emp_var_rate", "cons_price_idx", "cons_conf_idx", "euribor3m", "nr_employed") VALUES (25215, '-1.8', '93.075', '-47.1', '1.498', '5099.1');</w:t>
      </w:r>
    </w:p>
    <w:p w14:paraId="0759FB37" w14:textId="77777777" w:rsidR="00EE6FEB" w:rsidRDefault="00EE6FEB"/>
    <w:p w14:paraId="22071260" w14:textId="77777777" w:rsidR="00EE6FEB" w:rsidRDefault="00EE6FEB">
      <w:r>
        <w:t>INSERT INTO  "Customer_social_economic_data" ("Customer_id", "emp_var_rate", "cons_price_idx", "cons_conf_idx", "euribor3m", "nr_employed") VALUES (25216, '-1.8', '93.075', '-47.1', '1.498', '5099.1');</w:t>
      </w:r>
    </w:p>
    <w:p w14:paraId="0458A97D" w14:textId="77777777" w:rsidR="00EE6FEB" w:rsidRDefault="00EE6FEB"/>
    <w:p w14:paraId="586AC29D" w14:textId="77777777" w:rsidR="00EE6FEB" w:rsidRDefault="00EE6FEB">
      <w:r>
        <w:t>INSERT INTO  "Customer_social_economic_data" ("Customer_id", "emp_var_rate", "cons_price_idx", "cons_conf_idx", "euribor3m", "nr_employed") VALUES (25217, '-1.8', '93.075', '-47.1', '1.483', '5099.1');</w:t>
      </w:r>
    </w:p>
    <w:p w14:paraId="12B8EAF3" w14:textId="77777777" w:rsidR="00EE6FEB" w:rsidRDefault="00EE6FEB"/>
    <w:p w14:paraId="5B1A2945" w14:textId="77777777" w:rsidR="00EE6FEB" w:rsidRDefault="00EE6FEB">
      <w:r>
        <w:t>INSERT INTO  "Customer_social_economic_data" ("Customer_id", "emp_var_rate", "cons_price_idx", "cons_conf_idx", "euribor3m", "nr_employed") VALUES (25218, '-1.8', '93.075', '-47.1', '1.483', '5099.1');</w:t>
      </w:r>
    </w:p>
    <w:p w14:paraId="15AE105D" w14:textId="77777777" w:rsidR="00EE6FEB" w:rsidRDefault="00EE6FEB"/>
    <w:p w14:paraId="51B68086" w14:textId="77777777" w:rsidR="00EE6FEB" w:rsidRDefault="00EE6FEB">
      <w:r>
        <w:t>INSERT INTO  "Customer_social_economic_data" ("Customer_id", "emp_var_rate", "cons_price_idx", "cons_conf_idx", "euribor3m", "nr_employed") VALUES (25219, '-1.8', '93.075', '-47.1', '1.483', '5099.1');</w:t>
      </w:r>
    </w:p>
    <w:p w14:paraId="616D6C1F" w14:textId="77777777" w:rsidR="00EE6FEB" w:rsidRDefault="00EE6FEB"/>
    <w:p w14:paraId="3DD9BA21" w14:textId="77777777" w:rsidR="00EE6FEB" w:rsidRDefault="00EE6FEB">
      <w:r>
        <w:t>INSERT INTO  "Customer_social_economic_data" ("Customer_id", "emp_var_rate", "cons_price_idx", "cons_conf_idx", "euribor3m", "nr_employed") VALUES (25220, '-1.8', '93.075', '-47.1', '1.483', '5099.1');</w:t>
      </w:r>
    </w:p>
    <w:p w14:paraId="64C647CC" w14:textId="77777777" w:rsidR="00EE6FEB" w:rsidRDefault="00EE6FEB"/>
    <w:p w14:paraId="25BD45B6" w14:textId="77777777" w:rsidR="00EE6FEB" w:rsidRDefault="00EE6FEB">
      <w:r>
        <w:t>INSERT INTO  "Customer_social_economic_data" ("Customer_id", "emp_var_rate", "cons_price_idx", "cons_conf_idx", "euribor3m", "nr_employed") VALUES (25221, '-1.8', '93.075', '-47.1', '1.483', '5099.1');</w:t>
      </w:r>
    </w:p>
    <w:p w14:paraId="69282078" w14:textId="77777777" w:rsidR="00EE6FEB" w:rsidRDefault="00EE6FEB"/>
    <w:p w14:paraId="43729521" w14:textId="77777777" w:rsidR="00EE6FEB" w:rsidRDefault="00EE6FEB">
      <w:r>
        <w:t>INSERT INTO  "Customer_social_economic_data" ("Customer_id", "emp_var_rate", "cons_price_idx", "cons_conf_idx", "euribor3m", "nr_employed") VALUES (25222, '-1.8', '93.075', '-47.1', '1.483', '5099.1');</w:t>
      </w:r>
    </w:p>
    <w:p w14:paraId="1DCFDE4B" w14:textId="77777777" w:rsidR="00EE6FEB" w:rsidRDefault="00EE6FEB"/>
    <w:p w14:paraId="4A8FABC7" w14:textId="77777777" w:rsidR="00EE6FEB" w:rsidRDefault="00EE6FEB">
      <w:r>
        <w:t>INSERT INTO  "Customer_social_economic_data" ("Customer_id", "emp_var_rate", "cons_price_idx", "cons_conf_idx", "euribor3m", "nr_employed") VALUES (25223, '-1.8', '93.075', '-47.1', '1.483', '5099.1');</w:t>
      </w:r>
    </w:p>
    <w:p w14:paraId="04BDC48B" w14:textId="77777777" w:rsidR="00EE6FEB" w:rsidRDefault="00EE6FEB"/>
    <w:p w14:paraId="7F29B467" w14:textId="77777777" w:rsidR="00EE6FEB" w:rsidRDefault="00EE6FEB">
      <w:r>
        <w:t>INSERT INTO  "Customer_social_economic_data" ("Customer_id", "emp_var_rate", "cons_price_idx", "cons_conf_idx", "euribor3m", "nr_employed") VALUES (25224, '-1.8', '93.075', '-47.1', '1.483', '5099.1');</w:t>
      </w:r>
    </w:p>
    <w:p w14:paraId="7DFABE30" w14:textId="77777777" w:rsidR="00EE6FEB" w:rsidRDefault="00EE6FEB"/>
    <w:p w14:paraId="175F3180" w14:textId="77777777" w:rsidR="00EE6FEB" w:rsidRDefault="00EE6FEB">
      <w:r>
        <w:t>INSERT INTO  "Customer_social_economic_data" ("Customer_id", "emp_var_rate", "cons_price_idx", "cons_conf_idx", "euribor3m", "nr_employed") VALUES (25225, '-1.8', '93.075', '-47.1', '1.483', '5099.1');</w:t>
      </w:r>
    </w:p>
    <w:p w14:paraId="39FAAAEE" w14:textId="77777777" w:rsidR="00EE6FEB" w:rsidRDefault="00EE6FEB"/>
    <w:p w14:paraId="607C4579" w14:textId="77777777" w:rsidR="00EE6FEB" w:rsidRDefault="00EE6FEB">
      <w:r>
        <w:t>INSERT INTO  "Customer_social_economic_data" ("Customer_id", "emp_var_rate", "cons_price_idx", "cons_conf_idx", "euribor3m", "nr_employed") VALUES (25226, '-1.8', '93.075', '-47.1', '1.483', '5099.1');</w:t>
      </w:r>
    </w:p>
    <w:p w14:paraId="1A822B12" w14:textId="77777777" w:rsidR="00EE6FEB" w:rsidRDefault="00EE6FEB"/>
    <w:p w14:paraId="0EBB0B89" w14:textId="77777777" w:rsidR="00EE6FEB" w:rsidRDefault="00EE6FEB">
      <w:r>
        <w:t>INSERT INTO  "Customer_social_economic_data" ("Customer_id", "emp_var_rate", "cons_price_idx", "cons_conf_idx", "euribor3m", "nr_employed") VALUES (25227, '-1.8', '93.075', '-47.1', '1.483', '5099.1');</w:t>
      </w:r>
    </w:p>
    <w:p w14:paraId="38B650E0" w14:textId="77777777" w:rsidR="00EE6FEB" w:rsidRDefault="00EE6FEB"/>
    <w:p w14:paraId="45496D81" w14:textId="77777777" w:rsidR="00EE6FEB" w:rsidRDefault="00EE6FEB">
      <w:r>
        <w:t>INSERT INTO  "Customer_social_economic_data" ("Customer_id", "emp_var_rate", "cons_price_idx", "cons_conf_idx", "euribor3m", "nr_employed") VALUES (25228, '-1.8', '93.075', '-47.1', '1.483', '5099.1');</w:t>
      </w:r>
    </w:p>
    <w:p w14:paraId="2CFAB652" w14:textId="77777777" w:rsidR="00EE6FEB" w:rsidRDefault="00EE6FEB"/>
    <w:p w14:paraId="29313411" w14:textId="77777777" w:rsidR="00EE6FEB" w:rsidRDefault="00EE6FEB">
      <w:r>
        <w:t>INSERT INTO  "Customer_social_economic_data" ("Customer_id", "emp_var_rate", "cons_price_idx", "cons_conf_idx", "euribor3m", "nr_employed") VALUES (25229, '-1.8', '93.075', '-47.1', '1.483', '5099.1');</w:t>
      </w:r>
    </w:p>
    <w:p w14:paraId="5FA74691" w14:textId="77777777" w:rsidR="00EE6FEB" w:rsidRDefault="00EE6FEB"/>
    <w:p w14:paraId="2F4B1313" w14:textId="77777777" w:rsidR="00EE6FEB" w:rsidRDefault="00EE6FEB">
      <w:r>
        <w:t>INSERT INTO  "Customer_social_economic_data" ("Customer_id", "emp_var_rate", "cons_price_idx", "cons_conf_idx", "euribor3m", "nr_employed") VALUES (25230, '-1.8', '93.075', '-47.1', '1.483', '5099.1');</w:t>
      </w:r>
    </w:p>
    <w:p w14:paraId="6E27970B" w14:textId="77777777" w:rsidR="00EE6FEB" w:rsidRDefault="00EE6FEB"/>
    <w:p w14:paraId="7FDA6459" w14:textId="77777777" w:rsidR="00EE6FEB" w:rsidRDefault="00EE6FEB">
      <w:r>
        <w:t>INSERT INTO  "Customer_social_economic_data" ("Customer_id", "emp_var_rate", "cons_price_idx", "cons_conf_idx", "euribor3m", "nr_employed") VALUES (25231, '-1.8', '93.075', '-47.1', '1.483', '5099.1');</w:t>
      </w:r>
    </w:p>
    <w:p w14:paraId="7848A523" w14:textId="77777777" w:rsidR="00EE6FEB" w:rsidRDefault="00EE6FEB"/>
    <w:p w14:paraId="15F424D5" w14:textId="77777777" w:rsidR="00EE6FEB" w:rsidRDefault="00EE6FEB">
      <w:r>
        <w:t>INSERT INTO  "Customer_social_economic_data" ("Customer_id", "emp_var_rate", "cons_price_idx", "cons_conf_idx", "euribor3m", "nr_employed") VALUES (25232, '-1.8', '93.075', '-47.1', '1.483', '5099.1');</w:t>
      </w:r>
    </w:p>
    <w:p w14:paraId="5235AF42" w14:textId="77777777" w:rsidR="00EE6FEB" w:rsidRDefault="00EE6FEB"/>
    <w:p w14:paraId="7091536F" w14:textId="77777777" w:rsidR="00EE6FEB" w:rsidRDefault="00EE6FEB">
      <w:r>
        <w:t>INSERT INTO  "Customer_social_economic_data" ("Customer_id", "emp_var_rate", "cons_price_idx", "cons_conf_idx", "euribor3m", "nr_employed") VALUES (25233, '-1.8', '93.075', '-47.1', '1.483', '5099.1');</w:t>
      </w:r>
    </w:p>
    <w:p w14:paraId="123ACF13" w14:textId="77777777" w:rsidR="00EE6FEB" w:rsidRDefault="00EE6FEB"/>
    <w:p w14:paraId="7526C837" w14:textId="77777777" w:rsidR="00EE6FEB" w:rsidRDefault="00EE6FEB">
      <w:r>
        <w:t>INSERT INTO  "Customer_social_economic_data" ("Customer_id", "emp_var_rate", "cons_price_idx", "cons_conf_idx", "euribor3m", "nr_employed") VALUES (25234, '-1.8', '93.075', '-47.1', '1.483', '5099.1');</w:t>
      </w:r>
    </w:p>
    <w:p w14:paraId="6BDBEEA6" w14:textId="77777777" w:rsidR="00EE6FEB" w:rsidRDefault="00EE6FEB"/>
    <w:p w14:paraId="6F5F3C21" w14:textId="77777777" w:rsidR="00EE6FEB" w:rsidRDefault="00EE6FEB">
      <w:r>
        <w:t>INSERT INTO  "Customer_social_economic_data" ("Customer_id", "emp_var_rate", "cons_price_idx", "cons_conf_idx", "euribor3m", "nr_employed") VALUES (25235, '-1.8', '93.075', '-47.1', '1.483', '5099.1');</w:t>
      </w:r>
    </w:p>
    <w:p w14:paraId="3392B87F" w14:textId="77777777" w:rsidR="00EE6FEB" w:rsidRDefault="00EE6FEB"/>
    <w:p w14:paraId="1EBCB961" w14:textId="77777777" w:rsidR="00EE6FEB" w:rsidRDefault="00EE6FEB">
      <w:r>
        <w:t>INSERT INTO  "Customer_social_economic_data" ("Customer_id", "emp_var_rate", "cons_price_idx", "cons_conf_idx", "euribor3m", "nr_employed") VALUES (25236, '-1.8', '93.075', '-47.1', '1.483', '5099.1');</w:t>
      </w:r>
    </w:p>
    <w:p w14:paraId="49207E87" w14:textId="77777777" w:rsidR="00EE6FEB" w:rsidRDefault="00EE6FEB"/>
    <w:p w14:paraId="7EA2D509" w14:textId="77777777" w:rsidR="00EE6FEB" w:rsidRDefault="00EE6FEB">
      <w:r>
        <w:t>INSERT INTO  "Customer_social_economic_data" ("Customer_id", "emp_var_rate", "cons_price_idx", "cons_conf_idx", "euribor3m", "nr_employed") VALUES (25237, '-1.8', '93.075', '-47.1', '1.483', '5099.1');</w:t>
      </w:r>
    </w:p>
    <w:p w14:paraId="47D3ABDC" w14:textId="77777777" w:rsidR="00EE6FEB" w:rsidRDefault="00EE6FEB"/>
    <w:p w14:paraId="1E74FEDA" w14:textId="77777777" w:rsidR="00EE6FEB" w:rsidRDefault="00EE6FEB">
      <w:r>
        <w:t>INSERT INTO  "Customer_social_economic_data" ("Customer_id", "emp_var_rate", "cons_price_idx", "cons_conf_idx", "euribor3m", "nr_employed") VALUES (25238, '-1.8', '93.075', '-47.1', '1.483', '5099.1');</w:t>
      </w:r>
    </w:p>
    <w:p w14:paraId="0961A234" w14:textId="77777777" w:rsidR="00EE6FEB" w:rsidRDefault="00EE6FEB"/>
    <w:p w14:paraId="0198506E" w14:textId="77777777" w:rsidR="00EE6FEB" w:rsidRDefault="00EE6FEB">
      <w:r>
        <w:t>INSERT INTO  "Customer_social_economic_data" ("Customer_id", "emp_var_rate", "cons_price_idx", "cons_conf_idx", "euribor3m", "nr_employed") VALUES (25239, '-1.8', '93.075', '-47.1', '1.483', '5099.1');</w:t>
      </w:r>
    </w:p>
    <w:p w14:paraId="4B522D87" w14:textId="77777777" w:rsidR="00EE6FEB" w:rsidRDefault="00EE6FEB"/>
    <w:p w14:paraId="2AA97C45" w14:textId="77777777" w:rsidR="00EE6FEB" w:rsidRDefault="00EE6FEB">
      <w:r>
        <w:t>INSERT INTO  "Customer_social_economic_data" ("Customer_id", "emp_var_rate", "cons_price_idx", "cons_conf_idx", "euribor3m", "nr_employed") VALUES (25240, '-1.8', '93.075', '-47.1', '1.483', '5099.1');</w:t>
      </w:r>
    </w:p>
    <w:p w14:paraId="43113B68" w14:textId="77777777" w:rsidR="00EE6FEB" w:rsidRDefault="00EE6FEB"/>
    <w:p w14:paraId="0720E48B" w14:textId="77777777" w:rsidR="00EE6FEB" w:rsidRDefault="00EE6FEB">
      <w:r>
        <w:t>INSERT INTO  "Customer_social_economic_data" ("Customer_id", "emp_var_rate", "cons_price_idx", "cons_conf_idx", "euribor3m", "nr_employed") VALUES (25241, '-1.8', '93.075', '-47.1', '1.483', '5099.1');</w:t>
      </w:r>
    </w:p>
    <w:p w14:paraId="13EC6138" w14:textId="77777777" w:rsidR="00EE6FEB" w:rsidRDefault="00EE6FEB"/>
    <w:p w14:paraId="6E5A6813" w14:textId="77777777" w:rsidR="00EE6FEB" w:rsidRDefault="00EE6FEB">
      <w:r>
        <w:t>INSERT INTO  "Customer_social_economic_data" ("Customer_id", "emp_var_rate", "cons_price_idx", "cons_conf_idx", "euribor3m", "nr_employed") VALUES (25242, '-1.8', '93.075', '-47.1', '1.483', '5099.1');</w:t>
      </w:r>
    </w:p>
    <w:p w14:paraId="1D578CBA" w14:textId="77777777" w:rsidR="00EE6FEB" w:rsidRDefault="00EE6FEB"/>
    <w:p w14:paraId="42BE7DBB" w14:textId="77777777" w:rsidR="00EE6FEB" w:rsidRDefault="00EE6FEB">
      <w:r>
        <w:t>INSERT INTO  "Customer_social_economic_data" ("Customer_id", "emp_var_rate", "cons_price_idx", "cons_conf_idx", "euribor3m", "nr_employed") VALUES (25243, '-1.8', '93.075', '-47.1', '1.483', '5099.1');</w:t>
      </w:r>
    </w:p>
    <w:p w14:paraId="20EA57B0" w14:textId="77777777" w:rsidR="00EE6FEB" w:rsidRDefault="00EE6FEB"/>
    <w:p w14:paraId="5932ABDD" w14:textId="77777777" w:rsidR="00EE6FEB" w:rsidRDefault="00EE6FEB">
      <w:r>
        <w:t>INSERT INTO  "Customer_social_economic_data" ("Customer_id", "emp_var_rate", "cons_price_idx", "cons_conf_idx", "euribor3m", "nr_employed") VALUES (25244, '-1.8', '93.075', '-47.1', '1.483', '5099.1');</w:t>
      </w:r>
    </w:p>
    <w:p w14:paraId="07F82E95" w14:textId="77777777" w:rsidR="00EE6FEB" w:rsidRDefault="00EE6FEB"/>
    <w:p w14:paraId="571FAFD1" w14:textId="77777777" w:rsidR="00EE6FEB" w:rsidRDefault="00EE6FEB">
      <w:r>
        <w:t>INSERT INTO  "Customer_social_economic_data" ("Customer_id", "emp_var_rate", "cons_price_idx", "cons_conf_idx", "euribor3m", "nr_employed") VALUES (25245, '-1.8', '93.075', '-47.1', '1.483', '5099.1');</w:t>
      </w:r>
    </w:p>
    <w:p w14:paraId="75A8CCC6" w14:textId="77777777" w:rsidR="00EE6FEB" w:rsidRDefault="00EE6FEB"/>
    <w:p w14:paraId="67C4BEB0" w14:textId="77777777" w:rsidR="00EE6FEB" w:rsidRDefault="00EE6FEB">
      <w:r>
        <w:t>INSERT INTO  "Customer_social_economic_data" ("Customer_id", "emp_var_rate", "cons_price_idx", "cons_conf_idx", "euribor3m", "nr_employed") VALUES (25246, '-1.8', '93.075', '-47.1', '1.483', '5099.1');</w:t>
      </w:r>
    </w:p>
    <w:p w14:paraId="01D46266" w14:textId="77777777" w:rsidR="00EE6FEB" w:rsidRDefault="00EE6FEB"/>
    <w:p w14:paraId="4BCF8B37" w14:textId="77777777" w:rsidR="00EE6FEB" w:rsidRDefault="00EE6FEB">
      <w:r>
        <w:t>INSERT INTO  "Customer_social_economic_data" ("Customer_id", "emp_var_rate", "cons_price_idx", "cons_conf_idx", "euribor3m", "nr_employed") VALUES (25247, '-1.8', '93.075', '-47.1', '1.483', '5099.1');</w:t>
      </w:r>
    </w:p>
    <w:p w14:paraId="741CA49B" w14:textId="77777777" w:rsidR="00EE6FEB" w:rsidRDefault="00EE6FEB"/>
    <w:p w14:paraId="09E3C72C" w14:textId="77777777" w:rsidR="00EE6FEB" w:rsidRDefault="00EE6FEB">
      <w:r>
        <w:t>INSERT INTO  "Customer_social_economic_data" ("Customer_id", "emp_var_rate", "cons_price_idx", "cons_conf_idx", "euribor3m", "nr_employed") VALUES (25248, '-1.8', '93.075', '-47.1', '1.483', '5099.1');</w:t>
      </w:r>
    </w:p>
    <w:p w14:paraId="025C9604" w14:textId="77777777" w:rsidR="00EE6FEB" w:rsidRDefault="00EE6FEB"/>
    <w:p w14:paraId="34F3BF51" w14:textId="77777777" w:rsidR="00EE6FEB" w:rsidRDefault="00EE6FEB">
      <w:r>
        <w:t>INSERT INTO  "Customer_social_economic_data" ("Customer_id", "emp_var_rate", "cons_price_idx", "cons_conf_idx", "euribor3m", "nr_employed") VALUES (25249, '-1.8', '93.075', '-47.1', '1.483', '5099.1');</w:t>
      </w:r>
    </w:p>
    <w:p w14:paraId="05FF522F" w14:textId="77777777" w:rsidR="00EE6FEB" w:rsidRDefault="00EE6FEB"/>
    <w:p w14:paraId="2F0091B1" w14:textId="77777777" w:rsidR="00EE6FEB" w:rsidRDefault="00EE6FEB">
      <w:r>
        <w:t>INSERT INTO  "Customer_social_economic_data" ("Customer_id", "emp_var_rate", "cons_price_idx", "cons_conf_idx", "euribor3m", "nr_employed") VALUES (25250, '-1.8', '93.075', '-47.1', '1.483', '5099.1');</w:t>
      </w:r>
    </w:p>
    <w:p w14:paraId="43E20B1E" w14:textId="77777777" w:rsidR="00EE6FEB" w:rsidRDefault="00EE6FEB"/>
    <w:p w14:paraId="51D1533E" w14:textId="77777777" w:rsidR="00EE6FEB" w:rsidRDefault="00EE6FEB">
      <w:r>
        <w:t>INSERT INTO  "Customer_social_economic_data" ("Customer_id", "emp_var_rate", "cons_price_idx", "cons_conf_idx", "euribor3m", "nr_employed") VALUES (25251, '-1.8', '93.075', '-47.1', '1.483', '5099.1');</w:t>
      </w:r>
    </w:p>
    <w:p w14:paraId="66734717" w14:textId="77777777" w:rsidR="00EE6FEB" w:rsidRDefault="00EE6FEB"/>
    <w:p w14:paraId="6F7B27D3" w14:textId="77777777" w:rsidR="00EE6FEB" w:rsidRDefault="00EE6FEB">
      <w:r>
        <w:t>INSERT INTO  "Customer_social_economic_data" ("Customer_id", "emp_var_rate", "cons_price_idx", "cons_conf_idx", "euribor3m", "nr_employed") VALUES (25252, '-1.8', '93.075', '-47.1', '1.483', '5099.1');</w:t>
      </w:r>
    </w:p>
    <w:p w14:paraId="62B3CE20" w14:textId="77777777" w:rsidR="00EE6FEB" w:rsidRDefault="00EE6FEB"/>
    <w:p w14:paraId="26F780DC" w14:textId="77777777" w:rsidR="00EE6FEB" w:rsidRDefault="00EE6FEB">
      <w:r>
        <w:t>INSERT INTO  "Customer_social_economic_data" ("Customer_id", "emp_var_rate", "cons_price_idx", "cons_conf_idx", "euribor3m", "nr_employed") VALUES (25253, '-1.8', '93.075', '-47.1', '1.483', '5099.1');</w:t>
      </w:r>
    </w:p>
    <w:p w14:paraId="00174C98" w14:textId="77777777" w:rsidR="00EE6FEB" w:rsidRDefault="00EE6FEB"/>
    <w:p w14:paraId="18E22070" w14:textId="77777777" w:rsidR="00EE6FEB" w:rsidRDefault="00EE6FEB">
      <w:r>
        <w:t>INSERT INTO  "Customer_social_economic_data" ("Customer_id", "emp_var_rate", "cons_price_idx", "cons_conf_idx", "euribor3m", "nr_employed") VALUES (25254, '-1.8', '93.075', '-47.1', '1.483', '5099.1');</w:t>
      </w:r>
    </w:p>
    <w:p w14:paraId="36032B87" w14:textId="77777777" w:rsidR="00EE6FEB" w:rsidRDefault="00EE6FEB"/>
    <w:p w14:paraId="32A99C13" w14:textId="77777777" w:rsidR="00EE6FEB" w:rsidRDefault="00EE6FEB">
      <w:r>
        <w:t>INSERT INTO  "Customer_social_economic_data" ("Customer_id", "emp_var_rate", "cons_price_idx", "cons_conf_idx", "euribor3m", "nr_employed") VALUES (25255, '-1.8', '93.075', '-47.1', '1.483', '5099.1');</w:t>
      </w:r>
    </w:p>
    <w:p w14:paraId="2FD557D9" w14:textId="77777777" w:rsidR="00EE6FEB" w:rsidRDefault="00EE6FEB"/>
    <w:p w14:paraId="2697FC98" w14:textId="77777777" w:rsidR="00EE6FEB" w:rsidRDefault="00EE6FEB">
      <w:r>
        <w:t>INSERT INTO  "Customer_social_economic_data" ("Customer_id", "emp_var_rate", "cons_price_idx", "cons_conf_idx", "euribor3m", "nr_employed") VALUES (25256, '-1.8', '93.075', '-47.1', '1.483', '5099.1');</w:t>
      </w:r>
    </w:p>
    <w:p w14:paraId="2FC2281D" w14:textId="77777777" w:rsidR="00EE6FEB" w:rsidRDefault="00EE6FEB"/>
    <w:p w14:paraId="4689B2A8" w14:textId="77777777" w:rsidR="00EE6FEB" w:rsidRDefault="00EE6FEB">
      <w:r>
        <w:t>INSERT INTO  "Customer_social_economic_data" ("Customer_id", "emp_var_rate", "cons_price_idx", "cons_conf_idx", "euribor3m", "nr_employed") VALUES (25257, '-1.8', '93.075', '-47.1', '1.483', '5099.1');</w:t>
      </w:r>
    </w:p>
    <w:p w14:paraId="2B97B3DE" w14:textId="77777777" w:rsidR="00EE6FEB" w:rsidRDefault="00EE6FEB"/>
    <w:p w14:paraId="75DC2782" w14:textId="77777777" w:rsidR="00EE6FEB" w:rsidRDefault="00EE6FEB">
      <w:r>
        <w:t>INSERT INTO  "Customer_social_economic_data" ("Customer_id", "emp_var_rate", "cons_price_idx", "cons_conf_idx", "euribor3m", "nr_employed") VALUES (25258, '-1.8', '93.075', '-47.1', '1.483', '5099.1');</w:t>
      </w:r>
    </w:p>
    <w:p w14:paraId="19E49A98" w14:textId="77777777" w:rsidR="00EE6FEB" w:rsidRDefault="00EE6FEB"/>
    <w:p w14:paraId="720B7023" w14:textId="77777777" w:rsidR="00EE6FEB" w:rsidRDefault="00EE6FEB">
      <w:r>
        <w:t>INSERT INTO  "Customer_social_economic_data" ("Customer_id", "emp_var_rate", "cons_price_idx", "cons_conf_idx", "euribor3m", "nr_employed") VALUES (25259, '-1.8', '93.075', '-47.1', '1.483', '5099.1');</w:t>
      </w:r>
    </w:p>
    <w:p w14:paraId="3BD9F463" w14:textId="77777777" w:rsidR="00EE6FEB" w:rsidRDefault="00EE6FEB"/>
    <w:p w14:paraId="3381559A" w14:textId="77777777" w:rsidR="00EE6FEB" w:rsidRDefault="00EE6FEB">
      <w:r>
        <w:t>INSERT INTO  "Customer_social_economic_data" ("Customer_id", "emp_var_rate", "cons_price_idx", "cons_conf_idx", "euribor3m", "nr_employed") VALUES (25260, '-1.8', '93.075', '-47.1', '1.483', '5099.1');</w:t>
      </w:r>
    </w:p>
    <w:p w14:paraId="03BDD468" w14:textId="77777777" w:rsidR="00EE6FEB" w:rsidRDefault="00EE6FEB"/>
    <w:p w14:paraId="248A5CFE" w14:textId="77777777" w:rsidR="00EE6FEB" w:rsidRDefault="00EE6FEB">
      <w:r>
        <w:t>INSERT INTO  "Customer_social_economic_data" ("Customer_id", "emp_var_rate", "cons_price_idx", "cons_conf_idx", "euribor3m", "nr_employed") VALUES (25261, '-1.8', '93.075', '-47.1', '1.483', '5099.1');</w:t>
      </w:r>
    </w:p>
    <w:p w14:paraId="6B1E537D" w14:textId="77777777" w:rsidR="00EE6FEB" w:rsidRDefault="00EE6FEB"/>
    <w:p w14:paraId="0575CCBD" w14:textId="77777777" w:rsidR="00EE6FEB" w:rsidRDefault="00EE6FEB">
      <w:r>
        <w:t>INSERT INTO  "Customer_social_economic_data" ("Customer_id", "emp_var_rate", "cons_price_idx", "cons_conf_idx", "euribor3m", "nr_employed") VALUES (25262, '-1.8', '93.075', '-47.1', '1.483', '5099.1');</w:t>
      </w:r>
    </w:p>
    <w:p w14:paraId="133C188C" w14:textId="77777777" w:rsidR="00EE6FEB" w:rsidRDefault="00EE6FEB"/>
    <w:p w14:paraId="03867AF2" w14:textId="77777777" w:rsidR="00EE6FEB" w:rsidRDefault="00EE6FEB">
      <w:r>
        <w:t>INSERT INTO  "Customer_social_economic_data" ("Customer_id", "emp_var_rate", "cons_price_idx", "cons_conf_idx", "euribor3m", "nr_employed") VALUES (25263, '-1.8', '93.075', '-47.1', '1.483', '5099.1');</w:t>
      </w:r>
    </w:p>
    <w:p w14:paraId="59273F59" w14:textId="77777777" w:rsidR="00EE6FEB" w:rsidRDefault="00EE6FEB"/>
    <w:p w14:paraId="51B62454" w14:textId="77777777" w:rsidR="00EE6FEB" w:rsidRDefault="00EE6FEB">
      <w:r>
        <w:t>INSERT INTO  "Customer_social_economic_data" ("Customer_id", "emp_var_rate", "cons_price_idx", "cons_conf_idx", "euribor3m", "nr_employed") VALUES (25264, '-1.8', '93.075', '-47.1', '1.479', '5099.1');</w:t>
      </w:r>
    </w:p>
    <w:p w14:paraId="539C930A" w14:textId="77777777" w:rsidR="00EE6FEB" w:rsidRDefault="00EE6FEB"/>
    <w:p w14:paraId="38C1CF62" w14:textId="77777777" w:rsidR="00EE6FEB" w:rsidRDefault="00EE6FEB">
      <w:r>
        <w:t>INSERT INTO  "Customer_social_economic_data" ("Customer_id", "emp_var_rate", "cons_price_idx", "cons_conf_idx", "euribor3m", "nr_employed") VALUES (25265, '-1.8', '93.075', '-47.1', '1.479', '5099.1');</w:t>
      </w:r>
    </w:p>
    <w:p w14:paraId="7E3DB9E4" w14:textId="77777777" w:rsidR="00EE6FEB" w:rsidRDefault="00EE6FEB"/>
    <w:p w14:paraId="2111511F" w14:textId="77777777" w:rsidR="00EE6FEB" w:rsidRDefault="00EE6FEB">
      <w:r>
        <w:t>INSERT INTO  "Customer_social_economic_data" ("Customer_id", "emp_var_rate", "cons_price_idx", "cons_conf_idx", "euribor3m", "nr_employed") VALUES (25266, '-1.8', '93.075', '-47.1', '1.479', '5099.1');</w:t>
      </w:r>
    </w:p>
    <w:p w14:paraId="3061DE51" w14:textId="77777777" w:rsidR="00EE6FEB" w:rsidRDefault="00EE6FEB"/>
    <w:p w14:paraId="359A8AEA" w14:textId="77777777" w:rsidR="00EE6FEB" w:rsidRDefault="00EE6FEB">
      <w:r>
        <w:t>INSERT INTO  "Customer_social_economic_data" ("Customer_id", "emp_var_rate", "cons_price_idx", "cons_conf_idx", "euribor3m", "nr_employed") VALUES (25267, '-1.8', '93.075', '-47.1', '1.479', '5099.1');</w:t>
      </w:r>
    </w:p>
    <w:p w14:paraId="04D00369" w14:textId="77777777" w:rsidR="00EE6FEB" w:rsidRDefault="00EE6FEB"/>
    <w:p w14:paraId="3B1F82CD" w14:textId="77777777" w:rsidR="00EE6FEB" w:rsidRDefault="00EE6FEB">
      <w:r>
        <w:t>INSERT INTO  "Customer_social_economic_data" ("Customer_id", "emp_var_rate", "cons_price_idx", "cons_conf_idx", "euribor3m", "nr_employed") VALUES (25268, '-1.8', '93.075', '-47.1', '1.479', '5099.1');</w:t>
      </w:r>
    </w:p>
    <w:p w14:paraId="42E9BA08" w14:textId="77777777" w:rsidR="00EE6FEB" w:rsidRDefault="00EE6FEB"/>
    <w:p w14:paraId="1B928A4B" w14:textId="77777777" w:rsidR="00EE6FEB" w:rsidRDefault="00EE6FEB">
      <w:r>
        <w:t>INSERT INTO  "Customer_social_economic_data" ("Customer_id", "emp_var_rate", "cons_price_idx", "cons_conf_idx", "euribor3m", "nr_employed") VALUES (25269, '-1.8', '93.075', '-47.1', '1.479', '5099.1');</w:t>
      </w:r>
    </w:p>
    <w:p w14:paraId="5FD01A5D" w14:textId="77777777" w:rsidR="00EE6FEB" w:rsidRDefault="00EE6FEB"/>
    <w:p w14:paraId="4D9047B0" w14:textId="77777777" w:rsidR="00EE6FEB" w:rsidRDefault="00EE6FEB">
      <w:r>
        <w:t>INSERT INTO  "Customer_social_economic_data" ("Customer_id", "emp_var_rate", "cons_price_idx", "cons_conf_idx", "euribor3m", "nr_employed") VALUES (25270, '-1.8', '93.075', '-47.1', '1.479', '5099.1');</w:t>
      </w:r>
    </w:p>
    <w:p w14:paraId="331B05FA" w14:textId="77777777" w:rsidR="00EE6FEB" w:rsidRDefault="00EE6FEB"/>
    <w:p w14:paraId="2EC115E6" w14:textId="77777777" w:rsidR="00EE6FEB" w:rsidRDefault="00EE6FEB">
      <w:r>
        <w:t>INSERT INTO  "Customer_social_economic_data" ("Customer_id", "emp_var_rate", "cons_price_idx", "cons_conf_idx", "euribor3m", "nr_employed") VALUES (25271, '-1.8', '93.075', '-47.1', '1.479', '5099.1');</w:t>
      </w:r>
    </w:p>
    <w:p w14:paraId="4071D65F" w14:textId="77777777" w:rsidR="00EE6FEB" w:rsidRDefault="00EE6FEB"/>
    <w:p w14:paraId="6A39CEBB" w14:textId="77777777" w:rsidR="00EE6FEB" w:rsidRDefault="00EE6FEB">
      <w:r>
        <w:t>INSERT INTO  "Customer_social_economic_data" ("Customer_id", "emp_var_rate", "cons_price_idx", "cons_conf_idx", "euribor3m", "nr_employed") VALUES (25272, '-1.8', '93.075', '-47.1', '1.479', '5099.1');</w:t>
      </w:r>
    </w:p>
    <w:p w14:paraId="46BCBC11" w14:textId="77777777" w:rsidR="00EE6FEB" w:rsidRDefault="00EE6FEB"/>
    <w:p w14:paraId="5187B3BD" w14:textId="77777777" w:rsidR="00EE6FEB" w:rsidRDefault="00EE6FEB">
      <w:r>
        <w:t>INSERT INTO  "Customer_social_economic_data" ("Customer_id", "emp_var_rate", "cons_price_idx", "cons_conf_idx", "euribor3m", "nr_employed") VALUES (25273, '-1.8', '93.075', '-47.1', '1.479', '5099.1');</w:t>
      </w:r>
    </w:p>
    <w:p w14:paraId="5E073226" w14:textId="77777777" w:rsidR="00EE6FEB" w:rsidRDefault="00EE6FEB"/>
    <w:p w14:paraId="551BC980" w14:textId="77777777" w:rsidR="00EE6FEB" w:rsidRDefault="00EE6FEB">
      <w:r>
        <w:t>INSERT INTO  "Customer_social_economic_data" ("Customer_id", "emp_var_rate", "cons_price_idx", "cons_conf_idx", "euribor3m", "nr_employed") VALUES (25274, '-1.8', '93.075', '-47.1', '1.479', '5099.1');</w:t>
      </w:r>
    </w:p>
    <w:p w14:paraId="260E0A58" w14:textId="77777777" w:rsidR="00EE6FEB" w:rsidRDefault="00EE6FEB"/>
    <w:p w14:paraId="03AF9974" w14:textId="77777777" w:rsidR="00EE6FEB" w:rsidRDefault="00EE6FEB">
      <w:r>
        <w:t>INSERT INTO  "Customer_social_economic_data" ("Customer_id", "emp_var_rate", "cons_price_idx", "cons_conf_idx", "euribor3m", "nr_employed") VALUES (25275, '-1.8', '93.075', '-47.1', '1.479', '5099.1');</w:t>
      </w:r>
    </w:p>
    <w:p w14:paraId="029EB58F" w14:textId="77777777" w:rsidR="00EE6FEB" w:rsidRDefault="00EE6FEB"/>
    <w:p w14:paraId="1DA7EE31" w14:textId="77777777" w:rsidR="00EE6FEB" w:rsidRDefault="00EE6FEB">
      <w:r>
        <w:t>INSERT INTO  "Customer_social_economic_data" ("Customer_id", "emp_var_rate", "cons_price_idx", "cons_conf_idx", "euribor3m", "nr_employed") VALUES (25276, '-1.8', '93.075', '-47.1', '1.479', '5099.1');</w:t>
      </w:r>
    </w:p>
    <w:p w14:paraId="4E698CF8" w14:textId="77777777" w:rsidR="00EE6FEB" w:rsidRDefault="00EE6FEB"/>
    <w:p w14:paraId="4251D54B" w14:textId="77777777" w:rsidR="00EE6FEB" w:rsidRDefault="00EE6FEB">
      <w:r>
        <w:t>INSERT INTO  "Customer_social_economic_data" ("Customer_id", "emp_var_rate", "cons_price_idx", "cons_conf_idx", "euribor3m", "nr_employed") VALUES (25277, '-1.8', '93.075', '-47.1', '1.479', '5099.1');</w:t>
      </w:r>
    </w:p>
    <w:p w14:paraId="587077DC" w14:textId="77777777" w:rsidR="00EE6FEB" w:rsidRDefault="00EE6FEB"/>
    <w:p w14:paraId="6DB3160D" w14:textId="77777777" w:rsidR="00EE6FEB" w:rsidRDefault="00EE6FEB">
      <w:r>
        <w:t>INSERT INTO  "Customer_social_economic_data" ("Customer_id", "emp_var_rate", "cons_price_idx", "cons_conf_idx", "euribor3m", "nr_employed") VALUES (25278, '-1.8', '93.075', '-47.1', '1.479', '5099.1');</w:t>
      </w:r>
    </w:p>
    <w:p w14:paraId="0A61D67B" w14:textId="77777777" w:rsidR="00EE6FEB" w:rsidRDefault="00EE6FEB"/>
    <w:p w14:paraId="666DD392" w14:textId="77777777" w:rsidR="00EE6FEB" w:rsidRDefault="00EE6FEB">
      <w:r>
        <w:t>INSERT INTO  "Customer_social_economic_data" ("Customer_id", "emp_var_rate", "cons_price_idx", "cons_conf_idx", "euribor3m", "nr_employed") VALUES (25279, '-1.8', '93.075', '-47.1', '1.479', '5099.1');</w:t>
      </w:r>
    </w:p>
    <w:p w14:paraId="1E5A6C4C" w14:textId="77777777" w:rsidR="00EE6FEB" w:rsidRDefault="00EE6FEB"/>
    <w:p w14:paraId="0DF95470" w14:textId="77777777" w:rsidR="00EE6FEB" w:rsidRDefault="00EE6FEB">
      <w:r>
        <w:t>INSERT INTO  "Customer_social_economic_data" ("Customer_id", "emp_var_rate", "cons_price_idx", "cons_conf_idx", "euribor3m", "nr_employed") VALUES (25280, '-1.8', '93.075', '-47.1', '1.479', '5099.1');</w:t>
      </w:r>
    </w:p>
    <w:p w14:paraId="31290256" w14:textId="77777777" w:rsidR="00EE6FEB" w:rsidRDefault="00EE6FEB"/>
    <w:p w14:paraId="0D4B792F" w14:textId="77777777" w:rsidR="00EE6FEB" w:rsidRDefault="00EE6FEB">
      <w:r>
        <w:t>INSERT INTO  "Customer_social_economic_data" ("Customer_id", "emp_var_rate", "cons_price_idx", "cons_conf_idx", "euribor3m", "nr_employed") VALUES (25281, '-1.8', '93.075', '-47.1', '1.479', '5099.1');</w:t>
      </w:r>
    </w:p>
    <w:p w14:paraId="2374AEAF" w14:textId="77777777" w:rsidR="00EE6FEB" w:rsidRDefault="00EE6FEB"/>
    <w:p w14:paraId="4E5E224D" w14:textId="77777777" w:rsidR="00EE6FEB" w:rsidRDefault="00EE6FEB">
      <w:r>
        <w:t>INSERT INTO  "Customer_social_economic_data" ("Customer_id", "emp_var_rate", "cons_price_idx", "cons_conf_idx", "euribor3m", "nr_employed") VALUES (25282, '-1.8', '93.075', '-47.1', '1.479', '5099.1');</w:t>
      </w:r>
    </w:p>
    <w:p w14:paraId="0C56BCB1" w14:textId="77777777" w:rsidR="00EE6FEB" w:rsidRDefault="00EE6FEB"/>
    <w:p w14:paraId="7691882C" w14:textId="77777777" w:rsidR="00EE6FEB" w:rsidRDefault="00EE6FEB">
      <w:r>
        <w:t>INSERT INTO  "Customer_social_economic_data" ("Customer_id", "emp_var_rate", "cons_price_idx", "cons_conf_idx", "euribor3m", "nr_employed") VALUES (25283, '-1.8', '93.075', '-47.1', '1.479', '5099.1');</w:t>
      </w:r>
    </w:p>
    <w:p w14:paraId="4821F0D4" w14:textId="77777777" w:rsidR="00EE6FEB" w:rsidRDefault="00EE6FEB"/>
    <w:p w14:paraId="5920BDC5" w14:textId="77777777" w:rsidR="00EE6FEB" w:rsidRDefault="00EE6FEB">
      <w:r>
        <w:t>INSERT INTO  "Customer_social_economic_data" ("Customer_id", "emp_var_rate", "cons_price_idx", "cons_conf_idx", "euribor3m", "nr_employed") VALUES (25284, '-1.8', '93.075', '-47.1', '1.479', '5099.1');</w:t>
      </w:r>
    </w:p>
    <w:p w14:paraId="581D16B7" w14:textId="77777777" w:rsidR="00EE6FEB" w:rsidRDefault="00EE6FEB"/>
    <w:p w14:paraId="6EFD56C0" w14:textId="77777777" w:rsidR="00EE6FEB" w:rsidRDefault="00EE6FEB">
      <w:r>
        <w:t>INSERT INTO  "Customer_social_economic_data" ("Customer_id", "emp_var_rate", "cons_price_idx", "cons_conf_idx", "euribor3m", "nr_employed") VALUES (25285, '-1.8', '93.075', '-47.1', '1.479', '5099.1');</w:t>
      </w:r>
    </w:p>
    <w:p w14:paraId="07F5EFA7" w14:textId="77777777" w:rsidR="00EE6FEB" w:rsidRDefault="00EE6FEB"/>
    <w:p w14:paraId="00F77C5D" w14:textId="77777777" w:rsidR="00EE6FEB" w:rsidRDefault="00EE6FEB">
      <w:r>
        <w:t>INSERT INTO  "Customer_social_economic_data" ("Customer_id", "emp_var_rate", "cons_price_idx", "cons_conf_idx", "euribor3m", "nr_employed") VALUES (25286, '-1.8', '93.075', '-47.1', '1.479', '5099.1');</w:t>
      </w:r>
    </w:p>
    <w:p w14:paraId="316AB315" w14:textId="77777777" w:rsidR="00EE6FEB" w:rsidRDefault="00EE6FEB"/>
    <w:p w14:paraId="6565086A" w14:textId="77777777" w:rsidR="00EE6FEB" w:rsidRDefault="00EE6FEB">
      <w:r>
        <w:t>INSERT INTO  "Customer_social_economic_data" ("Customer_id", "emp_var_rate", "cons_price_idx", "cons_conf_idx", "euribor3m", "nr_employed") VALUES (25287, '-1.8', '93.075', '-47.1', '1.479', '5099.1');</w:t>
      </w:r>
    </w:p>
    <w:p w14:paraId="7000C367" w14:textId="77777777" w:rsidR="00EE6FEB" w:rsidRDefault="00EE6FEB"/>
    <w:p w14:paraId="6855365C" w14:textId="77777777" w:rsidR="00EE6FEB" w:rsidRDefault="00EE6FEB">
      <w:r>
        <w:t>INSERT INTO  "Customer_social_economic_data" ("Customer_id", "emp_var_rate", "cons_price_idx", "cons_conf_idx", "euribor3m", "nr_employed") VALUES (25288, '-1.8', '93.075', '-47.1', '1.479', '5099.1');</w:t>
      </w:r>
    </w:p>
    <w:p w14:paraId="28134FA6" w14:textId="77777777" w:rsidR="00EE6FEB" w:rsidRDefault="00EE6FEB"/>
    <w:p w14:paraId="07E3602F" w14:textId="77777777" w:rsidR="00EE6FEB" w:rsidRDefault="00EE6FEB">
      <w:r>
        <w:t>INSERT INTO  "Customer_social_economic_data" ("Customer_id", "emp_var_rate", "cons_price_idx", "cons_conf_idx", "euribor3m", "nr_employed") VALUES (25289, '-1.8', '93.075', '-47.1', '1.479', '5099.1');</w:t>
      </w:r>
    </w:p>
    <w:p w14:paraId="38EDAC7D" w14:textId="77777777" w:rsidR="00EE6FEB" w:rsidRDefault="00EE6FEB"/>
    <w:p w14:paraId="10FF00D8" w14:textId="77777777" w:rsidR="00EE6FEB" w:rsidRDefault="00EE6FEB">
      <w:r>
        <w:t>INSERT INTO  "Customer_social_economic_data" ("Customer_id", "emp_var_rate", "cons_price_idx", "cons_conf_idx", "euribor3m", "nr_employed") VALUES (25290, '-1.8', '93.075', '-47.1', '1.479', '5099.1');</w:t>
      </w:r>
    </w:p>
    <w:p w14:paraId="21D0123F" w14:textId="77777777" w:rsidR="00EE6FEB" w:rsidRDefault="00EE6FEB"/>
    <w:p w14:paraId="4658C212" w14:textId="77777777" w:rsidR="00EE6FEB" w:rsidRDefault="00EE6FEB">
      <w:r>
        <w:t>INSERT INTO  "Customer_social_economic_data" ("Customer_id", "emp_var_rate", "cons_price_idx", "cons_conf_idx", "euribor3m", "nr_employed") VALUES (25291, '-1.8', '93.075', '-47.1', '1.479', '5099.1');</w:t>
      </w:r>
    </w:p>
    <w:p w14:paraId="5619F571" w14:textId="77777777" w:rsidR="00EE6FEB" w:rsidRDefault="00EE6FEB"/>
    <w:p w14:paraId="3CE9E623" w14:textId="77777777" w:rsidR="00EE6FEB" w:rsidRDefault="00EE6FEB">
      <w:r>
        <w:t>INSERT INTO  "Customer_social_economic_data" ("Customer_id", "emp_var_rate", "cons_price_idx", "cons_conf_idx", "euribor3m", "nr_employed") VALUES (25292, '-1.8', '93.075', '-47.1', '1.479', '5099.1');</w:t>
      </w:r>
    </w:p>
    <w:p w14:paraId="742EB0BE" w14:textId="77777777" w:rsidR="00EE6FEB" w:rsidRDefault="00EE6FEB"/>
    <w:p w14:paraId="3E3F55AB" w14:textId="77777777" w:rsidR="00EE6FEB" w:rsidRDefault="00EE6FEB">
      <w:r>
        <w:t>INSERT INTO  "Customer_social_economic_data" ("Customer_id", "emp_var_rate", "cons_price_idx", "cons_conf_idx", "euribor3m", "nr_employed") VALUES (25293, '-1.8', '93.075', '-47.1', '1.479', '5099.1');</w:t>
      </w:r>
    </w:p>
    <w:p w14:paraId="1EC669A6" w14:textId="77777777" w:rsidR="00EE6FEB" w:rsidRDefault="00EE6FEB"/>
    <w:p w14:paraId="3CCFC7B1" w14:textId="77777777" w:rsidR="00EE6FEB" w:rsidRDefault="00EE6FEB">
      <w:r>
        <w:t>INSERT INTO  "Customer_social_economic_data" ("Customer_id", "emp_var_rate", "cons_price_idx", "cons_conf_idx", "euribor3m", "nr_employed") VALUES (25294, '-1.8', '93.075', '-47.1', '1.479', '5099.1');</w:t>
      </w:r>
    </w:p>
    <w:p w14:paraId="0A2CA899" w14:textId="77777777" w:rsidR="00EE6FEB" w:rsidRDefault="00EE6FEB"/>
    <w:p w14:paraId="6E4C9A25" w14:textId="77777777" w:rsidR="00EE6FEB" w:rsidRDefault="00EE6FEB">
      <w:r>
        <w:t>INSERT INTO  "Customer_social_economic_data" ("Customer_id", "emp_var_rate", "cons_price_idx", "cons_conf_idx", "euribor3m", "nr_employed") VALUES (25295, '-1.8', '93.075', '-47.1', '1.479', '5099.1');</w:t>
      </w:r>
    </w:p>
    <w:p w14:paraId="0BC26FDC" w14:textId="77777777" w:rsidR="00EE6FEB" w:rsidRDefault="00EE6FEB"/>
    <w:p w14:paraId="3D4A0C7C" w14:textId="77777777" w:rsidR="00EE6FEB" w:rsidRDefault="00EE6FEB">
      <w:r>
        <w:t>INSERT INTO  "Customer_social_economic_data" ("Customer_id", "emp_var_rate", "cons_price_idx", "cons_conf_idx", "euribor3m", "nr_employed") VALUES (25296, '-1.8', '93.075', '-47.1', '1.479', '5099.1');</w:t>
      </w:r>
    </w:p>
    <w:p w14:paraId="5CCDC869" w14:textId="77777777" w:rsidR="00EE6FEB" w:rsidRDefault="00EE6FEB"/>
    <w:p w14:paraId="5D8E5C67" w14:textId="77777777" w:rsidR="00EE6FEB" w:rsidRDefault="00EE6FEB">
      <w:r>
        <w:t>INSERT INTO  "Customer_social_economic_data" ("Customer_id", "emp_var_rate", "cons_price_idx", "cons_conf_idx", "euribor3m", "nr_employed") VALUES (25297, '-1.8', '93.075', '-47.1', '1.479', '5099.1');</w:t>
      </w:r>
    </w:p>
    <w:p w14:paraId="397BC9B7" w14:textId="77777777" w:rsidR="00EE6FEB" w:rsidRDefault="00EE6FEB"/>
    <w:p w14:paraId="5CF63357" w14:textId="77777777" w:rsidR="00EE6FEB" w:rsidRDefault="00EE6FEB">
      <w:r>
        <w:t>INSERT INTO  "Customer_social_economic_data" ("Customer_id", "emp_var_rate", "cons_price_idx", "cons_conf_idx", "euribor3m", "nr_employed") VALUES (25298, '-1.8', '93.075', '-47.1', '1.479', '5099.1');</w:t>
      </w:r>
    </w:p>
    <w:p w14:paraId="6C1C83D8" w14:textId="77777777" w:rsidR="00EE6FEB" w:rsidRDefault="00EE6FEB"/>
    <w:p w14:paraId="1CFADD3F" w14:textId="77777777" w:rsidR="00EE6FEB" w:rsidRDefault="00EE6FEB">
      <w:r>
        <w:t>INSERT INTO  "Customer_social_economic_data" ("Customer_id", "emp_var_rate", "cons_price_idx", "cons_conf_idx", "euribor3m", "nr_employed") VALUES (25299, '-1.8', '93.075', '-47.1', '1.479', '5099.1');</w:t>
      </w:r>
    </w:p>
    <w:p w14:paraId="5F068364" w14:textId="77777777" w:rsidR="00EE6FEB" w:rsidRDefault="00EE6FEB"/>
    <w:p w14:paraId="17EB7470" w14:textId="77777777" w:rsidR="00EE6FEB" w:rsidRDefault="00EE6FEB">
      <w:r>
        <w:t>INSERT INTO  "Customer_social_economic_data" ("Customer_id", "emp_var_rate", "cons_price_idx", "cons_conf_idx", "euribor3m", "nr_employed") VALUES (25300, '-1.8', '93.075', '-47.1', '1.479', '5099.1');</w:t>
      </w:r>
    </w:p>
    <w:p w14:paraId="3EDEAFC0" w14:textId="77777777" w:rsidR="00EE6FEB" w:rsidRDefault="00EE6FEB"/>
    <w:p w14:paraId="00092209" w14:textId="77777777" w:rsidR="00EE6FEB" w:rsidRDefault="00EE6FEB">
      <w:r>
        <w:t>INSERT INTO  "Customer_social_economic_data" ("Customer_id", "emp_var_rate", "cons_price_idx", "cons_conf_idx", "euribor3m", "nr_employed") VALUES (25301, '-1.8', '93.075', '-47.1', '1.479', '5099.1');</w:t>
      </w:r>
    </w:p>
    <w:p w14:paraId="796B591B" w14:textId="77777777" w:rsidR="00EE6FEB" w:rsidRDefault="00EE6FEB"/>
    <w:p w14:paraId="26465699" w14:textId="77777777" w:rsidR="00EE6FEB" w:rsidRDefault="00EE6FEB">
      <w:r>
        <w:t>INSERT INTO  "Customer_social_economic_data" ("Customer_id", "emp_var_rate", "cons_price_idx", "cons_conf_idx", "euribor3m", "nr_employed") VALUES (25302, '-1.8', '93.075', '-47.1', '1.479', '5099.1');</w:t>
      </w:r>
    </w:p>
    <w:p w14:paraId="73750186" w14:textId="77777777" w:rsidR="00EE6FEB" w:rsidRDefault="00EE6FEB"/>
    <w:p w14:paraId="6AC858A1" w14:textId="77777777" w:rsidR="00EE6FEB" w:rsidRDefault="00EE6FEB">
      <w:r>
        <w:t>INSERT INTO  "Customer_social_economic_data" ("Customer_id", "emp_var_rate", "cons_price_idx", "cons_conf_idx", "euribor3m", "nr_employed") VALUES (25303, '-1.8', '93.075', '-47.1', '1.479', '5099.1');</w:t>
      </w:r>
    </w:p>
    <w:p w14:paraId="22FD0882" w14:textId="77777777" w:rsidR="00EE6FEB" w:rsidRDefault="00EE6FEB"/>
    <w:p w14:paraId="603C2BFB" w14:textId="77777777" w:rsidR="00EE6FEB" w:rsidRDefault="00EE6FEB">
      <w:r>
        <w:t>INSERT INTO  "Customer_social_economic_data" ("Customer_id", "emp_var_rate", "cons_price_idx", "cons_conf_idx", "euribor3m", "nr_employed") VALUES (25304, '-1.8', '93.075', '-47.1', '1.479', '5099.1');</w:t>
      </w:r>
    </w:p>
    <w:p w14:paraId="7F702455" w14:textId="77777777" w:rsidR="00EE6FEB" w:rsidRDefault="00EE6FEB"/>
    <w:p w14:paraId="0C2EBD27" w14:textId="77777777" w:rsidR="00EE6FEB" w:rsidRDefault="00EE6FEB">
      <w:r>
        <w:t>INSERT INTO  "Customer_social_economic_data" ("Customer_id", "emp_var_rate", "cons_price_idx", "cons_conf_idx", "euribor3m", "nr_employed") VALUES (25305, '-1.8', '93.075', '-47.1', '1.479', '5099.1');</w:t>
      </w:r>
    </w:p>
    <w:p w14:paraId="781B46C6" w14:textId="77777777" w:rsidR="00EE6FEB" w:rsidRDefault="00EE6FEB"/>
    <w:p w14:paraId="49771051" w14:textId="77777777" w:rsidR="00EE6FEB" w:rsidRDefault="00EE6FEB">
      <w:r>
        <w:t>INSERT INTO  "Customer_social_economic_data" ("Customer_id", "emp_var_rate", "cons_price_idx", "cons_conf_idx", "euribor3m", "nr_employed") VALUES (25306, '-1.8', '93.075', '-47.1', '1.479', '5099.1');</w:t>
      </w:r>
    </w:p>
    <w:p w14:paraId="77B9CCF6" w14:textId="77777777" w:rsidR="00EE6FEB" w:rsidRDefault="00EE6FEB"/>
    <w:p w14:paraId="2DF8FBE5" w14:textId="77777777" w:rsidR="00EE6FEB" w:rsidRDefault="00EE6FEB">
      <w:r>
        <w:t>INSERT INTO  "Customer_social_economic_data" ("Customer_id", "emp_var_rate", "cons_price_idx", "cons_conf_idx", "euribor3m", "nr_employed") VALUES (25307, '-1.8', '93.075', '-47.1', '1.479', '5099.1');</w:t>
      </w:r>
    </w:p>
    <w:p w14:paraId="43E443DA" w14:textId="77777777" w:rsidR="00EE6FEB" w:rsidRDefault="00EE6FEB"/>
    <w:p w14:paraId="270BDCDC" w14:textId="77777777" w:rsidR="00EE6FEB" w:rsidRDefault="00EE6FEB">
      <w:r>
        <w:t>INSERT INTO  "Customer_social_economic_data" ("Customer_id", "emp_var_rate", "cons_price_idx", "cons_conf_idx", "euribor3m", "nr_employed") VALUES (25308, '-1.8', '93.075', '-47.1', '1.479', '5099.1');</w:t>
      </w:r>
    </w:p>
    <w:p w14:paraId="0D24B586" w14:textId="77777777" w:rsidR="00EE6FEB" w:rsidRDefault="00EE6FEB"/>
    <w:p w14:paraId="545481BD" w14:textId="77777777" w:rsidR="00EE6FEB" w:rsidRDefault="00EE6FEB">
      <w:r>
        <w:t>INSERT INTO  "Customer_social_economic_data" ("Customer_id", "emp_var_rate", "cons_price_idx", "cons_conf_idx", "euribor3m", "nr_employed") VALUES (25309, '-1.8', '93.075', '-47.1', '1.479', '5099.1');</w:t>
      </w:r>
    </w:p>
    <w:p w14:paraId="49020202" w14:textId="77777777" w:rsidR="00EE6FEB" w:rsidRDefault="00EE6FEB"/>
    <w:p w14:paraId="6D13D21A" w14:textId="77777777" w:rsidR="00EE6FEB" w:rsidRDefault="00EE6FEB">
      <w:r>
        <w:t>INSERT INTO  "Customer_social_economic_data" ("Customer_id", "emp_var_rate", "cons_price_idx", "cons_conf_idx", "euribor3m", "nr_employed") VALUES (25310, '-1.8', '93.075', '-47.1', '1.479', '5099.1');</w:t>
      </w:r>
    </w:p>
    <w:p w14:paraId="2C70254F" w14:textId="77777777" w:rsidR="00EE6FEB" w:rsidRDefault="00EE6FEB"/>
    <w:p w14:paraId="655416E5" w14:textId="77777777" w:rsidR="00EE6FEB" w:rsidRDefault="00EE6FEB">
      <w:r>
        <w:t>INSERT INTO  "Customer_social_economic_data" ("Customer_id", "emp_var_rate", "cons_price_idx", "cons_conf_idx", "euribor3m", "nr_employed") VALUES (25311, '-1.8', '93.075', '-47.1', '1.479', '5099.1');</w:t>
      </w:r>
    </w:p>
    <w:p w14:paraId="65FF4F2B" w14:textId="77777777" w:rsidR="00EE6FEB" w:rsidRDefault="00EE6FEB"/>
    <w:p w14:paraId="0E8D07C1" w14:textId="77777777" w:rsidR="00EE6FEB" w:rsidRDefault="00EE6FEB">
      <w:r>
        <w:t>INSERT INTO  "Customer_social_economic_data" ("Customer_id", "emp_var_rate", "cons_price_idx", "cons_conf_idx", "euribor3m", "nr_employed") VALUES (25312, '-1.8', '93.075', '-47.1', '1.479', '5099.1');</w:t>
      </w:r>
    </w:p>
    <w:p w14:paraId="536F3680" w14:textId="77777777" w:rsidR="00EE6FEB" w:rsidRDefault="00EE6FEB"/>
    <w:p w14:paraId="6C8ABFF6" w14:textId="77777777" w:rsidR="00EE6FEB" w:rsidRDefault="00EE6FEB">
      <w:r>
        <w:t>INSERT INTO  "Customer_social_economic_data" ("Customer_id", "emp_var_rate", "cons_price_idx", "cons_conf_idx", "euribor3m", "nr_employed") VALUES (25313, '-1.8', '93.075', '-47.1', '1.479', '5099.1');</w:t>
      </w:r>
    </w:p>
    <w:p w14:paraId="21F33D0D" w14:textId="77777777" w:rsidR="00EE6FEB" w:rsidRDefault="00EE6FEB"/>
    <w:p w14:paraId="0B79D8CB" w14:textId="77777777" w:rsidR="00EE6FEB" w:rsidRDefault="00EE6FEB">
      <w:r>
        <w:t>INSERT INTO  "Customer_social_economic_data" ("Customer_id", "emp_var_rate", "cons_price_idx", "cons_conf_idx", "euribor3m", "nr_employed") VALUES (25314, '-1.8', '93.075', '-47.1', '1.479', '5099.1');</w:t>
      </w:r>
    </w:p>
    <w:p w14:paraId="5C7E98A5" w14:textId="77777777" w:rsidR="00EE6FEB" w:rsidRDefault="00EE6FEB"/>
    <w:p w14:paraId="7FB2D4EB" w14:textId="77777777" w:rsidR="00EE6FEB" w:rsidRDefault="00EE6FEB">
      <w:r>
        <w:t>INSERT INTO  "Customer_social_economic_data" ("Customer_id", "emp_var_rate", "cons_price_idx", "cons_conf_idx", "euribor3m", "nr_employed") VALUES (25315, '-1.8', '93.075', '-47.1', '1.479', '5099.1');</w:t>
      </w:r>
    </w:p>
    <w:p w14:paraId="0A9F398E" w14:textId="77777777" w:rsidR="00EE6FEB" w:rsidRDefault="00EE6FEB"/>
    <w:p w14:paraId="196FAB92" w14:textId="77777777" w:rsidR="00EE6FEB" w:rsidRDefault="00EE6FEB">
      <w:r>
        <w:t>INSERT INTO  "Customer_social_economic_data" ("Customer_id", "emp_var_rate", "cons_price_idx", "cons_conf_idx", "euribor3m", "nr_employed") VALUES (25316, '-1.8', '93.075', '-47.1', '1.479', '5099.1');</w:t>
      </w:r>
    </w:p>
    <w:p w14:paraId="6C15AF3E" w14:textId="77777777" w:rsidR="00EE6FEB" w:rsidRDefault="00EE6FEB"/>
    <w:p w14:paraId="16F0C800" w14:textId="77777777" w:rsidR="00EE6FEB" w:rsidRDefault="00EE6FEB">
      <w:r>
        <w:t>INSERT INTO  "Customer_social_economic_data" ("Customer_id", "emp_var_rate", "cons_price_idx", "cons_conf_idx", "euribor3m", "nr_employed") VALUES (25317, '-1.8', '93.075', '-47.1', '1.479', '5099.1');</w:t>
      </w:r>
    </w:p>
    <w:p w14:paraId="2E355FD3" w14:textId="77777777" w:rsidR="00EE6FEB" w:rsidRDefault="00EE6FEB"/>
    <w:p w14:paraId="50A9E17E" w14:textId="77777777" w:rsidR="00EE6FEB" w:rsidRDefault="00EE6FEB">
      <w:r>
        <w:t>INSERT INTO  "Customer_social_economic_data" ("Customer_id", "emp_var_rate", "cons_price_idx", "cons_conf_idx", "euribor3m", "nr_employed") VALUES (25318, '-1.8', '93.075', '-47.1', '1.466', '5099.1');</w:t>
      </w:r>
    </w:p>
    <w:p w14:paraId="203C6F53" w14:textId="77777777" w:rsidR="00EE6FEB" w:rsidRDefault="00EE6FEB"/>
    <w:p w14:paraId="498780BE" w14:textId="77777777" w:rsidR="00EE6FEB" w:rsidRDefault="00EE6FEB">
      <w:r>
        <w:t>INSERT INTO  "Customer_social_economic_data" ("Customer_id", "emp_var_rate", "cons_price_idx", "cons_conf_idx", "euribor3m", "nr_employed") VALUES (25319, '-1.8', '93.075', '-47.1', '1.466', '5099.1');</w:t>
      </w:r>
    </w:p>
    <w:p w14:paraId="6E62DEB3" w14:textId="77777777" w:rsidR="00EE6FEB" w:rsidRDefault="00EE6FEB"/>
    <w:p w14:paraId="62066586" w14:textId="77777777" w:rsidR="00EE6FEB" w:rsidRDefault="00EE6FEB">
      <w:r>
        <w:t>INSERT INTO  "Customer_social_economic_data" ("Customer_id", "emp_var_rate", "cons_price_idx", "cons_conf_idx", "euribor3m", "nr_employed") VALUES (25320, '-1.8', '93.075', '-47.1', '1.466', '5099.1');</w:t>
      </w:r>
    </w:p>
    <w:p w14:paraId="2A71A01F" w14:textId="77777777" w:rsidR="00EE6FEB" w:rsidRDefault="00EE6FEB"/>
    <w:p w14:paraId="641881F4" w14:textId="77777777" w:rsidR="00EE6FEB" w:rsidRDefault="00EE6FEB">
      <w:r>
        <w:t>INSERT INTO  "Customer_social_economic_data" ("Customer_id", "emp_var_rate", "cons_price_idx", "cons_conf_idx", "euribor3m", "nr_employed") VALUES (25321, '-1.8', '93.075', '-47.1', '1.466', '5099.1');</w:t>
      </w:r>
    </w:p>
    <w:p w14:paraId="1B3E4C6D" w14:textId="77777777" w:rsidR="00EE6FEB" w:rsidRDefault="00EE6FEB"/>
    <w:p w14:paraId="4006C2D2" w14:textId="77777777" w:rsidR="00EE6FEB" w:rsidRDefault="00EE6FEB">
      <w:r>
        <w:t>INSERT INTO  "Customer_social_economic_data" ("Customer_id", "emp_var_rate", "cons_price_idx", "cons_conf_idx", "euribor3m", "nr_employed") VALUES (25322, '-1.8', '93.075', '-47.1', '1.466', '5099.1');</w:t>
      </w:r>
    </w:p>
    <w:p w14:paraId="5E6CC83B" w14:textId="77777777" w:rsidR="00EE6FEB" w:rsidRDefault="00EE6FEB"/>
    <w:p w14:paraId="0E4A6663" w14:textId="77777777" w:rsidR="00EE6FEB" w:rsidRDefault="00EE6FEB">
      <w:r>
        <w:t>INSERT INTO  "Customer_social_economic_data" ("Customer_id", "emp_var_rate", "cons_price_idx", "cons_conf_idx", "euribor3m", "nr_employed") VALUES (25323, '-1.8', '93.075', '-47.1', '1.466', '5099.1');</w:t>
      </w:r>
    </w:p>
    <w:p w14:paraId="5746AD78" w14:textId="77777777" w:rsidR="00EE6FEB" w:rsidRDefault="00EE6FEB"/>
    <w:p w14:paraId="4D79B5B3" w14:textId="77777777" w:rsidR="00EE6FEB" w:rsidRDefault="00EE6FEB">
      <w:r>
        <w:t>INSERT INTO  "Customer_social_economic_data" ("Customer_id", "emp_var_rate", "cons_price_idx", "cons_conf_idx", "euribor3m", "nr_employed") VALUES (25324, '-1.8', '93.075', '-47.1', '1.466', '5099.1');</w:t>
      </w:r>
    </w:p>
    <w:p w14:paraId="513C7D73" w14:textId="77777777" w:rsidR="00EE6FEB" w:rsidRDefault="00EE6FEB"/>
    <w:p w14:paraId="18A5946C" w14:textId="77777777" w:rsidR="00EE6FEB" w:rsidRDefault="00EE6FEB">
      <w:r>
        <w:t>INSERT INTO  "Customer_social_economic_data" ("Customer_id", "emp_var_rate", "cons_price_idx", "cons_conf_idx", "euribor3m", "nr_employed") VALUES (25325, '-1.8', '93.075', '-47.1', '1.466', '5099.1');</w:t>
      </w:r>
    </w:p>
    <w:p w14:paraId="233BBF70" w14:textId="77777777" w:rsidR="00EE6FEB" w:rsidRDefault="00EE6FEB"/>
    <w:p w14:paraId="462BFB1D" w14:textId="77777777" w:rsidR="00EE6FEB" w:rsidRDefault="00EE6FEB">
      <w:r>
        <w:t>INSERT INTO  "Customer_social_economic_data" ("Customer_id", "emp_var_rate", "cons_price_idx", "cons_conf_idx", "euribor3m", "nr_employed") VALUES (25326, '-1.8', '93.075', '-47.1', '1.466', '5099.1');</w:t>
      </w:r>
    </w:p>
    <w:p w14:paraId="204D4FB2" w14:textId="77777777" w:rsidR="00EE6FEB" w:rsidRDefault="00EE6FEB"/>
    <w:p w14:paraId="50F71011" w14:textId="77777777" w:rsidR="00EE6FEB" w:rsidRDefault="00EE6FEB">
      <w:r>
        <w:t>INSERT INTO  "Customer_social_economic_data" ("Customer_id", "emp_var_rate", "cons_price_idx", "cons_conf_idx", "euribor3m", "nr_employed") VALUES (25327, '-1.8', '93.075', '-47.1', '1.466', '5099.1');</w:t>
      </w:r>
    </w:p>
    <w:p w14:paraId="3130430E" w14:textId="77777777" w:rsidR="00EE6FEB" w:rsidRDefault="00EE6FEB"/>
    <w:p w14:paraId="238932A0" w14:textId="77777777" w:rsidR="00EE6FEB" w:rsidRDefault="00EE6FEB">
      <w:r>
        <w:t>INSERT INTO  "Customer_social_economic_data" ("Customer_id", "emp_var_rate", "cons_price_idx", "cons_conf_idx", "euribor3m", "nr_employed") VALUES (25328, '-1.8', '93.075', '-47.1', '1.466', '5099.1');</w:t>
      </w:r>
    </w:p>
    <w:p w14:paraId="6167E2FD" w14:textId="77777777" w:rsidR="00EE6FEB" w:rsidRDefault="00EE6FEB"/>
    <w:p w14:paraId="697BECF5" w14:textId="77777777" w:rsidR="00EE6FEB" w:rsidRDefault="00EE6FEB">
      <w:r>
        <w:t>INSERT INTO  "Customer_social_economic_data" ("Customer_id", "emp_var_rate", "cons_price_idx", "cons_conf_idx", "euribor3m", "nr_employed") VALUES (25329, '-1.8', '93.075', '-47.1', '1.466', '5099.1');</w:t>
      </w:r>
    </w:p>
    <w:p w14:paraId="523E662B" w14:textId="77777777" w:rsidR="00EE6FEB" w:rsidRDefault="00EE6FEB"/>
    <w:p w14:paraId="3EE2606E" w14:textId="77777777" w:rsidR="00EE6FEB" w:rsidRDefault="00EE6FEB">
      <w:r>
        <w:t>INSERT INTO  "Customer_social_economic_data" ("Customer_id", "emp_var_rate", "cons_price_idx", "cons_conf_idx", "euribor3m", "nr_employed") VALUES (25330, '-1.8', '93.075', '-47.1', '1.466', '5099.1');</w:t>
      </w:r>
    </w:p>
    <w:p w14:paraId="0D9A2984" w14:textId="77777777" w:rsidR="00EE6FEB" w:rsidRDefault="00EE6FEB"/>
    <w:p w14:paraId="6E37605A" w14:textId="77777777" w:rsidR="00EE6FEB" w:rsidRDefault="00EE6FEB">
      <w:r>
        <w:t>INSERT INTO  "Customer_social_economic_data" ("Customer_id", "emp_var_rate", "cons_price_idx", "cons_conf_idx", "euribor3m", "nr_employed") VALUES (25331, '-1.8', '93.075', '-47.1', '1.466', '5099.1');</w:t>
      </w:r>
    </w:p>
    <w:p w14:paraId="5D784DC3" w14:textId="77777777" w:rsidR="00EE6FEB" w:rsidRDefault="00EE6FEB"/>
    <w:p w14:paraId="6B4C0F6C" w14:textId="77777777" w:rsidR="00EE6FEB" w:rsidRDefault="00EE6FEB">
      <w:r>
        <w:t>INSERT INTO  "Customer_social_economic_data" ("Customer_id", "emp_var_rate", "cons_price_idx", "cons_conf_idx", "euribor3m", "nr_employed") VALUES (25332, '-1.8', '93.075', '-47.1', '1.466', '5099.1');</w:t>
      </w:r>
    </w:p>
    <w:p w14:paraId="5FF89D6A" w14:textId="77777777" w:rsidR="00EE6FEB" w:rsidRDefault="00EE6FEB"/>
    <w:p w14:paraId="5FBBDD06" w14:textId="77777777" w:rsidR="00EE6FEB" w:rsidRDefault="00EE6FEB">
      <w:r>
        <w:t>INSERT INTO  "Customer_social_economic_data" ("Customer_id", "emp_var_rate", "cons_price_idx", "cons_conf_idx", "euribor3m", "nr_employed") VALUES (25333, '-1.8', '93.075', '-47.1', '1.466', '5099.1');</w:t>
      </w:r>
    </w:p>
    <w:p w14:paraId="451B1023" w14:textId="77777777" w:rsidR="00EE6FEB" w:rsidRDefault="00EE6FEB"/>
    <w:p w14:paraId="3A46EA34" w14:textId="77777777" w:rsidR="00EE6FEB" w:rsidRDefault="00EE6FEB">
      <w:r>
        <w:t>INSERT INTO  "Customer_social_economic_data" ("Customer_id", "emp_var_rate", "cons_price_idx", "cons_conf_idx", "euribor3m", "nr_employed") VALUES (25334, '-1.8', '93.075', '-47.1', '1.466', '5099.1');</w:t>
      </w:r>
    </w:p>
    <w:p w14:paraId="4D939E69" w14:textId="77777777" w:rsidR="00EE6FEB" w:rsidRDefault="00EE6FEB"/>
    <w:p w14:paraId="333113F6" w14:textId="77777777" w:rsidR="00EE6FEB" w:rsidRDefault="00EE6FEB">
      <w:r>
        <w:t>INSERT INTO  "Customer_social_economic_data" ("Customer_id", "emp_var_rate", "cons_price_idx", "cons_conf_idx", "euribor3m", "nr_employed") VALUES (25335, '-1.8', '93.075', '-47.1', '1.466', '5099.1');</w:t>
      </w:r>
    </w:p>
    <w:p w14:paraId="7CD79AD5" w14:textId="77777777" w:rsidR="00EE6FEB" w:rsidRDefault="00EE6FEB"/>
    <w:p w14:paraId="765BCEBE" w14:textId="77777777" w:rsidR="00EE6FEB" w:rsidRDefault="00EE6FEB">
      <w:r>
        <w:t>INSERT INTO  "Customer_social_economic_data" ("Customer_id", "emp_var_rate", "cons_price_idx", "cons_conf_idx", "euribor3m", "nr_employed") VALUES (25336, '-1.8', '93.075', '-47.1', '1.466', '5099.1');</w:t>
      </w:r>
    </w:p>
    <w:p w14:paraId="3B17487C" w14:textId="77777777" w:rsidR="00EE6FEB" w:rsidRDefault="00EE6FEB"/>
    <w:p w14:paraId="07448176" w14:textId="77777777" w:rsidR="00EE6FEB" w:rsidRDefault="00EE6FEB">
      <w:r>
        <w:t>INSERT INTO  "Customer_social_economic_data" ("Customer_id", "emp_var_rate", "cons_price_idx", "cons_conf_idx", "euribor3m", "nr_employed") VALUES (25337, '-1.8', '93.075', '-47.1', '1.466', '5099.1');</w:t>
      </w:r>
    </w:p>
    <w:p w14:paraId="6A27391F" w14:textId="77777777" w:rsidR="00EE6FEB" w:rsidRDefault="00EE6FEB"/>
    <w:p w14:paraId="7DC74F5F" w14:textId="77777777" w:rsidR="00EE6FEB" w:rsidRDefault="00EE6FEB">
      <w:r>
        <w:t>INSERT INTO  "Customer_social_economic_data" ("Customer_id", "emp_var_rate", "cons_price_idx", "cons_conf_idx", "euribor3m", "nr_employed") VALUES (25338, '-1.8', '93.075', '-47.1', '1.466', '5099.1');</w:t>
      </w:r>
    </w:p>
    <w:p w14:paraId="623CEC0A" w14:textId="77777777" w:rsidR="00EE6FEB" w:rsidRDefault="00EE6FEB"/>
    <w:p w14:paraId="563837A3" w14:textId="77777777" w:rsidR="00EE6FEB" w:rsidRDefault="00EE6FEB">
      <w:r>
        <w:t>INSERT INTO  "Customer_social_economic_data" ("Customer_id", "emp_var_rate", "cons_price_idx", "cons_conf_idx", "euribor3m", "nr_employed") VALUES (25339, '-1.8', '93.075', '-47.1', '1.466', '5099.1');</w:t>
      </w:r>
    </w:p>
    <w:p w14:paraId="45BB59A8" w14:textId="77777777" w:rsidR="00EE6FEB" w:rsidRDefault="00EE6FEB"/>
    <w:p w14:paraId="3F6B5C05" w14:textId="77777777" w:rsidR="00EE6FEB" w:rsidRDefault="00EE6FEB">
      <w:r>
        <w:t>INSERT INTO  "Customer_social_economic_data" ("Customer_id", "emp_var_rate", "cons_price_idx", "cons_conf_idx", "euribor3m", "nr_employed") VALUES (25340, '-1.8', '93.075', '-47.1', '1.466', '5099.1');</w:t>
      </w:r>
    </w:p>
    <w:p w14:paraId="14B60B6E" w14:textId="77777777" w:rsidR="00EE6FEB" w:rsidRDefault="00EE6FEB"/>
    <w:p w14:paraId="26E125BF" w14:textId="77777777" w:rsidR="00EE6FEB" w:rsidRDefault="00EE6FEB">
      <w:r>
        <w:t>INSERT INTO  "Customer_social_economic_data" ("Customer_id", "emp_var_rate", "cons_price_idx", "cons_conf_idx", "euribor3m", "nr_employed") VALUES (25341, '-1.8', '93.075', '-47.1', '1.466', '5099.1');</w:t>
      </w:r>
    </w:p>
    <w:p w14:paraId="2671DF5D" w14:textId="77777777" w:rsidR="00EE6FEB" w:rsidRDefault="00EE6FEB"/>
    <w:p w14:paraId="7992B77E" w14:textId="77777777" w:rsidR="00EE6FEB" w:rsidRDefault="00EE6FEB">
      <w:r>
        <w:t>INSERT INTO  "Customer_social_economic_data" ("Customer_id", "emp_var_rate", "cons_price_idx", "cons_conf_idx", "euribor3m", "nr_employed") VALUES (25342, '-1.8', '93.075', '-47.1', '1.466', '5099.1');</w:t>
      </w:r>
    </w:p>
    <w:p w14:paraId="0C964C45" w14:textId="77777777" w:rsidR="00EE6FEB" w:rsidRDefault="00EE6FEB"/>
    <w:p w14:paraId="7CF8B154" w14:textId="77777777" w:rsidR="00EE6FEB" w:rsidRDefault="00EE6FEB">
      <w:r>
        <w:t>INSERT INTO  "Customer_social_economic_data" ("Customer_id", "emp_var_rate", "cons_price_idx", "cons_conf_idx", "euribor3m", "nr_employed") VALUES (25343, '-1.8', '93.075', '-47.1', '1.466', '5099.1');</w:t>
      </w:r>
    </w:p>
    <w:p w14:paraId="6BB7E18B" w14:textId="77777777" w:rsidR="00EE6FEB" w:rsidRDefault="00EE6FEB"/>
    <w:p w14:paraId="08547F6B" w14:textId="77777777" w:rsidR="00EE6FEB" w:rsidRDefault="00EE6FEB">
      <w:r>
        <w:t>INSERT INTO  "Customer_social_economic_data" ("Customer_id", "emp_var_rate", "cons_price_idx", "cons_conf_idx", "euribor3m", "nr_employed") VALUES (25344, '-1.8', '93.075', '-47.1', '1.466', '5099.1');</w:t>
      </w:r>
    </w:p>
    <w:p w14:paraId="2CA8F155" w14:textId="77777777" w:rsidR="00EE6FEB" w:rsidRDefault="00EE6FEB"/>
    <w:p w14:paraId="683F0BF7" w14:textId="77777777" w:rsidR="00EE6FEB" w:rsidRDefault="00EE6FEB">
      <w:r>
        <w:t>INSERT INTO  "Customer_social_economic_data" ("Customer_id", "emp_var_rate", "cons_price_idx", "cons_conf_idx", "euribor3m", "nr_employed") VALUES (25345, '-1.8', '93.075', '-47.1', '1.466', '5099.1');</w:t>
      </w:r>
    </w:p>
    <w:p w14:paraId="55BAE483" w14:textId="77777777" w:rsidR="00EE6FEB" w:rsidRDefault="00EE6FEB"/>
    <w:p w14:paraId="7DDD5100" w14:textId="77777777" w:rsidR="00EE6FEB" w:rsidRDefault="00EE6FEB">
      <w:r>
        <w:t>INSERT INTO  "Customer_social_economic_data" ("Customer_id", "emp_var_rate", "cons_price_idx", "cons_conf_idx", "euribor3m", "nr_employed") VALUES (25346, '-1.8', '93.075', '-47.1', '1.466', '5099.1');</w:t>
      </w:r>
    </w:p>
    <w:p w14:paraId="2E795DEB" w14:textId="77777777" w:rsidR="00EE6FEB" w:rsidRDefault="00EE6FEB"/>
    <w:p w14:paraId="0114D006" w14:textId="77777777" w:rsidR="00EE6FEB" w:rsidRDefault="00EE6FEB">
      <w:r>
        <w:t>INSERT INTO  "Customer_social_economic_data" ("Customer_id", "emp_var_rate", "cons_price_idx", "cons_conf_idx", "euribor3m", "nr_employed") VALUES (25347, '-1.8', '93.075', '-47.1', '1.466', '5099.1');</w:t>
      </w:r>
    </w:p>
    <w:p w14:paraId="167D2CE1" w14:textId="77777777" w:rsidR="00EE6FEB" w:rsidRDefault="00EE6FEB"/>
    <w:p w14:paraId="5B2F7E24" w14:textId="77777777" w:rsidR="00EE6FEB" w:rsidRDefault="00EE6FEB">
      <w:r>
        <w:t>INSERT INTO  "Customer_social_economic_data" ("Customer_id", "emp_var_rate", "cons_price_idx", "cons_conf_idx", "euribor3m", "nr_employed") VALUES (25348, '-1.8', '93.075', '-47.1', '1.466', '5099.1');</w:t>
      </w:r>
    </w:p>
    <w:p w14:paraId="48071E94" w14:textId="77777777" w:rsidR="00EE6FEB" w:rsidRDefault="00EE6FEB"/>
    <w:p w14:paraId="542D00B6" w14:textId="77777777" w:rsidR="00EE6FEB" w:rsidRDefault="00EE6FEB">
      <w:r>
        <w:t>INSERT INTO  "Customer_social_economic_data" ("Customer_id", "emp_var_rate", "cons_price_idx", "cons_conf_idx", "euribor3m", "nr_employed") VALUES (25349, '-1.8', '93.075', '-47.1', '1.466', '5099.1');</w:t>
      </w:r>
    </w:p>
    <w:p w14:paraId="5D812400" w14:textId="77777777" w:rsidR="00EE6FEB" w:rsidRDefault="00EE6FEB"/>
    <w:p w14:paraId="3E4F04B1" w14:textId="77777777" w:rsidR="00EE6FEB" w:rsidRDefault="00EE6FEB">
      <w:r>
        <w:t>INSERT INTO  "Customer_social_economic_data" ("Customer_id", "emp_var_rate", "cons_price_idx", "cons_conf_idx", "euribor3m", "nr_employed") VALUES (25350, '-1.8', '93.075', '-47.1', '1.466', '5099.1');</w:t>
      </w:r>
    </w:p>
    <w:p w14:paraId="7873DB54" w14:textId="77777777" w:rsidR="00EE6FEB" w:rsidRDefault="00EE6FEB"/>
    <w:p w14:paraId="0FB22E57" w14:textId="77777777" w:rsidR="00EE6FEB" w:rsidRDefault="00EE6FEB">
      <w:r>
        <w:t>INSERT INTO  "Customer_social_economic_data" ("Customer_id", "emp_var_rate", "cons_price_idx", "cons_conf_idx", "euribor3m", "nr_employed") VALUES (25351, '-1.8', '93.075', '-47.1', '1.466', '5099.1');</w:t>
      </w:r>
    </w:p>
    <w:p w14:paraId="41A866CB" w14:textId="77777777" w:rsidR="00EE6FEB" w:rsidRDefault="00EE6FEB"/>
    <w:p w14:paraId="747C5382" w14:textId="77777777" w:rsidR="00EE6FEB" w:rsidRDefault="00EE6FEB">
      <w:r>
        <w:t>INSERT INTO  "Customer_social_economic_data" ("Customer_id", "emp_var_rate", "cons_price_idx", "cons_conf_idx", "euribor3m", "nr_employed") VALUES (25352, '-1.8', '93.075', '-47.1', '1.466', '5099.1');</w:t>
      </w:r>
    </w:p>
    <w:p w14:paraId="609C934B" w14:textId="77777777" w:rsidR="00EE6FEB" w:rsidRDefault="00EE6FEB"/>
    <w:p w14:paraId="71CB81D4" w14:textId="77777777" w:rsidR="00EE6FEB" w:rsidRDefault="00EE6FEB">
      <w:r>
        <w:t>INSERT INTO  "Customer_social_economic_data" ("Customer_id", "emp_var_rate", "cons_price_idx", "cons_conf_idx", "euribor3m", "nr_employed") VALUES (25353, '-1.8', '93.075', '-47.1', '1.466', '5099.1');</w:t>
      </w:r>
    </w:p>
    <w:p w14:paraId="27409D33" w14:textId="77777777" w:rsidR="00EE6FEB" w:rsidRDefault="00EE6FEB"/>
    <w:p w14:paraId="74DB78AD" w14:textId="77777777" w:rsidR="00EE6FEB" w:rsidRDefault="00EE6FEB">
      <w:r>
        <w:t>INSERT INTO  "Customer_social_economic_data" ("Customer_id", "emp_var_rate", "cons_price_idx", "cons_conf_idx", "euribor3m", "nr_employed") VALUES (25354, '-1.8', '93.075', '-47.1', '1.466', '5099.1');</w:t>
      </w:r>
    </w:p>
    <w:p w14:paraId="22B18C2C" w14:textId="77777777" w:rsidR="00EE6FEB" w:rsidRDefault="00EE6FEB"/>
    <w:p w14:paraId="105B2943" w14:textId="77777777" w:rsidR="00EE6FEB" w:rsidRDefault="00EE6FEB">
      <w:r>
        <w:t>INSERT INTO  "Customer_social_economic_data" ("Customer_id", "emp_var_rate", "cons_price_idx", "cons_conf_idx", "euribor3m", "nr_employed") VALUES (25355, '-1.8', '93.075', '-47.1', '1.466', '5099.1');</w:t>
      </w:r>
    </w:p>
    <w:p w14:paraId="144AA870" w14:textId="77777777" w:rsidR="00EE6FEB" w:rsidRDefault="00EE6FEB"/>
    <w:p w14:paraId="0F2C93E7" w14:textId="77777777" w:rsidR="00EE6FEB" w:rsidRDefault="00EE6FEB">
      <w:r>
        <w:t>INSERT INTO  "Customer_social_economic_data" ("Customer_id", "emp_var_rate", "cons_price_idx", "cons_conf_idx", "euribor3m", "nr_employed") VALUES (25356, '-1.8', '93.075', '-47.1', '1.466', '5099.1');</w:t>
      </w:r>
    </w:p>
    <w:p w14:paraId="3C32B5C6" w14:textId="77777777" w:rsidR="00EE6FEB" w:rsidRDefault="00EE6FEB"/>
    <w:p w14:paraId="007430E5" w14:textId="77777777" w:rsidR="00EE6FEB" w:rsidRDefault="00EE6FEB">
      <w:r>
        <w:t>INSERT INTO  "Customer_social_economic_data" ("Customer_id", "emp_var_rate", "cons_price_idx", "cons_conf_idx", "euribor3m", "nr_employed") VALUES (25357, '-1.8', '93.075', '-47.1', '1.466', '5099.1');</w:t>
      </w:r>
    </w:p>
    <w:p w14:paraId="04846B01" w14:textId="77777777" w:rsidR="00EE6FEB" w:rsidRDefault="00EE6FEB"/>
    <w:p w14:paraId="6709C67A" w14:textId="77777777" w:rsidR="00EE6FEB" w:rsidRDefault="00EE6FEB">
      <w:r>
        <w:t>INSERT INTO  "Customer_social_economic_data" ("Customer_id", "emp_var_rate", "cons_price_idx", "cons_conf_idx", "euribor3m", "nr_employed") VALUES (25358, '-1.8', '93.075', '-47.1', '1.466', '5099.1');</w:t>
      </w:r>
    </w:p>
    <w:p w14:paraId="7D1015BC" w14:textId="77777777" w:rsidR="00EE6FEB" w:rsidRDefault="00EE6FEB"/>
    <w:p w14:paraId="6D1EBEF6" w14:textId="77777777" w:rsidR="00EE6FEB" w:rsidRDefault="00EE6FEB">
      <w:r>
        <w:t>INSERT INTO  "Customer_social_economic_data" ("Customer_id", "emp_var_rate", "cons_price_idx", "cons_conf_idx", "euribor3m", "nr_employed") VALUES (25359, '-1.8', '93.075', '-47.1', '1.466', '5099.1');</w:t>
      </w:r>
    </w:p>
    <w:p w14:paraId="4F90D256" w14:textId="77777777" w:rsidR="00EE6FEB" w:rsidRDefault="00EE6FEB"/>
    <w:p w14:paraId="01E20789" w14:textId="77777777" w:rsidR="00EE6FEB" w:rsidRDefault="00EE6FEB">
      <w:r>
        <w:t>INSERT INTO  "Customer_social_economic_data" ("Customer_id", "emp_var_rate", "cons_price_idx", "cons_conf_idx", "euribor3m", "nr_employed") VALUES (25360, '-1.8', '93.075', '-47.1', '1.466', '5099.1');</w:t>
      </w:r>
    </w:p>
    <w:p w14:paraId="5747C186" w14:textId="77777777" w:rsidR="00EE6FEB" w:rsidRDefault="00EE6FEB"/>
    <w:p w14:paraId="76D818B5" w14:textId="77777777" w:rsidR="00EE6FEB" w:rsidRDefault="00EE6FEB">
      <w:r>
        <w:t>INSERT INTO  "Customer_social_economic_data" ("Customer_id", "emp_var_rate", "cons_price_idx", "cons_conf_idx", "euribor3m", "nr_employed") VALUES (25361, '-1.8', '93.075', '-47.1', '1.466', '5099.1');</w:t>
      </w:r>
    </w:p>
    <w:p w14:paraId="5B38BF3B" w14:textId="77777777" w:rsidR="00EE6FEB" w:rsidRDefault="00EE6FEB"/>
    <w:p w14:paraId="2B0D0E6E" w14:textId="77777777" w:rsidR="00EE6FEB" w:rsidRDefault="00EE6FEB">
      <w:r>
        <w:t>INSERT INTO  "Customer_social_economic_data" ("Customer_id", "emp_var_rate", "cons_price_idx", "cons_conf_idx", "euribor3m", "nr_employed") VALUES (25362, '-1.8', '93.075', '-47.1', '1.466', '5099.1');</w:t>
      </w:r>
    </w:p>
    <w:p w14:paraId="2EEF5D31" w14:textId="77777777" w:rsidR="00EE6FEB" w:rsidRDefault="00EE6FEB"/>
    <w:p w14:paraId="2FD6E25D" w14:textId="77777777" w:rsidR="00EE6FEB" w:rsidRDefault="00EE6FEB">
      <w:r>
        <w:t>INSERT INTO  "Customer_social_economic_data" ("Customer_id", "emp_var_rate", "cons_price_idx", "cons_conf_idx", "euribor3m", "nr_employed") VALUES (25363, '-1.8', '93.075', '-47.1', '1.466', '5099.1');</w:t>
      </w:r>
    </w:p>
    <w:p w14:paraId="61B6E126" w14:textId="77777777" w:rsidR="00EE6FEB" w:rsidRDefault="00EE6FEB"/>
    <w:p w14:paraId="3FE86711" w14:textId="77777777" w:rsidR="00EE6FEB" w:rsidRDefault="00EE6FEB">
      <w:r>
        <w:t>INSERT INTO  "Customer_social_economic_data" ("Customer_id", "emp_var_rate", "cons_price_idx", "cons_conf_idx", "euribor3m", "nr_employed") VALUES (25364, '-1.8', '93.075', '-47.1', '1.466', '5099.1');</w:t>
      </w:r>
    </w:p>
    <w:p w14:paraId="51C6BF1B" w14:textId="77777777" w:rsidR="00EE6FEB" w:rsidRDefault="00EE6FEB"/>
    <w:p w14:paraId="509E5708" w14:textId="77777777" w:rsidR="00EE6FEB" w:rsidRDefault="00EE6FEB">
      <w:r>
        <w:t>INSERT INTO  "Customer_social_economic_data" ("Customer_id", "emp_var_rate", "cons_price_idx", "cons_conf_idx", "euribor3m", "nr_employed") VALUES (25365, '-1.8', '93.075', '-47.1', '1.466', '5099.1');</w:t>
      </w:r>
    </w:p>
    <w:p w14:paraId="657DC125" w14:textId="77777777" w:rsidR="00EE6FEB" w:rsidRDefault="00EE6FEB"/>
    <w:p w14:paraId="24679038" w14:textId="77777777" w:rsidR="00EE6FEB" w:rsidRDefault="00EE6FEB">
      <w:r>
        <w:t>INSERT INTO  "Customer_social_economic_data" ("Customer_id", "emp_var_rate", "cons_price_idx", "cons_conf_idx", "euribor3m", "nr_employed") VALUES (25366, '-1.8', '93.075', '-47.1', '1.466', '5099.1');</w:t>
      </w:r>
    </w:p>
    <w:p w14:paraId="34147DC6" w14:textId="77777777" w:rsidR="00EE6FEB" w:rsidRDefault="00EE6FEB"/>
    <w:p w14:paraId="1129EF12" w14:textId="77777777" w:rsidR="00EE6FEB" w:rsidRDefault="00EE6FEB">
      <w:r>
        <w:t>INSERT INTO  "Customer_social_economic_data" ("Customer_id", "emp_var_rate", "cons_price_idx", "cons_conf_idx", "euribor3m", "nr_employed") VALUES (25367, '-1.8', '93.075', '-47.1', '1.466', '5099.1');</w:t>
      </w:r>
    </w:p>
    <w:p w14:paraId="10C54CB9" w14:textId="77777777" w:rsidR="00EE6FEB" w:rsidRDefault="00EE6FEB"/>
    <w:p w14:paraId="7C1D1E1C" w14:textId="77777777" w:rsidR="00EE6FEB" w:rsidRDefault="00EE6FEB">
      <w:r>
        <w:t>INSERT INTO  "Customer_social_economic_data" ("Customer_id", "emp_var_rate", "cons_price_idx", "cons_conf_idx", "euribor3m", "nr_employed") VALUES (25368, '-1.8', '93.075', '-47.1', '1.466', '5099.1');</w:t>
      </w:r>
    </w:p>
    <w:p w14:paraId="04190E43" w14:textId="77777777" w:rsidR="00EE6FEB" w:rsidRDefault="00EE6FEB"/>
    <w:p w14:paraId="5044DE01" w14:textId="77777777" w:rsidR="00EE6FEB" w:rsidRDefault="00EE6FEB">
      <w:r>
        <w:t>INSERT INTO  "Customer_social_economic_data" ("Customer_id", "emp_var_rate", "cons_price_idx", "cons_conf_idx", "euribor3m", "nr_employed") VALUES (25369, '-1.8', '93.075', '-47.1', '1.466', '5099.1');</w:t>
      </w:r>
    </w:p>
    <w:p w14:paraId="7D05B902" w14:textId="77777777" w:rsidR="00EE6FEB" w:rsidRDefault="00EE6FEB"/>
    <w:p w14:paraId="5F976A1A" w14:textId="77777777" w:rsidR="00EE6FEB" w:rsidRDefault="00EE6FEB">
      <w:r>
        <w:t>INSERT INTO  "Customer_social_economic_data" ("Customer_id", "emp_var_rate", "cons_price_idx", "cons_conf_idx", "euribor3m", "nr_employed") VALUES (25370, '-1.8', '93.075', '-47.1', '1.466', '5099.1');</w:t>
      </w:r>
    </w:p>
    <w:p w14:paraId="4ECE4255" w14:textId="77777777" w:rsidR="00EE6FEB" w:rsidRDefault="00EE6FEB"/>
    <w:p w14:paraId="59D39D61" w14:textId="77777777" w:rsidR="00EE6FEB" w:rsidRDefault="00EE6FEB">
      <w:r>
        <w:t>INSERT INTO  "Customer_social_economic_data" ("Customer_id", "emp_var_rate", "cons_price_idx", "cons_conf_idx", "euribor3m", "nr_employed") VALUES (25371, '-1.8', '93.075', '-47.1', '1.466', '5099.1');</w:t>
      </w:r>
    </w:p>
    <w:p w14:paraId="26497EA9" w14:textId="77777777" w:rsidR="00EE6FEB" w:rsidRDefault="00EE6FEB"/>
    <w:p w14:paraId="6C8CECDD" w14:textId="77777777" w:rsidR="00EE6FEB" w:rsidRDefault="00EE6FEB">
      <w:r>
        <w:t>INSERT INTO  "Customer_social_economic_data" ("Customer_id", "emp_var_rate", "cons_price_idx", "cons_conf_idx", "euribor3m", "nr_employed") VALUES (25372, '-1.8', '93.075', '-47.1', '1.453', '5099.1');</w:t>
      </w:r>
    </w:p>
    <w:p w14:paraId="7567C175" w14:textId="77777777" w:rsidR="00EE6FEB" w:rsidRDefault="00EE6FEB"/>
    <w:p w14:paraId="2875AA5B" w14:textId="77777777" w:rsidR="00EE6FEB" w:rsidRDefault="00EE6FEB">
      <w:r>
        <w:t>INSERT INTO  "Customer_social_economic_data" ("Customer_id", "emp_var_rate", "cons_price_idx", "cons_conf_idx", "euribor3m", "nr_employed") VALUES (25373, '-1.8', '93.075', '-47.1', '1.453', '5099.1');</w:t>
      </w:r>
    </w:p>
    <w:p w14:paraId="45151A7C" w14:textId="77777777" w:rsidR="00EE6FEB" w:rsidRDefault="00EE6FEB"/>
    <w:p w14:paraId="55A5CE14" w14:textId="77777777" w:rsidR="00EE6FEB" w:rsidRDefault="00EE6FEB">
      <w:r>
        <w:t>INSERT INTO  "Customer_social_economic_data" ("Customer_id", "emp_var_rate", "cons_price_idx", "cons_conf_idx", "euribor3m", "nr_employed") VALUES (25374, '-1.8', '93.075', '-47.1', '1.453', '5099.1');</w:t>
      </w:r>
    </w:p>
    <w:p w14:paraId="54DFB699" w14:textId="77777777" w:rsidR="00EE6FEB" w:rsidRDefault="00EE6FEB"/>
    <w:p w14:paraId="256CE38D" w14:textId="77777777" w:rsidR="00EE6FEB" w:rsidRDefault="00EE6FEB">
      <w:r>
        <w:t>INSERT INTO  "Customer_social_economic_data" ("Customer_id", "emp_var_rate", "cons_price_idx", "cons_conf_idx", "euribor3m", "nr_employed") VALUES (25375, '-1.8', '93.075', '-47.1', '1.453', '5099.1');</w:t>
      </w:r>
    </w:p>
    <w:p w14:paraId="5D625523" w14:textId="77777777" w:rsidR="00EE6FEB" w:rsidRDefault="00EE6FEB"/>
    <w:p w14:paraId="20691368" w14:textId="77777777" w:rsidR="00EE6FEB" w:rsidRDefault="00EE6FEB">
      <w:r>
        <w:t>INSERT INTO  "Customer_social_economic_data" ("Customer_id", "emp_var_rate", "cons_price_idx", "cons_conf_idx", "euribor3m", "nr_employed") VALUES (25376, '-1.8', '93.075', '-47.1', '1.453', '5099.1');</w:t>
      </w:r>
    </w:p>
    <w:p w14:paraId="7A1A41A3" w14:textId="77777777" w:rsidR="00EE6FEB" w:rsidRDefault="00EE6FEB"/>
    <w:p w14:paraId="5C5507A5" w14:textId="77777777" w:rsidR="00EE6FEB" w:rsidRDefault="00EE6FEB">
      <w:r>
        <w:t>INSERT INTO  "Customer_social_economic_data" ("Customer_id", "emp_var_rate", "cons_price_idx", "cons_conf_idx", "euribor3m", "nr_employed") VALUES (25377, '-1.8', '93.075', '-47.1', '1.453', '5099.1');</w:t>
      </w:r>
    </w:p>
    <w:p w14:paraId="4513217A" w14:textId="77777777" w:rsidR="00EE6FEB" w:rsidRDefault="00EE6FEB"/>
    <w:p w14:paraId="09F82BAD" w14:textId="77777777" w:rsidR="00EE6FEB" w:rsidRDefault="00EE6FEB">
      <w:r>
        <w:t>INSERT INTO  "Customer_social_economic_data" ("Customer_id", "emp_var_rate", "cons_price_idx", "cons_conf_idx", "euribor3m", "nr_employed") VALUES (25378, '-1.8', '93.075', '-47.1', '1.453', '5099.1');</w:t>
      </w:r>
    </w:p>
    <w:p w14:paraId="10B043F9" w14:textId="77777777" w:rsidR="00EE6FEB" w:rsidRDefault="00EE6FEB"/>
    <w:p w14:paraId="552C5CCE" w14:textId="77777777" w:rsidR="00EE6FEB" w:rsidRDefault="00EE6FEB">
      <w:r>
        <w:t>INSERT INTO  "Customer_social_economic_data" ("Customer_id", "emp_var_rate", "cons_price_idx", "cons_conf_idx", "euribor3m", "nr_employed") VALUES (25379, '-1.8', '93.075', '-47.1', '1.453', '5099.1');</w:t>
      </w:r>
    </w:p>
    <w:p w14:paraId="21F13144" w14:textId="77777777" w:rsidR="00EE6FEB" w:rsidRDefault="00EE6FEB"/>
    <w:p w14:paraId="3CFBBCCB" w14:textId="77777777" w:rsidR="00EE6FEB" w:rsidRDefault="00EE6FEB">
      <w:r>
        <w:t>INSERT INTO  "Customer_social_economic_data" ("Customer_id", "emp_var_rate", "cons_price_idx", "cons_conf_idx", "euribor3m", "nr_employed") VALUES (25380, '-1.8', '93.075', '-47.1', '1.453', '5099.1');</w:t>
      </w:r>
    </w:p>
    <w:p w14:paraId="20868F57" w14:textId="77777777" w:rsidR="00EE6FEB" w:rsidRDefault="00EE6FEB"/>
    <w:p w14:paraId="6535BD0B" w14:textId="77777777" w:rsidR="00EE6FEB" w:rsidRDefault="00EE6FEB">
      <w:r>
        <w:t>INSERT INTO  "Customer_social_economic_data" ("Customer_id", "emp_var_rate", "cons_price_idx", "cons_conf_idx", "euribor3m", "nr_employed") VALUES (25381, '-1.8', '93.075', '-47.1', '1.453', '5099.1');</w:t>
      </w:r>
    </w:p>
    <w:p w14:paraId="59A230ED" w14:textId="77777777" w:rsidR="00EE6FEB" w:rsidRDefault="00EE6FEB"/>
    <w:p w14:paraId="3E3BDD73" w14:textId="77777777" w:rsidR="00EE6FEB" w:rsidRDefault="00EE6FEB">
      <w:r>
        <w:t>INSERT INTO  "Customer_social_economic_data" ("Customer_id", "emp_var_rate", "cons_price_idx", "cons_conf_idx", "euribor3m", "nr_employed") VALUES (25382, '-1.8', '93.075', '-47.1', '1.453', '5099.1');</w:t>
      </w:r>
    </w:p>
    <w:p w14:paraId="19AB4717" w14:textId="77777777" w:rsidR="00EE6FEB" w:rsidRDefault="00EE6FEB"/>
    <w:p w14:paraId="5AD30DAD" w14:textId="77777777" w:rsidR="00EE6FEB" w:rsidRDefault="00EE6FEB">
      <w:r>
        <w:t>INSERT INTO  "Customer_social_economic_data" ("Customer_id", "emp_var_rate", "cons_price_idx", "cons_conf_idx", "euribor3m", "nr_employed") VALUES (25383, '-1.8', '93.075', '-47.1', '1.453', '5099.1');</w:t>
      </w:r>
    </w:p>
    <w:p w14:paraId="6DC09B42" w14:textId="77777777" w:rsidR="00EE6FEB" w:rsidRDefault="00EE6FEB"/>
    <w:p w14:paraId="11112505" w14:textId="77777777" w:rsidR="00EE6FEB" w:rsidRDefault="00EE6FEB">
      <w:r>
        <w:t>INSERT INTO  "Customer_social_economic_data" ("Customer_id", "emp_var_rate", "cons_price_idx", "cons_conf_idx", "euribor3m", "nr_employed") VALUES (25384, '-1.8', '93.075', '-47.1', '1.453', '5099.1');</w:t>
      </w:r>
    </w:p>
    <w:p w14:paraId="59C5F5F9" w14:textId="77777777" w:rsidR="00EE6FEB" w:rsidRDefault="00EE6FEB"/>
    <w:p w14:paraId="1A7A4466" w14:textId="77777777" w:rsidR="00EE6FEB" w:rsidRDefault="00EE6FEB">
      <w:r>
        <w:t>INSERT INTO  "Customer_social_economic_data" ("Customer_id", "emp_var_rate", "cons_price_idx", "cons_conf_idx", "euribor3m", "nr_employed") VALUES (25385, '-1.8', '93.075', '-47.1', '1.453', '5099.1');</w:t>
      </w:r>
    </w:p>
    <w:p w14:paraId="5F9EC8F5" w14:textId="77777777" w:rsidR="00EE6FEB" w:rsidRDefault="00EE6FEB"/>
    <w:p w14:paraId="699038EA" w14:textId="77777777" w:rsidR="00EE6FEB" w:rsidRDefault="00EE6FEB">
      <w:r>
        <w:t>INSERT INTO  "Customer_social_economic_data" ("Customer_id", "emp_var_rate", "cons_price_idx", "cons_conf_idx", "euribor3m", "nr_employed") VALUES (25386, '-1.8', '93.075', '-47.1', '1.453', '5099.1');</w:t>
      </w:r>
    </w:p>
    <w:p w14:paraId="5CE46803" w14:textId="77777777" w:rsidR="00EE6FEB" w:rsidRDefault="00EE6FEB"/>
    <w:p w14:paraId="4177105C" w14:textId="77777777" w:rsidR="00EE6FEB" w:rsidRDefault="00EE6FEB">
      <w:r>
        <w:t>INSERT INTO  "Customer_social_economic_data" ("Customer_id", "emp_var_rate", "cons_price_idx", "cons_conf_idx", "euribor3m", "nr_employed") VALUES (25387, '-1.8', '93.075', '-47.1', '1.453', '5099.1');</w:t>
      </w:r>
    </w:p>
    <w:p w14:paraId="0FBB6806" w14:textId="77777777" w:rsidR="00EE6FEB" w:rsidRDefault="00EE6FEB"/>
    <w:p w14:paraId="2392766A" w14:textId="77777777" w:rsidR="00EE6FEB" w:rsidRDefault="00EE6FEB">
      <w:r>
        <w:t>INSERT INTO  "Customer_social_economic_data" ("Customer_id", "emp_var_rate", "cons_price_idx", "cons_conf_idx", "euribor3m", "nr_employed") VALUES (25388, '-1.8', '93.075', '-47.1', '1.453', '5099.1');</w:t>
      </w:r>
    </w:p>
    <w:p w14:paraId="44D577E1" w14:textId="77777777" w:rsidR="00EE6FEB" w:rsidRDefault="00EE6FEB"/>
    <w:p w14:paraId="4C64D57E" w14:textId="77777777" w:rsidR="00EE6FEB" w:rsidRDefault="00EE6FEB">
      <w:r>
        <w:t>INSERT INTO  "Customer_social_economic_data" ("Customer_id", "emp_var_rate", "cons_price_idx", "cons_conf_idx", "euribor3m", "nr_employed") VALUES (25389, '-1.8', '93.075', '-47.1', '1.453', '5099.1');</w:t>
      </w:r>
    </w:p>
    <w:p w14:paraId="535F2C0C" w14:textId="77777777" w:rsidR="00EE6FEB" w:rsidRDefault="00EE6FEB"/>
    <w:p w14:paraId="0529AA12" w14:textId="77777777" w:rsidR="00EE6FEB" w:rsidRDefault="00EE6FEB">
      <w:r>
        <w:t>INSERT INTO  "Customer_social_economic_data" ("Customer_id", "emp_var_rate", "cons_price_idx", "cons_conf_idx", "euribor3m", "nr_employed") VALUES (25390, '-1.8', '93.075', '-47.1', '1.453', '5099.1');</w:t>
      </w:r>
    </w:p>
    <w:p w14:paraId="2A6E229F" w14:textId="77777777" w:rsidR="00EE6FEB" w:rsidRDefault="00EE6FEB"/>
    <w:p w14:paraId="5E32FC6F" w14:textId="77777777" w:rsidR="00EE6FEB" w:rsidRDefault="00EE6FEB">
      <w:r>
        <w:t>INSERT INTO  "Customer_social_economic_data" ("Customer_id", "emp_var_rate", "cons_price_idx", "cons_conf_idx", "euribor3m", "nr_employed") VALUES (25391, '-1.8', '93.075', '-47.1', '1.453', '5099.1');</w:t>
      </w:r>
    </w:p>
    <w:p w14:paraId="650B23E3" w14:textId="77777777" w:rsidR="00EE6FEB" w:rsidRDefault="00EE6FEB"/>
    <w:p w14:paraId="776C9513" w14:textId="77777777" w:rsidR="00EE6FEB" w:rsidRDefault="00EE6FEB">
      <w:r>
        <w:t>INSERT INTO  "Customer_social_economic_data" ("Customer_id", "emp_var_rate", "cons_price_idx", "cons_conf_idx", "euribor3m", "nr_employed") VALUES (25392, '-1.8', '93.075', '-47.1', '1.453', '5099.1');</w:t>
      </w:r>
    </w:p>
    <w:p w14:paraId="1BA00366" w14:textId="77777777" w:rsidR="00EE6FEB" w:rsidRDefault="00EE6FEB"/>
    <w:p w14:paraId="64AF1F84" w14:textId="77777777" w:rsidR="00EE6FEB" w:rsidRDefault="00EE6FEB">
      <w:r>
        <w:t>INSERT INTO  "Customer_social_economic_data" ("Customer_id", "emp_var_rate", "cons_price_idx", "cons_conf_idx", "euribor3m", "nr_employed") VALUES (25393, '-1.8', '93.075', '-47.1', '1.453', '5099.1');</w:t>
      </w:r>
    </w:p>
    <w:p w14:paraId="2D590563" w14:textId="77777777" w:rsidR="00EE6FEB" w:rsidRDefault="00EE6FEB"/>
    <w:p w14:paraId="4B307929" w14:textId="77777777" w:rsidR="00EE6FEB" w:rsidRDefault="00EE6FEB">
      <w:r>
        <w:t>INSERT INTO  "Customer_social_economic_data" ("Customer_id", "emp_var_rate", "cons_price_idx", "cons_conf_idx", "euribor3m", "nr_employed") VALUES (25394, '-1.8', '93.075', '-47.1', '1.453', '5099.1');</w:t>
      </w:r>
    </w:p>
    <w:p w14:paraId="1DA4FDB4" w14:textId="77777777" w:rsidR="00EE6FEB" w:rsidRDefault="00EE6FEB"/>
    <w:p w14:paraId="5DA593C4" w14:textId="77777777" w:rsidR="00EE6FEB" w:rsidRDefault="00EE6FEB">
      <w:r>
        <w:t>INSERT INTO  "Customer_social_economic_data" ("Customer_id", "emp_var_rate", "cons_price_idx", "cons_conf_idx", "euribor3m", "nr_employed") VALUES (25395, '-1.8', '93.075', '-47.1', '1.453', '5099.1');</w:t>
      </w:r>
    </w:p>
    <w:p w14:paraId="3422BAF1" w14:textId="77777777" w:rsidR="00EE6FEB" w:rsidRDefault="00EE6FEB"/>
    <w:p w14:paraId="336A893E" w14:textId="77777777" w:rsidR="00EE6FEB" w:rsidRDefault="00EE6FEB">
      <w:r>
        <w:t>INSERT INTO  "Customer_social_economic_data" ("Customer_id", "emp_var_rate", "cons_price_idx", "cons_conf_idx", "euribor3m", "nr_employed") VALUES (25396, '-1.8', '93.075', '-47.1', '1.453', '5099.1');</w:t>
      </w:r>
    </w:p>
    <w:p w14:paraId="191FD343" w14:textId="77777777" w:rsidR="00EE6FEB" w:rsidRDefault="00EE6FEB"/>
    <w:p w14:paraId="74F86C9B" w14:textId="77777777" w:rsidR="00EE6FEB" w:rsidRDefault="00EE6FEB">
      <w:r>
        <w:t>INSERT INTO  "Customer_social_economic_data" ("Customer_id", "emp_var_rate", "cons_price_idx", "cons_conf_idx", "euribor3m", "nr_employed") VALUES (25397, '-1.8', '93.075', '-47.1', '1.453', '5099.1');</w:t>
      </w:r>
    </w:p>
    <w:p w14:paraId="796B6A25" w14:textId="77777777" w:rsidR="00EE6FEB" w:rsidRDefault="00EE6FEB"/>
    <w:p w14:paraId="28D406C1" w14:textId="77777777" w:rsidR="00EE6FEB" w:rsidRDefault="00EE6FEB">
      <w:r>
        <w:t>INSERT INTO  "Customer_social_economic_data" ("Customer_id", "emp_var_rate", "cons_price_idx", "cons_conf_idx", "euribor3m", "nr_employed") VALUES (25398, '-1.8', '93.075', '-47.1', '1.453', '5099.1');</w:t>
      </w:r>
    </w:p>
    <w:p w14:paraId="6913D095" w14:textId="77777777" w:rsidR="00EE6FEB" w:rsidRDefault="00EE6FEB"/>
    <w:p w14:paraId="3835E65B" w14:textId="77777777" w:rsidR="00EE6FEB" w:rsidRDefault="00EE6FEB">
      <w:r>
        <w:t>INSERT INTO  "Customer_social_economic_data" ("Customer_id", "emp_var_rate", "cons_price_idx", "cons_conf_idx", "euribor3m", "nr_employed") VALUES (25399, '-1.8', '93.075', '-47.1', '1.453', '5099.1');</w:t>
      </w:r>
    </w:p>
    <w:p w14:paraId="06D2FF10" w14:textId="77777777" w:rsidR="00EE6FEB" w:rsidRDefault="00EE6FEB"/>
    <w:p w14:paraId="678FBFA8" w14:textId="77777777" w:rsidR="00EE6FEB" w:rsidRDefault="00EE6FEB">
      <w:r>
        <w:t>INSERT INTO  "Customer_social_economic_data" ("Customer_id", "emp_var_rate", "cons_price_idx", "cons_conf_idx", "euribor3m", "nr_employed") VALUES (25400, '-1.8', '93.075', '-47.1', '1.453', '5099.1');</w:t>
      </w:r>
    </w:p>
    <w:p w14:paraId="10B88EBD" w14:textId="77777777" w:rsidR="00EE6FEB" w:rsidRDefault="00EE6FEB"/>
    <w:p w14:paraId="1348A20F" w14:textId="77777777" w:rsidR="00EE6FEB" w:rsidRDefault="00EE6FEB">
      <w:r>
        <w:t>INSERT INTO  "Customer_social_economic_data" ("Customer_id", "emp_var_rate", "cons_price_idx", "cons_conf_idx", "euribor3m", "nr_employed") VALUES (25401, '-1.8', '93.075', '-47.1', '1.453', '5099.1');</w:t>
      </w:r>
    </w:p>
    <w:p w14:paraId="647DD22B" w14:textId="77777777" w:rsidR="00EE6FEB" w:rsidRDefault="00EE6FEB"/>
    <w:p w14:paraId="49F4A8B7" w14:textId="77777777" w:rsidR="00EE6FEB" w:rsidRDefault="00EE6FEB">
      <w:r>
        <w:t>INSERT INTO  "Customer_social_economic_data" ("Customer_id", "emp_var_rate", "cons_price_idx", "cons_conf_idx", "euribor3m", "nr_employed") VALUES (25402, '-1.8', '93.075', '-47.1', '1.453', '5099.1');</w:t>
      </w:r>
    </w:p>
    <w:p w14:paraId="49F9604D" w14:textId="77777777" w:rsidR="00EE6FEB" w:rsidRDefault="00EE6FEB"/>
    <w:p w14:paraId="7EF0526B" w14:textId="77777777" w:rsidR="00EE6FEB" w:rsidRDefault="00EE6FEB">
      <w:r>
        <w:t>INSERT INTO  "Customer_social_economic_data" ("Customer_id", "emp_var_rate", "cons_price_idx", "cons_conf_idx", "euribor3m", "nr_employed") VALUES (25403, '-1.8', '93.075', '-47.1', '1.453', '5099.1');</w:t>
      </w:r>
    </w:p>
    <w:p w14:paraId="6496DB04" w14:textId="77777777" w:rsidR="00EE6FEB" w:rsidRDefault="00EE6FEB"/>
    <w:p w14:paraId="0A5D03F2" w14:textId="77777777" w:rsidR="00EE6FEB" w:rsidRDefault="00EE6FEB">
      <w:r>
        <w:t>INSERT INTO  "Customer_social_economic_data" ("Customer_id", "emp_var_rate", "cons_price_idx", "cons_conf_idx", "euribor3m", "nr_employed") VALUES (25404, '-1.8', '93.075', '-47.1', '1.453', '5099.1');</w:t>
      </w:r>
    </w:p>
    <w:p w14:paraId="2D6D0613" w14:textId="77777777" w:rsidR="00EE6FEB" w:rsidRDefault="00EE6FEB"/>
    <w:p w14:paraId="4A8ED25B" w14:textId="77777777" w:rsidR="00EE6FEB" w:rsidRDefault="00EE6FEB">
      <w:r>
        <w:t>INSERT INTO  "Customer_social_economic_data" ("Customer_id", "emp_var_rate", "cons_price_idx", "cons_conf_idx", "euribor3m", "nr_employed") VALUES (25405, '-1.8', '93.075', '-47.1', '1.453', '5099.1');</w:t>
      </w:r>
    </w:p>
    <w:p w14:paraId="6428C386" w14:textId="77777777" w:rsidR="00EE6FEB" w:rsidRDefault="00EE6FEB"/>
    <w:p w14:paraId="0AE1DD0D" w14:textId="77777777" w:rsidR="00EE6FEB" w:rsidRDefault="00EE6FEB">
      <w:r>
        <w:t>INSERT INTO  "Customer_social_economic_data" ("Customer_id", "emp_var_rate", "cons_price_idx", "cons_conf_idx", "euribor3m", "nr_employed") VALUES (25406, '-1.8', '93.075', '-47.1', '1.453', '5099.1');</w:t>
      </w:r>
    </w:p>
    <w:p w14:paraId="15E9E862" w14:textId="77777777" w:rsidR="00EE6FEB" w:rsidRDefault="00EE6FEB"/>
    <w:p w14:paraId="4984B4F8" w14:textId="77777777" w:rsidR="00EE6FEB" w:rsidRDefault="00EE6FEB">
      <w:r>
        <w:t>INSERT INTO  "Customer_social_economic_data" ("Customer_id", "emp_var_rate", "cons_price_idx", "cons_conf_idx", "euribor3m", "nr_employed") VALUES (25407, '-1.8', '93.075', '-47.1', '1.453', '5099.1');</w:t>
      </w:r>
    </w:p>
    <w:p w14:paraId="031F5EDF" w14:textId="77777777" w:rsidR="00EE6FEB" w:rsidRDefault="00EE6FEB"/>
    <w:p w14:paraId="65873D24" w14:textId="77777777" w:rsidR="00EE6FEB" w:rsidRDefault="00EE6FEB">
      <w:r>
        <w:t>INSERT INTO  "Customer_social_economic_data" ("Customer_id", "emp_var_rate", "cons_price_idx", "cons_conf_idx", "euribor3m", "nr_employed") VALUES (25408, '-1.8', '93.075', '-47.1', '1.453', '5099.1');</w:t>
      </w:r>
    </w:p>
    <w:p w14:paraId="10418DC3" w14:textId="77777777" w:rsidR="00EE6FEB" w:rsidRDefault="00EE6FEB"/>
    <w:p w14:paraId="3DE829BD" w14:textId="77777777" w:rsidR="00EE6FEB" w:rsidRDefault="00EE6FEB">
      <w:r>
        <w:t>INSERT INTO  "Customer_social_economic_data" ("Customer_id", "emp_var_rate", "cons_price_idx", "cons_conf_idx", "euribor3m", "nr_employed") VALUES (25409, '-1.8', '93.075', '-47.1', '1.453', '5099.1');</w:t>
      </w:r>
    </w:p>
    <w:p w14:paraId="0E95FE79" w14:textId="77777777" w:rsidR="00EE6FEB" w:rsidRDefault="00EE6FEB"/>
    <w:p w14:paraId="2B500E06" w14:textId="77777777" w:rsidR="00EE6FEB" w:rsidRDefault="00EE6FEB">
      <w:r>
        <w:t>INSERT INTO  "Customer_social_economic_data" ("Customer_id", "emp_var_rate", "cons_price_idx", "cons_conf_idx", "euribor3m", "nr_employed") VALUES (25410, '-1.8', '93.075', '-47.1', '1.453', '5099.1');</w:t>
      </w:r>
    </w:p>
    <w:p w14:paraId="3936BA25" w14:textId="77777777" w:rsidR="00EE6FEB" w:rsidRDefault="00EE6FEB"/>
    <w:p w14:paraId="038FFF9A" w14:textId="77777777" w:rsidR="00EE6FEB" w:rsidRDefault="00EE6FEB">
      <w:r>
        <w:t>INSERT INTO  "Customer_social_economic_data" ("Customer_id", "emp_var_rate", "cons_price_idx", "cons_conf_idx", "euribor3m", "nr_employed") VALUES (25411, '-1.8', '93.075', '-47.1', '1.453', '5099.1');</w:t>
      </w:r>
    </w:p>
    <w:p w14:paraId="464D6879" w14:textId="77777777" w:rsidR="00EE6FEB" w:rsidRDefault="00EE6FEB"/>
    <w:p w14:paraId="22ADC645" w14:textId="77777777" w:rsidR="00EE6FEB" w:rsidRDefault="00EE6FEB">
      <w:r>
        <w:t>INSERT INTO  "Customer_social_economic_data" ("Customer_id", "emp_var_rate", "cons_price_idx", "cons_conf_idx", "euribor3m", "nr_employed") VALUES (25412, '-1.8', '93.075', '-47.1', '1.453', '5099.1');</w:t>
      </w:r>
    </w:p>
    <w:p w14:paraId="7F9C1683" w14:textId="77777777" w:rsidR="00EE6FEB" w:rsidRDefault="00EE6FEB"/>
    <w:p w14:paraId="22188A71" w14:textId="77777777" w:rsidR="00EE6FEB" w:rsidRDefault="00EE6FEB">
      <w:r>
        <w:t>INSERT INTO  "Customer_social_economic_data" ("Customer_id", "emp_var_rate", "cons_price_idx", "cons_conf_idx", "euribor3m", "nr_employed") VALUES (25413, '-1.8', '93.075', '-47.1', '1.453', '5099.1');</w:t>
      </w:r>
    </w:p>
    <w:p w14:paraId="2283C56E" w14:textId="77777777" w:rsidR="00EE6FEB" w:rsidRDefault="00EE6FEB"/>
    <w:p w14:paraId="3439BF2A" w14:textId="77777777" w:rsidR="00EE6FEB" w:rsidRDefault="00EE6FEB">
      <w:r>
        <w:t>INSERT INTO  "Customer_social_economic_data" ("Customer_id", "emp_var_rate", "cons_price_idx", "cons_conf_idx", "euribor3m", "nr_employed") VALUES (25414, '-1.8', '93.075', '-47.1', '1.453', '5099.1');</w:t>
      </w:r>
    </w:p>
    <w:p w14:paraId="26677C8F" w14:textId="77777777" w:rsidR="00EE6FEB" w:rsidRDefault="00EE6FEB"/>
    <w:p w14:paraId="6B224CAB" w14:textId="77777777" w:rsidR="00EE6FEB" w:rsidRDefault="00EE6FEB">
      <w:r>
        <w:t>INSERT INTO  "Customer_social_economic_data" ("Customer_id", "emp_var_rate", "cons_price_idx", "cons_conf_idx", "euribor3m", "nr_employed") VALUES (25415, '-1.8', '93.075', '-47.1', '1.453', '5099.1');</w:t>
      </w:r>
    </w:p>
    <w:p w14:paraId="1DE42A58" w14:textId="77777777" w:rsidR="00EE6FEB" w:rsidRDefault="00EE6FEB"/>
    <w:p w14:paraId="55392CF0" w14:textId="77777777" w:rsidR="00EE6FEB" w:rsidRDefault="00EE6FEB">
      <w:r>
        <w:t>INSERT INTO  "Customer_social_economic_data" ("Customer_id", "emp_var_rate", "cons_price_idx", "cons_conf_idx", "euribor3m", "nr_employed") VALUES (25416, '-1.8', '93.075', '-47.1', '1.453', '5099.1');</w:t>
      </w:r>
    </w:p>
    <w:p w14:paraId="0D7DCB28" w14:textId="77777777" w:rsidR="00EE6FEB" w:rsidRDefault="00EE6FEB"/>
    <w:p w14:paraId="2DE77A73" w14:textId="77777777" w:rsidR="00EE6FEB" w:rsidRDefault="00EE6FEB">
      <w:r>
        <w:t>INSERT INTO  "Customer_social_economic_data" ("Customer_id", "emp_var_rate", "cons_price_idx", "cons_conf_idx", "euribor3m", "nr_employed") VALUES (25417, '-1.8', '93.075', '-47.1', '1.453', '5099.1');</w:t>
      </w:r>
    </w:p>
    <w:p w14:paraId="24515B1B" w14:textId="77777777" w:rsidR="00EE6FEB" w:rsidRDefault="00EE6FEB"/>
    <w:p w14:paraId="6020DFAB" w14:textId="77777777" w:rsidR="00EE6FEB" w:rsidRDefault="00EE6FEB">
      <w:r>
        <w:t>INSERT INTO  "Customer_social_economic_data" ("Customer_id", "emp_var_rate", "cons_price_idx", "cons_conf_idx", "euribor3m", "nr_employed") VALUES (25418, '-1.8', '93.075', '-47.1', '1.453', '5099.1');</w:t>
      </w:r>
    </w:p>
    <w:p w14:paraId="68317A30" w14:textId="77777777" w:rsidR="00EE6FEB" w:rsidRDefault="00EE6FEB"/>
    <w:p w14:paraId="4D295FD3" w14:textId="77777777" w:rsidR="00EE6FEB" w:rsidRDefault="00EE6FEB">
      <w:r>
        <w:t>INSERT INTO  "Customer_social_economic_data" ("Customer_id", "emp_var_rate", "cons_price_idx", "cons_conf_idx", "euribor3m", "nr_employed") VALUES (25419, '-1.8', '93.075', '-47.1', '1.453', '5099.1');</w:t>
      </w:r>
    </w:p>
    <w:p w14:paraId="474DFA11" w14:textId="77777777" w:rsidR="00EE6FEB" w:rsidRDefault="00EE6FEB"/>
    <w:p w14:paraId="157F44E8" w14:textId="77777777" w:rsidR="00EE6FEB" w:rsidRDefault="00EE6FEB">
      <w:r>
        <w:t>INSERT INTO  "Customer_social_economic_data" ("Customer_id", "emp_var_rate", "cons_price_idx", "cons_conf_idx", "euribor3m", "nr_employed") VALUES (25420, '-1.8', '93.075', '-47.1', '1.453', '5099.1');</w:t>
      </w:r>
    </w:p>
    <w:p w14:paraId="4E832CE1" w14:textId="77777777" w:rsidR="00EE6FEB" w:rsidRDefault="00EE6FEB"/>
    <w:p w14:paraId="195DA136" w14:textId="77777777" w:rsidR="00EE6FEB" w:rsidRDefault="00EE6FEB">
      <w:r>
        <w:t>INSERT INTO  "Customer_social_economic_data" ("Customer_id", "emp_var_rate", "cons_price_idx", "cons_conf_idx", "euribor3m", "nr_employed") VALUES (25421, '-1.8', '93.075', '-47.1', '1.453', '5099.1');</w:t>
      </w:r>
    </w:p>
    <w:p w14:paraId="37FE568E" w14:textId="77777777" w:rsidR="00EE6FEB" w:rsidRDefault="00EE6FEB"/>
    <w:p w14:paraId="334B596F" w14:textId="77777777" w:rsidR="00EE6FEB" w:rsidRDefault="00EE6FEB">
      <w:r>
        <w:t>INSERT INTO  "Customer_social_economic_data" ("Customer_id", "emp_var_rate", "cons_price_idx", "cons_conf_idx", "euribor3m", "nr_employed") VALUES (25422, '-1.8', '93.075', '-47.1', '1.453', '5099.1');</w:t>
      </w:r>
    </w:p>
    <w:p w14:paraId="6CB2B49D" w14:textId="77777777" w:rsidR="00EE6FEB" w:rsidRDefault="00EE6FEB"/>
    <w:p w14:paraId="1EC7DB35" w14:textId="77777777" w:rsidR="00EE6FEB" w:rsidRDefault="00EE6FEB">
      <w:r>
        <w:t>INSERT INTO  "Customer_social_economic_data" ("Customer_id", "emp_var_rate", "cons_price_idx", "cons_conf_idx", "euribor3m", "nr_employed") VALUES (25423, '-1.8', '93.075', '-47.1', '1.453', '5099.1');</w:t>
      </w:r>
    </w:p>
    <w:p w14:paraId="74313094" w14:textId="77777777" w:rsidR="00EE6FEB" w:rsidRDefault="00EE6FEB"/>
    <w:p w14:paraId="1E21A40A" w14:textId="77777777" w:rsidR="00EE6FEB" w:rsidRDefault="00EE6FEB">
      <w:r>
        <w:t>INSERT INTO  "Customer_social_economic_data" ("Customer_id", "emp_var_rate", "cons_price_idx", "cons_conf_idx", "euribor3m", "nr_employed") VALUES (25424, '-1.8', '93.075', '-47.1', '1.453', '5099.1');</w:t>
      </w:r>
    </w:p>
    <w:p w14:paraId="0B9EDA4B" w14:textId="77777777" w:rsidR="00EE6FEB" w:rsidRDefault="00EE6FEB"/>
    <w:p w14:paraId="68292DBC" w14:textId="77777777" w:rsidR="00EE6FEB" w:rsidRDefault="00EE6FEB">
      <w:r>
        <w:t>INSERT INTO  "Customer_social_economic_data" ("Customer_id", "emp_var_rate", "cons_price_idx", "cons_conf_idx", "euribor3m", "nr_employed") VALUES (25425, '-1.8', '93.075', '-47.1', '1.453', '5099.1');</w:t>
      </w:r>
    </w:p>
    <w:p w14:paraId="0ECC71DF" w14:textId="77777777" w:rsidR="00EE6FEB" w:rsidRDefault="00EE6FEB"/>
    <w:p w14:paraId="5439330E" w14:textId="77777777" w:rsidR="00EE6FEB" w:rsidRDefault="00EE6FEB">
      <w:r>
        <w:t>INSERT INTO  "Customer_social_economic_data" ("Customer_id", "emp_var_rate", "cons_price_idx", "cons_conf_idx", "euribor3m", "nr_employed") VALUES (25426, '-1.8', '93.075', '-47.1', '1.453', '5099.1');</w:t>
      </w:r>
    </w:p>
    <w:p w14:paraId="31687F05" w14:textId="77777777" w:rsidR="00EE6FEB" w:rsidRDefault="00EE6FEB"/>
    <w:p w14:paraId="10DDC1FB" w14:textId="77777777" w:rsidR="00EE6FEB" w:rsidRDefault="00EE6FEB">
      <w:r>
        <w:t>INSERT INTO  "Customer_social_economic_data" ("Customer_id", "emp_var_rate", "cons_price_idx", "cons_conf_idx", "euribor3m", "nr_employed") VALUES (25427, '-1.8', '93.075', '-47.1', '1.453', '5099.1');</w:t>
      </w:r>
    </w:p>
    <w:p w14:paraId="26676186" w14:textId="77777777" w:rsidR="00EE6FEB" w:rsidRDefault="00EE6FEB"/>
    <w:p w14:paraId="67151304" w14:textId="77777777" w:rsidR="00EE6FEB" w:rsidRDefault="00EE6FEB">
      <w:r>
        <w:t>INSERT INTO  "Customer_social_economic_data" ("Customer_id", "emp_var_rate", "cons_price_idx", "cons_conf_idx", "euribor3m", "nr_employed") VALUES (25428, '-1.8', '93.075', '-47.1', '1.453', '5099.1');</w:t>
      </w:r>
    </w:p>
    <w:p w14:paraId="2E876947" w14:textId="77777777" w:rsidR="00EE6FEB" w:rsidRDefault="00EE6FEB"/>
    <w:p w14:paraId="1BDEA70E" w14:textId="77777777" w:rsidR="00EE6FEB" w:rsidRDefault="00EE6FEB">
      <w:r>
        <w:t>INSERT INTO  "Customer_social_economic_data" ("Customer_id", "emp_var_rate", "cons_price_idx", "cons_conf_idx", "euribor3m", "nr_employed") VALUES (25429, '-1.8', '93.075', '-47.1', '1.453', '5099.1');</w:t>
      </w:r>
    </w:p>
    <w:p w14:paraId="47BB8AE5" w14:textId="77777777" w:rsidR="00EE6FEB" w:rsidRDefault="00EE6FEB"/>
    <w:p w14:paraId="00CC3F9F" w14:textId="77777777" w:rsidR="00EE6FEB" w:rsidRDefault="00EE6FEB">
      <w:r>
        <w:t>INSERT INTO  "Customer_social_economic_data" ("Customer_id", "emp_var_rate", "cons_price_idx", "cons_conf_idx", "euribor3m", "nr_employed") VALUES (25430, '-1.8', '93.075', '-47.1', '1.453', '5099.1');</w:t>
      </w:r>
    </w:p>
    <w:p w14:paraId="36B174BA" w14:textId="77777777" w:rsidR="00EE6FEB" w:rsidRDefault="00EE6FEB"/>
    <w:p w14:paraId="50D7E5BA" w14:textId="77777777" w:rsidR="00EE6FEB" w:rsidRDefault="00EE6FEB">
      <w:r>
        <w:t>INSERT INTO  "Customer_social_economic_data" ("Customer_id", "emp_var_rate", "cons_price_idx", "cons_conf_idx", "euribor3m", "nr_employed") VALUES (25431, '-1.8', '93.075', '-47.1', '1.453', '5099.1');</w:t>
      </w:r>
    </w:p>
    <w:p w14:paraId="0594F3EE" w14:textId="77777777" w:rsidR="00EE6FEB" w:rsidRDefault="00EE6FEB"/>
    <w:p w14:paraId="3E5E9F64" w14:textId="77777777" w:rsidR="00EE6FEB" w:rsidRDefault="00EE6FEB">
      <w:r>
        <w:t>INSERT INTO  "Customer_social_economic_data" ("Customer_id", "emp_var_rate", "cons_price_idx", "cons_conf_idx", "euribor3m", "nr_employed") VALUES (25432, '-1.8', '93.075', '-47.1', '1.453', '5099.1');</w:t>
      </w:r>
    </w:p>
    <w:p w14:paraId="4F15A66E" w14:textId="77777777" w:rsidR="00EE6FEB" w:rsidRDefault="00EE6FEB"/>
    <w:p w14:paraId="0C9EA168" w14:textId="77777777" w:rsidR="00EE6FEB" w:rsidRDefault="00EE6FEB">
      <w:r>
        <w:t>INSERT INTO  "Customer_social_economic_data" ("Customer_id", "emp_var_rate", "cons_price_idx", "cons_conf_idx", "euribor3m", "nr_employed") VALUES (25433, '-1.8', '93.075', '-47.1', '1.453', '5099.1');</w:t>
      </w:r>
    </w:p>
    <w:p w14:paraId="3CA2C549" w14:textId="77777777" w:rsidR="00EE6FEB" w:rsidRDefault="00EE6FEB"/>
    <w:p w14:paraId="4B774554" w14:textId="77777777" w:rsidR="00EE6FEB" w:rsidRDefault="00EE6FEB">
      <w:r>
        <w:t>INSERT INTO  "Customer_social_economic_data" ("Customer_id", "emp_var_rate", "cons_price_idx", "cons_conf_idx", "euribor3m", "nr_employed") VALUES (25434, '-1.8', '93.075', '-47.1', '1.453', '5099.1');</w:t>
      </w:r>
    </w:p>
    <w:p w14:paraId="39AB901E" w14:textId="77777777" w:rsidR="00EE6FEB" w:rsidRDefault="00EE6FEB"/>
    <w:p w14:paraId="05C49842" w14:textId="77777777" w:rsidR="00EE6FEB" w:rsidRDefault="00EE6FEB">
      <w:r>
        <w:t>INSERT INTO  "Customer_social_economic_data" ("Customer_id", "emp_var_rate", "cons_price_idx", "cons_conf_idx", "euribor3m", "nr_employed") VALUES (25435, '-1.8', '93.075', '-47.1', '1.453', '5099.1');</w:t>
      </w:r>
    </w:p>
    <w:p w14:paraId="6211C8C8" w14:textId="77777777" w:rsidR="00EE6FEB" w:rsidRDefault="00EE6FEB"/>
    <w:p w14:paraId="5F509252" w14:textId="77777777" w:rsidR="00EE6FEB" w:rsidRDefault="00EE6FEB">
      <w:r>
        <w:t>INSERT INTO  "Customer_social_economic_data" ("Customer_id", "emp_var_rate", "cons_price_idx", "cons_conf_idx", "euribor3m", "nr_employed") VALUES (25436, '-1.8', '93.075', '-47.1', '1.453', '5099.1');</w:t>
      </w:r>
    </w:p>
    <w:p w14:paraId="310A42AF" w14:textId="77777777" w:rsidR="00EE6FEB" w:rsidRDefault="00EE6FEB"/>
    <w:p w14:paraId="71AD06D1" w14:textId="77777777" w:rsidR="00EE6FEB" w:rsidRDefault="00EE6FEB">
      <w:r>
        <w:t>INSERT INTO  "Customer_social_economic_data" ("Customer_id", "emp_var_rate", "cons_price_idx", "cons_conf_idx", "euribor3m", "nr_employed") VALUES (25437, '-1.8', '93.075', '-47.1', '1.453', '5099.1');</w:t>
      </w:r>
    </w:p>
    <w:p w14:paraId="15EB7890" w14:textId="77777777" w:rsidR="00EE6FEB" w:rsidRDefault="00EE6FEB"/>
    <w:p w14:paraId="057CF0E0" w14:textId="77777777" w:rsidR="00EE6FEB" w:rsidRDefault="00EE6FEB">
      <w:r>
        <w:t>INSERT INTO  "Customer_social_economic_data" ("Customer_id", "emp_var_rate", "cons_price_idx", "cons_conf_idx", "euribor3m", "nr_employed") VALUES (25438, '-1.8', '93.075', '-47.1', '1.453', '5099.1');</w:t>
      </w:r>
    </w:p>
    <w:p w14:paraId="25317C92" w14:textId="77777777" w:rsidR="00EE6FEB" w:rsidRDefault="00EE6FEB"/>
    <w:p w14:paraId="7684B38B" w14:textId="77777777" w:rsidR="00EE6FEB" w:rsidRDefault="00EE6FEB">
      <w:r>
        <w:t>INSERT INTO  "Customer_social_economic_data" ("Customer_id", "emp_var_rate", "cons_price_idx", "cons_conf_idx", "euribor3m", "nr_employed") VALUES (25439, '-1.8', '93.075', '-47.1', '1.453', '5099.1');</w:t>
      </w:r>
    </w:p>
    <w:p w14:paraId="5BE8D8C6" w14:textId="77777777" w:rsidR="00EE6FEB" w:rsidRDefault="00EE6FEB"/>
    <w:p w14:paraId="0ED118BF" w14:textId="77777777" w:rsidR="00EE6FEB" w:rsidRDefault="00EE6FEB">
      <w:r>
        <w:t>INSERT INTO  "Customer_social_economic_data" ("Customer_id", "emp_var_rate", "cons_price_idx", "cons_conf_idx", "euribor3m", "nr_employed") VALUES (25440, '-1.8', '93.075', '-47.1', '1.453', '5099.1');</w:t>
      </w:r>
    </w:p>
    <w:p w14:paraId="06AF11AF" w14:textId="77777777" w:rsidR="00EE6FEB" w:rsidRDefault="00EE6FEB"/>
    <w:p w14:paraId="05462631" w14:textId="77777777" w:rsidR="00EE6FEB" w:rsidRDefault="00EE6FEB">
      <w:r>
        <w:t>INSERT INTO  "Customer_social_economic_data" ("Customer_id", "emp_var_rate", "cons_price_idx", "cons_conf_idx", "euribor3m", "nr_employed") VALUES (25441, '-1.8', '93.075', '-47.1', '1.453', '5099.1');</w:t>
      </w:r>
    </w:p>
    <w:p w14:paraId="6F33E171" w14:textId="77777777" w:rsidR="00EE6FEB" w:rsidRDefault="00EE6FEB"/>
    <w:p w14:paraId="345C9C5F" w14:textId="77777777" w:rsidR="00EE6FEB" w:rsidRDefault="00EE6FEB">
      <w:r>
        <w:t>INSERT INTO  "Customer_social_economic_data" ("Customer_id", "emp_var_rate", "cons_price_idx", "cons_conf_idx", "euribor3m", "nr_employed") VALUES (25442, '-1.8', '93.075', '-47.1', '1.453', '5099.1');</w:t>
      </w:r>
    </w:p>
    <w:p w14:paraId="5FE7A6C7" w14:textId="77777777" w:rsidR="00EE6FEB" w:rsidRDefault="00EE6FEB"/>
    <w:p w14:paraId="54F5F7F5" w14:textId="77777777" w:rsidR="00EE6FEB" w:rsidRDefault="00EE6FEB">
      <w:r>
        <w:t>INSERT INTO  "Customer_social_economic_data" ("Customer_id", "emp_var_rate", "cons_price_idx", "cons_conf_idx", "euribor3m", "nr_employed") VALUES (25443, '-1.8', '93.075', '-47.1', '1.453', '5099.1');</w:t>
      </w:r>
    </w:p>
    <w:p w14:paraId="7B365FC5" w14:textId="77777777" w:rsidR="00EE6FEB" w:rsidRDefault="00EE6FEB"/>
    <w:p w14:paraId="70050CBD" w14:textId="77777777" w:rsidR="00EE6FEB" w:rsidRDefault="00EE6FEB">
      <w:r>
        <w:t>INSERT INTO  "Customer_social_economic_data" ("Customer_id", "emp_var_rate", "cons_price_idx", "cons_conf_idx", "euribor3m", "nr_employed") VALUES (25444, '-1.8', '93.075', '-47.1', '1.445', '5099.1');</w:t>
      </w:r>
    </w:p>
    <w:p w14:paraId="0CC69863" w14:textId="77777777" w:rsidR="00EE6FEB" w:rsidRDefault="00EE6FEB"/>
    <w:p w14:paraId="39D0CCD5" w14:textId="77777777" w:rsidR="00EE6FEB" w:rsidRDefault="00EE6FEB">
      <w:r>
        <w:t>INSERT INTO  "Customer_social_economic_data" ("Customer_id", "emp_var_rate", "cons_price_idx", "cons_conf_idx", "euribor3m", "nr_employed") VALUES (25445, '-1.8', '93.075', '-47.1', '1.445', '5099.1');</w:t>
      </w:r>
    </w:p>
    <w:p w14:paraId="1A4ECA11" w14:textId="77777777" w:rsidR="00EE6FEB" w:rsidRDefault="00EE6FEB"/>
    <w:p w14:paraId="5BAABAFA" w14:textId="77777777" w:rsidR="00EE6FEB" w:rsidRDefault="00EE6FEB">
      <w:r>
        <w:t>INSERT INTO  "Customer_social_economic_data" ("Customer_id", "emp_var_rate", "cons_price_idx", "cons_conf_idx", "euribor3m", "nr_employed") VALUES (25446, '-1.8', '93.075', '-47.1', '1.445', '5099.1');</w:t>
      </w:r>
    </w:p>
    <w:p w14:paraId="3FD3E9A1" w14:textId="77777777" w:rsidR="00EE6FEB" w:rsidRDefault="00EE6FEB"/>
    <w:p w14:paraId="3FB6930A" w14:textId="77777777" w:rsidR="00EE6FEB" w:rsidRDefault="00EE6FEB">
      <w:r>
        <w:t>INSERT INTO  "Customer_social_economic_data" ("Customer_id", "emp_var_rate", "cons_price_idx", "cons_conf_idx", "euribor3m", "nr_employed") VALUES (25447, '-1.8', '93.075', '-47.1', '1.445', '5099.1');</w:t>
      </w:r>
    </w:p>
    <w:p w14:paraId="5A33C065" w14:textId="77777777" w:rsidR="00EE6FEB" w:rsidRDefault="00EE6FEB"/>
    <w:p w14:paraId="0E68D3C3" w14:textId="77777777" w:rsidR="00EE6FEB" w:rsidRDefault="00EE6FEB">
      <w:r>
        <w:t>INSERT INTO  "Customer_social_economic_data" ("Customer_id", "emp_var_rate", "cons_price_idx", "cons_conf_idx", "euribor3m", "nr_employed") VALUES (25448, '-1.8', '93.075', '-47.1', '1.445', '5099.1');</w:t>
      </w:r>
    </w:p>
    <w:p w14:paraId="669096FC" w14:textId="77777777" w:rsidR="00EE6FEB" w:rsidRDefault="00EE6FEB"/>
    <w:p w14:paraId="53FD35C2" w14:textId="77777777" w:rsidR="00EE6FEB" w:rsidRDefault="00EE6FEB">
      <w:r>
        <w:t>INSERT INTO  "Customer_social_economic_data" ("Customer_id", "emp_var_rate", "cons_price_idx", "cons_conf_idx", "euribor3m", "nr_employed") VALUES (25449, '-1.8', '93.075', '-47.1', '1.445', '5099.1');</w:t>
      </w:r>
    </w:p>
    <w:p w14:paraId="3404491D" w14:textId="77777777" w:rsidR="00EE6FEB" w:rsidRDefault="00EE6FEB"/>
    <w:p w14:paraId="2375BE1F" w14:textId="77777777" w:rsidR="00EE6FEB" w:rsidRDefault="00EE6FEB">
      <w:r>
        <w:t>INSERT INTO  "Customer_social_economic_data" ("Customer_id", "emp_var_rate", "cons_price_idx", "cons_conf_idx", "euribor3m", "nr_employed") VALUES (25450, '-1.8', '93.075', '-47.1', '1.445', '5099.1');</w:t>
      </w:r>
    </w:p>
    <w:p w14:paraId="770B63E8" w14:textId="77777777" w:rsidR="00EE6FEB" w:rsidRDefault="00EE6FEB"/>
    <w:p w14:paraId="0B04A169" w14:textId="77777777" w:rsidR="00EE6FEB" w:rsidRDefault="00EE6FEB">
      <w:r>
        <w:t>INSERT INTO  "Customer_social_economic_data" ("Customer_id", "emp_var_rate", "cons_price_idx", "cons_conf_idx", "euribor3m", "nr_employed") VALUES (25451, '-1.8', '93.075', '-47.1', '1.445', '5099.1');</w:t>
      </w:r>
    </w:p>
    <w:p w14:paraId="4BB102CC" w14:textId="77777777" w:rsidR="00EE6FEB" w:rsidRDefault="00EE6FEB"/>
    <w:p w14:paraId="60C53B27" w14:textId="77777777" w:rsidR="00EE6FEB" w:rsidRDefault="00EE6FEB">
      <w:r>
        <w:t>INSERT INTO  "Customer_social_economic_data" ("Customer_id", "emp_var_rate", "cons_price_idx", "cons_conf_idx", "euribor3m", "nr_employed") VALUES (25452, '-1.8', '93.075', '-47.1', '1.445', '5099.1');</w:t>
      </w:r>
    </w:p>
    <w:p w14:paraId="097B285B" w14:textId="77777777" w:rsidR="00EE6FEB" w:rsidRDefault="00EE6FEB"/>
    <w:p w14:paraId="54C7CEB9" w14:textId="77777777" w:rsidR="00EE6FEB" w:rsidRDefault="00EE6FEB">
      <w:r>
        <w:t>INSERT INTO  "Customer_social_economic_data" ("Customer_id", "emp_var_rate", "cons_price_idx", "cons_conf_idx", "euribor3m", "nr_employed") VALUES (25453, '-1.8', '93.075', '-47.1', '1.445', '5099.1');</w:t>
      </w:r>
    </w:p>
    <w:p w14:paraId="10527ABB" w14:textId="77777777" w:rsidR="00EE6FEB" w:rsidRDefault="00EE6FEB"/>
    <w:p w14:paraId="473B2483" w14:textId="77777777" w:rsidR="00EE6FEB" w:rsidRDefault="00EE6FEB">
      <w:r>
        <w:t>INSERT INTO  "Customer_social_economic_data" ("Customer_id", "emp_var_rate", "cons_price_idx", "cons_conf_idx", "euribor3m", "nr_employed") VALUES (25454, '-1.8', '93.075', '-47.1', '1.445', '5099.1');</w:t>
      </w:r>
    </w:p>
    <w:p w14:paraId="42F4817E" w14:textId="77777777" w:rsidR="00EE6FEB" w:rsidRDefault="00EE6FEB"/>
    <w:p w14:paraId="391898B0" w14:textId="77777777" w:rsidR="00EE6FEB" w:rsidRDefault="00EE6FEB">
      <w:r>
        <w:t>INSERT INTO  "Customer_social_economic_data" ("Customer_id", "emp_var_rate", "cons_price_idx", "cons_conf_idx", "euribor3m", "nr_employed") VALUES (25455, '-1.8', '93.075', '-47.1', '1.445', '5099.1');</w:t>
      </w:r>
    </w:p>
    <w:p w14:paraId="7FA67093" w14:textId="77777777" w:rsidR="00EE6FEB" w:rsidRDefault="00EE6FEB"/>
    <w:p w14:paraId="2F39B309" w14:textId="77777777" w:rsidR="00EE6FEB" w:rsidRDefault="00EE6FEB">
      <w:r>
        <w:t>INSERT INTO  "Customer_social_economic_data" ("Customer_id", "emp_var_rate", "cons_price_idx", "cons_conf_idx", "euribor3m", "nr_employed") VALUES (25456, '-1.8', '93.075', '-47.1', '1.445', '5099.1');</w:t>
      </w:r>
    </w:p>
    <w:p w14:paraId="53962F05" w14:textId="77777777" w:rsidR="00EE6FEB" w:rsidRDefault="00EE6FEB"/>
    <w:p w14:paraId="4396A8FC" w14:textId="77777777" w:rsidR="00EE6FEB" w:rsidRDefault="00EE6FEB">
      <w:r>
        <w:t>INSERT INTO  "Customer_social_economic_data" ("Customer_id", "emp_var_rate", "cons_price_idx", "cons_conf_idx", "euribor3m", "nr_employed") VALUES (25457, '-1.8', '93.075', '-47.1', '1.445', '5099.1');</w:t>
      </w:r>
    </w:p>
    <w:p w14:paraId="05DDA10B" w14:textId="77777777" w:rsidR="00EE6FEB" w:rsidRDefault="00EE6FEB"/>
    <w:p w14:paraId="2277E024" w14:textId="77777777" w:rsidR="00EE6FEB" w:rsidRDefault="00EE6FEB">
      <w:r>
        <w:t>INSERT INTO  "Customer_social_economic_data" ("Customer_id", "emp_var_rate", "cons_price_idx", "cons_conf_idx", "euribor3m", "nr_employed") VALUES (25458, '-1.8', '93.075', '-47.1', '1.445', '5099.1');</w:t>
      </w:r>
    </w:p>
    <w:p w14:paraId="6BDE80F2" w14:textId="77777777" w:rsidR="00EE6FEB" w:rsidRDefault="00EE6FEB"/>
    <w:p w14:paraId="5205A2C6" w14:textId="77777777" w:rsidR="00EE6FEB" w:rsidRDefault="00EE6FEB">
      <w:r>
        <w:t>INSERT INTO  "Customer_social_economic_data" ("Customer_id", "emp_var_rate", "cons_price_idx", "cons_conf_idx", "euribor3m", "nr_employed") VALUES (25459, '-1.8', '93.075', '-47.1', '1.445', '5099.1');</w:t>
      </w:r>
    </w:p>
    <w:p w14:paraId="3D425E45" w14:textId="77777777" w:rsidR="00EE6FEB" w:rsidRDefault="00EE6FEB"/>
    <w:p w14:paraId="36275CD3" w14:textId="77777777" w:rsidR="00EE6FEB" w:rsidRDefault="00EE6FEB">
      <w:r>
        <w:t>INSERT INTO  "Customer_social_economic_data" ("Customer_id", "emp_var_rate", "cons_price_idx", "cons_conf_idx", "euribor3m", "nr_employed") VALUES (25460, '-1.8', '93.075', '-47.1', '1.445', '5099.1');</w:t>
      </w:r>
    </w:p>
    <w:p w14:paraId="1F20E9BD" w14:textId="77777777" w:rsidR="00EE6FEB" w:rsidRDefault="00EE6FEB"/>
    <w:p w14:paraId="4CB3BE64" w14:textId="77777777" w:rsidR="00EE6FEB" w:rsidRDefault="00EE6FEB">
      <w:r>
        <w:t>INSERT INTO  "Customer_social_economic_data" ("Customer_id", "emp_var_rate", "cons_price_idx", "cons_conf_idx", "euribor3m", "nr_employed") VALUES (25461, '-1.8', '93.075', '-47.1', '1.445', '5099.1');</w:t>
      </w:r>
    </w:p>
    <w:p w14:paraId="269BEE27" w14:textId="77777777" w:rsidR="00EE6FEB" w:rsidRDefault="00EE6FEB"/>
    <w:p w14:paraId="470C1041" w14:textId="77777777" w:rsidR="00EE6FEB" w:rsidRDefault="00EE6FEB">
      <w:r>
        <w:t>INSERT INTO  "Customer_social_economic_data" ("Customer_id", "emp_var_rate", "cons_price_idx", "cons_conf_idx", "euribor3m", "nr_employed") VALUES (25462, '-1.8', '93.075', '-47.1', '1.445', '5099.1');</w:t>
      </w:r>
    </w:p>
    <w:p w14:paraId="34D86F65" w14:textId="77777777" w:rsidR="00EE6FEB" w:rsidRDefault="00EE6FEB"/>
    <w:p w14:paraId="6E36511A" w14:textId="77777777" w:rsidR="00EE6FEB" w:rsidRDefault="00EE6FEB">
      <w:r>
        <w:t>INSERT INTO  "Customer_social_economic_data" ("Customer_id", "emp_var_rate", "cons_price_idx", "cons_conf_idx", "euribor3m", "nr_employed") VALUES (25463, '-1.8', '93.075', '-47.1', '1.445', '5099.1');</w:t>
      </w:r>
    </w:p>
    <w:p w14:paraId="34D2435D" w14:textId="77777777" w:rsidR="00EE6FEB" w:rsidRDefault="00EE6FEB"/>
    <w:p w14:paraId="016F1670" w14:textId="77777777" w:rsidR="00EE6FEB" w:rsidRDefault="00EE6FEB">
      <w:r>
        <w:t>INSERT INTO  "Customer_social_economic_data" ("Customer_id", "emp_var_rate", "cons_price_idx", "cons_conf_idx", "euribor3m", "nr_employed") VALUES (25464, '-1.8', '93.075', '-47.1', '1.445', '5099.1');</w:t>
      </w:r>
    </w:p>
    <w:p w14:paraId="1DBC7D63" w14:textId="77777777" w:rsidR="00EE6FEB" w:rsidRDefault="00EE6FEB"/>
    <w:p w14:paraId="6323095E" w14:textId="77777777" w:rsidR="00EE6FEB" w:rsidRDefault="00EE6FEB">
      <w:r>
        <w:t>INSERT INTO  "Customer_social_economic_data" ("Customer_id", "emp_var_rate", "cons_price_idx", "cons_conf_idx", "euribor3m", "nr_employed") VALUES (25465, '-1.8', '93.075', '-47.1', '1.445', '5099.1');</w:t>
      </w:r>
    </w:p>
    <w:p w14:paraId="522B4EA6" w14:textId="77777777" w:rsidR="00EE6FEB" w:rsidRDefault="00EE6FEB"/>
    <w:p w14:paraId="62752340" w14:textId="77777777" w:rsidR="00EE6FEB" w:rsidRDefault="00EE6FEB">
      <w:r>
        <w:t>INSERT INTO  "Customer_social_economic_data" ("Customer_id", "emp_var_rate", "cons_price_idx", "cons_conf_idx", "euribor3m", "nr_employed") VALUES (25466, '-1.8', '93.075', '-47.1', '1.445', '5099.1');</w:t>
      </w:r>
    </w:p>
    <w:p w14:paraId="42D62C23" w14:textId="77777777" w:rsidR="00EE6FEB" w:rsidRDefault="00EE6FEB"/>
    <w:p w14:paraId="2D68050C" w14:textId="77777777" w:rsidR="00EE6FEB" w:rsidRDefault="00EE6FEB">
      <w:r>
        <w:t>INSERT INTO  "Customer_social_economic_data" ("Customer_id", "emp_var_rate", "cons_price_idx", "cons_conf_idx", "euribor3m", "nr_employed") VALUES (25467, '-1.8', '93.075', '-47.1', '1.445', '5099.1');</w:t>
      </w:r>
    </w:p>
    <w:p w14:paraId="0A965808" w14:textId="77777777" w:rsidR="00EE6FEB" w:rsidRDefault="00EE6FEB"/>
    <w:p w14:paraId="44BBE700" w14:textId="77777777" w:rsidR="00EE6FEB" w:rsidRDefault="00EE6FEB">
      <w:r>
        <w:t>INSERT INTO  "Customer_social_economic_data" ("Customer_id", "emp_var_rate", "cons_price_idx", "cons_conf_idx", "euribor3m", "nr_employed") VALUES (25468, '-1.8', '93.075', '-47.1', '1.445', '5099.1');</w:t>
      </w:r>
    </w:p>
    <w:p w14:paraId="7799B866" w14:textId="77777777" w:rsidR="00EE6FEB" w:rsidRDefault="00EE6FEB"/>
    <w:p w14:paraId="5F44133E" w14:textId="77777777" w:rsidR="00EE6FEB" w:rsidRDefault="00EE6FEB">
      <w:r>
        <w:t>INSERT INTO  "Customer_social_economic_data" ("Customer_id", "emp_var_rate", "cons_price_idx", "cons_conf_idx", "euribor3m", "nr_employed") VALUES (25469, '-1.8', '93.075', '-47.1', '1.445', '5099.1');</w:t>
      </w:r>
    </w:p>
    <w:p w14:paraId="51A32AD5" w14:textId="77777777" w:rsidR="00EE6FEB" w:rsidRDefault="00EE6FEB"/>
    <w:p w14:paraId="7BAF0A23" w14:textId="77777777" w:rsidR="00EE6FEB" w:rsidRDefault="00EE6FEB">
      <w:r>
        <w:t>INSERT INTO  "Customer_social_economic_data" ("Customer_id", "emp_var_rate", "cons_price_idx", "cons_conf_idx", "euribor3m", "nr_employed") VALUES (25470, '-1.8', '93.075', '-47.1', '1.445', '5099.1');</w:t>
      </w:r>
    </w:p>
    <w:p w14:paraId="0524DBFA" w14:textId="77777777" w:rsidR="00EE6FEB" w:rsidRDefault="00EE6FEB"/>
    <w:p w14:paraId="7217B1A7" w14:textId="77777777" w:rsidR="00EE6FEB" w:rsidRDefault="00EE6FEB">
      <w:r>
        <w:t>INSERT INTO  "Customer_social_economic_data" ("Customer_id", "emp_var_rate", "cons_price_idx", "cons_conf_idx", "euribor3m", "nr_employed") VALUES (25471, '-1.8', '93.075', '-47.1', '1.445', '5099.1');</w:t>
      </w:r>
    </w:p>
    <w:p w14:paraId="1207377A" w14:textId="77777777" w:rsidR="00EE6FEB" w:rsidRDefault="00EE6FEB"/>
    <w:p w14:paraId="39E7F4B3" w14:textId="77777777" w:rsidR="00EE6FEB" w:rsidRDefault="00EE6FEB">
      <w:r>
        <w:t>INSERT INTO  "Customer_social_economic_data" ("Customer_id", "emp_var_rate", "cons_price_idx", "cons_conf_idx", "euribor3m", "nr_employed") VALUES (25472, '-1.8', '93.075', '-47.1', '1.445', '5099.1');</w:t>
      </w:r>
    </w:p>
    <w:p w14:paraId="12A34568" w14:textId="77777777" w:rsidR="00EE6FEB" w:rsidRDefault="00EE6FEB"/>
    <w:p w14:paraId="1CAA5A1C" w14:textId="77777777" w:rsidR="00EE6FEB" w:rsidRDefault="00EE6FEB">
      <w:r>
        <w:t>INSERT INTO  "Customer_social_economic_data" ("Customer_id", "emp_var_rate", "cons_price_idx", "cons_conf_idx", "euribor3m", "nr_employed") VALUES (25473, '-1.8', '93.075', '-47.1', '1.445', '5099.1');</w:t>
      </w:r>
    </w:p>
    <w:p w14:paraId="4E4FA7E8" w14:textId="77777777" w:rsidR="00EE6FEB" w:rsidRDefault="00EE6FEB"/>
    <w:p w14:paraId="60E950E9" w14:textId="77777777" w:rsidR="00EE6FEB" w:rsidRDefault="00EE6FEB">
      <w:r>
        <w:t>INSERT INTO  "Customer_social_economic_data" ("Customer_id", "emp_var_rate", "cons_price_idx", "cons_conf_idx", "euribor3m", "nr_employed") VALUES (25474, '-1.8', '93.075', '-47.1', '1.445', '5099.1');</w:t>
      </w:r>
    </w:p>
    <w:p w14:paraId="71D1EE7B" w14:textId="77777777" w:rsidR="00EE6FEB" w:rsidRDefault="00EE6FEB"/>
    <w:p w14:paraId="1DB6DDD8" w14:textId="77777777" w:rsidR="00EE6FEB" w:rsidRDefault="00EE6FEB">
      <w:r>
        <w:t>INSERT INTO  "Customer_social_economic_data" ("Customer_id", "emp_var_rate", "cons_price_idx", "cons_conf_idx", "euribor3m", "nr_employed") VALUES (25475, '-1.8', '93.075', '-47.1', '1.445', '5099.1');</w:t>
      </w:r>
    </w:p>
    <w:p w14:paraId="0B69765F" w14:textId="77777777" w:rsidR="00EE6FEB" w:rsidRDefault="00EE6FEB"/>
    <w:p w14:paraId="67EED840" w14:textId="77777777" w:rsidR="00EE6FEB" w:rsidRDefault="00EE6FEB">
      <w:r>
        <w:t>INSERT INTO  "Customer_social_economic_data" ("Customer_id", "emp_var_rate", "cons_price_idx", "cons_conf_idx", "euribor3m", "nr_employed") VALUES (25476, '-1.8', '93.075', '-47.1', '1.445', '5099.1');</w:t>
      </w:r>
    </w:p>
    <w:p w14:paraId="50EB02DD" w14:textId="77777777" w:rsidR="00EE6FEB" w:rsidRDefault="00EE6FEB"/>
    <w:p w14:paraId="62D9BC8A" w14:textId="77777777" w:rsidR="00EE6FEB" w:rsidRDefault="00EE6FEB">
      <w:r>
        <w:t>INSERT INTO  "Customer_social_economic_data" ("Customer_id", "emp_var_rate", "cons_price_idx", "cons_conf_idx", "euribor3m", "nr_employed") VALUES (25477, '-1.8', '93.075', '-47.1', '1.445', '5099.1');</w:t>
      </w:r>
    </w:p>
    <w:p w14:paraId="5622D552" w14:textId="77777777" w:rsidR="00EE6FEB" w:rsidRDefault="00EE6FEB"/>
    <w:p w14:paraId="115E86CE" w14:textId="77777777" w:rsidR="00EE6FEB" w:rsidRDefault="00EE6FEB">
      <w:r>
        <w:t>INSERT INTO  "Customer_social_economic_data" ("Customer_id", "emp_var_rate", "cons_price_idx", "cons_conf_idx", "euribor3m", "nr_employed") VALUES (25478, '-1.8', '93.075', '-47.1', '1.445', '5099.1');</w:t>
      </w:r>
    </w:p>
    <w:p w14:paraId="72664268" w14:textId="77777777" w:rsidR="00EE6FEB" w:rsidRDefault="00EE6FEB"/>
    <w:p w14:paraId="580E8B1D" w14:textId="77777777" w:rsidR="00EE6FEB" w:rsidRDefault="00EE6FEB">
      <w:r>
        <w:t>INSERT INTO  "Customer_social_economic_data" ("Customer_id", "emp_var_rate", "cons_price_idx", "cons_conf_idx", "euribor3m", "nr_employed") VALUES (25479, '-1.8', '93.075', '-47.1', '1.445', '5099.1');</w:t>
      </w:r>
    </w:p>
    <w:p w14:paraId="40FBB0C6" w14:textId="77777777" w:rsidR="00EE6FEB" w:rsidRDefault="00EE6FEB"/>
    <w:p w14:paraId="12B98296" w14:textId="77777777" w:rsidR="00EE6FEB" w:rsidRDefault="00EE6FEB">
      <w:r>
        <w:t>INSERT INTO  "Customer_social_economic_data" ("Customer_id", "emp_var_rate", "cons_price_idx", "cons_conf_idx", "euribor3m", "nr_employed") VALUES (25480, '-1.8', '93.075', '-47.1', '1.445', '5099.1');</w:t>
      </w:r>
    </w:p>
    <w:p w14:paraId="71D3621F" w14:textId="77777777" w:rsidR="00EE6FEB" w:rsidRDefault="00EE6FEB"/>
    <w:p w14:paraId="556830DA" w14:textId="77777777" w:rsidR="00EE6FEB" w:rsidRDefault="00EE6FEB">
      <w:r>
        <w:t>INSERT INTO  "Customer_social_economic_data" ("Customer_id", "emp_var_rate", "cons_price_idx", "cons_conf_idx", "euribor3m", "nr_employed") VALUES (25481, '-1.8', '93.075', '-47.1', '1.445', '5099.1');</w:t>
      </w:r>
    </w:p>
    <w:p w14:paraId="19270320" w14:textId="77777777" w:rsidR="00EE6FEB" w:rsidRDefault="00EE6FEB"/>
    <w:p w14:paraId="08AF93A2" w14:textId="77777777" w:rsidR="00EE6FEB" w:rsidRDefault="00EE6FEB">
      <w:r>
        <w:t>INSERT INTO  "Customer_social_economic_data" ("Customer_id", "emp_var_rate", "cons_price_idx", "cons_conf_idx", "euribor3m", "nr_employed") VALUES (25482, '-1.8', '93.075', '-47.1', '1.445', '5099.1');</w:t>
      </w:r>
    </w:p>
    <w:p w14:paraId="52BF5962" w14:textId="77777777" w:rsidR="00EE6FEB" w:rsidRDefault="00EE6FEB"/>
    <w:p w14:paraId="11D4F2E6" w14:textId="77777777" w:rsidR="00EE6FEB" w:rsidRDefault="00EE6FEB">
      <w:r>
        <w:t>INSERT INTO  "Customer_social_economic_data" ("Customer_id", "emp_var_rate", "cons_price_idx", "cons_conf_idx", "euribor3m", "nr_employed") VALUES (25483, '-1.8', '93.075', '-47.1', '1.445', '5099.1');</w:t>
      </w:r>
    </w:p>
    <w:p w14:paraId="3177236B" w14:textId="77777777" w:rsidR="00EE6FEB" w:rsidRDefault="00EE6FEB"/>
    <w:p w14:paraId="42968CBF" w14:textId="77777777" w:rsidR="00EE6FEB" w:rsidRDefault="00EE6FEB">
      <w:r>
        <w:t>INSERT INTO  "Customer_social_economic_data" ("Customer_id", "emp_var_rate", "cons_price_idx", "cons_conf_idx", "euribor3m", "nr_employed") VALUES (25484, '-1.8', '93.075', '-47.1', '1.445', '5099.1');</w:t>
      </w:r>
    </w:p>
    <w:p w14:paraId="24A2632A" w14:textId="77777777" w:rsidR="00EE6FEB" w:rsidRDefault="00EE6FEB"/>
    <w:p w14:paraId="04C30BB1" w14:textId="77777777" w:rsidR="00EE6FEB" w:rsidRDefault="00EE6FEB">
      <w:r>
        <w:t>INSERT INTO  "Customer_social_economic_data" ("Customer_id", "emp_var_rate", "cons_price_idx", "cons_conf_idx", "euribor3m", "nr_employed") VALUES (25485, '-1.8', '93.075', '-47.1', '1.445', '5099.1');</w:t>
      </w:r>
    </w:p>
    <w:p w14:paraId="49A43913" w14:textId="77777777" w:rsidR="00EE6FEB" w:rsidRDefault="00EE6FEB"/>
    <w:p w14:paraId="3C2E7B73" w14:textId="77777777" w:rsidR="00EE6FEB" w:rsidRDefault="00EE6FEB">
      <w:r>
        <w:t>INSERT INTO  "Customer_social_economic_data" ("Customer_id", "emp_var_rate", "cons_price_idx", "cons_conf_idx", "euribor3m", "nr_employed") VALUES (25486, '-1.8', '93.075', '-47.1', '1.445', '5099.1');</w:t>
      </w:r>
    </w:p>
    <w:p w14:paraId="5E42B3AE" w14:textId="77777777" w:rsidR="00EE6FEB" w:rsidRDefault="00EE6FEB"/>
    <w:p w14:paraId="3FF4104C" w14:textId="77777777" w:rsidR="00EE6FEB" w:rsidRDefault="00EE6FEB">
      <w:r>
        <w:t>INSERT INTO  "Customer_social_economic_data" ("Customer_id", "emp_var_rate", "cons_price_idx", "cons_conf_idx", "euribor3m", "nr_employed") VALUES (25487, '-1.8', '93.075', '-47.1', '1.445', '5099.1');</w:t>
      </w:r>
    </w:p>
    <w:p w14:paraId="112217A4" w14:textId="77777777" w:rsidR="00EE6FEB" w:rsidRDefault="00EE6FEB"/>
    <w:p w14:paraId="63F1B4DC" w14:textId="77777777" w:rsidR="00EE6FEB" w:rsidRDefault="00EE6FEB">
      <w:r>
        <w:t>INSERT INTO  "Customer_social_economic_data" ("Customer_id", "emp_var_rate", "cons_price_idx", "cons_conf_idx", "euribor3m", "nr_employed") VALUES (25488, '-1.8', '93.075', '-47.1', '1.445', '5099.1');</w:t>
      </w:r>
    </w:p>
    <w:p w14:paraId="4AB4444C" w14:textId="77777777" w:rsidR="00EE6FEB" w:rsidRDefault="00EE6FEB"/>
    <w:p w14:paraId="00ACF26D" w14:textId="77777777" w:rsidR="00EE6FEB" w:rsidRDefault="00EE6FEB">
      <w:r>
        <w:t>INSERT INTO  "Customer_social_economic_data" ("Customer_id", "emp_var_rate", "cons_price_idx", "cons_conf_idx", "euribor3m", "nr_employed") VALUES (25489, '-1.8', '93.075', '-47.1', '1.445', '5099.1');</w:t>
      </w:r>
    </w:p>
    <w:p w14:paraId="05DCF8C6" w14:textId="77777777" w:rsidR="00EE6FEB" w:rsidRDefault="00EE6FEB"/>
    <w:p w14:paraId="094067C0" w14:textId="77777777" w:rsidR="00EE6FEB" w:rsidRDefault="00EE6FEB">
      <w:r>
        <w:t>INSERT INTO  "Customer_social_economic_data" ("Customer_id", "emp_var_rate", "cons_price_idx", "cons_conf_idx", "euribor3m", "nr_employed") VALUES (25490, '-1.8', '93.075', '-47.1', '1.445', '5099.1');</w:t>
      </w:r>
    </w:p>
    <w:p w14:paraId="06D8E8FC" w14:textId="77777777" w:rsidR="00EE6FEB" w:rsidRDefault="00EE6FEB"/>
    <w:p w14:paraId="4A6EB08B" w14:textId="77777777" w:rsidR="00EE6FEB" w:rsidRDefault="00EE6FEB">
      <w:r>
        <w:t>INSERT INTO  "Customer_social_economic_data" ("Customer_id", "emp_var_rate", "cons_price_idx", "cons_conf_idx", "euribor3m", "nr_employed") VALUES (25491, '-1.8', '93.075', '-47.1', '1.445', '5099.1');</w:t>
      </w:r>
    </w:p>
    <w:p w14:paraId="13779BD9" w14:textId="77777777" w:rsidR="00EE6FEB" w:rsidRDefault="00EE6FEB"/>
    <w:p w14:paraId="6EA2873B" w14:textId="77777777" w:rsidR="00EE6FEB" w:rsidRDefault="00EE6FEB">
      <w:r>
        <w:t>INSERT INTO  "Customer_social_economic_data" ("Customer_id", "emp_var_rate", "cons_price_idx", "cons_conf_idx", "euribor3m", "nr_employed") VALUES (25492, '-1.8', '93.075', '-47.1', '1.445', '5099.1');</w:t>
      </w:r>
    </w:p>
    <w:p w14:paraId="6C2AD37F" w14:textId="77777777" w:rsidR="00EE6FEB" w:rsidRDefault="00EE6FEB"/>
    <w:p w14:paraId="4200B316" w14:textId="77777777" w:rsidR="00EE6FEB" w:rsidRDefault="00EE6FEB">
      <w:r>
        <w:t>INSERT INTO  "Customer_social_economic_data" ("Customer_id", "emp_var_rate", "cons_price_idx", "cons_conf_idx", "euribor3m", "nr_employed") VALUES (25493, '-1.8', '93.075', '-47.1', '1.445', '5099.1');</w:t>
      </w:r>
    </w:p>
    <w:p w14:paraId="2FE327E3" w14:textId="77777777" w:rsidR="00EE6FEB" w:rsidRDefault="00EE6FEB"/>
    <w:p w14:paraId="387E0196" w14:textId="77777777" w:rsidR="00EE6FEB" w:rsidRDefault="00EE6FEB">
      <w:r>
        <w:t>INSERT INTO  "Customer_social_economic_data" ("Customer_id", "emp_var_rate", "cons_price_idx", "cons_conf_idx", "euribor3m", "nr_employed") VALUES (25494, '-1.8', '93.075', '-47.1', '1.445', '5099.1');</w:t>
      </w:r>
    </w:p>
    <w:p w14:paraId="550FB454" w14:textId="77777777" w:rsidR="00EE6FEB" w:rsidRDefault="00EE6FEB"/>
    <w:p w14:paraId="5685D660" w14:textId="77777777" w:rsidR="00EE6FEB" w:rsidRDefault="00EE6FEB">
      <w:r>
        <w:t>INSERT INTO  "Customer_social_economic_data" ("Customer_id", "emp_var_rate", "cons_price_idx", "cons_conf_idx", "euribor3m", "nr_employed") VALUES (25495, '-1.8', '93.075', '-47.1', '1.445', '5099.1');</w:t>
      </w:r>
    </w:p>
    <w:p w14:paraId="677E153D" w14:textId="77777777" w:rsidR="00EE6FEB" w:rsidRDefault="00EE6FEB"/>
    <w:p w14:paraId="6B01A25E" w14:textId="77777777" w:rsidR="00EE6FEB" w:rsidRDefault="00EE6FEB">
      <w:r>
        <w:t>INSERT INTO  "Customer_social_economic_data" ("Customer_id", "emp_var_rate", "cons_price_idx", "cons_conf_idx", "euribor3m", "nr_employed") VALUES (25496, '-1.8', '93.075', '-47.1', '1.445', '5099.1');</w:t>
      </w:r>
    </w:p>
    <w:p w14:paraId="38BEEEDA" w14:textId="77777777" w:rsidR="00EE6FEB" w:rsidRDefault="00EE6FEB"/>
    <w:p w14:paraId="0FDE0108" w14:textId="77777777" w:rsidR="00EE6FEB" w:rsidRDefault="00EE6FEB">
      <w:r>
        <w:t>INSERT INTO  "Customer_social_economic_data" ("Customer_id", "emp_var_rate", "cons_price_idx", "cons_conf_idx", "euribor3m", "nr_employed") VALUES (25497, '-1.8', '93.075', '-47.1', '1.445', '5099.1');</w:t>
      </w:r>
    </w:p>
    <w:p w14:paraId="52DA4F98" w14:textId="77777777" w:rsidR="00EE6FEB" w:rsidRDefault="00EE6FEB"/>
    <w:p w14:paraId="1C2C6332" w14:textId="77777777" w:rsidR="00EE6FEB" w:rsidRDefault="00EE6FEB">
      <w:r>
        <w:t>INSERT INTO  "Customer_social_economic_data" ("Customer_id", "emp_var_rate", "cons_price_idx", "cons_conf_idx", "euribor3m", "nr_employed") VALUES (25498, '-1.8', '93.075', '-47.1', '1.445', '5099.1');</w:t>
      </w:r>
    </w:p>
    <w:p w14:paraId="6DE63AFF" w14:textId="77777777" w:rsidR="00EE6FEB" w:rsidRDefault="00EE6FEB"/>
    <w:p w14:paraId="34722D91" w14:textId="77777777" w:rsidR="00EE6FEB" w:rsidRDefault="00EE6FEB">
      <w:r>
        <w:t>INSERT INTO  "Customer_social_economic_data" ("Customer_id", "emp_var_rate", "cons_price_idx", "cons_conf_idx", "euribor3m", "nr_employed") VALUES (25499, '-1.8', '93.075', '-47.1', '1.445', '5099.1');</w:t>
      </w:r>
    </w:p>
    <w:p w14:paraId="1B4AE0EE" w14:textId="77777777" w:rsidR="00EE6FEB" w:rsidRDefault="00EE6FEB"/>
    <w:p w14:paraId="22A3C85B" w14:textId="77777777" w:rsidR="00EE6FEB" w:rsidRDefault="00EE6FEB">
      <w:r>
        <w:t>INSERT INTO  "Customer_social_economic_data" ("Customer_id", "emp_var_rate", "cons_price_idx", "cons_conf_idx", "euribor3m", "nr_employed") VALUES (25500, '-1.8', '93.075', '-47.1', '1.445', '5099.1');</w:t>
      </w:r>
    </w:p>
    <w:p w14:paraId="0049FFE3" w14:textId="77777777" w:rsidR="00EE6FEB" w:rsidRDefault="00EE6FEB"/>
    <w:p w14:paraId="31EA5D1D" w14:textId="77777777" w:rsidR="00EE6FEB" w:rsidRDefault="00EE6FEB">
      <w:r>
        <w:t>INSERT INTO  "Customer_social_economic_data" ("Customer_id", "emp_var_rate", "cons_price_idx", "cons_conf_idx", "euribor3m", "nr_employed") VALUES (25501, '-1.8', '93.075', '-47.1', '1.445', '5099.1');</w:t>
      </w:r>
    </w:p>
    <w:p w14:paraId="0702FD7A" w14:textId="77777777" w:rsidR="00EE6FEB" w:rsidRDefault="00EE6FEB"/>
    <w:p w14:paraId="18C2EE51" w14:textId="77777777" w:rsidR="00EE6FEB" w:rsidRDefault="00EE6FEB">
      <w:r>
        <w:t>INSERT INTO  "Customer_social_economic_data" ("Customer_id", "emp_var_rate", "cons_price_idx", "cons_conf_idx", "euribor3m", "nr_employed") VALUES (25502, '-1.8', '93.075', '-47.1', '1.445', '5099.1');</w:t>
      </w:r>
    </w:p>
    <w:p w14:paraId="093D475C" w14:textId="77777777" w:rsidR="00EE6FEB" w:rsidRDefault="00EE6FEB"/>
    <w:p w14:paraId="0EE7552A" w14:textId="77777777" w:rsidR="00EE6FEB" w:rsidRDefault="00EE6FEB">
      <w:r>
        <w:t>INSERT INTO  "Customer_social_economic_data" ("Customer_id", "emp_var_rate", "cons_price_idx", "cons_conf_idx", "euribor3m", "nr_employed") VALUES (25503, '-1.8', '93.075', '-47.1', '1.445', '5099.1');</w:t>
      </w:r>
    </w:p>
    <w:p w14:paraId="5BBADD56" w14:textId="77777777" w:rsidR="00EE6FEB" w:rsidRDefault="00EE6FEB"/>
    <w:p w14:paraId="2ACA051C" w14:textId="77777777" w:rsidR="00EE6FEB" w:rsidRDefault="00EE6FEB">
      <w:r>
        <w:t>INSERT INTO  "Customer_social_economic_data" ("Customer_id", "emp_var_rate", "cons_price_idx", "cons_conf_idx", "euribor3m", "nr_employed") VALUES (25504, '-1.8', '93.075', '-47.1', '1.445', '5099.1');</w:t>
      </w:r>
    </w:p>
    <w:p w14:paraId="2332C6FC" w14:textId="77777777" w:rsidR="00EE6FEB" w:rsidRDefault="00EE6FEB"/>
    <w:p w14:paraId="6E0873C8" w14:textId="77777777" w:rsidR="00EE6FEB" w:rsidRDefault="00EE6FEB">
      <w:r>
        <w:t>INSERT INTO  "Customer_social_economic_data" ("Customer_id", "emp_var_rate", "cons_price_idx", "cons_conf_idx", "euribor3m", "nr_employed") VALUES (25505, '-1.8', '93.075', '-47.1', '1.445', '5099.1');</w:t>
      </w:r>
    </w:p>
    <w:p w14:paraId="554EAF60" w14:textId="77777777" w:rsidR="00EE6FEB" w:rsidRDefault="00EE6FEB"/>
    <w:p w14:paraId="46AAC91F" w14:textId="77777777" w:rsidR="00EE6FEB" w:rsidRDefault="00EE6FEB">
      <w:r>
        <w:t>INSERT INTO  "Customer_social_economic_data" ("Customer_id", "emp_var_rate", "cons_price_idx", "cons_conf_idx", "euribor3m", "nr_employed") VALUES (25506, '-1.8', '93.075', '-47.1', '1.445', '5099.1');</w:t>
      </w:r>
    </w:p>
    <w:p w14:paraId="20F27C89" w14:textId="77777777" w:rsidR="00EE6FEB" w:rsidRDefault="00EE6FEB"/>
    <w:p w14:paraId="11A0582F" w14:textId="77777777" w:rsidR="00EE6FEB" w:rsidRDefault="00EE6FEB">
      <w:r>
        <w:t>INSERT INTO  "Customer_social_economic_data" ("Customer_id", "emp_var_rate", "cons_price_idx", "cons_conf_idx", "euribor3m", "nr_employed") VALUES (25507, '-1.8', '93.075', '-47.1', '1.445', '5099.1');</w:t>
      </w:r>
    </w:p>
    <w:p w14:paraId="4F63B055" w14:textId="77777777" w:rsidR="00EE6FEB" w:rsidRDefault="00EE6FEB"/>
    <w:p w14:paraId="3E707BA1" w14:textId="77777777" w:rsidR="00EE6FEB" w:rsidRDefault="00EE6FEB">
      <w:r>
        <w:t>INSERT INTO  "Customer_social_economic_data" ("Customer_id", "emp_var_rate", "cons_price_idx", "cons_conf_idx", "euribor3m", "nr_employed") VALUES (25508, '-1.8', '93.075', '-47.1', '1.445', '5099.1');</w:t>
      </w:r>
    </w:p>
    <w:p w14:paraId="7C43A5A7" w14:textId="77777777" w:rsidR="00EE6FEB" w:rsidRDefault="00EE6FEB"/>
    <w:p w14:paraId="4A36F386" w14:textId="77777777" w:rsidR="00EE6FEB" w:rsidRDefault="00EE6FEB">
      <w:r>
        <w:t>INSERT INTO  "Customer_social_economic_data" ("Customer_id", "emp_var_rate", "cons_price_idx", "cons_conf_idx", "euribor3m", "nr_employed") VALUES (25509, '-1.8', '93.075', '-47.1', '1.445', '5099.1');</w:t>
      </w:r>
    </w:p>
    <w:p w14:paraId="39293F43" w14:textId="77777777" w:rsidR="00EE6FEB" w:rsidRDefault="00EE6FEB"/>
    <w:p w14:paraId="7E6CB02C" w14:textId="77777777" w:rsidR="00EE6FEB" w:rsidRDefault="00EE6FEB">
      <w:r>
        <w:t>INSERT INTO  "Customer_social_economic_data" ("Customer_id", "emp_var_rate", "cons_price_idx", "cons_conf_idx", "euribor3m", "nr_employed") VALUES (25510, '-1.8', '93.075', '-47.1', '1.445', '5099.1');</w:t>
      </w:r>
    </w:p>
    <w:p w14:paraId="2AAF8916" w14:textId="77777777" w:rsidR="00EE6FEB" w:rsidRDefault="00EE6FEB"/>
    <w:p w14:paraId="2B2AE9A2" w14:textId="77777777" w:rsidR="00EE6FEB" w:rsidRDefault="00EE6FEB">
      <w:r>
        <w:t>INSERT INTO  "Customer_social_economic_data" ("Customer_id", "emp_var_rate", "cons_price_idx", "cons_conf_idx", "euribor3m", "nr_employed") VALUES (25511, '-1.8', '93.075', '-47.1', '1.445', '5099.1');</w:t>
      </w:r>
    </w:p>
    <w:p w14:paraId="2851C11F" w14:textId="77777777" w:rsidR="00EE6FEB" w:rsidRDefault="00EE6FEB"/>
    <w:p w14:paraId="636A90DC" w14:textId="77777777" w:rsidR="00EE6FEB" w:rsidRDefault="00EE6FEB">
      <w:r>
        <w:t>INSERT INTO  "Customer_social_economic_data" ("Customer_id", "emp_var_rate", "cons_price_idx", "cons_conf_idx", "euribor3m", "nr_employed") VALUES (25512, '-1.8', '93.075', '-47.1', '1.445', '5099.1');</w:t>
      </w:r>
    </w:p>
    <w:p w14:paraId="0A443685" w14:textId="77777777" w:rsidR="00EE6FEB" w:rsidRDefault="00EE6FEB"/>
    <w:p w14:paraId="75EC43AF" w14:textId="77777777" w:rsidR="00EE6FEB" w:rsidRDefault="00EE6FEB">
      <w:r>
        <w:t>INSERT INTO  "Customer_social_economic_data" ("Customer_id", "emp_var_rate", "cons_price_idx", "cons_conf_idx", "euribor3m", "nr_employed") VALUES (25513, '-1.8', '93.075', '-47.1', '1.445', '5099.1');</w:t>
      </w:r>
    </w:p>
    <w:p w14:paraId="03ED99B2" w14:textId="77777777" w:rsidR="00EE6FEB" w:rsidRDefault="00EE6FEB"/>
    <w:p w14:paraId="4D2E04B9" w14:textId="77777777" w:rsidR="00EE6FEB" w:rsidRDefault="00EE6FEB">
      <w:r>
        <w:t>INSERT INTO  "Customer_social_economic_data" ("Customer_id", "emp_var_rate", "cons_price_idx", "cons_conf_idx", "euribor3m", "nr_employed") VALUES (25514, '-1.8', '93.075', '-47.1', '1.445', '5099.1');</w:t>
      </w:r>
    </w:p>
    <w:p w14:paraId="79781CD9" w14:textId="77777777" w:rsidR="00EE6FEB" w:rsidRDefault="00EE6FEB"/>
    <w:p w14:paraId="0FF7A367" w14:textId="77777777" w:rsidR="00EE6FEB" w:rsidRDefault="00EE6FEB">
      <w:r>
        <w:t>INSERT INTO  "Customer_social_economic_data" ("Customer_id", "emp_var_rate", "cons_price_idx", "cons_conf_idx", "euribor3m", "nr_employed") VALUES (25515, '-1.8', '93.075', '-47.1', '1.445', '5099.1');</w:t>
      </w:r>
    </w:p>
    <w:p w14:paraId="2A444F8E" w14:textId="77777777" w:rsidR="00EE6FEB" w:rsidRDefault="00EE6FEB"/>
    <w:p w14:paraId="19ACC9B6" w14:textId="77777777" w:rsidR="00EE6FEB" w:rsidRDefault="00EE6FEB">
      <w:r>
        <w:t>INSERT INTO  "Customer_social_economic_data" ("Customer_id", "emp_var_rate", "cons_price_idx", "cons_conf_idx", "euribor3m", "nr_employed") VALUES (25516, '-1.8', '93.075', '-47.1', '1.445', '5099.1');</w:t>
      </w:r>
    </w:p>
    <w:p w14:paraId="14C31DC4" w14:textId="77777777" w:rsidR="00EE6FEB" w:rsidRDefault="00EE6FEB"/>
    <w:p w14:paraId="1C59A918" w14:textId="77777777" w:rsidR="00EE6FEB" w:rsidRDefault="00EE6FEB">
      <w:r>
        <w:t>INSERT INTO  "Customer_social_economic_data" ("Customer_id", "emp_var_rate", "cons_price_idx", "cons_conf_idx", "euribor3m", "nr_employed") VALUES (25517, '-1.8', '93.075', '-47.1', '1.445', '5099.1');</w:t>
      </w:r>
    </w:p>
    <w:p w14:paraId="36B8BCBC" w14:textId="77777777" w:rsidR="00EE6FEB" w:rsidRDefault="00EE6FEB"/>
    <w:p w14:paraId="682D48EB" w14:textId="77777777" w:rsidR="00EE6FEB" w:rsidRDefault="00EE6FEB">
      <w:r>
        <w:t>INSERT INTO  "Customer_social_economic_data" ("Customer_id", "emp_var_rate", "cons_price_idx", "cons_conf_idx", "euribor3m", "nr_employed") VALUES (25518, '-1.8', '93.075', '-47.1', '1.445', '5099.1');</w:t>
      </w:r>
    </w:p>
    <w:p w14:paraId="2C534A4C" w14:textId="77777777" w:rsidR="00EE6FEB" w:rsidRDefault="00EE6FEB"/>
    <w:p w14:paraId="125600CE" w14:textId="77777777" w:rsidR="00EE6FEB" w:rsidRDefault="00EE6FEB">
      <w:r>
        <w:t>INSERT INTO  "Customer_social_economic_data" ("Customer_id", "emp_var_rate", "cons_price_idx", "cons_conf_idx", "euribor3m", "nr_employed") VALUES (25519, '-1.8', '93.075', '-47.1', '1.445', '5099.1');</w:t>
      </w:r>
    </w:p>
    <w:p w14:paraId="0869A559" w14:textId="77777777" w:rsidR="00EE6FEB" w:rsidRDefault="00EE6FEB"/>
    <w:p w14:paraId="57F8F7E2" w14:textId="77777777" w:rsidR="00EE6FEB" w:rsidRDefault="00EE6FEB">
      <w:r>
        <w:t>INSERT INTO  "Customer_social_economic_data" ("Customer_id", "emp_var_rate", "cons_price_idx", "cons_conf_idx", "euribor3m", "nr_employed") VALUES (25520, '-1.8', '93.075', '-47.1', '1.445', '5099.1');</w:t>
      </w:r>
    </w:p>
    <w:p w14:paraId="054A8DEB" w14:textId="77777777" w:rsidR="00EE6FEB" w:rsidRDefault="00EE6FEB"/>
    <w:p w14:paraId="18332AAB" w14:textId="77777777" w:rsidR="00EE6FEB" w:rsidRDefault="00EE6FEB">
      <w:r>
        <w:t>INSERT INTO  "Customer_social_economic_data" ("Customer_id", "emp_var_rate", "cons_price_idx", "cons_conf_idx", "euribor3m", "nr_employed") VALUES (25521, '-1.8', '93.075', '-47.1', '1.445', '5099.1');</w:t>
      </w:r>
    </w:p>
    <w:p w14:paraId="7DF8A1BB" w14:textId="77777777" w:rsidR="00EE6FEB" w:rsidRDefault="00EE6FEB"/>
    <w:p w14:paraId="46618B4E" w14:textId="77777777" w:rsidR="00EE6FEB" w:rsidRDefault="00EE6FEB">
      <w:r>
        <w:t>INSERT INTO  "Customer_social_economic_data" ("Customer_id", "emp_var_rate", "cons_price_idx", "cons_conf_idx", "euribor3m", "nr_employed") VALUES (25522, '-1.8', '93.075', '-47.1', '1.445', '5099.1');</w:t>
      </w:r>
    </w:p>
    <w:p w14:paraId="2729F94B" w14:textId="77777777" w:rsidR="00EE6FEB" w:rsidRDefault="00EE6FEB"/>
    <w:p w14:paraId="104D7071" w14:textId="77777777" w:rsidR="00EE6FEB" w:rsidRDefault="00EE6FEB">
      <w:r>
        <w:t>INSERT INTO  "Customer_social_economic_data" ("Customer_id", "emp_var_rate", "cons_price_idx", "cons_conf_idx", "euribor3m", "nr_employed") VALUES (25523, '-1.8', '93.075', '-47.1', '1.445', '5099.1');</w:t>
      </w:r>
    </w:p>
    <w:p w14:paraId="05DF4964" w14:textId="77777777" w:rsidR="00EE6FEB" w:rsidRDefault="00EE6FEB"/>
    <w:p w14:paraId="620F267E" w14:textId="77777777" w:rsidR="00EE6FEB" w:rsidRDefault="00EE6FEB">
      <w:r>
        <w:t>INSERT INTO  "Customer_social_economic_data" ("Customer_id", "emp_var_rate", "cons_price_idx", "cons_conf_idx", "euribor3m", "nr_employed") VALUES (25524, '-1.8', '93.075', '-47.1', '1.445', '5099.1');</w:t>
      </w:r>
    </w:p>
    <w:p w14:paraId="7A448D35" w14:textId="77777777" w:rsidR="00EE6FEB" w:rsidRDefault="00EE6FEB"/>
    <w:p w14:paraId="32EA1780" w14:textId="77777777" w:rsidR="00EE6FEB" w:rsidRDefault="00EE6FEB">
      <w:r>
        <w:t>INSERT INTO  "Customer_social_economic_data" ("Customer_id", "emp_var_rate", "cons_price_idx", "cons_conf_idx", "euribor3m", "nr_employed") VALUES (25525, '-1.8', '93.075', '-47.1', '1.445', '5099.1');</w:t>
      </w:r>
    </w:p>
    <w:p w14:paraId="59945D0B" w14:textId="77777777" w:rsidR="00EE6FEB" w:rsidRDefault="00EE6FEB"/>
    <w:p w14:paraId="2BC25D24" w14:textId="77777777" w:rsidR="00EE6FEB" w:rsidRDefault="00EE6FEB">
      <w:r>
        <w:t>INSERT INTO  "Customer_social_economic_data" ("Customer_id", "emp_var_rate", "cons_price_idx", "cons_conf_idx", "euribor3m", "nr_employed") VALUES (25526, '-1.8', '93.075', '-47.1', '1.445', '5099.1');</w:t>
      </w:r>
    </w:p>
    <w:p w14:paraId="5A7C085E" w14:textId="77777777" w:rsidR="00EE6FEB" w:rsidRDefault="00EE6FEB"/>
    <w:p w14:paraId="6359D344" w14:textId="77777777" w:rsidR="00EE6FEB" w:rsidRDefault="00EE6FEB">
      <w:r>
        <w:t>INSERT INTO  "Customer_social_economic_data" ("Customer_id", "emp_var_rate", "cons_price_idx", "cons_conf_idx", "euribor3m", "nr_employed") VALUES (25527, '-1.8', '93.075', '-47.1', '1.445', '5099.1');</w:t>
      </w:r>
    </w:p>
    <w:p w14:paraId="080ABEBC" w14:textId="77777777" w:rsidR="00EE6FEB" w:rsidRDefault="00EE6FEB"/>
    <w:p w14:paraId="1F43DC69" w14:textId="77777777" w:rsidR="00EE6FEB" w:rsidRDefault="00EE6FEB">
      <w:r>
        <w:t>INSERT INTO  "Customer_social_economic_data" ("Customer_id", "emp_var_rate", "cons_price_idx", "cons_conf_idx", "euribor3m", "nr_employed") VALUES (25528, '-1.8', '93.075', '-47.1', '1.445', '5099.1');</w:t>
      </w:r>
    </w:p>
    <w:p w14:paraId="096B5EC5" w14:textId="77777777" w:rsidR="00EE6FEB" w:rsidRDefault="00EE6FEB"/>
    <w:p w14:paraId="771F6F00" w14:textId="77777777" w:rsidR="00EE6FEB" w:rsidRDefault="00EE6FEB">
      <w:r>
        <w:t>INSERT INTO  "Customer_social_economic_data" ("Customer_id", "emp_var_rate", "cons_price_idx", "cons_conf_idx", "euribor3m", "nr_employed") VALUES (25529, '-1.8', '93.075', '-47.1', '1.445', '5099.1');</w:t>
      </w:r>
    </w:p>
    <w:p w14:paraId="0BF23F20" w14:textId="77777777" w:rsidR="00EE6FEB" w:rsidRDefault="00EE6FEB"/>
    <w:p w14:paraId="676C664B" w14:textId="77777777" w:rsidR="00EE6FEB" w:rsidRDefault="00EE6FEB">
      <w:r>
        <w:t>INSERT INTO  "Customer_social_economic_data" ("Customer_id", "emp_var_rate", "cons_price_idx", "cons_conf_idx", "euribor3m", "nr_employed") VALUES (25530, '-1.8', '93.075', '-47.1', '1.445', '5099.1');</w:t>
      </w:r>
    </w:p>
    <w:p w14:paraId="449D49E0" w14:textId="77777777" w:rsidR="00EE6FEB" w:rsidRDefault="00EE6FEB"/>
    <w:p w14:paraId="6127EF2A" w14:textId="77777777" w:rsidR="00EE6FEB" w:rsidRDefault="00EE6FEB">
      <w:r>
        <w:t>INSERT INTO  "Customer_social_economic_data" ("Customer_id", "emp_var_rate", "cons_price_idx", "cons_conf_idx", "euribor3m", "nr_employed") VALUES (25531, '-1.8', '93.075', '-47.1', '1.445', '5099.1');</w:t>
      </w:r>
    </w:p>
    <w:p w14:paraId="540F0176" w14:textId="77777777" w:rsidR="00EE6FEB" w:rsidRDefault="00EE6FEB"/>
    <w:p w14:paraId="5EB7F896" w14:textId="77777777" w:rsidR="00EE6FEB" w:rsidRDefault="00EE6FEB">
      <w:r>
        <w:t>INSERT INTO  "Customer_social_economic_data" ("Customer_id", "emp_var_rate", "cons_price_idx", "cons_conf_idx", "euribor3m", "nr_employed") VALUES (25532, '-1.8', '93.075', '-47.1', '1.445', '5099.1');</w:t>
      </w:r>
    </w:p>
    <w:p w14:paraId="52C881D6" w14:textId="77777777" w:rsidR="00EE6FEB" w:rsidRDefault="00EE6FEB"/>
    <w:p w14:paraId="7129C56E" w14:textId="77777777" w:rsidR="00EE6FEB" w:rsidRDefault="00EE6FEB">
      <w:r>
        <w:t>INSERT INTO  "Customer_social_economic_data" ("Customer_id", "emp_var_rate", "cons_price_idx", "cons_conf_idx", "euribor3m", "nr_employed") VALUES (25533, '-1.8', '93.075', '-47.1', '1.445', '5099.1');</w:t>
      </w:r>
    </w:p>
    <w:p w14:paraId="6A88133B" w14:textId="77777777" w:rsidR="00EE6FEB" w:rsidRDefault="00EE6FEB"/>
    <w:p w14:paraId="0156AB75" w14:textId="77777777" w:rsidR="00EE6FEB" w:rsidRDefault="00EE6FEB">
      <w:r>
        <w:t>INSERT INTO  "Customer_social_economic_data" ("Customer_id", "emp_var_rate", "cons_price_idx", "cons_conf_idx", "euribor3m", "nr_employed") VALUES (25534, '-1.8', '93.075', '-47.1', '1.445', '5099.1');</w:t>
      </w:r>
    </w:p>
    <w:p w14:paraId="74FC65FE" w14:textId="77777777" w:rsidR="00EE6FEB" w:rsidRDefault="00EE6FEB"/>
    <w:p w14:paraId="11E1ADD9" w14:textId="77777777" w:rsidR="00EE6FEB" w:rsidRDefault="00EE6FEB">
      <w:r>
        <w:t>INSERT INTO  "Customer_social_economic_data" ("Customer_id", "emp_var_rate", "cons_price_idx", "cons_conf_idx", "euribor3m", "nr_employed") VALUES (25535, '-1.8', '93.075', '-47.1', '1.445', '5099.1');</w:t>
      </w:r>
    </w:p>
    <w:p w14:paraId="19D7247E" w14:textId="77777777" w:rsidR="00EE6FEB" w:rsidRDefault="00EE6FEB"/>
    <w:p w14:paraId="6D9FB443" w14:textId="77777777" w:rsidR="00EE6FEB" w:rsidRDefault="00EE6FEB">
      <w:r>
        <w:t>INSERT INTO  "Customer_social_economic_data" ("Customer_id", "emp_var_rate", "cons_price_idx", "cons_conf_idx", "euribor3m", "nr_employed") VALUES (25536, '-1.8', '93.075', '-47.1', '1.445', '5099.1');</w:t>
      </w:r>
    </w:p>
    <w:p w14:paraId="22D35AEA" w14:textId="77777777" w:rsidR="00EE6FEB" w:rsidRDefault="00EE6FEB"/>
    <w:p w14:paraId="21537E21" w14:textId="77777777" w:rsidR="00EE6FEB" w:rsidRDefault="00EE6FEB">
      <w:r>
        <w:t>INSERT INTO  "Customer_social_economic_data" ("Customer_id", "emp_var_rate", "cons_price_idx", "cons_conf_idx", "euribor3m", "nr_employed") VALUES (25537, '-1.8', '93.075', '-47.1', '1.445', '5099.1');</w:t>
      </w:r>
    </w:p>
    <w:p w14:paraId="1B1A7788" w14:textId="77777777" w:rsidR="00EE6FEB" w:rsidRDefault="00EE6FEB"/>
    <w:p w14:paraId="61685114" w14:textId="77777777" w:rsidR="00EE6FEB" w:rsidRDefault="00EE6FEB">
      <w:r>
        <w:t>INSERT INTO  "Customer_social_economic_data" ("Customer_id", "emp_var_rate", "cons_price_idx", "cons_conf_idx", "euribor3m", "nr_employed") VALUES (25538, '-1.8', '93.075', '-47.1', '1.445', '5099.1');</w:t>
      </w:r>
    </w:p>
    <w:p w14:paraId="79FB60B3" w14:textId="77777777" w:rsidR="00EE6FEB" w:rsidRDefault="00EE6FEB"/>
    <w:p w14:paraId="3BB9BD92" w14:textId="77777777" w:rsidR="00EE6FEB" w:rsidRDefault="00EE6FEB">
      <w:r>
        <w:t>INSERT INTO  "Customer_social_economic_data" ("Customer_id", "emp_var_rate", "cons_price_idx", "cons_conf_idx", "euribor3m", "nr_employed") VALUES (25539, '-1.8', '93.075', '-47.1', '1.445', '5099.1');</w:t>
      </w:r>
    </w:p>
    <w:p w14:paraId="5FAA5E55" w14:textId="77777777" w:rsidR="00EE6FEB" w:rsidRDefault="00EE6FEB"/>
    <w:p w14:paraId="25F1C9FB" w14:textId="77777777" w:rsidR="00EE6FEB" w:rsidRDefault="00EE6FEB">
      <w:r>
        <w:t>INSERT INTO  "Customer_social_economic_data" ("Customer_id", "emp_var_rate", "cons_price_idx", "cons_conf_idx", "euribor3m", "nr_employed") VALUES (25540, '-1.8', '93.075', '-47.1', '1.445', '5099.1');</w:t>
      </w:r>
    </w:p>
    <w:p w14:paraId="47DE79A0" w14:textId="77777777" w:rsidR="00EE6FEB" w:rsidRDefault="00EE6FEB"/>
    <w:p w14:paraId="3CECC7FE" w14:textId="77777777" w:rsidR="00EE6FEB" w:rsidRDefault="00EE6FEB">
      <w:r>
        <w:t>INSERT INTO  "Customer_social_economic_data" ("Customer_id", "emp_var_rate", "cons_price_idx", "cons_conf_idx", "euribor3m", "nr_employed") VALUES (25541, '-1.8', '93.075', '-47.1', '1.435', '5099.1');</w:t>
      </w:r>
    </w:p>
    <w:p w14:paraId="62C11F15" w14:textId="77777777" w:rsidR="00EE6FEB" w:rsidRDefault="00EE6FEB"/>
    <w:p w14:paraId="25D2513B" w14:textId="77777777" w:rsidR="00EE6FEB" w:rsidRDefault="00EE6FEB">
      <w:r>
        <w:t>INSERT INTO  "Customer_social_economic_data" ("Customer_id", "emp_var_rate", "cons_price_idx", "cons_conf_idx", "euribor3m", "nr_employed") VALUES (25542, '-1.8', '93.075', '-47.1', '1.435', '5099.1');</w:t>
      </w:r>
    </w:p>
    <w:p w14:paraId="10830DCB" w14:textId="77777777" w:rsidR="00EE6FEB" w:rsidRDefault="00EE6FEB"/>
    <w:p w14:paraId="0EB4D18E" w14:textId="77777777" w:rsidR="00EE6FEB" w:rsidRDefault="00EE6FEB">
      <w:r>
        <w:t>INSERT INTO  "Customer_social_economic_data" ("Customer_id", "emp_var_rate", "cons_price_idx", "cons_conf_idx", "euribor3m", "nr_employed") VALUES (25543, '-1.8', '93.075', '-47.1', '1.435', '5099.1');</w:t>
      </w:r>
    </w:p>
    <w:p w14:paraId="49D7FFE3" w14:textId="77777777" w:rsidR="00EE6FEB" w:rsidRDefault="00EE6FEB"/>
    <w:p w14:paraId="7E80965B" w14:textId="77777777" w:rsidR="00EE6FEB" w:rsidRDefault="00EE6FEB">
      <w:r>
        <w:t>INSERT INTO  "Customer_social_economic_data" ("Customer_id", "emp_var_rate", "cons_price_idx", "cons_conf_idx", "euribor3m", "nr_employed") VALUES (25544, '-1.8', '93.075', '-47.1', '1.435', '5099.1');</w:t>
      </w:r>
    </w:p>
    <w:p w14:paraId="26151AAB" w14:textId="77777777" w:rsidR="00EE6FEB" w:rsidRDefault="00EE6FEB"/>
    <w:p w14:paraId="12ACE478" w14:textId="77777777" w:rsidR="00EE6FEB" w:rsidRDefault="00EE6FEB">
      <w:r>
        <w:t>INSERT INTO  "Customer_social_economic_data" ("Customer_id", "emp_var_rate", "cons_price_idx", "cons_conf_idx", "euribor3m", "nr_employed") VALUES (25545, '-1.8', '93.075', '-47.1', '1.435', '5099.1');</w:t>
      </w:r>
    </w:p>
    <w:p w14:paraId="0DC59AFA" w14:textId="77777777" w:rsidR="00EE6FEB" w:rsidRDefault="00EE6FEB"/>
    <w:p w14:paraId="70D711F4" w14:textId="77777777" w:rsidR="00EE6FEB" w:rsidRDefault="00EE6FEB">
      <w:r>
        <w:t>INSERT INTO  "Customer_social_economic_data" ("Customer_id", "emp_var_rate", "cons_price_idx", "cons_conf_idx", "euribor3m", "nr_employed") VALUES (25546, '-1.8', '93.075', '-47.1', '1.435', '5099.1');</w:t>
      </w:r>
    </w:p>
    <w:p w14:paraId="05D8B322" w14:textId="77777777" w:rsidR="00EE6FEB" w:rsidRDefault="00EE6FEB"/>
    <w:p w14:paraId="655CCBA2" w14:textId="77777777" w:rsidR="00EE6FEB" w:rsidRDefault="00EE6FEB">
      <w:r>
        <w:t>INSERT INTO  "Customer_social_economic_data" ("Customer_id", "emp_var_rate", "cons_price_idx", "cons_conf_idx", "euribor3m", "nr_employed") VALUES (25547, '-1.8', '93.075', '-47.1', '1.435', '5099.1');</w:t>
      </w:r>
    </w:p>
    <w:p w14:paraId="33FCED1B" w14:textId="77777777" w:rsidR="00EE6FEB" w:rsidRDefault="00EE6FEB"/>
    <w:p w14:paraId="0920E3D4" w14:textId="77777777" w:rsidR="00EE6FEB" w:rsidRDefault="00EE6FEB">
      <w:r>
        <w:t>INSERT INTO  "Customer_social_economic_data" ("Customer_id", "emp_var_rate", "cons_price_idx", "cons_conf_idx", "euribor3m", "nr_employed") VALUES (25548, '-1.8', '93.075', '-47.1', '1.435', '5099.1');</w:t>
      </w:r>
    </w:p>
    <w:p w14:paraId="4DD0E646" w14:textId="77777777" w:rsidR="00EE6FEB" w:rsidRDefault="00EE6FEB"/>
    <w:p w14:paraId="621EF65A" w14:textId="77777777" w:rsidR="00EE6FEB" w:rsidRDefault="00EE6FEB">
      <w:r>
        <w:t>INSERT INTO  "Customer_social_economic_data" ("Customer_id", "emp_var_rate", "cons_price_idx", "cons_conf_idx", "euribor3m", "nr_employed") VALUES (25549, '-1.8', '93.075', '-47.1', '1.435', '5099.1');</w:t>
      </w:r>
    </w:p>
    <w:p w14:paraId="58DDBC40" w14:textId="77777777" w:rsidR="00EE6FEB" w:rsidRDefault="00EE6FEB"/>
    <w:p w14:paraId="4D8BD01F" w14:textId="77777777" w:rsidR="00EE6FEB" w:rsidRDefault="00EE6FEB">
      <w:r>
        <w:t>INSERT INTO  "Customer_social_economic_data" ("Customer_id", "emp_var_rate", "cons_price_idx", "cons_conf_idx", "euribor3m", "nr_employed") VALUES (25550, '-1.8', '93.075', '-47.1', '1.435', '5099.1');</w:t>
      </w:r>
    </w:p>
    <w:p w14:paraId="07BC0C2F" w14:textId="77777777" w:rsidR="00EE6FEB" w:rsidRDefault="00EE6FEB"/>
    <w:p w14:paraId="542C0F29" w14:textId="77777777" w:rsidR="00EE6FEB" w:rsidRDefault="00EE6FEB">
      <w:r>
        <w:t>INSERT INTO  "Customer_social_economic_data" ("Customer_id", "emp_var_rate", "cons_price_idx", "cons_conf_idx", "euribor3m", "nr_employed") VALUES (25551, '-1.8', '93.075', '-47.1', '1.435', '5099.1');</w:t>
      </w:r>
    </w:p>
    <w:p w14:paraId="394E788E" w14:textId="77777777" w:rsidR="00EE6FEB" w:rsidRDefault="00EE6FEB"/>
    <w:p w14:paraId="12739F34" w14:textId="77777777" w:rsidR="00EE6FEB" w:rsidRDefault="00EE6FEB">
      <w:r>
        <w:t>INSERT INTO  "Customer_social_economic_data" ("Customer_id", "emp_var_rate", "cons_price_idx", "cons_conf_idx", "euribor3m", "nr_employed") VALUES (25552, '-1.8', '93.075', '-47.1', '1.435', '5099.1');</w:t>
      </w:r>
    </w:p>
    <w:p w14:paraId="78AF4988" w14:textId="77777777" w:rsidR="00EE6FEB" w:rsidRDefault="00EE6FEB"/>
    <w:p w14:paraId="77A4D6B8" w14:textId="77777777" w:rsidR="00EE6FEB" w:rsidRDefault="00EE6FEB">
      <w:r>
        <w:t>INSERT INTO  "Customer_social_economic_data" ("Customer_id", "emp_var_rate", "cons_price_idx", "cons_conf_idx", "euribor3m", "nr_employed") VALUES (25553, '-1.8', '93.075', '-47.1', '1.435', '5099.1');</w:t>
      </w:r>
    </w:p>
    <w:p w14:paraId="09CE5BD7" w14:textId="77777777" w:rsidR="00EE6FEB" w:rsidRDefault="00EE6FEB"/>
    <w:p w14:paraId="4CA5F87C" w14:textId="77777777" w:rsidR="00EE6FEB" w:rsidRDefault="00EE6FEB">
      <w:r>
        <w:t>INSERT INTO  "Customer_social_economic_data" ("Customer_id", "emp_var_rate", "cons_price_idx", "cons_conf_idx", "euribor3m", "nr_employed") VALUES (25554, '-1.8', '93.075', '-47.1', '1.435', '5099.1');</w:t>
      </w:r>
    </w:p>
    <w:p w14:paraId="163A7B6D" w14:textId="77777777" w:rsidR="00EE6FEB" w:rsidRDefault="00EE6FEB"/>
    <w:p w14:paraId="5C9DB7EC" w14:textId="77777777" w:rsidR="00EE6FEB" w:rsidRDefault="00EE6FEB">
      <w:r>
        <w:t>INSERT INTO  "Customer_social_economic_data" ("Customer_id", "emp_var_rate", "cons_price_idx", "cons_conf_idx", "euribor3m", "nr_employed") VALUES (25555, '-1.8', '93.075', '-47.1', '1.435', '5099.1');</w:t>
      </w:r>
    </w:p>
    <w:p w14:paraId="29A5C2D6" w14:textId="77777777" w:rsidR="00EE6FEB" w:rsidRDefault="00EE6FEB"/>
    <w:p w14:paraId="57304702" w14:textId="77777777" w:rsidR="00EE6FEB" w:rsidRDefault="00EE6FEB">
      <w:r>
        <w:t>INSERT INTO  "Customer_social_economic_data" ("Customer_id", "emp_var_rate", "cons_price_idx", "cons_conf_idx", "euribor3m", "nr_employed") VALUES (25556, '-1.8', '93.075', '-47.1', '1.435', '5099.1');</w:t>
      </w:r>
    </w:p>
    <w:p w14:paraId="72210B90" w14:textId="77777777" w:rsidR="00EE6FEB" w:rsidRDefault="00EE6FEB"/>
    <w:p w14:paraId="78C58C78" w14:textId="77777777" w:rsidR="00EE6FEB" w:rsidRDefault="00EE6FEB">
      <w:r>
        <w:t>INSERT INTO  "Customer_social_economic_data" ("Customer_id", "emp_var_rate", "cons_price_idx", "cons_conf_idx", "euribor3m", "nr_employed") VALUES (25557, '-1.8', '93.075', '-47.1', '1.435', '5099.1');</w:t>
      </w:r>
    </w:p>
    <w:p w14:paraId="4DAACCDB" w14:textId="77777777" w:rsidR="00EE6FEB" w:rsidRDefault="00EE6FEB"/>
    <w:p w14:paraId="2C81D1BD" w14:textId="77777777" w:rsidR="00EE6FEB" w:rsidRDefault="00EE6FEB">
      <w:r>
        <w:t>INSERT INTO  "Customer_social_economic_data" ("Customer_id", "emp_var_rate", "cons_price_idx", "cons_conf_idx", "euribor3m", "nr_employed") VALUES (25558, '-1.8', '93.075', '-47.1', '1.435', '5099.1');</w:t>
      </w:r>
    </w:p>
    <w:p w14:paraId="0B5813E2" w14:textId="77777777" w:rsidR="00EE6FEB" w:rsidRDefault="00EE6FEB"/>
    <w:p w14:paraId="4CFF7EDF" w14:textId="77777777" w:rsidR="00EE6FEB" w:rsidRDefault="00EE6FEB">
      <w:r>
        <w:t>INSERT INTO  "Customer_social_economic_data" ("Customer_id", "emp_var_rate", "cons_price_idx", "cons_conf_idx", "euribor3m", "nr_employed") VALUES (25559, '-1.8', '93.075', '-47.1', '1.435', '5099.1');</w:t>
      </w:r>
    </w:p>
    <w:p w14:paraId="00B30C94" w14:textId="77777777" w:rsidR="00EE6FEB" w:rsidRDefault="00EE6FEB"/>
    <w:p w14:paraId="6FF63BE4" w14:textId="77777777" w:rsidR="00EE6FEB" w:rsidRDefault="00EE6FEB">
      <w:r>
        <w:t>INSERT INTO  "Customer_social_economic_data" ("Customer_id", "emp_var_rate", "cons_price_idx", "cons_conf_idx", "euribor3m", "nr_employed") VALUES (25560, '-1.8', '93.075', '-47.1', '1.435', '5099.1');</w:t>
      </w:r>
    </w:p>
    <w:p w14:paraId="54648786" w14:textId="77777777" w:rsidR="00EE6FEB" w:rsidRDefault="00EE6FEB"/>
    <w:p w14:paraId="2FB00210" w14:textId="77777777" w:rsidR="00EE6FEB" w:rsidRDefault="00EE6FEB">
      <w:r>
        <w:t>INSERT INTO  "Customer_social_economic_data" ("Customer_id", "emp_var_rate", "cons_price_idx", "cons_conf_idx", "euribor3m", "nr_employed") VALUES (25561, '-1.8', '93.075', '-47.1', '1.435', '5099.1');</w:t>
      </w:r>
    </w:p>
    <w:p w14:paraId="0E4BE640" w14:textId="77777777" w:rsidR="00EE6FEB" w:rsidRDefault="00EE6FEB"/>
    <w:p w14:paraId="10CCCED7" w14:textId="77777777" w:rsidR="00EE6FEB" w:rsidRDefault="00EE6FEB">
      <w:r>
        <w:t>INSERT INTO  "Customer_social_economic_data" ("Customer_id", "emp_var_rate", "cons_price_idx", "cons_conf_idx", "euribor3m", "nr_employed") VALUES (25562, '-1.8', '93.075', '-47.1', '1.435', '5099.1');</w:t>
      </w:r>
    </w:p>
    <w:p w14:paraId="1C27BA51" w14:textId="77777777" w:rsidR="00EE6FEB" w:rsidRDefault="00EE6FEB"/>
    <w:p w14:paraId="3B236F59" w14:textId="77777777" w:rsidR="00EE6FEB" w:rsidRDefault="00EE6FEB">
      <w:r>
        <w:t>INSERT INTO  "Customer_social_economic_data" ("Customer_id", "emp_var_rate", "cons_price_idx", "cons_conf_idx", "euribor3m", "nr_employed") VALUES (25563, '-1.8', '93.075', '-47.1', '1.435', '5099.1');</w:t>
      </w:r>
    </w:p>
    <w:p w14:paraId="59736C77" w14:textId="77777777" w:rsidR="00EE6FEB" w:rsidRDefault="00EE6FEB"/>
    <w:p w14:paraId="3C1507D8" w14:textId="77777777" w:rsidR="00EE6FEB" w:rsidRDefault="00EE6FEB">
      <w:r>
        <w:t>INSERT INTO  "Customer_social_economic_data" ("Customer_id", "emp_var_rate", "cons_price_idx", "cons_conf_idx", "euribor3m", "nr_employed") VALUES (25564, '-1.8', '93.075', '-47.1', '1.435', '5099.1');</w:t>
      </w:r>
    </w:p>
    <w:p w14:paraId="0DDAB18E" w14:textId="77777777" w:rsidR="00EE6FEB" w:rsidRDefault="00EE6FEB"/>
    <w:p w14:paraId="19DA3E06" w14:textId="77777777" w:rsidR="00EE6FEB" w:rsidRDefault="00EE6FEB">
      <w:r>
        <w:t>INSERT INTO  "Customer_social_economic_data" ("Customer_id", "emp_var_rate", "cons_price_idx", "cons_conf_idx", "euribor3m", "nr_employed") VALUES (25565, '-1.8', '93.075', '-47.1', '1.435', '5099.1');</w:t>
      </w:r>
    </w:p>
    <w:p w14:paraId="648A30D0" w14:textId="77777777" w:rsidR="00EE6FEB" w:rsidRDefault="00EE6FEB"/>
    <w:p w14:paraId="247F8417" w14:textId="77777777" w:rsidR="00EE6FEB" w:rsidRDefault="00EE6FEB">
      <w:r>
        <w:t>INSERT INTO  "Customer_social_economic_data" ("Customer_id", "emp_var_rate", "cons_price_idx", "cons_conf_idx", "euribor3m", "nr_employed") VALUES (25566, '-1.8', '93.075', '-47.1', '1.435', '5099.1');</w:t>
      </w:r>
    </w:p>
    <w:p w14:paraId="4AFB28BE" w14:textId="77777777" w:rsidR="00EE6FEB" w:rsidRDefault="00EE6FEB"/>
    <w:p w14:paraId="2056D851" w14:textId="77777777" w:rsidR="00EE6FEB" w:rsidRDefault="00EE6FEB">
      <w:r>
        <w:t>INSERT INTO  "Customer_social_economic_data" ("Customer_id", "emp_var_rate", "cons_price_idx", "cons_conf_idx", "euribor3m", "nr_employed") VALUES (25567, '-1.8', '93.075', '-47.1', '1.435', '5099.1');</w:t>
      </w:r>
    </w:p>
    <w:p w14:paraId="3EB5665B" w14:textId="77777777" w:rsidR="00EE6FEB" w:rsidRDefault="00EE6FEB"/>
    <w:p w14:paraId="50247D1C" w14:textId="77777777" w:rsidR="00EE6FEB" w:rsidRDefault="00EE6FEB">
      <w:r>
        <w:t>INSERT INTO  "Customer_social_economic_data" ("Customer_id", "emp_var_rate", "cons_price_idx", "cons_conf_idx", "euribor3m", "nr_employed") VALUES (25568, '-1.8', '93.075', '-47.1', '1.435', '5099.1');</w:t>
      </w:r>
    </w:p>
    <w:p w14:paraId="22E08306" w14:textId="77777777" w:rsidR="00EE6FEB" w:rsidRDefault="00EE6FEB"/>
    <w:p w14:paraId="1A0F4D95" w14:textId="77777777" w:rsidR="00EE6FEB" w:rsidRDefault="00EE6FEB">
      <w:r>
        <w:t>INSERT INTO  "Customer_social_economic_data" ("Customer_id", "emp_var_rate", "cons_price_idx", "cons_conf_idx", "euribor3m", "nr_employed") VALUES (25569, '-1.8', '93.075', '-47.1', '1.435', '5099.1');</w:t>
      </w:r>
    </w:p>
    <w:p w14:paraId="581FFCC8" w14:textId="77777777" w:rsidR="00EE6FEB" w:rsidRDefault="00EE6FEB"/>
    <w:p w14:paraId="5E317293" w14:textId="77777777" w:rsidR="00EE6FEB" w:rsidRDefault="00EE6FEB">
      <w:r>
        <w:t>INSERT INTO  "Customer_social_economic_data" ("Customer_id", "emp_var_rate", "cons_price_idx", "cons_conf_idx", "euribor3m", "nr_employed") VALUES (25570, '-1.8', '93.075', '-47.1', '1.435', '5099.1');</w:t>
      </w:r>
    </w:p>
    <w:p w14:paraId="2A055D27" w14:textId="77777777" w:rsidR="00EE6FEB" w:rsidRDefault="00EE6FEB"/>
    <w:p w14:paraId="2AD35C4A" w14:textId="77777777" w:rsidR="00EE6FEB" w:rsidRDefault="00EE6FEB">
      <w:r>
        <w:t>INSERT INTO  "Customer_social_economic_data" ("Customer_id", "emp_var_rate", "cons_price_idx", "cons_conf_idx", "euribor3m", "nr_employed") VALUES (25571, '-1.8', '93.075', '-47.1', '1.435', '5099.1');</w:t>
      </w:r>
    </w:p>
    <w:p w14:paraId="0988426D" w14:textId="77777777" w:rsidR="00EE6FEB" w:rsidRDefault="00EE6FEB"/>
    <w:p w14:paraId="4B690446" w14:textId="77777777" w:rsidR="00EE6FEB" w:rsidRDefault="00EE6FEB">
      <w:r>
        <w:t>INSERT INTO  "Customer_social_economic_data" ("Customer_id", "emp_var_rate", "cons_price_idx", "cons_conf_idx", "euribor3m", "nr_employed") VALUES (25572, '-1.8', '93.075', '-47.1', '1.435', '5099.1');</w:t>
      </w:r>
    </w:p>
    <w:p w14:paraId="16D5BF82" w14:textId="77777777" w:rsidR="00EE6FEB" w:rsidRDefault="00EE6FEB"/>
    <w:p w14:paraId="21209C0B" w14:textId="77777777" w:rsidR="00EE6FEB" w:rsidRDefault="00EE6FEB">
      <w:r>
        <w:t>INSERT INTO  "Customer_social_economic_data" ("Customer_id", "emp_var_rate", "cons_price_idx", "cons_conf_idx", "euribor3m", "nr_employed") VALUES (25573, '-1.8', '93.075', '-47.1', '1.435', '5099.1');</w:t>
      </w:r>
    </w:p>
    <w:p w14:paraId="7B0F2636" w14:textId="77777777" w:rsidR="00EE6FEB" w:rsidRDefault="00EE6FEB"/>
    <w:p w14:paraId="0F39EC1E" w14:textId="77777777" w:rsidR="00EE6FEB" w:rsidRDefault="00EE6FEB">
      <w:r>
        <w:t>INSERT INTO  "Customer_social_economic_data" ("Customer_id", "emp_var_rate", "cons_price_idx", "cons_conf_idx", "euribor3m", "nr_employed") VALUES (25574, '-1.8', '93.075', '-47.1', '1.435', '5099.1');</w:t>
      </w:r>
    </w:p>
    <w:p w14:paraId="3C23F02C" w14:textId="77777777" w:rsidR="00EE6FEB" w:rsidRDefault="00EE6FEB"/>
    <w:p w14:paraId="49C1A771" w14:textId="77777777" w:rsidR="00EE6FEB" w:rsidRDefault="00EE6FEB">
      <w:r>
        <w:t>INSERT INTO  "Customer_social_economic_data" ("Customer_id", "emp_var_rate", "cons_price_idx", "cons_conf_idx", "euribor3m", "nr_employed") VALUES (25575, '-1.8', '93.075', '-47.1', '1.435', '5099.1');</w:t>
      </w:r>
    </w:p>
    <w:p w14:paraId="254183A0" w14:textId="77777777" w:rsidR="00EE6FEB" w:rsidRDefault="00EE6FEB"/>
    <w:p w14:paraId="5D636857" w14:textId="77777777" w:rsidR="00EE6FEB" w:rsidRDefault="00EE6FEB">
      <w:r>
        <w:t>INSERT INTO  "Customer_social_economic_data" ("Customer_id", "emp_var_rate", "cons_price_idx", "cons_conf_idx", "euribor3m", "nr_employed") VALUES (25576, '-1.8', '93.075', '-47.1', '1.435', '5099.1');</w:t>
      </w:r>
    </w:p>
    <w:p w14:paraId="49A6BBEE" w14:textId="77777777" w:rsidR="00EE6FEB" w:rsidRDefault="00EE6FEB"/>
    <w:p w14:paraId="1C8469A3" w14:textId="77777777" w:rsidR="00EE6FEB" w:rsidRDefault="00EE6FEB">
      <w:r>
        <w:t>INSERT INTO  "Customer_social_economic_data" ("Customer_id", "emp_var_rate", "cons_price_idx", "cons_conf_idx", "euribor3m", "nr_employed") VALUES (25577, '-1.8', '93.075', '-47.1', '1.435', '5099.1');</w:t>
      </w:r>
    </w:p>
    <w:p w14:paraId="1ED55354" w14:textId="77777777" w:rsidR="00EE6FEB" w:rsidRDefault="00EE6FEB"/>
    <w:p w14:paraId="78EA916F" w14:textId="77777777" w:rsidR="00EE6FEB" w:rsidRDefault="00EE6FEB">
      <w:r>
        <w:t>INSERT INTO  "Customer_social_economic_data" ("Customer_id", "emp_var_rate", "cons_price_idx", "cons_conf_idx", "euribor3m", "nr_employed") VALUES (25578, '-1.8', '93.075', '-47.1', '1.435', '5099.1');</w:t>
      </w:r>
    </w:p>
    <w:p w14:paraId="59DA39F2" w14:textId="77777777" w:rsidR="00EE6FEB" w:rsidRDefault="00EE6FEB"/>
    <w:p w14:paraId="23EDE50A" w14:textId="77777777" w:rsidR="00EE6FEB" w:rsidRDefault="00EE6FEB">
      <w:r>
        <w:t>INSERT INTO  "Customer_social_economic_data" ("Customer_id", "emp_var_rate", "cons_price_idx", "cons_conf_idx", "euribor3m", "nr_employed") VALUES (25579, '-1.8', '93.075', '-47.1', '1.435', '5099.1');</w:t>
      </w:r>
    </w:p>
    <w:p w14:paraId="7878683A" w14:textId="77777777" w:rsidR="00EE6FEB" w:rsidRDefault="00EE6FEB"/>
    <w:p w14:paraId="3E4370BB" w14:textId="77777777" w:rsidR="00EE6FEB" w:rsidRDefault="00EE6FEB">
      <w:r>
        <w:t>INSERT INTO  "Customer_social_economic_data" ("Customer_id", "emp_var_rate", "cons_price_idx", "cons_conf_idx", "euribor3m", "nr_employed") VALUES (25580, '-1.8', '93.075', '-47.1', '1.435', '5099.1');</w:t>
      </w:r>
    </w:p>
    <w:p w14:paraId="3C4892EC" w14:textId="77777777" w:rsidR="00EE6FEB" w:rsidRDefault="00EE6FEB"/>
    <w:p w14:paraId="47392B2B" w14:textId="77777777" w:rsidR="00EE6FEB" w:rsidRDefault="00EE6FEB">
      <w:r>
        <w:t>INSERT INTO  "Customer_social_economic_data" ("Customer_id", "emp_var_rate", "cons_price_idx", "cons_conf_idx", "euribor3m", "nr_employed") VALUES (25581, '-1.8', '93.075', '-47.1', '1.435', '5099.1');</w:t>
      </w:r>
    </w:p>
    <w:p w14:paraId="7739FCBD" w14:textId="77777777" w:rsidR="00EE6FEB" w:rsidRDefault="00EE6FEB"/>
    <w:p w14:paraId="06A1E2FD" w14:textId="77777777" w:rsidR="00EE6FEB" w:rsidRDefault="00EE6FEB">
      <w:r>
        <w:t>INSERT INTO  "Customer_social_economic_data" ("Customer_id", "emp_var_rate", "cons_price_idx", "cons_conf_idx", "euribor3m", "nr_employed") VALUES (25582, '-1.8', '93.075', '-47.1', '1.435', '5099.1');</w:t>
      </w:r>
    </w:p>
    <w:p w14:paraId="0B8DAEFF" w14:textId="77777777" w:rsidR="00EE6FEB" w:rsidRDefault="00EE6FEB"/>
    <w:p w14:paraId="557F311F" w14:textId="77777777" w:rsidR="00EE6FEB" w:rsidRDefault="00EE6FEB">
      <w:r>
        <w:t>INSERT INTO  "Customer_social_economic_data" ("Customer_id", "emp_var_rate", "cons_price_idx", "cons_conf_idx", "euribor3m", "nr_employed") VALUES (25583, '-1.8', '93.075', '-47.1', '1.435', '5099.1');</w:t>
      </w:r>
    </w:p>
    <w:p w14:paraId="0B8C4CDB" w14:textId="77777777" w:rsidR="00EE6FEB" w:rsidRDefault="00EE6FEB"/>
    <w:p w14:paraId="206D11D3" w14:textId="77777777" w:rsidR="00EE6FEB" w:rsidRDefault="00EE6FEB">
      <w:r>
        <w:t>INSERT INTO  "Customer_social_economic_data" ("Customer_id", "emp_var_rate", "cons_price_idx", "cons_conf_idx", "euribor3m", "nr_employed") VALUES (25584, '-1.8', '93.075', '-47.1', '1.435', '5099.1');</w:t>
      </w:r>
    </w:p>
    <w:p w14:paraId="1351A233" w14:textId="77777777" w:rsidR="00EE6FEB" w:rsidRDefault="00EE6FEB"/>
    <w:p w14:paraId="3DC82A23" w14:textId="77777777" w:rsidR="00EE6FEB" w:rsidRDefault="00EE6FEB">
      <w:r>
        <w:t>INSERT INTO  "Customer_social_economic_data" ("Customer_id", "emp_var_rate", "cons_price_idx", "cons_conf_idx", "euribor3m", "nr_employed") VALUES (25585, '-1.8', '93.075', '-47.1', '1.435', '5099.1');</w:t>
      </w:r>
    </w:p>
    <w:p w14:paraId="43054F9D" w14:textId="77777777" w:rsidR="00EE6FEB" w:rsidRDefault="00EE6FEB"/>
    <w:p w14:paraId="3DCC1E24" w14:textId="77777777" w:rsidR="00EE6FEB" w:rsidRDefault="00EE6FEB">
      <w:r>
        <w:t>INSERT INTO  "Customer_social_economic_data" ("Customer_id", "emp_var_rate", "cons_price_idx", "cons_conf_idx", "euribor3m", "nr_employed") VALUES (25586, '-1.8', '93.075', '-47.1', '1.435', '5099.1');</w:t>
      </w:r>
    </w:p>
    <w:p w14:paraId="5AAD1854" w14:textId="77777777" w:rsidR="00EE6FEB" w:rsidRDefault="00EE6FEB"/>
    <w:p w14:paraId="3D8B32C5" w14:textId="77777777" w:rsidR="00EE6FEB" w:rsidRDefault="00EE6FEB">
      <w:r>
        <w:t>INSERT INTO  "Customer_social_economic_data" ("Customer_id", "emp_var_rate", "cons_price_idx", "cons_conf_idx", "euribor3m", "nr_employed") VALUES (25587, '-1.8', '93.075', '-47.1', '1.435', '5099.1');</w:t>
      </w:r>
    </w:p>
    <w:p w14:paraId="20278AC2" w14:textId="77777777" w:rsidR="00EE6FEB" w:rsidRDefault="00EE6FEB"/>
    <w:p w14:paraId="2802EA21" w14:textId="77777777" w:rsidR="00EE6FEB" w:rsidRDefault="00EE6FEB">
      <w:r>
        <w:t>INSERT INTO  "Customer_social_economic_data" ("Customer_id", "emp_var_rate", "cons_price_idx", "cons_conf_idx", "euribor3m", "nr_employed") VALUES (25588, '-1.8', '93.075', '-47.1', '1.435', '5099.1');</w:t>
      </w:r>
    </w:p>
    <w:p w14:paraId="12DCA991" w14:textId="77777777" w:rsidR="00EE6FEB" w:rsidRDefault="00EE6FEB"/>
    <w:p w14:paraId="3661CE48" w14:textId="77777777" w:rsidR="00EE6FEB" w:rsidRDefault="00EE6FEB">
      <w:r>
        <w:t>INSERT INTO  "Customer_social_economic_data" ("Customer_id", "emp_var_rate", "cons_price_idx", "cons_conf_idx", "euribor3m", "nr_employed") VALUES (25589, '-1.8', '93.075', '-47.1', '1.435', '5099.1');</w:t>
      </w:r>
    </w:p>
    <w:p w14:paraId="6133793F" w14:textId="77777777" w:rsidR="00EE6FEB" w:rsidRDefault="00EE6FEB"/>
    <w:p w14:paraId="0EBF3E9B" w14:textId="77777777" w:rsidR="00EE6FEB" w:rsidRDefault="00EE6FEB">
      <w:r>
        <w:t>INSERT INTO  "Customer_social_economic_data" ("Customer_id", "emp_var_rate", "cons_price_idx", "cons_conf_idx", "euribor3m", "nr_employed") VALUES (25590, '-1.8', '93.075', '-47.1', '1.435', '5099.1');</w:t>
      </w:r>
    </w:p>
    <w:p w14:paraId="59D1762E" w14:textId="77777777" w:rsidR="00EE6FEB" w:rsidRDefault="00EE6FEB"/>
    <w:p w14:paraId="53AFB38D" w14:textId="77777777" w:rsidR="00EE6FEB" w:rsidRDefault="00EE6FEB">
      <w:r>
        <w:t>INSERT INTO  "Customer_social_economic_data" ("Customer_id", "emp_var_rate", "cons_price_idx", "cons_conf_idx", "euribor3m", "nr_employed") VALUES (25591, '-1.8', '93.075', '-47.1', '1.435', '5099.1');</w:t>
      </w:r>
    </w:p>
    <w:p w14:paraId="16881732" w14:textId="77777777" w:rsidR="00EE6FEB" w:rsidRDefault="00EE6FEB"/>
    <w:p w14:paraId="7DEE8D03" w14:textId="77777777" w:rsidR="00EE6FEB" w:rsidRDefault="00EE6FEB">
      <w:r>
        <w:t>INSERT INTO  "Customer_social_economic_data" ("Customer_id", "emp_var_rate", "cons_price_idx", "cons_conf_idx", "euribor3m", "nr_employed") VALUES (25592, '-1.8', '93.075', '-47.1', '1.435', '5099.1');</w:t>
      </w:r>
    </w:p>
    <w:p w14:paraId="43A4A09A" w14:textId="77777777" w:rsidR="00EE6FEB" w:rsidRDefault="00EE6FEB"/>
    <w:p w14:paraId="1DB21F2C" w14:textId="77777777" w:rsidR="00EE6FEB" w:rsidRDefault="00EE6FEB">
      <w:r>
        <w:t>INSERT INTO  "Customer_social_economic_data" ("Customer_id", "emp_var_rate", "cons_price_idx", "cons_conf_idx", "euribor3m", "nr_employed") VALUES (25593, '-1.8', '93.075', '-47.1', '1.435', '5099.1');</w:t>
      </w:r>
    </w:p>
    <w:p w14:paraId="55628BB0" w14:textId="77777777" w:rsidR="00EE6FEB" w:rsidRDefault="00EE6FEB"/>
    <w:p w14:paraId="4095BB53" w14:textId="77777777" w:rsidR="00EE6FEB" w:rsidRDefault="00EE6FEB">
      <w:r>
        <w:t>INSERT INTO  "Customer_social_economic_data" ("Customer_id", "emp_var_rate", "cons_price_idx", "cons_conf_idx", "euribor3m", "nr_employed") VALUES (25594, '-1.8', '93.075', '-47.1', '1.435', '5099.1');</w:t>
      </w:r>
    </w:p>
    <w:p w14:paraId="4B403791" w14:textId="77777777" w:rsidR="00EE6FEB" w:rsidRDefault="00EE6FEB"/>
    <w:p w14:paraId="79A09C66" w14:textId="77777777" w:rsidR="00EE6FEB" w:rsidRDefault="00EE6FEB">
      <w:r>
        <w:t>INSERT INTO  "Customer_social_economic_data" ("Customer_id", "emp_var_rate", "cons_price_idx", "cons_conf_idx", "euribor3m", "nr_employed") VALUES (25595, '-1.8', '93.075', '-47.1', '1.435', '5099.1');</w:t>
      </w:r>
    </w:p>
    <w:p w14:paraId="219CF662" w14:textId="77777777" w:rsidR="00EE6FEB" w:rsidRDefault="00EE6FEB"/>
    <w:p w14:paraId="1DA4D4DC" w14:textId="77777777" w:rsidR="00EE6FEB" w:rsidRDefault="00EE6FEB">
      <w:r>
        <w:t>INSERT INTO  "Customer_social_economic_data" ("Customer_id", "emp_var_rate", "cons_price_idx", "cons_conf_idx", "euribor3m", "nr_employed") VALUES (25596, '-1.8', '93.075', '-47.1', '1.435', '5099.1');</w:t>
      </w:r>
    </w:p>
    <w:p w14:paraId="5786CBCB" w14:textId="77777777" w:rsidR="00EE6FEB" w:rsidRDefault="00EE6FEB"/>
    <w:p w14:paraId="69451CB6" w14:textId="77777777" w:rsidR="00EE6FEB" w:rsidRDefault="00EE6FEB">
      <w:r>
        <w:t>INSERT INTO  "Customer_social_economic_data" ("Customer_id", "emp_var_rate", "cons_price_idx", "cons_conf_idx", "euribor3m", "nr_employed") VALUES (25597, '-1.8', '93.075', '-47.1', '1.435', '5099.1');</w:t>
      </w:r>
    </w:p>
    <w:p w14:paraId="1B6B5686" w14:textId="77777777" w:rsidR="00EE6FEB" w:rsidRDefault="00EE6FEB"/>
    <w:p w14:paraId="7FE31570" w14:textId="77777777" w:rsidR="00EE6FEB" w:rsidRDefault="00EE6FEB">
      <w:r>
        <w:t>INSERT INTO  "Customer_social_economic_data" ("Customer_id", "emp_var_rate", "cons_price_idx", "cons_conf_idx", "euribor3m", "nr_employed") VALUES (25598, '-1.8', '93.075', '-47.1', '1.435', '5099.1');</w:t>
      </w:r>
    </w:p>
    <w:p w14:paraId="45BA63D2" w14:textId="77777777" w:rsidR="00EE6FEB" w:rsidRDefault="00EE6FEB"/>
    <w:p w14:paraId="1A944C21" w14:textId="77777777" w:rsidR="00EE6FEB" w:rsidRDefault="00EE6FEB">
      <w:r>
        <w:t>INSERT INTO  "Customer_social_economic_data" ("Customer_id", "emp_var_rate", "cons_price_idx", "cons_conf_idx", "euribor3m", "nr_employed") VALUES (25599, '-1.8', '93.075', '-47.1', '1.435', '5099.1');</w:t>
      </w:r>
    </w:p>
    <w:p w14:paraId="4639437D" w14:textId="77777777" w:rsidR="00EE6FEB" w:rsidRDefault="00EE6FEB"/>
    <w:p w14:paraId="1DDEE06A" w14:textId="77777777" w:rsidR="00EE6FEB" w:rsidRDefault="00EE6FEB">
      <w:r>
        <w:t>INSERT INTO  "Customer_social_economic_data" ("Customer_id", "emp_var_rate", "cons_price_idx", "cons_conf_idx", "euribor3m", "nr_employed") VALUES (25600, '-1.8', '93.075', '-47.1', '1.435', '5099.1');</w:t>
      </w:r>
    </w:p>
    <w:p w14:paraId="0A53F95C" w14:textId="77777777" w:rsidR="00EE6FEB" w:rsidRDefault="00EE6FEB"/>
    <w:p w14:paraId="5291F066" w14:textId="77777777" w:rsidR="00EE6FEB" w:rsidRDefault="00EE6FEB">
      <w:r>
        <w:t>INSERT INTO  "Customer_social_economic_data" ("Customer_id", "emp_var_rate", "cons_price_idx", "cons_conf_idx", "euribor3m", "nr_employed") VALUES (25601, '-1.8', '93.075', '-47.1', '1.435', '5099.1');</w:t>
      </w:r>
    </w:p>
    <w:p w14:paraId="43C058D0" w14:textId="77777777" w:rsidR="00EE6FEB" w:rsidRDefault="00EE6FEB"/>
    <w:p w14:paraId="451C02A6" w14:textId="77777777" w:rsidR="00EE6FEB" w:rsidRDefault="00EE6FEB">
      <w:r>
        <w:t>INSERT INTO  "Customer_social_economic_data" ("Customer_id", "emp_var_rate", "cons_price_idx", "cons_conf_idx", "euribor3m", "nr_employed") VALUES (25602, '-1.8', '93.075', '-47.1', '1.435', '5099.1');</w:t>
      </w:r>
    </w:p>
    <w:p w14:paraId="5E9E6109" w14:textId="77777777" w:rsidR="00EE6FEB" w:rsidRDefault="00EE6FEB"/>
    <w:p w14:paraId="7CFD8217" w14:textId="77777777" w:rsidR="00EE6FEB" w:rsidRDefault="00EE6FEB">
      <w:r>
        <w:t>INSERT INTO  "Customer_social_economic_data" ("Customer_id", "emp_var_rate", "cons_price_idx", "cons_conf_idx", "euribor3m", "nr_employed") VALUES (25603, '-1.8', '93.075', '-47.1', '1.435', '5099.1');</w:t>
      </w:r>
    </w:p>
    <w:p w14:paraId="247494CF" w14:textId="77777777" w:rsidR="00EE6FEB" w:rsidRDefault="00EE6FEB"/>
    <w:p w14:paraId="277D84C5" w14:textId="77777777" w:rsidR="00EE6FEB" w:rsidRDefault="00EE6FEB">
      <w:r>
        <w:t>INSERT INTO  "Customer_social_economic_data" ("Customer_id", "emp_var_rate", "cons_price_idx", "cons_conf_idx", "euribor3m", "nr_employed") VALUES (25604, '-1.8', '93.075', '-47.1', '1.435', '5099.1');</w:t>
      </w:r>
    </w:p>
    <w:p w14:paraId="155B3C8E" w14:textId="77777777" w:rsidR="00EE6FEB" w:rsidRDefault="00EE6FEB"/>
    <w:p w14:paraId="682ED5E5" w14:textId="77777777" w:rsidR="00EE6FEB" w:rsidRDefault="00EE6FEB">
      <w:r>
        <w:t>INSERT INTO  "Customer_social_economic_data" ("Customer_id", "emp_var_rate", "cons_price_idx", "cons_conf_idx", "euribor3m", "nr_employed") VALUES (25605, '-1.8', '93.075', '-47.1', '1.435', '5099.1');</w:t>
      </w:r>
    </w:p>
    <w:p w14:paraId="67D0A8E0" w14:textId="77777777" w:rsidR="00EE6FEB" w:rsidRDefault="00EE6FEB"/>
    <w:p w14:paraId="4AEB8ECA" w14:textId="77777777" w:rsidR="00EE6FEB" w:rsidRDefault="00EE6FEB">
      <w:r>
        <w:t>INSERT INTO  "Customer_social_economic_data" ("Customer_id", "emp_var_rate", "cons_price_idx", "cons_conf_idx", "euribor3m", "nr_employed") VALUES (25606, '-1.8', '93.075', '-47.1', '1.435', '5099.1');</w:t>
      </w:r>
    </w:p>
    <w:p w14:paraId="49D1A70F" w14:textId="77777777" w:rsidR="00EE6FEB" w:rsidRDefault="00EE6FEB"/>
    <w:p w14:paraId="0B02D5D3" w14:textId="77777777" w:rsidR="00EE6FEB" w:rsidRDefault="00EE6FEB">
      <w:r>
        <w:t>INSERT INTO  "Customer_social_economic_data" ("Customer_id", "emp_var_rate", "cons_price_idx", "cons_conf_idx", "euribor3m", "nr_employed") VALUES (25607, '-1.8', '93.075', '-47.1', '1.435', '5099.1');</w:t>
      </w:r>
    </w:p>
    <w:p w14:paraId="06D1BE4C" w14:textId="77777777" w:rsidR="00EE6FEB" w:rsidRDefault="00EE6FEB"/>
    <w:p w14:paraId="377E1764" w14:textId="77777777" w:rsidR="00EE6FEB" w:rsidRDefault="00EE6FEB">
      <w:r>
        <w:t>INSERT INTO  "Customer_social_economic_data" ("Customer_id", "emp_var_rate", "cons_price_idx", "cons_conf_idx", "euribor3m", "nr_employed") VALUES (25608, '-1.8', '93.075', '-47.1', '1.435', '5099.1');</w:t>
      </w:r>
    </w:p>
    <w:p w14:paraId="7B54307D" w14:textId="77777777" w:rsidR="00EE6FEB" w:rsidRDefault="00EE6FEB"/>
    <w:p w14:paraId="67D53174" w14:textId="77777777" w:rsidR="00EE6FEB" w:rsidRDefault="00EE6FEB">
      <w:r>
        <w:t>INSERT INTO  "Customer_social_economic_data" ("Customer_id", "emp_var_rate", "cons_price_idx", "cons_conf_idx", "euribor3m", "nr_employed") VALUES (25609, '-1.8', '93.075', '-47.1', '1.435', '5099.1');</w:t>
      </w:r>
    </w:p>
    <w:p w14:paraId="78D72DB1" w14:textId="77777777" w:rsidR="00EE6FEB" w:rsidRDefault="00EE6FEB"/>
    <w:p w14:paraId="7200D77C" w14:textId="77777777" w:rsidR="00EE6FEB" w:rsidRDefault="00EE6FEB">
      <w:r>
        <w:t>INSERT INTO  "Customer_social_economic_data" ("Customer_id", "emp_var_rate", "cons_price_idx", "cons_conf_idx", "euribor3m", "nr_employed") VALUES (25610, '-1.8', '93.075', '-47.1', '1.435', '5099.1');</w:t>
      </w:r>
    </w:p>
    <w:p w14:paraId="25579760" w14:textId="77777777" w:rsidR="00EE6FEB" w:rsidRDefault="00EE6FEB"/>
    <w:p w14:paraId="2C5703EF" w14:textId="77777777" w:rsidR="00EE6FEB" w:rsidRDefault="00EE6FEB">
      <w:r>
        <w:t>INSERT INTO  "Customer_social_economic_data" ("Customer_id", "emp_var_rate", "cons_price_idx", "cons_conf_idx", "euribor3m", "nr_employed") VALUES (25611, '-1.8', '93.075', '-47.1', '1.435', '5099.1');</w:t>
      </w:r>
    </w:p>
    <w:p w14:paraId="213EBB4C" w14:textId="77777777" w:rsidR="00EE6FEB" w:rsidRDefault="00EE6FEB"/>
    <w:p w14:paraId="7EA4136B" w14:textId="77777777" w:rsidR="00EE6FEB" w:rsidRDefault="00EE6FEB">
      <w:r>
        <w:t>INSERT INTO  "Customer_social_economic_data" ("Customer_id", "emp_var_rate", "cons_price_idx", "cons_conf_idx", "euribor3m", "nr_employed") VALUES (25612, '-1.8', '93.075', '-47.1', '1.423', '5099.1');</w:t>
      </w:r>
    </w:p>
    <w:p w14:paraId="7789F4A4" w14:textId="77777777" w:rsidR="00EE6FEB" w:rsidRDefault="00EE6FEB"/>
    <w:p w14:paraId="027B32B0" w14:textId="77777777" w:rsidR="00EE6FEB" w:rsidRDefault="00EE6FEB">
      <w:r>
        <w:t>INSERT INTO  "Customer_social_economic_data" ("Customer_id", "emp_var_rate", "cons_price_idx", "cons_conf_idx", "euribor3m", "nr_employed") VALUES (25613, '-1.8', '93.075', '-47.1', '1.423', '5099.1');</w:t>
      </w:r>
    </w:p>
    <w:p w14:paraId="4B544E32" w14:textId="77777777" w:rsidR="00EE6FEB" w:rsidRDefault="00EE6FEB"/>
    <w:p w14:paraId="7C48C036" w14:textId="77777777" w:rsidR="00EE6FEB" w:rsidRDefault="00EE6FEB">
      <w:r>
        <w:t>INSERT INTO  "Customer_social_economic_data" ("Customer_id", "emp_var_rate", "cons_price_idx", "cons_conf_idx", "euribor3m", "nr_employed") VALUES (25614, '-1.8', '93.075', '-47.1', '1.423', '5099.1');</w:t>
      </w:r>
    </w:p>
    <w:p w14:paraId="0E02C59E" w14:textId="77777777" w:rsidR="00EE6FEB" w:rsidRDefault="00EE6FEB"/>
    <w:p w14:paraId="1B63E464" w14:textId="77777777" w:rsidR="00EE6FEB" w:rsidRDefault="00EE6FEB">
      <w:r>
        <w:t>INSERT INTO  "Customer_social_economic_data" ("Customer_id", "emp_var_rate", "cons_price_idx", "cons_conf_idx", "euribor3m", "nr_employed") VALUES (25615, '-1.8', '93.075', '-47.1', '1.423', '5099.1');</w:t>
      </w:r>
    </w:p>
    <w:p w14:paraId="623D8753" w14:textId="77777777" w:rsidR="00EE6FEB" w:rsidRDefault="00EE6FEB"/>
    <w:p w14:paraId="6D7D616D" w14:textId="77777777" w:rsidR="00EE6FEB" w:rsidRDefault="00EE6FEB">
      <w:r>
        <w:t>INSERT INTO  "Customer_social_economic_data" ("Customer_id", "emp_var_rate", "cons_price_idx", "cons_conf_idx", "euribor3m", "nr_employed") VALUES (25616, '-1.8', '93.075', '-47.1', '1.423', '5099.1');</w:t>
      </w:r>
    </w:p>
    <w:p w14:paraId="7E0F9079" w14:textId="77777777" w:rsidR="00EE6FEB" w:rsidRDefault="00EE6FEB"/>
    <w:p w14:paraId="36267828" w14:textId="77777777" w:rsidR="00EE6FEB" w:rsidRDefault="00EE6FEB">
      <w:r>
        <w:t>INSERT INTO  "Customer_social_economic_data" ("Customer_id", "emp_var_rate", "cons_price_idx", "cons_conf_idx", "euribor3m", "nr_employed") VALUES (25617, '-1.8', '93.075', '-47.1', '1.423', '5099.1');</w:t>
      </w:r>
    </w:p>
    <w:p w14:paraId="7CDC564B" w14:textId="77777777" w:rsidR="00EE6FEB" w:rsidRDefault="00EE6FEB"/>
    <w:p w14:paraId="2BE76B31" w14:textId="77777777" w:rsidR="00EE6FEB" w:rsidRDefault="00EE6FEB">
      <w:r>
        <w:t>INSERT INTO  "Customer_social_economic_data" ("Customer_id", "emp_var_rate", "cons_price_idx", "cons_conf_idx", "euribor3m", "nr_employed") VALUES (25618, '-1.8', '93.075', '-47.1', '1.423', '5099.1');</w:t>
      </w:r>
    </w:p>
    <w:p w14:paraId="6807F8A9" w14:textId="77777777" w:rsidR="00EE6FEB" w:rsidRDefault="00EE6FEB"/>
    <w:p w14:paraId="14DB5EA3" w14:textId="77777777" w:rsidR="00EE6FEB" w:rsidRDefault="00EE6FEB">
      <w:r>
        <w:t>INSERT INTO  "Customer_social_economic_data" ("Customer_id", "emp_var_rate", "cons_price_idx", "cons_conf_idx", "euribor3m", "nr_employed") VALUES (25619, '-1.8', '93.075', '-47.1', '1.423', '5099.1');</w:t>
      </w:r>
    </w:p>
    <w:p w14:paraId="3ECA54A1" w14:textId="77777777" w:rsidR="00EE6FEB" w:rsidRDefault="00EE6FEB"/>
    <w:p w14:paraId="731D6DEA" w14:textId="77777777" w:rsidR="00EE6FEB" w:rsidRDefault="00EE6FEB">
      <w:r>
        <w:t>INSERT INTO  "Customer_social_economic_data" ("Customer_id", "emp_var_rate", "cons_price_idx", "cons_conf_idx", "euribor3m", "nr_employed") VALUES (25620, '-1.8', '93.075', '-47.1', '1.423', '5099.1');</w:t>
      </w:r>
    </w:p>
    <w:p w14:paraId="4B0EAA82" w14:textId="77777777" w:rsidR="00EE6FEB" w:rsidRDefault="00EE6FEB"/>
    <w:p w14:paraId="0CB02ADA" w14:textId="77777777" w:rsidR="00EE6FEB" w:rsidRDefault="00EE6FEB">
      <w:r>
        <w:t>INSERT INTO  "Customer_social_economic_data" ("Customer_id", "emp_var_rate", "cons_price_idx", "cons_conf_idx", "euribor3m", "nr_employed") VALUES (25621, '-1.8', '93.075', '-47.1', '1.423', '5099.1');</w:t>
      </w:r>
    </w:p>
    <w:p w14:paraId="5D6896B4" w14:textId="77777777" w:rsidR="00EE6FEB" w:rsidRDefault="00EE6FEB"/>
    <w:p w14:paraId="106A695C" w14:textId="77777777" w:rsidR="00EE6FEB" w:rsidRDefault="00EE6FEB">
      <w:r>
        <w:t>INSERT INTO  "Customer_social_economic_data" ("Customer_id", "emp_var_rate", "cons_price_idx", "cons_conf_idx", "euribor3m", "nr_employed") VALUES (25622, '-1.8', '93.075', '-47.1', '1.423', '5099.1');</w:t>
      </w:r>
    </w:p>
    <w:p w14:paraId="5D58AC76" w14:textId="77777777" w:rsidR="00EE6FEB" w:rsidRDefault="00EE6FEB"/>
    <w:p w14:paraId="2DDD13FE" w14:textId="77777777" w:rsidR="00EE6FEB" w:rsidRDefault="00EE6FEB">
      <w:r>
        <w:t>INSERT INTO  "Customer_social_economic_data" ("Customer_id", "emp_var_rate", "cons_price_idx", "cons_conf_idx", "euribor3m", "nr_employed") VALUES (25623, '-1.8', '93.075', '-47.1', '1.423', '5099.1');</w:t>
      </w:r>
    </w:p>
    <w:p w14:paraId="1554CB0C" w14:textId="77777777" w:rsidR="00EE6FEB" w:rsidRDefault="00EE6FEB"/>
    <w:p w14:paraId="70FE41AE" w14:textId="77777777" w:rsidR="00EE6FEB" w:rsidRDefault="00EE6FEB">
      <w:r>
        <w:t>INSERT INTO  "Customer_social_economic_data" ("Customer_id", "emp_var_rate", "cons_price_idx", "cons_conf_idx", "euribor3m", "nr_employed") VALUES (25624, '-1.8', '93.075', '-47.1', '1.423', '5099.1');</w:t>
      </w:r>
    </w:p>
    <w:p w14:paraId="652AA47F" w14:textId="77777777" w:rsidR="00EE6FEB" w:rsidRDefault="00EE6FEB"/>
    <w:p w14:paraId="2FF598BE" w14:textId="77777777" w:rsidR="00EE6FEB" w:rsidRDefault="00EE6FEB">
      <w:r>
        <w:t>INSERT INTO  "Customer_social_economic_data" ("Customer_id", "emp_var_rate", "cons_price_idx", "cons_conf_idx", "euribor3m", "nr_employed") VALUES (25625, '-1.8', '93.075', '-47.1', '1.423', '5099.1');</w:t>
      </w:r>
    </w:p>
    <w:p w14:paraId="7BF18D7B" w14:textId="77777777" w:rsidR="00EE6FEB" w:rsidRDefault="00EE6FEB"/>
    <w:p w14:paraId="7CCDAD6D" w14:textId="77777777" w:rsidR="00EE6FEB" w:rsidRDefault="00EE6FEB">
      <w:r>
        <w:t>INSERT INTO  "Customer_social_economic_data" ("Customer_id", "emp_var_rate", "cons_price_idx", "cons_conf_idx", "euribor3m", "nr_employed") VALUES (25626, '-1.8', '93.075', '-47.1', '1.423', '5099.1');</w:t>
      </w:r>
    </w:p>
    <w:p w14:paraId="798337A3" w14:textId="77777777" w:rsidR="00EE6FEB" w:rsidRDefault="00EE6FEB"/>
    <w:p w14:paraId="39FA70F6" w14:textId="77777777" w:rsidR="00EE6FEB" w:rsidRDefault="00EE6FEB">
      <w:r>
        <w:t>INSERT INTO  "Customer_social_economic_data" ("Customer_id", "emp_var_rate", "cons_price_idx", "cons_conf_idx", "euribor3m", "nr_employed") VALUES (25627, '-1.8', '93.075', '-47.1', '1.423', '5099.1');</w:t>
      </w:r>
    </w:p>
    <w:p w14:paraId="57CC53E0" w14:textId="77777777" w:rsidR="00EE6FEB" w:rsidRDefault="00EE6FEB"/>
    <w:p w14:paraId="54BA8F4A" w14:textId="77777777" w:rsidR="00EE6FEB" w:rsidRDefault="00EE6FEB">
      <w:r>
        <w:t>INSERT INTO  "Customer_social_economic_data" ("Customer_id", "emp_var_rate", "cons_price_idx", "cons_conf_idx", "euribor3m", "nr_employed") VALUES (25628, '-1.8', '93.075', '-47.1', '1.423', '5099.1');</w:t>
      </w:r>
    </w:p>
    <w:p w14:paraId="1417FEB3" w14:textId="77777777" w:rsidR="00EE6FEB" w:rsidRDefault="00EE6FEB"/>
    <w:p w14:paraId="7792D352" w14:textId="77777777" w:rsidR="00EE6FEB" w:rsidRDefault="00EE6FEB">
      <w:r>
        <w:t>INSERT INTO  "Customer_social_economic_data" ("Customer_id", "emp_var_rate", "cons_price_idx", "cons_conf_idx", "euribor3m", "nr_employed") VALUES (25629, '-1.8', '93.075', '-47.1', '1.423', '5099.1');</w:t>
      </w:r>
    </w:p>
    <w:p w14:paraId="56C1D6C4" w14:textId="77777777" w:rsidR="00EE6FEB" w:rsidRDefault="00EE6FEB"/>
    <w:p w14:paraId="6558FF48" w14:textId="77777777" w:rsidR="00EE6FEB" w:rsidRDefault="00EE6FEB">
      <w:r>
        <w:t>INSERT INTO  "Customer_social_economic_data" ("Customer_id", "emp_var_rate", "cons_price_idx", "cons_conf_idx", "euribor3m", "nr_employed") VALUES (25630, '-1.8', '93.075', '-47.1', '1.423', '5099.1');</w:t>
      </w:r>
    </w:p>
    <w:p w14:paraId="22466472" w14:textId="77777777" w:rsidR="00EE6FEB" w:rsidRDefault="00EE6FEB"/>
    <w:p w14:paraId="0188237D" w14:textId="77777777" w:rsidR="00EE6FEB" w:rsidRDefault="00EE6FEB">
      <w:r>
        <w:t>INSERT INTO  "Customer_social_economic_data" ("Customer_id", "emp_var_rate", "cons_price_idx", "cons_conf_idx", "euribor3m", "nr_employed") VALUES (25631, '-1.8', '93.075', '-47.1', '1.423', '5099.1');</w:t>
      </w:r>
    </w:p>
    <w:p w14:paraId="5EC61D1E" w14:textId="77777777" w:rsidR="00EE6FEB" w:rsidRDefault="00EE6FEB"/>
    <w:p w14:paraId="7157F644" w14:textId="77777777" w:rsidR="00EE6FEB" w:rsidRDefault="00EE6FEB">
      <w:r>
        <w:t>INSERT INTO  "Customer_social_economic_data" ("Customer_id", "emp_var_rate", "cons_price_idx", "cons_conf_idx", "euribor3m", "nr_employed") VALUES (25632, '-1.8', '93.075', '-47.1', '1.423', '5099.1');</w:t>
      </w:r>
    </w:p>
    <w:p w14:paraId="568F895C" w14:textId="77777777" w:rsidR="00EE6FEB" w:rsidRDefault="00EE6FEB"/>
    <w:p w14:paraId="5B957599" w14:textId="77777777" w:rsidR="00EE6FEB" w:rsidRDefault="00EE6FEB">
      <w:r>
        <w:t>INSERT INTO  "Customer_social_economic_data" ("Customer_id", "emp_var_rate", "cons_price_idx", "cons_conf_idx", "euribor3m", "nr_employed") VALUES (25633, '-1.8', '93.075', '-47.1', '1.423', '5099.1');</w:t>
      </w:r>
    </w:p>
    <w:p w14:paraId="0FCD4CFF" w14:textId="77777777" w:rsidR="00EE6FEB" w:rsidRDefault="00EE6FEB"/>
    <w:p w14:paraId="520F8104" w14:textId="77777777" w:rsidR="00EE6FEB" w:rsidRDefault="00EE6FEB">
      <w:r>
        <w:t>INSERT INTO  "Customer_social_economic_data" ("Customer_id", "emp_var_rate", "cons_price_idx", "cons_conf_idx", "euribor3m", "nr_employed") VALUES (25634, '-1.8', '93.075', '-47.1', '1.423', '5099.1');</w:t>
      </w:r>
    </w:p>
    <w:p w14:paraId="37D56101" w14:textId="77777777" w:rsidR="00EE6FEB" w:rsidRDefault="00EE6FEB"/>
    <w:p w14:paraId="0FF72215" w14:textId="77777777" w:rsidR="00EE6FEB" w:rsidRDefault="00EE6FEB">
      <w:r>
        <w:t>INSERT INTO  "Customer_social_economic_data" ("Customer_id", "emp_var_rate", "cons_price_idx", "cons_conf_idx", "euribor3m", "nr_employed") VALUES (25635, '-1.8', '93.075', '-47.1', '1.423', '5099.1');</w:t>
      </w:r>
    </w:p>
    <w:p w14:paraId="16E33462" w14:textId="77777777" w:rsidR="00EE6FEB" w:rsidRDefault="00EE6FEB"/>
    <w:p w14:paraId="255D4249" w14:textId="77777777" w:rsidR="00EE6FEB" w:rsidRDefault="00EE6FEB">
      <w:r>
        <w:t>INSERT INTO  "Customer_social_economic_data" ("Customer_id", "emp_var_rate", "cons_price_idx", "cons_conf_idx", "euribor3m", "nr_employed") VALUES (25636, '-1.8', '93.075', '-47.1', '1.423', '5099.1');</w:t>
      </w:r>
    </w:p>
    <w:p w14:paraId="05C4A438" w14:textId="77777777" w:rsidR="00EE6FEB" w:rsidRDefault="00EE6FEB"/>
    <w:p w14:paraId="63DCA693" w14:textId="77777777" w:rsidR="00EE6FEB" w:rsidRDefault="00EE6FEB">
      <w:r>
        <w:t>INSERT INTO  "Customer_social_economic_data" ("Customer_id", "emp_var_rate", "cons_price_idx", "cons_conf_idx", "euribor3m", "nr_employed") VALUES (25637, '-1.8', '93.075', '-47.1', '1.423', '5099.1');</w:t>
      </w:r>
    </w:p>
    <w:p w14:paraId="22EF3204" w14:textId="77777777" w:rsidR="00EE6FEB" w:rsidRDefault="00EE6FEB"/>
    <w:p w14:paraId="4D5E8A69" w14:textId="77777777" w:rsidR="00EE6FEB" w:rsidRDefault="00EE6FEB">
      <w:r>
        <w:t>INSERT INTO  "Customer_social_economic_data" ("Customer_id", "emp_var_rate", "cons_price_idx", "cons_conf_idx", "euribor3m", "nr_employed") VALUES (25638, '-1.8', '93.075', '-47.1', '1.423', '5099.1');</w:t>
      </w:r>
    </w:p>
    <w:p w14:paraId="3EF0B882" w14:textId="77777777" w:rsidR="00EE6FEB" w:rsidRDefault="00EE6FEB"/>
    <w:p w14:paraId="33E32F51" w14:textId="77777777" w:rsidR="00EE6FEB" w:rsidRDefault="00EE6FEB">
      <w:r>
        <w:t>INSERT INTO  "Customer_social_economic_data" ("Customer_id", "emp_var_rate", "cons_price_idx", "cons_conf_idx", "euribor3m", "nr_employed") VALUES (25639, '-1.8', '93.075', '-47.1', '1.423', '5099.1');</w:t>
      </w:r>
    </w:p>
    <w:p w14:paraId="2D9AF2F8" w14:textId="77777777" w:rsidR="00EE6FEB" w:rsidRDefault="00EE6FEB"/>
    <w:p w14:paraId="2C67E4F1" w14:textId="77777777" w:rsidR="00EE6FEB" w:rsidRDefault="00EE6FEB">
      <w:r>
        <w:t>INSERT INTO  "Customer_social_economic_data" ("Customer_id", "emp_var_rate", "cons_price_idx", "cons_conf_idx", "euribor3m", "nr_employed") VALUES (25640, '-1.8', '93.075', '-47.1', '1.423', '5099.1');</w:t>
      </w:r>
    </w:p>
    <w:p w14:paraId="28C6CB04" w14:textId="77777777" w:rsidR="00EE6FEB" w:rsidRDefault="00EE6FEB"/>
    <w:p w14:paraId="6D672DA5" w14:textId="77777777" w:rsidR="00EE6FEB" w:rsidRDefault="00EE6FEB">
      <w:r>
        <w:t>INSERT INTO  "Customer_social_economic_data" ("Customer_id", "emp_var_rate", "cons_price_idx", "cons_conf_idx", "euribor3m", "nr_employed") VALUES (25641, '-1.8', '93.075', '-47.1', '1.423', '5099.1');</w:t>
      </w:r>
    </w:p>
    <w:p w14:paraId="2A4F00F0" w14:textId="77777777" w:rsidR="00EE6FEB" w:rsidRDefault="00EE6FEB"/>
    <w:p w14:paraId="33E3C38A" w14:textId="77777777" w:rsidR="00EE6FEB" w:rsidRDefault="00EE6FEB">
      <w:r>
        <w:t>INSERT INTO  "Customer_social_economic_data" ("Customer_id", "emp_var_rate", "cons_price_idx", "cons_conf_idx", "euribor3m", "nr_employed") VALUES (25642, '-1.8', '93.075', '-47.1', '1.423', '5099.1');</w:t>
      </w:r>
    </w:p>
    <w:p w14:paraId="43D1627E" w14:textId="77777777" w:rsidR="00EE6FEB" w:rsidRDefault="00EE6FEB"/>
    <w:p w14:paraId="52BC620D" w14:textId="77777777" w:rsidR="00EE6FEB" w:rsidRDefault="00EE6FEB">
      <w:r>
        <w:t>INSERT INTO  "Customer_social_economic_data" ("Customer_id", "emp_var_rate", "cons_price_idx", "cons_conf_idx", "euribor3m", "nr_employed") VALUES (25643, '-1.8', '93.075', '-47.1', '1.423', '5099.1');</w:t>
      </w:r>
    </w:p>
    <w:p w14:paraId="200A643E" w14:textId="77777777" w:rsidR="00EE6FEB" w:rsidRDefault="00EE6FEB"/>
    <w:p w14:paraId="49B457FE" w14:textId="77777777" w:rsidR="00EE6FEB" w:rsidRDefault="00EE6FEB">
      <w:r>
        <w:t>INSERT INTO  "Customer_social_economic_data" ("Customer_id", "emp_var_rate", "cons_price_idx", "cons_conf_idx", "euribor3m", "nr_employed") VALUES (25644, '-1.8', '93.075', '-47.1', '1.423', '5099.1');</w:t>
      </w:r>
    </w:p>
    <w:p w14:paraId="26A09154" w14:textId="77777777" w:rsidR="00EE6FEB" w:rsidRDefault="00EE6FEB"/>
    <w:p w14:paraId="78F40620" w14:textId="77777777" w:rsidR="00EE6FEB" w:rsidRDefault="00EE6FEB">
      <w:r>
        <w:t>INSERT INTO  "Customer_social_economic_data" ("Customer_id", "emp_var_rate", "cons_price_idx", "cons_conf_idx", "euribor3m", "nr_employed") VALUES (25645, '-1.8', '93.075', '-47.1', '1.423', '5099.1');</w:t>
      </w:r>
    </w:p>
    <w:p w14:paraId="449BE5D2" w14:textId="77777777" w:rsidR="00EE6FEB" w:rsidRDefault="00EE6FEB"/>
    <w:p w14:paraId="2BCC8E38" w14:textId="77777777" w:rsidR="00EE6FEB" w:rsidRDefault="00EE6FEB">
      <w:r>
        <w:t>INSERT INTO  "Customer_social_economic_data" ("Customer_id", "emp_var_rate", "cons_price_idx", "cons_conf_idx", "euribor3m", "nr_employed") VALUES (25646, '-1.8', '93.075', '-47.1', '1.423', '5099.1');</w:t>
      </w:r>
    </w:p>
    <w:p w14:paraId="6178C785" w14:textId="77777777" w:rsidR="00EE6FEB" w:rsidRDefault="00EE6FEB"/>
    <w:p w14:paraId="718B1699" w14:textId="77777777" w:rsidR="00EE6FEB" w:rsidRDefault="00EE6FEB">
      <w:r>
        <w:t>INSERT INTO  "Customer_social_economic_data" ("Customer_id", "emp_var_rate", "cons_price_idx", "cons_conf_idx", "euribor3m", "nr_employed") VALUES (25647, '-1.8', '93.075', '-47.1', '1.423', '5099.1');</w:t>
      </w:r>
    </w:p>
    <w:p w14:paraId="7FEEF140" w14:textId="77777777" w:rsidR="00EE6FEB" w:rsidRDefault="00EE6FEB"/>
    <w:p w14:paraId="0CAA2641" w14:textId="77777777" w:rsidR="00EE6FEB" w:rsidRDefault="00EE6FEB">
      <w:r>
        <w:t>INSERT INTO  "Customer_social_economic_data" ("Customer_id", "emp_var_rate", "cons_price_idx", "cons_conf_idx", "euribor3m", "nr_employed") VALUES (25648, '-1.8', '93.075', '-47.1', '1.423', '5099.1');</w:t>
      </w:r>
    </w:p>
    <w:p w14:paraId="768A44C8" w14:textId="77777777" w:rsidR="00EE6FEB" w:rsidRDefault="00EE6FEB"/>
    <w:p w14:paraId="317D9D33" w14:textId="77777777" w:rsidR="00EE6FEB" w:rsidRDefault="00EE6FEB">
      <w:r>
        <w:t>INSERT INTO  "Customer_social_economic_data" ("Customer_id", "emp_var_rate", "cons_price_idx", "cons_conf_idx", "euribor3m", "nr_employed") VALUES (25649, '-1.8', '93.075', '-47.1', '1.423', '5099.1');</w:t>
      </w:r>
    </w:p>
    <w:p w14:paraId="3B0480C6" w14:textId="77777777" w:rsidR="00EE6FEB" w:rsidRDefault="00EE6FEB"/>
    <w:p w14:paraId="36CCFE34" w14:textId="77777777" w:rsidR="00EE6FEB" w:rsidRDefault="00EE6FEB">
      <w:r>
        <w:t>INSERT INTO  "Customer_social_economic_data" ("Customer_id", "emp_var_rate", "cons_price_idx", "cons_conf_idx", "euribor3m", "nr_employed") VALUES (25650, '-1.8', '93.075', '-47.1', '1.423', '5099.1');</w:t>
      </w:r>
    </w:p>
    <w:p w14:paraId="7140D54C" w14:textId="77777777" w:rsidR="00EE6FEB" w:rsidRDefault="00EE6FEB"/>
    <w:p w14:paraId="5F43BE97" w14:textId="77777777" w:rsidR="00EE6FEB" w:rsidRDefault="00EE6FEB">
      <w:r>
        <w:t>INSERT INTO  "Customer_social_economic_data" ("Customer_id", "emp_var_rate", "cons_price_idx", "cons_conf_idx", "euribor3m", "nr_employed") VALUES (25651, '-1.8', '93.075', '-47.1', '1.423', '5099.1');</w:t>
      </w:r>
    </w:p>
    <w:p w14:paraId="44F39BF8" w14:textId="77777777" w:rsidR="00EE6FEB" w:rsidRDefault="00EE6FEB"/>
    <w:p w14:paraId="50B34F43" w14:textId="77777777" w:rsidR="00EE6FEB" w:rsidRDefault="00EE6FEB">
      <w:r>
        <w:t>INSERT INTO  "Customer_social_economic_data" ("Customer_id", "emp_var_rate", "cons_price_idx", "cons_conf_idx", "euribor3m", "nr_employed") VALUES (25652, '-1.8', '93.075', '-47.1', '1.423', '5099.1');</w:t>
      </w:r>
    </w:p>
    <w:p w14:paraId="09F492D6" w14:textId="77777777" w:rsidR="00EE6FEB" w:rsidRDefault="00EE6FEB"/>
    <w:p w14:paraId="06B1D8E3" w14:textId="77777777" w:rsidR="00EE6FEB" w:rsidRDefault="00EE6FEB">
      <w:r>
        <w:t>INSERT INTO  "Customer_social_economic_data" ("Customer_id", "emp_var_rate", "cons_price_idx", "cons_conf_idx", "euribor3m", "nr_employed") VALUES (25653, '-1.8', '93.075', '-47.1', '1.423', '5099.1');</w:t>
      </w:r>
    </w:p>
    <w:p w14:paraId="6FDA3854" w14:textId="77777777" w:rsidR="00EE6FEB" w:rsidRDefault="00EE6FEB"/>
    <w:p w14:paraId="21AFF3BE" w14:textId="77777777" w:rsidR="00EE6FEB" w:rsidRDefault="00EE6FEB">
      <w:r>
        <w:t>INSERT INTO  "Customer_social_economic_data" ("Customer_id", "emp_var_rate", "cons_price_idx", "cons_conf_idx", "euribor3m", "nr_employed") VALUES (25654, '-1.8', '93.075', '-47.1', '1.423', '5099.1');</w:t>
      </w:r>
    </w:p>
    <w:p w14:paraId="762671FF" w14:textId="77777777" w:rsidR="00EE6FEB" w:rsidRDefault="00EE6FEB"/>
    <w:p w14:paraId="3BF049C2" w14:textId="77777777" w:rsidR="00EE6FEB" w:rsidRDefault="00EE6FEB">
      <w:r>
        <w:t>INSERT INTO  "Customer_social_economic_data" ("Customer_id", "emp_var_rate", "cons_price_idx", "cons_conf_idx", "euribor3m", "nr_employed") VALUES (25655, '-1.8', '93.075', '-47.1', '1.423', '5099.1');</w:t>
      </w:r>
    </w:p>
    <w:p w14:paraId="0C4A76B7" w14:textId="77777777" w:rsidR="00EE6FEB" w:rsidRDefault="00EE6FEB"/>
    <w:p w14:paraId="1FB8F8CA" w14:textId="77777777" w:rsidR="00EE6FEB" w:rsidRDefault="00EE6FEB">
      <w:r>
        <w:t>INSERT INTO  "Customer_social_economic_data" ("Customer_id", "emp_var_rate", "cons_price_idx", "cons_conf_idx", "euribor3m", "nr_employed") VALUES (25656, '-1.8', '93.075', '-47.1', '1.423', '5099.1');</w:t>
      </w:r>
    </w:p>
    <w:p w14:paraId="162D1A9A" w14:textId="77777777" w:rsidR="00EE6FEB" w:rsidRDefault="00EE6FEB"/>
    <w:p w14:paraId="5B6248C8" w14:textId="77777777" w:rsidR="00EE6FEB" w:rsidRDefault="00EE6FEB">
      <w:r>
        <w:t>INSERT INTO  "Customer_social_economic_data" ("Customer_id", "emp_var_rate", "cons_price_idx", "cons_conf_idx", "euribor3m", "nr_employed") VALUES (25657, '-1.8', '93.075', '-47.1', '1.423', '5099.1');</w:t>
      </w:r>
    </w:p>
    <w:p w14:paraId="648EFB64" w14:textId="77777777" w:rsidR="00EE6FEB" w:rsidRDefault="00EE6FEB"/>
    <w:p w14:paraId="5C4F2A41" w14:textId="77777777" w:rsidR="00EE6FEB" w:rsidRDefault="00EE6FEB">
      <w:r>
        <w:t>INSERT INTO  "Customer_social_economic_data" ("Customer_id", "emp_var_rate", "cons_price_idx", "cons_conf_idx", "euribor3m", "nr_employed") VALUES (25658, '-1.8', '93.075', '-47.1', '1.423', '5099.1');</w:t>
      </w:r>
    </w:p>
    <w:p w14:paraId="6414F446" w14:textId="77777777" w:rsidR="00EE6FEB" w:rsidRDefault="00EE6FEB"/>
    <w:p w14:paraId="12EC1A84" w14:textId="77777777" w:rsidR="00EE6FEB" w:rsidRDefault="00EE6FEB">
      <w:r>
        <w:t>INSERT INTO  "Customer_social_economic_data" ("Customer_id", "emp_var_rate", "cons_price_idx", "cons_conf_idx", "euribor3m", "nr_employed") VALUES (25659, '-1.8', '93.075', '-47.1', '1.423', '5099.1');</w:t>
      </w:r>
    </w:p>
    <w:p w14:paraId="06C201D0" w14:textId="77777777" w:rsidR="00EE6FEB" w:rsidRDefault="00EE6FEB"/>
    <w:p w14:paraId="5BCC4374" w14:textId="77777777" w:rsidR="00EE6FEB" w:rsidRDefault="00EE6FEB">
      <w:r>
        <w:t>INSERT INTO  "Customer_social_economic_data" ("Customer_id", "emp_var_rate", "cons_price_idx", "cons_conf_idx", "euribor3m", "nr_employed") VALUES (25660, '-1.8', '93.075', '-47.1', '1.423', '5099.1');</w:t>
      </w:r>
    </w:p>
    <w:p w14:paraId="4644B080" w14:textId="77777777" w:rsidR="00EE6FEB" w:rsidRDefault="00EE6FEB"/>
    <w:p w14:paraId="543405E6" w14:textId="77777777" w:rsidR="00EE6FEB" w:rsidRDefault="00EE6FEB">
      <w:r>
        <w:t>INSERT INTO  "Customer_social_economic_data" ("Customer_id", "emp_var_rate", "cons_price_idx", "cons_conf_idx", "euribor3m", "nr_employed") VALUES (25661, '-1.8', '93.075', '-47.1', '1.423', '5099.1');</w:t>
      </w:r>
    </w:p>
    <w:p w14:paraId="6AD33BDE" w14:textId="77777777" w:rsidR="00EE6FEB" w:rsidRDefault="00EE6FEB"/>
    <w:p w14:paraId="44ACA264" w14:textId="77777777" w:rsidR="00EE6FEB" w:rsidRDefault="00EE6FEB">
      <w:r>
        <w:t>INSERT INTO  "Customer_social_economic_data" ("Customer_id", "emp_var_rate", "cons_price_idx", "cons_conf_idx", "euribor3m", "nr_employed") VALUES (25662, '-1.8', '93.075', '-47.1', '1.423', '5099.1');</w:t>
      </w:r>
    </w:p>
    <w:p w14:paraId="2DDEC227" w14:textId="77777777" w:rsidR="00EE6FEB" w:rsidRDefault="00EE6FEB"/>
    <w:p w14:paraId="55CB1441" w14:textId="77777777" w:rsidR="00EE6FEB" w:rsidRDefault="00EE6FEB">
      <w:r>
        <w:t>INSERT INTO  "Customer_social_economic_data" ("Customer_id", "emp_var_rate", "cons_price_idx", "cons_conf_idx", "euribor3m", "nr_employed") VALUES (25663, '-1.8', '93.075', '-47.1', '1.423', '5099.1');</w:t>
      </w:r>
    </w:p>
    <w:p w14:paraId="6AD4E364" w14:textId="77777777" w:rsidR="00EE6FEB" w:rsidRDefault="00EE6FEB"/>
    <w:p w14:paraId="0424751C" w14:textId="77777777" w:rsidR="00EE6FEB" w:rsidRDefault="00EE6FEB">
      <w:r>
        <w:t>INSERT INTO  "Customer_social_economic_data" ("Customer_id", "emp_var_rate", "cons_price_idx", "cons_conf_idx", "euribor3m", "nr_employed") VALUES (25664, '-1.8', '93.075', '-47.1', '1.423', '5099.1');</w:t>
      </w:r>
    </w:p>
    <w:p w14:paraId="05AD575E" w14:textId="77777777" w:rsidR="00EE6FEB" w:rsidRDefault="00EE6FEB"/>
    <w:p w14:paraId="65FD5A5B" w14:textId="77777777" w:rsidR="00EE6FEB" w:rsidRDefault="00EE6FEB">
      <w:r>
        <w:t>INSERT INTO  "Customer_social_economic_data" ("Customer_id", "emp_var_rate", "cons_price_idx", "cons_conf_idx", "euribor3m", "nr_employed") VALUES (25665, '-1.8', '93.075', '-47.1', '1.423', '5099.1');</w:t>
      </w:r>
    </w:p>
    <w:p w14:paraId="43805184" w14:textId="77777777" w:rsidR="00EE6FEB" w:rsidRDefault="00EE6FEB"/>
    <w:p w14:paraId="2CC4037B" w14:textId="77777777" w:rsidR="00EE6FEB" w:rsidRDefault="00EE6FEB">
      <w:r>
        <w:t>INSERT INTO  "Customer_social_economic_data" ("Customer_id", "emp_var_rate", "cons_price_idx", "cons_conf_idx", "euribor3m", "nr_employed") VALUES (25666, '-1.8', '93.075', '-47.1', '1.423', '5099.1');</w:t>
      </w:r>
    </w:p>
    <w:p w14:paraId="76C646F1" w14:textId="77777777" w:rsidR="00EE6FEB" w:rsidRDefault="00EE6FEB"/>
    <w:p w14:paraId="2F9C93C6" w14:textId="77777777" w:rsidR="00EE6FEB" w:rsidRDefault="00EE6FEB">
      <w:r>
        <w:t>INSERT INTO  "Customer_social_economic_data" ("Customer_id", "emp_var_rate", "cons_price_idx", "cons_conf_idx", "euribor3m", "nr_employed") VALUES (25667, '-1.8', '93.075', '-47.1', '1.423', '5099.1');</w:t>
      </w:r>
    </w:p>
    <w:p w14:paraId="24DDCF19" w14:textId="77777777" w:rsidR="00EE6FEB" w:rsidRDefault="00EE6FEB"/>
    <w:p w14:paraId="6C5EC673" w14:textId="77777777" w:rsidR="00EE6FEB" w:rsidRDefault="00EE6FEB">
      <w:r>
        <w:t>INSERT INTO  "Customer_social_economic_data" ("Customer_id", "emp_var_rate", "cons_price_idx", "cons_conf_idx", "euribor3m", "nr_employed") VALUES (25668, '-1.8', '93.075', '-47.1', '1.423', '5099.1');</w:t>
      </w:r>
    </w:p>
    <w:p w14:paraId="0AF017DA" w14:textId="77777777" w:rsidR="00EE6FEB" w:rsidRDefault="00EE6FEB"/>
    <w:p w14:paraId="37CFB33A" w14:textId="77777777" w:rsidR="00EE6FEB" w:rsidRDefault="00EE6FEB">
      <w:r>
        <w:t>INSERT INTO  "Customer_social_economic_data" ("Customer_id", "emp_var_rate", "cons_price_idx", "cons_conf_idx", "euribor3m", "nr_employed") VALUES (25669, '-1.8', '93.075', '-47.1', '1.423', '5099.1');</w:t>
      </w:r>
    </w:p>
    <w:p w14:paraId="361B9847" w14:textId="77777777" w:rsidR="00EE6FEB" w:rsidRDefault="00EE6FEB"/>
    <w:p w14:paraId="5BADBE53" w14:textId="77777777" w:rsidR="00EE6FEB" w:rsidRDefault="00EE6FEB">
      <w:r>
        <w:t>INSERT INTO  "Customer_social_economic_data" ("Customer_id", "emp_var_rate", "cons_price_idx", "cons_conf_idx", "euribor3m", "nr_employed") VALUES (25670, '-1.8', '93.075', '-47.1', '1.423', '5099.1');</w:t>
      </w:r>
    </w:p>
    <w:p w14:paraId="336B4A86" w14:textId="77777777" w:rsidR="00EE6FEB" w:rsidRDefault="00EE6FEB"/>
    <w:p w14:paraId="3616BE63" w14:textId="77777777" w:rsidR="00EE6FEB" w:rsidRDefault="00EE6FEB">
      <w:r>
        <w:t>INSERT INTO  "Customer_social_economic_data" ("Customer_id", "emp_var_rate", "cons_price_idx", "cons_conf_idx", "euribor3m", "nr_employed") VALUES (25671, '-1.8', '93.075', '-47.1', '1.423', '5099.1');</w:t>
      </w:r>
    </w:p>
    <w:p w14:paraId="2192AF4A" w14:textId="77777777" w:rsidR="00EE6FEB" w:rsidRDefault="00EE6FEB"/>
    <w:p w14:paraId="135B5CC3" w14:textId="77777777" w:rsidR="00EE6FEB" w:rsidRDefault="00EE6FEB">
      <w:r>
        <w:t>INSERT INTO  "Customer_social_economic_data" ("Customer_id", "emp_var_rate", "cons_price_idx", "cons_conf_idx", "euribor3m", "nr_employed") VALUES (25672, '-1.8', '93.075', '-47.1', '1.423', '5099.1');</w:t>
      </w:r>
    </w:p>
    <w:p w14:paraId="33026521" w14:textId="77777777" w:rsidR="00EE6FEB" w:rsidRDefault="00EE6FEB"/>
    <w:p w14:paraId="7DEE76FB" w14:textId="77777777" w:rsidR="00EE6FEB" w:rsidRDefault="00EE6FEB">
      <w:r>
        <w:t>INSERT INTO  "Customer_social_economic_data" ("Customer_id", "emp_var_rate", "cons_price_idx", "cons_conf_idx", "euribor3m", "nr_employed") VALUES (25673, '-1.8', '93.075', '-47.1', '1.423', '5099.1');</w:t>
      </w:r>
    </w:p>
    <w:p w14:paraId="40576CC6" w14:textId="77777777" w:rsidR="00EE6FEB" w:rsidRDefault="00EE6FEB"/>
    <w:p w14:paraId="74F4CFDA" w14:textId="77777777" w:rsidR="00EE6FEB" w:rsidRDefault="00EE6FEB">
      <w:r>
        <w:t>INSERT INTO  "Customer_social_economic_data" ("Customer_id", "emp_var_rate", "cons_price_idx", "cons_conf_idx", "euribor3m", "nr_employed") VALUES (25674, '-1.8', '93.075', '-47.1', '1.423', '5099.1');</w:t>
      </w:r>
    </w:p>
    <w:p w14:paraId="6ED6DBEC" w14:textId="77777777" w:rsidR="00EE6FEB" w:rsidRDefault="00EE6FEB"/>
    <w:p w14:paraId="43BFE525" w14:textId="77777777" w:rsidR="00EE6FEB" w:rsidRDefault="00EE6FEB">
      <w:r>
        <w:t>INSERT INTO  "Customer_social_economic_data" ("Customer_id", "emp_var_rate", "cons_price_idx", "cons_conf_idx", "euribor3m", "nr_employed") VALUES (25675, '-1.8', '93.075', '-47.1', '1.423', '5099.1');</w:t>
      </w:r>
    </w:p>
    <w:p w14:paraId="33C69263" w14:textId="77777777" w:rsidR="00EE6FEB" w:rsidRDefault="00EE6FEB"/>
    <w:p w14:paraId="63EAA08D" w14:textId="77777777" w:rsidR="00EE6FEB" w:rsidRDefault="00EE6FEB">
      <w:r>
        <w:t>INSERT INTO  "Customer_social_economic_data" ("Customer_id", "emp_var_rate", "cons_price_idx", "cons_conf_idx", "euribor3m", "nr_employed") VALUES (25676, '-1.8', '93.075', '-47.1', '1.423', '5099.1');</w:t>
      </w:r>
    </w:p>
    <w:p w14:paraId="3B1E3117" w14:textId="77777777" w:rsidR="00EE6FEB" w:rsidRDefault="00EE6FEB"/>
    <w:p w14:paraId="104E2077" w14:textId="77777777" w:rsidR="00EE6FEB" w:rsidRDefault="00EE6FEB">
      <w:r>
        <w:t>INSERT INTO  "Customer_social_economic_data" ("Customer_id", "emp_var_rate", "cons_price_idx", "cons_conf_idx", "euribor3m", "nr_employed") VALUES (25677, '-1.8', '93.075', '-47.1', '1.423', '5099.1');</w:t>
      </w:r>
    </w:p>
    <w:p w14:paraId="2040384B" w14:textId="77777777" w:rsidR="00EE6FEB" w:rsidRDefault="00EE6FEB"/>
    <w:p w14:paraId="5ABC5E86" w14:textId="77777777" w:rsidR="00EE6FEB" w:rsidRDefault="00EE6FEB">
      <w:r>
        <w:t>INSERT INTO  "Customer_social_economic_data" ("Customer_id", "emp_var_rate", "cons_price_idx", "cons_conf_idx", "euribor3m", "nr_employed") VALUES (25678, '-1.8', '93.075', '-47.1', '1.423', '5099.1');</w:t>
      </w:r>
    </w:p>
    <w:p w14:paraId="07832D40" w14:textId="77777777" w:rsidR="00EE6FEB" w:rsidRDefault="00EE6FEB"/>
    <w:p w14:paraId="4E6B994F" w14:textId="77777777" w:rsidR="00EE6FEB" w:rsidRDefault="00EE6FEB">
      <w:r>
        <w:t>INSERT INTO  "Customer_social_economic_data" ("Customer_id", "emp_var_rate", "cons_price_idx", "cons_conf_idx", "euribor3m", "nr_employed") VALUES (25679, '-1.8', '93.075', '-47.1', '1.423', '5099.1');</w:t>
      </w:r>
    </w:p>
    <w:p w14:paraId="10E55A39" w14:textId="77777777" w:rsidR="00EE6FEB" w:rsidRDefault="00EE6FEB"/>
    <w:p w14:paraId="49C2ED1C" w14:textId="77777777" w:rsidR="00EE6FEB" w:rsidRDefault="00EE6FEB">
      <w:r>
        <w:t>INSERT INTO  "Customer_social_economic_data" ("Customer_id", "emp_var_rate", "cons_price_idx", "cons_conf_idx", "euribor3m", "nr_employed") VALUES (25680, '-1.8', '93.075', '-47.1', '1.423', '5099.1');</w:t>
      </w:r>
    </w:p>
    <w:p w14:paraId="560F320C" w14:textId="77777777" w:rsidR="00EE6FEB" w:rsidRDefault="00EE6FEB"/>
    <w:p w14:paraId="1FFFDF43" w14:textId="77777777" w:rsidR="00EE6FEB" w:rsidRDefault="00EE6FEB">
      <w:r>
        <w:t>INSERT INTO  "Customer_social_economic_data" ("Customer_id", "emp_var_rate", "cons_price_idx", "cons_conf_idx", "euribor3m", "nr_employed") VALUES (25681, '-1.8', '93.075', '-47.1', '1.423', '5099.1');</w:t>
      </w:r>
    </w:p>
    <w:p w14:paraId="3624CC35" w14:textId="77777777" w:rsidR="00EE6FEB" w:rsidRDefault="00EE6FEB"/>
    <w:p w14:paraId="3CBACFF1" w14:textId="77777777" w:rsidR="00EE6FEB" w:rsidRDefault="00EE6FEB">
      <w:r>
        <w:t>INSERT INTO  "Customer_social_economic_data" ("Customer_id", "emp_var_rate", "cons_price_idx", "cons_conf_idx", "euribor3m", "nr_employed") VALUES (25682, '-1.8', '93.075', '-47.1', '1.423', '5099.1');</w:t>
      </w:r>
    </w:p>
    <w:p w14:paraId="65C81D5A" w14:textId="77777777" w:rsidR="00EE6FEB" w:rsidRDefault="00EE6FEB"/>
    <w:p w14:paraId="491AE681" w14:textId="77777777" w:rsidR="00EE6FEB" w:rsidRDefault="00EE6FEB">
      <w:r>
        <w:t>INSERT INTO  "Customer_social_economic_data" ("Customer_id", "emp_var_rate", "cons_price_idx", "cons_conf_idx", "euribor3m", "nr_employed") VALUES (25683, '-1.8', '93.075', '-47.1', '1.423', '5099.1');</w:t>
      </w:r>
    </w:p>
    <w:p w14:paraId="2809B06A" w14:textId="77777777" w:rsidR="00EE6FEB" w:rsidRDefault="00EE6FEB"/>
    <w:p w14:paraId="16C1AC46" w14:textId="77777777" w:rsidR="00EE6FEB" w:rsidRDefault="00EE6FEB">
      <w:r>
        <w:t>INSERT INTO  "Customer_social_economic_data" ("Customer_id", "emp_var_rate", "cons_price_idx", "cons_conf_idx", "euribor3m", "nr_employed") VALUES (25684, '-1.8', '93.075', '-47.1', '1.423', '5099.1');</w:t>
      </w:r>
    </w:p>
    <w:p w14:paraId="1EFAC423" w14:textId="77777777" w:rsidR="00EE6FEB" w:rsidRDefault="00EE6FEB"/>
    <w:p w14:paraId="154329DD" w14:textId="77777777" w:rsidR="00EE6FEB" w:rsidRDefault="00EE6FEB">
      <w:r>
        <w:t>INSERT INTO  "Customer_social_economic_data" ("Customer_id", "emp_var_rate", "cons_price_idx", "cons_conf_idx", "euribor3m", "nr_employed") VALUES (25685, '-1.8', '93.075', '-47.1', '1.423', '5099.1');</w:t>
      </w:r>
    </w:p>
    <w:p w14:paraId="4CA9D123" w14:textId="77777777" w:rsidR="00EE6FEB" w:rsidRDefault="00EE6FEB"/>
    <w:p w14:paraId="29C8FAFE" w14:textId="77777777" w:rsidR="00EE6FEB" w:rsidRDefault="00EE6FEB">
      <w:r>
        <w:t>INSERT INTO  "Customer_social_economic_data" ("Customer_id", "emp_var_rate", "cons_price_idx", "cons_conf_idx", "euribor3m", "nr_employed") VALUES (25686, '-1.8', '93.075', '-47.1', '1.423', '5099.1');</w:t>
      </w:r>
    </w:p>
    <w:p w14:paraId="1E519C7F" w14:textId="77777777" w:rsidR="00EE6FEB" w:rsidRDefault="00EE6FEB"/>
    <w:p w14:paraId="3BED6CC8" w14:textId="77777777" w:rsidR="00EE6FEB" w:rsidRDefault="00EE6FEB">
      <w:r>
        <w:t>INSERT INTO  "Customer_social_economic_data" ("Customer_id", "emp_var_rate", "cons_price_idx", "cons_conf_idx", "euribor3m", "nr_employed") VALUES (25687, '-1.8', '93.075', '-47.1', '1.423', '5099.1');</w:t>
      </w:r>
    </w:p>
    <w:p w14:paraId="1E731AC9" w14:textId="77777777" w:rsidR="00EE6FEB" w:rsidRDefault="00EE6FEB"/>
    <w:p w14:paraId="40D75A99" w14:textId="77777777" w:rsidR="00EE6FEB" w:rsidRDefault="00EE6FEB">
      <w:r>
        <w:t>INSERT INTO  "Customer_social_economic_data" ("Customer_id", "emp_var_rate", "cons_price_idx", "cons_conf_idx", "euribor3m", "nr_employed") VALUES (25688, '-1.8', '93.075', '-47.1', '1.423', '5099.1');</w:t>
      </w:r>
    </w:p>
    <w:p w14:paraId="20BB87A9" w14:textId="77777777" w:rsidR="00EE6FEB" w:rsidRDefault="00EE6FEB"/>
    <w:p w14:paraId="55501D55" w14:textId="77777777" w:rsidR="00EE6FEB" w:rsidRDefault="00EE6FEB">
      <w:r>
        <w:t>INSERT INTO  "Customer_social_economic_data" ("Customer_id", "emp_var_rate", "cons_price_idx", "cons_conf_idx", "euribor3m", "nr_employed") VALUES (25689, '-1.8', '93.075', '-47.1', '1.423', '5099.1');</w:t>
      </w:r>
    </w:p>
    <w:p w14:paraId="7D8235E5" w14:textId="77777777" w:rsidR="00EE6FEB" w:rsidRDefault="00EE6FEB"/>
    <w:p w14:paraId="075A813D" w14:textId="77777777" w:rsidR="00EE6FEB" w:rsidRDefault="00EE6FEB">
      <w:r>
        <w:t>INSERT INTO  "Customer_social_economic_data" ("Customer_id", "emp_var_rate", "cons_price_idx", "cons_conf_idx", "euribor3m", "nr_employed") VALUES (25690, '-1.8', '93.075', '-47.1', '1.423', '5099.1');</w:t>
      </w:r>
    </w:p>
    <w:p w14:paraId="361CBC21" w14:textId="77777777" w:rsidR="00EE6FEB" w:rsidRDefault="00EE6FEB"/>
    <w:p w14:paraId="076A15F5" w14:textId="77777777" w:rsidR="00EE6FEB" w:rsidRDefault="00EE6FEB">
      <w:r>
        <w:t>INSERT INTO  "Customer_social_economic_data" ("Customer_id", "emp_var_rate", "cons_price_idx", "cons_conf_idx", "euribor3m", "nr_employed") VALUES (25691, '-1.8', '93.075', '-47.1', '1.423', '5099.1');</w:t>
      </w:r>
    </w:p>
    <w:p w14:paraId="0BD914ED" w14:textId="77777777" w:rsidR="00EE6FEB" w:rsidRDefault="00EE6FEB"/>
    <w:p w14:paraId="22046F10" w14:textId="77777777" w:rsidR="00EE6FEB" w:rsidRDefault="00EE6FEB">
      <w:r>
        <w:t>INSERT INTO  "Customer_social_economic_data" ("Customer_id", "emp_var_rate", "cons_price_idx", "cons_conf_idx", "euribor3m", "nr_employed") VALUES (25692, '-1.8', '93.075', '-47.1', '1.423', '5099.1');</w:t>
      </w:r>
    </w:p>
    <w:p w14:paraId="1F257DAD" w14:textId="77777777" w:rsidR="00EE6FEB" w:rsidRDefault="00EE6FEB"/>
    <w:p w14:paraId="7C53068C" w14:textId="77777777" w:rsidR="00EE6FEB" w:rsidRDefault="00EE6FEB">
      <w:r>
        <w:t>INSERT INTO  "Customer_social_economic_data" ("Customer_id", "emp_var_rate", "cons_price_idx", "cons_conf_idx", "euribor3m", "nr_employed") VALUES (25693, '-1.8', '93.075', '-47.1', '1.423', '5099.1');</w:t>
      </w:r>
    </w:p>
    <w:p w14:paraId="182F2B9D" w14:textId="77777777" w:rsidR="00EE6FEB" w:rsidRDefault="00EE6FEB"/>
    <w:p w14:paraId="64A8D829" w14:textId="77777777" w:rsidR="00EE6FEB" w:rsidRDefault="00EE6FEB">
      <w:r>
        <w:t>INSERT INTO  "Customer_social_economic_data" ("Customer_id", "emp_var_rate", "cons_price_idx", "cons_conf_idx", "euribor3m", "nr_employed") VALUES (25694, '-1.8', '93.075', '-47.1', '1.415', '5099.1');</w:t>
      </w:r>
    </w:p>
    <w:p w14:paraId="3C798A97" w14:textId="77777777" w:rsidR="00EE6FEB" w:rsidRDefault="00EE6FEB"/>
    <w:p w14:paraId="1DC699B3" w14:textId="77777777" w:rsidR="00EE6FEB" w:rsidRDefault="00EE6FEB">
      <w:r>
        <w:t>INSERT INTO  "Customer_social_economic_data" ("Customer_id", "emp_var_rate", "cons_price_idx", "cons_conf_idx", "euribor3m", "nr_employed") VALUES (25695, '-1.8', '93.075', '-47.1', '1.415', '5099.1');</w:t>
      </w:r>
    </w:p>
    <w:p w14:paraId="67032F82" w14:textId="77777777" w:rsidR="00EE6FEB" w:rsidRDefault="00EE6FEB"/>
    <w:p w14:paraId="00427302" w14:textId="77777777" w:rsidR="00EE6FEB" w:rsidRDefault="00EE6FEB">
      <w:r>
        <w:t>INSERT INTO  "Customer_social_economic_data" ("Customer_id", "emp_var_rate", "cons_price_idx", "cons_conf_idx", "euribor3m", "nr_employed") VALUES (25696, '-1.8', '93.075', '-47.1', '1.415', '5099.1');</w:t>
      </w:r>
    </w:p>
    <w:p w14:paraId="1042D2F8" w14:textId="77777777" w:rsidR="00EE6FEB" w:rsidRDefault="00EE6FEB"/>
    <w:p w14:paraId="6EA43342" w14:textId="77777777" w:rsidR="00EE6FEB" w:rsidRDefault="00EE6FEB">
      <w:r>
        <w:t>INSERT INTO  "Customer_social_economic_data" ("Customer_id", "emp_var_rate", "cons_price_idx", "cons_conf_idx", "euribor3m", "nr_employed") VALUES (25697, '-1.8', '93.075', '-47.1', '1.415', '5099.1');</w:t>
      </w:r>
    </w:p>
    <w:p w14:paraId="2C4F57E8" w14:textId="77777777" w:rsidR="00EE6FEB" w:rsidRDefault="00EE6FEB"/>
    <w:p w14:paraId="7AEC1EBE" w14:textId="77777777" w:rsidR="00EE6FEB" w:rsidRDefault="00EE6FEB">
      <w:r>
        <w:t>INSERT INTO  "Customer_social_economic_data" ("Customer_id", "emp_var_rate", "cons_price_idx", "cons_conf_idx", "euribor3m", "nr_employed") VALUES (25698, '-1.8', '93.075', '-47.1', '1.415', '5099.1');</w:t>
      </w:r>
    </w:p>
    <w:p w14:paraId="4F645975" w14:textId="77777777" w:rsidR="00EE6FEB" w:rsidRDefault="00EE6FEB"/>
    <w:p w14:paraId="57C8AFD9" w14:textId="77777777" w:rsidR="00EE6FEB" w:rsidRDefault="00EE6FEB">
      <w:r>
        <w:t>INSERT INTO  "Customer_social_economic_data" ("Customer_id", "emp_var_rate", "cons_price_idx", "cons_conf_idx", "euribor3m", "nr_employed") VALUES (25699, '-1.8', '93.075', '-47.1', '1.415', '5099.1');</w:t>
      </w:r>
    </w:p>
    <w:p w14:paraId="490F0993" w14:textId="77777777" w:rsidR="00EE6FEB" w:rsidRDefault="00EE6FEB"/>
    <w:p w14:paraId="60EF1BE6" w14:textId="77777777" w:rsidR="00EE6FEB" w:rsidRDefault="00EE6FEB">
      <w:r>
        <w:t>INSERT INTO  "Customer_social_economic_data" ("Customer_id", "emp_var_rate", "cons_price_idx", "cons_conf_idx", "euribor3m", "nr_employed") VALUES (25700, '-1.8', '93.075', '-47.1', '1.415', '5099.1');</w:t>
      </w:r>
    </w:p>
    <w:p w14:paraId="500E3C0B" w14:textId="77777777" w:rsidR="00EE6FEB" w:rsidRDefault="00EE6FEB"/>
    <w:p w14:paraId="4D2244A4" w14:textId="77777777" w:rsidR="00EE6FEB" w:rsidRDefault="00EE6FEB">
      <w:r>
        <w:t>INSERT INTO  "Customer_social_economic_data" ("Customer_id", "emp_var_rate", "cons_price_idx", "cons_conf_idx", "euribor3m", "nr_employed") VALUES (25701, '-1.8', '93.075', '-47.1', '1.415', '5099.1');</w:t>
      </w:r>
    </w:p>
    <w:p w14:paraId="36B02ED5" w14:textId="77777777" w:rsidR="00EE6FEB" w:rsidRDefault="00EE6FEB"/>
    <w:p w14:paraId="20016065" w14:textId="77777777" w:rsidR="00EE6FEB" w:rsidRDefault="00EE6FEB">
      <w:r>
        <w:t>INSERT INTO  "Customer_social_economic_data" ("Customer_id", "emp_var_rate", "cons_price_idx", "cons_conf_idx", "euribor3m", "nr_employed") VALUES (25702, '-1.8', '93.075', '-47.1', '1.415', '5099.1');</w:t>
      </w:r>
    </w:p>
    <w:p w14:paraId="6FDBD350" w14:textId="77777777" w:rsidR="00EE6FEB" w:rsidRDefault="00EE6FEB"/>
    <w:p w14:paraId="5F468EFC" w14:textId="77777777" w:rsidR="00EE6FEB" w:rsidRDefault="00EE6FEB">
      <w:r>
        <w:t>INSERT INTO  "Customer_social_economic_data" ("Customer_id", "emp_var_rate", "cons_price_idx", "cons_conf_idx", "euribor3m", "nr_employed") VALUES (25703, '-1.8', '93.075', '-47.1', '1.415', '5099.1');</w:t>
      </w:r>
    </w:p>
    <w:p w14:paraId="30E83B2E" w14:textId="77777777" w:rsidR="00EE6FEB" w:rsidRDefault="00EE6FEB"/>
    <w:p w14:paraId="58332130" w14:textId="77777777" w:rsidR="00EE6FEB" w:rsidRDefault="00EE6FEB">
      <w:r>
        <w:t>INSERT INTO  "Customer_social_economic_data" ("Customer_id", "emp_var_rate", "cons_price_idx", "cons_conf_idx", "euribor3m", "nr_employed") VALUES (25704, '-1.8', '93.075', '-47.1', '1.415', '5099.1');</w:t>
      </w:r>
    </w:p>
    <w:p w14:paraId="3C8D013C" w14:textId="77777777" w:rsidR="00EE6FEB" w:rsidRDefault="00EE6FEB"/>
    <w:p w14:paraId="087529A0" w14:textId="77777777" w:rsidR="00EE6FEB" w:rsidRDefault="00EE6FEB">
      <w:r>
        <w:t>INSERT INTO  "Customer_social_economic_data" ("Customer_id", "emp_var_rate", "cons_price_idx", "cons_conf_idx", "euribor3m", "nr_employed") VALUES (25705, '-1.8', '93.075', '-47.1', '1.415', '5099.1');</w:t>
      </w:r>
    </w:p>
    <w:p w14:paraId="11CA95E7" w14:textId="77777777" w:rsidR="00EE6FEB" w:rsidRDefault="00EE6FEB"/>
    <w:p w14:paraId="23E569EE" w14:textId="77777777" w:rsidR="00EE6FEB" w:rsidRDefault="00EE6FEB">
      <w:r>
        <w:t>INSERT INTO  "Customer_social_economic_data" ("Customer_id", "emp_var_rate", "cons_price_idx", "cons_conf_idx", "euribor3m", "nr_employed") VALUES (25706, '-1.8', '93.075', '-47.1', '1.415', '5099.1');</w:t>
      </w:r>
    </w:p>
    <w:p w14:paraId="331D8CFA" w14:textId="77777777" w:rsidR="00EE6FEB" w:rsidRDefault="00EE6FEB"/>
    <w:p w14:paraId="0FB63188" w14:textId="77777777" w:rsidR="00EE6FEB" w:rsidRDefault="00EE6FEB">
      <w:r>
        <w:t>INSERT INTO  "Customer_social_economic_data" ("Customer_id", "emp_var_rate", "cons_price_idx", "cons_conf_idx", "euribor3m", "nr_employed") VALUES (25707, '-1.8', '93.075', '-47.1', '1.415', '5099.1');</w:t>
      </w:r>
    </w:p>
    <w:p w14:paraId="5B96F8A9" w14:textId="77777777" w:rsidR="00EE6FEB" w:rsidRDefault="00EE6FEB"/>
    <w:p w14:paraId="49CE4575" w14:textId="77777777" w:rsidR="00EE6FEB" w:rsidRDefault="00EE6FEB">
      <w:r>
        <w:t>INSERT INTO  "Customer_social_economic_data" ("Customer_id", "emp_var_rate", "cons_price_idx", "cons_conf_idx", "euribor3m", "nr_employed") VALUES (25708, '-1.8', '93.075', '-47.1', '1.415', '5099.1');</w:t>
      </w:r>
    </w:p>
    <w:p w14:paraId="094B8016" w14:textId="77777777" w:rsidR="00EE6FEB" w:rsidRDefault="00EE6FEB"/>
    <w:p w14:paraId="307D72A8" w14:textId="77777777" w:rsidR="00EE6FEB" w:rsidRDefault="00EE6FEB">
      <w:r>
        <w:t>INSERT INTO  "Customer_social_economic_data" ("Customer_id", "emp_var_rate", "cons_price_idx", "cons_conf_idx", "euribor3m", "nr_employed") VALUES (25709, '-1.8', '93.075', '-47.1', '1.415', '5099.1');</w:t>
      </w:r>
    </w:p>
    <w:p w14:paraId="57A46661" w14:textId="77777777" w:rsidR="00EE6FEB" w:rsidRDefault="00EE6FEB"/>
    <w:p w14:paraId="58F87ECA" w14:textId="77777777" w:rsidR="00EE6FEB" w:rsidRDefault="00EE6FEB">
      <w:r>
        <w:t>INSERT INTO  "Customer_social_economic_data" ("Customer_id", "emp_var_rate", "cons_price_idx", "cons_conf_idx", "euribor3m", "nr_employed") VALUES (25710, '-1.8', '93.075', '-47.1', '1.415', '5099.1');</w:t>
      </w:r>
    </w:p>
    <w:p w14:paraId="5024E645" w14:textId="77777777" w:rsidR="00EE6FEB" w:rsidRDefault="00EE6FEB"/>
    <w:p w14:paraId="32A2CB92" w14:textId="77777777" w:rsidR="00EE6FEB" w:rsidRDefault="00EE6FEB">
      <w:r>
        <w:t>INSERT INTO  "Customer_social_economic_data" ("Customer_id", "emp_var_rate", "cons_price_idx", "cons_conf_idx", "euribor3m", "nr_employed") VALUES (25711, '-1.8', '93.075', '-47.1', '1.415', '5099.1');</w:t>
      </w:r>
    </w:p>
    <w:p w14:paraId="2A686619" w14:textId="77777777" w:rsidR="00EE6FEB" w:rsidRDefault="00EE6FEB"/>
    <w:p w14:paraId="0221A08E" w14:textId="77777777" w:rsidR="00EE6FEB" w:rsidRDefault="00EE6FEB">
      <w:r>
        <w:t>INSERT INTO  "Customer_social_economic_data" ("Customer_id", "emp_var_rate", "cons_price_idx", "cons_conf_idx", "euribor3m", "nr_employed") VALUES (25712, '-1.8', '93.075', '-47.1', '1.415', '5099.1');</w:t>
      </w:r>
    </w:p>
    <w:p w14:paraId="5F192866" w14:textId="77777777" w:rsidR="00EE6FEB" w:rsidRDefault="00EE6FEB"/>
    <w:p w14:paraId="632FAF77" w14:textId="77777777" w:rsidR="00EE6FEB" w:rsidRDefault="00EE6FEB">
      <w:r>
        <w:t>INSERT INTO  "Customer_social_economic_data" ("Customer_id", "emp_var_rate", "cons_price_idx", "cons_conf_idx", "euribor3m", "nr_employed") VALUES (25713, '-1.8', '93.075', '-47.1', '1.415', '5099.1');</w:t>
      </w:r>
    </w:p>
    <w:p w14:paraId="376B53FA" w14:textId="77777777" w:rsidR="00EE6FEB" w:rsidRDefault="00EE6FEB"/>
    <w:p w14:paraId="2B817F4E" w14:textId="77777777" w:rsidR="00EE6FEB" w:rsidRDefault="00EE6FEB">
      <w:r>
        <w:t>INSERT INTO  "Customer_social_economic_data" ("Customer_id", "emp_var_rate", "cons_price_idx", "cons_conf_idx", "euribor3m", "nr_employed") VALUES (25714, '-1.8', '93.075', '-47.1', '1.415', '5099.1');</w:t>
      </w:r>
    </w:p>
    <w:p w14:paraId="21FD92E1" w14:textId="77777777" w:rsidR="00EE6FEB" w:rsidRDefault="00EE6FEB"/>
    <w:p w14:paraId="17F8766A" w14:textId="77777777" w:rsidR="00EE6FEB" w:rsidRDefault="00EE6FEB">
      <w:r>
        <w:t>INSERT INTO  "Customer_social_economic_data" ("Customer_id", "emp_var_rate", "cons_price_idx", "cons_conf_idx", "euribor3m", "nr_employed") VALUES (25715, '-1.8', '93.075', '-47.1', '1.415', '5099.1');</w:t>
      </w:r>
    </w:p>
    <w:p w14:paraId="31E38E96" w14:textId="77777777" w:rsidR="00EE6FEB" w:rsidRDefault="00EE6FEB"/>
    <w:p w14:paraId="01E1CE50" w14:textId="77777777" w:rsidR="00EE6FEB" w:rsidRDefault="00EE6FEB">
      <w:r>
        <w:t>INSERT INTO  "Customer_social_economic_data" ("Customer_id", "emp_var_rate", "cons_price_idx", "cons_conf_idx", "euribor3m", "nr_employed") VALUES (25716, '-1.8', '93.075', '-47.1', '1.415', '5099.1');</w:t>
      </w:r>
    </w:p>
    <w:p w14:paraId="4EB480EB" w14:textId="77777777" w:rsidR="00EE6FEB" w:rsidRDefault="00EE6FEB"/>
    <w:p w14:paraId="7DC29781" w14:textId="77777777" w:rsidR="00EE6FEB" w:rsidRDefault="00EE6FEB">
      <w:r>
        <w:t>INSERT INTO  "Customer_social_economic_data" ("Customer_id", "emp_var_rate", "cons_price_idx", "cons_conf_idx", "euribor3m", "nr_employed") VALUES (25717, '-1.8', '93.075', '-47.1', '1.415', '5099.1');</w:t>
      </w:r>
    </w:p>
    <w:p w14:paraId="2D3B226E" w14:textId="77777777" w:rsidR="00EE6FEB" w:rsidRDefault="00EE6FEB"/>
    <w:p w14:paraId="50A4A576" w14:textId="77777777" w:rsidR="00EE6FEB" w:rsidRDefault="00EE6FEB">
      <w:r>
        <w:t>INSERT INTO  "Customer_social_economic_data" ("Customer_id", "emp_var_rate", "cons_price_idx", "cons_conf_idx", "euribor3m", "nr_employed") VALUES (25718, '-1.8', '93.075', '-47.1', '1.415', '5099.1');</w:t>
      </w:r>
    </w:p>
    <w:p w14:paraId="576C6EFE" w14:textId="77777777" w:rsidR="00EE6FEB" w:rsidRDefault="00EE6FEB"/>
    <w:p w14:paraId="75EAD8EB" w14:textId="77777777" w:rsidR="00EE6FEB" w:rsidRDefault="00EE6FEB">
      <w:r>
        <w:t>INSERT INTO  "Customer_social_economic_data" ("Customer_id", "emp_var_rate", "cons_price_idx", "cons_conf_idx", "euribor3m", "nr_employed") VALUES (25719, '-1.8', '93.075', '-47.1', '1.415', '5099.1');</w:t>
      </w:r>
    </w:p>
    <w:p w14:paraId="4D90969F" w14:textId="77777777" w:rsidR="00EE6FEB" w:rsidRDefault="00EE6FEB"/>
    <w:p w14:paraId="3EEF374A" w14:textId="77777777" w:rsidR="00EE6FEB" w:rsidRDefault="00EE6FEB">
      <w:r>
        <w:t>INSERT INTO  "Customer_social_economic_data" ("Customer_id", "emp_var_rate", "cons_price_idx", "cons_conf_idx", "euribor3m", "nr_employed") VALUES (25720, '-1.8', '93.075', '-47.1', '1.415', '5099.1');</w:t>
      </w:r>
    </w:p>
    <w:p w14:paraId="7A28F070" w14:textId="77777777" w:rsidR="00EE6FEB" w:rsidRDefault="00EE6FEB"/>
    <w:p w14:paraId="0F9D01BC" w14:textId="77777777" w:rsidR="00EE6FEB" w:rsidRDefault="00EE6FEB">
      <w:r>
        <w:t>INSERT INTO  "Customer_social_economic_data" ("Customer_id", "emp_var_rate", "cons_price_idx", "cons_conf_idx", "euribor3m", "nr_employed") VALUES (25721, '-1.8', '93.075', '-47.1', '1.415', '5099.1');</w:t>
      </w:r>
    </w:p>
    <w:p w14:paraId="15584551" w14:textId="77777777" w:rsidR="00EE6FEB" w:rsidRDefault="00EE6FEB"/>
    <w:p w14:paraId="7667FADB" w14:textId="77777777" w:rsidR="00EE6FEB" w:rsidRDefault="00EE6FEB">
      <w:r>
        <w:t>INSERT INTO  "Customer_social_economic_data" ("Customer_id", "emp_var_rate", "cons_price_idx", "cons_conf_idx", "euribor3m", "nr_employed") VALUES (25722, '-1.8', '93.075', '-47.1', '1.415', '5099.1');</w:t>
      </w:r>
    </w:p>
    <w:p w14:paraId="0E0F99E0" w14:textId="77777777" w:rsidR="00EE6FEB" w:rsidRDefault="00EE6FEB"/>
    <w:p w14:paraId="078ED2A9" w14:textId="77777777" w:rsidR="00EE6FEB" w:rsidRDefault="00EE6FEB">
      <w:r>
        <w:t>INSERT INTO  "Customer_social_economic_data" ("Customer_id", "emp_var_rate", "cons_price_idx", "cons_conf_idx", "euribor3m", "nr_employed") VALUES (25723, '-1.8', '93.075', '-47.1', '1.415', '5099.1');</w:t>
      </w:r>
    </w:p>
    <w:p w14:paraId="0D345E49" w14:textId="77777777" w:rsidR="00EE6FEB" w:rsidRDefault="00EE6FEB"/>
    <w:p w14:paraId="2D11D589" w14:textId="77777777" w:rsidR="00EE6FEB" w:rsidRDefault="00EE6FEB">
      <w:r>
        <w:t>INSERT INTO  "Customer_social_economic_data" ("Customer_id", "emp_var_rate", "cons_price_idx", "cons_conf_idx", "euribor3m", "nr_employed") VALUES (25724, '-1.8', '93.075', '-47.1', '1.415', '5099.1');</w:t>
      </w:r>
    </w:p>
    <w:p w14:paraId="2039B965" w14:textId="77777777" w:rsidR="00EE6FEB" w:rsidRDefault="00EE6FEB"/>
    <w:p w14:paraId="618A1C40" w14:textId="77777777" w:rsidR="00EE6FEB" w:rsidRDefault="00EE6FEB">
      <w:r>
        <w:t>INSERT INTO  "Customer_social_economic_data" ("Customer_id", "emp_var_rate", "cons_price_idx", "cons_conf_idx", "euribor3m", "nr_employed") VALUES (25725, '-1.8', '93.075', '-47.1', '1.415', '5099.1');</w:t>
      </w:r>
    </w:p>
    <w:p w14:paraId="0A6AA4CF" w14:textId="77777777" w:rsidR="00EE6FEB" w:rsidRDefault="00EE6FEB"/>
    <w:p w14:paraId="38415FB5" w14:textId="77777777" w:rsidR="00EE6FEB" w:rsidRDefault="00EE6FEB">
      <w:r>
        <w:t>INSERT INTO  "Customer_social_economic_data" ("Customer_id", "emp_var_rate", "cons_price_idx", "cons_conf_idx", "euribor3m", "nr_employed") VALUES (25726, '-1.8', '93.075', '-47.1', '1.415', '5099.1');</w:t>
      </w:r>
    </w:p>
    <w:p w14:paraId="3F0179AC" w14:textId="77777777" w:rsidR="00EE6FEB" w:rsidRDefault="00EE6FEB"/>
    <w:p w14:paraId="36A589EF" w14:textId="77777777" w:rsidR="00EE6FEB" w:rsidRDefault="00EE6FEB">
      <w:r>
        <w:t>INSERT INTO  "Customer_social_economic_data" ("Customer_id", "emp_var_rate", "cons_price_idx", "cons_conf_idx", "euribor3m", "nr_employed") VALUES (25727, '-1.8', '93.075', '-47.1', '1.415', '5099.1');</w:t>
      </w:r>
    </w:p>
    <w:p w14:paraId="07A9767C" w14:textId="77777777" w:rsidR="00EE6FEB" w:rsidRDefault="00EE6FEB"/>
    <w:p w14:paraId="0B3332AA" w14:textId="77777777" w:rsidR="00EE6FEB" w:rsidRDefault="00EE6FEB">
      <w:r>
        <w:t>INSERT INTO  "Customer_social_economic_data" ("Customer_id", "emp_var_rate", "cons_price_idx", "cons_conf_idx", "euribor3m", "nr_employed") VALUES (25728, '-1.8', '93.075', '-47.1', '1.415', '5099.1');</w:t>
      </w:r>
    </w:p>
    <w:p w14:paraId="462B5F67" w14:textId="77777777" w:rsidR="00EE6FEB" w:rsidRDefault="00EE6FEB"/>
    <w:p w14:paraId="08F7BC60" w14:textId="77777777" w:rsidR="00EE6FEB" w:rsidRDefault="00EE6FEB">
      <w:r>
        <w:t>INSERT INTO  "Customer_social_economic_data" ("Customer_id", "emp_var_rate", "cons_price_idx", "cons_conf_idx", "euribor3m", "nr_employed") VALUES (25729, '-1.8', '93.075', '-47.1', '1.415', '5099.1');</w:t>
      </w:r>
    </w:p>
    <w:p w14:paraId="23026D11" w14:textId="77777777" w:rsidR="00EE6FEB" w:rsidRDefault="00EE6FEB"/>
    <w:p w14:paraId="2F1EF5E0" w14:textId="77777777" w:rsidR="00EE6FEB" w:rsidRDefault="00EE6FEB">
      <w:r>
        <w:t>INSERT INTO  "Customer_social_economic_data" ("Customer_id", "emp_var_rate", "cons_price_idx", "cons_conf_idx", "euribor3m", "nr_employed") VALUES (25730, '-1.8', '93.075', '-47.1', '1.415', '5099.1');</w:t>
      </w:r>
    </w:p>
    <w:p w14:paraId="51CB5DE7" w14:textId="77777777" w:rsidR="00EE6FEB" w:rsidRDefault="00EE6FEB"/>
    <w:p w14:paraId="01DE445C" w14:textId="77777777" w:rsidR="00EE6FEB" w:rsidRDefault="00EE6FEB">
      <w:r>
        <w:t>INSERT INTO  "Customer_social_economic_data" ("Customer_id", "emp_var_rate", "cons_price_idx", "cons_conf_idx", "euribor3m", "nr_employed") VALUES (25731, '-1.8', '93.075', '-47.1', '1.415', '5099.1');</w:t>
      </w:r>
    </w:p>
    <w:p w14:paraId="46F11DF1" w14:textId="77777777" w:rsidR="00EE6FEB" w:rsidRDefault="00EE6FEB"/>
    <w:p w14:paraId="2B1679F3" w14:textId="77777777" w:rsidR="00EE6FEB" w:rsidRDefault="00EE6FEB">
      <w:r>
        <w:t>INSERT INTO  "Customer_social_economic_data" ("Customer_id", "emp_var_rate", "cons_price_idx", "cons_conf_idx", "euribor3m", "nr_employed") VALUES (25732, '-1.8', '93.075', '-47.1', '1.415', '5099.1');</w:t>
      </w:r>
    </w:p>
    <w:p w14:paraId="18513021" w14:textId="77777777" w:rsidR="00EE6FEB" w:rsidRDefault="00EE6FEB"/>
    <w:p w14:paraId="7DB01516" w14:textId="77777777" w:rsidR="00EE6FEB" w:rsidRDefault="00EE6FEB">
      <w:r>
        <w:t>INSERT INTO  "Customer_social_economic_data" ("Customer_id", "emp_var_rate", "cons_price_idx", "cons_conf_idx", "euribor3m", "nr_employed") VALUES (25733, '-1.8', '93.075', '-47.1', '1.415', '5099.1');</w:t>
      </w:r>
    </w:p>
    <w:p w14:paraId="6725E88C" w14:textId="77777777" w:rsidR="00EE6FEB" w:rsidRDefault="00EE6FEB"/>
    <w:p w14:paraId="345730EE" w14:textId="77777777" w:rsidR="00EE6FEB" w:rsidRDefault="00EE6FEB">
      <w:r>
        <w:t>INSERT INTO  "Customer_social_economic_data" ("Customer_id", "emp_var_rate", "cons_price_idx", "cons_conf_idx", "euribor3m", "nr_employed") VALUES (25734, '-1.8', '93.075', '-47.1', '1.415', '5099.1');</w:t>
      </w:r>
    </w:p>
    <w:p w14:paraId="0FFCEDC9" w14:textId="77777777" w:rsidR="00EE6FEB" w:rsidRDefault="00EE6FEB"/>
    <w:p w14:paraId="753AEAE5" w14:textId="77777777" w:rsidR="00EE6FEB" w:rsidRDefault="00EE6FEB">
      <w:r>
        <w:t>INSERT INTO  "Customer_social_economic_data" ("Customer_id", "emp_var_rate", "cons_price_idx", "cons_conf_idx", "euribor3m", "nr_employed") VALUES (25735, '-1.8', '93.075', '-47.1', '1.415', '5099.1');</w:t>
      </w:r>
    </w:p>
    <w:p w14:paraId="705239D7" w14:textId="77777777" w:rsidR="00EE6FEB" w:rsidRDefault="00EE6FEB"/>
    <w:p w14:paraId="1D81E79E" w14:textId="77777777" w:rsidR="00EE6FEB" w:rsidRDefault="00EE6FEB">
      <w:r>
        <w:t>INSERT INTO  "Customer_social_economic_data" ("Customer_id", "emp_var_rate", "cons_price_idx", "cons_conf_idx", "euribor3m", "nr_employed") VALUES (25736, '-1.8', '93.075', '-47.1', '1.415', '5099.1');</w:t>
      </w:r>
    </w:p>
    <w:p w14:paraId="1B9F4B47" w14:textId="77777777" w:rsidR="00EE6FEB" w:rsidRDefault="00EE6FEB"/>
    <w:p w14:paraId="4917A315" w14:textId="77777777" w:rsidR="00EE6FEB" w:rsidRDefault="00EE6FEB">
      <w:r>
        <w:t>INSERT INTO  "Customer_social_economic_data" ("Customer_id", "emp_var_rate", "cons_price_idx", "cons_conf_idx", "euribor3m", "nr_employed") VALUES (25737, '-1.8', '93.075', '-47.1', '1.415', '5099.1');</w:t>
      </w:r>
    </w:p>
    <w:p w14:paraId="2AD830A0" w14:textId="77777777" w:rsidR="00EE6FEB" w:rsidRDefault="00EE6FEB"/>
    <w:p w14:paraId="42CE355A" w14:textId="77777777" w:rsidR="00EE6FEB" w:rsidRDefault="00EE6FEB">
      <w:r>
        <w:t>INSERT INTO  "Customer_social_economic_data" ("Customer_id", "emp_var_rate", "cons_price_idx", "cons_conf_idx", "euribor3m", "nr_employed") VALUES (25738, '-1.8', '93.075', '-47.1', '1.415', '5099.1');</w:t>
      </w:r>
    </w:p>
    <w:p w14:paraId="7BE1A59E" w14:textId="77777777" w:rsidR="00EE6FEB" w:rsidRDefault="00EE6FEB"/>
    <w:p w14:paraId="1A9B9C21" w14:textId="77777777" w:rsidR="00EE6FEB" w:rsidRDefault="00EE6FEB">
      <w:r>
        <w:t>INSERT INTO  "Customer_social_economic_data" ("Customer_id", "emp_var_rate", "cons_price_idx", "cons_conf_idx", "euribor3m", "nr_employed") VALUES (25739, '-1.8', '93.075', '-47.1', '1.415', '5099.1');</w:t>
      </w:r>
    </w:p>
    <w:p w14:paraId="5EC17009" w14:textId="77777777" w:rsidR="00EE6FEB" w:rsidRDefault="00EE6FEB"/>
    <w:p w14:paraId="3DF3DF23" w14:textId="77777777" w:rsidR="00EE6FEB" w:rsidRDefault="00EE6FEB">
      <w:r>
        <w:t>INSERT INTO  "Customer_social_economic_data" ("Customer_id", "emp_var_rate", "cons_price_idx", "cons_conf_idx", "euribor3m", "nr_employed") VALUES (25740, '-1.8', '93.075', '-47.1', '1.415', '5099.1');</w:t>
      </w:r>
    </w:p>
    <w:p w14:paraId="4FC421B3" w14:textId="77777777" w:rsidR="00EE6FEB" w:rsidRDefault="00EE6FEB"/>
    <w:p w14:paraId="324D9DA7" w14:textId="77777777" w:rsidR="00EE6FEB" w:rsidRDefault="00EE6FEB">
      <w:r>
        <w:t>INSERT INTO  "Customer_social_economic_data" ("Customer_id", "emp_var_rate", "cons_price_idx", "cons_conf_idx", "euribor3m", "nr_employed") VALUES (25741, '-1.8', '93.075', '-47.1', '1.415', '5099.1');</w:t>
      </w:r>
    </w:p>
    <w:p w14:paraId="66A5F066" w14:textId="77777777" w:rsidR="00EE6FEB" w:rsidRDefault="00EE6FEB"/>
    <w:p w14:paraId="07046601" w14:textId="77777777" w:rsidR="00EE6FEB" w:rsidRDefault="00EE6FEB">
      <w:r>
        <w:t>INSERT INTO  "Customer_social_economic_data" ("Customer_id", "emp_var_rate", "cons_price_idx", "cons_conf_idx", "euribor3m", "nr_employed") VALUES (25742, '-1.8', '93.075', '-47.1', '1.415', '5099.1');</w:t>
      </w:r>
    </w:p>
    <w:p w14:paraId="4EC9EBE2" w14:textId="77777777" w:rsidR="00EE6FEB" w:rsidRDefault="00EE6FEB"/>
    <w:p w14:paraId="336B2DCB" w14:textId="77777777" w:rsidR="00EE6FEB" w:rsidRDefault="00EE6FEB">
      <w:r>
        <w:t>INSERT INTO  "Customer_social_economic_data" ("Customer_id", "emp_var_rate", "cons_price_idx", "cons_conf_idx", "euribor3m", "nr_employed") VALUES (25743, '-1.8', '93.075', '-47.1', '1.415', '5099.1');</w:t>
      </w:r>
    </w:p>
    <w:p w14:paraId="31C8A5C8" w14:textId="77777777" w:rsidR="00EE6FEB" w:rsidRDefault="00EE6FEB"/>
    <w:p w14:paraId="798CA5BF" w14:textId="77777777" w:rsidR="00EE6FEB" w:rsidRDefault="00EE6FEB">
      <w:r>
        <w:t>INSERT INTO  "Customer_social_economic_data" ("Customer_id", "emp_var_rate", "cons_price_idx", "cons_conf_idx", "euribor3m", "nr_employed") VALUES (25744, '-1.8', '93.075', '-47.1', '1.415', '5099.1');</w:t>
      </w:r>
    </w:p>
    <w:p w14:paraId="23BF8427" w14:textId="77777777" w:rsidR="00EE6FEB" w:rsidRDefault="00EE6FEB"/>
    <w:p w14:paraId="053D9813" w14:textId="77777777" w:rsidR="00EE6FEB" w:rsidRDefault="00EE6FEB">
      <w:r>
        <w:t>INSERT INTO  "Customer_social_economic_data" ("Customer_id", "emp_var_rate", "cons_price_idx", "cons_conf_idx", "euribor3m", "nr_employed") VALUES (25745, '-1.8', '93.075', '-47.1', '1.415', '5099.1');</w:t>
      </w:r>
    </w:p>
    <w:p w14:paraId="26FFC474" w14:textId="77777777" w:rsidR="00EE6FEB" w:rsidRDefault="00EE6FEB"/>
    <w:p w14:paraId="3D206EC8" w14:textId="77777777" w:rsidR="00EE6FEB" w:rsidRDefault="00EE6FEB">
      <w:r>
        <w:t>INSERT INTO  "Customer_social_economic_data" ("Customer_id", "emp_var_rate", "cons_price_idx", "cons_conf_idx", "euribor3m", "nr_employed") VALUES (25746, '-1.8', '93.075', '-47.1', '1.415', '5099.1');</w:t>
      </w:r>
    </w:p>
    <w:p w14:paraId="2046C3ED" w14:textId="77777777" w:rsidR="00EE6FEB" w:rsidRDefault="00EE6FEB"/>
    <w:p w14:paraId="55D729B2" w14:textId="77777777" w:rsidR="00EE6FEB" w:rsidRDefault="00EE6FEB">
      <w:r>
        <w:t>INSERT INTO  "Customer_social_economic_data" ("Customer_id", "emp_var_rate", "cons_price_idx", "cons_conf_idx", "euribor3m", "nr_employed") VALUES (25747, '-1.8', '93.075', '-47.1', '1.415', '5099.1');</w:t>
      </w:r>
    </w:p>
    <w:p w14:paraId="3A678042" w14:textId="77777777" w:rsidR="00EE6FEB" w:rsidRDefault="00EE6FEB"/>
    <w:p w14:paraId="2FB041B7" w14:textId="77777777" w:rsidR="00EE6FEB" w:rsidRDefault="00EE6FEB">
      <w:r>
        <w:t>INSERT INTO  "Customer_social_economic_data" ("Customer_id", "emp_var_rate", "cons_price_idx", "cons_conf_idx", "euribor3m", "nr_employed") VALUES (25748, '-1.8', '93.075', '-47.1', '1.415', '5099.1');</w:t>
      </w:r>
    </w:p>
    <w:p w14:paraId="17D5C5E0" w14:textId="77777777" w:rsidR="00EE6FEB" w:rsidRDefault="00EE6FEB"/>
    <w:p w14:paraId="7F14E548" w14:textId="77777777" w:rsidR="00EE6FEB" w:rsidRDefault="00EE6FEB">
      <w:r>
        <w:t>INSERT INTO  "Customer_social_economic_data" ("Customer_id", "emp_var_rate", "cons_price_idx", "cons_conf_idx", "euribor3m", "nr_employed") VALUES (25749, '-1.8', '93.075', '-47.1', '1.415', '5099.1');</w:t>
      </w:r>
    </w:p>
    <w:p w14:paraId="5FAD0339" w14:textId="77777777" w:rsidR="00EE6FEB" w:rsidRDefault="00EE6FEB"/>
    <w:p w14:paraId="0B619C85" w14:textId="77777777" w:rsidR="00EE6FEB" w:rsidRDefault="00EE6FEB">
      <w:r>
        <w:t>INSERT INTO  "Customer_social_economic_data" ("Customer_id", "emp_var_rate", "cons_price_idx", "cons_conf_idx", "euribor3m", "nr_employed") VALUES (25750, '-1.8', '93.075', '-47.1', '1.415', '5099.1');</w:t>
      </w:r>
    </w:p>
    <w:p w14:paraId="3ABE42A1" w14:textId="77777777" w:rsidR="00EE6FEB" w:rsidRDefault="00EE6FEB"/>
    <w:p w14:paraId="300EE9B0" w14:textId="77777777" w:rsidR="00EE6FEB" w:rsidRDefault="00EE6FEB">
      <w:r>
        <w:t>INSERT INTO  "Customer_social_economic_data" ("Customer_id", "emp_var_rate", "cons_price_idx", "cons_conf_idx", "euribor3m", "nr_employed") VALUES (25751, '-1.8', '93.075', '-47.1', '1.415', '5099.1');</w:t>
      </w:r>
    </w:p>
    <w:p w14:paraId="4727DE8D" w14:textId="77777777" w:rsidR="00EE6FEB" w:rsidRDefault="00EE6FEB"/>
    <w:p w14:paraId="5F91AA5A" w14:textId="77777777" w:rsidR="00EE6FEB" w:rsidRDefault="00EE6FEB">
      <w:r>
        <w:t>INSERT INTO  "Customer_social_economic_data" ("Customer_id", "emp_var_rate", "cons_price_idx", "cons_conf_idx", "euribor3m", "nr_employed") VALUES (25752, '-1.8', '93.075', '-47.1', '1.415', '5099.1');</w:t>
      </w:r>
    </w:p>
    <w:p w14:paraId="72412472" w14:textId="77777777" w:rsidR="00EE6FEB" w:rsidRDefault="00EE6FEB"/>
    <w:p w14:paraId="48201CE1" w14:textId="77777777" w:rsidR="00EE6FEB" w:rsidRDefault="00EE6FEB">
      <w:r>
        <w:t>INSERT INTO  "Customer_social_economic_data" ("Customer_id", "emp_var_rate", "cons_price_idx", "cons_conf_idx", "euribor3m", "nr_employed") VALUES (25753, '-1.8', '93.075', '-47.1', '1.415', '5099.1');</w:t>
      </w:r>
    </w:p>
    <w:p w14:paraId="1300BA22" w14:textId="77777777" w:rsidR="00EE6FEB" w:rsidRDefault="00EE6FEB"/>
    <w:p w14:paraId="1DF16E64" w14:textId="77777777" w:rsidR="00EE6FEB" w:rsidRDefault="00EE6FEB">
      <w:r>
        <w:t>INSERT INTO  "Customer_social_economic_data" ("Customer_id", "emp_var_rate", "cons_price_idx", "cons_conf_idx", "euribor3m", "nr_employed") VALUES (25754, '-1.8', '93.075', '-47.1', '1.415', '5099.1');</w:t>
      </w:r>
    </w:p>
    <w:p w14:paraId="5224A31B" w14:textId="77777777" w:rsidR="00EE6FEB" w:rsidRDefault="00EE6FEB"/>
    <w:p w14:paraId="62922629" w14:textId="77777777" w:rsidR="00EE6FEB" w:rsidRDefault="00EE6FEB">
      <w:r>
        <w:t>INSERT INTO  "Customer_social_economic_data" ("Customer_id", "emp_var_rate", "cons_price_idx", "cons_conf_idx", "euribor3m", "nr_employed") VALUES (25755, '-1.8', '93.075', '-47.1', '1.415', '5099.1');</w:t>
      </w:r>
    </w:p>
    <w:p w14:paraId="1BCEED8E" w14:textId="77777777" w:rsidR="00EE6FEB" w:rsidRDefault="00EE6FEB"/>
    <w:p w14:paraId="6C7C2152" w14:textId="77777777" w:rsidR="00EE6FEB" w:rsidRDefault="00EE6FEB">
      <w:r>
        <w:t>INSERT INTO  "Customer_social_economic_data" ("Customer_id", "emp_var_rate", "cons_price_idx", "cons_conf_idx", "euribor3m", "nr_employed") VALUES (25756, '-1.8', '93.075', '-47.1', '1.415', '5099.1');</w:t>
      </w:r>
    </w:p>
    <w:p w14:paraId="71174497" w14:textId="77777777" w:rsidR="00EE6FEB" w:rsidRDefault="00EE6FEB"/>
    <w:p w14:paraId="24AF5429" w14:textId="77777777" w:rsidR="00EE6FEB" w:rsidRDefault="00EE6FEB">
      <w:r>
        <w:t>INSERT INTO  "Customer_social_economic_data" ("Customer_id", "emp_var_rate", "cons_price_idx", "cons_conf_idx", "euribor3m", "nr_employed") VALUES (25757, '-1.8', '93.075', '-47.1', '1.415', '5099.1');</w:t>
      </w:r>
    </w:p>
    <w:p w14:paraId="753C73BF" w14:textId="77777777" w:rsidR="00EE6FEB" w:rsidRDefault="00EE6FEB"/>
    <w:p w14:paraId="2B3151D6" w14:textId="77777777" w:rsidR="00EE6FEB" w:rsidRDefault="00EE6FEB">
      <w:r>
        <w:t>INSERT INTO  "Customer_social_economic_data" ("Customer_id", "emp_var_rate", "cons_price_idx", "cons_conf_idx", "euribor3m", "nr_employed") VALUES (25758, '-1.8', '93.075', '-47.1', '1.415', '5099.1');</w:t>
      </w:r>
    </w:p>
    <w:p w14:paraId="1E1D4481" w14:textId="77777777" w:rsidR="00EE6FEB" w:rsidRDefault="00EE6FEB"/>
    <w:p w14:paraId="63D9C075" w14:textId="77777777" w:rsidR="00EE6FEB" w:rsidRDefault="00EE6FEB">
      <w:r>
        <w:t>INSERT INTO  "Customer_social_economic_data" ("Customer_id", "emp_var_rate", "cons_price_idx", "cons_conf_idx", "euribor3m", "nr_employed") VALUES (25759, '-1.8', '93.075', '-47.1', '1.415', '5099.1');</w:t>
      </w:r>
    </w:p>
    <w:p w14:paraId="33B9402A" w14:textId="77777777" w:rsidR="00EE6FEB" w:rsidRDefault="00EE6FEB"/>
    <w:p w14:paraId="64DF682B" w14:textId="77777777" w:rsidR="00EE6FEB" w:rsidRDefault="00EE6FEB">
      <w:r>
        <w:t>INSERT INTO  "Customer_social_economic_data" ("Customer_id", "emp_var_rate", "cons_price_idx", "cons_conf_idx", "euribor3m", "nr_employed") VALUES (25760, '-1.8', '93.075', '-47.1', '1.415', '5099.1');</w:t>
      </w:r>
    </w:p>
    <w:p w14:paraId="69AC1C73" w14:textId="77777777" w:rsidR="00EE6FEB" w:rsidRDefault="00EE6FEB"/>
    <w:p w14:paraId="0ACC5806" w14:textId="77777777" w:rsidR="00EE6FEB" w:rsidRDefault="00EE6FEB">
      <w:r>
        <w:t>INSERT INTO  "Customer_social_economic_data" ("Customer_id", "emp_var_rate", "cons_price_idx", "cons_conf_idx", "euribor3m", "nr_employed") VALUES (25761, '-1.8', '93.075', '-47.1', '1.415', '5099.1');</w:t>
      </w:r>
    </w:p>
    <w:p w14:paraId="5C599567" w14:textId="77777777" w:rsidR="00EE6FEB" w:rsidRDefault="00EE6FEB"/>
    <w:p w14:paraId="73C5653C" w14:textId="77777777" w:rsidR="00EE6FEB" w:rsidRDefault="00EE6FEB">
      <w:r>
        <w:t>INSERT INTO  "Customer_social_economic_data" ("Customer_id", "emp_var_rate", "cons_price_idx", "cons_conf_idx", "euribor3m", "nr_employed") VALUES (25762, '-1.8', '93.075', '-47.1', '1.415', '5099.1');</w:t>
      </w:r>
    </w:p>
    <w:p w14:paraId="76C9A04F" w14:textId="77777777" w:rsidR="00EE6FEB" w:rsidRDefault="00EE6FEB"/>
    <w:p w14:paraId="3017FE19" w14:textId="77777777" w:rsidR="00EE6FEB" w:rsidRDefault="00EE6FEB">
      <w:r>
        <w:t>INSERT INTO  "Customer_social_economic_data" ("Customer_id", "emp_var_rate", "cons_price_idx", "cons_conf_idx", "euribor3m", "nr_employed") VALUES (25763, '-1.8', '93.075', '-47.1', '1.415', '5099.1');</w:t>
      </w:r>
    </w:p>
    <w:p w14:paraId="237BC140" w14:textId="77777777" w:rsidR="00EE6FEB" w:rsidRDefault="00EE6FEB"/>
    <w:p w14:paraId="5DB1889E" w14:textId="77777777" w:rsidR="00EE6FEB" w:rsidRDefault="00EE6FEB">
      <w:r>
        <w:t>INSERT INTO  "Customer_social_economic_data" ("Customer_id", "emp_var_rate", "cons_price_idx", "cons_conf_idx", "euribor3m", "nr_employed") VALUES (25764, '-1.8', '93.075', '-47.1', '1.415', '5099.1');</w:t>
      </w:r>
    </w:p>
    <w:p w14:paraId="7ED30377" w14:textId="77777777" w:rsidR="00EE6FEB" w:rsidRDefault="00EE6FEB"/>
    <w:p w14:paraId="0038E5EB" w14:textId="77777777" w:rsidR="00EE6FEB" w:rsidRDefault="00EE6FEB">
      <w:r>
        <w:t>INSERT INTO  "Customer_social_economic_data" ("Customer_id", "emp_var_rate", "cons_price_idx", "cons_conf_idx", "euribor3m", "nr_employed") VALUES (25765, '-1.8', '93.075', '-47.1', '1.415', '5099.1');</w:t>
      </w:r>
    </w:p>
    <w:p w14:paraId="21D91B40" w14:textId="77777777" w:rsidR="00EE6FEB" w:rsidRDefault="00EE6FEB"/>
    <w:p w14:paraId="20F7268B" w14:textId="77777777" w:rsidR="00EE6FEB" w:rsidRDefault="00EE6FEB">
      <w:r>
        <w:t>INSERT INTO  "Customer_social_economic_data" ("Customer_id", "emp_var_rate", "cons_price_idx", "cons_conf_idx", "euribor3m", "nr_employed") VALUES (25766, '-1.8', '93.075', '-47.1', '1.415', '5099.1');</w:t>
      </w:r>
    </w:p>
    <w:p w14:paraId="448E5E84" w14:textId="77777777" w:rsidR="00EE6FEB" w:rsidRDefault="00EE6FEB"/>
    <w:p w14:paraId="24CCB463" w14:textId="77777777" w:rsidR="00EE6FEB" w:rsidRDefault="00EE6FEB">
      <w:r>
        <w:t>INSERT INTO  "Customer_social_economic_data" ("Customer_id", "emp_var_rate", "cons_price_idx", "cons_conf_idx", "euribor3m", "nr_employed") VALUES (25767, '-1.8', '93.075', '-47.1', '1.415', '5099.1');</w:t>
      </w:r>
    </w:p>
    <w:p w14:paraId="5C3109E9" w14:textId="77777777" w:rsidR="00EE6FEB" w:rsidRDefault="00EE6FEB"/>
    <w:p w14:paraId="60562894" w14:textId="77777777" w:rsidR="00EE6FEB" w:rsidRDefault="00EE6FEB">
      <w:r>
        <w:t>INSERT INTO  "Customer_social_economic_data" ("Customer_id", "emp_var_rate", "cons_price_idx", "cons_conf_idx", "euribor3m", "nr_employed") VALUES (25768, '-1.8', '93.075', '-47.1', '1.415', '5099.1');</w:t>
      </w:r>
    </w:p>
    <w:p w14:paraId="645F960C" w14:textId="77777777" w:rsidR="00EE6FEB" w:rsidRDefault="00EE6FEB"/>
    <w:p w14:paraId="420C33DC" w14:textId="77777777" w:rsidR="00EE6FEB" w:rsidRDefault="00EE6FEB">
      <w:r>
        <w:t>INSERT INTO  "Customer_social_economic_data" ("Customer_id", "emp_var_rate", "cons_price_idx", "cons_conf_idx", "euribor3m", "nr_employed") VALUES (25769, '-1.8', '93.075', '-47.1', '1.415', '5099.1');</w:t>
      </w:r>
    </w:p>
    <w:p w14:paraId="692E4F2B" w14:textId="77777777" w:rsidR="00EE6FEB" w:rsidRDefault="00EE6FEB"/>
    <w:p w14:paraId="30A01311" w14:textId="77777777" w:rsidR="00EE6FEB" w:rsidRDefault="00EE6FEB">
      <w:r>
        <w:t>INSERT INTO  "Customer_social_economic_data" ("Customer_id", "emp_var_rate", "cons_price_idx", "cons_conf_idx", "euribor3m", "nr_employed") VALUES (25770, '-1.8', '93.075', '-47.1', '1.415', '5099.1');</w:t>
      </w:r>
    </w:p>
    <w:p w14:paraId="080842FA" w14:textId="77777777" w:rsidR="00EE6FEB" w:rsidRDefault="00EE6FEB"/>
    <w:p w14:paraId="3FFE3574" w14:textId="77777777" w:rsidR="00EE6FEB" w:rsidRDefault="00EE6FEB">
      <w:r>
        <w:t>INSERT INTO  "Customer_social_economic_data" ("Customer_id", "emp_var_rate", "cons_price_idx", "cons_conf_idx", "euribor3m", "nr_employed") VALUES (25771, '-1.8', '93.075', '-47.1', '1.415', '5099.1');</w:t>
      </w:r>
    </w:p>
    <w:p w14:paraId="16558BAB" w14:textId="77777777" w:rsidR="00EE6FEB" w:rsidRDefault="00EE6FEB"/>
    <w:p w14:paraId="6ADBE181" w14:textId="77777777" w:rsidR="00EE6FEB" w:rsidRDefault="00EE6FEB">
      <w:r>
        <w:t>INSERT INTO  "Customer_social_economic_data" ("Customer_id", "emp_var_rate", "cons_price_idx", "cons_conf_idx", "euribor3m", "nr_employed") VALUES (25772, '-1.8', '93.075', '-47.1', '1.415', '5099.1');</w:t>
      </w:r>
    </w:p>
    <w:p w14:paraId="10670F85" w14:textId="77777777" w:rsidR="00EE6FEB" w:rsidRDefault="00EE6FEB"/>
    <w:p w14:paraId="5CCB2C51" w14:textId="77777777" w:rsidR="00EE6FEB" w:rsidRDefault="00EE6FEB">
      <w:r>
        <w:t>INSERT INTO  "Customer_social_economic_data" ("Customer_id", "emp_var_rate", "cons_price_idx", "cons_conf_idx", "euribor3m", "nr_employed") VALUES (25773, '-1.8', '93.075', '-47.1', '1.415', '5099.1');</w:t>
      </w:r>
    </w:p>
    <w:p w14:paraId="797018CE" w14:textId="77777777" w:rsidR="00EE6FEB" w:rsidRDefault="00EE6FEB"/>
    <w:p w14:paraId="5C74A0ED" w14:textId="77777777" w:rsidR="00EE6FEB" w:rsidRDefault="00EE6FEB">
      <w:r>
        <w:t>INSERT INTO  "Customer_social_economic_data" ("Customer_id", "emp_var_rate", "cons_price_idx", "cons_conf_idx", "euribor3m", "nr_employed") VALUES (25774, '-1.8', '93.075', '-47.1', '1.415', '5099.1');</w:t>
      </w:r>
    </w:p>
    <w:p w14:paraId="014E9B50" w14:textId="77777777" w:rsidR="00EE6FEB" w:rsidRDefault="00EE6FEB"/>
    <w:p w14:paraId="3FA8FF2A" w14:textId="77777777" w:rsidR="00EE6FEB" w:rsidRDefault="00EE6FEB">
      <w:r>
        <w:t>INSERT INTO  "Customer_social_economic_data" ("Customer_id", "emp_var_rate", "cons_price_idx", "cons_conf_idx", "euribor3m", "nr_employed") VALUES (25775, '-1.8', '93.075', '-47.1', '1.415', '5099.1');</w:t>
      </w:r>
    </w:p>
    <w:p w14:paraId="5151C374" w14:textId="77777777" w:rsidR="00EE6FEB" w:rsidRDefault="00EE6FEB"/>
    <w:p w14:paraId="48C40C3C" w14:textId="77777777" w:rsidR="00EE6FEB" w:rsidRDefault="00EE6FEB">
      <w:r>
        <w:t>INSERT INTO  "Customer_social_economic_data" ("Customer_id", "emp_var_rate", "cons_price_idx", "cons_conf_idx", "euribor3m", "nr_employed") VALUES (25776, '-1.8', '93.075', '-47.1', '1.415', '5099.1');</w:t>
      </w:r>
    </w:p>
    <w:p w14:paraId="2416447F" w14:textId="77777777" w:rsidR="00EE6FEB" w:rsidRDefault="00EE6FEB"/>
    <w:p w14:paraId="054E88CB" w14:textId="77777777" w:rsidR="00EE6FEB" w:rsidRDefault="00EE6FEB">
      <w:r>
        <w:t>INSERT INTO  "Customer_social_economic_data" ("Customer_id", "emp_var_rate", "cons_price_idx", "cons_conf_idx", "euribor3m", "nr_employed") VALUES (25777, '-1.8', '93.075', '-47.1', '1.415', '5099.1');</w:t>
      </w:r>
    </w:p>
    <w:p w14:paraId="30E28041" w14:textId="77777777" w:rsidR="00EE6FEB" w:rsidRDefault="00EE6FEB"/>
    <w:p w14:paraId="7C5F1367" w14:textId="77777777" w:rsidR="00EE6FEB" w:rsidRDefault="00EE6FEB">
      <w:r>
        <w:t>INSERT INTO  "Customer_social_economic_data" ("Customer_id", "emp_var_rate", "cons_price_idx", "cons_conf_idx", "euribor3m", "nr_employed") VALUES (25778, '-1.8', '93.075', '-47.1', '1.415', '5099.1');</w:t>
      </w:r>
    </w:p>
    <w:p w14:paraId="667855CB" w14:textId="77777777" w:rsidR="00EE6FEB" w:rsidRDefault="00EE6FEB"/>
    <w:p w14:paraId="318044DB" w14:textId="77777777" w:rsidR="00EE6FEB" w:rsidRDefault="00EE6FEB">
      <w:r>
        <w:t>INSERT INTO  "Customer_social_economic_data" ("Customer_id", "emp_var_rate", "cons_price_idx", "cons_conf_idx", "euribor3m", "nr_employed") VALUES (25779, '-1.8', '93.075', '-47.1', '1.415', '5099.1');</w:t>
      </w:r>
    </w:p>
    <w:p w14:paraId="20DE65EB" w14:textId="77777777" w:rsidR="00EE6FEB" w:rsidRDefault="00EE6FEB"/>
    <w:p w14:paraId="0EF8B27A" w14:textId="77777777" w:rsidR="00EE6FEB" w:rsidRDefault="00EE6FEB">
      <w:r>
        <w:t>INSERT INTO  "Customer_social_economic_data" ("Customer_id", "emp_var_rate", "cons_price_idx", "cons_conf_idx", "euribor3m", "nr_employed") VALUES (25780, '-1.8', '93.075', '-47.1', '1.415', '5099.1');</w:t>
      </w:r>
    </w:p>
    <w:p w14:paraId="75E3BE72" w14:textId="77777777" w:rsidR="00EE6FEB" w:rsidRDefault="00EE6FEB"/>
    <w:p w14:paraId="3D0E0A3C" w14:textId="77777777" w:rsidR="00EE6FEB" w:rsidRDefault="00EE6FEB">
      <w:r>
        <w:t>INSERT INTO  "Customer_social_economic_data" ("Customer_id", "emp_var_rate", "cons_price_idx", "cons_conf_idx", "euribor3m", "nr_employed") VALUES (25781, '-1.8', '93.075', '-47.1', '1.415', '5099.1');</w:t>
      </w:r>
    </w:p>
    <w:p w14:paraId="5EAB6C26" w14:textId="77777777" w:rsidR="00EE6FEB" w:rsidRDefault="00EE6FEB"/>
    <w:p w14:paraId="7160CB2A" w14:textId="77777777" w:rsidR="00EE6FEB" w:rsidRDefault="00EE6FEB">
      <w:r>
        <w:t>INSERT INTO  "Customer_social_economic_data" ("Customer_id", "emp_var_rate", "cons_price_idx", "cons_conf_idx", "euribor3m", "nr_employed") VALUES (25782, '-1.8', '93.075', '-47.1', '1.415', '5099.1');</w:t>
      </w:r>
    </w:p>
    <w:p w14:paraId="295EF089" w14:textId="77777777" w:rsidR="00EE6FEB" w:rsidRDefault="00EE6FEB"/>
    <w:p w14:paraId="3A3E8F5D" w14:textId="77777777" w:rsidR="00EE6FEB" w:rsidRDefault="00EE6FEB">
      <w:r>
        <w:t>INSERT INTO  "Customer_social_economic_data" ("Customer_id", "emp_var_rate", "cons_price_idx", "cons_conf_idx", "euribor3m", "nr_employed") VALUES (25783, '-1.8', '93.075', '-47.1', '1.415', '5099.1');</w:t>
      </w:r>
    </w:p>
    <w:p w14:paraId="0D0EA33A" w14:textId="77777777" w:rsidR="00EE6FEB" w:rsidRDefault="00EE6FEB"/>
    <w:p w14:paraId="0598A3A4" w14:textId="77777777" w:rsidR="00EE6FEB" w:rsidRDefault="00EE6FEB">
      <w:r>
        <w:t>INSERT INTO  "Customer_social_economic_data" ("Customer_id", "emp_var_rate", "cons_price_idx", "cons_conf_idx", "euribor3m", "nr_employed") VALUES (25784, '-1.8', '93.075', '-47.1', '1.415', '5099.1');</w:t>
      </w:r>
    </w:p>
    <w:p w14:paraId="4BCA8D90" w14:textId="77777777" w:rsidR="00EE6FEB" w:rsidRDefault="00EE6FEB"/>
    <w:p w14:paraId="34A5B5FD" w14:textId="77777777" w:rsidR="00EE6FEB" w:rsidRDefault="00EE6FEB">
      <w:r>
        <w:t>INSERT INTO  "Customer_social_economic_data" ("Customer_id", "emp_var_rate", "cons_price_idx", "cons_conf_idx", "euribor3m", "nr_employed") VALUES (25785, '-1.8', '93.075', '-47.1', '1.415', '5099.1');</w:t>
      </w:r>
    </w:p>
    <w:p w14:paraId="54437B3B" w14:textId="77777777" w:rsidR="00EE6FEB" w:rsidRDefault="00EE6FEB"/>
    <w:p w14:paraId="3BDB7BD9" w14:textId="77777777" w:rsidR="00EE6FEB" w:rsidRDefault="00EE6FEB">
      <w:r>
        <w:t>INSERT INTO  "Customer_social_economic_data" ("Customer_id", "emp_var_rate", "cons_price_idx", "cons_conf_idx", "euribor3m", "nr_employed") VALUES (25786, '-1.8', '93.075', '-47.1', '1.41', '5099.1');</w:t>
      </w:r>
    </w:p>
    <w:p w14:paraId="6E2AFF82" w14:textId="77777777" w:rsidR="00EE6FEB" w:rsidRDefault="00EE6FEB"/>
    <w:p w14:paraId="0299099A" w14:textId="77777777" w:rsidR="00EE6FEB" w:rsidRDefault="00EE6FEB">
      <w:r>
        <w:t>INSERT INTO  "Customer_social_economic_data" ("Customer_id", "emp_var_rate", "cons_price_idx", "cons_conf_idx", "euribor3m", "nr_employed") VALUES (25787, '-1.8', '93.075', '-47.1', '1.41', '5099.1');</w:t>
      </w:r>
    </w:p>
    <w:p w14:paraId="441217A9" w14:textId="77777777" w:rsidR="00EE6FEB" w:rsidRDefault="00EE6FEB"/>
    <w:p w14:paraId="05228983" w14:textId="77777777" w:rsidR="00EE6FEB" w:rsidRDefault="00EE6FEB">
      <w:r>
        <w:t>INSERT INTO  "Customer_social_economic_data" ("Customer_id", "emp_var_rate", "cons_price_idx", "cons_conf_idx", "euribor3m", "nr_employed") VALUES (25788, '-1.8', '93.075', '-47.1', '1.41', '5099.1');</w:t>
      </w:r>
    </w:p>
    <w:p w14:paraId="19022C47" w14:textId="77777777" w:rsidR="00EE6FEB" w:rsidRDefault="00EE6FEB"/>
    <w:p w14:paraId="0369506D" w14:textId="77777777" w:rsidR="00EE6FEB" w:rsidRDefault="00EE6FEB">
      <w:r>
        <w:t>INSERT INTO  "Customer_social_economic_data" ("Customer_id", "emp_var_rate", "cons_price_idx", "cons_conf_idx", "euribor3m", "nr_employed") VALUES (25789, '-1.8', '93.075', '-47.1', '1.41', '5099.1');</w:t>
      </w:r>
    </w:p>
    <w:p w14:paraId="7A3F14A6" w14:textId="77777777" w:rsidR="00EE6FEB" w:rsidRDefault="00EE6FEB"/>
    <w:p w14:paraId="61082734" w14:textId="77777777" w:rsidR="00EE6FEB" w:rsidRDefault="00EE6FEB">
      <w:r>
        <w:t>INSERT INTO  "Customer_social_economic_data" ("Customer_id", "emp_var_rate", "cons_price_idx", "cons_conf_idx", "euribor3m", "nr_employed") VALUES (25790, '-1.8', '93.075', '-47.1', '1.41', '5099.1');</w:t>
      </w:r>
    </w:p>
    <w:p w14:paraId="10D4DC52" w14:textId="77777777" w:rsidR="00EE6FEB" w:rsidRDefault="00EE6FEB"/>
    <w:p w14:paraId="5114F4E1" w14:textId="77777777" w:rsidR="00EE6FEB" w:rsidRDefault="00EE6FEB">
      <w:r>
        <w:t>INSERT INTO  "Customer_social_economic_data" ("Customer_id", "emp_var_rate", "cons_price_idx", "cons_conf_idx", "euribor3m", "nr_employed") VALUES (25791, '-1.8', '93.075', '-47.1', '1.41', '5099.1');</w:t>
      </w:r>
    </w:p>
    <w:p w14:paraId="2C033355" w14:textId="77777777" w:rsidR="00EE6FEB" w:rsidRDefault="00EE6FEB"/>
    <w:p w14:paraId="11D50452" w14:textId="77777777" w:rsidR="00EE6FEB" w:rsidRDefault="00EE6FEB">
      <w:r>
        <w:t>INSERT INTO  "Customer_social_economic_data" ("Customer_id", "emp_var_rate", "cons_price_idx", "cons_conf_idx", "euribor3m", "nr_employed") VALUES (25792, '-1.8', '93.075', '-47.1', '1.41', '5099.1');</w:t>
      </w:r>
    </w:p>
    <w:p w14:paraId="3413795C" w14:textId="77777777" w:rsidR="00EE6FEB" w:rsidRDefault="00EE6FEB"/>
    <w:p w14:paraId="6A238168" w14:textId="77777777" w:rsidR="00EE6FEB" w:rsidRDefault="00EE6FEB">
      <w:r>
        <w:t>INSERT INTO  "Customer_social_economic_data" ("Customer_id", "emp_var_rate", "cons_price_idx", "cons_conf_idx", "euribor3m", "nr_employed") VALUES (25793, '-1.8', '93.075', '-47.1', '1.41', '5099.1');</w:t>
      </w:r>
    </w:p>
    <w:p w14:paraId="6F285B74" w14:textId="77777777" w:rsidR="00EE6FEB" w:rsidRDefault="00EE6FEB"/>
    <w:p w14:paraId="7A4967D3" w14:textId="77777777" w:rsidR="00EE6FEB" w:rsidRDefault="00EE6FEB">
      <w:r>
        <w:t>INSERT INTO  "Customer_social_economic_data" ("Customer_id", "emp_var_rate", "cons_price_idx", "cons_conf_idx", "euribor3m", "nr_employed") VALUES (25794, '-1.8', '93.075', '-47.1', '1.41', '5099.1');</w:t>
      </w:r>
    </w:p>
    <w:p w14:paraId="6D20FF10" w14:textId="77777777" w:rsidR="00EE6FEB" w:rsidRDefault="00EE6FEB"/>
    <w:p w14:paraId="25E5FAEE" w14:textId="77777777" w:rsidR="00EE6FEB" w:rsidRDefault="00EE6FEB">
      <w:r>
        <w:t>INSERT INTO  "Customer_social_economic_data" ("Customer_id", "emp_var_rate", "cons_price_idx", "cons_conf_idx", "euribor3m", "nr_employed") VALUES (25795, '-1.8', '93.075', '-47.1', '1.41', '5099.1');</w:t>
      </w:r>
    </w:p>
    <w:p w14:paraId="02D84884" w14:textId="77777777" w:rsidR="00EE6FEB" w:rsidRDefault="00EE6FEB"/>
    <w:p w14:paraId="3E62B171" w14:textId="77777777" w:rsidR="00EE6FEB" w:rsidRDefault="00EE6FEB">
      <w:r>
        <w:t>INSERT INTO  "Customer_social_economic_data" ("Customer_id", "emp_var_rate", "cons_price_idx", "cons_conf_idx", "euribor3m", "nr_employed") VALUES (25796, '-1.8', '93.075', '-47.1', '1.41', '5099.1');</w:t>
      </w:r>
    </w:p>
    <w:p w14:paraId="6B3E0C73" w14:textId="77777777" w:rsidR="00EE6FEB" w:rsidRDefault="00EE6FEB"/>
    <w:p w14:paraId="467084CC" w14:textId="77777777" w:rsidR="00EE6FEB" w:rsidRDefault="00EE6FEB">
      <w:r>
        <w:t>INSERT INTO  "Customer_social_economic_data" ("Customer_id", "emp_var_rate", "cons_price_idx", "cons_conf_idx", "euribor3m", "nr_employed") VALUES (25797, '-1.8', '93.075', '-47.1', '1.41', '5099.1');</w:t>
      </w:r>
    </w:p>
    <w:p w14:paraId="65A36B09" w14:textId="77777777" w:rsidR="00EE6FEB" w:rsidRDefault="00EE6FEB"/>
    <w:p w14:paraId="494E2BCF" w14:textId="77777777" w:rsidR="00EE6FEB" w:rsidRDefault="00EE6FEB">
      <w:r>
        <w:t>INSERT INTO  "Customer_social_economic_data" ("Customer_id", "emp_var_rate", "cons_price_idx", "cons_conf_idx", "euribor3m", "nr_employed") VALUES (25798, '-1.8', '93.075', '-47.1', '1.41', '5099.1');</w:t>
      </w:r>
    </w:p>
    <w:p w14:paraId="56F3817C" w14:textId="77777777" w:rsidR="00EE6FEB" w:rsidRDefault="00EE6FEB"/>
    <w:p w14:paraId="56BB515B" w14:textId="77777777" w:rsidR="00EE6FEB" w:rsidRDefault="00EE6FEB">
      <w:r>
        <w:t>INSERT INTO  "Customer_social_economic_data" ("Customer_id", "emp_var_rate", "cons_price_idx", "cons_conf_idx", "euribor3m", "nr_employed") VALUES (25799, '-1.8', '93.075', '-47.1', '1.41', '5099.1');</w:t>
      </w:r>
    </w:p>
    <w:p w14:paraId="6B2CEBB2" w14:textId="77777777" w:rsidR="00EE6FEB" w:rsidRDefault="00EE6FEB"/>
    <w:p w14:paraId="355AEB20" w14:textId="77777777" w:rsidR="00EE6FEB" w:rsidRDefault="00EE6FEB">
      <w:r>
        <w:t>INSERT INTO  "Customer_social_economic_data" ("Customer_id", "emp_var_rate", "cons_price_idx", "cons_conf_idx", "euribor3m", "nr_employed") VALUES (25800, '-1.8', '93.075', '-47.1', '1.41', '5099.1');</w:t>
      </w:r>
    </w:p>
    <w:p w14:paraId="7BFAEDFB" w14:textId="77777777" w:rsidR="00EE6FEB" w:rsidRDefault="00EE6FEB"/>
    <w:p w14:paraId="6488C1B3" w14:textId="77777777" w:rsidR="00EE6FEB" w:rsidRDefault="00EE6FEB">
      <w:r>
        <w:t>INSERT INTO  "Customer_social_economic_data" ("Customer_id", "emp_var_rate", "cons_price_idx", "cons_conf_idx", "euribor3m", "nr_employed") VALUES (25801, '-1.8', '93.075', '-47.1', '1.41', '5099.1');</w:t>
      </w:r>
    </w:p>
    <w:p w14:paraId="6D7BD242" w14:textId="77777777" w:rsidR="00EE6FEB" w:rsidRDefault="00EE6FEB"/>
    <w:p w14:paraId="423E0CD6" w14:textId="77777777" w:rsidR="00EE6FEB" w:rsidRDefault="00EE6FEB">
      <w:r>
        <w:t>INSERT INTO  "Customer_social_economic_data" ("Customer_id", "emp_var_rate", "cons_price_idx", "cons_conf_idx", "euribor3m", "nr_employed") VALUES (25802, '-1.8', '93.075', '-47.1', '1.41', '5099.1');</w:t>
      </w:r>
    </w:p>
    <w:p w14:paraId="617F4615" w14:textId="77777777" w:rsidR="00EE6FEB" w:rsidRDefault="00EE6FEB"/>
    <w:p w14:paraId="6AB07363" w14:textId="77777777" w:rsidR="00EE6FEB" w:rsidRDefault="00EE6FEB">
      <w:r>
        <w:t>INSERT INTO  "Customer_social_economic_data" ("Customer_id", "emp_var_rate", "cons_price_idx", "cons_conf_idx", "euribor3m", "nr_employed") VALUES (25803, '-1.8', '93.075', '-47.1', '1.41', '5099.1');</w:t>
      </w:r>
    </w:p>
    <w:p w14:paraId="0E477C0D" w14:textId="77777777" w:rsidR="00EE6FEB" w:rsidRDefault="00EE6FEB"/>
    <w:p w14:paraId="676EC574" w14:textId="77777777" w:rsidR="00EE6FEB" w:rsidRDefault="00EE6FEB">
      <w:r>
        <w:t>INSERT INTO  "Customer_social_economic_data" ("Customer_id", "emp_var_rate", "cons_price_idx", "cons_conf_idx", "euribor3m", "nr_employed") VALUES (25804, '-1.8', '93.075', '-47.1', '1.41', '5099.1');</w:t>
      </w:r>
    </w:p>
    <w:p w14:paraId="1F99DEF7" w14:textId="77777777" w:rsidR="00EE6FEB" w:rsidRDefault="00EE6FEB"/>
    <w:p w14:paraId="6D0B6BD1" w14:textId="77777777" w:rsidR="00EE6FEB" w:rsidRDefault="00EE6FEB">
      <w:r>
        <w:t>INSERT INTO  "Customer_social_economic_data" ("Customer_id", "emp_var_rate", "cons_price_idx", "cons_conf_idx", "euribor3m", "nr_employed") VALUES (25805, '-1.8', '93.075', '-47.1', '1.41', '5099.1');</w:t>
      </w:r>
    </w:p>
    <w:p w14:paraId="6A3412B4" w14:textId="77777777" w:rsidR="00EE6FEB" w:rsidRDefault="00EE6FEB"/>
    <w:p w14:paraId="6ABE853D" w14:textId="77777777" w:rsidR="00EE6FEB" w:rsidRDefault="00EE6FEB">
      <w:r>
        <w:t>INSERT INTO  "Customer_social_economic_data" ("Customer_id", "emp_var_rate", "cons_price_idx", "cons_conf_idx", "euribor3m", "nr_employed") VALUES (25806, '-1.8', '93.075', '-47.1', '1.41', '5099.1');</w:t>
      </w:r>
    </w:p>
    <w:p w14:paraId="2A0A6D0C" w14:textId="77777777" w:rsidR="00EE6FEB" w:rsidRDefault="00EE6FEB"/>
    <w:p w14:paraId="6D0630CF" w14:textId="77777777" w:rsidR="00EE6FEB" w:rsidRDefault="00EE6FEB">
      <w:r>
        <w:t>INSERT INTO  "Customer_social_economic_data" ("Customer_id", "emp_var_rate", "cons_price_idx", "cons_conf_idx", "euribor3m", "nr_employed") VALUES (25807, '-1.8', '93.075', '-47.1', '1.41', '5099.1');</w:t>
      </w:r>
    </w:p>
    <w:p w14:paraId="218B7208" w14:textId="77777777" w:rsidR="00EE6FEB" w:rsidRDefault="00EE6FEB"/>
    <w:p w14:paraId="7DA2680E" w14:textId="77777777" w:rsidR="00EE6FEB" w:rsidRDefault="00EE6FEB">
      <w:r>
        <w:t>INSERT INTO  "Customer_social_economic_data" ("Customer_id", "emp_var_rate", "cons_price_idx", "cons_conf_idx", "euribor3m", "nr_employed") VALUES (25808, '-1.8', '93.075', '-47.1', '1.41', '5099.1');</w:t>
      </w:r>
    </w:p>
    <w:p w14:paraId="5A7EE868" w14:textId="77777777" w:rsidR="00EE6FEB" w:rsidRDefault="00EE6FEB"/>
    <w:p w14:paraId="51A6B96B" w14:textId="77777777" w:rsidR="00EE6FEB" w:rsidRDefault="00EE6FEB">
      <w:r>
        <w:t>INSERT INTO  "Customer_social_economic_data" ("Customer_id", "emp_var_rate", "cons_price_idx", "cons_conf_idx", "euribor3m", "nr_employed") VALUES (25809, '-1.8', '93.075', '-47.1', '1.41', '5099.1');</w:t>
      </w:r>
    </w:p>
    <w:p w14:paraId="04241D55" w14:textId="77777777" w:rsidR="00EE6FEB" w:rsidRDefault="00EE6FEB"/>
    <w:p w14:paraId="78860916" w14:textId="77777777" w:rsidR="00EE6FEB" w:rsidRDefault="00EE6FEB">
      <w:r>
        <w:t>INSERT INTO  "Customer_social_economic_data" ("Customer_id", "emp_var_rate", "cons_price_idx", "cons_conf_idx", "euribor3m", "nr_employed") VALUES (25810, '-1.8', '93.075', '-47.1', '1.41', '5099.1');</w:t>
      </w:r>
    </w:p>
    <w:p w14:paraId="49178E92" w14:textId="77777777" w:rsidR="00EE6FEB" w:rsidRDefault="00EE6FEB"/>
    <w:p w14:paraId="27C5615D" w14:textId="77777777" w:rsidR="00EE6FEB" w:rsidRDefault="00EE6FEB">
      <w:r>
        <w:t>INSERT INTO  "Customer_social_economic_data" ("Customer_id", "emp_var_rate", "cons_price_idx", "cons_conf_idx", "euribor3m", "nr_employed") VALUES (25811, '-1.8', '93.075', '-47.1', '1.41', '5099.1');</w:t>
      </w:r>
    </w:p>
    <w:p w14:paraId="5A34FCF5" w14:textId="77777777" w:rsidR="00EE6FEB" w:rsidRDefault="00EE6FEB"/>
    <w:p w14:paraId="3DD92A7B" w14:textId="77777777" w:rsidR="00EE6FEB" w:rsidRDefault="00EE6FEB">
      <w:r>
        <w:t>INSERT INTO  "Customer_social_economic_data" ("Customer_id", "emp_var_rate", "cons_price_idx", "cons_conf_idx", "euribor3m", "nr_employed") VALUES (25812, '-1.8', '93.075', '-47.1', '1.41', '5099.1');</w:t>
      </w:r>
    </w:p>
    <w:p w14:paraId="4F3F849A" w14:textId="77777777" w:rsidR="00EE6FEB" w:rsidRDefault="00EE6FEB"/>
    <w:p w14:paraId="52CEF291" w14:textId="77777777" w:rsidR="00EE6FEB" w:rsidRDefault="00EE6FEB">
      <w:r>
        <w:t>INSERT INTO  "Customer_social_economic_data" ("Customer_id", "emp_var_rate", "cons_price_idx", "cons_conf_idx", "euribor3m", "nr_employed") VALUES (25813, '-1.8', '93.075', '-47.1', '1.41', '5099.1');</w:t>
      </w:r>
    </w:p>
    <w:p w14:paraId="683C90B8" w14:textId="77777777" w:rsidR="00EE6FEB" w:rsidRDefault="00EE6FEB"/>
    <w:p w14:paraId="7688E032" w14:textId="77777777" w:rsidR="00EE6FEB" w:rsidRDefault="00EE6FEB">
      <w:r>
        <w:t>INSERT INTO  "Customer_social_economic_data" ("Customer_id", "emp_var_rate", "cons_price_idx", "cons_conf_idx", "euribor3m", "nr_employed") VALUES (25814, '-1.8', '93.075', '-47.1', '1.41', '5099.1');</w:t>
      </w:r>
    </w:p>
    <w:p w14:paraId="7C0DD9F1" w14:textId="77777777" w:rsidR="00EE6FEB" w:rsidRDefault="00EE6FEB"/>
    <w:p w14:paraId="3A6EF574" w14:textId="77777777" w:rsidR="00EE6FEB" w:rsidRDefault="00EE6FEB">
      <w:r>
        <w:t>INSERT INTO  "Customer_social_economic_data" ("Customer_id", "emp_var_rate", "cons_price_idx", "cons_conf_idx", "euribor3m", "nr_employed") VALUES (25815, '-1.8', '93.075', '-47.1', '1.41', '5099.1');</w:t>
      </w:r>
    </w:p>
    <w:p w14:paraId="4DCB2334" w14:textId="77777777" w:rsidR="00EE6FEB" w:rsidRDefault="00EE6FEB"/>
    <w:p w14:paraId="05126759" w14:textId="77777777" w:rsidR="00EE6FEB" w:rsidRDefault="00EE6FEB">
      <w:r>
        <w:t>INSERT INTO  "Customer_social_economic_data" ("Customer_id", "emp_var_rate", "cons_price_idx", "cons_conf_idx", "euribor3m", "nr_employed") VALUES (25816, '-1.8', '93.075', '-47.1', '1.41', '5099.1');</w:t>
      </w:r>
    </w:p>
    <w:p w14:paraId="2E137290" w14:textId="77777777" w:rsidR="00EE6FEB" w:rsidRDefault="00EE6FEB"/>
    <w:p w14:paraId="3B1EBEC0" w14:textId="77777777" w:rsidR="00EE6FEB" w:rsidRDefault="00EE6FEB">
      <w:r>
        <w:t>INSERT INTO  "Customer_social_economic_data" ("Customer_id", "emp_var_rate", "cons_price_idx", "cons_conf_idx", "euribor3m", "nr_employed") VALUES (25817, '-1.8', '93.075', '-47.1', '1.41', '5099.1');</w:t>
      </w:r>
    </w:p>
    <w:p w14:paraId="2588ADAF" w14:textId="77777777" w:rsidR="00EE6FEB" w:rsidRDefault="00EE6FEB"/>
    <w:p w14:paraId="077BD590" w14:textId="77777777" w:rsidR="00EE6FEB" w:rsidRDefault="00EE6FEB">
      <w:r>
        <w:t>INSERT INTO  "Customer_social_economic_data" ("Customer_id", "emp_var_rate", "cons_price_idx", "cons_conf_idx", "euribor3m", "nr_employed") VALUES (25818, '-1.8', '93.075', '-47.1', '1.41', '5099.1');</w:t>
      </w:r>
    </w:p>
    <w:p w14:paraId="34BCB7A0" w14:textId="77777777" w:rsidR="00EE6FEB" w:rsidRDefault="00EE6FEB"/>
    <w:p w14:paraId="46DD4573" w14:textId="77777777" w:rsidR="00EE6FEB" w:rsidRDefault="00EE6FEB">
      <w:r>
        <w:t>INSERT INTO  "Customer_social_economic_data" ("Customer_id", "emp_var_rate", "cons_price_idx", "cons_conf_idx", "euribor3m", "nr_employed") VALUES (25819, '-1.8', '93.075', '-47.1', '1.41', '5099.1');</w:t>
      </w:r>
    </w:p>
    <w:p w14:paraId="31BE1BD4" w14:textId="77777777" w:rsidR="00EE6FEB" w:rsidRDefault="00EE6FEB"/>
    <w:p w14:paraId="653E5FB1" w14:textId="77777777" w:rsidR="00EE6FEB" w:rsidRDefault="00EE6FEB">
      <w:r>
        <w:t>INSERT INTO  "Customer_social_economic_data" ("Customer_id", "emp_var_rate", "cons_price_idx", "cons_conf_idx", "euribor3m", "nr_employed") VALUES (25820, '-1.8', '93.075', '-47.1', '1.41', '5099.1');</w:t>
      </w:r>
    </w:p>
    <w:p w14:paraId="24E9F4AD" w14:textId="77777777" w:rsidR="00EE6FEB" w:rsidRDefault="00EE6FEB"/>
    <w:p w14:paraId="3E5C4F7D" w14:textId="77777777" w:rsidR="00EE6FEB" w:rsidRDefault="00EE6FEB">
      <w:r>
        <w:t>INSERT INTO  "Customer_social_economic_data" ("Customer_id", "emp_var_rate", "cons_price_idx", "cons_conf_idx", "euribor3m", "nr_employed") VALUES (25821, '-1.8', '93.075', '-47.1', '1.41', '5099.1');</w:t>
      </w:r>
    </w:p>
    <w:p w14:paraId="7662428D" w14:textId="77777777" w:rsidR="00EE6FEB" w:rsidRDefault="00EE6FEB"/>
    <w:p w14:paraId="32A01AC0" w14:textId="77777777" w:rsidR="00EE6FEB" w:rsidRDefault="00EE6FEB">
      <w:r>
        <w:t>INSERT INTO  "Customer_social_economic_data" ("Customer_id", "emp_var_rate", "cons_price_idx", "cons_conf_idx", "euribor3m", "nr_employed") VALUES (25822, '-1.8', '93.075', '-47.1', '1.41', '5099.1');</w:t>
      </w:r>
    </w:p>
    <w:p w14:paraId="432F1795" w14:textId="77777777" w:rsidR="00EE6FEB" w:rsidRDefault="00EE6FEB"/>
    <w:p w14:paraId="00A8952F" w14:textId="77777777" w:rsidR="00EE6FEB" w:rsidRDefault="00EE6FEB">
      <w:r>
        <w:t>INSERT INTO  "Customer_social_economic_data" ("Customer_id", "emp_var_rate", "cons_price_idx", "cons_conf_idx", "euribor3m", "nr_employed") VALUES (25823, '-1.8', '93.075', '-47.1', '1.41', '5099.1');</w:t>
      </w:r>
    </w:p>
    <w:p w14:paraId="5E6FEEAF" w14:textId="77777777" w:rsidR="00EE6FEB" w:rsidRDefault="00EE6FEB"/>
    <w:p w14:paraId="07249BC7" w14:textId="77777777" w:rsidR="00EE6FEB" w:rsidRDefault="00EE6FEB">
      <w:r>
        <w:t>INSERT INTO  "Customer_social_economic_data" ("Customer_id", "emp_var_rate", "cons_price_idx", "cons_conf_idx", "euribor3m", "nr_employed") VALUES (25824, '-1.8', '93.075', '-47.1', '1.41', '5099.1');</w:t>
      </w:r>
    </w:p>
    <w:p w14:paraId="2278C4F6" w14:textId="77777777" w:rsidR="00EE6FEB" w:rsidRDefault="00EE6FEB"/>
    <w:p w14:paraId="0E28D688" w14:textId="77777777" w:rsidR="00EE6FEB" w:rsidRDefault="00EE6FEB">
      <w:r>
        <w:t>INSERT INTO  "Customer_social_economic_data" ("Customer_id", "emp_var_rate", "cons_price_idx", "cons_conf_idx", "euribor3m", "nr_employed") VALUES (25825, '-1.8', '93.075', '-47.1', '1.41', '5099.1');</w:t>
      </w:r>
    </w:p>
    <w:p w14:paraId="4FBAC59E" w14:textId="77777777" w:rsidR="00EE6FEB" w:rsidRDefault="00EE6FEB"/>
    <w:p w14:paraId="4B3C30AA" w14:textId="77777777" w:rsidR="00EE6FEB" w:rsidRDefault="00EE6FEB">
      <w:r>
        <w:t>INSERT INTO  "Customer_social_economic_data" ("Customer_id", "emp_var_rate", "cons_price_idx", "cons_conf_idx", "euribor3m", "nr_employed") VALUES (25826, '-1.8', '93.075', '-47.1', '1.41', '5099.1');</w:t>
      </w:r>
    </w:p>
    <w:p w14:paraId="5F23C3AC" w14:textId="77777777" w:rsidR="00EE6FEB" w:rsidRDefault="00EE6FEB"/>
    <w:p w14:paraId="7A16761F" w14:textId="77777777" w:rsidR="00EE6FEB" w:rsidRDefault="00EE6FEB">
      <w:r>
        <w:t>INSERT INTO  "Customer_social_economic_data" ("Customer_id", "emp_var_rate", "cons_price_idx", "cons_conf_idx", "euribor3m", "nr_employed") VALUES (25827, '-1.8', '93.075', '-47.1', '1.41', '5099.1');</w:t>
      </w:r>
    </w:p>
    <w:p w14:paraId="4ABE7EE5" w14:textId="77777777" w:rsidR="00EE6FEB" w:rsidRDefault="00EE6FEB"/>
    <w:p w14:paraId="0916E5F2" w14:textId="77777777" w:rsidR="00EE6FEB" w:rsidRDefault="00EE6FEB">
      <w:r>
        <w:t>INSERT INTO  "Customer_social_economic_data" ("Customer_id", "emp_var_rate", "cons_price_idx", "cons_conf_idx", "euribor3m", "nr_employed") VALUES (25828, '-1.8', '93.075', '-47.1', '1.41', '5099.1');</w:t>
      </w:r>
    </w:p>
    <w:p w14:paraId="4E8024B8" w14:textId="77777777" w:rsidR="00EE6FEB" w:rsidRDefault="00EE6FEB"/>
    <w:p w14:paraId="250D7C57" w14:textId="77777777" w:rsidR="00EE6FEB" w:rsidRDefault="00EE6FEB">
      <w:r>
        <w:t>INSERT INTO  "Customer_social_economic_data" ("Customer_id", "emp_var_rate", "cons_price_idx", "cons_conf_idx", "euribor3m", "nr_employed") VALUES (25829, '-1.8', '93.075', '-47.1', '1.41', '5099.1');</w:t>
      </w:r>
    </w:p>
    <w:p w14:paraId="1167D2C0" w14:textId="77777777" w:rsidR="00EE6FEB" w:rsidRDefault="00EE6FEB"/>
    <w:p w14:paraId="570CCB9E" w14:textId="77777777" w:rsidR="00EE6FEB" w:rsidRDefault="00EE6FEB">
      <w:r>
        <w:t>INSERT INTO  "Customer_social_economic_data" ("Customer_id", "emp_var_rate", "cons_price_idx", "cons_conf_idx", "euribor3m", "nr_employed") VALUES (25830, '-1.8', '93.075', '-47.1', '1.41', '5099.1');</w:t>
      </w:r>
    </w:p>
    <w:p w14:paraId="20EC4B43" w14:textId="77777777" w:rsidR="00EE6FEB" w:rsidRDefault="00EE6FEB"/>
    <w:p w14:paraId="240FFB2B" w14:textId="77777777" w:rsidR="00EE6FEB" w:rsidRDefault="00EE6FEB">
      <w:r>
        <w:t>INSERT INTO  "Customer_social_economic_data" ("Customer_id", "emp_var_rate", "cons_price_idx", "cons_conf_idx", "euribor3m", "nr_employed") VALUES (25831, '-1.8', '93.075', '-47.1', '1.41', '5099.1');</w:t>
      </w:r>
    </w:p>
    <w:p w14:paraId="14237272" w14:textId="77777777" w:rsidR="00EE6FEB" w:rsidRDefault="00EE6FEB"/>
    <w:p w14:paraId="2EEA4061" w14:textId="77777777" w:rsidR="00EE6FEB" w:rsidRDefault="00EE6FEB">
      <w:r>
        <w:t>INSERT INTO  "Customer_social_economic_data" ("Customer_id", "emp_var_rate", "cons_price_idx", "cons_conf_idx", "euribor3m", "nr_employed") VALUES (25832, '-1.8', '93.075', '-47.1', '1.41', '5099.1');</w:t>
      </w:r>
    </w:p>
    <w:p w14:paraId="6BB48F38" w14:textId="77777777" w:rsidR="00EE6FEB" w:rsidRDefault="00EE6FEB"/>
    <w:p w14:paraId="08E74A36" w14:textId="77777777" w:rsidR="00EE6FEB" w:rsidRDefault="00EE6FEB">
      <w:r>
        <w:t>INSERT INTO  "Customer_social_economic_data" ("Customer_id", "emp_var_rate", "cons_price_idx", "cons_conf_idx", "euribor3m", "nr_employed") VALUES (25833, '-1.8', '93.075', '-47.1', '1.41', '5099.1');</w:t>
      </w:r>
    </w:p>
    <w:p w14:paraId="2C16BEA1" w14:textId="77777777" w:rsidR="00EE6FEB" w:rsidRDefault="00EE6FEB"/>
    <w:p w14:paraId="7F9BE520" w14:textId="77777777" w:rsidR="00EE6FEB" w:rsidRDefault="00EE6FEB">
      <w:r>
        <w:t>INSERT INTO  "Customer_social_economic_data" ("Customer_id", "emp_var_rate", "cons_price_idx", "cons_conf_idx", "euribor3m", "nr_employed") VALUES (25834, '-1.8', '93.075', '-47.1', '1.41', '5099.1');</w:t>
      </w:r>
    </w:p>
    <w:p w14:paraId="1AB1F723" w14:textId="77777777" w:rsidR="00EE6FEB" w:rsidRDefault="00EE6FEB"/>
    <w:p w14:paraId="3862AC98" w14:textId="77777777" w:rsidR="00EE6FEB" w:rsidRDefault="00EE6FEB">
      <w:r>
        <w:t>INSERT INTO  "Customer_social_economic_data" ("Customer_id", "emp_var_rate", "cons_price_idx", "cons_conf_idx", "euribor3m", "nr_employed") VALUES (25835, '-1.8', '93.075', '-47.1', '1.41', '5099.1');</w:t>
      </w:r>
    </w:p>
    <w:p w14:paraId="3C840382" w14:textId="77777777" w:rsidR="00EE6FEB" w:rsidRDefault="00EE6FEB"/>
    <w:p w14:paraId="2F876639" w14:textId="77777777" w:rsidR="00EE6FEB" w:rsidRDefault="00EE6FEB">
      <w:r>
        <w:t>INSERT INTO  "Customer_social_economic_data" ("Customer_id", "emp_var_rate", "cons_price_idx", "cons_conf_idx", "euribor3m", "nr_employed") VALUES (25836, '-1.8', '93.075', '-47.1', '1.41', '5099.1');</w:t>
      </w:r>
    </w:p>
    <w:p w14:paraId="786963EF" w14:textId="77777777" w:rsidR="00EE6FEB" w:rsidRDefault="00EE6FEB"/>
    <w:p w14:paraId="7E2BAFBF" w14:textId="77777777" w:rsidR="00EE6FEB" w:rsidRDefault="00EE6FEB">
      <w:r>
        <w:t>INSERT INTO  "Customer_social_economic_data" ("Customer_id", "emp_var_rate", "cons_price_idx", "cons_conf_idx", "euribor3m", "nr_employed") VALUES (25837, '-1.8', '93.075', '-47.1', '1.41', '5099.1');</w:t>
      </w:r>
    </w:p>
    <w:p w14:paraId="6D023030" w14:textId="77777777" w:rsidR="00EE6FEB" w:rsidRDefault="00EE6FEB"/>
    <w:p w14:paraId="07FFA0BF" w14:textId="77777777" w:rsidR="00EE6FEB" w:rsidRDefault="00EE6FEB">
      <w:r>
        <w:t>INSERT INTO  "Customer_social_economic_data" ("Customer_id", "emp_var_rate", "cons_price_idx", "cons_conf_idx", "euribor3m", "nr_employed") VALUES (25838, '-1.8', '93.075', '-47.1', '1.41', '5099.1');</w:t>
      </w:r>
    </w:p>
    <w:p w14:paraId="74C663E0" w14:textId="77777777" w:rsidR="00EE6FEB" w:rsidRDefault="00EE6FEB"/>
    <w:p w14:paraId="79F273D2" w14:textId="77777777" w:rsidR="00EE6FEB" w:rsidRDefault="00EE6FEB">
      <w:r>
        <w:t>INSERT INTO  "Customer_social_economic_data" ("Customer_id", "emp_var_rate", "cons_price_idx", "cons_conf_idx", "euribor3m", "nr_employed") VALUES (25839, '-1.8', '93.075', '-47.1', '1.41', '5099.1');</w:t>
      </w:r>
    </w:p>
    <w:p w14:paraId="65522B69" w14:textId="77777777" w:rsidR="00EE6FEB" w:rsidRDefault="00EE6FEB"/>
    <w:p w14:paraId="1C58392F" w14:textId="77777777" w:rsidR="00EE6FEB" w:rsidRDefault="00EE6FEB">
      <w:r>
        <w:t>INSERT INTO  "Customer_social_economic_data" ("Customer_id", "emp_var_rate", "cons_price_idx", "cons_conf_idx", "euribor3m", "nr_employed") VALUES (25840, '-1.8', '93.075', '-47.1', '1.41', '5099.1');</w:t>
      </w:r>
    </w:p>
    <w:p w14:paraId="7F9671F9" w14:textId="77777777" w:rsidR="00EE6FEB" w:rsidRDefault="00EE6FEB"/>
    <w:p w14:paraId="499F5C9C" w14:textId="77777777" w:rsidR="00EE6FEB" w:rsidRDefault="00EE6FEB">
      <w:r>
        <w:t>INSERT INTO  "Customer_social_economic_data" ("Customer_id", "emp_var_rate", "cons_price_idx", "cons_conf_idx", "euribor3m", "nr_employed") VALUES (25841, '-1.8', '93.075', '-47.1', '1.41', '5099.1');</w:t>
      </w:r>
    </w:p>
    <w:p w14:paraId="01B0AFF5" w14:textId="77777777" w:rsidR="00EE6FEB" w:rsidRDefault="00EE6FEB"/>
    <w:p w14:paraId="725AF0F7" w14:textId="77777777" w:rsidR="00EE6FEB" w:rsidRDefault="00EE6FEB">
      <w:r>
        <w:t>INSERT INTO  "Customer_social_economic_data" ("Customer_id", "emp_var_rate", "cons_price_idx", "cons_conf_idx", "euribor3m", "nr_employed") VALUES (25842, '-1.8', '93.075', '-47.1', '1.41', '5099.1');</w:t>
      </w:r>
    </w:p>
    <w:p w14:paraId="25DB1EF5" w14:textId="77777777" w:rsidR="00EE6FEB" w:rsidRDefault="00EE6FEB"/>
    <w:p w14:paraId="623F64B5" w14:textId="77777777" w:rsidR="00EE6FEB" w:rsidRDefault="00EE6FEB">
      <w:r>
        <w:t>INSERT INTO  "Customer_social_economic_data" ("Customer_id", "emp_var_rate", "cons_price_idx", "cons_conf_idx", "euribor3m", "nr_employed") VALUES (25843, '-1.8', '93.075', '-47.1', '1.41', '5099.1');</w:t>
      </w:r>
    </w:p>
    <w:p w14:paraId="35076D70" w14:textId="77777777" w:rsidR="00EE6FEB" w:rsidRDefault="00EE6FEB"/>
    <w:p w14:paraId="78FE3AED" w14:textId="77777777" w:rsidR="00EE6FEB" w:rsidRDefault="00EE6FEB">
      <w:r>
        <w:t>INSERT INTO  "Customer_social_economic_data" ("Customer_id", "emp_var_rate", "cons_price_idx", "cons_conf_idx", "euribor3m", "nr_employed") VALUES (25844, '-1.8', '93.075', '-47.1', '1.41', '5099.1');</w:t>
      </w:r>
    </w:p>
    <w:p w14:paraId="4C277CC0" w14:textId="77777777" w:rsidR="00EE6FEB" w:rsidRDefault="00EE6FEB"/>
    <w:p w14:paraId="21E9A5E6" w14:textId="77777777" w:rsidR="00EE6FEB" w:rsidRDefault="00EE6FEB">
      <w:r>
        <w:t>INSERT INTO  "Customer_social_economic_data" ("Customer_id", "emp_var_rate", "cons_price_idx", "cons_conf_idx", "euribor3m", "nr_employed") VALUES (25845, '-1.8', '93.075', '-47.1', '1.41', '5099.1');</w:t>
      </w:r>
    </w:p>
    <w:p w14:paraId="1B8E1B5C" w14:textId="77777777" w:rsidR="00EE6FEB" w:rsidRDefault="00EE6FEB"/>
    <w:p w14:paraId="35BC51BE" w14:textId="77777777" w:rsidR="00EE6FEB" w:rsidRDefault="00EE6FEB">
      <w:r>
        <w:t>INSERT INTO  "Customer_social_economic_data" ("Customer_id", "emp_var_rate", "cons_price_idx", "cons_conf_idx", "euribor3m", "nr_employed") VALUES (25846, '-1.8', '93.075', '-47.1', '1.41', '5099.1');</w:t>
      </w:r>
    </w:p>
    <w:p w14:paraId="1498BE24" w14:textId="77777777" w:rsidR="00EE6FEB" w:rsidRDefault="00EE6FEB"/>
    <w:p w14:paraId="42C335EF" w14:textId="77777777" w:rsidR="00EE6FEB" w:rsidRDefault="00EE6FEB">
      <w:r>
        <w:t>INSERT INTO  "Customer_social_economic_data" ("Customer_id", "emp_var_rate", "cons_price_idx", "cons_conf_idx", "euribor3m", "nr_employed") VALUES (25847, '-1.8', '93.075', '-47.1', '1.41', '5099.1');</w:t>
      </w:r>
    </w:p>
    <w:p w14:paraId="55F8D6E8" w14:textId="77777777" w:rsidR="00EE6FEB" w:rsidRDefault="00EE6FEB"/>
    <w:p w14:paraId="46596E41" w14:textId="77777777" w:rsidR="00EE6FEB" w:rsidRDefault="00EE6FEB">
      <w:r>
        <w:t>INSERT INTO  "Customer_social_economic_data" ("Customer_id", "emp_var_rate", "cons_price_idx", "cons_conf_idx", "euribor3m", "nr_employed") VALUES (25848, '-1.8', '93.075', '-47.1', '1.41', '5099.1');</w:t>
      </w:r>
    </w:p>
    <w:p w14:paraId="6FE783A2" w14:textId="77777777" w:rsidR="00EE6FEB" w:rsidRDefault="00EE6FEB"/>
    <w:p w14:paraId="1FB1DDC2" w14:textId="77777777" w:rsidR="00EE6FEB" w:rsidRDefault="00EE6FEB">
      <w:r>
        <w:t>INSERT INTO  "Customer_social_economic_data" ("Customer_id", "emp_var_rate", "cons_price_idx", "cons_conf_idx", "euribor3m", "nr_employed") VALUES (25849, '-1.8', '93.075', '-47.1', '1.41', '5099.1');</w:t>
      </w:r>
    </w:p>
    <w:p w14:paraId="0595115B" w14:textId="77777777" w:rsidR="00EE6FEB" w:rsidRDefault="00EE6FEB"/>
    <w:p w14:paraId="42C7742D" w14:textId="77777777" w:rsidR="00EE6FEB" w:rsidRDefault="00EE6FEB">
      <w:r>
        <w:t>INSERT INTO  "Customer_social_economic_data" ("Customer_id", "emp_var_rate", "cons_price_idx", "cons_conf_idx", "euribor3m", "nr_employed") VALUES (25850, '-1.8', '93.075', '-47.1', '1.41', '5099.1');</w:t>
      </w:r>
    </w:p>
    <w:p w14:paraId="78C0AAF3" w14:textId="77777777" w:rsidR="00EE6FEB" w:rsidRDefault="00EE6FEB"/>
    <w:p w14:paraId="126B2CDB" w14:textId="77777777" w:rsidR="00EE6FEB" w:rsidRDefault="00EE6FEB">
      <w:r>
        <w:t>INSERT INTO  "Customer_social_economic_data" ("Customer_id", "emp_var_rate", "cons_price_idx", "cons_conf_idx", "euribor3m", "nr_employed") VALUES (25851, '-1.8', '93.075', '-47.1', '1.41', '5099.1');</w:t>
      </w:r>
    </w:p>
    <w:p w14:paraId="34A49BB6" w14:textId="77777777" w:rsidR="00EE6FEB" w:rsidRDefault="00EE6FEB"/>
    <w:p w14:paraId="29F659E7" w14:textId="77777777" w:rsidR="00EE6FEB" w:rsidRDefault="00EE6FEB">
      <w:r>
        <w:t>INSERT INTO  "Customer_social_economic_data" ("Customer_id", "emp_var_rate", "cons_price_idx", "cons_conf_idx", "euribor3m", "nr_employed") VALUES (25852, '-1.8', '93.075', '-47.1', '1.41', '5099.1');</w:t>
      </w:r>
    </w:p>
    <w:p w14:paraId="6AE3C304" w14:textId="77777777" w:rsidR="00EE6FEB" w:rsidRDefault="00EE6FEB"/>
    <w:p w14:paraId="3EBD50F6" w14:textId="77777777" w:rsidR="00EE6FEB" w:rsidRDefault="00EE6FEB">
      <w:r>
        <w:t>INSERT INTO  "Customer_social_economic_data" ("Customer_id", "emp_var_rate", "cons_price_idx", "cons_conf_idx", "euribor3m", "nr_employed") VALUES (25853, '-1.8', '93.075', '-47.1', '1.41', '5099.1');</w:t>
      </w:r>
    </w:p>
    <w:p w14:paraId="7FD7C568" w14:textId="77777777" w:rsidR="00EE6FEB" w:rsidRDefault="00EE6FEB"/>
    <w:p w14:paraId="13BD1108" w14:textId="77777777" w:rsidR="00EE6FEB" w:rsidRDefault="00EE6FEB">
      <w:r>
        <w:t>INSERT INTO  "Customer_social_economic_data" ("Customer_id", "emp_var_rate", "cons_price_idx", "cons_conf_idx", "euribor3m", "nr_employed") VALUES (25854, '-1.8', '93.075', '-47.1', '1.41', '5099.1');</w:t>
      </w:r>
    </w:p>
    <w:p w14:paraId="57432943" w14:textId="77777777" w:rsidR="00EE6FEB" w:rsidRDefault="00EE6FEB"/>
    <w:p w14:paraId="4692C283" w14:textId="77777777" w:rsidR="00EE6FEB" w:rsidRDefault="00EE6FEB">
      <w:r>
        <w:t>INSERT INTO  "Customer_social_economic_data" ("Customer_id", "emp_var_rate", "cons_price_idx", "cons_conf_idx", "euribor3m", "nr_employed") VALUES (25855, '-1.8', '93.075', '-47.1', '1.41', '5099.1');</w:t>
      </w:r>
    </w:p>
    <w:p w14:paraId="073CE6E6" w14:textId="77777777" w:rsidR="00EE6FEB" w:rsidRDefault="00EE6FEB"/>
    <w:p w14:paraId="4672A7B9" w14:textId="77777777" w:rsidR="00EE6FEB" w:rsidRDefault="00EE6FEB">
      <w:r>
        <w:t>INSERT INTO  "Customer_social_economic_data" ("Customer_id", "emp_var_rate", "cons_price_idx", "cons_conf_idx", "euribor3m", "nr_employed") VALUES (25856, '-1.8', '93.075', '-47.1', '1.41', '5099.1');</w:t>
      </w:r>
    </w:p>
    <w:p w14:paraId="37993774" w14:textId="77777777" w:rsidR="00EE6FEB" w:rsidRDefault="00EE6FEB"/>
    <w:p w14:paraId="0BF12F6A" w14:textId="77777777" w:rsidR="00EE6FEB" w:rsidRDefault="00EE6FEB">
      <w:r>
        <w:t>INSERT INTO  "Customer_social_economic_data" ("Customer_id", "emp_var_rate", "cons_price_idx", "cons_conf_idx", "euribor3m", "nr_employed") VALUES (25857, '-1.8', '93.075', '-47.1', '1.41', '5099.1');</w:t>
      </w:r>
    </w:p>
    <w:p w14:paraId="3EB4B9EB" w14:textId="77777777" w:rsidR="00EE6FEB" w:rsidRDefault="00EE6FEB"/>
    <w:p w14:paraId="364D3FFE" w14:textId="77777777" w:rsidR="00EE6FEB" w:rsidRDefault="00EE6FEB">
      <w:r>
        <w:t>INSERT INTO  "Customer_social_economic_data" ("Customer_id", "emp_var_rate", "cons_price_idx", "cons_conf_idx", "euribor3m", "nr_employed") VALUES (25858, '-1.8', '93.075', '-47.1', '1.41', '5099.1');</w:t>
      </w:r>
    </w:p>
    <w:p w14:paraId="4C9CC206" w14:textId="77777777" w:rsidR="00EE6FEB" w:rsidRDefault="00EE6FEB"/>
    <w:p w14:paraId="34CC3659" w14:textId="77777777" w:rsidR="00EE6FEB" w:rsidRDefault="00EE6FEB">
      <w:r>
        <w:t>INSERT INTO  "Customer_social_economic_data" ("Customer_id", "emp_var_rate", "cons_price_idx", "cons_conf_idx", "euribor3m", "nr_employed") VALUES (25859, '-1.8', '93.075', '-47.1', '1.41', '5099.1');</w:t>
      </w:r>
    </w:p>
    <w:p w14:paraId="194DC9D4" w14:textId="77777777" w:rsidR="00EE6FEB" w:rsidRDefault="00EE6FEB"/>
    <w:p w14:paraId="58448728" w14:textId="77777777" w:rsidR="00EE6FEB" w:rsidRDefault="00EE6FEB">
      <w:r>
        <w:t>INSERT INTO  "Customer_social_economic_data" ("Customer_id", "emp_var_rate", "cons_price_idx", "cons_conf_idx", "euribor3m", "nr_employed") VALUES (25860, '-1.8', '93.075', '-47.1', '1.41', '5099.1');</w:t>
      </w:r>
    </w:p>
    <w:p w14:paraId="5801EBC3" w14:textId="77777777" w:rsidR="00EE6FEB" w:rsidRDefault="00EE6FEB"/>
    <w:p w14:paraId="5CBE76B3" w14:textId="77777777" w:rsidR="00EE6FEB" w:rsidRDefault="00EE6FEB">
      <w:r>
        <w:t>INSERT INTO  "Customer_social_economic_data" ("Customer_id", "emp_var_rate", "cons_price_idx", "cons_conf_idx", "euribor3m", "nr_employed") VALUES (25861, '-1.8', '93.075', '-47.1', '1.41', '5099.1');</w:t>
      </w:r>
    </w:p>
    <w:p w14:paraId="11DC8939" w14:textId="77777777" w:rsidR="00EE6FEB" w:rsidRDefault="00EE6FEB"/>
    <w:p w14:paraId="5488FB2A" w14:textId="77777777" w:rsidR="00EE6FEB" w:rsidRDefault="00EE6FEB">
      <w:r>
        <w:t>INSERT INTO  "Customer_social_economic_data" ("Customer_id", "emp_var_rate", "cons_price_idx", "cons_conf_idx", "euribor3m", "nr_employed") VALUES (25862, '-1.8', '93.075', '-47.1', '1.41', '5099.1');</w:t>
      </w:r>
    </w:p>
    <w:p w14:paraId="26186196" w14:textId="77777777" w:rsidR="00EE6FEB" w:rsidRDefault="00EE6FEB"/>
    <w:p w14:paraId="10647D7A" w14:textId="77777777" w:rsidR="00EE6FEB" w:rsidRDefault="00EE6FEB">
      <w:r>
        <w:t>INSERT INTO  "Customer_social_economic_data" ("Customer_id", "emp_var_rate", "cons_price_idx", "cons_conf_idx", "euribor3m", "nr_employed") VALUES (25863, '-1.8', '93.075', '-47.1', '1.41', '5099.1');</w:t>
      </w:r>
    </w:p>
    <w:p w14:paraId="7A2E7DD2" w14:textId="77777777" w:rsidR="00EE6FEB" w:rsidRDefault="00EE6FEB"/>
    <w:p w14:paraId="649DCC96" w14:textId="77777777" w:rsidR="00EE6FEB" w:rsidRDefault="00EE6FEB">
      <w:r>
        <w:t>INSERT INTO  "Customer_social_economic_data" ("Customer_id", "emp_var_rate", "cons_price_idx", "cons_conf_idx", "euribor3m", "nr_employed") VALUES (25864, '-1.8', '93.075', '-47.1', '1.41', '5099.1');</w:t>
      </w:r>
    </w:p>
    <w:p w14:paraId="14BE7488" w14:textId="77777777" w:rsidR="00EE6FEB" w:rsidRDefault="00EE6FEB"/>
    <w:p w14:paraId="6989374E" w14:textId="77777777" w:rsidR="00EE6FEB" w:rsidRDefault="00EE6FEB">
      <w:r>
        <w:t>INSERT INTO  "Customer_social_economic_data" ("Customer_id", "emp_var_rate", "cons_price_idx", "cons_conf_idx", "euribor3m", "nr_employed") VALUES (25865, '-1.8', '93.075', '-47.1', '1.41', '5099.1');</w:t>
      </w:r>
    </w:p>
    <w:p w14:paraId="501BAA7D" w14:textId="77777777" w:rsidR="00EE6FEB" w:rsidRDefault="00EE6FEB"/>
    <w:p w14:paraId="5068609D" w14:textId="77777777" w:rsidR="00EE6FEB" w:rsidRDefault="00EE6FEB">
      <w:r>
        <w:t>INSERT INTO  "Customer_social_economic_data" ("Customer_id", "emp_var_rate", "cons_price_idx", "cons_conf_idx", "euribor3m", "nr_employed") VALUES (25866, '-1.8', '93.075', '-47.1', '1.41', '5099.1');</w:t>
      </w:r>
    </w:p>
    <w:p w14:paraId="4F4F53C1" w14:textId="77777777" w:rsidR="00EE6FEB" w:rsidRDefault="00EE6FEB"/>
    <w:p w14:paraId="314D0275" w14:textId="77777777" w:rsidR="00EE6FEB" w:rsidRDefault="00EE6FEB">
      <w:r>
        <w:t>INSERT INTO  "Customer_social_economic_data" ("Customer_id", "emp_var_rate", "cons_price_idx", "cons_conf_idx", "euribor3m", "nr_employed") VALUES (25867, '-1.8', '93.075', '-47.1', '1.41', '5099.1');</w:t>
      </w:r>
    </w:p>
    <w:p w14:paraId="72641931" w14:textId="77777777" w:rsidR="00EE6FEB" w:rsidRDefault="00EE6FEB"/>
    <w:p w14:paraId="05277314" w14:textId="77777777" w:rsidR="00EE6FEB" w:rsidRDefault="00EE6FEB">
      <w:r>
        <w:t>INSERT INTO  "Customer_social_economic_data" ("Customer_id", "emp_var_rate", "cons_price_idx", "cons_conf_idx", "euribor3m", "nr_employed") VALUES (25868, '-1.8', '93.075', '-47.1', '1.41', '5099.1');</w:t>
      </w:r>
    </w:p>
    <w:p w14:paraId="5576668F" w14:textId="77777777" w:rsidR="00EE6FEB" w:rsidRDefault="00EE6FEB"/>
    <w:p w14:paraId="3A4960CE" w14:textId="77777777" w:rsidR="00EE6FEB" w:rsidRDefault="00EE6FEB">
      <w:r>
        <w:t>INSERT INTO  "Customer_social_economic_data" ("Customer_id", "emp_var_rate", "cons_price_idx", "cons_conf_idx", "euribor3m", "nr_employed") VALUES (25869, '-1.8', '93.075', '-47.1', '1.41', '5099.1');</w:t>
      </w:r>
    </w:p>
    <w:p w14:paraId="2C13850C" w14:textId="77777777" w:rsidR="00EE6FEB" w:rsidRDefault="00EE6FEB"/>
    <w:p w14:paraId="03E3D868" w14:textId="77777777" w:rsidR="00EE6FEB" w:rsidRDefault="00EE6FEB">
      <w:r>
        <w:t>INSERT INTO  "Customer_social_economic_data" ("Customer_id", "emp_var_rate", "cons_price_idx", "cons_conf_idx", "euribor3m", "nr_employed") VALUES (25870, '-1.8', '93.075', '-47.1', '1.41', '5099.1');</w:t>
      </w:r>
    </w:p>
    <w:p w14:paraId="56F1C65A" w14:textId="77777777" w:rsidR="00EE6FEB" w:rsidRDefault="00EE6FEB"/>
    <w:p w14:paraId="145349DB" w14:textId="77777777" w:rsidR="00EE6FEB" w:rsidRDefault="00EE6FEB">
      <w:r>
        <w:t>INSERT INTO  "Customer_social_economic_data" ("Customer_id", "emp_var_rate", "cons_price_idx", "cons_conf_idx", "euribor3m", "nr_employed") VALUES (25871, '-1.8', '93.075', '-47.1', '1.41', '5099.1');</w:t>
      </w:r>
    </w:p>
    <w:p w14:paraId="5A452442" w14:textId="77777777" w:rsidR="00EE6FEB" w:rsidRDefault="00EE6FEB"/>
    <w:p w14:paraId="298CDFAE" w14:textId="77777777" w:rsidR="00EE6FEB" w:rsidRDefault="00EE6FEB">
      <w:r>
        <w:t>INSERT INTO  "Customer_social_economic_data" ("Customer_id", "emp_var_rate", "cons_price_idx", "cons_conf_idx", "euribor3m", "nr_employed") VALUES (25872, '-1.8', '93.075', '-47.1', '1.41', '5099.1');</w:t>
      </w:r>
    </w:p>
    <w:p w14:paraId="1C6DD8AD" w14:textId="77777777" w:rsidR="00EE6FEB" w:rsidRDefault="00EE6FEB"/>
    <w:p w14:paraId="3D1E1CBF" w14:textId="77777777" w:rsidR="00EE6FEB" w:rsidRDefault="00EE6FEB">
      <w:r>
        <w:t>INSERT INTO  "Customer_social_economic_data" ("Customer_id", "emp_var_rate", "cons_price_idx", "cons_conf_idx", "euribor3m", "nr_employed") VALUES (25873, '-1.8', '93.075', '-47.1', '1.41', '5099.1');</w:t>
      </w:r>
    </w:p>
    <w:p w14:paraId="47419232" w14:textId="77777777" w:rsidR="00EE6FEB" w:rsidRDefault="00EE6FEB"/>
    <w:p w14:paraId="39925497" w14:textId="77777777" w:rsidR="00EE6FEB" w:rsidRDefault="00EE6FEB">
      <w:r>
        <w:t>INSERT INTO  "Customer_social_economic_data" ("Customer_id", "emp_var_rate", "cons_price_idx", "cons_conf_idx", "euribor3m", "nr_employed") VALUES (25874, '-1.8', '93.075', '-47.1', '1.41', '5099.1');</w:t>
      </w:r>
    </w:p>
    <w:p w14:paraId="3DC4092F" w14:textId="77777777" w:rsidR="00EE6FEB" w:rsidRDefault="00EE6FEB"/>
    <w:p w14:paraId="24A1323B" w14:textId="77777777" w:rsidR="00EE6FEB" w:rsidRDefault="00EE6FEB">
      <w:r>
        <w:t>INSERT INTO  "Customer_social_economic_data" ("Customer_id", "emp_var_rate", "cons_price_idx", "cons_conf_idx", "euribor3m", "nr_employed") VALUES (25875, '-1.8', '93.075', '-47.1', '1.41', '5099.1');</w:t>
      </w:r>
    </w:p>
    <w:p w14:paraId="5710D953" w14:textId="77777777" w:rsidR="00EE6FEB" w:rsidRDefault="00EE6FEB"/>
    <w:p w14:paraId="3C6E2177" w14:textId="77777777" w:rsidR="00EE6FEB" w:rsidRDefault="00EE6FEB">
      <w:r>
        <w:t>INSERT INTO  "Customer_social_economic_data" ("Customer_id", "emp_var_rate", "cons_price_idx", "cons_conf_idx", "euribor3m", "nr_employed") VALUES (25876, '-1.8', '93.075', '-47.1', '1.41', '5099.1');</w:t>
      </w:r>
    </w:p>
    <w:p w14:paraId="6806A3AD" w14:textId="77777777" w:rsidR="00EE6FEB" w:rsidRDefault="00EE6FEB"/>
    <w:p w14:paraId="61C20EB2" w14:textId="77777777" w:rsidR="00EE6FEB" w:rsidRDefault="00EE6FEB">
      <w:r>
        <w:t>INSERT INTO  "Customer_social_economic_data" ("Customer_id", "emp_var_rate", "cons_price_idx", "cons_conf_idx", "euribor3m", "nr_employed") VALUES (25877, '-1.8', '93.075', '-47.1', '1.41', '5099.1');</w:t>
      </w:r>
    </w:p>
    <w:p w14:paraId="6CBA9D40" w14:textId="77777777" w:rsidR="00EE6FEB" w:rsidRDefault="00EE6FEB"/>
    <w:p w14:paraId="4E2F913E" w14:textId="77777777" w:rsidR="00EE6FEB" w:rsidRDefault="00EE6FEB">
      <w:r>
        <w:t>INSERT INTO  "Customer_social_economic_data" ("Customer_id", "emp_var_rate", "cons_price_idx", "cons_conf_idx", "euribor3m", "nr_employed") VALUES (25878, '-1.8', '93.075', '-47.1', '1.41', '5099.1');</w:t>
      </w:r>
    </w:p>
    <w:p w14:paraId="11E3CE12" w14:textId="77777777" w:rsidR="00EE6FEB" w:rsidRDefault="00EE6FEB"/>
    <w:p w14:paraId="6B653425" w14:textId="77777777" w:rsidR="00EE6FEB" w:rsidRDefault="00EE6FEB">
      <w:r>
        <w:t>INSERT INTO  "Customer_social_economic_data" ("Customer_id", "emp_var_rate", "cons_price_idx", "cons_conf_idx", "euribor3m", "nr_employed") VALUES (25879, '-1.8', '93.075', '-47.1', '1.41', '5099.1');</w:t>
      </w:r>
    </w:p>
    <w:p w14:paraId="248E64B5" w14:textId="77777777" w:rsidR="00EE6FEB" w:rsidRDefault="00EE6FEB"/>
    <w:p w14:paraId="05BA3193" w14:textId="77777777" w:rsidR="00EE6FEB" w:rsidRDefault="00EE6FEB">
      <w:r>
        <w:t>INSERT INTO  "Customer_social_economic_data" ("Customer_id", "emp_var_rate", "cons_price_idx", "cons_conf_idx", "euribor3m", "nr_employed") VALUES (25880, '-1.8', '93.075', '-47.1', '1.41', '5099.1');</w:t>
      </w:r>
    </w:p>
    <w:p w14:paraId="530C8242" w14:textId="77777777" w:rsidR="00EE6FEB" w:rsidRDefault="00EE6FEB"/>
    <w:p w14:paraId="21EDFE1D" w14:textId="77777777" w:rsidR="00EE6FEB" w:rsidRDefault="00EE6FEB">
      <w:r>
        <w:t>INSERT INTO  "Customer_social_economic_data" ("Customer_id", "emp_var_rate", "cons_price_idx", "cons_conf_idx", "euribor3m", "nr_employed") VALUES (25881, '-1.8', '93.075', '-47.1', '1.41', '5099.1');</w:t>
      </w:r>
    </w:p>
    <w:p w14:paraId="423A53BC" w14:textId="77777777" w:rsidR="00EE6FEB" w:rsidRDefault="00EE6FEB"/>
    <w:p w14:paraId="52AB2BC9" w14:textId="77777777" w:rsidR="00EE6FEB" w:rsidRDefault="00EE6FEB">
      <w:r>
        <w:t>INSERT INTO  "Customer_social_economic_data" ("Customer_id", "emp_var_rate", "cons_price_idx", "cons_conf_idx", "euribor3m", "nr_employed") VALUES (25882, '-1.8', '93.075', '-47.1', '1.41', '5099.1');</w:t>
      </w:r>
    </w:p>
    <w:p w14:paraId="0BBBABB8" w14:textId="77777777" w:rsidR="00EE6FEB" w:rsidRDefault="00EE6FEB"/>
    <w:p w14:paraId="39B76253" w14:textId="77777777" w:rsidR="00EE6FEB" w:rsidRDefault="00EE6FEB">
      <w:r>
        <w:t>INSERT INTO  "Customer_social_economic_data" ("Customer_id", "emp_var_rate", "cons_price_idx", "cons_conf_idx", "euribor3m", "nr_employed") VALUES (25883, '-1.8', '93.075', '-47.1', '1.41', '5099.1');</w:t>
      </w:r>
    </w:p>
    <w:p w14:paraId="4B43D1A2" w14:textId="77777777" w:rsidR="00EE6FEB" w:rsidRDefault="00EE6FEB"/>
    <w:p w14:paraId="03CE18A2" w14:textId="77777777" w:rsidR="00EE6FEB" w:rsidRDefault="00EE6FEB">
      <w:r>
        <w:t>INSERT INTO  "Customer_social_economic_data" ("Customer_id", "emp_var_rate", "cons_price_idx", "cons_conf_idx", "euribor3m", "nr_employed") VALUES (25884, '-1.8', '93.075', '-47.1', '1.41', '5099.1');</w:t>
      </w:r>
    </w:p>
    <w:p w14:paraId="1493BE18" w14:textId="77777777" w:rsidR="00EE6FEB" w:rsidRDefault="00EE6FEB"/>
    <w:p w14:paraId="02F05DE3" w14:textId="77777777" w:rsidR="00EE6FEB" w:rsidRDefault="00EE6FEB">
      <w:r>
        <w:t>INSERT INTO  "Customer_social_economic_data" ("Customer_id", "emp_var_rate", "cons_price_idx", "cons_conf_idx", "euribor3m", "nr_employed") VALUES (25885, '-1.8', '93.075', '-47.1', '1.41', '5099.1');</w:t>
      </w:r>
    </w:p>
    <w:p w14:paraId="5A4E85A9" w14:textId="77777777" w:rsidR="00EE6FEB" w:rsidRDefault="00EE6FEB"/>
    <w:p w14:paraId="116A8715" w14:textId="77777777" w:rsidR="00EE6FEB" w:rsidRDefault="00EE6FEB">
      <w:r>
        <w:t>INSERT INTO  "Customer_social_economic_data" ("Customer_id", "emp_var_rate", "cons_price_idx", "cons_conf_idx", "euribor3m", "nr_employed") VALUES (25886, '-1.8', '93.075', '-47.1', '1.41', '5099.1');</w:t>
      </w:r>
    </w:p>
    <w:p w14:paraId="3ECCDD36" w14:textId="77777777" w:rsidR="00EE6FEB" w:rsidRDefault="00EE6FEB"/>
    <w:p w14:paraId="544F3D61" w14:textId="77777777" w:rsidR="00EE6FEB" w:rsidRDefault="00EE6FEB">
      <w:r>
        <w:t>INSERT INTO  "Customer_social_economic_data" ("Customer_id", "emp_var_rate", "cons_price_idx", "cons_conf_idx", "euribor3m", "nr_employed") VALUES (25887, '-1.8', '93.075', '-47.1', '1.41', '5099.1');</w:t>
      </w:r>
    </w:p>
    <w:p w14:paraId="7EF28721" w14:textId="77777777" w:rsidR="00EE6FEB" w:rsidRDefault="00EE6FEB"/>
    <w:p w14:paraId="3936F579" w14:textId="77777777" w:rsidR="00EE6FEB" w:rsidRDefault="00EE6FEB">
      <w:r>
        <w:t>INSERT INTO  "Customer_social_economic_data" ("Customer_id", "emp_var_rate", "cons_price_idx", "cons_conf_idx", "euribor3m", "nr_employed") VALUES (25888, '-1.8', '93.075', '-47.1', '1.41', '5099.1');</w:t>
      </w:r>
    </w:p>
    <w:p w14:paraId="0C73FFCC" w14:textId="77777777" w:rsidR="00EE6FEB" w:rsidRDefault="00EE6FEB"/>
    <w:p w14:paraId="5928EA9B" w14:textId="77777777" w:rsidR="00EE6FEB" w:rsidRDefault="00EE6FEB">
      <w:r>
        <w:t>INSERT INTO  "Customer_social_economic_data" ("Customer_id", "emp_var_rate", "cons_price_idx", "cons_conf_idx", "euribor3m", "nr_employed") VALUES (25889, '-1.8', '93.075', '-47.1', '1.41', '5099.1');</w:t>
      </w:r>
    </w:p>
    <w:p w14:paraId="11BD30AD" w14:textId="77777777" w:rsidR="00EE6FEB" w:rsidRDefault="00EE6FEB"/>
    <w:p w14:paraId="220113B3" w14:textId="77777777" w:rsidR="00EE6FEB" w:rsidRDefault="00EE6FEB">
      <w:r>
        <w:t>INSERT INTO  "Customer_social_economic_data" ("Customer_id", "emp_var_rate", "cons_price_idx", "cons_conf_idx", "euribor3m", "nr_employed") VALUES (25890, '-1.8', '93.075', '-47.1', '1.41', '5099.1');</w:t>
      </w:r>
    </w:p>
    <w:p w14:paraId="1E5D6C02" w14:textId="77777777" w:rsidR="00EE6FEB" w:rsidRDefault="00EE6FEB"/>
    <w:p w14:paraId="01054220" w14:textId="77777777" w:rsidR="00EE6FEB" w:rsidRDefault="00EE6FEB">
      <w:r>
        <w:t>INSERT INTO  "Customer_social_economic_data" ("Customer_id", "emp_var_rate", "cons_price_idx", "cons_conf_idx", "euribor3m", "nr_employed") VALUES (25891, '-1.8', '93.075', '-47.1', '1.41', '5099.1');</w:t>
      </w:r>
    </w:p>
    <w:p w14:paraId="41C67E59" w14:textId="77777777" w:rsidR="00EE6FEB" w:rsidRDefault="00EE6FEB"/>
    <w:p w14:paraId="76E9E310" w14:textId="77777777" w:rsidR="00EE6FEB" w:rsidRDefault="00EE6FEB">
      <w:r>
        <w:t>INSERT INTO  "Customer_social_economic_data" ("Customer_id", "emp_var_rate", "cons_price_idx", "cons_conf_idx", "euribor3m", "nr_employed") VALUES (25892, '-1.8', '93.075', '-47.1', '1.41', '5099.1');</w:t>
      </w:r>
    </w:p>
    <w:p w14:paraId="05B8D41A" w14:textId="77777777" w:rsidR="00EE6FEB" w:rsidRDefault="00EE6FEB"/>
    <w:p w14:paraId="1EADA384" w14:textId="77777777" w:rsidR="00EE6FEB" w:rsidRDefault="00EE6FEB">
      <w:r>
        <w:t>INSERT INTO  "Customer_social_economic_data" ("Customer_id", "emp_var_rate", "cons_price_idx", "cons_conf_idx", "euribor3m", "nr_employed") VALUES (25893, '-1.8', '93.075', '-47.1', '1.41', '5099.1');</w:t>
      </w:r>
    </w:p>
    <w:p w14:paraId="0666D008" w14:textId="77777777" w:rsidR="00EE6FEB" w:rsidRDefault="00EE6FEB"/>
    <w:p w14:paraId="3147648D" w14:textId="77777777" w:rsidR="00EE6FEB" w:rsidRDefault="00EE6FEB">
      <w:r>
        <w:t>INSERT INTO  "Customer_social_economic_data" ("Customer_id", "emp_var_rate", "cons_price_idx", "cons_conf_idx", "euribor3m", "nr_employed") VALUES (25894, '-1.8', '93.075', '-47.1', '1.41', '5099.1');</w:t>
      </w:r>
    </w:p>
    <w:p w14:paraId="1AE93E0E" w14:textId="77777777" w:rsidR="00EE6FEB" w:rsidRDefault="00EE6FEB"/>
    <w:p w14:paraId="00FE67D8" w14:textId="77777777" w:rsidR="00EE6FEB" w:rsidRDefault="00EE6FEB">
      <w:r>
        <w:t>INSERT INTO  "Customer_social_economic_data" ("Customer_id", "emp_var_rate", "cons_price_idx", "cons_conf_idx", "euribor3m", "nr_employed") VALUES (25895, '-1.8', '93.075', '-47.1', '1.41', '5099.1');</w:t>
      </w:r>
    </w:p>
    <w:p w14:paraId="3AE28B42" w14:textId="77777777" w:rsidR="00EE6FEB" w:rsidRDefault="00EE6FEB"/>
    <w:p w14:paraId="200528E3" w14:textId="77777777" w:rsidR="00EE6FEB" w:rsidRDefault="00EE6FEB">
      <w:r>
        <w:t>INSERT INTO  "Customer_social_economic_data" ("Customer_id", "emp_var_rate", "cons_price_idx", "cons_conf_idx", "euribor3m", "nr_employed") VALUES (25896, '-1.8', '93.075', '-47.1', '1.41', '5099.1');</w:t>
      </w:r>
    </w:p>
    <w:p w14:paraId="00FE5D77" w14:textId="77777777" w:rsidR="00EE6FEB" w:rsidRDefault="00EE6FEB"/>
    <w:p w14:paraId="39545F45" w14:textId="77777777" w:rsidR="00EE6FEB" w:rsidRDefault="00EE6FEB">
      <w:r>
        <w:t>INSERT INTO  "Customer_social_economic_data" ("Customer_id", "emp_var_rate", "cons_price_idx", "cons_conf_idx", "euribor3m", "nr_employed") VALUES (25897, '-1.8', '93.075', '-47.1', '1.41', '5099.1');</w:t>
      </w:r>
    </w:p>
    <w:p w14:paraId="74D7A704" w14:textId="77777777" w:rsidR="00EE6FEB" w:rsidRDefault="00EE6FEB"/>
    <w:p w14:paraId="102F3EAA" w14:textId="77777777" w:rsidR="00EE6FEB" w:rsidRDefault="00EE6FEB">
      <w:r>
        <w:t>INSERT INTO  "Customer_social_economic_data" ("Customer_id", "emp_var_rate", "cons_price_idx", "cons_conf_idx", "euribor3m", "nr_employed") VALUES (25898, '-1.8', '93.075', '-47.1', '1.41', '5099.1');</w:t>
      </w:r>
    </w:p>
    <w:p w14:paraId="7F83BD1F" w14:textId="77777777" w:rsidR="00EE6FEB" w:rsidRDefault="00EE6FEB"/>
    <w:p w14:paraId="7BFB4565" w14:textId="77777777" w:rsidR="00EE6FEB" w:rsidRDefault="00EE6FEB">
      <w:r>
        <w:t>INSERT INTO  "Customer_social_economic_data" ("Customer_id", "emp_var_rate", "cons_price_idx", "cons_conf_idx", "euribor3m", "nr_employed") VALUES (25899, '-1.8', '93.075', '-47.1', '1.41', '5099.1');</w:t>
      </w:r>
    </w:p>
    <w:p w14:paraId="71A22CB3" w14:textId="77777777" w:rsidR="00EE6FEB" w:rsidRDefault="00EE6FEB"/>
    <w:p w14:paraId="7599B65A" w14:textId="77777777" w:rsidR="00EE6FEB" w:rsidRDefault="00EE6FEB">
      <w:r>
        <w:t>INSERT INTO  "Customer_social_economic_data" ("Customer_id", "emp_var_rate", "cons_price_idx", "cons_conf_idx", "euribor3m", "nr_employed") VALUES (25900, '-1.8', '93.075', '-47.1', '1.41', '5099.1');</w:t>
      </w:r>
    </w:p>
    <w:p w14:paraId="24F5871E" w14:textId="77777777" w:rsidR="00EE6FEB" w:rsidRDefault="00EE6FEB"/>
    <w:p w14:paraId="7A4D5D71" w14:textId="77777777" w:rsidR="00EE6FEB" w:rsidRDefault="00EE6FEB">
      <w:r>
        <w:t>INSERT INTO  "Customer_social_economic_data" ("Customer_id", "emp_var_rate", "cons_price_idx", "cons_conf_idx", "euribor3m", "nr_employed") VALUES (25901, '-1.8', '93.075', '-47.1', '1.41', '5099.1');</w:t>
      </w:r>
    </w:p>
    <w:p w14:paraId="0506A633" w14:textId="77777777" w:rsidR="00EE6FEB" w:rsidRDefault="00EE6FEB"/>
    <w:p w14:paraId="6B22A69A" w14:textId="77777777" w:rsidR="00EE6FEB" w:rsidRDefault="00EE6FEB">
      <w:r>
        <w:t>INSERT INTO  "Customer_social_economic_data" ("Customer_id", "emp_var_rate", "cons_price_idx", "cons_conf_idx", "euribor3m", "nr_employed") VALUES (25902, '-1.8', '93.075', '-47.1', '1.41', '5099.1');</w:t>
      </w:r>
    </w:p>
    <w:p w14:paraId="2B5E4501" w14:textId="77777777" w:rsidR="00EE6FEB" w:rsidRDefault="00EE6FEB"/>
    <w:p w14:paraId="5A89EFEF" w14:textId="77777777" w:rsidR="00EE6FEB" w:rsidRDefault="00EE6FEB">
      <w:r>
        <w:t>INSERT INTO  "Customer_social_economic_data" ("Customer_id", "emp_var_rate", "cons_price_idx", "cons_conf_idx", "euribor3m", "nr_employed") VALUES (25903, '-1.8', '93.075', '-47.1', '1.41', '5099.1');</w:t>
      </w:r>
    </w:p>
    <w:p w14:paraId="78C682FB" w14:textId="77777777" w:rsidR="00EE6FEB" w:rsidRDefault="00EE6FEB"/>
    <w:p w14:paraId="729BCB3F" w14:textId="77777777" w:rsidR="00EE6FEB" w:rsidRDefault="00EE6FEB">
      <w:r>
        <w:t>INSERT INTO  "Customer_social_economic_data" ("Customer_id", "emp_var_rate", "cons_price_idx", "cons_conf_idx", "euribor3m", "nr_employed") VALUES (25904, '-1.8', '93.075', '-47.1', '1.41', '5099.1');</w:t>
      </w:r>
    </w:p>
    <w:p w14:paraId="5DD117A9" w14:textId="77777777" w:rsidR="00EE6FEB" w:rsidRDefault="00EE6FEB"/>
    <w:p w14:paraId="39859E43" w14:textId="77777777" w:rsidR="00EE6FEB" w:rsidRDefault="00EE6FEB">
      <w:r>
        <w:t>INSERT INTO  "Customer_social_economic_data" ("Customer_id", "emp_var_rate", "cons_price_idx", "cons_conf_idx", "euribor3m", "nr_employed") VALUES (25905, '-1.8', '93.075', '-47.1', '1.41', '5099.1');</w:t>
      </w:r>
    </w:p>
    <w:p w14:paraId="56155172" w14:textId="77777777" w:rsidR="00EE6FEB" w:rsidRDefault="00EE6FEB"/>
    <w:p w14:paraId="0AE26BD7" w14:textId="77777777" w:rsidR="00EE6FEB" w:rsidRDefault="00EE6FEB">
      <w:r>
        <w:t>INSERT INTO  "Customer_social_economic_data" ("Customer_id", "emp_var_rate", "cons_price_idx", "cons_conf_idx", "euribor3m", "nr_employed") VALUES (25906, '-1.8', '93.075', '-47.1', '1.41', '5099.1');</w:t>
      </w:r>
    </w:p>
    <w:p w14:paraId="2B4FE063" w14:textId="77777777" w:rsidR="00EE6FEB" w:rsidRDefault="00EE6FEB"/>
    <w:p w14:paraId="3260022B" w14:textId="77777777" w:rsidR="00EE6FEB" w:rsidRDefault="00EE6FEB">
      <w:r>
        <w:t>INSERT INTO  "Customer_social_economic_data" ("Customer_id", "emp_var_rate", "cons_price_idx", "cons_conf_idx", "euribor3m", "nr_employed") VALUES (25907, '-1.8', '93.075', '-47.1', '1.41', '5099.1');</w:t>
      </w:r>
    </w:p>
    <w:p w14:paraId="283FFB0C" w14:textId="77777777" w:rsidR="00EE6FEB" w:rsidRDefault="00EE6FEB"/>
    <w:p w14:paraId="398EC384" w14:textId="77777777" w:rsidR="00EE6FEB" w:rsidRDefault="00EE6FEB">
      <w:r>
        <w:t>INSERT INTO  "Customer_social_economic_data" ("Customer_id", "emp_var_rate", "cons_price_idx", "cons_conf_idx", "euribor3m", "nr_employed") VALUES (25908, '-1.8', '93.075', '-47.1', '1.41', '5099.1');</w:t>
      </w:r>
    </w:p>
    <w:p w14:paraId="34EF75B9" w14:textId="77777777" w:rsidR="00EE6FEB" w:rsidRDefault="00EE6FEB"/>
    <w:p w14:paraId="6183FAB8" w14:textId="77777777" w:rsidR="00EE6FEB" w:rsidRDefault="00EE6FEB">
      <w:r>
        <w:t>INSERT INTO  "Customer_social_economic_data" ("Customer_id", "emp_var_rate", "cons_price_idx", "cons_conf_idx", "euribor3m", "nr_employed") VALUES (25909, '-1.8', '93.075', '-47.1', '1.41', '5099.1');</w:t>
      </w:r>
    </w:p>
    <w:p w14:paraId="1F364DBF" w14:textId="77777777" w:rsidR="00EE6FEB" w:rsidRDefault="00EE6FEB"/>
    <w:p w14:paraId="01515741" w14:textId="77777777" w:rsidR="00EE6FEB" w:rsidRDefault="00EE6FEB">
      <w:r>
        <w:t>INSERT INTO  "Customer_social_economic_data" ("Customer_id", "emp_var_rate", "cons_price_idx", "cons_conf_idx", "euribor3m", "nr_employed") VALUES (25910, '-1.8', '93.075', '-47.1', '1.41', '5099.1');</w:t>
      </w:r>
    </w:p>
    <w:p w14:paraId="288D1B4D" w14:textId="77777777" w:rsidR="00EE6FEB" w:rsidRDefault="00EE6FEB"/>
    <w:p w14:paraId="485D25C6" w14:textId="77777777" w:rsidR="00EE6FEB" w:rsidRDefault="00EE6FEB">
      <w:r>
        <w:t>INSERT INTO  "Customer_social_economic_data" ("Customer_id", "emp_var_rate", "cons_price_idx", "cons_conf_idx", "euribor3m", "nr_employed") VALUES (25911, '-1.8', '93.075', '-47.1', '1.41', '5099.1');</w:t>
      </w:r>
    </w:p>
    <w:p w14:paraId="387F093D" w14:textId="77777777" w:rsidR="00EE6FEB" w:rsidRDefault="00EE6FEB"/>
    <w:p w14:paraId="7C924552" w14:textId="77777777" w:rsidR="00EE6FEB" w:rsidRDefault="00EE6FEB">
      <w:r>
        <w:t>INSERT INTO  "Customer_social_economic_data" ("Customer_id", "emp_var_rate", "cons_price_idx", "cons_conf_idx", "euribor3m", "nr_employed") VALUES (25912, '-1.8', '93.075', '-47.1', '1.41', '5099.1');</w:t>
      </w:r>
    </w:p>
    <w:p w14:paraId="127A44AA" w14:textId="77777777" w:rsidR="00EE6FEB" w:rsidRDefault="00EE6FEB"/>
    <w:p w14:paraId="77A8FA8E" w14:textId="77777777" w:rsidR="00EE6FEB" w:rsidRDefault="00EE6FEB">
      <w:r>
        <w:t>INSERT INTO  "Customer_social_economic_data" ("Customer_id", "emp_var_rate", "cons_price_idx", "cons_conf_idx", "euribor3m", "nr_employed") VALUES (25913, '-1.8', '93.075', '-47.1', '1.41', '5099.1');</w:t>
      </w:r>
    </w:p>
    <w:p w14:paraId="28A120C2" w14:textId="77777777" w:rsidR="00EE6FEB" w:rsidRDefault="00EE6FEB"/>
    <w:p w14:paraId="48728007" w14:textId="77777777" w:rsidR="00EE6FEB" w:rsidRDefault="00EE6FEB">
      <w:r>
        <w:t>INSERT INTO  "Customer_social_economic_data" ("Customer_id", "emp_var_rate", "cons_price_idx", "cons_conf_idx", "euribor3m", "nr_employed") VALUES (25914, '-1.8', '93.075', '-47.1', '1.41', '5099.1');</w:t>
      </w:r>
    </w:p>
    <w:p w14:paraId="6BA6664E" w14:textId="77777777" w:rsidR="00EE6FEB" w:rsidRDefault="00EE6FEB"/>
    <w:p w14:paraId="69AFAF67" w14:textId="77777777" w:rsidR="00EE6FEB" w:rsidRDefault="00EE6FEB">
      <w:r>
        <w:t>INSERT INTO  "Customer_social_economic_data" ("Customer_id", "emp_var_rate", "cons_price_idx", "cons_conf_idx", "euribor3m", "nr_employed") VALUES (25915, '-1.8', '93.075', '-47.1', '1.41', '5099.1');</w:t>
      </w:r>
    </w:p>
    <w:p w14:paraId="13E8E002" w14:textId="77777777" w:rsidR="00EE6FEB" w:rsidRDefault="00EE6FEB"/>
    <w:p w14:paraId="67E65B2E" w14:textId="77777777" w:rsidR="00EE6FEB" w:rsidRDefault="00EE6FEB">
      <w:r>
        <w:t>INSERT INTO  "Customer_social_economic_data" ("Customer_id", "emp_var_rate", "cons_price_idx", "cons_conf_idx", "euribor3m", "nr_employed") VALUES (25916, '-1.8', '93.075', '-47.1', '1.41', '5099.1');</w:t>
      </w:r>
    </w:p>
    <w:p w14:paraId="0B44E53B" w14:textId="77777777" w:rsidR="00EE6FEB" w:rsidRDefault="00EE6FEB"/>
    <w:p w14:paraId="6D1AC306" w14:textId="77777777" w:rsidR="00EE6FEB" w:rsidRDefault="00EE6FEB">
      <w:r>
        <w:t>INSERT INTO  "Customer_social_economic_data" ("Customer_id", "emp_var_rate", "cons_price_idx", "cons_conf_idx", "euribor3m", "nr_employed") VALUES (25917, '-1.8', '93.075', '-47.1', '1.41', '5099.1');</w:t>
      </w:r>
    </w:p>
    <w:p w14:paraId="36B8BF08" w14:textId="77777777" w:rsidR="00EE6FEB" w:rsidRDefault="00EE6FEB"/>
    <w:p w14:paraId="68856780" w14:textId="77777777" w:rsidR="00EE6FEB" w:rsidRDefault="00EE6FEB">
      <w:r>
        <w:t>INSERT INTO  "Customer_social_economic_data" ("Customer_id", "emp_var_rate", "cons_price_idx", "cons_conf_idx", "euribor3m", "nr_employed") VALUES (25918, '-1.8', '93.075', '-47.1', '1.41', '5099.1');</w:t>
      </w:r>
    </w:p>
    <w:p w14:paraId="60E09248" w14:textId="77777777" w:rsidR="00EE6FEB" w:rsidRDefault="00EE6FEB"/>
    <w:p w14:paraId="2258CCDE" w14:textId="77777777" w:rsidR="00EE6FEB" w:rsidRDefault="00EE6FEB">
      <w:r>
        <w:t>INSERT INTO  "Customer_social_economic_data" ("Customer_id", "emp_var_rate", "cons_price_idx", "cons_conf_idx", "euribor3m", "nr_employed") VALUES (25919, '-1.8', '93.075', '-47.1', '1.41', '5099.1');</w:t>
      </w:r>
    </w:p>
    <w:p w14:paraId="43B82C07" w14:textId="77777777" w:rsidR="00EE6FEB" w:rsidRDefault="00EE6FEB"/>
    <w:p w14:paraId="0B7DD80C" w14:textId="77777777" w:rsidR="00EE6FEB" w:rsidRDefault="00EE6FEB">
      <w:r>
        <w:t>INSERT INTO  "Customer_social_economic_data" ("Customer_id", "emp_var_rate", "cons_price_idx", "cons_conf_idx", "euribor3m", "nr_employed") VALUES (25920, '-1.8', '93.075', '-47.1', '1.41', '5099.1');</w:t>
      </w:r>
    </w:p>
    <w:p w14:paraId="75D5ED1E" w14:textId="77777777" w:rsidR="00EE6FEB" w:rsidRDefault="00EE6FEB"/>
    <w:p w14:paraId="2AF690E9" w14:textId="77777777" w:rsidR="00EE6FEB" w:rsidRDefault="00EE6FEB">
      <w:r>
        <w:t>INSERT INTO  "Customer_social_economic_data" ("Customer_id", "emp_var_rate", "cons_price_idx", "cons_conf_idx", "euribor3m", "nr_employed") VALUES (25921, '-1.8', '93.075', '-47.1', '1.41', '5099.1');</w:t>
      </w:r>
    </w:p>
    <w:p w14:paraId="5021FB9B" w14:textId="77777777" w:rsidR="00EE6FEB" w:rsidRDefault="00EE6FEB"/>
    <w:p w14:paraId="42BE55A8" w14:textId="77777777" w:rsidR="00EE6FEB" w:rsidRDefault="00EE6FEB">
      <w:r>
        <w:t>INSERT INTO  "Customer_social_economic_data" ("Customer_id", "emp_var_rate", "cons_price_idx", "cons_conf_idx", "euribor3m", "nr_employed") VALUES (25922, '-1.8', '93.075', '-47.1', '1.41', '5099.1');</w:t>
      </w:r>
    </w:p>
    <w:p w14:paraId="1AE8DA89" w14:textId="77777777" w:rsidR="00EE6FEB" w:rsidRDefault="00EE6FEB"/>
    <w:p w14:paraId="72147EB3" w14:textId="77777777" w:rsidR="00EE6FEB" w:rsidRDefault="00EE6FEB">
      <w:r>
        <w:t>INSERT INTO  "Customer_social_economic_data" ("Customer_id", "emp_var_rate", "cons_price_idx", "cons_conf_idx", "euribor3m", "nr_employed") VALUES (25923, '-1.8', '93.075', '-47.1', '1.41', '5099.1');</w:t>
      </w:r>
    </w:p>
    <w:p w14:paraId="174D9D6E" w14:textId="77777777" w:rsidR="00EE6FEB" w:rsidRDefault="00EE6FEB"/>
    <w:p w14:paraId="179D36F1" w14:textId="77777777" w:rsidR="00EE6FEB" w:rsidRDefault="00EE6FEB">
      <w:r>
        <w:t>INSERT INTO  "Customer_social_economic_data" ("Customer_id", "emp_var_rate", "cons_price_idx", "cons_conf_idx", "euribor3m", "nr_employed") VALUES (25924, '-1.8', '93.075', '-47.1', '1.41', '5099.1');</w:t>
      </w:r>
    </w:p>
    <w:p w14:paraId="055174F3" w14:textId="77777777" w:rsidR="00EE6FEB" w:rsidRDefault="00EE6FEB"/>
    <w:p w14:paraId="21004700" w14:textId="77777777" w:rsidR="00EE6FEB" w:rsidRDefault="00EE6FEB">
      <w:r>
        <w:t>INSERT INTO  "Customer_social_economic_data" ("Customer_id", "emp_var_rate", "cons_price_idx", "cons_conf_idx", "euribor3m", "nr_employed") VALUES (25925, '-1.8', '93.075', '-47.1', '1.41', '5099.1');</w:t>
      </w:r>
    </w:p>
    <w:p w14:paraId="22B091BC" w14:textId="77777777" w:rsidR="00EE6FEB" w:rsidRDefault="00EE6FEB"/>
    <w:p w14:paraId="6AD39EC1" w14:textId="77777777" w:rsidR="00EE6FEB" w:rsidRDefault="00EE6FEB">
      <w:r>
        <w:t>INSERT INTO  "Customer_social_economic_data" ("Customer_id", "emp_var_rate", "cons_price_idx", "cons_conf_idx", "euribor3m", "nr_employed") VALUES (25926, '-1.8', '93.075', '-47.1', '1.41', '5099.1');</w:t>
      </w:r>
    </w:p>
    <w:p w14:paraId="537E3A90" w14:textId="77777777" w:rsidR="00EE6FEB" w:rsidRDefault="00EE6FEB"/>
    <w:p w14:paraId="2C99883F" w14:textId="77777777" w:rsidR="00EE6FEB" w:rsidRDefault="00EE6FEB">
      <w:r>
        <w:t>INSERT INTO  "Customer_social_economic_data" ("Customer_id", "emp_var_rate", "cons_price_idx", "cons_conf_idx", "euribor3m", "nr_employed") VALUES (25927, '-1.8', '93.075', '-47.1', '1.41', '5099.1');</w:t>
      </w:r>
    </w:p>
    <w:p w14:paraId="190C9BE0" w14:textId="77777777" w:rsidR="00EE6FEB" w:rsidRDefault="00EE6FEB"/>
    <w:p w14:paraId="13C4A2B1" w14:textId="77777777" w:rsidR="00EE6FEB" w:rsidRDefault="00EE6FEB">
      <w:r>
        <w:t>INSERT INTO  "Customer_social_economic_data" ("Customer_id", "emp_var_rate", "cons_price_idx", "cons_conf_idx", "euribor3m", "nr_employed") VALUES (25928, '-1.8', '93.075', '-47.1', '1.41', '5099.1');</w:t>
      </w:r>
    </w:p>
    <w:p w14:paraId="79A20A42" w14:textId="77777777" w:rsidR="00EE6FEB" w:rsidRDefault="00EE6FEB"/>
    <w:p w14:paraId="58707B63" w14:textId="77777777" w:rsidR="00EE6FEB" w:rsidRDefault="00EE6FEB">
      <w:r>
        <w:t>INSERT INTO  "Customer_social_economic_data" ("Customer_id", "emp_var_rate", "cons_price_idx", "cons_conf_idx", "euribor3m", "nr_employed") VALUES (25929, '-1.8', '93.075', '-47.1', '1.41', '5099.1');</w:t>
      </w:r>
    </w:p>
    <w:p w14:paraId="6E3A7714" w14:textId="77777777" w:rsidR="00EE6FEB" w:rsidRDefault="00EE6FEB"/>
    <w:p w14:paraId="53F72C9B" w14:textId="77777777" w:rsidR="00EE6FEB" w:rsidRDefault="00EE6FEB">
      <w:r>
        <w:t>INSERT INTO  "Customer_social_economic_data" ("Customer_id", "emp_var_rate", "cons_price_idx", "cons_conf_idx", "euribor3m", "nr_employed") VALUES (25930, '-1.8', '93.075', '-47.1', '1.41', '5099.1');</w:t>
      </w:r>
    </w:p>
    <w:p w14:paraId="4C771757" w14:textId="77777777" w:rsidR="00EE6FEB" w:rsidRDefault="00EE6FEB"/>
    <w:p w14:paraId="0FC74711" w14:textId="77777777" w:rsidR="00EE6FEB" w:rsidRDefault="00EE6FEB">
      <w:r>
        <w:t>INSERT INTO  "Customer_social_economic_data" ("Customer_id", "emp_var_rate", "cons_price_idx", "cons_conf_idx", "euribor3m", "nr_employed") VALUES (25931, '-1.8', '93.075', '-47.1', '1.41', '5099.1');</w:t>
      </w:r>
    </w:p>
    <w:p w14:paraId="6AFDFE36" w14:textId="77777777" w:rsidR="00EE6FEB" w:rsidRDefault="00EE6FEB"/>
    <w:p w14:paraId="2D0E4FCF" w14:textId="77777777" w:rsidR="00EE6FEB" w:rsidRDefault="00EE6FEB">
      <w:r>
        <w:t>INSERT INTO  "Customer_social_economic_data" ("Customer_id", "emp_var_rate", "cons_price_idx", "cons_conf_idx", "euribor3m", "nr_employed") VALUES (25932, '-1.8', '93.075', '-47.1', '1.41', '5099.1');</w:t>
      </w:r>
    </w:p>
    <w:p w14:paraId="19188B26" w14:textId="77777777" w:rsidR="00EE6FEB" w:rsidRDefault="00EE6FEB"/>
    <w:p w14:paraId="5D9EE733" w14:textId="77777777" w:rsidR="00EE6FEB" w:rsidRDefault="00EE6FEB">
      <w:r>
        <w:t>INSERT INTO  "Customer_social_economic_data" ("Customer_id", "emp_var_rate", "cons_price_idx", "cons_conf_idx", "euribor3m", "nr_employed") VALUES (25933, '-1.8', '93.075', '-47.1', '1.41', '5099.1');</w:t>
      </w:r>
    </w:p>
    <w:p w14:paraId="34188AC9" w14:textId="77777777" w:rsidR="00EE6FEB" w:rsidRDefault="00EE6FEB"/>
    <w:p w14:paraId="2C911324" w14:textId="77777777" w:rsidR="00EE6FEB" w:rsidRDefault="00EE6FEB">
      <w:r>
        <w:t>INSERT INTO  "Customer_social_economic_data" ("Customer_id", "emp_var_rate", "cons_price_idx", "cons_conf_idx", "euribor3m", "nr_employed") VALUES (25934, '-1.8', '93.075', '-47.1', '1.41', '5099.1');</w:t>
      </w:r>
    </w:p>
    <w:p w14:paraId="549828EA" w14:textId="77777777" w:rsidR="00EE6FEB" w:rsidRDefault="00EE6FEB"/>
    <w:p w14:paraId="6C6674DE" w14:textId="77777777" w:rsidR="00EE6FEB" w:rsidRDefault="00EE6FEB">
      <w:r>
        <w:t>INSERT INTO  "Customer_social_economic_data" ("Customer_id", "emp_var_rate", "cons_price_idx", "cons_conf_idx", "euribor3m", "nr_employed") VALUES (25935, '-1.8', '93.075', '-47.1', '1.41', '5099.1');</w:t>
      </w:r>
    </w:p>
    <w:p w14:paraId="319E5D03" w14:textId="77777777" w:rsidR="00EE6FEB" w:rsidRDefault="00EE6FEB"/>
    <w:p w14:paraId="23631961" w14:textId="77777777" w:rsidR="00EE6FEB" w:rsidRDefault="00EE6FEB">
      <w:r>
        <w:t>INSERT INTO  "Customer_social_economic_data" ("Customer_id", "emp_var_rate", "cons_price_idx", "cons_conf_idx", "euribor3m", "nr_employed") VALUES (25936, '-1.8', '93.075', '-47.1', '1.41', '5099.1');</w:t>
      </w:r>
    </w:p>
    <w:p w14:paraId="2BD1572F" w14:textId="77777777" w:rsidR="00EE6FEB" w:rsidRDefault="00EE6FEB"/>
    <w:p w14:paraId="190A81B7" w14:textId="77777777" w:rsidR="00EE6FEB" w:rsidRDefault="00EE6FEB">
      <w:r>
        <w:t>INSERT INTO  "Customer_social_economic_data" ("Customer_id", "emp_var_rate", "cons_price_idx", "cons_conf_idx", "euribor3m", "nr_employed") VALUES (25937, '-1.8', '93.075', '-47.1', '1.41', '5099.1');</w:t>
      </w:r>
    </w:p>
    <w:p w14:paraId="431F0293" w14:textId="77777777" w:rsidR="00EE6FEB" w:rsidRDefault="00EE6FEB"/>
    <w:p w14:paraId="17B2AAFB" w14:textId="77777777" w:rsidR="00EE6FEB" w:rsidRDefault="00EE6FEB">
      <w:r>
        <w:t>INSERT INTO  "Customer_social_economic_data" ("Customer_id", "emp_var_rate", "cons_price_idx", "cons_conf_idx", "euribor3m", "nr_employed") VALUES (25938, '-1.8', '93.075', '-47.1', '1.41', '5099.1');</w:t>
      </w:r>
    </w:p>
    <w:p w14:paraId="3C56100A" w14:textId="77777777" w:rsidR="00EE6FEB" w:rsidRDefault="00EE6FEB"/>
    <w:p w14:paraId="4CB21398" w14:textId="77777777" w:rsidR="00EE6FEB" w:rsidRDefault="00EE6FEB">
      <w:r>
        <w:t>INSERT INTO  "Customer_social_economic_data" ("Customer_id", "emp_var_rate", "cons_price_idx", "cons_conf_idx", "euribor3m", "nr_employed") VALUES (25939, '-1.8', '93.075', '-47.1', '1.41', '5099.1');</w:t>
      </w:r>
    </w:p>
    <w:p w14:paraId="66A67E64" w14:textId="77777777" w:rsidR="00EE6FEB" w:rsidRDefault="00EE6FEB"/>
    <w:p w14:paraId="1C4BA9CE" w14:textId="77777777" w:rsidR="00EE6FEB" w:rsidRDefault="00EE6FEB">
      <w:r>
        <w:t>INSERT INTO  "Customer_social_economic_data" ("Customer_id", "emp_var_rate", "cons_price_idx", "cons_conf_idx", "euribor3m", "nr_employed") VALUES (25940, '-1.8', '93.075', '-47.1', '1.41', '5099.1');</w:t>
      </w:r>
    </w:p>
    <w:p w14:paraId="1DBE17C2" w14:textId="77777777" w:rsidR="00EE6FEB" w:rsidRDefault="00EE6FEB"/>
    <w:p w14:paraId="20A231BD" w14:textId="77777777" w:rsidR="00EE6FEB" w:rsidRDefault="00EE6FEB">
      <w:r>
        <w:t>INSERT INTO  "Customer_social_economic_data" ("Customer_id", "emp_var_rate", "cons_price_idx", "cons_conf_idx", "euribor3m", "nr_employed") VALUES (25941, '-1.8', '93.075', '-47.1', '1.41', '5099.1');</w:t>
      </w:r>
    </w:p>
    <w:p w14:paraId="095AE559" w14:textId="77777777" w:rsidR="00EE6FEB" w:rsidRDefault="00EE6FEB"/>
    <w:p w14:paraId="7F1D37F5" w14:textId="77777777" w:rsidR="00EE6FEB" w:rsidRDefault="00EE6FEB">
      <w:r>
        <w:t>INSERT INTO  "Customer_social_economic_data" ("Customer_id", "emp_var_rate", "cons_price_idx", "cons_conf_idx", "euribor3m", "nr_employed") VALUES (25942, '-1.8', '93.075', '-47.1', '1.41', '5099.1');</w:t>
      </w:r>
    </w:p>
    <w:p w14:paraId="1EF8ADCA" w14:textId="77777777" w:rsidR="00EE6FEB" w:rsidRDefault="00EE6FEB"/>
    <w:p w14:paraId="452FD48E" w14:textId="77777777" w:rsidR="00EE6FEB" w:rsidRDefault="00EE6FEB">
      <w:r>
        <w:t>INSERT INTO  "Customer_social_economic_data" ("Customer_id", "emp_var_rate", "cons_price_idx", "cons_conf_idx", "euribor3m", "nr_employed") VALUES (25943, '-1.8', '93.075', '-47.1', '1.41', '5099.1');</w:t>
      </w:r>
    </w:p>
    <w:p w14:paraId="56FA31F0" w14:textId="77777777" w:rsidR="00EE6FEB" w:rsidRDefault="00EE6FEB"/>
    <w:p w14:paraId="575AA2AC" w14:textId="77777777" w:rsidR="00EE6FEB" w:rsidRDefault="00EE6FEB">
      <w:r>
        <w:t>INSERT INTO  "Customer_social_economic_data" ("Customer_id", "emp_var_rate", "cons_price_idx", "cons_conf_idx", "euribor3m", "nr_employed") VALUES (25944, '-1.8', '93.075', '-47.1', '1.41', '5099.1');</w:t>
      </w:r>
    </w:p>
    <w:p w14:paraId="4B1F7C32" w14:textId="77777777" w:rsidR="00EE6FEB" w:rsidRDefault="00EE6FEB"/>
    <w:p w14:paraId="11EC7098" w14:textId="77777777" w:rsidR="00EE6FEB" w:rsidRDefault="00EE6FEB">
      <w:r>
        <w:t>INSERT INTO  "Customer_social_economic_data" ("Customer_id", "emp_var_rate", "cons_price_idx", "cons_conf_idx", "euribor3m", "nr_employed") VALUES (25945, '-1.8', '93.075', '-47.1', '1.41', '5099.1');</w:t>
      </w:r>
    </w:p>
    <w:p w14:paraId="36A8364F" w14:textId="77777777" w:rsidR="00EE6FEB" w:rsidRDefault="00EE6FEB"/>
    <w:p w14:paraId="6E384C4A" w14:textId="77777777" w:rsidR="00EE6FEB" w:rsidRDefault="00EE6FEB">
      <w:r>
        <w:t>INSERT INTO  "Customer_social_economic_data" ("Customer_id", "emp_var_rate", "cons_price_idx", "cons_conf_idx", "euribor3m", "nr_employed") VALUES (25946, '-1.8', '93.075', '-47.1', '1.41', '5099.1');</w:t>
      </w:r>
    </w:p>
    <w:p w14:paraId="00D399B0" w14:textId="77777777" w:rsidR="00EE6FEB" w:rsidRDefault="00EE6FEB"/>
    <w:p w14:paraId="50BBB081" w14:textId="77777777" w:rsidR="00EE6FEB" w:rsidRDefault="00EE6FEB">
      <w:r>
        <w:t>INSERT INTO  "Customer_social_economic_data" ("Customer_id", "emp_var_rate", "cons_price_idx", "cons_conf_idx", "euribor3m", "nr_employed") VALUES (25947, '-1.8', '93.075', '-47.1', '1.41', '5099.1');</w:t>
      </w:r>
    </w:p>
    <w:p w14:paraId="4B6F2E37" w14:textId="77777777" w:rsidR="00EE6FEB" w:rsidRDefault="00EE6FEB"/>
    <w:p w14:paraId="034CC1C3" w14:textId="77777777" w:rsidR="00EE6FEB" w:rsidRDefault="00EE6FEB">
      <w:r>
        <w:t>INSERT INTO  "Customer_social_economic_data" ("Customer_id", "emp_var_rate", "cons_price_idx", "cons_conf_idx", "euribor3m", "nr_employed") VALUES (25948, '-1.8', '93.075', '-47.1', '1.41', '5099.1');</w:t>
      </w:r>
    </w:p>
    <w:p w14:paraId="32B1F7C9" w14:textId="77777777" w:rsidR="00EE6FEB" w:rsidRDefault="00EE6FEB"/>
    <w:p w14:paraId="707B985C" w14:textId="77777777" w:rsidR="00EE6FEB" w:rsidRDefault="00EE6FEB">
      <w:r>
        <w:t>INSERT INTO  "Customer_social_economic_data" ("Customer_id", "emp_var_rate", "cons_price_idx", "cons_conf_idx", "euribor3m", "nr_employed") VALUES (25949, '-1.8', '93.075', '-47.1', '1.41', '5099.1');</w:t>
      </w:r>
    </w:p>
    <w:p w14:paraId="5090F70F" w14:textId="77777777" w:rsidR="00EE6FEB" w:rsidRDefault="00EE6FEB"/>
    <w:p w14:paraId="6462DB2E" w14:textId="77777777" w:rsidR="00EE6FEB" w:rsidRDefault="00EE6FEB">
      <w:r>
        <w:t>INSERT INTO  "Customer_social_economic_data" ("Customer_id", "emp_var_rate", "cons_price_idx", "cons_conf_idx", "euribor3m", "nr_employed") VALUES (25950, '-1.8', '93.075', '-47.1', '1.41', '5099.1');</w:t>
      </w:r>
    </w:p>
    <w:p w14:paraId="3F7F60A8" w14:textId="77777777" w:rsidR="00EE6FEB" w:rsidRDefault="00EE6FEB"/>
    <w:p w14:paraId="14ABEAEB" w14:textId="77777777" w:rsidR="00EE6FEB" w:rsidRDefault="00EE6FEB">
      <w:r>
        <w:t>INSERT INTO  "Customer_social_economic_data" ("Customer_id", "emp_var_rate", "cons_price_idx", "cons_conf_idx", "euribor3m", "nr_employed") VALUES (25951, '-1.8', '93.075', '-47.1', '1.41', '5099.1');</w:t>
      </w:r>
    </w:p>
    <w:p w14:paraId="226003B4" w14:textId="77777777" w:rsidR="00EE6FEB" w:rsidRDefault="00EE6FEB"/>
    <w:p w14:paraId="587ACB0F" w14:textId="77777777" w:rsidR="00EE6FEB" w:rsidRDefault="00EE6FEB">
      <w:r>
        <w:t>INSERT INTO  "Customer_social_economic_data" ("Customer_id", "emp_var_rate", "cons_price_idx", "cons_conf_idx", "euribor3m", "nr_employed") VALUES (25952, '-1.8', '93.075', '-47.1', '1.41', '5099.1');</w:t>
      </w:r>
    </w:p>
    <w:p w14:paraId="79CCE0E7" w14:textId="77777777" w:rsidR="00EE6FEB" w:rsidRDefault="00EE6FEB"/>
    <w:p w14:paraId="43DCF1AF" w14:textId="77777777" w:rsidR="00EE6FEB" w:rsidRDefault="00EE6FEB">
      <w:r>
        <w:t>INSERT INTO  "Customer_social_economic_data" ("Customer_id", "emp_var_rate", "cons_price_idx", "cons_conf_idx", "euribor3m", "nr_employed") VALUES (25953, '-1.8', '93.075', '-47.1', '1.41', '5099.1');</w:t>
      </w:r>
    </w:p>
    <w:p w14:paraId="0E30927B" w14:textId="77777777" w:rsidR="00EE6FEB" w:rsidRDefault="00EE6FEB"/>
    <w:p w14:paraId="78702C3B" w14:textId="77777777" w:rsidR="00EE6FEB" w:rsidRDefault="00EE6FEB">
      <w:r>
        <w:t>INSERT INTO  "Customer_social_economic_data" ("Customer_id", "emp_var_rate", "cons_price_idx", "cons_conf_idx", "euribor3m", "nr_employed") VALUES (25954, '-1.8', '93.075', '-47.1', '1.41', '5099.1');</w:t>
      </w:r>
    </w:p>
    <w:p w14:paraId="025DD271" w14:textId="77777777" w:rsidR="00EE6FEB" w:rsidRDefault="00EE6FEB"/>
    <w:p w14:paraId="645EE807" w14:textId="77777777" w:rsidR="00EE6FEB" w:rsidRDefault="00EE6FEB">
      <w:r>
        <w:t>INSERT INTO  "Customer_social_economic_data" ("Customer_id", "emp_var_rate", "cons_price_idx", "cons_conf_idx", "euribor3m", "nr_employed") VALUES (25955, '-1.8', '93.075', '-47.1', '1.41', '5099.1');</w:t>
      </w:r>
    </w:p>
    <w:p w14:paraId="27F8507A" w14:textId="77777777" w:rsidR="00EE6FEB" w:rsidRDefault="00EE6FEB"/>
    <w:p w14:paraId="7C34336E" w14:textId="77777777" w:rsidR="00EE6FEB" w:rsidRDefault="00EE6FEB">
      <w:r>
        <w:t>INSERT INTO  "Customer_social_economic_data" ("Customer_id", "emp_var_rate", "cons_price_idx", "cons_conf_idx", "euribor3m", "nr_employed") VALUES (25956, '-1.8', '93.075', '-47.1', '1.41', '5099.1');</w:t>
      </w:r>
    </w:p>
    <w:p w14:paraId="79A5FE5D" w14:textId="77777777" w:rsidR="00EE6FEB" w:rsidRDefault="00EE6FEB"/>
    <w:p w14:paraId="701C3C47" w14:textId="77777777" w:rsidR="00EE6FEB" w:rsidRDefault="00EE6FEB">
      <w:r>
        <w:t>INSERT INTO  "Customer_social_economic_data" ("Customer_id", "emp_var_rate", "cons_price_idx", "cons_conf_idx", "euribor3m", "nr_employed") VALUES (25957, '-1.8', '93.075', '-47.1', '1.41', '5099.1');</w:t>
      </w:r>
    </w:p>
    <w:p w14:paraId="064171CC" w14:textId="77777777" w:rsidR="00EE6FEB" w:rsidRDefault="00EE6FEB"/>
    <w:p w14:paraId="17B75848" w14:textId="77777777" w:rsidR="00EE6FEB" w:rsidRDefault="00EE6FEB">
      <w:r>
        <w:t>INSERT INTO  "Customer_social_economic_data" ("Customer_id", "emp_var_rate", "cons_price_idx", "cons_conf_idx", "euribor3m", "nr_employed") VALUES (25958, '-1.8', '93.075', '-47.1', '1.41', '5099.1');</w:t>
      </w:r>
    </w:p>
    <w:p w14:paraId="6FC28C55" w14:textId="77777777" w:rsidR="00EE6FEB" w:rsidRDefault="00EE6FEB"/>
    <w:p w14:paraId="158E9257" w14:textId="77777777" w:rsidR="00EE6FEB" w:rsidRDefault="00EE6FEB">
      <w:r>
        <w:t>INSERT INTO  "Customer_social_economic_data" ("Customer_id", "emp_var_rate", "cons_price_idx", "cons_conf_idx", "euribor3m", "nr_employed") VALUES (25959, '-1.8', '93.075', '-47.1', '1.41', '5099.1');</w:t>
      </w:r>
    </w:p>
    <w:p w14:paraId="1990D805" w14:textId="77777777" w:rsidR="00EE6FEB" w:rsidRDefault="00EE6FEB"/>
    <w:p w14:paraId="64BBE512" w14:textId="77777777" w:rsidR="00EE6FEB" w:rsidRDefault="00EE6FEB">
      <w:r>
        <w:t>INSERT INTO  "Customer_social_economic_data" ("Customer_id", "emp_var_rate", "cons_price_idx", "cons_conf_idx", "euribor3m", "nr_employed") VALUES (25960, '-1.8', '93.075', '-47.1', '1.41', '5099.1');</w:t>
      </w:r>
    </w:p>
    <w:p w14:paraId="174FD8A8" w14:textId="77777777" w:rsidR="00EE6FEB" w:rsidRDefault="00EE6FEB"/>
    <w:p w14:paraId="6D3754D5" w14:textId="77777777" w:rsidR="00EE6FEB" w:rsidRDefault="00EE6FEB">
      <w:r>
        <w:t>INSERT INTO  "Customer_social_economic_data" ("Customer_id", "emp_var_rate", "cons_price_idx", "cons_conf_idx", "euribor3m", "nr_employed") VALUES (25961, '-1.8', '93.075', '-47.1', '1.41', '5099.1');</w:t>
      </w:r>
    </w:p>
    <w:p w14:paraId="7EBE6B3B" w14:textId="77777777" w:rsidR="00EE6FEB" w:rsidRDefault="00EE6FEB"/>
    <w:p w14:paraId="6A24C060" w14:textId="77777777" w:rsidR="00EE6FEB" w:rsidRDefault="00EE6FEB">
      <w:r>
        <w:t>INSERT INTO  "Customer_social_economic_data" ("Customer_id", "emp_var_rate", "cons_price_idx", "cons_conf_idx", "euribor3m", "nr_employed") VALUES (25962, '-1.8', '93.075', '-47.1', '1.41', '5099.1');</w:t>
      </w:r>
    </w:p>
    <w:p w14:paraId="1EF50C27" w14:textId="77777777" w:rsidR="00EE6FEB" w:rsidRDefault="00EE6FEB"/>
    <w:p w14:paraId="39DFEF83" w14:textId="77777777" w:rsidR="00EE6FEB" w:rsidRDefault="00EE6FEB">
      <w:r>
        <w:t>INSERT INTO  "Customer_social_economic_data" ("Customer_id", "emp_var_rate", "cons_price_idx", "cons_conf_idx", "euribor3m", "nr_employed") VALUES (25963, '-1.8', '93.075', '-47.1', '1.41', '5099.1');</w:t>
      </w:r>
    </w:p>
    <w:p w14:paraId="5EF44908" w14:textId="77777777" w:rsidR="00EE6FEB" w:rsidRDefault="00EE6FEB"/>
    <w:p w14:paraId="5CA2ACF1" w14:textId="77777777" w:rsidR="00EE6FEB" w:rsidRDefault="00EE6FEB">
      <w:r>
        <w:t>INSERT INTO  "Customer_social_economic_data" ("Customer_id", "emp_var_rate", "cons_price_idx", "cons_conf_idx", "euribor3m", "nr_employed") VALUES (25964, '-1.8', '93.075', '-47.1', '1.41', '5099.1');</w:t>
      </w:r>
    </w:p>
    <w:p w14:paraId="67D18F1C" w14:textId="77777777" w:rsidR="00EE6FEB" w:rsidRDefault="00EE6FEB"/>
    <w:p w14:paraId="6D6C2526" w14:textId="77777777" w:rsidR="00EE6FEB" w:rsidRDefault="00EE6FEB">
      <w:r>
        <w:t>INSERT INTO  "Customer_social_economic_data" ("Customer_id", "emp_var_rate", "cons_price_idx", "cons_conf_idx", "euribor3m", "nr_employed") VALUES (25965, '-1.8', '93.075', '-47.1', '1.41', '5099.1');</w:t>
      </w:r>
    </w:p>
    <w:p w14:paraId="68DA05EF" w14:textId="77777777" w:rsidR="00EE6FEB" w:rsidRDefault="00EE6FEB"/>
    <w:p w14:paraId="0F2287A8" w14:textId="77777777" w:rsidR="00EE6FEB" w:rsidRDefault="00EE6FEB">
      <w:r>
        <w:t>INSERT INTO  "Customer_social_economic_data" ("Customer_id", "emp_var_rate", "cons_price_idx", "cons_conf_idx", "euribor3m", "nr_employed") VALUES (25966, '-1.8', '93.075', '-47.1', '1.41', '5099.1');</w:t>
      </w:r>
    </w:p>
    <w:p w14:paraId="3ABAE5BD" w14:textId="77777777" w:rsidR="00EE6FEB" w:rsidRDefault="00EE6FEB"/>
    <w:p w14:paraId="2F0C55DC" w14:textId="77777777" w:rsidR="00EE6FEB" w:rsidRDefault="00EE6FEB">
      <w:r>
        <w:t>INSERT INTO  "Customer_social_economic_data" ("Customer_id", "emp_var_rate", "cons_price_idx", "cons_conf_idx", "euribor3m", "nr_employed") VALUES (25967, '-1.8', '93.075', '-47.1', '1.41', '5099.1');</w:t>
      </w:r>
    </w:p>
    <w:p w14:paraId="0746965E" w14:textId="77777777" w:rsidR="00EE6FEB" w:rsidRDefault="00EE6FEB"/>
    <w:p w14:paraId="3A034587" w14:textId="77777777" w:rsidR="00EE6FEB" w:rsidRDefault="00EE6FEB">
      <w:r>
        <w:t>INSERT INTO  "Customer_social_economic_data" ("Customer_id", "emp_var_rate", "cons_price_idx", "cons_conf_idx", "euribor3m", "nr_employed") VALUES (25968, '-1.8', '93.075', '-47.1', '1.41', '5099.1');</w:t>
      </w:r>
    </w:p>
    <w:p w14:paraId="2A8F1A6B" w14:textId="77777777" w:rsidR="00EE6FEB" w:rsidRDefault="00EE6FEB"/>
    <w:p w14:paraId="4EF5548F" w14:textId="77777777" w:rsidR="00EE6FEB" w:rsidRDefault="00EE6FEB">
      <w:r>
        <w:t>INSERT INTO  "Customer_social_economic_data" ("Customer_id", "emp_var_rate", "cons_price_idx", "cons_conf_idx", "euribor3m", "nr_employed") VALUES (25969, '-1.8', '93.075', '-47.1', '1.41', '5099.1');</w:t>
      </w:r>
    </w:p>
    <w:p w14:paraId="34B9DC0C" w14:textId="77777777" w:rsidR="00EE6FEB" w:rsidRDefault="00EE6FEB"/>
    <w:p w14:paraId="593B99FD" w14:textId="77777777" w:rsidR="00EE6FEB" w:rsidRDefault="00EE6FEB">
      <w:r>
        <w:t>INSERT INTO  "Customer_social_economic_data" ("Customer_id", "emp_var_rate", "cons_price_idx", "cons_conf_idx", "euribor3m", "nr_employed") VALUES (25970, '-1.8', '93.075', '-47.1', '1.41', '5099.1');</w:t>
      </w:r>
    </w:p>
    <w:p w14:paraId="5E8F72BF" w14:textId="77777777" w:rsidR="00EE6FEB" w:rsidRDefault="00EE6FEB"/>
    <w:p w14:paraId="4032028C" w14:textId="77777777" w:rsidR="00EE6FEB" w:rsidRDefault="00EE6FEB">
      <w:r>
        <w:t>INSERT INTO  "Customer_social_economic_data" ("Customer_id", "emp_var_rate", "cons_price_idx", "cons_conf_idx", "euribor3m", "nr_employed") VALUES (25971, '-1.8', '93.075', '-47.1', '1.41', '5099.1');</w:t>
      </w:r>
    </w:p>
    <w:p w14:paraId="599883AF" w14:textId="77777777" w:rsidR="00EE6FEB" w:rsidRDefault="00EE6FEB"/>
    <w:p w14:paraId="4B00ADB6" w14:textId="77777777" w:rsidR="00EE6FEB" w:rsidRDefault="00EE6FEB">
      <w:r>
        <w:t>INSERT INTO  "Customer_social_economic_data" ("Customer_id", "emp_var_rate", "cons_price_idx", "cons_conf_idx", "euribor3m", "nr_employed") VALUES (25972, '-1.8', '93.075', '-47.1', '1.41', '5099.1');</w:t>
      </w:r>
    </w:p>
    <w:p w14:paraId="7414F07D" w14:textId="77777777" w:rsidR="00EE6FEB" w:rsidRDefault="00EE6FEB"/>
    <w:p w14:paraId="625ACF4A" w14:textId="77777777" w:rsidR="00EE6FEB" w:rsidRDefault="00EE6FEB">
      <w:r>
        <w:t>INSERT INTO  "Customer_social_economic_data" ("Customer_id", "emp_var_rate", "cons_price_idx", "cons_conf_idx", "euribor3m", "nr_employed") VALUES (25973, '-1.8', '93.075', '-47.1', '1.41', '5099.1');</w:t>
      </w:r>
    </w:p>
    <w:p w14:paraId="50CF28AB" w14:textId="77777777" w:rsidR="00EE6FEB" w:rsidRDefault="00EE6FEB"/>
    <w:p w14:paraId="3657F958" w14:textId="77777777" w:rsidR="00EE6FEB" w:rsidRDefault="00EE6FEB">
      <w:r>
        <w:t>INSERT INTO  "Customer_social_economic_data" ("Customer_id", "emp_var_rate", "cons_price_idx", "cons_conf_idx", "euribor3m", "nr_employed") VALUES (25974, '-1.8', '93.075', '-47.1', '1.41', '5099.1');</w:t>
      </w:r>
    </w:p>
    <w:p w14:paraId="68057AE9" w14:textId="77777777" w:rsidR="00EE6FEB" w:rsidRDefault="00EE6FEB"/>
    <w:p w14:paraId="35492399" w14:textId="77777777" w:rsidR="00EE6FEB" w:rsidRDefault="00EE6FEB">
      <w:r>
        <w:t>INSERT INTO  "Customer_social_economic_data" ("Customer_id", "emp_var_rate", "cons_price_idx", "cons_conf_idx", "euribor3m", "nr_employed") VALUES (25975, '-1.8', '93.075', '-47.1', '1.41', '5099.1');</w:t>
      </w:r>
    </w:p>
    <w:p w14:paraId="51E76E16" w14:textId="77777777" w:rsidR="00EE6FEB" w:rsidRDefault="00EE6FEB"/>
    <w:p w14:paraId="3677231A" w14:textId="77777777" w:rsidR="00EE6FEB" w:rsidRDefault="00EE6FEB">
      <w:r>
        <w:t>INSERT INTO  "Customer_social_economic_data" ("Customer_id", "emp_var_rate", "cons_price_idx", "cons_conf_idx", "euribor3m", "nr_employed") VALUES (25976, '-1.8', '93.075', '-47.1', '1.41', '5099.1');</w:t>
      </w:r>
    </w:p>
    <w:p w14:paraId="138A5F82" w14:textId="77777777" w:rsidR="00EE6FEB" w:rsidRDefault="00EE6FEB"/>
    <w:p w14:paraId="3E7EC782" w14:textId="77777777" w:rsidR="00EE6FEB" w:rsidRDefault="00EE6FEB">
      <w:r>
        <w:t>INSERT INTO  "Customer_social_economic_data" ("Customer_id", "emp_var_rate", "cons_price_idx", "cons_conf_idx", "euribor3m", "nr_employed") VALUES (25977, '-1.8', '93.075', '-47.1', '1.41', '5099.1');</w:t>
      </w:r>
    </w:p>
    <w:p w14:paraId="20B8926E" w14:textId="77777777" w:rsidR="00EE6FEB" w:rsidRDefault="00EE6FEB"/>
    <w:p w14:paraId="63D65562" w14:textId="77777777" w:rsidR="00EE6FEB" w:rsidRDefault="00EE6FEB">
      <w:r>
        <w:t>INSERT INTO  "Customer_social_economic_data" ("Customer_id", "emp_var_rate", "cons_price_idx", "cons_conf_idx", "euribor3m", "nr_employed") VALUES (25978, '-1.8', '93.075', '-47.1', '1.41', '5099.1');</w:t>
      </w:r>
    </w:p>
    <w:p w14:paraId="30967F1F" w14:textId="77777777" w:rsidR="00EE6FEB" w:rsidRDefault="00EE6FEB"/>
    <w:p w14:paraId="18979F08" w14:textId="77777777" w:rsidR="00EE6FEB" w:rsidRDefault="00EE6FEB">
      <w:r>
        <w:t>INSERT INTO  "Customer_social_economic_data" ("Customer_id", "emp_var_rate", "cons_price_idx", "cons_conf_idx", "euribor3m", "nr_employed") VALUES (25979, '-1.8', '93.075', '-47.1', '1.41', '5099.1');</w:t>
      </w:r>
    </w:p>
    <w:p w14:paraId="0BBCB66C" w14:textId="77777777" w:rsidR="00EE6FEB" w:rsidRDefault="00EE6FEB"/>
    <w:p w14:paraId="61AF0FC5" w14:textId="77777777" w:rsidR="00EE6FEB" w:rsidRDefault="00EE6FEB">
      <w:r>
        <w:t>INSERT INTO  "Customer_social_economic_data" ("Customer_id", "emp_var_rate", "cons_price_idx", "cons_conf_idx", "euribor3m", "nr_employed") VALUES (25980, '-1.8', '93.075', '-47.1', '1.41', '5099.1');</w:t>
      </w:r>
    </w:p>
    <w:p w14:paraId="13FCDDCC" w14:textId="77777777" w:rsidR="00EE6FEB" w:rsidRDefault="00EE6FEB"/>
    <w:p w14:paraId="66D59DCB" w14:textId="77777777" w:rsidR="00EE6FEB" w:rsidRDefault="00EE6FEB">
      <w:r>
        <w:t>INSERT INTO  "Customer_social_economic_data" ("Customer_id", "emp_var_rate", "cons_price_idx", "cons_conf_idx", "euribor3m", "nr_employed") VALUES (25981, '-1.8', '93.075', '-47.1', '1.41', '5099.1');</w:t>
      </w:r>
    </w:p>
    <w:p w14:paraId="2C1367EA" w14:textId="77777777" w:rsidR="00EE6FEB" w:rsidRDefault="00EE6FEB"/>
    <w:p w14:paraId="7F863673" w14:textId="77777777" w:rsidR="00EE6FEB" w:rsidRDefault="00EE6FEB">
      <w:r>
        <w:t>INSERT INTO  "Customer_social_economic_data" ("Customer_id", "emp_var_rate", "cons_price_idx", "cons_conf_idx", "euribor3m", "nr_employed") VALUES (25982, '-1.8', '93.075', '-47.1', '1.41', '5099.1');</w:t>
      </w:r>
    </w:p>
    <w:p w14:paraId="5AE3CDB1" w14:textId="77777777" w:rsidR="00EE6FEB" w:rsidRDefault="00EE6FEB"/>
    <w:p w14:paraId="7056D923" w14:textId="77777777" w:rsidR="00EE6FEB" w:rsidRDefault="00EE6FEB">
      <w:r>
        <w:t>INSERT INTO  "Customer_social_economic_data" ("Customer_id", "emp_var_rate", "cons_price_idx", "cons_conf_idx", "euribor3m", "nr_employed") VALUES (25983, '-1.8', '93.075', '-47.1', '1.41', '5099.1');</w:t>
      </w:r>
    </w:p>
    <w:p w14:paraId="4ED50BC0" w14:textId="77777777" w:rsidR="00EE6FEB" w:rsidRDefault="00EE6FEB"/>
    <w:p w14:paraId="5E309E4A" w14:textId="77777777" w:rsidR="00EE6FEB" w:rsidRDefault="00EE6FEB">
      <w:r>
        <w:t>INSERT INTO  "Customer_social_economic_data" ("Customer_id", "emp_var_rate", "cons_price_idx", "cons_conf_idx", "euribor3m", "nr_employed") VALUES (25984, '-1.8', '93.075', '-47.1', '1.41', '5099.1');</w:t>
      </w:r>
    </w:p>
    <w:p w14:paraId="0A35590C" w14:textId="77777777" w:rsidR="00EE6FEB" w:rsidRDefault="00EE6FEB"/>
    <w:p w14:paraId="3BA5E4DF" w14:textId="77777777" w:rsidR="00EE6FEB" w:rsidRDefault="00EE6FEB">
      <w:r>
        <w:t>INSERT INTO  "Customer_social_economic_data" ("Customer_id", "emp_var_rate", "cons_price_idx", "cons_conf_idx", "euribor3m", "nr_employed") VALUES (25985, '-1.8', '93.075', '-47.1', '1.41', '5099.1');</w:t>
      </w:r>
    </w:p>
    <w:p w14:paraId="664A0BBC" w14:textId="77777777" w:rsidR="00EE6FEB" w:rsidRDefault="00EE6FEB"/>
    <w:p w14:paraId="41B12B80" w14:textId="77777777" w:rsidR="00EE6FEB" w:rsidRDefault="00EE6FEB">
      <w:r>
        <w:t>INSERT INTO  "Customer_social_economic_data" ("Customer_id", "emp_var_rate", "cons_price_idx", "cons_conf_idx", "euribor3m", "nr_employed") VALUES (25986, '-1.8', '93.075', '-47.1', '1.41', '5099.1');</w:t>
      </w:r>
    </w:p>
    <w:p w14:paraId="44DE9F2C" w14:textId="77777777" w:rsidR="00EE6FEB" w:rsidRDefault="00EE6FEB"/>
    <w:p w14:paraId="2B8D3460" w14:textId="77777777" w:rsidR="00EE6FEB" w:rsidRDefault="00EE6FEB">
      <w:r>
        <w:t>INSERT INTO  "Customer_social_economic_data" ("Customer_id", "emp_var_rate", "cons_price_idx", "cons_conf_idx", "euribor3m", "nr_employed") VALUES (25987, '-1.8', '93.075', '-47.1', '1.41', '5099.1');</w:t>
      </w:r>
    </w:p>
    <w:p w14:paraId="631F1519" w14:textId="77777777" w:rsidR="00EE6FEB" w:rsidRDefault="00EE6FEB"/>
    <w:p w14:paraId="3A795233" w14:textId="77777777" w:rsidR="00EE6FEB" w:rsidRDefault="00EE6FEB">
      <w:r>
        <w:t>INSERT INTO  "Customer_social_economic_data" ("Customer_id", "emp_var_rate", "cons_price_idx", "cons_conf_idx", "euribor3m", "nr_employed") VALUES (25988, '-1.8', '93.075', '-47.1', '1.41', '5099.1');</w:t>
      </w:r>
    </w:p>
    <w:p w14:paraId="5B533A81" w14:textId="77777777" w:rsidR="00EE6FEB" w:rsidRDefault="00EE6FEB"/>
    <w:p w14:paraId="22F847BF" w14:textId="77777777" w:rsidR="00EE6FEB" w:rsidRDefault="00EE6FEB">
      <w:r>
        <w:t>INSERT INTO  "Customer_social_economic_data" ("Customer_id", "emp_var_rate", "cons_price_idx", "cons_conf_idx", "euribor3m", "nr_employed") VALUES (25989, '-1.8', '93.075', '-47.1', '1.41', '5099.1');</w:t>
      </w:r>
    </w:p>
    <w:p w14:paraId="29E53EE8" w14:textId="77777777" w:rsidR="00EE6FEB" w:rsidRDefault="00EE6FEB"/>
    <w:p w14:paraId="5AAB1FEC" w14:textId="77777777" w:rsidR="00EE6FEB" w:rsidRDefault="00EE6FEB">
      <w:r>
        <w:t>INSERT INTO  "Customer_social_economic_data" ("Customer_id", "emp_var_rate", "cons_price_idx", "cons_conf_idx", "euribor3m", "nr_employed") VALUES (25990, '-1.8', '93.075', '-47.1', '1.41', '5099.1');</w:t>
      </w:r>
    </w:p>
    <w:p w14:paraId="71F4922C" w14:textId="77777777" w:rsidR="00EE6FEB" w:rsidRDefault="00EE6FEB"/>
    <w:p w14:paraId="4E98A256" w14:textId="77777777" w:rsidR="00EE6FEB" w:rsidRDefault="00EE6FEB">
      <w:r>
        <w:t>INSERT INTO  "Customer_social_economic_data" ("Customer_id", "emp_var_rate", "cons_price_idx", "cons_conf_idx", "euribor3m", "nr_employed") VALUES (25991, '-1.8', '93.075', '-47.1', '1.41', '5099.1');</w:t>
      </w:r>
    </w:p>
    <w:p w14:paraId="50989CED" w14:textId="77777777" w:rsidR="00EE6FEB" w:rsidRDefault="00EE6FEB"/>
    <w:p w14:paraId="09C90838" w14:textId="77777777" w:rsidR="00EE6FEB" w:rsidRDefault="00EE6FEB">
      <w:r>
        <w:t>INSERT INTO  "Customer_social_economic_data" ("Customer_id", "emp_var_rate", "cons_price_idx", "cons_conf_idx", "euribor3m", "nr_employed") VALUES (25992, '-1.8', '93.075', '-47.1', '1.41', '5099.1');</w:t>
      </w:r>
    </w:p>
    <w:p w14:paraId="004CF0D7" w14:textId="77777777" w:rsidR="00EE6FEB" w:rsidRDefault="00EE6FEB"/>
    <w:p w14:paraId="22C006D4" w14:textId="77777777" w:rsidR="00EE6FEB" w:rsidRDefault="00EE6FEB">
      <w:r>
        <w:t>INSERT INTO  "Customer_social_economic_data" ("Customer_id", "emp_var_rate", "cons_price_idx", "cons_conf_idx", "euribor3m", "nr_employed") VALUES (25993, '-1.8', '93.075', '-47.1', '1.41', '5099.1');</w:t>
      </w:r>
    </w:p>
    <w:p w14:paraId="3BD2B8A0" w14:textId="77777777" w:rsidR="00EE6FEB" w:rsidRDefault="00EE6FEB"/>
    <w:p w14:paraId="1E01B089" w14:textId="77777777" w:rsidR="00EE6FEB" w:rsidRDefault="00EE6FEB">
      <w:r>
        <w:t>INSERT INTO  "Customer_social_economic_data" ("Customer_id", "emp_var_rate", "cons_price_idx", "cons_conf_idx", "euribor3m", "nr_employed") VALUES (25994, '-1.8', '93.075', '-47.1', '1.41', '5099.1');</w:t>
      </w:r>
    </w:p>
    <w:p w14:paraId="41DE4C83" w14:textId="77777777" w:rsidR="00EE6FEB" w:rsidRDefault="00EE6FEB"/>
    <w:p w14:paraId="082A2824" w14:textId="77777777" w:rsidR="00EE6FEB" w:rsidRDefault="00EE6FEB">
      <w:r>
        <w:t>INSERT INTO  "Customer_social_economic_data" ("Customer_id", "emp_var_rate", "cons_price_idx", "cons_conf_idx", "euribor3m", "nr_employed") VALUES (25995, '-1.8', '93.075', '-47.1', '1.41', '5099.1');</w:t>
      </w:r>
    </w:p>
    <w:p w14:paraId="5452ABCB" w14:textId="77777777" w:rsidR="00EE6FEB" w:rsidRDefault="00EE6FEB"/>
    <w:p w14:paraId="029565DD" w14:textId="77777777" w:rsidR="00EE6FEB" w:rsidRDefault="00EE6FEB">
      <w:r>
        <w:t>INSERT INTO  "Customer_social_economic_data" ("Customer_id", "emp_var_rate", "cons_price_idx", "cons_conf_idx", "euribor3m", "nr_employed") VALUES (25996, '-1.8', '93.075', '-47.1', '1.41', '5099.1');</w:t>
      </w:r>
    </w:p>
    <w:p w14:paraId="38717DF7" w14:textId="77777777" w:rsidR="00EE6FEB" w:rsidRDefault="00EE6FEB"/>
    <w:p w14:paraId="74FA4CCA" w14:textId="77777777" w:rsidR="00EE6FEB" w:rsidRDefault="00EE6FEB">
      <w:r>
        <w:t>INSERT INTO  "Customer_social_economic_data" ("Customer_id", "emp_var_rate", "cons_price_idx", "cons_conf_idx", "euribor3m", "nr_employed") VALUES (25997, '-1.8', '93.075', '-47.1', '1.41', '5099.1');</w:t>
      </w:r>
    </w:p>
    <w:p w14:paraId="4160CCFB" w14:textId="77777777" w:rsidR="00EE6FEB" w:rsidRDefault="00EE6FEB"/>
    <w:p w14:paraId="39A48CBB" w14:textId="77777777" w:rsidR="00EE6FEB" w:rsidRDefault="00EE6FEB">
      <w:r>
        <w:t>INSERT INTO  "Customer_social_economic_data" ("Customer_id", "emp_var_rate", "cons_price_idx", "cons_conf_idx", "euribor3m", "nr_employed") VALUES (25998, '-1.8', '93.075', '-47.1', '1.41', '5099.1');</w:t>
      </w:r>
    </w:p>
    <w:p w14:paraId="78B7A9B6" w14:textId="77777777" w:rsidR="00EE6FEB" w:rsidRDefault="00EE6FEB"/>
    <w:p w14:paraId="38F6ABC5" w14:textId="77777777" w:rsidR="00EE6FEB" w:rsidRDefault="00EE6FEB">
      <w:r>
        <w:t>INSERT INTO  "Customer_social_economic_data" ("Customer_id", "emp_var_rate", "cons_price_idx", "cons_conf_idx", "euribor3m", "nr_employed") VALUES (25999, '-1.8', '93.075', '-47.1', '1.41', '5099.1');</w:t>
      </w:r>
    </w:p>
    <w:p w14:paraId="6A2879C2" w14:textId="77777777" w:rsidR="00EE6FEB" w:rsidRDefault="00EE6FEB"/>
    <w:p w14:paraId="2DD3F579" w14:textId="77777777" w:rsidR="00EE6FEB" w:rsidRDefault="00EE6FEB">
      <w:r>
        <w:t>INSERT INTO  "Customer_social_economic_data" ("Customer_id", "emp_var_rate", "cons_price_idx", "cons_conf_idx", "euribor3m", "nr_employed") VALUES (26000, '-1.8', '93.075', '-47.1', '1.41', '5099.1');</w:t>
      </w:r>
    </w:p>
    <w:p w14:paraId="377CEF4F" w14:textId="77777777" w:rsidR="00EE6FEB" w:rsidRDefault="00EE6FEB"/>
    <w:p w14:paraId="4EF5870F" w14:textId="77777777" w:rsidR="00EE6FEB" w:rsidRDefault="00EE6FEB">
      <w:r>
        <w:t>INSERT INTO  "Customer_social_economic_data" ("Customer_id", "emp_var_rate", "cons_price_idx", "cons_conf_idx", "euribor3m", "nr_employed") VALUES (26001, '-1.8', '93.075', '-47.1', '1.41', '5099.1');</w:t>
      </w:r>
    </w:p>
    <w:p w14:paraId="3C4B30BA" w14:textId="77777777" w:rsidR="00EE6FEB" w:rsidRDefault="00EE6FEB"/>
    <w:p w14:paraId="2B992717" w14:textId="77777777" w:rsidR="00EE6FEB" w:rsidRDefault="00EE6FEB">
      <w:r>
        <w:t>INSERT INTO  "Customer_social_economic_data" ("Customer_id", "emp_var_rate", "cons_price_idx", "cons_conf_idx", "euribor3m", "nr_employed") VALUES (26002, '-1.8', '93.075', '-47.1', '1.41', '5099.1');</w:t>
      </w:r>
    </w:p>
    <w:p w14:paraId="2D7D56D4" w14:textId="77777777" w:rsidR="00EE6FEB" w:rsidRDefault="00EE6FEB"/>
    <w:p w14:paraId="3C78C2B5" w14:textId="77777777" w:rsidR="00EE6FEB" w:rsidRDefault="00EE6FEB">
      <w:r>
        <w:t>INSERT INTO  "Customer_social_economic_data" ("Customer_id", "emp_var_rate", "cons_price_idx", "cons_conf_idx", "euribor3m", "nr_employed") VALUES (26003, '-1.8', '93.075', '-47.1', '1.41', '5099.1');</w:t>
      </w:r>
    </w:p>
    <w:p w14:paraId="7FD25C5D" w14:textId="77777777" w:rsidR="00EE6FEB" w:rsidRDefault="00EE6FEB"/>
    <w:p w14:paraId="442E47FB" w14:textId="77777777" w:rsidR="00EE6FEB" w:rsidRDefault="00EE6FEB">
      <w:r>
        <w:t>INSERT INTO  "Customer_social_economic_data" ("Customer_id", "emp_var_rate", "cons_price_idx", "cons_conf_idx", "euribor3m", "nr_employed") VALUES (26004, '-1.8', '93.075', '-47.1', '1.41', '5099.1');</w:t>
      </w:r>
    </w:p>
    <w:p w14:paraId="3E8C4D1D" w14:textId="77777777" w:rsidR="00EE6FEB" w:rsidRDefault="00EE6FEB"/>
    <w:p w14:paraId="27771EB7" w14:textId="77777777" w:rsidR="00EE6FEB" w:rsidRDefault="00EE6FEB">
      <w:r>
        <w:t>INSERT INTO  "Customer_social_economic_data" ("Customer_id", "emp_var_rate", "cons_price_idx", "cons_conf_idx", "euribor3m", "nr_employed") VALUES (26005, '-1.8', '93.075', '-47.1', '1.41', '5099.1');</w:t>
      </w:r>
    </w:p>
    <w:p w14:paraId="1FE20968" w14:textId="77777777" w:rsidR="00EE6FEB" w:rsidRDefault="00EE6FEB"/>
    <w:p w14:paraId="3D8F93BA" w14:textId="77777777" w:rsidR="00EE6FEB" w:rsidRDefault="00EE6FEB">
      <w:r>
        <w:t>INSERT INTO  "Customer_social_economic_data" ("Customer_id", "emp_var_rate", "cons_price_idx", "cons_conf_idx", "euribor3m", "nr_employed") VALUES (26006, '-1.8', '93.075', '-47.1', '1.41', '5099.1');</w:t>
      </w:r>
    </w:p>
    <w:p w14:paraId="48232235" w14:textId="77777777" w:rsidR="00EE6FEB" w:rsidRDefault="00EE6FEB"/>
    <w:p w14:paraId="06E42AB7" w14:textId="77777777" w:rsidR="00EE6FEB" w:rsidRDefault="00EE6FEB">
      <w:r>
        <w:t>INSERT INTO  "Customer_social_economic_data" ("Customer_id", "emp_var_rate", "cons_price_idx", "cons_conf_idx", "euribor3m", "nr_employed") VALUES (26007, '-1.8', '93.075', '-47.1', '1.41', '5099.1');</w:t>
      </w:r>
    </w:p>
    <w:p w14:paraId="7A4771B0" w14:textId="77777777" w:rsidR="00EE6FEB" w:rsidRDefault="00EE6FEB"/>
    <w:p w14:paraId="21E16A85" w14:textId="77777777" w:rsidR="00EE6FEB" w:rsidRDefault="00EE6FEB">
      <w:r>
        <w:t>INSERT INTO  "Customer_social_economic_data" ("Customer_id", "emp_var_rate", "cons_price_idx", "cons_conf_idx", "euribor3m", "nr_employed") VALUES (26008, '-1.8', '93.075', '-47.1', '1.41', '5099.1');</w:t>
      </w:r>
    </w:p>
    <w:p w14:paraId="5FC03446" w14:textId="77777777" w:rsidR="00EE6FEB" w:rsidRDefault="00EE6FEB"/>
    <w:p w14:paraId="6BA257F7" w14:textId="77777777" w:rsidR="00EE6FEB" w:rsidRDefault="00EE6FEB">
      <w:r>
        <w:t>INSERT INTO  "Customer_social_economic_data" ("Customer_id", "emp_var_rate", "cons_price_idx", "cons_conf_idx", "euribor3m", "nr_employed") VALUES (26009, '-1.8', '93.075', '-47.1', '1.41', '5099.1');</w:t>
      </w:r>
    </w:p>
    <w:p w14:paraId="4E158635" w14:textId="77777777" w:rsidR="00EE6FEB" w:rsidRDefault="00EE6FEB"/>
    <w:p w14:paraId="2ACA7340" w14:textId="77777777" w:rsidR="00EE6FEB" w:rsidRDefault="00EE6FEB">
      <w:r>
        <w:t>INSERT INTO  "Customer_social_economic_data" ("Customer_id", "emp_var_rate", "cons_price_idx", "cons_conf_idx", "euribor3m", "nr_employed") VALUES (26010, '-1.8', '93.075', '-47.1', '1.41', '5099.1');</w:t>
      </w:r>
    </w:p>
    <w:p w14:paraId="33B4297B" w14:textId="77777777" w:rsidR="00EE6FEB" w:rsidRDefault="00EE6FEB"/>
    <w:p w14:paraId="21A8153F" w14:textId="77777777" w:rsidR="00EE6FEB" w:rsidRDefault="00EE6FEB">
      <w:r>
        <w:t>INSERT INTO  "Customer_social_economic_data" ("Customer_id", "emp_var_rate", "cons_price_idx", "cons_conf_idx", "euribor3m", "nr_employed") VALUES (26011, '-1.8', '93.075', '-47.1', '1.41', '5099.1');</w:t>
      </w:r>
    </w:p>
    <w:p w14:paraId="4843E941" w14:textId="77777777" w:rsidR="00EE6FEB" w:rsidRDefault="00EE6FEB"/>
    <w:p w14:paraId="70583482" w14:textId="77777777" w:rsidR="00EE6FEB" w:rsidRDefault="00EE6FEB">
      <w:r>
        <w:t>INSERT INTO  "Customer_social_economic_data" ("Customer_id", "emp_var_rate", "cons_price_idx", "cons_conf_idx", "euribor3m", "nr_employed") VALUES (26012, '-1.8', '93.075', '-47.1', '1.41', '5099.1');</w:t>
      </w:r>
    </w:p>
    <w:p w14:paraId="02E34D86" w14:textId="77777777" w:rsidR="00EE6FEB" w:rsidRDefault="00EE6FEB"/>
    <w:p w14:paraId="6521CF8A" w14:textId="77777777" w:rsidR="00EE6FEB" w:rsidRDefault="00EE6FEB">
      <w:r>
        <w:t>INSERT INTO  "Customer_social_economic_data" ("Customer_id", "emp_var_rate", "cons_price_idx", "cons_conf_idx", "euribor3m", "nr_employed") VALUES (26013, '-1.8', '93.075', '-47.1', '1.41', '5099.1');</w:t>
      </w:r>
    </w:p>
    <w:p w14:paraId="5D23D460" w14:textId="77777777" w:rsidR="00EE6FEB" w:rsidRDefault="00EE6FEB"/>
    <w:p w14:paraId="42973F4A" w14:textId="77777777" w:rsidR="00EE6FEB" w:rsidRDefault="00EE6FEB">
      <w:r>
        <w:t>INSERT INTO  "Customer_social_economic_data" ("Customer_id", "emp_var_rate", "cons_price_idx", "cons_conf_idx", "euribor3m", "nr_employed") VALUES (26014, '-1.8', '93.075', '-47.1', '1.41', '5099.1');</w:t>
      </w:r>
    </w:p>
    <w:p w14:paraId="3F63E09C" w14:textId="77777777" w:rsidR="00EE6FEB" w:rsidRDefault="00EE6FEB"/>
    <w:p w14:paraId="75AC9BA2" w14:textId="77777777" w:rsidR="00EE6FEB" w:rsidRDefault="00EE6FEB">
      <w:r>
        <w:t>INSERT INTO  "Customer_social_economic_data" ("Customer_id", "emp_var_rate", "cons_price_idx", "cons_conf_idx", "euribor3m", "nr_employed") VALUES (26015, '-1.8', '93.075', '-47.1', '1.41', '5099.1');</w:t>
      </w:r>
    </w:p>
    <w:p w14:paraId="79DB8352" w14:textId="77777777" w:rsidR="00EE6FEB" w:rsidRDefault="00EE6FEB"/>
    <w:p w14:paraId="7549C929" w14:textId="77777777" w:rsidR="00EE6FEB" w:rsidRDefault="00EE6FEB">
      <w:r>
        <w:t>INSERT INTO  "Customer_social_economic_data" ("Customer_id", "emp_var_rate", "cons_price_idx", "cons_conf_idx", "euribor3m", "nr_employed") VALUES (26016, '-1.8', '93.075', '-47.1', '1.41', '5099.1');</w:t>
      </w:r>
    </w:p>
    <w:p w14:paraId="2AB72B26" w14:textId="77777777" w:rsidR="00EE6FEB" w:rsidRDefault="00EE6FEB"/>
    <w:p w14:paraId="4FFF1105" w14:textId="77777777" w:rsidR="00EE6FEB" w:rsidRDefault="00EE6FEB">
      <w:r>
        <w:t>INSERT INTO  "Customer_social_economic_data" ("Customer_id", "emp_var_rate", "cons_price_idx", "cons_conf_idx", "euribor3m", "nr_employed") VALUES (26017, '-1.8', '93.075', '-47.1', '1.41', '5099.1');</w:t>
      </w:r>
    </w:p>
    <w:p w14:paraId="073CB9D9" w14:textId="77777777" w:rsidR="00EE6FEB" w:rsidRDefault="00EE6FEB"/>
    <w:p w14:paraId="3FB262D1" w14:textId="77777777" w:rsidR="00EE6FEB" w:rsidRDefault="00EE6FEB">
      <w:r>
        <w:t>INSERT INTO  "Customer_social_economic_data" ("Customer_id", "emp_var_rate", "cons_price_idx", "cons_conf_idx", "euribor3m", "nr_employed") VALUES (26018, '-1.8', '93.075', '-47.1', '1.41', '5099.1');</w:t>
      </w:r>
    </w:p>
    <w:p w14:paraId="3985D37A" w14:textId="77777777" w:rsidR="00EE6FEB" w:rsidRDefault="00EE6FEB"/>
    <w:p w14:paraId="5E0ECA35" w14:textId="77777777" w:rsidR="00EE6FEB" w:rsidRDefault="00EE6FEB">
      <w:r>
        <w:t>INSERT INTO  "Customer_social_economic_data" ("Customer_id", "emp_var_rate", "cons_price_idx", "cons_conf_idx", "euribor3m", "nr_employed") VALUES (26019, '-1.8', '93.075', '-47.1', '1.405', '5099.1');</w:t>
      </w:r>
    </w:p>
    <w:p w14:paraId="787039C1" w14:textId="77777777" w:rsidR="00EE6FEB" w:rsidRDefault="00EE6FEB"/>
    <w:p w14:paraId="04648D8A" w14:textId="77777777" w:rsidR="00EE6FEB" w:rsidRDefault="00EE6FEB">
      <w:r>
        <w:t>INSERT INTO  "Customer_social_economic_data" ("Customer_id", "emp_var_rate", "cons_price_idx", "cons_conf_idx", "euribor3m", "nr_employed") VALUES (26020, '-1.8', '93.075', '-47.1', '1.405', '5099.1');</w:t>
      </w:r>
    </w:p>
    <w:p w14:paraId="20969451" w14:textId="77777777" w:rsidR="00EE6FEB" w:rsidRDefault="00EE6FEB"/>
    <w:p w14:paraId="4BC4AF35" w14:textId="77777777" w:rsidR="00EE6FEB" w:rsidRDefault="00EE6FEB">
      <w:r>
        <w:t>INSERT INTO  "Customer_social_economic_data" ("Customer_id", "emp_var_rate", "cons_price_idx", "cons_conf_idx", "euribor3m", "nr_employed") VALUES (26021, '-1.8', '93.075', '-47.1', '1.405', '5099.1');</w:t>
      </w:r>
    </w:p>
    <w:p w14:paraId="53825E8B" w14:textId="77777777" w:rsidR="00EE6FEB" w:rsidRDefault="00EE6FEB"/>
    <w:p w14:paraId="4B71CF9D" w14:textId="77777777" w:rsidR="00EE6FEB" w:rsidRDefault="00EE6FEB">
      <w:r>
        <w:t>INSERT INTO  "Customer_social_economic_data" ("Customer_id", "emp_var_rate", "cons_price_idx", "cons_conf_idx", "euribor3m", "nr_employed") VALUES (26022, '-1.8', '93.075', '-47.1', '1.405', '5099.1');</w:t>
      </w:r>
    </w:p>
    <w:p w14:paraId="6836A10F" w14:textId="77777777" w:rsidR="00EE6FEB" w:rsidRDefault="00EE6FEB"/>
    <w:p w14:paraId="12CDB34A" w14:textId="77777777" w:rsidR="00EE6FEB" w:rsidRDefault="00EE6FEB">
      <w:r>
        <w:t>INSERT INTO  "Customer_social_economic_data" ("Customer_id", "emp_var_rate", "cons_price_idx", "cons_conf_idx", "euribor3m", "nr_employed") VALUES (26023, '-1.8', '93.075', '-47.1', '1.405', '5099.1');</w:t>
      </w:r>
    </w:p>
    <w:p w14:paraId="7863D481" w14:textId="77777777" w:rsidR="00EE6FEB" w:rsidRDefault="00EE6FEB"/>
    <w:p w14:paraId="28DC42AA" w14:textId="77777777" w:rsidR="00EE6FEB" w:rsidRDefault="00EE6FEB">
      <w:r>
        <w:t>INSERT INTO  "Customer_social_economic_data" ("Customer_id", "emp_var_rate", "cons_price_idx", "cons_conf_idx", "euribor3m", "nr_employed") VALUES (26024, '-1.8', '93.075', '-47.1', '1.405', '5099.1');</w:t>
      </w:r>
    </w:p>
    <w:p w14:paraId="24F63985" w14:textId="77777777" w:rsidR="00EE6FEB" w:rsidRDefault="00EE6FEB"/>
    <w:p w14:paraId="15095AEB" w14:textId="77777777" w:rsidR="00EE6FEB" w:rsidRDefault="00EE6FEB">
      <w:r>
        <w:t>INSERT INTO  "Customer_social_economic_data" ("Customer_id", "emp_var_rate", "cons_price_idx", "cons_conf_idx", "euribor3m", "nr_employed") VALUES (26025, '-1.8', '93.075', '-47.1', '1.405', '5099.1');</w:t>
      </w:r>
    </w:p>
    <w:p w14:paraId="22F1944F" w14:textId="77777777" w:rsidR="00EE6FEB" w:rsidRDefault="00EE6FEB"/>
    <w:p w14:paraId="28D35140" w14:textId="77777777" w:rsidR="00EE6FEB" w:rsidRDefault="00EE6FEB">
      <w:r>
        <w:t>INSERT INTO  "Customer_social_economic_data" ("Customer_id", "emp_var_rate", "cons_price_idx", "cons_conf_idx", "euribor3m", "nr_employed") VALUES (26026, '-1.8', '93.075', '-47.1', '1.405', '5099.1');</w:t>
      </w:r>
    </w:p>
    <w:p w14:paraId="4DE0C0B7" w14:textId="77777777" w:rsidR="00EE6FEB" w:rsidRDefault="00EE6FEB"/>
    <w:p w14:paraId="424E1CB9" w14:textId="77777777" w:rsidR="00EE6FEB" w:rsidRDefault="00EE6FEB">
      <w:r>
        <w:t>INSERT INTO  "Customer_social_economic_data" ("Customer_id", "emp_var_rate", "cons_price_idx", "cons_conf_idx", "euribor3m", "nr_employed") VALUES (26027, '-1.8', '93.075', '-47.1', '1.405', '5099.1');</w:t>
      </w:r>
    </w:p>
    <w:p w14:paraId="49B0C2CB" w14:textId="77777777" w:rsidR="00EE6FEB" w:rsidRDefault="00EE6FEB"/>
    <w:p w14:paraId="1D2DBA91" w14:textId="77777777" w:rsidR="00EE6FEB" w:rsidRDefault="00EE6FEB">
      <w:r>
        <w:t>INSERT INTO  "Customer_social_economic_data" ("Customer_id", "emp_var_rate", "cons_price_idx", "cons_conf_idx", "euribor3m", "nr_employed") VALUES (26028, '-1.8', '93.075', '-47.1', '1.405', '5099.1');</w:t>
      </w:r>
    </w:p>
    <w:p w14:paraId="7E5B17D3" w14:textId="77777777" w:rsidR="00EE6FEB" w:rsidRDefault="00EE6FEB"/>
    <w:p w14:paraId="07AE00FA" w14:textId="77777777" w:rsidR="00EE6FEB" w:rsidRDefault="00EE6FEB">
      <w:r>
        <w:t>INSERT INTO  "Customer_social_economic_data" ("Customer_id", "emp_var_rate", "cons_price_idx", "cons_conf_idx", "euribor3m", "nr_employed") VALUES (26029, '-1.8', '93.075', '-47.1', '1.405', '5099.1');</w:t>
      </w:r>
    </w:p>
    <w:p w14:paraId="39682C18" w14:textId="77777777" w:rsidR="00EE6FEB" w:rsidRDefault="00EE6FEB"/>
    <w:p w14:paraId="6C70742D" w14:textId="77777777" w:rsidR="00EE6FEB" w:rsidRDefault="00EE6FEB">
      <w:r>
        <w:t>INSERT INTO  "Customer_social_economic_data" ("Customer_id", "emp_var_rate", "cons_price_idx", "cons_conf_idx", "euribor3m", "nr_employed") VALUES (26030, '-1.8', '93.075', '-47.1', '1.405', '5099.1');</w:t>
      </w:r>
    </w:p>
    <w:p w14:paraId="3125CBEC" w14:textId="77777777" w:rsidR="00EE6FEB" w:rsidRDefault="00EE6FEB"/>
    <w:p w14:paraId="120CF407" w14:textId="77777777" w:rsidR="00EE6FEB" w:rsidRDefault="00EE6FEB">
      <w:r>
        <w:t>INSERT INTO  "Customer_social_economic_data" ("Customer_id", "emp_var_rate", "cons_price_idx", "cons_conf_idx", "euribor3m", "nr_employed") VALUES (26031, '-1.8', '93.075', '-47.1', '1.405', '5099.1');</w:t>
      </w:r>
    </w:p>
    <w:p w14:paraId="15FA7B79" w14:textId="77777777" w:rsidR="00EE6FEB" w:rsidRDefault="00EE6FEB"/>
    <w:p w14:paraId="455F9D02" w14:textId="77777777" w:rsidR="00EE6FEB" w:rsidRDefault="00EE6FEB">
      <w:r>
        <w:t>INSERT INTO  "Customer_social_economic_data" ("Customer_id", "emp_var_rate", "cons_price_idx", "cons_conf_idx", "euribor3m", "nr_employed") VALUES (26032, '-1.8', '93.075', '-47.1', '1.405', '5099.1');</w:t>
      </w:r>
    </w:p>
    <w:p w14:paraId="00173D95" w14:textId="77777777" w:rsidR="00EE6FEB" w:rsidRDefault="00EE6FEB"/>
    <w:p w14:paraId="16A2272B" w14:textId="77777777" w:rsidR="00EE6FEB" w:rsidRDefault="00EE6FEB">
      <w:r>
        <w:t>INSERT INTO  "Customer_social_economic_data" ("Customer_id", "emp_var_rate", "cons_price_idx", "cons_conf_idx", "euribor3m", "nr_employed") VALUES (26033, '-1.8', '93.075', '-47.1', '1.405', '5099.1');</w:t>
      </w:r>
    </w:p>
    <w:p w14:paraId="65C54C46" w14:textId="77777777" w:rsidR="00EE6FEB" w:rsidRDefault="00EE6FEB"/>
    <w:p w14:paraId="5D0C1501" w14:textId="77777777" w:rsidR="00EE6FEB" w:rsidRDefault="00EE6FEB">
      <w:r>
        <w:t>INSERT INTO  "Customer_social_economic_data" ("Customer_id", "emp_var_rate", "cons_price_idx", "cons_conf_idx", "euribor3m", "nr_employed") VALUES (26034, '-1.8', '93.075', '-47.1', '1.405', '5099.1');</w:t>
      </w:r>
    </w:p>
    <w:p w14:paraId="338EAD7E" w14:textId="77777777" w:rsidR="00EE6FEB" w:rsidRDefault="00EE6FEB"/>
    <w:p w14:paraId="03A2845B" w14:textId="77777777" w:rsidR="00EE6FEB" w:rsidRDefault="00EE6FEB">
      <w:r>
        <w:t>INSERT INTO  "Customer_social_economic_data" ("Customer_id", "emp_var_rate", "cons_price_idx", "cons_conf_idx", "euribor3m", "nr_employed") VALUES (26035, '-1.8', '93.075', '-47.1', '1.405', '5099.1');</w:t>
      </w:r>
    </w:p>
    <w:p w14:paraId="0CBC58C6" w14:textId="77777777" w:rsidR="00EE6FEB" w:rsidRDefault="00EE6FEB"/>
    <w:p w14:paraId="30A662DF" w14:textId="77777777" w:rsidR="00EE6FEB" w:rsidRDefault="00EE6FEB">
      <w:r>
        <w:t>INSERT INTO  "Customer_social_economic_data" ("Customer_id", "emp_var_rate", "cons_price_idx", "cons_conf_idx", "euribor3m", "nr_employed") VALUES (26036, '-1.8', '93.075', '-47.1', '1.405', '5099.1');</w:t>
      </w:r>
    </w:p>
    <w:p w14:paraId="7A2BCEAA" w14:textId="77777777" w:rsidR="00EE6FEB" w:rsidRDefault="00EE6FEB"/>
    <w:p w14:paraId="7DA43ECC" w14:textId="77777777" w:rsidR="00EE6FEB" w:rsidRDefault="00EE6FEB">
      <w:r>
        <w:t>INSERT INTO  "Customer_social_economic_data" ("Customer_id", "emp_var_rate", "cons_price_idx", "cons_conf_idx", "euribor3m", "nr_employed") VALUES (26037, '-1.8', '93.075', '-47.1', '1.405', '5099.1');</w:t>
      </w:r>
    </w:p>
    <w:p w14:paraId="210A1FCF" w14:textId="77777777" w:rsidR="00EE6FEB" w:rsidRDefault="00EE6FEB"/>
    <w:p w14:paraId="1C72F9E1" w14:textId="77777777" w:rsidR="00EE6FEB" w:rsidRDefault="00EE6FEB">
      <w:r>
        <w:t>INSERT INTO  "Customer_social_economic_data" ("Customer_id", "emp_var_rate", "cons_price_idx", "cons_conf_idx", "euribor3m", "nr_employed") VALUES (26038, '-1.8', '93.075', '-47.1', '1.405', '5099.1');</w:t>
      </w:r>
    </w:p>
    <w:p w14:paraId="01E8F0A1" w14:textId="77777777" w:rsidR="00EE6FEB" w:rsidRDefault="00EE6FEB"/>
    <w:p w14:paraId="6063F354" w14:textId="77777777" w:rsidR="00EE6FEB" w:rsidRDefault="00EE6FEB">
      <w:r>
        <w:t>INSERT INTO  "Customer_social_economic_data" ("Customer_id", "emp_var_rate", "cons_price_idx", "cons_conf_idx", "euribor3m", "nr_employed") VALUES (26039, '-1.8', '93.075', '-47.1', '1.405', '5099.1');</w:t>
      </w:r>
    </w:p>
    <w:p w14:paraId="757AC91D" w14:textId="77777777" w:rsidR="00EE6FEB" w:rsidRDefault="00EE6FEB"/>
    <w:p w14:paraId="02824816" w14:textId="77777777" w:rsidR="00EE6FEB" w:rsidRDefault="00EE6FEB">
      <w:r>
        <w:t>INSERT INTO  "Customer_social_economic_data" ("Customer_id", "emp_var_rate", "cons_price_idx", "cons_conf_idx", "euribor3m", "nr_employed") VALUES (26040, '-1.8', '93.075', '-47.1', '1.405', '5099.1');</w:t>
      </w:r>
    </w:p>
    <w:p w14:paraId="5B1432DB" w14:textId="77777777" w:rsidR="00EE6FEB" w:rsidRDefault="00EE6FEB"/>
    <w:p w14:paraId="30EFE49D" w14:textId="77777777" w:rsidR="00EE6FEB" w:rsidRDefault="00EE6FEB">
      <w:r>
        <w:t>INSERT INTO  "Customer_social_economic_data" ("Customer_id", "emp_var_rate", "cons_price_idx", "cons_conf_idx", "euribor3m", "nr_employed") VALUES (26041, '-1.8', '93.075', '-47.1', '1.405', '5099.1');</w:t>
      </w:r>
    </w:p>
    <w:p w14:paraId="7E221879" w14:textId="77777777" w:rsidR="00EE6FEB" w:rsidRDefault="00EE6FEB"/>
    <w:p w14:paraId="7D11D80F" w14:textId="77777777" w:rsidR="00EE6FEB" w:rsidRDefault="00EE6FEB">
      <w:r>
        <w:t>INSERT INTO  "Customer_social_economic_data" ("Customer_id", "emp_var_rate", "cons_price_idx", "cons_conf_idx", "euribor3m", "nr_employed") VALUES (26042, '-1.8', '93.075', '-47.1', '1.405', '5099.1');</w:t>
      </w:r>
    </w:p>
    <w:p w14:paraId="309AAC44" w14:textId="77777777" w:rsidR="00EE6FEB" w:rsidRDefault="00EE6FEB"/>
    <w:p w14:paraId="38CF6713" w14:textId="77777777" w:rsidR="00EE6FEB" w:rsidRDefault="00EE6FEB">
      <w:r>
        <w:t>INSERT INTO  "Customer_social_economic_data" ("Customer_id", "emp_var_rate", "cons_price_idx", "cons_conf_idx", "euribor3m", "nr_employed") VALUES (26043, '-1.8', '93.075', '-47.1', '1.405', '5099.1');</w:t>
      </w:r>
    </w:p>
    <w:p w14:paraId="07B20A7D" w14:textId="77777777" w:rsidR="00EE6FEB" w:rsidRDefault="00EE6FEB"/>
    <w:p w14:paraId="544914EE" w14:textId="77777777" w:rsidR="00EE6FEB" w:rsidRDefault="00EE6FEB">
      <w:r>
        <w:t>INSERT INTO  "Customer_social_economic_data" ("Customer_id", "emp_var_rate", "cons_price_idx", "cons_conf_idx", "euribor3m", "nr_employed") VALUES (26044, '-1.8', '93.075', '-47.1', '1.405', '5099.1');</w:t>
      </w:r>
    </w:p>
    <w:p w14:paraId="12B4DF28" w14:textId="77777777" w:rsidR="00EE6FEB" w:rsidRDefault="00EE6FEB"/>
    <w:p w14:paraId="3FE1BC33" w14:textId="77777777" w:rsidR="00EE6FEB" w:rsidRDefault="00EE6FEB">
      <w:r>
        <w:t>INSERT INTO  "Customer_social_economic_data" ("Customer_id", "emp_var_rate", "cons_price_idx", "cons_conf_idx", "euribor3m", "nr_employed") VALUES (26045, '-1.8', '93.075', '-47.1', '1.405', '5099.1');</w:t>
      </w:r>
    </w:p>
    <w:p w14:paraId="51FDD2FB" w14:textId="77777777" w:rsidR="00EE6FEB" w:rsidRDefault="00EE6FEB"/>
    <w:p w14:paraId="1193DAF3" w14:textId="77777777" w:rsidR="00EE6FEB" w:rsidRDefault="00EE6FEB">
      <w:r>
        <w:t>INSERT INTO  "Customer_social_economic_data" ("Customer_id", "emp_var_rate", "cons_price_idx", "cons_conf_idx", "euribor3m", "nr_employed") VALUES (26046, '-1.8', '93.075', '-47.1', '1.405', '5099.1');</w:t>
      </w:r>
    </w:p>
    <w:p w14:paraId="7043681A" w14:textId="77777777" w:rsidR="00EE6FEB" w:rsidRDefault="00EE6FEB"/>
    <w:p w14:paraId="64FDA6C1" w14:textId="77777777" w:rsidR="00EE6FEB" w:rsidRDefault="00EE6FEB">
      <w:r>
        <w:t>INSERT INTO  "Customer_social_economic_data" ("Customer_id", "emp_var_rate", "cons_price_idx", "cons_conf_idx", "euribor3m", "nr_employed") VALUES (26047, '-1.8', '93.075', '-47.1', '1.405', '5099.1');</w:t>
      </w:r>
    </w:p>
    <w:p w14:paraId="71F316F2" w14:textId="77777777" w:rsidR="00EE6FEB" w:rsidRDefault="00EE6FEB"/>
    <w:p w14:paraId="15C44424" w14:textId="77777777" w:rsidR="00EE6FEB" w:rsidRDefault="00EE6FEB">
      <w:r>
        <w:t>INSERT INTO  "Customer_social_economic_data" ("Customer_id", "emp_var_rate", "cons_price_idx", "cons_conf_idx", "euribor3m", "nr_employed") VALUES (26048, '-1.8', '93.075', '-47.1', '1.405', '5099.1');</w:t>
      </w:r>
    </w:p>
    <w:p w14:paraId="2576E73B" w14:textId="77777777" w:rsidR="00EE6FEB" w:rsidRDefault="00EE6FEB"/>
    <w:p w14:paraId="5D918737" w14:textId="77777777" w:rsidR="00EE6FEB" w:rsidRDefault="00EE6FEB">
      <w:r>
        <w:t>INSERT INTO  "Customer_social_economic_data" ("Customer_id", "emp_var_rate", "cons_price_idx", "cons_conf_idx", "euribor3m", "nr_employed") VALUES (26049, '-1.8', '93.075', '-47.1', '1.405', '5099.1');</w:t>
      </w:r>
    </w:p>
    <w:p w14:paraId="32FD3F71" w14:textId="77777777" w:rsidR="00EE6FEB" w:rsidRDefault="00EE6FEB"/>
    <w:p w14:paraId="3877B28F" w14:textId="77777777" w:rsidR="00EE6FEB" w:rsidRDefault="00EE6FEB">
      <w:r>
        <w:t>INSERT INTO  "Customer_social_economic_data" ("Customer_id", "emp_var_rate", "cons_price_idx", "cons_conf_idx", "euribor3m", "nr_employed") VALUES (26050, '-1.8', '93.075', '-47.1', '1.405', '5099.1');</w:t>
      </w:r>
    </w:p>
    <w:p w14:paraId="6309EFFD" w14:textId="77777777" w:rsidR="00EE6FEB" w:rsidRDefault="00EE6FEB"/>
    <w:p w14:paraId="0F48A729" w14:textId="77777777" w:rsidR="00EE6FEB" w:rsidRDefault="00EE6FEB">
      <w:r>
        <w:t>INSERT INTO  "Customer_social_economic_data" ("Customer_id", "emp_var_rate", "cons_price_idx", "cons_conf_idx", "euribor3m", "nr_employed") VALUES (26051, '-1.8', '93.075', '-47.1', '1.405', '5099.1');</w:t>
      </w:r>
    </w:p>
    <w:p w14:paraId="71419919" w14:textId="77777777" w:rsidR="00EE6FEB" w:rsidRDefault="00EE6FEB"/>
    <w:p w14:paraId="7C9B3FAD" w14:textId="77777777" w:rsidR="00EE6FEB" w:rsidRDefault="00EE6FEB">
      <w:r>
        <w:t>INSERT INTO  "Customer_social_economic_data" ("Customer_id", "emp_var_rate", "cons_price_idx", "cons_conf_idx", "euribor3m", "nr_employed") VALUES (26052, '-1.8', '93.075', '-47.1', '1.405', '5099.1');</w:t>
      </w:r>
    </w:p>
    <w:p w14:paraId="6AE6C9C1" w14:textId="77777777" w:rsidR="00EE6FEB" w:rsidRDefault="00EE6FEB"/>
    <w:p w14:paraId="32D6DF55" w14:textId="77777777" w:rsidR="00EE6FEB" w:rsidRDefault="00EE6FEB">
      <w:r>
        <w:t>INSERT INTO  "Customer_social_economic_data" ("Customer_id", "emp_var_rate", "cons_price_idx", "cons_conf_idx", "euribor3m", "nr_employed") VALUES (26053, '-1.8', '93.075', '-47.1', '1.405', '5099.1');</w:t>
      </w:r>
    </w:p>
    <w:p w14:paraId="7842A135" w14:textId="77777777" w:rsidR="00EE6FEB" w:rsidRDefault="00EE6FEB"/>
    <w:p w14:paraId="2F2F6C96" w14:textId="77777777" w:rsidR="00EE6FEB" w:rsidRDefault="00EE6FEB">
      <w:r>
        <w:t>INSERT INTO  "Customer_social_economic_data" ("Customer_id", "emp_var_rate", "cons_price_idx", "cons_conf_idx", "euribor3m", "nr_employed") VALUES (26054, '-1.8', '93.075', '-47.1', '1.405', '5099.1');</w:t>
      </w:r>
    </w:p>
    <w:p w14:paraId="4965738F" w14:textId="77777777" w:rsidR="00EE6FEB" w:rsidRDefault="00EE6FEB"/>
    <w:p w14:paraId="540F1036" w14:textId="77777777" w:rsidR="00EE6FEB" w:rsidRDefault="00EE6FEB">
      <w:r>
        <w:t>INSERT INTO  "Customer_social_economic_data" ("Customer_id", "emp_var_rate", "cons_price_idx", "cons_conf_idx", "euribor3m", "nr_employed") VALUES (26055, '-1.8', '93.075', '-47.1', '1.405', '5099.1');</w:t>
      </w:r>
    </w:p>
    <w:p w14:paraId="60EDCA99" w14:textId="77777777" w:rsidR="00EE6FEB" w:rsidRDefault="00EE6FEB"/>
    <w:p w14:paraId="1D822767" w14:textId="77777777" w:rsidR="00EE6FEB" w:rsidRDefault="00EE6FEB">
      <w:r>
        <w:t>INSERT INTO  "Customer_social_economic_data" ("Customer_id", "emp_var_rate", "cons_price_idx", "cons_conf_idx", "euribor3m", "nr_employed") VALUES (26056, '-1.8', '93.075', '-47.1', '1.405', '5099.1');</w:t>
      </w:r>
    </w:p>
    <w:p w14:paraId="252E4966" w14:textId="77777777" w:rsidR="00EE6FEB" w:rsidRDefault="00EE6FEB"/>
    <w:p w14:paraId="7BC2A39F" w14:textId="77777777" w:rsidR="00EE6FEB" w:rsidRDefault="00EE6FEB">
      <w:r>
        <w:t>INSERT INTO  "Customer_social_economic_data" ("Customer_id", "emp_var_rate", "cons_price_idx", "cons_conf_idx", "euribor3m", "nr_employed") VALUES (26057, '-1.8', '93.075', '-47.1', '1.405', '5099.1');</w:t>
      </w:r>
    </w:p>
    <w:p w14:paraId="750BF53B" w14:textId="77777777" w:rsidR="00EE6FEB" w:rsidRDefault="00EE6FEB"/>
    <w:p w14:paraId="66CBDCFB" w14:textId="77777777" w:rsidR="00EE6FEB" w:rsidRDefault="00EE6FEB">
      <w:r>
        <w:t>INSERT INTO  "Customer_social_economic_data" ("Customer_id", "emp_var_rate", "cons_price_idx", "cons_conf_idx", "euribor3m", "nr_employed") VALUES (26058, '-1.8', '93.075', '-47.1', '1.405', '5099.1');</w:t>
      </w:r>
    </w:p>
    <w:p w14:paraId="35E96F76" w14:textId="77777777" w:rsidR="00EE6FEB" w:rsidRDefault="00EE6FEB"/>
    <w:p w14:paraId="5765D962" w14:textId="77777777" w:rsidR="00EE6FEB" w:rsidRDefault="00EE6FEB">
      <w:r>
        <w:t>INSERT INTO  "Customer_social_economic_data" ("Customer_id", "emp_var_rate", "cons_price_idx", "cons_conf_idx", "euribor3m", "nr_employed") VALUES (26059, '-1.8', '93.075', '-47.1', '1.405', '5099.1');</w:t>
      </w:r>
    </w:p>
    <w:p w14:paraId="7951646F" w14:textId="77777777" w:rsidR="00EE6FEB" w:rsidRDefault="00EE6FEB"/>
    <w:p w14:paraId="4286DC60" w14:textId="77777777" w:rsidR="00EE6FEB" w:rsidRDefault="00EE6FEB">
      <w:r>
        <w:t>INSERT INTO  "Customer_social_economic_data" ("Customer_id", "emp_var_rate", "cons_price_idx", "cons_conf_idx", "euribor3m", "nr_employed") VALUES (26060, '-1.8', '93.075', '-47.1', '1.405', '5099.1');</w:t>
      </w:r>
    </w:p>
    <w:p w14:paraId="4AC13800" w14:textId="77777777" w:rsidR="00EE6FEB" w:rsidRDefault="00EE6FEB"/>
    <w:p w14:paraId="718E2BC4" w14:textId="77777777" w:rsidR="00EE6FEB" w:rsidRDefault="00EE6FEB">
      <w:r>
        <w:t>INSERT INTO  "Customer_social_economic_data" ("Customer_id", "emp_var_rate", "cons_price_idx", "cons_conf_idx", "euribor3m", "nr_employed") VALUES (26061, '-1.8', '93.075', '-47.1', '1.405', '5099.1');</w:t>
      </w:r>
    </w:p>
    <w:p w14:paraId="76320140" w14:textId="77777777" w:rsidR="00EE6FEB" w:rsidRDefault="00EE6FEB"/>
    <w:p w14:paraId="7766E89C" w14:textId="77777777" w:rsidR="00EE6FEB" w:rsidRDefault="00EE6FEB">
      <w:r>
        <w:t>INSERT INTO  "Customer_social_economic_data" ("Customer_id", "emp_var_rate", "cons_price_idx", "cons_conf_idx", "euribor3m", "nr_employed") VALUES (26062, '-1.8', '93.075', '-47.1', '1.405', '5099.1');</w:t>
      </w:r>
    </w:p>
    <w:p w14:paraId="41F6AC52" w14:textId="77777777" w:rsidR="00EE6FEB" w:rsidRDefault="00EE6FEB"/>
    <w:p w14:paraId="2F3DA52D" w14:textId="77777777" w:rsidR="00EE6FEB" w:rsidRDefault="00EE6FEB">
      <w:r>
        <w:t>INSERT INTO  "Customer_social_economic_data" ("Customer_id", "emp_var_rate", "cons_price_idx", "cons_conf_idx", "euribor3m", "nr_employed") VALUES (26063, '-1.8', '93.075', '-47.1', '1.405', '5099.1');</w:t>
      </w:r>
    </w:p>
    <w:p w14:paraId="6AF66B96" w14:textId="77777777" w:rsidR="00EE6FEB" w:rsidRDefault="00EE6FEB"/>
    <w:p w14:paraId="0A8A5B32" w14:textId="77777777" w:rsidR="00EE6FEB" w:rsidRDefault="00EE6FEB">
      <w:r>
        <w:t>INSERT INTO  "Customer_social_economic_data" ("Customer_id", "emp_var_rate", "cons_price_idx", "cons_conf_idx", "euribor3m", "nr_employed") VALUES (26064, '-1.8', '93.075', '-47.1', '1.405', '5099.1');</w:t>
      </w:r>
    </w:p>
    <w:p w14:paraId="78D950D2" w14:textId="77777777" w:rsidR="00EE6FEB" w:rsidRDefault="00EE6FEB"/>
    <w:p w14:paraId="43FE8951" w14:textId="77777777" w:rsidR="00EE6FEB" w:rsidRDefault="00EE6FEB">
      <w:r>
        <w:t>INSERT INTO  "Customer_social_economic_data" ("Customer_id", "emp_var_rate", "cons_price_idx", "cons_conf_idx", "euribor3m", "nr_employed") VALUES (26065, '-1.8', '93.075', '-47.1', '1.405', '5099.1');</w:t>
      </w:r>
    </w:p>
    <w:p w14:paraId="16E6BA2D" w14:textId="77777777" w:rsidR="00EE6FEB" w:rsidRDefault="00EE6FEB"/>
    <w:p w14:paraId="2C810A58" w14:textId="77777777" w:rsidR="00EE6FEB" w:rsidRDefault="00EE6FEB">
      <w:r>
        <w:t>INSERT INTO  "Customer_social_economic_data" ("Customer_id", "emp_var_rate", "cons_price_idx", "cons_conf_idx", "euribor3m", "nr_employed") VALUES (26066, '-1.8', '93.075', '-47.1', '1.405', '5099.1');</w:t>
      </w:r>
    </w:p>
    <w:p w14:paraId="6D769C12" w14:textId="77777777" w:rsidR="00EE6FEB" w:rsidRDefault="00EE6FEB"/>
    <w:p w14:paraId="7A4E5107" w14:textId="77777777" w:rsidR="00EE6FEB" w:rsidRDefault="00EE6FEB">
      <w:r>
        <w:t>INSERT INTO  "Customer_social_economic_data" ("Customer_id", "emp_var_rate", "cons_price_idx", "cons_conf_idx", "euribor3m", "nr_employed") VALUES (26067, '-1.8', '93.075', '-47.1', '1.405', '5099.1');</w:t>
      </w:r>
    </w:p>
    <w:p w14:paraId="2987685D" w14:textId="77777777" w:rsidR="00EE6FEB" w:rsidRDefault="00EE6FEB"/>
    <w:p w14:paraId="4ABB8423" w14:textId="77777777" w:rsidR="00EE6FEB" w:rsidRDefault="00EE6FEB">
      <w:r>
        <w:t>INSERT INTO  "Customer_social_economic_data" ("Customer_id", "emp_var_rate", "cons_price_idx", "cons_conf_idx", "euribor3m", "nr_employed") VALUES (26068, '-1.8', '93.075', '-47.1', '1.405', '5099.1');</w:t>
      </w:r>
    </w:p>
    <w:p w14:paraId="16C91014" w14:textId="77777777" w:rsidR="00EE6FEB" w:rsidRDefault="00EE6FEB"/>
    <w:p w14:paraId="3A7A8F2E" w14:textId="77777777" w:rsidR="00EE6FEB" w:rsidRDefault="00EE6FEB">
      <w:r>
        <w:t>INSERT INTO  "Customer_social_economic_data" ("Customer_id", "emp_var_rate", "cons_price_idx", "cons_conf_idx", "euribor3m", "nr_employed") VALUES (26069, '-1.8', '93.075', '-47.1', '1.405', '5099.1');</w:t>
      </w:r>
    </w:p>
    <w:p w14:paraId="0AD3AF3B" w14:textId="77777777" w:rsidR="00EE6FEB" w:rsidRDefault="00EE6FEB"/>
    <w:p w14:paraId="75F623E7" w14:textId="77777777" w:rsidR="00EE6FEB" w:rsidRDefault="00EE6FEB">
      <w:r>
        <w:t>INSERT INTO  "Customer_social_economic_data" ("Customer_id", "emp_var_rate", "cons_price_idx", "cons_conf_idx", "euribor3m", "nr_employed") VALUES (26070, '-1.8', '93.075', '-47.1', '1.405', '5099.1');</w:t>
      </w:r>
    </w:p>
    <w:p w14:paraId="7ECC3AF8" w14:textId="77777777" w:rsidR="00EE6FEB" w:rsidRDefault="00EE6FEB"/>
    <w:p w14:paraId="7BFF2537" w14:textId="77777777" w:rsidR="00EE6FEB" w:rsidRDefault="00EE6FEB">
      <w:r>
        <w:t>INSERT INTO  "Customer_social_economic_data" ("Customer_id", "emp_var_rate", "cons_price_idx", "cons_conf_idx", "euribor3m", "nr_employed") VALUES (26071, '-1.8', '93.075', '-47.1', '1.405', '5099.1');</w:t>
      </w:r>
    </w:p>
    <w:p w14:paraId="0643A931" w14:textId="77777777" w:rsidR="00EE6FEB" w:rsidRDefault="00EE6FEB"/>
    <w:p w14:paraId="6CBE7A2A" w14:textId="77777777" w:rsidR="00EE6FEB" w:rsidRDefault="00EE6FEB">
      <w:r>
        <w:t>INSERT INTO  "Customer_social_economic_data" ("Customer_id", "emp_var_rate", "cons_price_idx", "cons_conf_idx", "euribor3m", "nr_employed") VALUES (26072, '-1.8', '93.075', '-47.1', '1.405', '5099.1');</w:t>
      </w:r>
    </w:p>
    <w:p w14:paraId="62619464" w14:textId="77777777" w:rsidR="00EE6FEB" w:rsidRDefault="00EE6FEB"/>
    <w:p w14:paraId="5486B956" w14:textId="77777777" w:rsidR="00EE6FEB" w:rsidRDefault="00EE6FEB">
      <w:r>
        <w:t>INSERT INTO  "Customer_social_economic_data" ("Customer_id", "emp_var_rate", "cons_price_idx", "cons_conf_idx", "euribor3m", "nr_employed") VALUES (26073, '-1.8', '93.075', '-47.1', '1.405', '5099.1');</w:t>
      </w:r>
    </w:p>
    <w:p w14:paraId="4F80FF7E" w14:textId="77777777" w:rsidR="00EE6FEB" w:rsidRDefault="00EE6FEB"/>
    <w:p w14:paraId="22D66A27" w14:textId="77777777" w:rsidR="00EE6FEB" w:rsidRDefault="00EE6FEB">
      <w:r>
        <w:t>INSERT INTO  "Customer_social_economic_data" ("Customer_id", "emp_var_rate", "cons_price_idx", "cons_conf_idx", "euribor3m", "nr_employed") VALUES (26074, '-1.8', '93.075', '-47.1', '1.405', '5099.1');</w:t>
      </w:r>
    </w:p>
    <w:p w14:paraId="16B32ACB" w14:textId="77777777" w:rsidR="00EE6FEB" w:rsidRDefault="00EE6FEB"/>
    <w:p w14:paraId="727D724D" w14:textId="77777777" w:rsidR="00EE6FEB" w:rsidRDefault="00EE6FEB">
      <w:r>
        <w:t>INSERT INTO  "Customer_social_economic_data" ("Customer_id", "emp_var_rate", "cons_price_idx", "cons_conf_idx", "euribor3m", "nr_employed") VALUES (26075, '-1.8', '93.075', '-47.1', '1.405', '5099.1');</w:t>
      </w:r>
    </w:p>
    <w:p w14:paraId="5196FBE4" w14:textId="77777777" w:rsidR="00EE6FEB" w:rsidRDefault="00EE6FEB"/>
    <w:p w14:paraId="284A46DA" w14:textId="77777777" w:rsidR="00EE6FEB" w:rsidRDefault="00EE6FEB">
      <w:r>
        <w:t>INSERT INTO  "Customer_social_economic_data" ("Customer_id", "emp_var_rate", "cons_price_idx", "cons_conf_idx", "euribor3m", "nr_employed") VALUES (26076, '-1.8', '93.075', '-47.1', '1.405', '5099.1');</w:t>
      </w:r>
    </w:p>
    <w:p w14:paraId="448CD7B0" w14:textId="77777777" w:rsidR="00EE6FEB" w:rsidRDefault="00EE6FEB"/>
    <w:p w14:paraId="6A3B4125" w14:textId="77777777" w:rsidR="00EE6FEB" w:rsidRDefault="00EE6FEB">
      <w:r>
        <w:t>INSERT INTO  "Customer_social_economic_data" ("Customer_id", "emp_var_rate", "cons_price_idx", "cons_conf_idx", "euribor3m", "nr_employed") VALUES (26077, '-1.8', '93.075', '-47.1', '1.405', '5099.1');</w:t>
      </w:r>
    </w:p>
    <w:p w14:paraId="7E3F09D8" w14:textId="77777777" w:rsidR="00EE6FEB" w:rsidRDefault="00EE6FEB"/>
    <w:p w14:paraId="5369A8C4" w14:textId="77777777" w:rsidR="00EE6FEB" w:rsidRDefault="00EE6FEB">
      <w:r>
        <w:t>INSERT INTO  "Customer_social_economic_data" ("Customer_id", "emp_var_rate", "cons_price_idx", "cons_conf_idx", "euribor3m", "nr_employed") VALUES (26078, '-1.8', '93.075', '-47.1', '1.405', '5099.1');</w:t>
      </w:r>
    </w:p>
    <w:p w14:paraId="177C4671" w14:textId="77777777" w:rsidR="00EE6FEB" w:rsidRDefault="00EE6FEB"/>
    <w:p w14:paraId="15A70B5C" w14:textId="77777777" w:rsidR="00EE6FEB" w:rsidRDefault="00EE6FEB">
      <w:r>
        <w:t>INSERT INTO  "Customer_social_economic_data" ("Customer_id", "emp_var_rate", "cons_price_idx", "cons_conf_idx", "euribor3m", "nr_employed") VALUES (26079, '-1.8', '93.075', '-47.1', '1.405', '5099.1');</w:t>
      </w:r>
    </w:p>
    <w:p w14:paraId="446B85A3" w14:textId="77777777" w:rsidR="00EE6FEB" w:rsidRDefault="00EE6FEB"/>
    <w:p w14:paraId="6BF2A769" w14:textId="77777777" w:rsidR="00EE6FEB" w:rsidRDefault="00EE6FEB">
      <w:r>
        <w:t>INSERT INTO  "Customer_social_economic_data" ("Customer_id", "emp_var_rate", "cons_price_idx", "cons_conf_idx", "euribor3m", "nr_employed") VALUES (26080, '-1.8', '93.075', '-47.1', '1.405', '5099.1');</w:t>
      </w:r>
    </w:p>
    <w:p w14:paraId="570D683F" w14:textId="77777777" w:rsidR="00EE6FEB" w:rsidRDefault="00EE6FEB"/>
    <w:p w14:paraId="38651187" w14:textId="77777777" w:rsidR="00EE6FEB" w:rsidRDefault="00EE6FEB">
      <w:r>
        <w:t>INSERT INTO  "Customer_social_economic_data" ("Customer_id", "emp_var_rate", "cons_price_idx", "cons_conf_idx", "euribor3m", "nr_employed") VALUES (26081, '-1.8', '93.075', '-47.1', '1.405', '5099.1');</w:t>
      </w:r>
    </w:p>
    <w:p w14:paraId="185E3D50" w14:textId="77777777" w:rsidR="00EE6FEB" w:rsidRDefault="00EE6FEB"/>
    <w:p w14:paraId="7262F4A9" w14:textId="77777777" w:rsidR="00EE6FEB" w:rsidRDefault="00EE6FEB">
      <w:r>
        <w:t>INSERT INTO  "Customer_social_economic_data" ("Customer_id", "emp_var_rate", "cons_price_idx", "cons_conf_idx", "euribor3m", "nr_employed") VALUES (26082, '-1.8', '93.075', '-47.1', '1.405', '5099.1');</w:t>
      </w:r>
    </w:p>
    <w:p w14:paraId="5950E5FD" w14:textId="77777777" w:rsidR="00EE6FEB" w:rsidRDefault="00EE6FEB"/>
    <w:p w14:paraId="0F93F8A6" w14:textId="77777777" w:rsidR="00EE6FEB" w:rsidRDefault="00EE6FEB">
      <w:r>
        <w:t>INSERT INTO  "Customer_social_economic_data" ("Customer_id", "emp_var_rate", "cons_price_idx", "cons_conf_idx", "euribor3m", "nr_employed") VALUES (26083, '-1.8', '93.075', '-47.1', '1.405', '5099.1');</w:t>
      </w:r>
    </w:p>
    <w:p w14:paraId="3AB6B4B3" w14:textId="77777777" w:rsidR="00EE6FEB" w:rsidRDefault="00EE6FEB"/>
    <w:p w14:paraId="0E3EF9F1" w14:textId="77777777" w:rsidR="00EE6FEB" w:rsidRDefault="00EE6FEB">
      <w:r>
        <w:t>INSERT INTO  "Customer_social_economic_data" ("Customer_id", "emp_var_rate", "cons_price_idx", "cons_conf_idx", "euribor3m", "nr_employed") VALUES (26084, '-1.8', '93.075', '-47.1', '1.405', '5099.1');</w:t>
      </w:r>
    </w:p>
    <w:p w14:paraId="21074DE5" w14:textId="77777777" w:rsidR="00EE6FEB" w:rsidRDefault="00EE6FEB"/>
    <w:p w14:paraId="30441EA3" w14:textId="77777777" w:rsidR="00EE6FEB" w:rsidRDefault="00EE6FEB">
      <w:r>
        <w:t>INSERT INTO  "Customer_social_economic_data" ("Customer_id", "emp_var_rate", "cons_price_idx", "cons_conf_idx", "euribor3m", "nr_employed") VALUES (26085, '-1.8', '93.075', '-47.1', '1.405', '5099.1');</w:t>
      </w:r>
    </w:p>
    <w:p w14:paraId="405821E4" w14:textId="77777777" w:rsidR="00EE6FEB" w:rsidRDefault="00EE6FEB"/>
    <w:p w14:paraId="1018F708" w14:textId="77777777" w:rsidR="00EE6FEB" w:rsidRDefault="00EE6FEB">
      <w:r>
        <w:t>INSERT INTO  "Customer_social_economic_data" ("Customer_id", "emp_var_rate", "cons_price_idx", "cons_conf_idx", "euribor3m", "nr_employed") VALUES (26086, '-1.8', '93.075', '-47.1', '1.405', '5099.1');</w:t>
      </w:r>
    </w:p>
    <w:p w14:paraId="28C9A129" w14:textId="77777777" w:rsidR="00EE6FEB" w:rsidRDefault="00EE6FEB"/>
    <w:p w14:paraId="5A385EA9" w14:textId="77777777" w:rsidR="00EE6FEB" w:rsidRDefault="00EE6FEB">
      <w:r>
        <w:t>INSERT INTO  "Customer_social_economic_data" ("Customer_id", "emp_var_rate", "cons_price_idx", "cons_conf_idx", "euribor3m", "nr_employed") VALUES (26087, '-1.8', '93.075', '-47.1', '1.405', '5099.1');</w:t>
      </w:r>
    </w:p>
    <w:p w14:paraId="3F945F26" w14:textId="77777777" w:rsidR="00EE6FEB" w:rsidRDefault="00EE6FEB"/>
    <w:p w14:paraId="3A1301E8" w14:textId="77777777" w:rsidR="00EE6FEB" w:rsidRDefault="00EE6FEB">
      <w:r>
        <w:t>INSERT INTO  "Customer_social_economic_data" ("Customer_id", "emp_var_rate", "cons_price_idx", "cons_conf_idx", "euribor3m", "nr_employed") VALUES (26088, '-1.8', '93.075', '-47.1', '1.405', '5099.1');</w:t>
      </w:r>
    </w:p>
    <w:p w14:paraId="063CF79A" w14:textId="77777777" w:rsidR="00EE6FEB" w:rsidRDefault="00EE6FEB"/>
    <w:p w14:paraId="6BF38C02" w14:textId="77777777" w:rsidR="00EE6FEB" w:rsidRDefault="00EE6FEB">
      <w:r>
        <w:t>INSERT INTO  "Customer_social_economic_data" ("Customer_id", "emp_var_rate", "cons_price_idx", "cons_conf_idx", "euribor3m", "nr_employed") VALUES (26089, '-1.8', '93.075', '-47.1', '1.405', '5099.1');</w:t>
      </w:r>
    </w:p>
    <w:p w14:paraId="794F2A59" w14:textId="77777777" w:rsidR="00EE6FEB" w:rsidRDefault="00EE6FEB"/>
    <w:p w14:paraId="6D18A1D3" w14:textId="77777777" w:rsidR="00EE6FEB" w:rsidRDefault="00EE6FEB">
      <w:r>
        <w:t>INSERT INTO  "Customer_social_economic_data" ("Customer_id", "emp_var_rate", "cons_price_idx", "cons_conf_idx", "euribor3m", "nr_employed") VALUES (26090, '-1.8', '93.075', '-47.1', '1.405', '5099.1');</w:t>
      </w:r>
    </w:p>
    <w:p w14:paraId="6505017A" w14:textId="77777777" w:rsidR="00EE6FEB" w:rsidRDefault="00EE6FEB"/>
    <w:p w14:paraId="0C169FD5" w14:textId="77777777" w:rsidR="00EE6FEB" w:rsidRDefault="00EE6FEB">
      <w:r>
        <w:t>INSERT INTO  "Customer_social_economic_data" ("Customer_id", "emp_var_rate", "cons_price_idx", "cons_conf_idx", "euribor3m", "nr_employed") VALUES (26091, '-1.8', '93.075', '-47.1', '1.405', '5099.1');</w:t>
      </w:r>
    </w:p>
    <w:p w14:paraId="5AFE612E" w14:textId="77777777" w:rsidR="00EE6FEB" w:rsidRDefault="00EE6FEB"/>
    <w:p w14:paraId="6BE30164" w14:textId="77777777" w:rsidR="00EE6FEB" w:rsidRDefault="00EE6FEB">
      <w:r>
        <w:t>INSERT INTO  "Customer_social_economic_data" ("Customer_id", "emp_var_rate", "cons_price_idx", "cons_conf_idx", "euribor3m", "nr_employed") VALUES (26092, '-1.8', '93.075', '-47.1', '1.405', '5099.1');</w:t>
      </w:r>
    </w:p>
    <w:p w14:paraId="7EB957CE" w14:textId="77777777" w:rsidR="00EE6FEB" w:rsidRDefault="00EE6FEB"/>
    <w:p w14:paraId="276A6B0E" w14:textId="77777777" w:rsidR="00EE6FEB" w:rsidRDefault="00EE6FEB">
      <w:r>
        <w:t>INSERT INTO  "Customer_social_economic_data" ("Customer_id", "emp_var_rate", "cons_price_idx", "cons_conf_idx", "euribor3m", "nr_employed") VALUES (26093, '-1.8', '93.075', '-47.1', '1.405', '5099.1');</w:t>
      </w:r>
    </w:p>
    <w:p w14:paraId="3899BD3F" w14:textId="77777777" w:rsidR="00EE6FEB" w:rsidRDefault="00EE6FEB"/>
    <w:p w14:paraId="7CFDE676" w14:textId="77777777" w:rsidR="00EE6FEB" w:rsidRDefault="00EE6FEB">
      <w:r>
        <w:t>INSERT INTO  "Customer_social_economic_data" ("Customer_id", "emp_var_rate", "cons_price_idx", "cons_conf_idx", "euribor3m", "nr_employed") VALUES (26094, '-1.8', '93.075', '-47.1', '1.405', '5099.1');</w:t>
      </w:r>
    </w:p>
    <w:p w14:paraId="337F2F22" w14:textId="77777777" w:rsidR="00EE6FEB" w:rsidRDefault="00EE6FEB"/>
    <w:p w14:paraId="31400557" w14:textId="77777777" w:rsidR="00EE6FEB" w:rsidRDefault="00EE6FEB">
      <w:r>
        <w:t>INSERT INTO  "Customer_social_economic_data" ("Customer_id", "emp_var_rate", "cons_price_idx", "cons_conf_idx", "euribor3m", "nr_employed") VALUES (26095, '-1.8', '93.075', '-47.1', '1.405', '5099.1');</w:t>
      </w:r>
    </w:p>
    <w:p w14:paraId="0019BA38" w14:textId="77777777" w:rsidR="00EE6FEB" w:rsidRDefault="00EE6FEB"/>
    <w:p w14:paraId="7609A120" w14:textId="77777777" w:rsidR="00EE6FEB" w:rsidRDefault="00EE6FEB">
      <w:r>
        <w:t>INSERT INTO  "Customer_social_economic_data" ("Customer_id", "emp_var_rate", "cons_price_idx", "cons_conf_idx", "euribor3m", "nr_employed") VALUES (26096, '-1.8', '93.075', '-47.1', '1.405', '5099.1');</w:t>
      </w:r>
    </w:p>
    <w:p w14:paraId="6A773DF6" w14:textId="77777777" w:rsidR="00EE6FEB" w:rsidRDefault="00EE6FEB"/>
    <w:p w14:paraId="7B90FF39" w14:textId="77777777" w:rsidR="00EE6FEB" w:rsidRDefault="00EE6FEB">
      <w:r>
        <w:t>INSERT INTO  "Customer_social_economic_data" ("Customer_id", "emp_var_rate", "cons_price_idx", "cons_conf_idx", "euribor3m", "nr_employed") VALUES (26097, '-1.8', '93.075', '-47.1', '1.405', '5099.1');</w:t>
      </w:r>
    </w:p>
    <w:p w14:paraId="049C2D64" w14:textId="77777777" w:rsidR="00EE6FEB" w:rsidRDefault="00EE6FEB"/>
    <w:p w14:paraId="7685F638" w14:textId="77777777" w:rsidR="00EE6FEB" w:rsidRDefault="00EE6FEB">
      <w:r>
        <w:t>INSERT INTO  "Customer_social_economic_data" ("Customer_id", "emp_var_rate", "cons_price_idx", "cons_conf_idx", "euribor3m", "nr_employed") VALUES (26098, '-1.8', '93.075', '-47.1', '1.405', '5099.1');</w:t>
      </w:r>
    </w:p>
    <w:p w14:paraId="0C43B896" w14:textId="77777777" w:rsidR="00EE6FEB" w:rsidRDefault="00EE6FEB"/>
    <w:p w14:paraId="1D0CF7E2" w14:textId="77777777" w:rsidR="00EE6FEB" w:rsidRDefault="00EE6FEB">
      <w:r>
        <w:t>INSERT INTO  "Customer_social_economic_data" ("Customer_id", "emp_var_rate", "cons_price_idx", "cons_conf_idx", "euribor3m", "nr_employed") VALUES (26099, '-1.8', '93.075', '-47.1', '1.405', '5099.1');</w:t>
      </w:r>
    </w:p>
    <w:p w14:paraId="158E6515" w14:textId="77777777" w:rsidR="00EE6FEB" w:rsidRDefault="00EE6FEB"/>
    <w:p w14:paraId="12C89127" w14:textId="77777777" w:rsidR="00EE6FEB" w:rsidRDefault="00EE6FEB">
      <w:r>
        <w:t>INSERT INTO  "Customer_social_economic_data" ("Customer_id", "emp_var_rate", "cons_price_idx", "cons_conf_idx", "euribor3m", "nr_employed") VALUES (26100, '-1.8', '93.075', '-47.1', '1.405', '5099.1');</w:t>
      </w:r>
    </w:p>
    <w:p w14:paraId="33753353" w14:textId="77777777" w:rsidR="00EE6FEB" w:rsidRDefault="00EE6FEB"/>
    <w:p w14:paraId="323ECCCC" w14:textId="77777777" w:rsidR="00EE6FEB" w:rsidRDefault="00EE6FEB">
      <w:r>
        <w:t>INSERT INTO  "Customer_social_economic_data" ("Customer_id", "emp_var_rate", "cons_price_idx", "cons_conf_idx", "euribor3m", "nr_employed") VALUES (26101, '-1.8', '93.075', '-47.1', '1.405', '5099.1');</w:t>
      </w:r>
    </w:p>
    <w:p w14:paraId="2E437930" w14:textId="77777777" w:rsidR="00EE6FEB" w:rsidRDefault="00EE6FEB"/>
    <w:p w14:paraId="6D8D006D" w14:textId="77777777" w:rsidR="00EE6FEB" w:rsidRDefault="00EE6FEB">
      <w:r>
        <w:t>INSERT INTO  "Customer_social_economic_data" ("Customer_id", "emp_var_rate", "cons_price_idx", "cons_conf_idx", "euribor3m", "nr_employed") VALUES (26102, '-1.8', '93.075', '-47.1', '1.405', '5099.1');</w:t>
      </w:r>
    </w:p>
    <w:p w14:paraId="55563535" w14:textId="77777777" w:rsidR="00EE6FEB" w:rsidRDefault="00EE6FEB"/>
    <w:p w14:paraId="67440366" w14:textId="77777777" w:rsidR="00EE6FEB" w:rsidRDefault="00EE6FEB">
      <w:r>
        <w:t>INSERT INTO  "Customer_social_economic_data" ("Customer_id", "emp_var_rate", "cons_price_idx", "cons_conf_idx", "euribor3m", "nr_employed") VALUES (26103, '-1.8', '93.075', '-47.1', '1.405', '5099.1');</w:t>
      </w:r>
    </w:p>
    <w:p w14:paraId="37435565" w14:textId="77777777" w:rsidR="00EE6FEB" w:rsidRDefault="00EE6FEB"/>
    <w:p w14:paraId="2D2FC867" w14:textId="77777777" w:rsidR="00EE6FEB" w:rsidRDefault="00EE6FEB">
      <w:r>
        <w:t>INSERT INTO  "Customer_social_economic_data" ("Customer_id", "emp_var_rate", "cons_price_idx", "cons_conf_idx", "euribor3m", "nr_employed") VALUES (26104, '-1.8', '93.075', '-47.1', '1.405', '5099.1');</w:t>
      </w:r>
    </w:p>
    <w:p w14:paraId="1D27E08D" w14:textId="77777777" w:rsidR="00EE6FEB" w:rsidRDefault="00EE6FEB"/>
    <w:p w14:paraId="1DDE3F7E" w14:textId="77777777" w:rsidR="00EE6FEB" w:rsidRDefault="00EE6FEB">
      <w:r>
        <w:t>INSERT INTO  "Customer_social_economic_data" ("Customer_id", "emp_var_rate", "cons_price_idx", "cons_conf_idx", "euribor3m", "nr_employed") VALUES (26105, '-1.8', '93.075', '-47.1', '1.405', '5099.1');</w:t>
      </w:r>
    </w:p>
    <w:p w14:paraId="72367613" w14:textId="77777777" w:rsidR="00EE6FEB" w:rsidRDefault="00EE6FEB"/>
    <w:p w14:paraId="2E5CA4AC" w14:textId="77777777" w:rsidR="00EE6FEB" w:rsidRDefault="00EE6FEB">
      <w:r>
        <w:t>INSERT INTO  "Customer_social_economic_data" ("Customer_id", "emp_var_rate", "cons_price_idx", "cons_conf_idx", "euribor3m", "nr_employed") VALUES (26106, '-1.8', '93.075', '-47.1', '1.405', '5099.1');</w:t>
      </w:r>
    </w:p>
    <w:p w14:paraId="3326385F" w14:textId="77777777" w:rsidR="00EE6FEB" w:rsidRDefault="00EE6FEB"/>
    <w:p w14:paraId="5C4D5ED7" w14:textId="77777777" w:rsidR="00EE6FEB" w:rsidRDefault="00EE6FEB">
      <w:r>
        <w:t>INSERT INTO  "Customer_social_economic_data" ("Customer_id", "emp_var_rate", "cons_price_idx", "cons_conf_idx", "euribor3m", "nr_employed") VALUES (26107, '-1.8', '93.075', '-47.1', '1.405', '5099.1');</w:t>
      </w:r>
    </w:p>
    <w:p w14:paraId="1F3C3F24" w14:textId="77777777" w:rsidR="00EE6FEB" w:rsidRDefault="00EE6FEB"/>
    <w:p w14:paraId="654F042B" w14:textId="77777777" w:rsidR="00EE6FEB" w:rsidRDefault="00EE6FEB">
      <w:r>
        <w:t>INSERT INTO  "Customer_social_economic_data" ("Customer_id", "emp_var_rate", "cons_price_idx", "cons_conf_idx", "euribor3m", "nr_employed") VALUES (26108, '-1.8', '93.075', '-47.1', '1.405', '5099.1');</w:t>
      </w:r>
    </w:p>
    <w:p w14:paraId="235FD963" w14:textId="77777777" w:rsidR="00EE6FEB" w:rsidRDefault="00EE6FEB"/>
    <w:p w14:paraId="2F2376CB" w14:textId="77777777" w:rsidR="00EE6FEB" w:rsidRDefault="00EE6FEB">
      <w:r>
        <w:t>INSERT INTO  "Customer_social_economic_data" ("Customer_id", "emp_var_rate", "cons_price_idx", "cons_conf_idx", "euribor3m", "nr_employed") VALUES (26109, '-1.8', '93.075', '-47.1', '1.405', '5099.1');</w:t>
      </w:r>
    </w:p>
    <w:p w14:paraId="7E911CB0" w14:textId="77777777" w:rsidR="00EE6FEB" w:rsidRDefault="00EE6FEB"/>
    <w:p w14:paraId="20068F10" w14:textId="77777777" w:rsidR="00EE6FEB" w:rsidRDefault="00EE6FEB">
      <w:r>
        <w:t>INSERT INTO  "Customer_social_economic_data" ("Customer_id", "emp_var_rate", "cons_price_idx", "cons_conf_idx", "euribor3m", "nr_employed") VALUES (26110, '-1.8', '93.075', '-47.1', '1.405', '5099.1');</w:t>
      </w:r>
    </w:p>
    <w:p w14:paraId="36AB2DDB" w14:textId="77777777" w:rsidR="00EE6FEB" w:rsidRDefault="00EE6FEB"/>
    <w:p w14:paraId="600B0A9D" w14:textId="77777777" w:rsidR="00EE6FEB" w:rsidRDefault="00EE6FEB">
      <w:r>
        <w:t>INSERT INTO  "Customer_social_economic_data" ("Customer_id", "emp_var_rate", "cons_price_idx", "cons_conf_idx", "euribor3m", "nr_employed") VALUES (26111, '-1.8', '93.075', '-47.1', '1.405', '5099.1');</w:t>
      </w:r>
    </w:p>
    <w:p w14:paraId="22A323FF" w14:textId="77777777" w:rsidR="00EE6FEB" w:rsidRDefault="00EE6FEB"/>
    <w:p w14:paraId="67A8A3E2" w14:textId="77777777" w:rsidR="00EE6FEB" w:rsidRDefault="00EE6FEB">
      <w:r>
        <w:t>INSERT INTO  "Customer_social_economic_data" ("Customer_id", "emp_var_rate", "cons_price_idx", "cons_conf_idx", "euribor3m", "nr_employed") VALUES (26112, '-1.8', '93.075', '-47.1', '1.405', '5099.1');</w:t>
      </w:r>
    </w:p>
    <w:p w14:paraId="4BA4026C" w14:textId="77777777" w:rsidR="00EE6FEB" w:rsidRDefault="00EE6FEB"/>
    <w:p w14:paraId="6DFDC398" w14:textId="77777777" w:rsidR="00EE6FEB" w:rsidRDefault="00EE6FEB">
      <w:r>
        <w:t>INSERT INTO  "Customer_social_economic_data" ("Customer_id", "emp_var_rate", "cons_price_idx", "cons_conf_idx", "euribor3m", "nr_employed") VALUES (26113, '-1.8', '93.075', '-47.1', '1.405', '5099.1');</w:t>
      </w:r>
    </w:p>
    <w:p w14:paraId="3B45A0AB" w14:textId="77777777" w:rsidR="00EE6FEB" w:rsidRDefault="00EE6FEB"/>
    <w:p w14:paraId="7931A319" w14:textId="77777777" w:rsidR="00EE6FEB" w:rsidRDefault="00EE6FEB">
      <w:r>
        <w:t>INSERT INTO  "Customer_social_economic_data" ("Customer_id", "emp_var_rate", "cons_price_idx", "cons_conf_idx", "euribor3m", "nr_employed") VALUES (26114, '-1.8', '93.075', '-47.1', '1.405', '5099.1');</w:t>
      </w:r>
    </w:p>
    <w:p w14:paraId="004AF444" w14:textId="77777777" w:rsidR="00EE6FEB" w:rsidRDefault="00EE6FEB"/>
    <w:p w14:paraId="568983AF" w14:textId="77777777" w:rsidR="00EE6FEB" w:rsidRDefault="00EE6FEB">
      <w:r>
        <w:t>INSERT INTO  "Customer_social_economic_data" ("Customer_id", "emp_var_rate", "cons_price_idx", "cons_conf_idx", "euribor3m", "nr_employed") VALUES (26115, '-1.8', '93.075', '-47.1', '1.405', '5099.1');</w:t>
      </w:r>
    </w:p>
    <w:p w14:paraId="748DA624" w14:textId="77777777" w:rsidR="00EE6FEB" w:rsidRDefault="00EE6FEB"/>
    <w:p w14:paraId="792BABEF" w14:textId="77777777" w:rsidR="00EE6FEB" w:rsidRDefault="00EE6FEB">
      <w:r>
        <w:t>INSERT INTO  "Customer_social_economic_data" ("Customer_id", "emp_var_rate", "cons_price_idx", "cons_conf_idx", "euribor3m", "nr_employed") VALUES (26116, '-1.8', '93.075', '-47.1', '1.405', '5099.1');</w:t>
      </w:r>
    </w:p>
    <w:p w14:paraId="1B6FEF94" w14:textId="77777777" w:rsidR="00EE6FEB" w:rsidRDefault="00EE6FEB"/>
    <w:p w14:paraId="3046CF11" w14:textId="77777777" w:rsidR="00EE6FEB" w:rsidRDefault="00EE6FEB">
      <w:r>
        <w:t>INSERT INTO  "Customer_social_economic_data" ("Customer_id", "emp_var_rate", "cons_price_idx", "cons_conf_idx", "euribor3m", "nr_employed") VALUES (26117, '-1.8', '93.075', '-47.1', '1.405', '5099.1');</w:t>
      </w:r>
    </w:p>
    <w:p w14:paraId="278291E6" w14:textId="77777777" w:rsidR="00EE6FEB" w:rsidRDefault="00EE6FEB"/>
    <w:p w14:paraId="5723EC69" w14:textId="77777777" w:rsidR="00EE6FEB" w:rsidRDefault="00EE6FEB">
      <w:r>
        <w:t>INSERT INTO  "Customer_social_economic_data" ("Customer_id", "emp_var_rate", "cons_price_idx", "cons_conf_idx", "euribor3m", "nr_employed") VALUES (26118, '-1.8', '93.075', '-47.1', '1.405', '5099.1');</w:t>
      </w:r>
    </w:p>
    <w:p w14:paraId="18315967" w14:textId="77777777" w:rsidR="00EE6FEB" w:rsidRDefault="00EE6FEB"/>
    <w:p w14:paraId="383F956B" w14:textId="77777777" w:rsidR="00EE6FEB" w:rsidRDefault="00EE6FEB">
      <w:r>
        <w:t>INSERT INTO  "Customer_social_economic_data" ("Customer_id", "emp_var_rate", "cons_price_idx", "cons_conf_idx", "euribor3m", "nr_employed") VALUES (26119, '-1.8', '93.075', '-47.1', '1.405', '5099.1');</w:t>
      </w:r>
    </w:p>
    <w:p w14:paraId="7A53EAE8" w14:textId="77777777" w:rsidR="00EE6FEB" w:rsidRDefault="00EE6FEB"/>
    <w:p w14:paraId="0067B99A" w14:textId="77777777" w:rsidR="00EE6FEB" w:rsidRDefault="00EE6FEB">
      <w:r>
        <w:t>INSERT INTO  "Customer_social_economic_data" ("Customer_id", "emp_var_rate", "cons_price_idx", "cons_conf_idx", "euribor3m", "nr_employed") VALUES (26120, '-1.8', '93.075', '-47.1', '1.405', '5099.1');</w:t>
      </w:r>
    </w:p>
    <w:p w14:paraId="2647EB0A" w14:textId="77777777" w:rsidR="00EE6FEB" w:rsidRDefault="00EE6FEB"/>
    <w:p w14:paraId="3010AAEA" w14:textId="77777777" w:rsidR="00EE6FEB" w:rsidRDefault="00EE6FEB">
      <w:r>
        <w:t>INSERT INTO  "Customer_social_economic_data" ("Customer_id", "emp_var_rate", "cons_price_idx", "cons_conf_idx", "euribor3m", "nr_employed") VALUES (26121, '-1.8', '93.075', '-47.1', '1.405', '5099.1');</w:t>
      </w:r>
    </w:p>
    <w:p w14:paraId="0A79916D" w14:textId="77777777" w:rsidR="00EE6FEB" w:rsidRDefault="00EE6FEB"/>
    <w:p w14:paraId="74CCC1D6" w14:textId="77777777" w:rsidR="00EE6FEB" w:rsidRDefault="00EE6FEB">
      <w:r>
        <w:t>INSERT INTO  "Customer_social_economic_data" ("Customer_id", "emp_var_rate", "cons_price_idx", "cons_conf_idx", "euribor3m", "nr_employed") VALUES (26122, '-1.8', '93.075', '-47.1', '1.405', '5099.1');</w:t>
      </w:r>
    </w:p>
    <w:p w14:paraId="6E351444" w14:textId="77777777" w:rsidR="00EE6FEB" w:rsidRDefault="00EE6FEB"/>
    <w:p w14:paraId="055779B4" w14:textId="77777777" w:rsidR="00EE6FEB" w:rsidRDefault="00EE6FEB">
      <w:r>
        <w:t>INSERT INTO  "Customer_social_economic_data" ("Customer_id", "emp_var_rate", "cons_price_idx", "cons_conf_idx", "euribor3m", "nr_employed") VALUES (26123, '-1.8', '93.075', '-47.1', '1.405', '5099.1');</w:t>
      </w:r>
    </w:p>
    <w:p w14:paraId="07E4B1C1" w14:textId="77777777" w:rsidR="00EE6FEB" w:rsidRDefault="00EE6FEB"/>
    <w:p w14:paraId="6B83F7E7" w14:textId="77777777" w:rsidR="00EE6FEB" w:rsidRDefault="00EE6FEB">
      <w:r>
        <w:t>INSERT INTO  "Customer_social_economic_data" ("Customer_id", "emp_var_rate", "cons_price_idx", "cons_conf_idx", "euribor3m", "nr_employed") VALUES (26124, '-1.8', '93.075', '-47.1', '1.405', '5099.1');</w:t>
      </w:r>
    </w:p>
    <w:p w14:paraId="40CA3B00" w14:textId="77777777" w:rsidR="00EE6FEB" w:rsidRDefault="00EE6FEB"/>
    <w:p w14:paraId="29464000" w14:textId="77777777" w:rsidR="00EE6FEB" w:rsidRDefault="00EE6FEB">
      <w:r>
        <w:t>INSERT INTO  "Customer_social_economic_data" ("Customer_id", "emp_var_rate", "cons_price_idx", "cons_conf_idx", "euribor3m", "nr_employed") VALUES (26125, '-1.8', '93.075', '-47.1', '1.405', '5099.1');</w:t>
      </w:r>
    </w:p>
    <w:p w14:paraId="0712010B" w14:textId="77777777" w:rsidR="00EE6FEB" w:rsidRDefault="00EE6FEB"/>
    <w:p w14:paraId="58BEA995" w14:textId="77777777" w:rsidR="00EE6FEB" w:rsidRDefault="00EE6FEB">
      <w:r>
        <w:t>INSERT INTO  "Customer_social_economic_data" ("Customer_id", "emp_var_rate", "cons_price_idx", "cons_conf_idx", "euribor3m", "nr_employed") VALUES (26126, '-1.8', '93.075', '-47.1', '1.405', '5099.1');</w:t>
      </w:r>
    </w:p>
    <w:p w14:paraId="257CA7E0" w14:textId="77777777" w:rsidR="00EE6FEB" w:rsidRDefault="00EE6FEB"/>
    <w:p w14:paraId="3A4101AF" w14:textId="77777777" w:rsidR="00EE6FEB" w:rsidRDefault="00EE6FEB">
      <w:r>
        <w:t>INSERT INTO  "Customer_social_economic_data" ("Customer_id", "emp_var_rate", "cons_price_idx", "cons_conf_idx", "euribor3m", "nr_employed") VALUES (26127, '-1.8', '93.075', '-47.1', '1.405', '5099.1');</w:t>
      </w:r>
    </w:p>
    <w:p w14:paraId="6AEA7116" w14:textId="77777777" w:rsidR="00EE6FEB" w:rsidRDefault="00EE6FEB"/>
    <w:p w14:paraId="3F014304" w14:textId="77777777" w:rsidR="00EE6FEB" w:rsidRDefault="00EE6FEB">
      <w:r>
        <w:t>INSERT INTO  "Customer_social_economic_data" ("Customer_id", "emp_var_rate", "cons_price_idx", "cons_conf_idx", "euribor3m", "nr_employed") VALUES (26128, '-1.8', '93.075', '-47.1', '1.405', '5099.1');</w:t>
      </w:r>
    </w:p>
    <w:p w14:paraId="2E74CB31" w14:textId="77777777" w:rsidR="00EE6FEB" w:rsidRDefault="00EE6FEB"/>
    <w:p w14:paraId="51A3EF5E" w14:textId="77777777" w:rsidR="00EE6FEB" w:rsidRDefault="00EE6FEB">
      <w:r>
        <w:t>INSERT INTO  "Customer_social_economic_data" ("Customer_id", "emp_var_rate", "cons_price_idx", "cons_conf_idx", "euribor3m", "nr_employed") VALUES (26129, '-1.8', '93.075', '-47.1', '1.405', '5099.1');</w:t>
      </w:r>
    </w:p>
    <w:p w14:paraId="1922B774" w14:textId="77777777" w:rsidR="00EE6FEB" w:rsidRDefault="00EE6FEB"/>
    <w:p w14:paraId="63E4897F" w14:textId="77777777" w:rsidR="00EE6FEB" w:rsidRDefault="00EE6FEB">
      <w:r>
        <w:t>INSERT INTO  "Customer_social_economic_data" ("Customer_id", "emp_var_rate", "cons_price_idx", "cons_conf_idx", "euribor3m", "nr_employed") VALUES (26130, '-1.8', '93.075', '-47.1', '1.405', '5099.1');</w:t>
      </w:r>
    </w:p>
    <w:p w14:paraId="517BBB5B" w14:textId="77777777" w:rsidR="00EE6FEB" w:rsidRDefault="00EE6FEB"/>
    <w:p w14:paraId="12CF7352" w14:textId="77777777" w:rsidR="00EE6FEB" w:rsidRDefault="00EE6FEB">
      <w:r>
        <w:t>INSERT INTO  "Customer_social_economic_data" ("Customer_id", "emp_var_rate", "cons_price_idx", "cons_conf_idx", "euribor3m", "nr_employed") VALUES (26131, '-1.8', '93.075', '-47.1', '1.405', '5099.1');</w:t>
      </w:r>
    </w:p>
    <w:p w14:paraId="3B87BB6D" w14:textId="77777777" w:rsidR="00EE6FEB" w:rsidRDefault="00EE6FEB"/>
    <w:p w14:paraId="612E05A2" w14:textId="77777777" w:rsidR="00EE6FEB" w:rsidRDefault="00EE6FEB">
      <w:r>
        <w:t>INSERT INTO  "Customer_social_economic_data" ("Customer_id", "emp_var_rate", "cons_price_idx", "cons_conf_idx", "euribor3m", "nr_employed") VALUES (26132, '-1.8', '93.075', '-47.1', '1.405', '5099.1');</w:t>
      </w:r>
    </w:p>
    <w:p w14:paraId="3D9B0B2B" w14:textId="77777777" w:rsidR="00EE6FEB" w:rsidRDefault="00EE6FEB"/>
    <w:p w14:paraId="00083902" w14:textId="77777777" w:rsidR="00EE6FEB" w:rsidRDefault="00EE6FEB">
      <w:r>
        <w:t>INSERT INTO  "Customer_social_economic_data" ("Customer_id", "emp_var_rate", "cons_price_idx", "cons_conf_idx", "euribor3m", "nr_employed") VALUES (26133, '-1.8', '93.075', '-47.1', '1.405', '5099.1');</w:t>
      </w:r>
    </w:p>
    <w:p w14:paraId="567FA0AC" w14:textId="77777777" w:rsidR="00EE6FEB" w:rsidRDefault="00EE6FEB"/>
    <w:p w14:paraId="7943C0FF" w14:textId="77777777" w:rsidR="00EE6FEB" w:rsidRDefault="00EE6FEB">
      <w:r>
        <w:t>INSERT INTO  "Customer_social_economic_data" ("Customer_id", "emp_var_rate", "cons_price_idx", "cons_conf_idx", "euribor3m", "nr_employed") VALUES (26134, '-1.8', '93.075', '-47.1', '1.405', '5099.1');</w:t>
      </w:r>
    </w:p>
    <w:p w14:paraId="374FEE4C" w14:textId="77777777" w:rsidR="00EE6FEB" w:rsidRDefault="00EE6FEB"/>
    <w:p w14:paraId="1075B699" w14:textId="77777777" w:rsidR="00EE6FEB" w:rsidRDefault="00EE6FEB">
      <w:r>
        <w:t>INSERT INTO  "Customer_social_economic_data" ("Customer_id", "emp_var_rate", "cons_price_idx", "cons_conf_idx", "euribor3m", "nr_employed") VALUES (26135, '-1.8', '93.075', '-47.1', '1.405', '5099.1');</w:t>
      </w:r>
    </w:p>
    <w:p w14:paraId="0EEACF05" w14:textId="77777777" w:rsidR="00EE6FEB" w:rsidRDefault="00EE6FEB"/>
    <w:p w14:paraId="6114B893" w14:textId="77777777" w:rsidR="00EE6FEB" w:rsidRDefault="00EE6FEB">
      <w:r>
        <w:t>INSERT INTO  "Customer_social_economic_data" ("Customer_id", "emp_var_rate", "cons_price_idx", "cons_conf_idx", "euribor3m", "nr_employed") VALUES (26136, '-1.8', '93.075', '-47.1', '1.405', '5099.1');</w:t>
      </w:r>
    </w:p>
    <w:p w14:paraId="72F9BD5C" w14:textId="77777777" w:rsidR="00EE6FEB" w:rsidRDefault="00EE6FEB"/>
    <w:p w14:paraId="71E26A14" w14:textId="77777777" w:rsidR="00EE6FEB" w:rsidRDefault="00EE6FEB">
      <w:r>
        <w:t>INSERT INTO  "Customer_social_economic_data" ("Customer_id", "emp_var_rate", "cons_price_idx", "cons_conf_idx", "euribor3m", "nr_employed") VALUES (26137, '-1.8', '93.075', '-47.1', '1.405', '5099.1');</w:t>
      </w:r>
    </w:p>
    <w:p w14:paraId="160C849E" w14:textId="77777777" w:rsidR="00EE6FEB" w:rsidRDefault="00EE6FEB"/>
    <w:p w14:paraId="794864E8" w14:textId="77777777" w:rsidR="00EE6FEB" w:rsidRDefault="00EE6FEB">
      <w:r>
        <w:t>INSERT INTO  "Customer_social_economic_data" ("Customer_id", "emp_var_rate", "cons_price_idx", "cons_conf_idx", "euribor3m", "nr_employed") VALUES (26138, '-1.8', '93.075', '-47.1', '1.405', '5099.1');</w:t>
      </w:r>
    </w:p>
    <w:p w14:paraId="69540B5E" w14:textId="77777777" w:rsidR="00EE6FEB" w:rsidRDefault="00EE6FEB"/>
    <w:p w14:paraId="58451559" w14:textId="77777777" w:rsidR="00EE6FEB" w:rsidRDefault="00EE6FEB">
      <w:r>
        <w:t>INSERT INTO  "Customer_social_economic_data" ("Customer_id", "emp_var_rate", "cons_price_idx", "cons_conf_idx", "euribor3m", "nr_employed") VALUES (26139, '-1.8', '93.075', '-47.1', '1.405', '5099.1');</w:t>
      </w:r>
    </w:p>
    <w:p w14:paraId="6D50EF5D" w14:textId="77777777" w:rsidR="00EE6FEB" w:rsidRDefault="00EE6FEB"/>
    <w:p w14:paraId="54FBC289" w14:textId="77777777" w:rsidR="00EE6FEB" w:rsidRDefault="00EE6FEB">
      <w:r>
        <w:t>INSERT INTO  "Customer_social_economic_data" ("Customer_id", "emp_var_rate", "cons_price_idx", "cons_conf_idx", "euribor3m", "nr_employed") VALUES (26140, '-1.8', '93.075', '-47.1', '1.405', '5099.1');</w:t>
      </w:r>
    </w:p>
    <w:p w14:paraId="5962F66F" w14:textId="77777777" w:rsidR="00EE6FEB" w:rsidRDefault="00EE6FEB"/>
    <w:p w14:paraId="4494D30C" w14:textId="77777777" w:rsidR="00EE6FEB" w:rsidRDefault="00EE6FEB">
      <w:r>
        <w:t>INSERT INTO  "Customer_social_economic_data" ("Customer_id", "emp_var_rate", "cons_price_idx", "cons_conf_idx", "euribor3m", "nr_employed") VALUES (26141, '-1.8', '93.075', '-47.1', '1.405', '5099.1');</w:t>
      </w:r>
    </w:p>
    <w:p w14:paraId="1C713B38" w14:textId="77777777" w:rsidR="00EE6FEB" w:rsidRDefault="00EE6FEB"/>
    <w:p w14:paraId="3EF98E3D" w14:textId="77777777" w:rsidR="00EE6FEB" w:rsidRDefault="00EE6FEB">
      <w:r>
        <w:t>INSERT INTO  "Customer_social_economic_data" ("Customer_id", "emp_var_rate", "cons_price_idx", "cons_conf_idx", "euribor3m", "nr_employed") VALUES (26142, '-1.8', '93.075', '-47.1', '1.405', '5099.1');</w:t>
      </w:r>
    </w:p>
    <w:p w14:paraId="06D28B29" w14:textId="77777777" w:rsidR="00EE6FEB" w:rsidRDefault="00EE6FEB"/>
    <w:p w14:paraId="563164EE" w14:textId="77777777" w:rsidR="00EE6FEB" w:rsidRDefault="00EE6FEB">
      <w:r>
        <w:t>INSERT INTO  "Customer_social_economic_data" ("Customer_id", "emp_var_rate", "cons_price_idx", "cons_conf_idx", "euribor3m", "nr_employed") VALUES (26143, '-1.8', '93.075', '-47.1', '1.405', '5099.1');</w:t>
      </w:r>
    </w:p>
    <w:p w14:paraId="3FF9F1C7" w14:textId="77777777" w:rsidR="00EE6FEB" w:rsidRDefault="00EE6FEB"/>
    <w:p w14:paraId="72BD27AC" w14:textId="77777777" w:rsidR="00EE6FEB" w:rsidRDefault="00EE6FEB">
      <w:r>
        <w:t>INSERT INTO  "Customer_social_economic_data" ("Customer_id", "emp_var_rate", "cons_price_idx", "cons_conf_idx", "euribor3m", "nr_employed") VALUES (26144, '-1.8', '93.075', '-47.1', '1.405', '5099.1');</w:t>
      </w:r>
    </w:p>
    <w:p w14:paraId="5DA7DD28" w14:textId="77777777" w:rsidR="00EE6FEB" w:rsidRDefault="00EE6FEB"/>
    <w:p w14:paraId="0BDC2220" w14:textId="77777777" w:rsidR="00EE6FEB" w:rsidRDefault="00EE6FEB">
      <w:r>
        <w:t>INSERT INTO  "Customer_social_economic_data" ("Customer_id", "emp_var_rate", "cons_price_idx", "cons_conf_idx", "euribor3m", "nr_employed") VALUES (26145, '-1.8', '93.075', '-47.1', '1.405', '5099.1');</w:t>
      </w:r>
    </w:p>
    <w:p w14:paraId="1715C9E5" w14:textId="77777777" w:rsidR="00EE6FEB" w:rsidRDefault="00EE6FEB"/>
    <w:p w14:paraId="39EF065F" w14:textId="77777777" w:rsidR="00EE6FEB" w:rsidRDefault="00EE6FEB">
      <w:r>
        <w:t>INSERT INTO  "Customer_social_economic_data" ("Customer_id", "emp_var_rate", "cons_price_idx", "cons_conf_idx", "euribor3m", "nr_employed") VALUES (26146, '-1.8', '93.075', '-47.1', '1.405', '5099.1');</w:t>
      </w:r>
    </w:p>
    <w:p w14:paraId="21D43C7C" w14:textId="77777777" w:rsidR="00EE6FEB" w:rsidRDefault="00EE6FEB"/>
    <w:p w14:paraId="66212FF2" w14:textId="77777777" w:rsidR="00EE6FEB" w:rsidRDefault="00EE6FEB">
      <w:r>
        <w:t>INSERT INTO  "Customer_social_economic_data" ("Customer_id", "emp_var_rate", "cons_price_idx", "cons_conf_idx", "euribor3m", "nr_employed") VALUES (26147, '-1.8', '93.075', '-47.1', '1.405', '5099.1');</w:t>
      </w:r>
    </w:p>
    <w:p w14:paraId="22393B05" w14:textId="77777777" w:rsidR="00EE6FEB" w:rsidRDefault="00EE6FEB"/>
    <w:p w14:paraId="0899FC12" w14:textId="77777777" w:rsidR="00EE6FEB" w:rsidRDefault="00EE6FEB">
      <w:r>
        <w:t>INSERT INTO  "Customer_social_economic_data" ("Customer_id", "emp_var_rate", "cons_price_idx", "cons_conf_idx", "euribor3m", "nr_employed") VALUES (26148, '-1.8', '93.075', '-47.1', '1.405', '5099.1');</w:t>
      </w:r>
    </w:p>
    <w:p w14:paraId="1667FC6F" w14:textId="77777777" w:rsidR="00EE6FEB" w:rsidRDefault="00EE6FEB"/>
    <w:p w14:paraId="2E4BE326" w14:textId="77777777" w:rsidR="00EE6FEB" w:rsidRDefault="00EE6FEB">
      <w:r>
        <w:t>INSERT INTO  "Customer_social_economic_data" ("Customer_id", "emp_var_rate", "cons_price_idx", "cons_conf_idx", "euribor3m", "nr_employed") VALUES (26149, '-1.8', '93.075', '-47.1', '1.405', '5099.1');</w:t>
      </w:r>
    </w:p>
    <w:p w14:paraId="305604D1" w14:textId="77777777" w:rsidR="00EE6FEB" w:rsidRDefault="00EE6FEB"/>
    <w:p w14:paraId="6F03A1DC" w14:textId="77777777" w:rsidR="00EE6FEB" w:rsidRDefault="00EE6FEB">
      <w:r>
        <w:t>INSERT INTO  "Customer_social_economic_data" ("Customer_id", "emp_var_rate", "cons_price_idx", "cons_conf_idx", "euribor3m", "nr_employed") VALUES (26150, '-1.8', '93.075', '-47.1', '1.405', '5099.1');</w:t>
      </w:r>
    </w:p>
    <w:p w14:paraId="79657040" w14:textId="77777777" w:rsidR="00EE6FEB" w:rsidRDefault="00EE6FEB"/>
    <w:p w14:paraId="439046DA" w14:textId="77777777" w:rsidR="00EE6FEB" w:rsidRDefault="00EE6FEB">
      <w:r>
        <w:t>INSERT INTO  "Customer_social_economic_data" ("Customer_id", "emp_var_rate", "cons_price_idx", "cons_conf_idx", "euribor3m", "nr_employed") VALUES (26151, '-1.8', '93.075', '-47.1', '1.405', '5099.1');</w:t>
      </w:r>
    </w:p>
    <w:p w14:paraId="10FAFFED" w14:textId="77777777" w:rsidR="00EE6FEB" w:rsidRDefault="00EE6FEB"/>
    <w:p w14:paraId="0838DBB3" w14:textId="77777777" w:rsidR="00EE6FEB" w:rsidRDefault="00EE6FEB">
      <w:r>
        <w:t>INSERT INTO  "Customer_social_economic_data" ("Customer_id", "emp_var_rate", "cons_price_idx", "cons_conf_idx", "euribor3m", "nr_employed") VALUES (26152, '-1.8', '93.075', '-47.1', '1.405', '5099.1');</w:t>
      </w:r>
    </w:p>
    <w:p w14:paraId="08512923" w14:textId="77777777" w:rsidR="00EE6FEB" w:rsidRDefault="00EE6FEB"/>
    <w:p w14:paraId="2CA3E5A7" w14:textId="77777777" w:rsidR="00EE6FEB" w:rsidRDefault="00EE6FEB">
      <w:r>
        <w:t>INSERT INTO  "Customer_social_economic_data" ("Customer_id", "emp_var_rate", "cons_price_idx", "cons_conf_idx", "euribor3m", "nr_employed") VALUES (26153, '-1.8', '93.075', '-47.1', '1.405', '5099.1');</w:t>
      </w:r>
    </w:p>
    <w:p w14:paraId="26AE0B84" w14:textId="77777777" w:rsidR="00EE6FEB" w:rsidRDefault="00EE6FEB"/>
    <w:p w14:paraId="7DFC843E" w14:textId="77777777" w:rsidR="00EE6FEB" w:rsidRDefault="00EE6FEB">
      <w:r>
        <w:t>INSERT INTO  "Customer_social_economic_data" ("Customer_id", "emp_var_rate", "cons_price_idx", "cons_conf_idx", "euribor3m", "nr_employed") VALUES (26154, '-1.8', '93.075', '-47.1', '1.405', '5099.1');</w:t>
      </w:r>
    </w:p>
    <w:p w14:paraId="5B6A2EB1" w14:textId="77777777" w:rsidR="00EE6FEB" w:rsidRDefault="00EE6FEB"/>
    <w:p w14:paraId="138E12FF" w14:textId="77777777" w:rsidR="00EE6FEB" w:rsidRDefault="00EE6FEB">
      <w:r>
        <w:t>INSERT INTO  "Customer_social_economic_data" ("Customer_id", "emp_var_rate", "cons_price_idx", "cons_conf_idx", "euribor3m", "nr_employed") VALUES (26155, '-1.8', '93.075', '-47.1', '1.405', '5099.1');</w:t>
      </w:r>
    </w:p>
    <w:p w14:paraId="4C7B7A2E" w14:textId="77777777" w:rsidR="00EE6FEB" w:rsidRDefault="00EE6FEB"/>
    <w:p w14:paraId="380B23BB" w14:textId="77777777" w:rsidR="00EE6FEB" w:rsidRDefault="00EE6FEB">
      <w:r>
        <w:t>INSERT INTO  "Customer_social_economic_data" ("Customer_id", "emp_var_rate", "cons_price_idx", "cons_conf_idx", "euribor3m", "nr_employed") VALUES (26156, '-1.8', '93.075', '-47.1', '1.405', '5099.1');</w:t>
      </w:r>
    </w:p>
    <w:p w14:paraId="1E66A1CA" w14:textId="77777777" w:rsidR="00EE6FEB" w:rsidRDefault="00EE6FEB"/>
    <w:p w14:paraId="62598897" w14:textId="77777777" w:rsidR="00EE6FEB" w:rsidRDefault="00EE6FEB">
      <w:r>
        <w:t>INSERT INTO  "Customer_social_economic_data" ("Customer_id", "emp_var_rate", "cons_price_idx", "cons_conf_idx", "euribor3m", "nr_employed") VALUES (26157, '-1.8', '93.075', '-47.1', '1.405', '5099.1');</w:t>
      </w:r>
    </w:p>
    <w:p w14:paraId="1FD9EA44" w14:textId="77777777" w:rsidR="00EE6FEB" w:rsidRDefault="00EE6FEB"/>
    <w:p w14:paraId="05FCEB47" w14:textId="77777777" w:rsidR="00EE6FEB" w:rsidRDefault="00EE6FEB">
      <w:r>
        <w:t>INSERT INTO  "Customer_social_economic_data" ("Customer_id", "emp_var_rate", "cons_price_idx", "cons_conf_idx", "euribor3m", "nr_employed") VALUES (26158, '-1.8', '93.075', '-47.1', '1.405', '5099.1');</w:t>
      </w:r>
    </w:p>
    <w:p w14:paraId="52DABB96" w14:textId="77777777" w:rsidR="00EE6FEB" w:rsidRDefault="00EE6FEB"/>
    <w:p w14:paraId="2C5B5D8F" w14:textId="77777777" w:rsidR="00EE6FEB" w:rsidRDefault="00EE6FEB">
      <w:r>
        <w:t>INSERT INTO  "Customer_social_economic_data" ("Customer_id", "emp_var_rate", "cons_price_idx", "cons_conf_idx", "euribor3m", "nr_employed") VALUES (26159, '-1.8', '93.075', '-47.1', '1.405', '5099.1');</w:t>
      </w:r>
    </w:p>
    <w:p w14:paraId="4820F849" w14:textId="77777777" w:rsidR="00EE6FEB" w:rsidRDefault="00EE6FEB"/>
    <w:p w14:paraId="33E1F158" w14:textId="77777777" w:rsidR="00EE6FEB" w:rsidRDefault="00EE6FEB">
      <w:r>
        <w:t>INSERT INTO  "Customer_social_economic_data" ("Customer_id", "emp_var_rate", "cons_price_idx", "cons_conf_idx", "euribor3m", "nr_employed") VALUES (26160, '-1.8', '93.075', '-47.1', '1.405', '5099.1');</w:t>
      </w:r>
    </w:p>
    <w:p w14:paraId="7DF49B3A" w14:textId="77777777" w:rsidR="00EE6FEB" w:rsidRDefault="00EE6FEB"/>
    <w:p w14:paraId="2BF3ED3E" w14:textId="77777777" w:rsidR="00EE6FEB" w:rsidRDefault="00EE6FEB">
      <w:r>
        <w:t>INSERT INTO  "Customer_social_economic_data" ("Customer_id", "emp_var_rate", "cons_price_idx", "cons_conf_idx", "euribor3m", "nr_employed") VALUES (26161, '-1.8', '93.075', '-47.1', '1.405', '5099.1');</w:t>
      </w:r>
    </w:p>
    <w:p w14:paraId="47E13006" w14:textId="77777777" w:rsidR="00EE6FEB" w:rsidRDefault="00EE6FEB"/>
    <w:p w14:paraId="24FC417B" w14:textId="77777777" w:rsidR="00EE6FEB" w:rsidRDefault="00EE6FEB">
      <w:r>
        <w:t>INSERT INTO  "Customer_social_economic_data" ("Customer_id", "emp_var_rate", "cons_price_idx", "cons_conf_idx", "euribor3m", "nr_employed") VALUES (26162, '-1.8', '93.075', '-47.1', '1.405', '5099.1');</w:t>
      </w:r>
    </w:p>
    <w:p w14:paraId="7C68C35A" w14:textId="77777777" w:rsidR="00EE6FEB" w:rsidRDefault="00EE6FEB"/>
    <w:p w14:paraId="5A1B5253" w14:textId="77777777" w:rsidR="00EE6FEB" w:rsidRDefault="00EE6FEB">
      <w:r>
        <w:t>INSERT INTO  "Customer_social_economic_data" ("Customer_id", "emp_var_rate", "cons_price_idx", "cons_conf_idx", "euribor3m", "nr_employed") VALUES (26163, '-1.8', '93.075', '-47.1', '1.405', '5099.1');</w:t>
      </w:r>
    </w:p>
    <w:p w14:paraId="65321317" w14:textId="77777777" w:rsidR="00EE6FEB" w:rsidRDefault="00EE6FEB"/>
    <w:p w14:paraId="4D134A7F" w14:textId="77777777" w:rsidR="00EE6FEB" w:rsidRDefault="00EE6FEB">
      <w:r>
        <w:t>INSERT INTO  "Customer_social_economic_data" ("Customer_id", "emp_var_rate", "cons_price_idx", "cons_conf_idx", "euribor3m", "nr_employed") VALUES (26164, '-1.8', '93.075', '-47.1', '1.405', '5099.1');</w:t>
      </w:r>
    </w:p>
    <w:p w14:paraId="781DCE9D" w14:textId="77777777" w:rsidR="00EE6FEB" w:rsidRDefault="00EE6FEB"/>
    <w:p w14:paraId="2A8C4D21" w14:textId="77777777" w:rsidR="00EE6FEB" w:rsidRDefault="00EE6FEB">
      <w:r>
        <w:t>INSERT INTO  "Customer_social_economic_data" ("Customer_id", "emp_var_rate", "cons_price_idx", "cons_conf_idx", "euribor3m", "nr_employed") VALUES (26165, '-1.8', '93.075', '-47.1', '1.405', '5099.1');</w:t>
      </w:r>
    </w:p>
    <w:p w14:paraId="6377BAA3" w14:textId="77777777" w:rsidR="00EE6FEB" w:rsidRDefault="00EE6FEB"/>
    <w:p w14:paraId="033FDC48" w14:textId="77777777" w:rsidR="00EE6FEB" w:rsidRDefault="00EE6FEB">
      <w:r>
        <w:t>INSERT INTO  "Customer_social_economic_data" ("Customer_id", "emp_var_rate", "cons_price_idx", "cons_conf_idx", "euribor3m", "nr_employed") VALUES (26166, '-1.8', '93.075', '-47.1', '1.405', '5099.1');</w:t>
      </w:r>
    </w:p>
    <w:p w14:paraId="43F25A32" w14:textId="77777777" w:rsidR="00EE6FEB" w:rsidRDefault="00EE6FEB"/>
    <w:p w14:paraId="437B182B" w14:textId="77777777" w:rsidR="00EE6FEB" w:rsidRDefault="00EE6FEB">
      <w:r>
        <w:t>INSERT INTO  "Customer_social_economic_data" ("Customer_id", "emp_var_rate", "cons_price_idx", "cons_conf_idx", "euribor3m", "nr_employed") VALUES (26167, '-1.8', '93.075', '-47.1', '1.405', '5099.1');</w:t>
      </w:r>
    </w:p>
    <w:p w14:paraId="645AF898" w14:textId="77777777" w:rsidR="00EE6FEB" w:rsidRDefault="00EE6FEB"/>
    <w:p w14:paraId="10FFCA4B" w14:textId="77777777" w:rsidR="00EE6FEB" w:rsidRDefault="00EE6FEB">
      <w:r>
        <w:t>INSERT INTO  "Customer_social_economic_data" ("Customer_id", "emp_var_rate", "cons_price_idx", "cons_conf_idx", "euribor3m", "nr_employed") VALUES (26168, '-1.8', '93.075', '-47.1', '1.405', '5099.1');</w:t>
      </w:r>
    </w:p>
    <w:p w14:paraId="40006860" w14:textId="77777777" w:rsidR="00EE6FEB" w:rsidRDefault="00EE6FEB"/>
    <w:p w14:paraId="6AB10F80" w14:textId="77777777" w:rsidR="00EE6FEB" w:rsidRDefault="00EE6FEB">
      <w:r>
        <w:t>INSERT INTO  "Customer_social_economic_data" ("Customer_id", "emp_var_rate", "cons_price_idx", "cons_conf_idx", "euribor3m", "nr_employed") VALUES (26169, '-1.8', '93.075', '-47.1', '1.405', '5099.1');</w:t>
      </w:r>
    </w:p>
    <w:p w14:paraId="25AC9F88" w14:textId="77777777" w:rsidR="00EE6FEB" w:rsidRDefault="00EE6FEB"/>
    <w:p w14:paraId="6A70EBD0" w14:textId="77777777" w:rsidR="00EE6FEB" w:rsidRDefault="00EE6FEB">
      <w:r>
        <w:t>INSERT INTO  "Customer_social_economic_data" ("Customer_id", "emp_var_rate", "cons_price_idx", "cons_conf_idx", "euribor3m", "nr_employed") VALUES (26170, '-1.8', '93.075', '-47.1', '1.405', '5099.1');</w:t>
      </w:r>
    </w:p>
    <w:p w14:paraId="09136860" w14:textId="77777777" w:rsidR="00EE6FEB" w:rsidRDefault="00EE6FEB"/>
    <w:p w14:paraId="4897EE3C" w14:textId="77777777" w:rsidR="00EE6FEB" w:rsidRDefault="00EE6FEB">
      <w:r>
        <w:t>INSERT INTO  "Customer_social_economic_data" ("Customer_id", "emp_var_rate", "cons_price_idx", "cons_conf_idx", "euribor3m", "nr_employed") VALUES (26171, '-1.8', '93.075', '-47.1', '1.405', '5099.1');</w:t>
      </w:r>
    </w:p>
    <w:p w14:paraId="079B58F4" w14:textId="77777777" w:rsidR="00EE6FEB" w:rsidRDefault="00EE6FEB"/>
    <w:p w14:paraId="6DB0445B" w14:textId="77777777" w:rsidR="00EE6FEB" w:rsidRDefault="00EE6FEB">
      <w:r>
        <w:t>INSERT INTO  "Customer_social_economic_data" ("Customer_id", "emp_var_rate", "cons_price_idx", "cons_conf_idx", "euribor3m", "nr_employed") VALUES (26172, '-1.8', '93.075', '-47.1', '1.405', '5099.1');</w:t>
      </w:r>
    </w:p>
    <w:p w14:paraId="1E3B4E59" w14:textId="77777777" w:rsidR="00EE6FEB" w:rsidRDefault="00EE6FEB"/>
    <w:p w14:paraId="64396666" w14:textId="77777777" w:rsidR="00EE6FEB" w:rsidRDefault="00EE6FEB">
      <w:r>
        <w:t>INSERT INTO  "Customer_social_economic_data" ("Customer_id", "emp_var_rate", "cons_price_idx", "cons_conf_idx", "euribor3m", "nr_employed") VALUES (26173, '-1.8', '93.075', '-47.1', '1.405', '5099.1');</w:t>
      </w:r>
    </w:p>
    <w:p w14:paraId="091A4E7E" w14:textId="77777777" w:rsidR="00EE6FEB" w:rsidRDefault="00EE6FEB"/>
    <w:p w14:paraId="5141FFC7" w14:textId="77777777" w:rsidR="00EE6FEB" w:rsidRDefault="00EE6FEB">
      <w:r>
        <w:t>INSERT INTO  "Customer_social_economic_data" ("Customer_id", "emp_var_rate", "cons_price_idx", "cons_conf_idx", "euribor3m", "nr_employed") VALUES (26174, '-1.8', '93.075', '-47.1', '1.405', '5099.1');</w:t>
      </w:r>
    </w:p>
    <w:p w14:paraId="6BFE647C" w14:textId="77777777" w:rsidR="00EE6FEB" w:rsidRDefault="00EE6FEB"/>
    <w:p w14:paraId="1961D82B" w14:textId="77777777" w:rsidR="00EE6FEB" w:rsidRDefault="00EE6FEB">
      <w:r>
        <w:t>INSERT INTO  "Customer_social_economic_data" ("Customer_id", "emp_var_rate", "cons_price_idx", "cons_conf_idx", "euribor3m", "nr_employed") VALUES (26175, '-1.8', '93.075', '-47.1', '1.405', '5099.1');</w:t>
      </w:r>
    </w:p>
    <w:p w14:paraId="59AEAB7B" w14:textId="77777777" w:rsidR="00EE6FEB" w:rsidRDefault="00EE6FEB"/>
    <w:p w14:paraId="1CF580ED" w14:textId="77777777" w:rsidR="00EE6FEB" w:rsidRDefault="00EE6FEB">
      <w:r>
        <w:t>INSERT INTO  "Customer_social_economic_data" ("Customer_id", "emp_var_rate", "cons_price_idx", "cons_conf_idx", "euribor3m", "nr_employed") VALUES (26176, '-1.8', '93.075', '-47.1', '1.405', '5099.1');</w:t>
      </w:r>
    </w:p>
    <w:p w14:paraId="115FC583" w14:textId="77777777" w:rsidR="00EE6FEB" w:rsidRDefault="00EE6FEB"/>
    <w:p w14:paraId="2228FC06" w14:textId="77777777" w:rsidR="00EE6FEB" w:rsidRDefault="00EE6FEB">
      <w:r>
        <w:t>INSERT INTO  "Customer_social_economic_data" ("Customer_id", "emp_var_rate", "cons_price_idx", "cons_conf_idx", "euribor3m", "nr_employed") VALUES (26177, '-1.8', '93.075', '-47.1', '1.405', '5099.1');</w:t>
      </w:r>
    </w:p>
    <w:p w14:paraId="195925F5" w14:textId="77777777" w:rsidR="00EE6FEB" w:rsidRDefault="00EE6FEB"/>
    <w:p w14:paraId="0C11EF30" w14:textId="77777777" w:rsidR="00EE6FEB" w:rsidRDefault="00EE6FEB">
      <w:r>
        <w:t>INSERT INTO  "Customer_social_economic_data" ("Customer_id", "emp_var_rate", "cons_price_idx", "cons_conf_idx", "euribor3m", "nr_employed") VALUES (26178, '-1.8', '93.075', '-47.1', '1.405', '5099.1');</w:t>
      </w:r>
    </w:p>
    <w:p w14:paraId="2711CD58" w14:textId="77777777" w:rsidR="00EE6FEB" w:rsidRDefault="00EE6FEB"/>
    <w:p w14:paraId="70FF78B1" w14:textId="77777777" w:rsidR="00EE6FEB" w:rsidRDefault="00EE6FEB">
      <w:r>
        <w:t>INSERT INTO  "Customer_social_economic_data" ("Customer_id", "emp_var_rate", "cons_price_idx", "cons_conf_idx", "euribor3m", "nr_employed") VALUES (26179, '-1.8', '93.075', '-47.1', '1.405', '5099.1');</w:t>
      </w:r>
    </w:p>
    <w:p w14:paraId="13C60255" w14:textId="77777777" w:rsidR="00EE6FEB" w:rsidRDefault="00EE6FEB"/>
    <w:p w14:paraId="2E543D3D" w14:textId="77777777" w:rsidR="00EE6FEB" w:rsidRDefault="00EE6FEB">
      <w:r>
        <w:t>INSERT INTO  "Customer_social_economic_data" ("Customer_id", "emp_var_rate", "cons_price_idx", "cons_conf_idx", "euribor3m", "nr_employed") VALUES (26180, '-1.8', '93.075', '-47.1', '1.405', '5099.1');</w:t>
      </w:r>
    </w:p>
    <w:p w14:paraId="70BE1623" w14:textId="77777777" w:rsidR="00EE6FEB" w:rsidRDefault="00EE6FEB"/>
    <w:p w14:paraId="476439C5" w14:textId="77777777" w:rsidR="00EE6FEB" w:rsidRDefault="00EE6FEB">
      <w:r>
        <w:t>INSERT INTO  "Customer_social_economic_data" ("Customer_id", "emp_var_rate", "cons_price_idx", "cons_conf_idx", "euribor3m", "nr_employed") VALUES (26181, '-1.8', '93.075', '-47.1', '1.405', '5099.1');</w:t>
      </w:r>
    </w:p>
    <w:p w14:paraId="6B091A8C" w14:textId="77777777" w:rsidR="00EE6FEB" w:rsidRDefault="00EE6FEB"/>
    <w:p w14:paraId="574C60D9" w14:textId="77777777" w:rsidR="00EE6FEB" w:rsidRDefault="00EE6FEB">
      <w:r>
        <w:t>INSERT INTO  "Customer_social_economic_data" ("Customer_id", "emp_var_rate", "cons_price_idx", "cons_conf_idx", "euribor3m", "nr_employed") VALUES (26182, '-1.8', '93.075', '-47.1', '1.405', '5099.1');</w:t>
      </w:r>
    </w:p>
    <w:p w14:paraId="282C4591" w14:textId="77777777" w:rsidR="00EE6FEB" w:rsidRDefault="00EE6FEB"/>
    <w:p w14:paraId="45759242" w14:textId="77777777" w:rsidR="00EE6FEB" w:rsidRDefault="00EE6FEB">
      <w:r>
        <w:t>INSERT INTO  "Customer_social_economic_data" ("Customer_id", "emp_var_rate", "cons_price_idx", "cons_conf_idx", "euribor3m", "nr_employed") VALUES (26183, '-1.8', '93.075', '-47.1', '1.405', '5099.1');</w:t>
      </w:r>
    </w:p>
    <w:p w14:paraId="4A78CBDD" w14:textId="77777777" w:rsidR="00EE6FEB" w:rsidRDefault="00EE6FEB"/>
    <w:p w14:paraId="1731A79E" w14:textId="77777777" w:rsidR="00EE6FEB" w:rsidRDefault="00EE6FEB">
      <w:r>
        <w:t>INSERT INTO  "Customer_social_economic_data" ("Customer_id", "emp_var_rate", "cons_price_idx", "cons_conf_idx", "euribor3m", "nr_employed") VALUES (26184, '-1.8', '93.075', '-47.1', '1.405', '5099.1');</w:t>
      </w:r>
    </w:p>
    <w:p w14:paraId="66F81311" w14:textId="77777777" w:rsidR="00EE6FEB" w:rsidRDefault="00EE6FEB"/>
    <w:p w14:paraId="560055A1" w14:textId="77777777" w:rsidR="00EE6FEB" w:rsidRDefault="00EE6FEB">
      <w:r>
        <w:t>INSERT INTO  "Customer_social_economic_data" ("Customer_id", "emp_var_rate", "cons_price_idx", "cons_conf_idx", "euribor3m", "nr_employed") VALUES (26185, '-1.8', '93.075', '-47.1', '1.405', '5099.1');</w:t>
      </w:r>
    </w:p>
    <w:p w14:paraId="65E1F540" w14:textId="77777777" w:rsidR="00EE6FEB" w:rsidRDefault="00EE6FEB"/>
    <w:p w14:paraId="288A8A71" w14:textId="77777777" w:rsidR="00EE6FEB" w:rsidRDefault="00EE6FEB">
      <w:r>
        <w:t>INSERT INTO  "Customer_social_economic_data" ("Customer_id", "emp_var_rate", "cons_price_idx", "cons_conf_idx", "euribor3m", "nr_employed") VALUES (26186, '-1.8', '93.075', '-47.1', '1.405', '5099.1');</w:t>
      </w:r>
    </w:p>
    <w:p w14:paraId="65EDE3FF" w14:textId="77777777" w:rsidR="00EE6FEB" w:rsidRDefault="00EE6FEB"/>
    <w:p w14:paraId="72508A65" w14:textId="77777777" w:rsidR="00EE6FEB" w:rsidRDefault="00EE6FEB">
      <w:r>
        <w:t>INSERT INTO  "Customer_social_economic_data" ("Customer_id", "emp_var_rate", "cons_price_idx", "cons_conf_idx", "euribor3m", "nr_employed") VALUES (26187, '-1.8', '93.075', '-47.1', '1.405', '5099.1');</w:t>
      </w:r>
    </w:p>
    <w:p w14:paraId="16DA3FF4" w14:textId="77777777" w:rsidR="00EE6FEB" w:rsidRDefault="00EE6FEB"/>
    <w:p w14:paraId="4DD41F79" w14:textId="77777777" w:rsidR="00EE6FEB" w:rsidRDefault="00EE6FEB">
      <w:r>
        <w:t>INSERT INTO  "Customer_social_economic_data" ("Customer_id", "emp_var_rate", "cons_price_idx", "cons_conf_idx", "euribor3m", "nr_employed") VALUES (26188, '-1.8', '93.075', '-47.1', '1.405', '5099.1');</w:t>
      </w:r>
    </w:p>
    <w:p w14:paraId="5DC848C3" w14:textId="77777777" w:rsidR="00EE6FEB" w:rsidRDefault="00EE6FEB"/>
    <w:p w14:paraId="679C3894" w14:textId="77777777" w:rsidR="00EE6FEB" w:rsidRDefault="00EE6FEB">
      <w:r>
        <w:t>INSERT INTO  "Customer_social_economic_data" ("Customer_id", "emp_var_rate", "cons_price_idx", "cons_conf_idx", "euribor3m", "nr_employed") VALUES (26189, '-1.8', '93.075', '-47.1', '1.405', '5099.1');</w:t>
      </w:r>
    </w:p>
    <w:p w14:paraId="6F337A80" w14:textId="77777777" w:rsidR="00EE6FEB" w:rsidRDefault="00EE6FEB"/>
    <w:p w14:paraId="24EF808E" w14:textId="77777777" w:rsidR="00EE6FEB" w:rsidRDefault="00EE6FEB">
      <w:r>
        <w:t>INSERT INTO  "Customer_social_economic_data" ("Customer_id", "emp_var_rate", "cons_price_idx", "cons_conf_idx", "euribor3m", "nr_employed") VALUES (26190, '-1.8', '93.075', '-47.1', '1.405', '5099.1');</w:t>
      </w:r>
    </w:p>
    <w:p w14:paraId="13238B66" w14:textId="77777777" w:rsidR="00EE6FEB" w:rsidRDefault="00EE6FEB"/>
    <w:p w14:paraId="55A78A4A" w14:textId="77777777" w:rsidR="00EE6FEB" w:rsidRDefault="00EE6FEB">
      <w:r>
        <w:t>INSERT INTO  "Customer_social_economic_data" ("Customer_id", "emp_var_rate", "cons_price_idx", "cons_conf_idx", "euribor3m", "nr_employed") VALUES (26191, '-1.8', '93.075', '-47.1', '1.405', '5099.1');</w:t>
      </w:r>
    </w:p>
    <w:p w14:paraId="1771289B" w14:textId="77777777" w:rsidR="00EE6FEB" w:rsidRDefault="00EE6FEB"/>
    <w:p w14:paraId="6B2F6F1D" w14:textId="77777777" w:rsidR="00EE6FEB" w:rsidRDefault="00EE6FEB">
      <w:r>
        <w:t>INSERT INTO  "Customer_social_economic_data" ("Customer_id", "emp_var_rate", "cons_price_idx", "cons_conf_idx", "euribor3m", "nr_employed") VALUES (26192, '-1.8', '93.075', '-47.1', '1.405', '5099.1');</w:t>
      </w:r>
    </w:p>
    <w:p w14:paraId="15C69D34" w14:textId="77777777" w:rsidR="00EE6FEB" w:rsidRDefault="00EE6FEB"/>
    <w:p w14:paraId="7F899C7E" w14:textId="77777777" w:rsidR="00EE6FEB" w:rsidRDefault="00EE6FEB">
      <w:r>
        <w:t>INSERT INTO  "Customer_social_economic_data" ("Customer_id", "emp_var_rate", "cons_price_idx", "cons_conf_idx", "euribor3m", "nr_employed") VALUES (26193, '-1.8', '93.075', '-47.1', '1.405', '5099.1');</w:t>
      </w:r>
    </w:p>
    <w:p w14:paraId="5D458E59" w14:textId="77777777" w:rsidR="00EE6FEB" w:rsidRDefault="00EE6FEB"/>
    <w:p w14:paraId="5072E0D8" w14:textId="77777777" w:rsidR="00EE6FEB" w:rsidRDefault="00EE6FEB">
      <w:r>
        <w:t>INSERT INTO  "Customer_social_economic_data" ("Customer_id", "emp_var_rate", "cons_price_idx", "cons_conf_idx", "euribor3m", "nr_employed") VALUES (26194, '-1.8', '93.075', '-47.1', '1.405', '5099.1');</w:t>
      </w:r>
    </w:p>
    <w:p w14:paraId="6228A99D" w14:textId="77777777" w:rsidR="00EE6FEB" w:rsidRDefault="00EE6FEB"/>
    <w:p w14:paraId="4CFFE27F" w14:textId="77777777" w:rsidR="00EE6FEB" w:rsidRDefault="00EE6FEB">
      <w:r>
        <w:t>INSERT INTO  "Customer_social_economic_data" ("Customer_id", "emp_var_rate", "cons_price_idx", "cons_conf_idx", "euribor3m", "nr_employed") VALUES (26195, '-1.8', '93.075', '-47.1', '1.405', '5099.1');</w:t>
      </w:r>
    </w:p>
    <w:p w14:paraId="0FA102A6" w14:textId="77777777" w:rsidR="00EE6FEB" w:rsidRDefault="00EE6FEB"/>
    <w:p w14:paraId="2EEF4BFC" w14:textId="77777777" w:rsidR="00EE6FEB" w:rsidRDefault="00EE6FEB">
      <w:r>
        <w:t>INSERT INTO  "Customer_social_economic_data" ("Customer_id", "emp_var_rate", "cons_price_idx", "cons_conf_idx", "euribor3m", "nr_employed") VALUES (26196, '-1.8', '93.075', '-47.1', '1.405', '5099.1');</w:t>
      </w:r>
    </w:p>
    <w:p w14:paraId="2D42C66F" w14:textId="77777777" w:rsidR="00EE6FEB" w:rsidRDefault="00EE6FEB"/>
    <w:p w14:paraId="75C35987" w14:textId="77777777" w:rsidR="00EE6FEB" w:rsidRDefault="00EE6FEB">
      <w:r>
        <w:t>INSERT INTO  "Customer_social_economic_data" ("Customer_id", "emp_var_rate", "cons_price_idx", "cons_conf_idx", "euribor3m", "nr_employed") VALUES (26197, '-1.8', '93.075', '-47.1', '1.405', '5099.1');</w:t>
      </w:r>
    </w:p>
    <w:p w14:paraId="624E7BA3" w14:textId="77777777" w:rsidR="00EE6FEB" w:rsidRDefault="00EE6FEB"/>
    <w:p w14:paraId="77EA161F" w14:textId="77777777" w:rsidR="00EE6FEB" w:rsidRDefault="00EE6FEB">
      <w:r>
        <w:t>INSERT INTO  "Customer_social_economic_data" ("Customer_id", "emp_var_rate", "cons_price_idx", "cons_conf_idx", "euribor3m", "nr_employed") VALUES (26198, '-1.8', '93.075', '-47.1', '1.405', '5099.1');</w:t>
      </w:r>
    </w:p>
    <w:p w14:paraId="6A5F9167" w14:textId="77777777" w:rsidR="00EE6FEB" w:rsidRDefault="00EE6FEB"/>
    <w:p w14:paraId="6F5A1D38" w14:textId="77777777" w:rsidR="00EE6FEB" w:rsidRDefault="00EE6FEB">
      <w:r>
        <w:t>INSERT INTO  "Customer_social_economic_data" ("Customer_id", "emp_var_rate", "cons_price_idx", "cons_conf_idx", "euribor3m", "nr_employed") VALUES (26199, '-1.8', '93.075', '-47.1', '1.405', '5099.1');</w:t>
      </w:r>
    </w:p>
    <w:p w14:paraId="6F1FD065" w14:textId="77777777" w:rsidR="00EE6FEB" w:rsidRDefault="00EE6FEB"/>
    <w:p w14:paraId="328AB7FD" w14:textId="77777777" w:rsidR="00EE6FEB" w:rsidRDefault="00EE6FEB">
      <w:r>
        <w:t>INSERT INTO  "Customer_social_economic_data" ("Customer_id", "emp_var_rate", "cons_price_idx", "cons_conf_idx", "euribor3m", "nr_employed") VALUES (26200, '-1.8', '93.075', '-47.1', '1.405', '5099.1');</w:t>
      </w:r>
    </w:p>
    <w:p w14:paraId="0EC14426" w14:textId="77777777" w:rsidR="00EE6FEB" w:rsidRDefault="00EE6FEB"/>
    <w:p w14:paraId="2760141D" w14:textId="77777777" w:rsidR="00EE6FEB" w:rsidRDefault="00EE6FEB">
      <w:r>
        <w:t>INSERT INTO  "Customer_social_economic_data" ("Customer_id", "emp_var_rate", "cons_price_idx", "cons_conf_idx", "euribor3m", "nr_employed") VALUES (26201, '-1.8', '93.075', '-47.1', '1.405', '5099.1');</w:t>
      </w:r>
    </w:p>
    <w:p w14:paraId="2BF059C1" w14:textId="77777777" w:rsidR="00EE6FEB" w:rsidRDefault="00EE6FEB"/>
    <w:p w14:paraId="3EB003F3" w14:textId="77777777" w:rsidR="00EE6FEB" w:rsidRDefault="00EE6FEB">
      <w:r>
        <w:t>INSERT INTO  "Customer_social_economic_data" ("Customer_id", "emp_var_rate", "cons_price_idx", "cons_conf_idx", "euribor3m", "nr_employed") VALUES (26202, '-1.8', '93.075', '-47.1', '1.405', '5099.1');</w:t>
      </w:r>
    </w:p>
    <w:p w14:paraId="01945C05" w14:textId="77777777" w:rsidR="00EE6FEB" w:rsidRDefault="00EE6FEB"/>
    <w:p w14:paraId="339ADE05" w14:textId="77777777" w:rsidR="00EE6FEB" w:rsidRDefault="00EE6FEB">
      <w:r>
        <w:t>INSERT INTO  "Customer_social_economic_data" ("Customer_id", "emp_var_rate", "cons_price_idx", "cons_conf_idx", "euribor3m", "nr_employed") VALUES (26203, '-1.8', '93.075', '-47.1', '1.405', '5099.1');</w:t>
      </w:r>
    </w:p>
    <w:p w14:paraId="5744341E" w14:textId="77777777" w:rsidR="00EE6FEB" w:rsidRDefault="00EE6FEB"/>
    <w:p w14:paraId="6E90411E" w14:textId="77777777" w:rsidR="00EE6FEB" w:rsidRDefault="00EE6FEB">
      <w:r>
        <w:t>INSERT INTO  "Customer_social_economic_data" ("Customer_id", "emp_var_rate", "cons_price_idx", "cons_conf_idx", "euribor3m", "nr_employed") VALUES (26204, '-1.8', '93.075', '-47.1', '1.405', '5099.1');</w:t>
      </w:r>
    </w:p>
    <w:p w14:paraId="2F1F18BB" w14:textId="77777777" w:rsidR="00EE6FEB" w:rsidRDefault="00EE6FEB"/>
    <w:p w14:paraId="57048916" w14:textId="77777777" w:rsidR="00EE6FEB" w:rsidRDefault="00EE6FEB">
      <w:r>
        <w:t>INSERT INTO  "Customer_social_economic_data" ("Customer_id", "emp_var_rate", "cons_price_idx", "cons_conf_idx", "euribor3m", "nr_employed") VALUES (26205, '-1.8', '93.075', '-47.1', '1.405', '5099.1');</w:t>
      </w:r>
    </w:p>
    <w:p w14:paraId="640BF1F3" w14:textId="77777777" w:rsidR="00EE6FEB" w:rsidRDefault="00EE6FEB"/>
    <w:p w14:paraId="394DD2C4" w14:textId="77777777" w:rsidR="00EE6FEB" w:rsidRDefault="00EE6FEB">
      <w:r>
        <w:t>INSERT INTO  "Customer_social_economic_data" ("Customer_id", "emp_var_rate", "cons_price_idx", "cons_conf_idx", "euribor3m", "nr_employed") VALUES (26206, '-1.8', '93.075', '-47.1', '1.405', '5099.1');</w:t>
      </w:r>
    </w:p>
    <w:p w14:paraId="799B7AB9" w14:textId="77777777" w:rsidR="00EE6FEB" w:rsidRDefault="00EE6FEB"/>
    <w:p w14:paraId="5CBFFD06" w14:textId="77777777" w:rsidR="00EE6FEB" w:rsidRDefault="00EE6FEB">
      <w:r>
        <w:t>INSERT INTO  "Customer_social_economic_data" ("Customer_id", "emp_var_rate", "cons_price_idx", "cons_conf_idx", "euribor3m", "nr_employed") VALUES (26207, '-1.8', '93.075', '-47.1', '1.405', '5099.1');</w:t>
      </w:r>
    </w:p>
    <w:p w14:paraId="4C5AA5B9" w14:textId="77777777" w:rsidR="00EE6FEB" w:rsidRDefault="00EE6FEB"/>
    <w:p w14:paraId="4C947C2E" w14:textId="77777777" w:rsidR="00EE6FEB" w:rsidRDefault="00EE6FEB">
      <w:r>
        <w:t>INSERT INTO  "Customer_social_economic_data" ("Customer_id", "emp_var_rate", "cons_price_idx", "cons_conf_idx", "euribor3m", "nr_employed") VALUES (26208, '-1.8', '93.075', '-47.1', '1.405', '5099.1');</w:t>
      </w:r>
    </w:p>
    <w:p w14:paraId="776CBF9B" w14:textId="77777777" w:rsidR="00EE6FEB" w:rsidRDefault="00EE6FEB"/>
    <w:p w14:paraId="21FFA7C7" w14:textId="77777777" w:rsidR="00EE6FEB" w:rsidRDefault="00EE6FEB">
      <w:r>
        <w:t>INSERT INTO  "Customer_social_economic_data" ("Customer_id", "emp_var_rate", "cons_price_idx", "cons_conf_idx", "euribor3m", "nr_employed") VALUES (26209, '-1.8', '93.075', '-47.1', '1.405', '5099.1');</w:t>
      </w:r>
    </w:p>
    <w:p w14:paraId="67D44A8B" w14:textId="77777777" w:rsidR="00EE6FEB" w:rsidRDefault="00EE6FEB"/>
    <w:p w14:paraId="563C9AC0" w14:textId="77777777" w:rsidR="00EE6FEB" w:rsidRDefault="00EE6FEB">
      <w:r>
        <w:t>INSERT INTO  "Customer_social_economic_data" ("Customer_id", "emp_var_rate", "cons_price_idx", "cons_conf_idx", "euribor3m", "nr_employed") VALUES (26210, '-1.8', '93.075', '-47.1', '1.405', '5099.1');</w:t>
      </w:r>
    </w:p>
    <w:p w14:paraId="6E0992EF" w14:textId="77777777" w:rsidR="00EE6FEB" w:rsidRDefault="00EE6FEB"/>
    <w:p w14:paraId="0056DD34" w14:textId="77777777" w:rsidR="00EE6FEB" w:rsidRDefault="00EE6FEB">
      <w:r>
        <w:t>INSERT INTO  "Customer_social_economic_data" ("Customer_id", "emp_var_rate", "cons_price_idx", "cons_conf_idx", "euribor3m", "nr_employed") VALUES (26211, '-1.8', '93.075', '-47.1', '1.405', '5099.1');</w:t>
      </w:r>
    </w:p>
    <w:p w14:paraId="1F70C977" w14:textId="77777777" w:rsidR="00EE6FEB" w:rsidRDefault="00EE6FEB"/>
    <w:p w14:paraId="44EDAF33" w14:textId="77777777" w:rsidR="00EE6FEB" w:rsidRDefault="00EE6FEB">
      <w:r>
        <w:t>INSERT INTO  "Customer_social_economic_data" ("Customer_id", "emp_var_rate", "cons_price_idx", "cons_conf_idx", "euribor3m", "nr_employed") VALUES (26212, '-1.8', '93.075', '-47.1', '1.405', '5099.1');</w:t>
      </w:r>
    </w:p>
    <w:p w14:paraId="6D671F00" w14:textId="77777777" w:rsidR="00EE6FEB" w:rsidRDefault="00EE6FEB"/>
    <w:p w14:paraId="281D3D49" w14:textId="77777777" w:rsidR="00EE6FEB" w:rsidRDefault="00EE6FEB">
      <w:r>
        <w:t>INSERT INTO  "Customer_social_economic_data" ("Customer_id", "emp_var_rate", "cons_price_idx", "cons_conf_idx", "euribor3m", "nr_employed") VALUES (26213, '-1.8', '93.075', '-47.1', '1.405', '5099.1');</w:t>
      </w:r>
    </w:p>
    <w:p w14:paraId="04C4DDC8" w14:textId="77777777" w:rsidR="00EE6FEB" w:rsidRDefault="00EE6FEB"/>
    <w:p w14:paraId="0F7D0758" w14:textId="77777777" w:rsidR="00EE6FEB" w:rsidRDefault="00EE6FEB">
      <w:r>
        <w:t>INSERT INTO  "Customer_social_economic_data" ("Customer_id", "emp_var_rate", "cons_price_idx", "cons_conf_idx", "euribor3m", "nr_employed") VALUES (26214, '-1.8', '93.075', '-47.1', '1.405', '5099.1');</w:t>
      </w:r>
    </w:p>
    <w:p w14:paraId="4A8F6B99" w14:textId="77777777" w:rsidR="00EE6FEB" w:rsidRDefault="00EE6FEB"/>
    <w:p w14:paraId="7B1FA1FF" w14:textId="77777777" w:rsidR="00EE6FEB" w:rsidRDefault="00EE6FEB">
      <w:r>
        <w:t>INSERT INTO  "Customer_social_economic_data" ("Customer_id", "emp_var_rate", "cons_price_idx", "cons_conf_idx", "euribor3m", "nr_employed") VALUES (26215, '-1.8', '93.075', '-47.1', '1.405', '5099.1');</w:t>
      </w:r>
    </w:p>
    <w:p w14:paraId="0796B68A" w14:textId="77777777" w:rsidR="00EE6FEB" w:rsidRDefault="00EE6FEB"/>
    <w:p w14:paraId="3BE58C32" w14:textId="77777777" w:rsidR="00EE6FEB" w:rsidRDefault="00EE6FEB">
      <w:r>
        <w:t>INSERT INTO  "Customer_social_economic_data" ("Customer_id", "emp_var_rate", "cons_price_idx", "cons_conf_idx", "euribor3m", "nr_employed") VALUES (26216, '-1.8', '93.075', '-47.1', '1.405', '5099.1');</w:t>
      </w:r>
    </w:p>
    <w:p w14:paraId="70403F9D" w14:textId="77777777" w:rsidR="00EE6FEB" w:rsidRDefault="00EE6FEB"/>
    <w:p w14:paraId="6BD567FD" w14:textId="77777777" w:rsidR="00EE6FEB" w:rsidRDefault="00EE6FEB">
      <w:r>
        <w:t>INSERT INTO  "Customer_social_economic_data" ("Customer_id", "emp_var_rate", "cons_price_idx", "cons_conf_idx", "euribor3m", "nr_employed") VALUES (26217, '-1.8', '93.075', '-47.1', '1.405', '5099.1');</w:t>
      </w:r>
    </w:p>
    <w:p w14:paraId="75033BC9" w14:textId="77777777" w:rsidR="00EE6FEB" w:rsidRDefault="00EE6FEB"/>
    <w:p w14:paraId="181976FF" w14:textId="77777777" w:rsidR="00EE6FEB" w:rsidRDefault="00EE6FEB">
      <w:r>
        <w:t>INSERT INTO  "Customer_social_economic_data" ("Customer_id", "emp_var_rate", "cons_price_idx", "cons_conf_idx", "euribor3m", "nr_employed") VALUES (26218, '-1.8', '93.075', '-47.1', '1.405', '5099.1');</w:t>
      </w:r>
    </w:p>
    <w:p w14:paraId="23F6DA8C" w14:textId="77777777" w:rsidR="00EE6FEB" w:rsidRDefault="00EE6FEB"/>
    <w:p w14:paraId="502AF264" w14:textId="77777777" w:rsidR="00EE6FEB" w:rsidRDefault="00EE6FEB">
      <w:r>
        <w:t>INSERT INTO  "Customer_social_economic_data" ("Customer_id", "emp_var_rate", "cons_price_idx", "cons_conf_idx", "euribor3m", "nr_employed") VALUES (26219, '-1.8', '93.075', '-47.1', '1.405', '5099.1');</w:t>
      </w:r>
    </w:p>
    <w:p w14:paraId="1AA1D5C0" w14:textId="77777777" w:rsidR="00EE6FEB" w:rsidRDefault="00EE6FEB"/>
    <w:p w14:paraId="4D91DE0C" w14:textId="77777777" w:rsidR="00EE6FEB" w:rsidRDefault="00EE6FEB">
      <w:r>
        <w:t>INSERT INTO  "Customer_social_economic_data" ("Customer_id", "emp_var_rate", "cons_price_idx", "cons_conf_idx", "euribor3m", "nr_employed") VALUES (26220, '-1.8', '93.075', '-47.1', '1.405', '5099.1');</w:t>
      </w:r>
    </w:p>
    <w:p w14:paraId="70004E25" w14:textId="77777777" w:rsidR="00EE6FEB" w:rsidRDefault="00EE6FEB"/>
    <w:p w14:paraId="56C2CED6" w14:textId="77777777" w:rsidR="00EE6FEB" w:rsidRDefault="00EE6FEB">
      <w:r>
        <w:t>INSERT INTO  "Customer_social_economic_data" ("Customer_id", "emp_var_rate", "cons_price_idx", "cons_conf_idx", "euribor3m", "nr_employed") VALUES (26221, '-1.8', '93.075', '-47.1', '1.405', '5099.1');</w:t>
      </w:r>
    </w:p>
    <w:p w14:paraId="0A85C914" w14:textId="77777777" w:rsidR="00EE6FEB" w:rsidRDefault="00EE6FEB"/>
    <w:p w14:paraId="497FB5DE" w14:textId="77777777" w:rsidR="00EE6FEB" w:rsidRDefault="00EE6FEB">
      <w:r>
        <w:t>INSERT INTO  "Customer_social_economic_data" ("Customer_id", "emp_var_rate", "cons_price_idx", "cons_conf_idx", "euribor3m", "nr_employed") VALUES (26222, '-1.8', '93.075', '-47.1', '1.405', '5099.1');</w:t>
      </w:r>
    </w:p>
    <w:p w14:paraId="4370E8EE" w14:textId="77777777" w:rsidR="00EE6FEB" w:rsidRDefault="00EE6FEB"/>
    <w:p w14:paraId="5DA4BFC9" w14:textId="77777777" w:rsidR="00EE6FEB" w:rsidRDefault="00EE6FEB">
      <w:r>
        <w:t>INSERT INTO  "Customer_social_economic_data" ("Customer_id", "emp_var_rate", "cons_price_idx", "cons_conf_idx", "euribor3m", "nr_employed") VALUES (26223, '-1.8', '93.075', '-47.1', '1.405', '5099.1');</w:t>
      </w:r>
    </w:p>
    <w:p w14:paraId="145E6D3F" w14:textId="77777777" w:rsidR="00EE6FEB" w:rsidRDefault="00EE6FEB"/>
    <w:p w14:paraId="0591BA98" w14:textId="77777777" w:rsidR="00EE6FEB" w:rsidRDefault="00EE6FEB">
      <w:r>
        <w:t>INSERT INTO  "Customer_social_economic_data" ("Customer_id", "emp_var_rate", "cons_price_idx", "cons_conf_idx", "euribor3m", "nr_employed") VALUES (26224, '-1.8', '93.075', '-47.1', '1.405', '5099.1');</w:t>
      </w:r>
    </w:p>
    <w:p w14:paraId="42B00F3E" w14:textId="77777777" w:rsidR="00EE6FEB" w:rsidRDefault="00EE6FEB"/>
    <w:p w14:paraId="774595F0" w14:textId="77777777" w:rsidR="00EE6FEB" w:rsidRDefault="00EE6FEB">
      <w:r>
        <w:t>INSERT INTO  "Customer_social_economic_data" ("Customer_id", "emp_var_rate", "cons_price_idx", "cons_conf_idx", "euribor3m", "nr_employed") VALUES (26225, '-1.8', '93.075', '-47.1', '1.405', '5099.1');</w:t>
      </w:r>
    </w:p>
    <w:p w14:paraId="4395FEEA" w14:textId="77777777" w:rsidR="00EE6FEB" w:rsidRDefault="00EE6FEB"/>
    <w:p w14:paraId="6C61320B" w14:textId="77777777" w:rsidR="00EE6FEB" w:rsidRDefault="00EE6FEB">
      <w:r>
        <w:t>INSERT INTO  "Customer_social_economic_data" ("Customer_id", "emp_var_rate", "cons_price_idx", "cons_conf_idx", "euribor3m", "nr_employed") VALUES (26226, '-1.8', '93.075', '-47.1', '1.405', '5099.1');</w:t>
      </w:r>
    </w:p>
    <w:p w14:paraId="67C9C46F" w14:textId="77777777" w:rsidR="00EE6FEB" w:rsidRDefault="00EE6FEB"/>
    <w:p w14:paraId="4281BAA7" w14:textId="77777777" w:rsidR="00EE6FEB" w:rsidRDefault="00EE6FEB">
      <w:r>
        <w:t>INSERT INTO  "Customer_social_economic_data" ("Customer_id", "emp_var_rate", "cons_price_idx", "cons_conf_idx", "euribor3m", "nr_employed") VALUES (26227, '-1.8', '93.075', '-47.1', '1.405', '5099.1');</w:t>
      </w:r>
    </w:p>
    <w:p w14:paraId="05E27AD4" w14:textId="77777777" w:rsidR="00EE6FEB" w:rsidRDefault="00EE6FEB"/>
    <w:p w14:paraId="5C8EC88B" w14:textId="77777777" w:rsidR="00EE6FEB" w:rsidRDefault="00EE6FEB">
      <w:r>
        <w:t>INSERT INTO  "Customer_social_economic_data" ("Customer_id", "emp_var_rate", "cons_price_idx", "cons_conf_idx", "euribor3m", "nr_employed") VALUES (26228, '-1.8', '93.075', '-47.1', '1.405', '5099.1');</w:t>
      </w:r>
    </w:p>
    <w:p w14:paraId="6CB058CE" w14:textId="77777777" w:rsidR="00EE6FEB" w:rsidRDefault="00EE6FEB"/>
    <w:p w14:paraId="444BCEA5" w14:textId="77777777" w:rsidR="00EE6FEB" w:rsidRDefault="00EE6FEB">
      <w:r>
        <w:t>INSERT INTO  "Customer_social_economic_data" ("Customer_id", "emp_var_rate", "cons_price_idx", "cons_conf_idx", "euribor3m", "nr_employed") VALUES (26229, '-1.8', '93.075', '-47.1', '1.405', '5099.1');</w:t>
      </w:r>
    </w:p>
    <w:p w14:paraId="2B437ADE" w14:textId="77777777" w:rsidR="00EE6FEB" w:rsidRDefault="00EE6FEB"/>
    <w:p w14:paraId="56CD51D7" w14:textId="77777777" w:rsidR="00EE6FEB" w:rsidRDefault="00EE6FEB">
      <w:r>
        <w:t>INSERT INTO  "Customer_social_economic_data" ("Customer_id", "emp_var_rate", "cons_price_idx", "cons_conf_idx", "euribor3m", "nr_employed") VALUES (26230, '-1.8', '93.075', '-47.1', '1.405', '5099.1');</w:t>
      </w:r>
    </w:p>
    <w:p w14:paraId="1DC991FB" w14:textId="77777777" w:rsidR="00EE6FEB" w:rsidRDefault="00EE6FEB"/>
    <w:p w14:paraId="58F1FABC" w14:textId="77777777" w:rsidR="00EE6FEB" w:rsidRDefault="00EE6FEB">
      <w:r>
        <w:t>INSERT INTO  "Customer_social_economic_data" ("Customer_id", "emp_var_rate", "cons_price_idx", "cons_conf_idx", "euribor3m", "nr_employed") VALUES (26231, '-1.8', '93.075', '-47.1', '1.405', '5099.1');</w:t>
      </w:r>
    </w:p>
    <w:p w14:paraId="562CF31C" w14:textId="77777777" w:rsidR="00EE6FEB" w:rsidRDefault="00EE6FEB"/>
    <w:p w14:paraId="157759D5" w14:textId="77777777" w:rsidR="00EE6FEB" w:rsidRDefault="00EE6FEB">
      <w:r>
        <w:t>INSERT INTO  "Customer_social_economic_data" ("Customer_id", "emp_var_rate", "cons_price_idx", "cons_conf_idx", "euribor3m", "nr_employed") VALUES (26232, '-1.8', '93.075', '-47.1', '1.405', '5099.1');</w:t>
      </w:r>
    </w:p>
    <w:p w14:paraId="1EBDFFFF" w14:textId="77777777" w:rsidR="00EE6FEB" w:rsidRDefault="00EE6FEB"/>
    <w:p w14:paraId="7A129547" w14:textId="77777777" w:rsidR="00EE6FEB" w:rsidRDefault="00EE6FEB">
      <w:r>
        <w:t>INSERT INTO  "Customer_social_economic_data" ("Customer_id", "emp_var_rate", "cons_price_idx", "cons_conf_idx", "euribor3m", "nr_employed") VALUES (26233, '-1.8', '93.075', '-47.1', '1.405', '5099.1');</w:t>
      </w:r>
    </w:p>
    <w:p w14:paraId="35F5B51D" w14:textId="77777777" w:rsidR="00EE6FEB" w:rsidRDefault="00EE6FEB"/>
    <w:p w14:paraId="2E31D7CD" w14:textId="77777777" w:rsidR="00EE6FEB" w:rsidRDefault="00EE6FEB">
      <w:r>
        <w:t>INSERT INTO  "Customer_social_economic_data" ("Customer_id", "emp_var_rate", "cons_price_idx", "cons_conf_idx", "euribor3m", "nr_employed") VALUES (26234, '-1.8', '93.075', '-47.1', '1.405', '5099.1');</w:t>
      </w:r>
    </w:p>
    <w:p w14:paraId="4930AB23" w14:textId="77777777" w:rsidR="00EE6FEB" w:rsidRDefault="00EE6FEB"/>
    <w:p w14:paraId="6B224B7C" w14:textId="77777777" w:rsidR="00EE6FEB" w:rsidRDefault="00EE6FEB">
      <w:r>
        <w:t>INSERT INTO  "Customer_social_economic_data" ("Customer_id", "emp_var_rate", "cons_price_idx", "cons_conf_idx", "euribor3m", "nr_employed") VALUES (26235, '-1.8', '93.075', '-47.1', '1.405', '5099.1');</w:t>
      </w:r>
    </w:p>
    <w:p w14:paraId="1DB6B1DC" w14:textId="77777777" w:rsidR="00EE6FEB" w:rsidRDefault="00EE6FEB"/>
    <w:p w14:paraId="04D20849" w14:textId="77777777" w:rsidR="00EE6FEB" w:rsidRDefault="00EE6FEB">
      <w:r>
        <w:t>INSERT INTO  "Customer_social_economic_data" ("Customer_id", "emp_var_rate", "cons_price_idx", "cons_conf_idx", "euribor3m", "nr_employed") VALUES (26236, '-1.8', '93.075', '-47.1', '1.405', '5099.1');</w:t>
      </w:r>
    </w:p>
    <w:p w14:paraId="08949750" w14:textId="77777777" w:rsidR="00EE6FEB" w:rsidRDefault="00EE6FEB"/>
    <w:p w14:paraId="477D93C8" w14:textId="77777777" w:rsidR="00EE6FEB" w:rsidRDefault="00EE6FEB">
      <w:r>
        <w:t>INSERT INTO  "Customer_social_economic_data" ("Customer_id", "emp_var_rate", "cons_price_idx", "cons_conf_idx", "euribor3m", "nr_employed") VALUES (26237, '-1.8', '93.075', '-47.1', '1.405', '5099.1');</w:t>
      </w:r>
    </w:p>
    <w:p w14:paraId="379B3094" w14:textId="77777777" w:rsidR="00EE6FEB" w:rsidRDefault="00EE6FEB"/>
    <w:p w14:paraId="57A37E32" w14:textId="77777777" w:rsidR="00EE6FEB" w:rsidRDefault="00EE6FEB">
      <w:r>
        <w:t>INSERT INTO  "Customer_social_economic_data" ("Customer_id", "emp_var_rate", "cons_price_idx", "cons_conf_idx", "euribor3m", "nr_employed") VALUES (26238, '-1.8', '93.075', '-47.1', '1.405', '5099.1');</w:t>
      </w:r>
    </w:p>
    <w:p w14:paraId="362D3B9A" w14:textId="77777777" w:rsidR="00EE6FEB" w:rsidRDefault="00EE6FEB"/>
    <w:p w14:paraId="00544AF5" w14:textId="77777777" w:rsidR="00EE6FEB" w:rsidRDefault="00EE6FEB">
      <w:r>
        <w:t>INSERT INTO  "Customer_social_economic_data" ("Customer_id", "emp_var_rate", "cons_price_idx", "cons_conf_idx", "euribor3m", "nr_employed") VALUES (26239, '-1.8', '93.075', '-47.1', '1.405', '5099.1');</w:t>
      </w:r>
    </w:p>
    <w:p w14:paraId="3CCC3B79" w14:textId="77777777" w:rsidR="00EE6FEB" w:rsidRDefault="00EE6FEB"/>
    <w:p w14:paraId="021259B8" w14:textId="77777777" w:rsidR="00EE6FEB" w:rsidRDefault="00EE6FEB">
      <w:r>
        <w:t>INSERT INTO  "Customer_social_economic_data" ("Customer_id", "emp_var_rate", "cons_price_idx", "cons_conf_idx", "euribor3m", "nr_employed") VALUES (26240, '-1.8', '93.075', '-47.1', '1.405', '5099.1');</w:t>
      </w:r>
    </w:p>
    <w:p w14:paraId="150891A8" w14:textId="77777777" w:rsidR="00EE6FEB" w:rsidRDefault="00EE6FEB"/>
    <w:p w14:paraId="04C89B26" w14:textId="77777777" w:rsidR="00EE6FEB" w:rsidRDefault="00EE6FEB">
      <w:r>
        <w:t>INSERT INTO  "Customer_social_economic_data" ("Customer_id", "emp_var_rate", "cons_price_idx", "cons_conf_idx", "euribor3m", "nr_employed") VALUES (26241, '-1.8', '93.075', '-47.1', '1.405', '5099.1');</w:t>
      </w:r>
    </w:p>
    <w:p w14:paraId="1EF4C55E" w14:textId="77777777" w:rsidR="00EE6FEB" w:rsidRDefault="00EE6FEB"/>
    <w:p w14:paraId="2F446258" w14:textId="77777777" w:rsidR="00EE6FEB" w:rsidRDefault="00EE6FEB">
      <w:r>
        <w:t>INSERT INTO  "Customer_social_economic_data" ("Customer_id", "emp_var_rate", "cons_price_idx", "cons_conf_idx", "euribor3m", "nr_employed") VALUES (26242, '-1.8', '93.075', '-47.1', '1.405', '5099.1');</w:t>
      </w:r>
    </w:p>
    <w:p w14:paraId="6D7D9079" w14:textId="77777777" w:rsidR="00EE6FEB" w:rsidRDefault="00EE6FEB"/>
    <w:p w14:paraId="051C6F3E" w14:textId="77777777" w:rsidR="00EE6FEB" w:rsidRDefault="00EE6FEB">
      <w:r>
        <w:t>INSERT INTO  "Customer_social_economic_data" ("Customer_id", "emp_var_rate", "cons_price_idx", "cons_conf_idx", "euribor3m", "nr_employed") VALUES (26243, '-1.8', '93.075', '-47.1', '1.405', '5099.1');</w:t>
      </w:r>
    </w:p>
    <w:p w14:paraId="2EE4459D" w14:textId="77777777" w:rsidR="00EE6FEB" w:rsidRDefault="00EE6FEB"/>
    <w:p w14:paraId="064F5255" w14:textId="77777777" w:rsidR="00EE6FEB" w:rsidRDefault="00EE6FEB">
      <w:r>
        <w:t>INSERT INTO  "Customer_social_economic_data" ("Customer_id", "emp_var_rate", "cons_price_idx", "cons_conf_idx", "euribor3m", "nr_employed") VALUES (26244, '-1.8', '93.075', '-47.1', '1.405', '5099.1');</w:t>
      </w:r>
    </w:p>
    <w:p w14:paraId="2C16467F" w14:textId="77777777" w:rsidR="00EE6FEB" w:rsidRDefault="00EE6FEB"/>
    <w:p w14:paraId="6D9B31C7" w14:textId="77777777" w:rsidR="00EE6FEB" w:rsidRDefault="00EE6FEB">
      <w:r>
        <w:t>INSERT INTO  "Customer_social_economic_data" ("Customer_id", "emp_var_rate", "cons_price_idx", "cons_conf_idx", "euribor3m", "nr_employed") VALUES (26245, '-1.8', '93.075', '-47.1', '1.405', '5099.1');</w:t>
      </w:r>
    </w:p>
    <w:p w14:paraId="75D18F9C" w14:textId="77777777" w:rsidR="00EE6FEB" w:rsidRDefault="00EE6FEB"/>
    <w:p w14:paraId="037F384E" w14:textId="77777777" w:rsidR="00EE6FEB" w:rsidRDefault="00EE6FEB">
      <w:r>
        <w:t>INSERT INTO  "Customer_social_economic_data" ("Customer_id", "emp_var_rate", "cons_price_idx", "cons_conf_idx", "euribor3m", "nr_employed") VALUES (26246, '-1.8', '93.075', '-47.1', '1.405', '5099.1');</w:t>
      </w:r>
    </w:p>
    <w:p w14:paraId="429FB9B7" w14:textId="77777777" w:rsidR="00EE6FEB" w:rsidRDefault="00EE6FEB"/>
    <w:p w14:paraId="04A46FDC" w14:textId="77777777" w:rsidR="00EE6FEB" w:rsidRDefault="00EE6FEB">
      <w:r>
        <w:t>INSERT INTO  "Customer_social_economic_data" ("Customer_id", "emp_var_rate", "cons_price_idx", "cons_conf_idx", "euribor3m", "nr_employed") VALUES (26247, '-1.8', '93.075', '-47.1', '1.405', '5099.1');</w:t>
      </w:r>
    </w:p>
    <w:p w14:paraId="3363FE40" w14:textId="77777777" w:rsidR="00EE6FEB" w:rsidRDefault="00EE6FEB"/>
    <w:p w14:paraId="1E1DA0FD" w14:textId="77777777" w:rsidR="00EE6FEB" w:rsidRDefault="00EE6FEB">
      <w:r>
        <w:t>INSERT INTO  "Customer_social_economic_data" ("Customer_id", "emp_var_rate", "cons_price_idx", "cons_conf_idx", "euribor3m", "nr_employed") VALUES (26248, '-1.8', '93.075', '-47.1', '1.405', '5099.1');</w:t>
      </w:r>
    </w:p>
    <w:p w14:paraId="71B5C52D" w14:textId="77777777" w:rsidR="00EE6FEB" w:rsidRDefault="00EE6FEB"/>
    <w:p w14:paraId="655A432F" w14:textId="77777777" w:rsidR="00EE6FEB" w:rsidRDefault="00EE6FEB">
      <w:r>
        <w:t>INSERT INTO  "Customer_social_economic_data" ("Customer_id", "emp_var_rate", "cons_price_idx", "cons_conf_idx", "euribor3m", "nr_employed") VALUES (26249, '-1.8', '93.075', '-47.1', '1.405', '5099.1');</w:t>
      </w:r>
    </w:p>
    <w:p w14:paraId="52D05B62" w14:textId="77777777" w:rsidR="00EE6FEB" w:rsidRDefault="00EE6FEB"/>
    <w:p w14:paraId="1E4E9B5D" w14:textId="77777777" w:rsidR="00EE6FEB" w:rsidRDefault="00EE6FEB">
      <w:r>
        <w:t>INSERT INTO  "Customer_social_economic_data" ("Customer_id", "emp_var_rate", "cons_price_idx", "cons_conf_idx", "euribor3m", "nr_employed") VALUES (26250, '-1.8', '93.075', '-47.1', '1.405', '5099.1');</w:t>
      </w:r>
    </w:p>
    <w:p w14:paraId="48AB13AE" w14:textId="77777777" w:rsidR="00EE6FEB" w:rsidRDefault="00EE6FEB"/>
    <w:p w14:paraId="661ECC55" w14:textId="77777777" w:rsidR="00EE6FEB" w:rsidRDefault="00EE6FEB">
      <w:r>
        <w:t>INSERT INTO  "Customer_social_economic_data" ("Customer_id", "emp_var_rate", "cons_price_idx", "cons_conf_idx", "euribor3m", "nr_employed") VALUES (26251, '-1.8', '93.075', '-47.1', '1.405', '5099.1');</w:t>
      </w:r>
    </w:p>
    <w:p w14:paraId="4691B5B7" w14:textId="77777777" w:rsidR="00EE6FEB" w:rsidRDefault="00EE6FEB"/>
    <w:p w14:paraId="5EF50957" w14:textId="77777777" w:rsidR="00EE6FEB" w:rsidRDefault="00EE6FEB">
      <w:r>
        <w:t>INSERT INTO  "Customer_social_economic_data" ("Customer_id", "emp_var_rate", "cons_price_idx", "cons_conf_idx", "euribor3m", "nr_employed") VALUES (26252, '-1.8', '93.075', '-47.1', '1.405', '5099.1');</w:t>
      </w:r>
    </w:p>
    <w:p w14:paraId="797442F7" w14:textId="77777777" w:rsidR="00EE6FEB" w:rsidRDefault="00EE6FEB"/>
    <w:p w14:paraId="7C3A014D" w14:textId="77777777" w:rsidR="00EE6FEB" w:rsidRDefault="00EE6FEB">
      <w:r>
        <w:t>INSERT INTO  "Customer_social_economic_data" ("Customer_id", "emp_var_rate", "cons_price_idx", "cons_conf_idx", "euribor3m", "nr_employed") VALUES (26253, '-1.8', '93.075', '-47.1', '1.405', '5099.1');</w:t>
      </w:r>
    </w:p>
    <w:p w14:paraId="5850E5AD" w14:textId="77777777" w:rsidR="00EE6FEB" w:rsidRDefault="00EE6FEB"/>
    <w:p w14:paraId="3287FDAF" w14:textId="77777777" w:rsidR="00EE6FEB" w:rsidRDefault="00EE6FEB">
      <w:r>
        <w:t>INSERT INTO  "Customer_social_economic_data" ("Customer_id", "emp_var_rate", "cons_price_idx", "cons_conf_idx", "euribor3m", "nr_employed") VALUES (26254, '-1.8', '93.075', '-47.1', '1.405', '5099.1');</w:t>
      </w:r>
    </w:p>
    <w:p w14:paraId="261BE244" w14:textId="77777777" w:rsidR="00EE6FEB" w:rsidRDefault="00EE6FEB"/>
    <w:p w14:paraId="16C40D51" w14:textId="77777777" w:rsidR="00EE6FEB" w:rsidRDefault="00EE6FEB">
      <w:r>
        <w:t>INSERT INTO  "Customer_social_economic_data" ("Customer_id", "emp_var_rate", "cons_price_idx", "cons_conf_idx", "euribor3m", "nr_employed") VALUES (26255, '-1.8', '93.075', '-47.1', '1.405', '5099.1');</w:t>
      </w:r>
    </w:p>
    <w:p w14:paraId="7A3FA241" w14:textId="77777777" w:rsidR="00EE6FEB" w:rsidRDefault="00EE6FEB"/>
    <w:p w14:paraId="7640A2E7" w14:textId="77777777" w:rsidR="00EE6FEB" w:rsidRDefault="00EE6FEB">
      <w:r>
        <w:t>INSERT INTO  "Customer_social_economic_data" ("Customer_id", "emp_var_rate", "cons_price_idx", "cons_conf_idx", "euribor3m", "nr_employed") VALUES (26256, '-1.8', '93.075', '-47.1', '1.405', '5099.1');</w:t>
      </w:r>
    </w:p>
    <w:p w14:paraId="28B66B89" w14:textId="77777777" w:rsidR="00EE6FEB" w:rsidRDefault="00EE6FEB"/>
    <w:p w14:paraId="794824BB" w14:textId="77777777" w:rsidR="00EE6FEB" w:rsidRDefault="00EE6FEB">
      <w:r>
        <w:t>INSERT INTO  "Customer_social_economic_data" ("Customer_id", "emp_var_rate", "cons_price_idx", "cons_conf_idx", "euribor3m", "nr_employed") VALUES (26257, '-1.8', '93.075', '-47.1', '1.405', '5099.1');</w:t>
      </w:r>
    </w:p>
    <w:p w14:paraId="5FB62274" w14:textId="77777777" w:rsidR="00EE6FEB" w:rsidRDefault="00EE6FEB"/>
    <w:p w14:paraId="6954942E" w14:textId="77777777" w:rsidR="00EE6FEB" w:rsidRDefault="00EE6FEB">
      <w:r>
        <w:t>INSERT INTO  "Customer_social_economic_data" ("Customer_id", "emp_var_rate", "cons_price_idx", "cons_conf_idx", "euribor3m", "nr_employed") VALUES (26258, '-1.8', '93.075', '-47.1', '1.405', '5099.1');</w:t>
      </w:r>
    </w:p>
    <w:p w14:paraId="6CC592F5" w14:textId="77777777" w:rsidR="00EE6FEB" w:rsidRDefault="00EE6FEB"/>
    <w:p w14:paraId="72A3B092" w14:textId="77777777" w:rsidR="00EE6FEB" w:rsidRDefault="00EE6FEB">
      <w:r>
        <w:t>INSERT INTO  "Customer_social_economic_data" ("Customer_id", "emp_var_rate", "cons_price_idx", "cons_conf_idx", "euribor3m", "nr_employed") VALUES (26259, '-1.8', '93.075', '-47.1', '1.405', '5099.1');</w:t>
      </w:r>
    </w:p>
    <w:p w14:paraId="0CB9BCB7" w14:textId="77777777" w:rsidR="00EE6FEB" w:rsidRDefault="00EE6FEB"/>
    <w:p w14:paraId="4C896CB4" w14:textId="77777777" w:rsidR="00EE6FEB" w:rsidRDefault="00EE6FEB">
      <w:r>
        <w:t>INSERT INTO  "Customer_social_economic_data" ("Customer_id", "emp_var_rate", "cons_price_idx", "cons_conf_idx", "euribor3m", "nr_employed") VALUES (26260, '-1.8', '93.075', '-47.1', '1.405', '5099.1');</w:t>
      </w:r>
    </w:p>
    <w:p w14:paraId="4F1C2662" w14:textId="77777777" w:rsidR="00EE6FEB" w:rsidRDefault="00EE6FEB"/>
    <w:p w14:paraId="05F95426" w14:textId="77777777" w:rsidR="00EE6FEB" w:rsidRDefault="00EE6FEB">
      <w:r>
        <w:t>INSERT INTO  "Customer_social_economic_data" ("Customer_id", "emp_var_rate", "cons_price_idx", "cons_conf_idx", "euribor3m", "nr_employed") VALUES (26261, '-1.8', '93.075', '-47.1', '1.405', '5099.1');</w:t>
      </w:r>
    </w:p>
    <w:p w14:paraId="491DE16A" w14:textId="77777777" w:rsidR="00EE6FEB" w:rsidRDefault="00EE6FEB"/>
    <w:p w14:paraId="1A5D6E69" w14:textId="77777777" w:rsidR="00EE6FEB" w:rsidRDefault="00EE6FEB">
      <w:r>
        <w:t>INSERT INTO  "Customer_social_economic_data" ("Customer_id", "emp_var_rate", "cons_price_idx", "cons_conf_idx", "euribor3m", "nr_employed") VALUES (26262, '-1.8', '93.075', '-47.1', '1.405', '5099.1');</w:t>
      </w:r>
    </w:p>
    <w:p w14:paraId="0D616FE4" w14:textId="77777777" w:rsidR="00EE6FEB" w:rsidRDefault="00EE6FEB"/>
    <w:p w14:paraId="6E0E24B7" w14:textId="77777777" w:rsidR="00EE6FEB" w:rsidRDefault="00EE6FEB">
      <w:r>
        <w:t>INSERT INTO  "Customer_social_economic_data" ("Customer_id", "emp_var_rate", "cons_price_idx", "cons_conf_idx", "euribor3m", "nr_employed") VALUES (26263, '-1.8', '93.075', '-47.1', '1.405', '5099.1');</w:t>
      </w:r>
    </w:p>
    <w:p w14:paraId="2FA364BC" w14:textId="77777777" w:rsidR="00EE6FEB" w:rsidRDefault="00EE6FEB"/>
    <w:p w14:paraId="2A5C5BA3" w14:textId="77777777" w:rsidR="00EE6FEB" w:rsidRDefault="00EE6FEB">
      <w:r>
        <w:t>INSERT INTO  "Customer_social_economic_data" ("Customer_id", "emp_var_rate", "cons_price_idx", "cons_conf_idx", "euribor3m", "nr_employed") VALUES (26264, '-1.8', '93.075', '-47.1', '1.405', '5099.1');</w:t>
      </w:r>
    </w:p>
    <w:p w14:paraId="34343FCD" w14:textId="77777777" w:rsidR="00EE6FEB" w:rsidRDefault="00EE6FEB"/>
    <w:p w14:paraId="53806F2B" w14:textId="77777777" w:rsidR="00EE6FEB" w:rsidRDefault="00EE6FEB">
      <w:r>
        <w:t>INSERT INTO  "Customer_social_economic_data" ("Customer_id", "emp_var_rate", "cons_price_idx", "cons_conf_idx", "euribor3m", "nr_employed") VALUES (26265, '-1.8', '93.075', '-47.1', '1.405', '5099.1');</w:t>
      </w:r>
    </w:p>
    <w:p w14:paraId="01359A58" w14:textId="77777777" w:rsidR="00EE6FEB" w:rsidRDefault="00EE6FEB"/>
    <w:p w14:paraId="006ECDA8" w14:textId="77777777" w:rsidR="00EE6FEB" w:rsidRDefault="00EE6FEB">
      <w:r>
        <w:t>INSERT INTO  "Customer_social_economic_data" ("Customer_id", "emp_var_rate", "cons_price_idx", "cons_conf_idx", "euribor3m", "nr_employed") VALUES (26266, '-1.8', '93.075', '-47.1', '1.405', '5099.1');</w:t>
      </w:r>
    </w:p>
    <w:p w14:paraId="35D4558A" w14:textId="77777777" w:rsidR="00EE6FEB" w:rsidRDefault="00EE6FEB"/>
    <w:p w14:paraId="2DE25441" w14:textId="77777777" w:rsidR="00EE6FEB" w:rsidRDefault="00EE6FEB">
      <w:r>
        <w:t>INSERT INTO  "Customer_social_economic_data" ("Customer_id", "emp_var_rate", "cons_price_idx", "cons_conf_idx", "euribor3m", "nr_employed") VALUES (26267, '-1.8', '93.075', '-47.1', '1.405', '5099.1');</w:t>
      </w:r>
    </w:p>
    <w:p w14:paraId="5EC706EC" w14:textId="77777777" w:rsidR="00EE6FEB" w:rsidRDefault="00EE6FEB"/>
    <w:p w14:paraId="14616640" w14:textId="77777777" w:rsidR="00EE6FEB" w:rsidRDefault="00EE6FEB">
      <w:r>
        <w:t>INSERT INTO  "Customer_social_economic_data" ("Customer_id", "emp_var_rate", "cons_price_idx", "cons_conf_idx", "euribor3m", "nr_employed") VALUES (26268, '-1.8', '93.075', '-47.1', '1.405', '5099.1');</w:t>
      </w:r>
    </w:p>
    <w:p w14:paraId="779C68E8" w14:textId="77777777" w:rsidR="00EE6FEB" w:rsidRDefault="00EE6FEB"/>
    <w:p w14:paraId="46718D4F" w14:textId="77777777" w:rsidR="00EE6FEB" w:rsidRDefault="00EE6FEB">
      <w:r>
        <w:t>INSERT INTO  "Customer_social_economic_data" ("Customer_id", "emp_var_rate", "cons_price_idx", "cons_conf_idx", "euribor3m", "nr_employed") VALUES (26269, '-1.8', '93.075', '-47.1', '1.405', '5099.1');</w:t>
      </w:r>
    </w:p>
    <w:p w14:paraId="0D46E173" w14:textId="77777777" w:rsidR="00EE6FEB" w:rsidRDefault="00EE6FEB"/>
    <w:p w14:paraId="7343B2C5" w14:textId="77777777" w:rsidR="00EE6FEB" w:rsidRDefault="00EE6FEB">
      <w:r>
        <w:t>INSERT INTO  "Customer_social_economic_data" ("Customer_id", "emp_var_rate", "cons_price_idx", "cons_conf_idx", "euribor3m", "nr_employed") VALUES (26270, '-1.8', '93.075', '-47.1', '1.405', '5099.1');</w:t>
      </w:r>
    </w:p>
    <w:p w14:paraId="072E200A" w14:textId="77777777" w:rsidR="00EE6FEB" w:rsidRDefault="00EE6FEB"/>
    <w:p w14:paraId="0F8FC57A" w14:textId="77777777" w:rsidR="00EE6FEB" w:rsidRDefault="00EE6FEB">
      <w:r>
        <w:t>INSERT INTO  "Customer_social_economic_data" ("Customer_id", "emp_var_rate", "cons_price_idx", "cons_conf_idx", "euribor3m", "nr_employed") VALUES (26271, '-1.8', '93.075', '-47.1', '1.405', '5099.1');</w:t>
      </w:r>
    </w:p>
    <w:p w14:paraId="19978262" w14:textId="77777777" w:rsidR="00EE6FEB" w:rsidRDefault="00EE6FEB"/>
    <w:p w14:paraId="6471B1C1" w14:textId="77777777" w:rsidR="00EE6FEB" w:rsidRDefault="00EE6FEB">
      <w:r>
        <w:t>INSERT INTO  "Customer_social_economic_data" ("Customer_id", "emp_var_rate", "cons_price_idx", "cons_conf_idx", "euribor3m", "nr_employed") VALUES (26272, '-1.8', '93.075', '-47.1', '1.405', '5099.1');</w:t>
      </w:r>
    </w:p>
    <w:p w14:paraId="78BD363E" w14:textId="77777777" w:rsidR="00EE6FEB" w:rsidRDefault="00EE6FEB"/>
    <w:p w14:paraId="0DD6CF67" w14:textId="77777777" w:rsidR="00EE6FEB" w:rsidRDefault="00EE6FEB">
      <w:r>
        <w:t>INSERT INTO  "Customer_social_economic_data" ("Customer_id", "emp_var_rate", "cons_price_idx", "cons_conf_idx", "euribor3m", "nr_employed") VALUES (26273, '-1.8', '93.075', '-47.1', '1.405', '5099.1');</w:t>
      </w:r>
    </w:p>
    <w:p w14:paraId="04DF6508" w14:textId="77777777" w:rsidR="00EE6FEB" w:rsidRDefault="00EE6FEB"/>
    <w:p w14:paraId="0933A9BE" w14:textId="77777777" w:rsidR="00EE6FEB" w:rsidRDefault="00EE6FEB">
      <w:r>
        <w:t>INSERT INTO  "Customer_social_economic_data" ("Customer_id", "emp_var_rate", "cons_price_idx", "cons_conf_idx", "euribor3m", "nr_employed") VALUES (26274, '-1.8', '93.075', '-47.1', '1.405', '5099.1');</w:t>
      </w:r>
    </w:p>
    <w:p w14:paraId="1E039C97" w14:textId="77777777" w:rsidR="00EE6FEB" w:rsidRDefault="00EE6FEB"/>
    <w:p w14:paraId="0B9B1A09" w14:textId="77777777" w:rsidR="00EE6FEB" w:rsidRDefault="00EE6FEB">
      <w:r>
        <w:t>INSERT INTO  "Customer_social_economic_data" ("Customer_id", "emp_var_rate", "cons_price_idx", "cons_conf_idx", "euribor3m", "nr_employed") VALUES (26275, '-1.8', '93.075', '-47.1', '1.405', '5099.1');</w:t>
      </w:r>
    </w:p>
    <w:p w14:paraId="58428231" w14:textId="77777777" w:rsidR="00EE6FEB" w:rsidRDefault="00EE6FEB"/>
    <w:p w14:paraId="0A89711D" w14:textId="77777777" w:rsidR="00EE6FEB" w:rsidRDefault="00EE6FEB">
      <w:r>
        <w:t>INSERT INTO  "Customer_social_economic_data" ("Customer_id", "emp_var_rate", "cons_price_idx", "cons_conf_idx", "euribor3m", "nr_employed") VALUES (26276, '-1.8', '93.075', '-47.1', '1.405', '5099.1');</w:t>
      </w:r>
    </w:p>
    <w:p w14:paraId="55C51ACF" w14:textId="77777777" w:rsidR="00EE6FEB" w:rsidRDefault="00EE6FEB"/>
    <w:p w14:paraId="05A256A9" w14:textId="77777777" w:rsidR="00EE6FEB" w:rsidRDefault="00EE6FEB">
      <w:r>
        <w:t>INSERT INTO  "Customer_social_economic_data" ("Customer_id", "emp_var_rate", "cons_price_idx", "cons_conf_idx", "euribor3m", "nr_employed") VALUES (26277, '-1.8', '93.075', '-47.1', '1.405', '5099.1');</w:t>
      </w:r>
    </w:p>
    <w:p w14:paraId="3FE3549B" w14:textId="77777777" w:rsidR="00EE6FEB" w:rsidRDefault="00EE6FEB"/>
    <w:p w14:paraId="0F319587" w14:textId="77777777" w:rsidR="00EE6FEB" w:rsidRDefault="00EE6FEB">
      <w:r>
        <w:t>INSERT INTO  "Customer_social_economic_data" ("Customer_id", "emp_var_rate", "cons_price_idx", "cons_conf_idx", "euribor3m", "nr_employed") VALUES (26278, '-1.8', '93.075', '-47.1', '1.405', '5099.1');</w:t>
      </w:r>
    </w:p>
    <w:p w14:paraId="7C422000" w14:textId="77777777" w:rsidR="00EE6FEB" w:rsidRDefault="00EE6FEB"/>
    <w:p w14:paraId="0FD2968A" w14:textId="77777777" w:rsidR="00EE6FEB" w:rsidRDefault="00EE6FEB">
      <w:r>
        <w:t>INSERT INTO  "Customer_social_economic_data" ("Customer_id", "emp_var_rate", "cons_price_idx", "cons_conf_idx", "euribor3m", "nr_employed") VALUES (26279, '-1.8', '93.075', '-47.1', '1.405', '5099.1');</w:t>
      </w:r>
    </w:p>
    <w:p w14:paraId="1CE5ED66" w14:textId="77777777" w:rsidR="00EE6FEB" w:rsidRDefault="00EE6FEB"/>
    <w:p w14:paraId="3BD11D8C" w14:textId="77777777" w:rsidR="00EE6FEB" w:rsidRDefault="00EE6FEB">
      <w:r>
        <w:t>INSERT INTO  "Customer_social_economic_data" ("Customer_id", "emp_var_rate", "cons_price_idx", "cons_conf_idx", "euribor3m", "nr_employed") VALUES (26280, '-1.8', '93.075', '-47.1', '1.405', '5099.1');</w:t>
      </w:r>
    </w:p>
    <w:p w14:paraId="6067663D" w14:textId="77777777" w:rsidR="00EE6FEB" w:rsidRDefault="00EE6FEB"/>
    <w:p w14:paraId="79CA1EF4" w14:textId="77777777" w:rsidR="00EE6FEB" w:rsidRDefault="00EE6FEB">
      <w:r>
        <w:t>INSERT INTO  "Customer_social_economic_data" ("Customer_id", "emp_var_rate", "cons_price_idx", "cons_conf_idx", "euribor3m", "nr_employed") VALUES (26281, '-1.8', '93.075', '-47.1', '1.405', '5099.1');</w:t>
      </w:r>
    </w:p>
    <w:p w14:paraId="5A126CF3" w14:textId="77777777" w:rsidR="00EE6FEB" w:rsidRDefault="00EE6FEB"/>
    <w:p w14:paraId="0FEA9F4A" w14:textId="77777777" w:rsidR="00EE6FEB" w:rsidRDefault="00EE6FEB">
      <w:r>
        <w:t>INSERT INTO  "Customer_social_economic_data" ("Customer_id", "emp_var_rate", "cons_price_idx", "cons_conf_idx", "euribor3m", "nr_employed") VALUES (26282, '-1.8', '93.075', '-47.1', '1.405', '5099.1');</w:t>
      </w:r>
    </w:p>
    <w:p w14:paraId="36ED9AC6" w14:textId="77777777" w:rsidR="00EE6FEB" w:rsidRDefault="00EE6FEB"/>
    <w:p w14:paraId="54575CF2" w14:textId="77777777" w:rsidR="00EE6FEB" w:rsidRDefault="00EE6FEB">
      <w:r>
        <w:t>INSERT INTO  "Customer_social_economic_data" ("Customer_id", "emp_var_rate", "cons_price_idx", "cons_conf_idx", "euribor3m", "nr_employed") VALUES (26283, '-1.8', '93.075', '-47.1', '1.405', '5099.1');</w:t>
      </w:r>
    </w:p>
    <w:p w14:paraId="3695808A" w14:textId="77777777" w:rsidR="00EE6FEB" w:rsidRDefault="00EE6FEB"/>
    <w:p w14:paraId="2070F2B2" w14:textId="77777777" w:rsidR="00EE6FEB" w:rsidRDefault="00EE6FEB">
      <w:r>
        <w:t>INSERT INTO  "Customer_social_economic_data" ("Customer_id", "emp_var_rate", "cons_price_idx", "cons_conf_idx", "euribor3m", "nr_employed") VALUES (26284, '-1.8', '93.075', '-47.1', '1.405', '5099.1');</w:t>
      </w:r>
    </w:p>
    <w:p w14:paraId="281B51DC" w14:textId="77777777" w:rsidR="00EE6FEB" w:rsidRDefault="00EE6FEB"/>
    <w:p w14:paraId="3B202B6E" w14:textId="77777777" w:rsidR="00EE6FEB" w:rsidRDefault="00EE6FEB">
      <w:r>
        <w:t>INSERT INTO  "Customer_social_economic_data" ("Customer_id", "emp_var_rate", "cons_price_idx", "cons_conf_idx", "euribor3m", "nr_employed") VALUES (26285, '-1.8', '93.075', '-47.1', '1.405', '5099.1');</w:t>
      </w:r>
    </w:p>
    <w:p w14:paraId="5C2EF1E0" w14:textId="77777777" w:rsidR="00EE6FEB" w:rsidRDefault="00EE6FEB"/>
    <w:p w14:paraId="10021331" w14:textId="77777777" w:rsidR="00EE6FEB" w:rsidRDefault="00EE6FEB">
      <w:r>
        <w:t>INSERT INTO  "Customer_social_economic_data" ("Customer_id", "emp_var_rate", "cons_price_idx", "cons_conf_idx", "euribor3m", "nr_employed") VALUES (26286, '-1.8', '93.075', '-47.1', '1.405', '5099.1');</w:t>
      </w:r>
    </w:p>
    <w:p w14:paraId="3AA6F918" w14:textId="77777777" w:rsidR="00EE6FEB" w:rsidRDefault="00EE6FEB"/>
    <w:p w14:paraId="32AEF3B3" w14:textId="77777777" w:rsidR="00EE6FEB" w:rsidRDefault="00EE6FEB">
      <w:r>
        <w:t>INSERT INTO  "Customer_social_economic_data" ("Customer_id", "emp_var_rate", "cons_price_idx", "cons_conf_idx", "euribor3m", "nr_employed") VALUES (26287, '-1.8', '93.075', '-47.1', '1.405', '5099.1');</w:t>
      </w:r>
    </w:p>
    <w:p w14:paraId="7CC7D5AB" w14:textId="77777777" w:rsidR="00EE6FEB" w:rsidRDefault="00EE6FEB"/>
    <w:p w14:paraId="195CF171" w14:textId="77777777" w:rsidR="00EE6FEB" w:rsidRDefault="00EE6FEB">
      <w:r>
        <w:t>INSERT INTO  "Customer_social_economic_data" ("Customer_id", "emp_var_rate", "cons_price_idx", "cons_conf_idx", "euribor3m", "nr_employed") VALUES (26288, '-1.8', '93.075', '-47.1', '1.405', '5099.1');</w:t>
      </w:r>
    </w:p>
    <w:p w14:paraId="1DA73A52" w14:textId="77777777" w:rsidR="00EE6FEB" w:rsidRDefault="00EE6FEB"/>
    <w:p w14:paraId="33750D18" w14:textId="77777777" w:rsidR="00EE6FEB" w:rsidRDefault="00EE6FEB">
      <w:r>
        <w:t>INSERT INTO  "Customer_social_economic_data" ("Customer_id", "emp_var_rate", "cons_price_idx", "cons_conf_idx", "euribor3m", "nr_employed") VALUES (26289, '-1.8', '93.075', '-47.1', '1.405', '5099.1');</w:t>
      </w:r>
    </w:p>
    <w:p w14:paraId="2C841920" w14:textId="77777777" w:rsidR="00EE6FEB" w:rsidRDefault="00EE6FEB"/>
    <w:p w14:paraId="62C4BE6F" w14:textId="77777777" w:rsidR="00EE6FEB" w:rsidRDefault="00EE6FEB">
      <w:r>
        <w:t>INSERT INTO  "Customer_social_economic_data" ("Customer_id", "emp_var_rate", "cons_price_idx", "cons_conf_idx", "euribor3m", "nr_employed") VALUES (26290, '-1.8', '93.075', '-47.1', '1.405', '5099.1');</w:t>
      </w:r>
    </w:p>
    <w:p w14:paraId="30CA920D" w14:textId="77777777" w:rsidR="00EE6FEB" w:rsidRDefault="00EE6FEB"/>
    <w:p w14:paraId="6651BB83" w14:textId="77777777" w:rsidR="00EE6FEB" w:rsidRDefault="00EE6FEB">
      <w:r>
        <w:t>INSERT INTO  "Customer_social_economic_data" ("Customer_id", "emp_var_rate", "cons_price_idx", "cons_conf_idx", "euribor3m", "nr_employed") VALUES (26291, '-1.8', '93.075', '-47.1', '1.405', '5099.1');</w:t>
      </w:r>
    </w:p>
    <w:p w14:paraId="689372AB" w14:textId="77777777" w:rsidR="00EE6FEB" w:rsidRDefault="00EE6FEB"/>
    <w:p w14:paraId="7BA30167" w14:textId="77777777" w:rsidR="00EE6FEB" w:rsidRDefault="00EE6FEB">
      <w:r>
        <w:t>INSERT INTO  "Customer_social_economic_data" ("Customer_id", "emp_var_rate", "cons_price_idx", "cons_conf_idx", "euribor3m", "nr_employed") VALUES (26292, '-1.8', '93.075', '-47.1', '1.405', '5099.1');</w:t>
      </w:r>
    </w:p>
    <w:p w14:paraId="3779D337" w14:textId="77777777" w:rsidR="00EE6FEB" w:rsidRDefault="00EE6FEB"/>
    <w:p w14:paraId="57A8B620" w14:textId="77777777" w:rsidR="00EE6FEB" w:rsidRDefault="00EE6FEB">
      <w:r>
        <w:t>INSERT INTO  "Customer_social_economic_data" ("Customer_id", "emp_var_rate", "cons_price_idx", "cons_conf_idx", "euribor3m", "nr_employed") VALUES (26293, '-1.8', '93.075', '-47.1', '1.405', '5099.1');</w:t>
      </w:r>
    </w:p>
    <w:p w14:paraId="7E5FDEF6" w14:textId="77777777" w:rsidR="00EE6FEB" w:rsidRDefault="00EE6FEB"/>
    <w:p w14:paraId="3EF96E71" w14:textId="77777777" w:rsidR="00EE6FEB" w:rsidRDefault="00EE6FEB">
      <w:r>
        <w:t>INSERT INTO  "Customer_social_economic_data" ("Customer_id", "emp_var_rate", "cons_price_idx", "cons_conf_idx", "euribor3m", "nr_employed") VALUES (26294, '-1.8', '93.075', '-47.1', '1.405', '5099.1');</w:t>
      </w:r>
    </w:p>
    <w:p w14:paraId="020EAE43" w14:textId="77777777" w:rsidR="00EE6FEB" w:rsidRDefault="00EE6FEB"/>
    <w:p w14:paraId="083FDF37" w14:textId="77777777" w:rsidR="00EE6FEB" w:rsidRDefault="00EE6FEB">
      <w:r>
        <w:t>INSERT INTO  "Customer_social_economic_data" ("Customer_id", "emp_var_rate", "cons_price_idx", "cons_conf_idx", "euribor3m", "nr_employed") VALUES (26295, '-1.8', '93.075', '-47.1', '1.405', '5099.1');</w:t>
      </w:r>
    </w:p>
    <w:p w14:paraId="1562EE2B" w14:textId="77777777" w:rsidR="00EE6FEB" w:rsidRDefault="00EE6FEB"/>
    <w:p w14:paraId="0F57A009" w14:textId="77777777" w:rsidR="00EE6FEB" w:rsidRDefault="00EE6FEB">
      <w:r>
        <w:t>INSERT INTO  "Customer_social_economic_data" ("Customer_id", "emp_var_rate", "cons_price_idx", "cons_conf_idx", "euribor3m", "nr_employed") VALUES (26296, '-1.8', '93.075', '-47.1', '1.405', '5099.1');</w:t>
      </w:r>
    </w:p>
    <w:p w14:paraId="2FA33B3F" w14:textId="77777777" w:rsidR="00EE6FEB" w:rsidRDefault="00EE6FEB"/>
    <w:p w14:paraId="2424A409" w14:textId="77777777" w:rsidR="00EE6FEB" w:rsidRDefault="00EE6FEB">
      <w:r>
        <w:t>INSERT INTO  "Customer_social_economic_data" ("Customer_id", "emp_var_rate", "cons_price_idx", "cons_conf_idx", "euribor3m", "nr_employed") VALUES (26297, '-1.8', '93.075', '-47.1', '1.405', '5099.1');</w:t>
      </w:r>
    </w:p>
    <w:p w14:paraId="2CB5BBAF" w14:textId="77777777" w:rsidR="00EE6FEB" w:rsidRDefault="00EE6FEB"/>
    <w:p w14:paraId="52EDF291" w14:textId="77777777" w:rsidR="00EE6FEB" w:rsidRDefault="00EE6FEB">
      <w:r>
        <w:t>INSERT INTO  "Customer_social_economic_data" ("Customer_id", "emp_var_rate", "cons_price_idx", "cons_conf_idx", "euribor3m", "nr_employed") VALUES (26298, '-1.8', '93.075', '-47.1', '1.405', '5099.1');</w:t>
      </w:r>
    </w:p>
    <w:p w14:paraId="0D7F7989" w14:textId="77777777" w:rsidR="00EE6FEB" w:rsidRDefault="00EE6FEB"/>
    <w:p w14:paraId="6E663843" w14:textId="77777777" w:rsidR="00EE6FEB" w:rsidRDefault="00EE6FEB">
      <w:r>
        <w:t>INSERT INTO  "Customer_social_economic_data" ("Customer_id", "emp_var_rate", "cons_price_idx", "cons_conf_idx", "euribor3m", "nr_employed") VALUES (26299, '-1.8', '93.075', '-47.1', '1.405', '5099.1');</w:t>
      </w:r>
    </w:p>
    <w:p w14:paraId="628944B8" w14:textId="77777777" w:rsidR="00EE6FEB" w:rsidRDefault="00EE6FEB"/>
    <w:p w14:paraId="471E33B7" w14:textId="77777777" w:rsidR="00EE6FEB" w:rsidRDefault="00EE6FEB">
      <w:r>
        <w:t>INSERT INTO  "Customer_social_economic_data" ("Customer_id", "emp_var_rate", "cons_price_idx", "cons_conf_idx", "euribor3m", "nr_employed") VALUES (26300, '-1.8', '93.075', '-47.1', '1.405', '5099.1');</w:t>
      </w:r>
    </w:p>
    <w:p w14:paraId="6CB2CA65" w14:textId="77777777" w:rsidR="00EE6FEB" w:rsidRDefault="00EE6FEB"/>
    <w:p w14:paraId="220B7982" w14:textId="77777777" w:rsidR="00EE6FEB" w:rsidRDefault="00EE6FEB">
      <w:r>
        <w:t>INSERT INTO  "Customer_social_economic_data" ("Customer_id", "emp_var_rate", "cons_price_idx", "cons_conf_idx", "euribor3m", "nr_employed") VALUES (26301, '-1.8', '93.075', '-47.1', '1.405', '5099.1');</w:t>
      </w:r>
    </w:p>
    <w:p w14:paraId="2D412A99" w14:textId="77777777" w:rsidR="00EE6FEB" w:rsidRDefault="00EE6FEB"/>
    <w:p w14:paraId="380BF62A" w14:textId="77777777" w:rsidR="00EE6FEB" w:rsidRDefault="00EE6FEB">
      <w:r>
        <w:t>INSERT INTO  "Customer_social_economic_data" ("Customer_id", "emp_var_rate", "cons_price_idx", "cons_conf_idx", "euribor3m", "nr_employed") VALUES (26302, '-1.8', '93.075', '-47.1', '1.405', '5099.1');</w:t>
      </w:r>
    </w:p>
    <w:p w14:paraId="3DEF8725" w14:textId="77777777" w:rsidR="00EE6FEB" w:rsidRDefault="00EE6FEB"/>
    <w:p w14:paraId="292060C6" w14:textId="77777777" w:rsidR="00EE6FEB" w:rsidRDefault="00EE6FEB">
      <w:r>
        <w:t>INSERT INTO  "Customer_social_economic_data" ("Customer_id", "emp_var_rate", "cons_price_idx", "cons_conf_idx", "euribor3m", "nr_employed") VALUES (26303, '-1.8', '93.075', '-47.1', '1.405', '5099.1');</w:t>
      </w:r>
    </w:p>
    <w:p w14:paraId="5A2D4699" w14:textId="77777777" w:rsidR="00EE6FEB" w:rsidRDefault="00EE6FEB"/>
    <w:p w14:paraId="15FA3E0A" w14:textId="77777777" w:rsidR="00EE6FEB" w:rsidRDefault="00EE6FEB">
      <w:r>
        <w:t>INSERT INTO  "Customer_social_economic_data" ("Customer_id", "emp_var_rate", "cons_price_idx", "cons_conf_idx", "euribor3m", "nr_employed") VALUES (26304, '-1.8', '93.075', '-47.1', '1.405', '5099.1');</w:t>
      </w:r>
    </w:p>
    <w:p w14:paraId="3C2AD309" w14:textId="77777777" w:rsidR="00EE6FEB" w:rsidRDefault="00EE6FEB"/>
    <w:p w14:paraId="51EECC19" w14:textId="77777777" w:rsidR="00EE6FEB" w:rsidRDefault="00EE6FEB">
      <w:r>
        <w:t>INSERT INTO  "Customer_social_economic_data" ("Customer_id", "emp_var_rate", "cons_price_idx", "cons_conf_idx", "euribor3m", "nr_employed") VALUES (26305, '-1.8', '93.075', '-47.1', '1.405', '5099.1');</w:t>
      </w:r>
    </w:p>
    <w:p w14:paraId="5118AE07" w14:textId="77777777" w:rsidR="00EE6FEB" w:rsidRDefault="00EE6FEB"/>
    <w:p w14:paraId="3AD91F4E" w14:textId="77777777" w:rsidR="00EE6FEB" w:rsidRDefault="00EE6FEB">
      <w:r>
        <w:t>INSERT INTO  "Customer_social_economic_data" ("Customer_id", "emp_var_rate", "cons_price_idx", "cons_conf_idx", "euribor3m", "nr_employed") VALUES (26306, '-1.8', '93.075', '-47.1', '1.405', '5099.1');</w:t>
      </w:r>
    </w:p>
    <w:p w14:paraId="3692C83B" w14:textId="77777777" w:rsidR="00EE6FEB" w:rsidRDefault="00EE6FEB"/>
    <w:p w14:paraId="3818518E" w14:textId="77777777" w:rsidR="00EE6FEB" w:rsidRDefault="00EE6FEB">
      <w:r>
        <w:t>INSERT INTO  "Customer_social_economic_data" ("Customer_id", "emp_var_rate", "cons_price_idx", "cons_conf_idx", "euribor3m", "nr_employed") VALUES (26307, '-1.8', '93.075', '-47.1', '1.405', '5099.1');</w:t>
      </w:r>
    </w:p>
    <w:p w14:paraId="17FD916D" w14:textId="77777777" w:rsidR="00EE6FEB" w:rsidRDefault="00EE6FEB"/>
    <w:p w14:paraId="75C0B818" w14:textId="77777777" w:rsidR="00EE6FEB" w:rsidRDefault="00EE6FEB">
      <w:r>
        <w:t>INSERT INTO  "Customer_social_economic_data" ("Customer_id", "emp_var_rate", "cons_price_idx", "cons_conf_idx", "euribor3m", "nr_employed") VALUES (26308, '-1.8', '93.075', '-47.1', '1.405', '5099.1');</w:t>
      </w:r>
    </w:p>
    <w:p w14:paraId="7D636514" w14:textId="77777777" w:rsidR="00EE6FEB" w:rsidRDefault="00EE6FEB"/>
    <w:p w14:paraId="6929B3EA" w14:textId="77777777" w:rsidR="00EE6FEB" w:rsidRDefault="00EE6FEB">
      <w:r>
        <w:t>INSERT INTO  "Customer_social_economic_data" ("Customer_id", "emp_var_rate", "cons_price_idx", "cons_conf_idx", "euribor3m", "nr_employed") VALUES (26309, '-1.8', '93.075', '-47.1', '1.405', '5099.1');</w:t>
      </w:r>
    </w:p>
    <w:p w14:paraId="7FE7F763" w14:textId="77777777" w:rsidR="00EE6FEB" w:rsidRDefault="00EE6FEB"/>
    <w:p w14:paraId="010A99F0" w14:textId="77777777" w:rsidR="00EE6FEB" w:rsidRDefault="00EE6FEB">
      <w:r>
        <w:t>INSERT INTO  "Customer_social_economic_data" ("Customer_id", "emp_var_rate", "cons_price_idx", "cons_conf_idx", "euribor3m", "nr_employed") VALUES (26310, '-1.8', '93.075', '-47.1', '1.405', '5099.1');</w:t>
      </w:r>
    </w:p>
    <w:p w14:paraId="0EC0412A" w14:textId="77777777" w:rsidR="00EE6FEB" w:rsidRDefault="00EE6FEB"/>
    <w:p w14:paraId="0090ABD9" w14:textId="77777777" w:rsidR="00EE6FEB" w:rsidRDefault="00EE6FEB">
      <w:r>
        <w:t>INSERT INTO  "Customer_social_economic_data" ("Customer_id", "emp_var_rate", "cons_price_idx", "cons_conf_idx", "euribor3m", "nr_employed") VALUES (26311, '-1.8', '93.075', '-47.1', '1.405', '5099.1');</w:t>
      </w:r>
    </w:p>
    <w:p w14:paraId="491D5CAA" w14:textId="77777777" w:rsidR="00EE6FEB" w:rsidRDefault="00EE6FEB"/>
    <w:p w14:paraId="0678CA21" w14:textId="77777777" w:rsidR="00EE6FEB" w:rsidRDefault="00EE6FEB">
      <w:r>
        <w:t>INSERT INTO  "Customer_social_economic_data" ("Customer_id", "emp_var_rate", "cons_price_idx", "cons_conf_idx", "euribor3m", "nr_employed") VALUES (26312, '-1.8', '93.075', '-47.1', '1.405', '5099.1');</w:t>
      </w:r>
    </w:p>
    <w:p w14:paraId="62EF0B95" w14:textId="77777777" w:rsidR="00EE6FEB" w:rsidRDefault="00EE6FEB"/>
    <w:p w14:paraId="079C4ACB" w14:textId="77777777" w:rsidR="00EE6FEB" w:rsidRDefault="00EE6FEB">
      <w:r>
        <w:t>INSERT INTO  "Customer_social_economic_data" ("Customer_id", "emp_var_rate", "cons_price_idx", "cons_conf_idx", "euribor3m", "nr_employed") VALUES (26313, '-1.8', '93.075', '-47.1', '1.405', '5099.1');</w:t>
      </w:r>
    </w:p>
    <w:p w14:paraId="11EE044C" w14:textId="77777777" w:rsidR="00EE6FEB" w:rsidRDefault="00EE6FEB"/>
    <w:p w14:paraId="73279413" w14:textId="77777777" w:rsidR="00EE6FEB" w:rsidRDefault="00EE6FEB">
      <w:r>
        <w:t>INSERT INTO  "Customer_social_economic_data" ("Customer_id", "emp_var_rate", "cons_price_idx", "cons_conf_idx", "euribor3m", "nr_employed") VALUES (26314, '-1.8', '93.075', '-47.1', '1.405', '5099.1');</w:t>
      </w:r>
    </w:p>
    <w:p w14:paraId="50688D25" w14:textId="77777777" w:rsidR="00EE6FEB" w:rsidRDefault="00EE6FEB"/>
    <w:p w14:paraId="55FBA22D" w14:textId="77777777" w:rsidR="00EE6FEB" w:rsidRDefault="00EE6FEB">
      <w:r>
        <w:t>INSERT INTO  "Customer_social_economic_data" ("Customer_id", "emp_var_rate", "cons_price_idx", "cons_conf_idx", "euribor3m", "nr_employed") VALUES (26315, '-1.8', '93.075', '-47.1', '1.405', '5099.1');</w:t>
      </w:r>
    </w:p>
    <w:p w14:paraId="31897B1B" w14:textId="77777777" w:rsidR="00EE6FEB" w:rsidRDefault="00EE6FEB"/>
    <w:p w14:paraId="02447DB9" w14:textId="77777777" w:rsidR="00EE6FEB" w:rsidRDefault="00EE6FEB">
      <w:r>
        <w:t>INSERT INTO  "Customer_social_economic_data" ("Customer_id", "emp_var_rate", "cons_price_idx", "cons_conf_idx", "euribor3m", "nr_employed") VALUES (26316, '-1.8', '93.075', '-47.1', '1.405', '5099.1');</w:t>
      </w:r>
    </w:p>
    <w:p w14:paraId="1897DD8E" w14:textId="77777777" w:rsidR="00EE6FEB" w:rsidRDefault="00EE6FEB"/>
    <w:p w14:paraId="151B3EAC" w14:textId="77777777" w:rsidR="00EE6FEB" w:rsidRDefault="00EE6FEB">
      <w:r>
        <w:t>INSERT INTO  "Customer_social_economic_data" ("Customer_id", "emp_var_rate", "cons_price_idx", "cons_conf_idx", "euribor3m", "nr_employed") VALUES (26317, '-1.8', '93.075', '-47.1', '1.405', '5099.1');</w:t>
      </w:r>
    </w:p>
    <w:p w14:paraId="51400BCC" w14:textId="77777777" w:rsidR="00EE6FEB" w:rsidRDefault="00EE6FEB"/>
    <w:p w14:paraId="21117D9C" w14:textId="77777777" w:rsidR="00EE6FEB" w:rsidRDefault="00EE6FEB">
      <w:r>
        <w:t>INSERT INTO  "Customer_social_economic_data" ("Customer_id", "emp_var_rate", "cons_price_idx", "cons_conf_idx", "euribor3m", "nr_employed") VALUES (26318, '-1.8', '93.075', '-47.1', '1.405', '5099.1');</w:t>
      </w:r>
    </w:p>
    <w:p w14:paraId="370C7DBF" w14:textId="77777777" w:rsidR="00EE6FEB" w:rsidRDefault="00EE6FEB"/>
    <w:p w14:paraId="7540EB70" w14:textId="77777777" w:rsidR="00EE6FEB" w:rsidRDefault="00EE6FEB">
      <w:r>
        <w:t>INSERT INTO  "Customer_social_economic_data" ("Customer_id", "emp_var_rate", "cons_price_idx", "cons_conf_idx", "euribor3m", "nr_employed") VALUES (26319, '-1.8', '93.075', '-47.1', '1.405', '5099.1');</w:t>
      </w:r>
    </w:p>
    <w:p w14:paraId="56952CD6" w14:textId="77777777" w:rsidR="00EE6FEB" w:rsidRDefault="00EE6FEB"/>
    <w:p w14:paraId="33E5DF0A" w14:textId="77777777" w:rsidR="00EE6FEB" w:rsidRDefault="00EE6FEB">
      <w:r>
        <w:t>INSERT INTO  "Customer_social_economic_data" ("Customer_id", "emp_var_rate", "cons_price_idx", "cons_conf_idx", "euribor3m", "nr_employed") VALUES (26320, '-1.8', '93.075', '-47.1', '1.405', '5099.1');</w:t>
      </w:r>
    </w:p>
    <w:p w14:paraId="14AA5F8C" w14:textId="77777777" w:rsidR="00EE6FEB" w:rsidRDefault="00EE6FEB"/>
    <w:p w14:paraId="67203A53" w14:textId="77777777" w:rsidR="00EE6FEB" w:rsidRDefault="00EE6FEB">
      <w:r>
        <w:t>INSERT INTO  "Customer_social_economic_data" ("Customer_id", "emp_var_rate", "cons_price_idx", "cons_conf_idx", "euribor3m", "nr_employed") VALUES (26321, '-1.8', '93.075', '-47.1', '1.405', '5099.1');</w:t>
      </w:r>
    </w:p>
    <w:p w14:paraId="5A6A7265" w14:textId="77777777" w:rsidR="00EE6FEB" w:rsidRDefault="00EE6FEB"/>
    <w:p w14:paraId="40B36A47" w14:textId="77777777" w:rsidR="00EE6FEB" w:rsidRDefault="00EE6FEB">
      <w:r>
        <w:t>INSERT INTO  "Customer_social_economic_data" ("Customer_id", "emp_var_rate", "cons_price_idx", "cons_conf_idx", "euribor3m", "nr_employed") VALUES (26322, '-1.8', '93.075', '-47.1', '1.405', '5099.1');</w:t>
      </w:r>
    </w:p>
    <w:p w14:paraId="3E00FA9D" w14:textId="77777777" w:rsidR="00EE6FEB" w:rsidRDefault="00EE6FEB"/>
    <w:p w14:paraId="469B2430" w14:textId="77777777" w:rsidR="00EE6FEB" w:rsidRDefault="00EE6FEB">
      <w:r>
        <w:t>INSERT INTO  "Customer_social_economic_data" ("Customer_id", "emp_var_rate", "cons_price_idx", "cons_conf_idx", "euribor3m", "nr_employed") VALUES (26323, '-1.8', '93.075', '-47.1', '1.405', '5099.1');</w:t>
      </w:r>
    </w:p>
    <w:p w14:paraId="48C82665" w14:textId="77777777" w:rsidR="00EE6FEB" w:rsidRDefault="00EE6FEB"/>
    <w:p w14:paraId="4175CC2E" w14:textId="77777777" w:rsidR="00EE6FEB" w:rsidRDefault="00EE6FEB">
      <w:r>
        <w:t>INSERT INTO  "Customer_social_economic_data" ("Customer_id", "emp_var_rate", "cons_price_idx", "cons_conf_idx", "euribor3m", "nr_employed") VALUES (26324, '-1.8', '93.075', '-47.1', '1.405', '5099.1');</w:t>
      </w:r>
    </w:p>
    <w:p w14:paraId="5F26D23B" w14:textId="77777777" w:rsidR="00EE6FEB" w:rsidRDefault="00EE6FEB"/>
    <w:p w14:paraId="6F5C133F" w14:textId="77777777" w:rsidR="00EE6FEB" w:rsidRDefault="00EE6FEB">
      <w:r>
        <w:t>INSERT INTO  "Customer_social_economic_data" ("Customer_id", "emp_var_rate", "cons_price_idx", "cons_conf_idx", "euribor3m", "nr_employed") VALUES (26325, '-1.8', '93.075', '-47.1', '1.405', '5099.1');</w:t>
      </w:r>
    </w:p>
    <w:p w14:paraId="3A5B54B8" w14:textId="77777777" w:rsidR="00EE6FEB" w:rsidRDefault="00EE6FEB"/>
    <w:p w14:paraId="5CCDE1FF" w14:textId="77777777" w:rsidR="00EE6FEB" w:rsidRDefault="00EE6FEB">
      <w:r>
        <w:t>INSERT INTO  "Customer_social_economic_data" ("Customer_id", "emp_var_rate", "cons_price_idx", "cons_conf_idx", "euribor3m", "nr_employed") VALUES (26326, '-1.8', '93.075', '-47.1', '1.405', '5099.1');</w:t>
      </w:r>
    </w:p>
    <w:p w14:paraId="6163D498" w14:textId="77777777" w:rsidR="00EE6FEB" w:rsidRDefault="00EE6FEB"/>
    <w:p w14:paraId="4DDFA6B5" w14:textId="77777777" w:rsidR="00EE6FEB" w:rsidRDefault="00EE6FEB">
      <w:r>
        <w:t>INSERT INTO  "Customer_social_economic_data" ("Customer_id", "emp_var_rate", "cons_price_idx", "cons_conf_idx", "euribor3m", "nr_employed") VALUES (26327, '-1.8', '93.075', '-47.1', '1.405', '5099.1');</w:t>
      </w:r>
    </w:p>
    <w:p w14:paraId="180B3F47" w14:textId="77777777" w:rsidR="00EE6FEB" w:rsidRDefault="00EE6FEB"/>
    <w:p w14:paraId="02875240" w14:textId="77777777" w:rsidR="00EE6FEB" w:rsidRDefault="00EE6FEB">
      <w:r>
        <w:t>INSERT INTO  "Customer_social_economic_data" ("Customer_id", "emp_var_rate", "cons_price_idx", "cons_conf_idx", "euribor3m", "nr_employed") VALUES (26328, '-1.8', '93.075', '-47.1', '1.405', '5099.1');</w:t>
      </w:r>
    </w:p>
    <w:p w14:paraId="1C6B115B" w14:textId="77777777" w:rsidR="00EE6FEB" w:rsidRDefault="00EE6FEB"/>
    <w:p w14:paraId="52859B10" w14:textId="77777777" w:rsidR="00EE6FEB" w:rsidRDefault="00EE6FEB">
      <w:r>
        <w:t>INSERT INTO  "Customer_social_economic_data" ("Customer_id", "emp_var_rate", "cons_price_idx", "cons_conf_idx", "euribor3m", "nr_employed") VALUES (26329, '-1.8', '93.075', '-47.1', '1.405', '5099.1');</w:t>
      </w:r>
    </w:p>
    <w:p w14:paraId="6A9A9ED5" w14:textId="77777777" w:rsidR="00EE6FEB" w:rsidRDefault="00EE6FEB"/>
    <w:p w14:paraId="48CC5268" w14:textId="77777777" w:rsidR="00EE6FEB" w:rsidRDefault="00EE6FEB">
      <w:r>
        <w:t>INSERT INTO  "Customer_social_economic_data" ("Customer_id", "emp_var_rate", "cons_price_idx", "cons_conf_idx", "euribor3m", "nr_employed") VALUES (26330, '-1.8', '93.075', '-47.1', '1.405', '5099.1');</w:t>
      </w:r>
    </w:p>
    <w:p w14:paraId="61823160" w14:textId="77777777" w:rsidR="00EE6FEB" w:rsidRDefault="00EE6FEB"/>
    <w:p w14:paraId="5AAD28A8" w14:textId="77777777" w:rsidR="00EE6FEB" w:rsidRDefault="00EE6FEB">
      <w:r>
        <w:t>INSERT INTO  "Customer_social_economic_data" ("Customer_id", "emp_var_rate", "cons_price_idx", "cons_conf_idx", "euribor3m", "nr_employed") VALUES (26331, '-1.8', '93.075', '-47.1', '1.405', '5099.1');</w:t>
      </w:r>
    </w:p>
    <w:p w14:paraId="3FFDADBE" w14:textId="77777777" w:rsidR="00EE6FEB" w:rsidRDefault="00EE6FEB"/>
    <w:p w14:paraId="01FF1D68" w14:textId="77777777" w:rsidR="00EE6FEB" w:rsidRDefault="00EE6FEB">
      <w:r>
        <w:t>INSERT INTO  "Customer_social_economic_data" ("Customer_id", "emp_var_rate", "cons_price_idx", "cons_conf_idx", "euribor3m", "nr_employed") VALUES (26332, '-1.8', '93.075', '-47.1', '1.405', '5099.1');</w:t>
      </w:r>
    </w:p>
    <w:p w14:paraId="3317C7EB" w14:textId="77777777" w:rsidR="00EE6FEB" w:rsidRDefault="00EE6FEB"/>
    <w:p w14:paraId="325D5180" w14:textId="77777777" w:rsidR="00EE6FEB" w:rsidRDefault="00EE6FEB">
      <w:r>
        <w:t>INSERT INTO  "Customer_social_economic_data" ("Customer_id", "emp_var_rate", "cons_price_idx", "cons_conf_idx", "euribor3m", "nr_employed") VALUES (26333, '-1.8', '93.075', '-47.1', '1.405', '5099.1');</w:t>
      </w:r>
    </w:p>
    <w:p w14:paraId="410C5EC9" w14:textId="77777777" w:rsidR="00EE6FEB" w:rsidRDefault="00EE6FEB"/>
    <w:p w14:paraId="129D2335" w14:textId="77777777" w:rsidR="00EE6FEB" w:rsidRDefault="00EE6FEB">
      <w:r>
        <w:t>INSERT INTO  "Customer_social_economic_data" ("Customer_id", "emp_var_rate", "cons_price_idx", "cons_conf_idx", "euribor3m", "nr_employed") VALUES (26334, '-1.8', '93.075', '-47.1', '1.405', '5099.1');</w:t>
      </w:r>
    </w:p>
    <w:p w14:paraId="315C6818" w14:textId="77777777" w:rsidR="00EE6FEB" w:rsidRDefault="00EE6FEB"/>
    <w:p w14:paraId="41123144" w14:textId="77777777" w:rsidR="00EE6FEB" w:rsidRDefault="00EE6FEB">
      <w:r>
        <w:t>INSERT INTO  "Customer_social_economic_data" ("Customer_id", "emp_var_rate", "cons_price_idx", "cons_conf_idx", "euribor3m", "nr_employed") VALUES (26335, '-1.8', '93.075', '-47.1', '1.405', '5099.1');</w:t>
      </w:r>
    </w:p>
    <w:p w14:paraId="71F8E1A8" w14:textId="77777777" w:rsidR="00EE6FEB" w:rsidRDefault="00EE6FEB"/>
    <w:p w14:paraId="73F5CFB5" w14:textId="77777777" w:rsidR="00EE6FEB" w:rsidRDefault="00EE6FEB">
      <w:r>
        <w:t>INSERT INTO  "Customer_social_economic_data" ("Customer_id", "emp_var_rate", "cons_price_idx", "cons_conf_idx", "euribor3m", "nr_employed") VALUES (26336, '-1.8', '93.075', '-47.1', '1.405', '5099.1');</w:t>
      </w:r>
    </w:p>
    <w:p w14:paraId="382E3F53" w14:textId="77777777" w:rsidR="00EE6FEB" w:rsidRDefault="00EE6FEB"/>
    <w:p w14:paraId="614034A2" w14:textId="77777777" w:rsidR="00EE6FEB" w:rsidRDefault="00EE6FEB">
      <w:r>
        <w:t>INSERT INTO  "Customer_social_economic_data" ("Customer_id", "emp_var_rate", "cons_price_idx", "cons_conf_idx", "euribor3m", "nr_employed") VALUES (26337, '-1.8', '93.075', '-47.1', '1.405', '5099.1');</w:t>
      </w:r>
    </w:p>
    <w:p w14:paraId="773010C0" w14:textId="77777777" w:rsidR="00EE6FEB" w:rsidRDefault="00EE6FEB"/>
    <w:p w14:paraId="09FF9728" w14:textId="77777777" w:rsidR="00EE6FEB" w:rsidRDefault="00EE6FEB">
      <w:r>
        <w:t>INSERT INTO  "Customer_social_economic_data" ("Customer_id", "emp_var_rate", "cons_price_idx", "cons_conf_idx", "euribor3m", "nr_employed") VALUES (26338, '-1.8', '93.075', '-47.1', '1.405', '5099.1');</w:t>
      </w:r>
    </w:p>
    <w:p w14:paraId="2D568152" w14:textId="77777777" w:rsidR="00EE6FEB" w:rsidRDefault="00EE6FEB"/>
    <w:p w14:paraId="6AABEB92" w14:textId="77777777" w:rsidR="00EE6FEB" w:rsidRDefault="00EE6FEB">
      <w:r>
        <w:t>INSERT INTO  "Customer_social_economic_data" ("Customer_id", "emp_var_rate", "cons_price_idx", "cons_conf_idx", "euribor3m", "nr_employed") VALUES (26339, '-1.8', '93.075', '-47.1', '1.405', '5099.1');</w:t>
      </w:r>
    </w:p>
    <w:p w14:paraId="60793680" w14:textId="77777777" w:rsidR="00EE6FEB" w:rsidRDefault="00EE6FEB"/>
    <w:p w14:paraId="252CAD02" w14:textId="77777777" w:rsidR="00EE6FEB" w:rsidRDefault="00EE6FEB">
      <w:r>
        <w:t>INSERT INTO  "Customer_social_economic_data" ("Customer_id", "emp_var_rate", "cons_price_idx", "cons_conf_idx", "euribor3m", "nr_employed") VALUES (26340, '-1.8', '93.075', '-47.1', '1.405', '5099.1');</w:t>
      </w:r>
    </w:p>
    <w:p w14:paraId="3DF5FDC5" w14:textId="77777777" w:rsidR="00EE6FEB" w:rsidRDefault="00EE6FEB"/>
    <w:p w14:paraId="21153274" w14:textId="77777777" w:rsidR="00EE6FEB" w:rsidRDefault="00EE6FEB">
      <w:r>
        <w:t>INSERT INTO  "Customer_social_economic_data" ("Customer_id", "emp_var_rate", "cons_price_idx", "cons_conf_idx", "euribor3m", "nr_employed") VALUES (26341, '-1.8', '93.075', '-47.1', '1.405', '5099.1');</w:t>
      </w:r>
    </w:p>
    <w:p w14:paraId="453D5558" w14:textId="77777777" w:rsidR="00EE6FEB" w:rsidRDefault="00EE6FEB"/>
    <w:p w14:paraId="5CFFFC90" w14:textId="77777777" w:rsidR="00EE6FEB" w:rsidRDefault="00EE6FEB">
      <w:r>
        <w:t>INSERT INTO  "Customer_social_economic_data" ("Customer_id", "emp_var_rate", "cons_price_idx", "cons_conf_idx", "euribor3m", "nr_employed") VALUES (26342, '-1.8', '93.075', '-47.1', '1.405', '5099.1');</w:t>
      </w:r>
    </w:p>
    <w:p w14:paraId="63891A38" w14:textId="77777777" w:rsidR="00EE6FEB" w:rsidRDefault="00EE6FEB"/>
    <w:p w14:paraId="1DBFC47E" w14:textId="77777777" w:rsidR="00EE6FEB" w:rsidRDefault="00EE6FEB">
      <w:r>
        <w:t>INSERT INTO  "Customer_social_economic_data" ("Customer_id", "emp_var_rate", "cons_price_idx", "cons_conf_idx", "euribor3m", "nr_employed") VALUES (26343, '-1.8', '93.075', '-47.1', '1.405', '5099.1');</w:t>
      </w:r>
    </w:p>
    <w:p w14:paraId="60E1C9B2" w14:textId="77777777" w:rsidR="00EE6FEB" w:rsidRDefault="00EE6FEB"/>
    <w:p w14:paraId="5103AD25" w14:textId="77777777" w:rsidR="00EE6FEB" w:rsidRDefault="00EE6FEB">
      <w:r>
        <w:t>INSERT INTO  "Customer_social_economic_data" ("Customer_id", "emp_var_rate", "cons_price_idx", "cons_conf_idx", "euribor3m", "nr_employed") VALUES (26344, '-1.8', '93.075', '-47.1', '1.405', '5099.1');</w:t>
      </w:r>
    </w:p>
    <w:p w14:paraId="15164B79" w14:textId="77777777" w:rsidR="00EE6FEB" w:rsidRDefault="00EE6FEB"/>
    <w:p w14:paraId="135A0B12" w14:textId="77777777" w:rsidR="00EE6FEB" w:rsidRDefault="00EE6FEB">
      <w:r>
        <w:t>INSERT INTO  "Customer_social_economic_data" ("Customer_id", "emp_var_rate", "cons_price_idx", "cons_conf_idx", "euribor3m", "nr_employed") VALUES (26345, '-1.8', '93.075', '-47.1', '1.405', '5099.1');</w:t>
      </w:r>
    </w:p>
    <w:p w14:paraId="0067682A" w14:textId="77777777" w:rsidR="00EE6FEB" w:rsidRDefault="00EE6FEB"/>
    <w:p w14:paraId="1A13D6B2" w14:textId="77777777" w:rsidR="00EE6FEB" w:rsidRDefault="00EE6FEB">
      <w:r>
        <w:t>INSERT INTO  "Customer_social_economic_data" ("Customer_id", "emp_var_rate", "cons_price_idx", "cons_conf_idx", "euribor3m", "nr_employed") VALUES (26346, '-1.8', '93.075', '-47.1', '1.405', '5099.1');</w:t>
      </w:r>
    </w:p>
    <w:p w14:paraId="0620306D" w14:textId="77777777" w:rsidR="00EE6FEB" w:rsidRDefault="00EE6FEB"/>
    <w:p w14:paraId="1BEE8B91" w14:textId="77777777" w:rsidR="00EE6FEB" w:rsidRDefault="00EE6FEB">
      <w:r>
        <w:t>INSERT INTO  "Customer_social_economic_data" ("Customer_id", "emp_var_rate", "cons_price_idx", "cons_conf_idx", "euribor3m", "nr_employed") VALUES (26347, '-1.8', '93.075', '-47.1', '1.405', '5099.1');</w:t>
      </w:r>
    </w:p>
    <w:p w14:paraId="296CE7AA" w14:textId="77777777" w:rsidR="00EE6FEB" w:rsidRDefault="00EE6FEB"/>
    <w:p w14:paraId="52003455" w14:textId="77777777" w:rsidR="00EE6FEB" w:rsidRDefault="00EE6FEB">
      <w:r>
        <w:t>INSERT INTO  "Customer_social_economic_data" ("Customer_id", "emp_var_rate", "cons_price_idx", "cons_conf_idx", "euribor3m", "nr_employed") VALUES (26348, '-1.8', '93.075', '-47.1', '1.405', '5099.1');</w:t>
      </w:r>
    </w:p>
    <w:p w14:paraId="6CE476F8" w14:textId="77777777" w:rsidR="00EE6FEB" w:rsidRDefault="00EE6FEB"/>
    <w:p w14:paraId="13B4FCFC" w14:textId="77777777" w:rsidR="00EE6FEB" w:rsidRDefault="00EE6FEB">
      <w:r>
        <w:t>INSERT INTO  "Customer_social_economic_data" ("Customer_id", "emp_var_rate", "cons_price_idx", "cons_conf_idx", "euribor3m", "nr_employed") VALUES (26349, '-1.8', '93.075', '-47.1', '1.405', '5099.1');</w:t>
      </w:r>
    </w:p>
    <w:p w14:paraId="215A10D0" w14:textId="77777777" w:rsidR="00EE6FEB" w:rsidRDefault="00EE6FEB"/>
    <w:p w14:paraId="1743B70F" w14:textId="77777777" w:rsidR="00EE6FEB" w:rsidRDefault="00EE6FEB">
      <w:r>
        <w:t>INSERT INTO  "Customer_social_economic_data" ("Customer_id", "emp_var_rate", "cons_price_idx", "cons_conf_idx", "euribor3m", "nr_employed") VALUES (26350, '-1.8', '93.075', '-47.1', '1.405', '5099.1');</w:t>
      </w:r>
    </w:p>
    <w:p w14:paraId="1BD27678" w14:textId="77777777" w:rsidR="00EE6FEB" w:rsidRDefault="00EE6FEB"/>
    <w:p w14:paraId="7417A006" w14:textId="77777777" w:rsidR="00EE6FEB" w:rsidRDefault="00EE6FEB">
      <w:r>
        <w:t>INSERT INTO  "Customer_social_economic_data" ("Customer_id", "emp_var_rate", "cons_price_idx", "cons_conf_idx", "euribor3m", "nr_employed") VALUES (26351, '-1.8', '93.075', '-47.1', '1.405', '5099.1');</w:t>
      </w:r>
    </w:p>
    <w:p w14:paraId="4962FC7E" w14:textId="77777777" w:rsidR="00EE6FEB" w:rsidRDefault="00EE6FEB"/>
    <w:p w14:paraId="757D406B" w14:textId="77777777" w:rsidR="00EE6FEB" w:rsidRDefault="00EE6FEB">
      <w:r>
        <w:t>INSERT INTO  "Customer_social_economic_data" ("Customer_id", "emp_var_rate", "cons_price_idx", "cons_conf_idx", "euribor3m", "nr_employed") VALUES (26352, '-1.8', '93.075', '-47.1', '1.405', '5099.1');</w:t>
      </w:r>
    </w:p>
    <w:p w14:paraId="611D301F" w14:textId="77777777" w:rsidR="00EE6FEB" w:rsidRDefault="00EE6FEB"/>
    <w:p w14:paraId="37CBFACA" w14:textId="77777777" w:rsidR="00EE6FEB" w:rsidRDefault="00EE6FEB">
      <w:r>
        <w:t>INSERT INTO  "Customer_social_economic_data" ("Customer_id", "emp_var_rate", "cons_price_idx", "cons_conf_idx", "euribor3m", "nr_employed") VALUES (26353, '-1.8', '93.075', '-47.1', '1.405', '5099.1');</w:t>
      </w:r>
    </w:p>
    <w:p w14:paraId="2760F5F2" w14:textId="77777777" w:rsidR="00EE6FEB" w:rsidRDefault="00EE6FEB"/>
    <w:p w14:paraId="4DC8013B" w14:textId="77777777" w:rsidR="00EE6FEB" w:rsidRDefault="00EE6FEB">
      <w:r>
        <w:t>INSERT INTO  "Customer_social_economic_data" ("Customer_id", "emp_var_rate", "cons_price_idx", "cons_conf_idx", "euribor3m", "nr_employed") VALUES (26354, '-1.8', '93.075', '-47.1', '1.405', '5099.1');</w:t>
      </w:r>
    </w:p>
    <w:p w14:paraId="0CE416BE" w14:textId="77777777" w:rsidR="00EE6FEB" w:rsidRDefault="00EE6FEB"/>
    <w:p w14:paraId="2549367D" w14:textId="77777777" w:rsidR="00EE6FEB" w:rsidRDefault="00EE6FEB">
      <w:r>
        <w:t>INSERT INTO  "Customer_social_economic_data" ("Customer_id", "emp_var_rate", "cons_price_idx", "cons_conf_idx", "euribor3m", "nr_employed") VALUES (26355, '-1.8', '93.075', '-47.1', '1.405', '5099.1');</w:t>
      </w:r>
    </w:p>
    <w:p w14:paraId="04BC2D7C" w14:textId="77777777" w:rsidR="00EE6FEB" w:rsidRDefault="00EE6FEB"/>
    <w:p w14:paraId="422999E1" w14:textId="77777777" w:rsidR="00EE6FEB" w:rsidRDefault="00EE6FEB">
      <w:r>
        <w:t>INSERT INTO  "Customer_social_economic_data" ("Customer_id", "emp_var_rate", "cons_price_idx", "cons_conf_idx", "euribor3m", "nr_employed") VALUES (26356, '-1.8', '93.075', '-47.1', '1.405', '5099.1');</w:t>
      </w:r>
    </w:p>
    <w:p w14:paraId="5101308B" w14:textId="77777777" w:rsidR="00EE6FEB" w:rsidRDefault="00EE6FEB"/>
    <w:p w14:paraId="35B01C3D" w14:textId="77777777" w:rsidR="00EE6FEB" w:rsidRDefault="00EE6FEB">
      <w:r>
        <w:t>INSERT INTO  "Customer_social_economic_data" ("Customer_id", "emp_var_rate", "cons_price_idx", "cons_conf_idx", "euribor3m", "nr_employed") VALUES (26357, '-1.8', '93.075', '-47.1', '1.405', '5099.1');</w:t>
      </w:r>
    </w:p>
    <w:p w14:paraId="40381E89" w14:textId="77777777" w:rsidR="00EE6FEB" w:rsidRDefault="00EE6FEB"/>
    <w:p w14:paraId="43F84775" w14:textId="77777777" w:rsidR="00EE6FEB" w:rsidRDefault="00EE6FEB">
      <w:r>
        <w:t>INSERT INTO  "Customer_social_economic_data" ("Customer_id", "emp_var_rate", "cons_price_idx", "cons_conf_idx", "euribor3m", "nr_employed") VALUES (26358, '-1.8', '93.075', '-47.1', '1.405', '5099.1');</w:t>
      </w:r>
    </w:p>
    <w:p w14:paraId="26DA3D9B" w14:textId="77777777" w:rsidR="00EE6FEB" w:rsidRDefault="00EE6FEB"/>
    <w:p w14:paraId="1D7A1E94" w14:textId="77777777" w:rsidR="00EE6FEB" w:rsidRDefault="00EE6FEB">
      <w:r>
        <w:t>INSERT INTO  "Customer_social_economic_data" ("Customer_id", "emp_var_rate", "cons_price_idx", "cons_conf_idx", "euribor3m", "nr_employed") VALUES (26359, '-1.8', '93.075', '-47.1', '1.405', '5099.1');</w:t>
      </w:r>
    </w:p>
    <w:p w14:paraId="70F3E13D" w14:textId="77777777" w:rsidR="00EE6FEB" w:rsidRDefault="00EE6FEB"/>
    <w:p w14:paraId="5714DA51" w14:textId="77777777" w:rsidR="00EE6FEB" w:rsidRDefault="00EE6FEB">
      <w:r>
        <w:t>INSERT INTO  "Customer_social_economic_data" ("Customer_id", "emp_var_rate", "cons_price_idx", "cons_conf_idx", "euribor3m", "nr_employed") VALUES (26360, '-1.8', '93.075', '-47.1', '1.405', '5099.1');</w:t>
      </w:r>
    </w:p>
    <w:p w14:paraId="56084AB0" w14:textId="77777777" w:rsidR="00EE6FEB" w:rsidRDefault="00EE6FEB"/>
    <w:p w14:paraId="1726260B" w14:textId="77777777" w:rsidR="00EE6FEB" w:rsidRDefault="00EE6FEB">
      <w:r>
        <w:t>INSERT INTO  "Customer_social_economic_data" ("Customer_id", "emp_var_rate", "cons_price_idx", "cons_conf_idx", "euribor3m", "nr_employed") VALUES (26361, '-1.8', '93.075', '-47.1', '1.405', '5099.1');</w:t>
      </w:r>
    </w:p>
    <w:p w14:paraId="2D8E4140" w14:textId="77777777" w:rsidR="00EE6FEB" w:rsidRDefault="00EE6FEB"/>
    <w:p w14:paraId="4569F224" w14:textId="77777777" w:rsidR="00EE6FEB" w:rsidRDefault="00EE6FEB">
      <w:r>
        <w:t>INSERT INTO  "Customer_social_economic_data" ("Customer_id", "emp_var_rate", "cons_price_idx", "cons_conf_idx", "euribor3m", "nr_employed") VALUES (26362, '-1.8', '93.075', '-47.1', '1.405', '5099.1');</w:t>
      </w:r>
    </w:p>
    <w:p w14:paraId="0C7B2A45" w14:textId="77777777" w:rsidR="00EE6FEB" w:rsidRDefault="00EE6FEB"/>
    <w:p w14:paraId="6C114EB6" w14:textId="77777777" w:rsidR="00EE6FEB" w:rsidRDefault="00EE6FEB">
      <w:r>
        <w:t>INSERT INTO  "Customer_social_economic_data" ("Customer_id", "emp_var_rate", "cons_price_idx", "cons_conf_idx", "euribor3m", "nr_employed") VALUES (26363, '-1.8', '93.075', '-47.1', '1.405', '5099.1');</w:t>
      </w:r>
    </w:p>
    <w:p w14:paraId="6F059E6A" w14:textId="77777777" w:rsidR="00EE6FEB" w:rsidRDefault="00EE6FEB"/>
    <w:p w14:paraId="459B43EA" w14:textId="77777777" w:rsidR="00EE6FEB" w:rsidRDefault="00EE6FEB">
      <w:r>
        <w:t>INSERT INTO  "Customer_social_economic_data" ("Customer_id", "emp_var_rate", "cons_price_idx", "cons_conf_idx", "euribor3m", "nr_employed") VALUES (26364, '-1.8', '93.075', '-47.1', '1.405', '5099.1');</w:t>
      </w:r>
    </w:p>
    <w:p w14:paraId="70894823" w14:textId="77777777" w:rsidR="00EE6FEB" w:rsidRDefault="00EE6FEB"/>
    <w:p w14:paraId="5DA168A4" w14:textId="77777777" w:rsidR="00EE6FEB" w:rsidRDefault="00EE6FEB">
      <w:r>
        <w:t>INSERT INTO  "Customer_social_economic_data" ("Customer_id", "emp_var_rate", "cons_price_idx", "cons_conf_idx", "euribor3m", "nr_employed") VALUES (26365, '-1.8', '93.075', '-47.1', '1.405', '5099.1');</w:t>
      </w:r>
    </w:p>
    <w:p w14:paraId="14383439" w14:textId="77777777" w:rsidR="00EE6FEB" w:rsidRDefault="00EE6FEB"/>
    <w:p w14:paraId="4B381D9D" w14:textId="77777777" w:rsidR="00EE6FEB" w:rsidRDefault="00EE6FEB">
      <w:r>
        <w:t>INSERT INTO  "Customer_social_economic_data" ("Customer_id", "emp_var_rate", "cons_price_idx", "cons_conf_idx", "euribor3m", "nr_employed") VALUES (26366, '-1.8', '93.075', '-47.1', '1.405', '5099.1');</w:t>
      </w:r>
    </w:p>
    <w:p w14:paraId="42D4DEA3" w14:textId="77777777" w:rsidR="00EE6FEB" w:rsidRDefault="00EE6FEB"/>
    <w:p w14:paraId="7B6DDB71" w14:textId="77777777" w:rsidR="00EE6FEB" w:rsidRDefault="00EE6FEB">
      <w:r>
        <w:t>INSERT INTO  "Customer_social_economic_data" ("Customer_id", "emp_var_rate", "cons_price_idx", "cons_conf_idx", "euribor3m", "nr_employed") VALUES (26367, '-1.8', '93.075', '-47.1', '1.405', '5099.1');</w:t>
      </w:r>
    </w:p>
    <w:p w14:paraId="40888226" w14:textId="77777777" w:rsidR="00EE6FEB" w:rsidRDefault="00EE6FEB"/>
    <w:p w14:paraId="4FF5CEA2" w14:textId="77777777" w:rsidR="00EE6FEB" w:rsidRDefault="00EE6FEB">
      <w:r>
        <w:t>INSERT INTO  "Customer_social_economic_data" ("Customer_id", "emp_var_rate", "cons_price_idx", "cons_conf_idx", "euribor3m", "nr_employed") VALUES (26368, '-1.8', '93.075', '-47.1', '1.405', '5099.1');</w:t>
      </w:r>
    </w:p>
    <w:p w14:paraId="24050D19" w14:textId="77777777" w:rsidR="00EE6FEB" w:rsidRDefault="00EE6FEB"/>
    <w:p w14:paraId="70D42F4D" w14:textId="77777777" w:rsidR="00EE6FEB" w:rsidRDefault="00EE6FEB">
      <w:r>
        <w:t>INSERT INTO  "Customer_social_economic_data" ("Customer_id", "emp_var_rate", "cons_price_idx", "cons_conf_idx", "euribor3m", "nr_employed") VALUES (26369, '-1.8', '93.075', '-47.1', '1.405', '5099.1');</w:t>
      </w:r>
    </w:p>
    <w:p w14:paraId="17279828" w14:textId="77777777" w:rsidR="00EE6FEB" w:rsidRDefault="00EE6FEB"/>
    <w:p w14:paraId="650501AF" w14:textId="77777777" w:rsidR="00EE6FEB" w:rsidRDefault="00EE6FEB">
      <w:r>
        <w:t>INSERT INTO  "Customer_social_economic_data" ("Customer_id", "emp_var_rate", "cons_price_idx", "cons_conf_idx", "euribor3m", "nr_employed") VALUES (26370, '-1.8', '93.075', '-47.1', '1.405', '5099.1');</w:t>
      </w:r>
    </w:p>
    <w:p w14:paraId="0C1E7789" w14:textId="77777777" w:rsidR="00EE6FEB" w:rsidRDefault="00EE6FEB"/>
    <w:p w14:paraId="07DC77E6" w14:textId="77777777" w:rsidR="00EE6FEB" w:rsidRDefault="00EE6FEB">
      <w:r>
        <w:t>INSERT INTO  "Customer_social_economic_data" ("Customer_id", "emp_var_rate", "cons_price_idx", "cons_conf_idx", "euribor3m", "nr_employed") VALUES (26371, '-1.8', '93.075', '-47.1', '1.405', '5099.1');</w:t>
      </w:r>
    </w:p>
    <w:p w14:paraId="2FF05DB7" w14:textId="77777777" w:rsidR="00EE6FEB" w:rsidRDefault="00EE6FEB"/>
    <w:p w14:paraId="334800EF" w14:textId="77777777" w:rsidR="00EE6FEB" w:rsidRDefault="00EE6FEB">
      <w:r>
        <w:t>INSERT INTO  "Customer_social_economic_data" ("Customer_id", "emp_var_rate", "cons_price_idx", "cons_conf_idx", "euribor3m", "nr_employed") VALUES (26372, '-1.8', '93.075', '-47.1', '1.405', '5099.1');</w:t>
      </w:r>
    </w:p>
    <w:p w14:paraId="6C58A74A" w14:textId="77777777" w:rsidR="00EE6FEB" w:rsidRDefault="00EE6FEB"/>
    <w:p w14:paraId="2016B340" w14:textId="77777777" w:rsidR="00EE6FEB" w:rsidRDefault="00EE6FEB">
      <w:r>
        <w:t>INSERT INTO  "Customer_social_economic_data" ("Customer_id", "emp_var_rate", "cons_price_idx", "cons_conf_idx", "euribor3m", "nr_employed") VALUES (26373, '-1.8', '93.075', '-47.1', '1.405', '5099.1');</w:t>
      </w:r>
    </w:p>
    <w:p w14:paraId="21E77159" w14:textId="77777777" w:rsidR="00EE6FEB" w:rsidRDefault="00EE6FEB"/>
    <w:p w14:paraId="46F427AB" w14:textId="77777777" w:rsidR="00EE6FEB" w:rsidRDefault="00EE6FEB">
      <w:r>
        <w:t>INSERT INTO  "Customer_social_economic_data" ("Customer_id", "emp_var_rate", "cons_price_idx", "cons_conf_idx", "euribor3m", "nr_employed") VALUES (26374, '-1.8', '93.075', '-47.1', '1.405', '5099.1');</w:t>
      </w:r>
    </w:p>
    <w:p w14:paraId="1FA297C6" w14:textId="77777777" w:rsidR="00EE6FEB" w:rsidRDefault="00EE6FEB"/>
    <w:p w14:paraId="3BA559CD" w14:textId="77777777" w:rsidR="00EE6FEB" w:rsidRDefault="00EE6FEB">
      <w:r>
        <w:t>INSERT INTO  "Customer_social_economic_data" ("Customer_id", "emp_var_rate", "cons_price_idx", "cons_conf_idx", "euribor3m", "nr_employed") VALUES (26375, '-1.8', '93.075', '-47.1', '1.405', '5099.1');</w:t>
      </w:r>
    </w:p>
    <w:p w14:paraId="5172E344" w14:textId="77777777" w:rsidR="00EE6FEB" w:rsidRDefault="00EE6FEB"/>
    <w:p w14:paraId="3F8580B8" w14:textId="77777777" w:rsidR="00EE6FEB" w:rsidRDefault="00EE6FEB">
      <w:r>
        <w:t>INSERT INTO  "Customer_social_economic_data" ("Customer_id", "emp_var_rate", "cons_price_idx", "cons_conf_idx", "euribor3m", "nr_employed") VALUES (26376, '-1.8', '93.075', '-47.1', '1.405', '5099.1');</w:t>
      </w:r>
    </w:p>
    <w:p w14:paraId="7FA7E496" w14:textId="77777777" w:rsidR="00EE6FEB" w:rsidRDefault="00EE6FEB"/>
    <w:p w14:paraId="66F95536" w14:textId="77777777" w:rsidR="00EE6FEB" w:rsidRDefault="00EE6FEB">
      <w:r>
        <w:t>INSERT INTO  "Customer_social_economic_data" ("Customer_id", "emp_var_rate", "cons_price_idx", "cons_conf_idx", "euribor3m", "nr_employed") VALUES (26377, '-1.8', '93.075', '-47.1', '1.405', '5099.1');</w:t>
      </w:r>
    </w:p>
    <w:p w14:paraId="0646E93D" w14:textId="77777777" w:rsidR="00EE6FEB" w:rsidRDefault="00EE6FEB"/>
    <w:p w14:paraId="696E7CDC" w14:textId="77777777" w:rsidR="00EE6FEB" w:rsidRDefault="00EE6FEB">
      <w:r>
        <w:t>INSERT INTO  "Customer_social_economic_data" ("Customer_id", "emp_var_rate", "cons_price_idx", "cons_conf_idx", "euribor3m", "nr_employed") VALUES (26378, '-1.8', '93.075', '-47.1', '1.405', '5099.1');</w:t>
      </w:r>
    </w:p>
    <w:p w14:paraId="4EB8EA80" w14:textId="77777777" w:rsidR="00EE6FEB" w:rsidRDefault="00EE6FEB"/>
    <w:p w14:paraId="2708FD87" w14:textId="77777777" w:rsidR="00EE6FEB" w:rsidRDefault="00EE6FEB">
      <w:r>
        <w:t>INSERT INTO  "Customer_social_economic_data" ("Customer_id", "emp_var_rate", "cons_price_idx", "cons_conf_idx", "euribor3m", "nr_employed") VALUES (26379, '-1.8', '93.075', '-47.1', '1.405', '5099.1');</w:t>
      </w:r>
    </w:p>
    <w:p w14:paraId="1EF2F365" w14:textId="77777777" w:rsidR="00EE6FEB" w:rsidRDefault="00EE6FEB"/>
    <w:p w14:paraId="69702AE0" w14:textId="77777777" w:rsidR="00EE6FEB" w:rsidRDefault="00EE6FEB">
      <w:r>
        <w:t>INSERT INTO  "Customer_social_economic_data" ("Customer_id", "emp_var_rate", "cons_price_idx", "cons_conf_idx", "euribor3m", "nr_employed") VALUES (26380, '-1.8', '93.075', '-47.1', '1.405', '5099.1');</w:t>
      </w:r>
    </w:p>
    <w:p w14:paraId="0F29D4A1" w14:textId="77777777" w:rsidR="00EE6FEB" w:rsidRDefault="00EE6FEB"/>
    <w:p w14:paraId="52CEE4A0" w14:textId="77777777" w:rsidR="00EE6FEB" w:rsidRDefault="00EE6FEB">
      <w:r>
        <w:t>INSERT INTO  "Customer_social_economic_data" ("Customer_id", "emp_var_rate", "cons_price_idx", "cons_conf_idx", "euribor3m", "nr_employed") VALUES (26381, '-1.8', '93.075', '-47.1', '1.405', '5099.1');</w:t>
      </w:r>
    </w:p>
    <w:p w14:paraId="6625BA8B" w14:textId="77777777" w:rsidR="00EE6FEB" w:rsidRDefault="00EE6FEB"/>
    <w:p w14:paraId="50726054" w14:textId="77777777" w:rsidR="00EE6FEB" w:rsidRDefault="00EE6FEB">
      <w:r>
        <w:t>INSERT INTO  "Customer_social_economic_data" ("Customer_id", "emp_var_rate", "cons_price_idx", "cons_conf_idx", "euribor3m", "nr_employed") VALUES (26382, '-1.8', '93.075', '-47.1', '1.405', '5099.1');</w:t>
      </w:r>
    </w:p>
    <w:p w14:paraId="4EE65DB1" w14:textId="77777777" w:rsidR="00EE6FEB" w:rsidRDefault="00EE6FEB"/>
    <w:p w14:paraId="76A52DB5" w14:textId="77777777" w:rsidR="00EE6FEB" w:rsidRDefault="00EE6FEB">
      <w:r>
        <w:t>INSERT INTO  "Customer_social_economic_data" ("Customer_id", "emp_var_rate", "cons_price_idx", "cons_conf_idx", "euribor3m", "nr_employed") VALUES (26383, '-1.8', '93.075', '-47.1', '1.405', '5099.1');</w:t>
      </w:r>
    </w:p>
    <w:p w14:paraId="39D773DD" w14:textId="77777777" w:rsidR="00EE6FEB" w:rsidRDefault="00EE6FEB"/>
    <w:p w14:paraId="1984A98C" w14:textId="77777777" w:rsidR="00EE6FEB" w:rsidRDefault="00EE6FEB">
      <w:r>
        <w:t>INSERT INTO  "Customer_social_economic_data" ("Customer_id", "emp_var_rate", "cons_price_idx", "cons_conf_idx", "euribor3m", "nr_employed") VALUES (26384, '-1.8', '93.075', '-47.1', '1.405', '5099.1');</w:t>
      </w:r>
    </w:p>
    <w:p w14:paraId="1169258C" w14:textId="77777777" w:rsidR="00EE6FEB" w:rsidRDefault="00EE6FEB"/>
    <w:p w14:paraId="09D21C7E" w14:textId="77777777" w:rsidR="00EE6FEB" w:rsidRDefault="00EE6FEB">
      <w:r>
        <w:t>INSERT INTO  "Customer_social_economic_data" ("Customer_id", "emp_var_rate", "cons_price_idx", "cons_conf_idx", "euribor3m", "nr_employed") VALUES (26385, '-1.8', '93.075', '-47.1', '1.405', '5099.1');</w:t>
      </w:r>
    </w:p>
    <w:p w14:paraId="5C9BBCD4" w14:textId="77777777" w:rsidR="00EE6FEB" w:rsidRDefault="00EE6FEB"/>
    <w:p w14:paraId="5DA7ED8D" w14:textId="77777777" w:rsidR="00EE6FEB" w:rsidRDefault="00EE6FEB">
      <w:r>
        <w:t>INSERT INTO  "Customer_social_economic_data" ("Customer_id", "emp_var_rate", "cons_price_idx", "cons_conf_idx", "euribor3m", "nr_employed") VALUES (26386, '-1.8', '93.075', '-47.1', '1.405', '5099.1');</w:t>
      </w:r>
    </w:p>
    <w:p w14:paraId="0E512094" w14:textId="77777777" w:rsidR="00EE6FEB" w:rsidRDefault="00EE6FEB"/>
    <w:p w14:paraId="595B85E3" w14:textId="77777777" w:rsidR="00EE6FEB" w:rsidRDefault="00EE6FEB">
      <w:r>
        <w:t>INSERT INTO  "Customer_social_economic_data" ("Customer_id", "emp_var_rate", "cons_price_idx", "cons_conf_idx", "euribor3m", "nr_employed") VALUES (26387, '-1.8', '93.075', '-47.1', '1.405', '5099.1');</w:t>
      </w:r>
    </w:p>
    <w:p w14:paraId="272C312E" w14:textId="77777777" w:rsidR="00EE6FEB" w:rsidRDefault="00EE6FEB"/>
    <w:p w14:paraId="656771C6" w14:textId="77777777" w:rsidR="00EE6FEB" w:rsidRDefault="00EE6FEB">
      <w:r>
        <w:t>INSERT INTO  "Customer_social_economic_data" ("Customer_id", "emp_var_rate", "cons_price_idx", "cons_conf_idx", "euribor3m", "nr_employed") VALUES (26388, '-1.8', '93.075', '-47.1', '1.405', '5099.1');</w:t>
      </w:r>
    </w:p>
    <w:p w14:paraId="4C849E62" w14:textId="77777777" w:rsidR="00EE6FEB" w:rsidRDefault="00EE6FEB"/>
    <w:p w14:paraId="16BCED32" w14:textId="77777777" w:rsidR="00EE6FEB" w:rsidRDefault="00EE6FEB">
      <w:r>
        <w:t>INSERT INTO  "Customer_social_economic_data" ("Customer_id", "emp_var_rate", "cons_price_idx", "cons_conf_idx", "euribor3m", "nr_employed") VALUES (26389, '-1.8', '93.075', '-47.1', '1.405', '5099.1');</w:t>
      </w:r>
    </w:p>
    <w:p w14:paraId="68E4579A" w14:textId="77777777" w:rsidR="00EE6FEB" w:rsidRDefault="00EE6FEB"/>
    <w:p w14:paraId="1B0190E1" w14:textId="77777777" w:rsidR="00EE6FEB" w:rsidRDefault="00EE6FEB">
      <w:r>
        <w:t>INSERT INTO  "Customer_social_economic_data" ("Customer_id", "emp_var_rate", "cons_price_idx", "cons_conf_idx", "euribor3m", "nr_employed") VALUES (26390, '-1.8', '93.075', '-47.1', '1.405', '5099.1');</w:t>
      </w:r>
    </w:p>
    <w:p w14:paraId="261FCABA" w14:textId="77777777" w:rsidR="00EE6FEB" w:rsidRDefault="00EE6FEB"/>
    <w:p w14:paraId="2CB103E2" w14:textId="77777777" w:rsidR="00EE6FEB" w:rsidRDefault="00EE6FEB">
      <w:r>
        <w:t>INSERT INTO  "Customer_social_economic_data" ("Customer_id", "emp_var_rate", "cons_price_idx", "cons_conf_idx", "euribor3m", "nr_employed") VALUES (26391, '-1.8', '93.075', '-47.1', '1.405', '5099.1');</w:t>
      </w:r>
    </w:p>
    <w:p w14:paraId="1DEEC56D" w14:textId="77777777" w:rsidR="00EE6FEB" w:rsidRDefault="00EE6FEB"/>
    <w:p w14:paraId="6C18B5A5" w14:textId="77777777" w:rsidR="00EE6FEB" w:rsidRDefault="00EE6FEB">
      <w:r>
        <w:t>INSERT INTO  "Customer_social_economic_data" ("Customer_id", "emp_var_rate", "cons_price_idx", "cons_conf_idx", "euribor3m", "nr_employed") VALUES (26392, '-1.8', '93.075', '-47.1', '1.405', '5099.1');</w:t>
      </w:r>
    </w:p>
    <w:p w14:paraId="0AFD6CFC" w14:textId="77777777" w:rsidR="00EE6FEB" w:rsidRDefault="00EE6FEB"/>
    <w:p w14:paraId="374AC4B5" w14:textId="77777777" w:rsidR="00EE6FEB" w:rsidRDefault="00EE6FEB">
      <w:r>
        <w:t>INSERT INTO  "Customer_social_economic_data" ("Customer_id", "emp_var_rate", "cons_price_idx", "cons_conf_idx", "euribor3m", "nr_employed") VALUES (26393, '-1.8', '93.075', '-47.1', '1.405', '5099.1');</w:t>
      </w:r>
    </w:p>
    <w:p w14:paraId="4A692055" w14:textId="77777777" w:rsidR="00EE6FEB" w:rsidRDefault="00EE6FEB"/>
    <w:p w14:paraId="3E0A28C8" w14:textId="77777777" w:rsidR="00EE6FEB" w:rsidRDefault="00EE6FEB">
      <w:r>
        <w:t>INSERT INTO  "Customer_social_economic_data" ("Customer_id", "emp_var_rate", "cons_price_idx", "cons_conf_idx", "euribor3m", "nr_employed") VALUES (26394, '-1.8', '93.075', '-47.1', '1.405', '5099.1');</w:t>
      </w:r>
    </w:p>
    <w:p w14:paraId="26CB5A92" w14:textId="77777777" w:rsidR="00EE6FEB" w:rsidRDefault="00EE6FEB"/>
    <w:p w14:paraId="625E6BAD" w14:textId="77777777" w:rsidR="00EE6FEB" w:rsidRDefault="00EE6FEB">
      <w:r>
        <w:t>INSERT INTO  "Customer_social_economic_data" ("Customer_id", "emp_var_rate", "cons_price_idx", "cons_conf_idx", "euribor3m", "nr_employed") VALUES (26395, '-1.8', '93.075', '-47.1', '1.405', '5099.1');</w:t>
      </w:r>
    </w:p>
    <w:p w14:paraId="5B55C77A" w14:textId="77777777" w:rsidR="00EE6FEB" w:rsidRDefault="00EE6FEB"/>
    <w:p w14:paraId="04D2884A" w14:textId="77777777" w:rsidR="00EE6FEB" w:rsidRDefault="00EE6FEB">
      <w:r>
        <w:t>INSERT INTO  "Customer_social_economic_data" ("Customer_id", "emp_var_rate", "cons_price_idx", "cons_conf_idx", "euribor3m", "nr_employed") VALUES (26396, '-1.8', '93.075', '-47.1', '1.405', '5099.1');</w:t>
      </w:r>
    </w:p>
    <w:p w14:paraId="1BC320C1" w14:textId="77777777" w:rsidR="00EE6FEB" w:rsidRDefault="00EE6FEB"/>
    <w:p w14:paraId="27CC437D" w14:textId="77777777" w:rsidR="00EE6FEB" w:rsidRDefault="00EE6FEB">
      <w:r>
        <w:t>INSERT INTO  "Customer_social_economic_data" ("Customer_id", "emp_var_rate", "cons_price_idx", "cons_conf_idx", "euribor3m", "nr_employed") VALUES (26397, '-1.8', '93.075', '-47.1', '1.405', '5099.1');</w:t>
      </w:r>
    </w:p>
    <w:p w14:paraId="6245CECD" w14:textId="77777777" w:rsidR="00EE6FEB" w:rsidRDefault="00EE6FEB"/>
    <w:p w14:paraId="2B1B77C0" w14:textId="77777777" w:rsidR="00EE6FEB" w:rsidRDefault="00EE6FEB">
      <w:r>
        <w:t>INSERT INTO  "Customer_social_economic_data" ("Customer_id", "emp_var_rate", "cons_price_idx", "cons_conf_idx", "euribor3m", "nr_employed") VALUES (26398, '-1.8', '93.075', '-47.1', '1.405', '5099.1');</w:t>
      </w:r>
    </w:p>
    <w:p w14:paraId="57CDBC18" w14:textId="77777777" w:rsidR="00EE6FEB" w:rsidRDefault="00EE6FEB"/>
    <w:p w14:paraId="0AB5B92B" w14:textId="77777777" w:rsidR="00EE6FEB" w:rsidRDefault="00EE6FEB">
      <w:r>
        <w:t>INSERT INTO  "Customer_social_economic_data" ("Customer_id", "emp_var_rate", "cons_price_idx", "cons_conf_idx", "euribor3m", "nr_employed") VALUES (26399, '-1.8', '93.075', '-47.1', '1.405', '5099.1');</w:t>
      </w:r>
    </w:p>
    <w:p w14:paraId="788D4EEE" w14:textId="77777777" w:rsidR="00EE6FEB" w:rsidRDefault="00EE6FEB"/>
    <w:p w14:paraId="6019F606" w14:textId="77777777" w:rsidR="00EE6FEB" w:rsidRDefault="00EE6FEB">
      <w:r>
        <w:t>INSERT INTO  "Customer_social_economic_data" ("Customer_id", "emp_var_rate", "cons_price_idx", "cons_conf_idx", "euribor3m", "nr_employed") VALUES (26400, '-1.8', '93.075', '-47.1', '1.405', '5099.1');</w:t>
      </w:r>
    </w:p>
    <w:p w14:paraId="5F001DDE" w14:textId="77777777" w:rsidR="00EE6FEB" w:rsidRDefault="00EE6FEB"/>
    <w:p w14:paraId="2286B7C0" w14:textId="77777777" w:rsidR="00EE6FEB" w:rsidRDefault="00EE6FEB">
      <w:r>
        <w:t>INSERT INTO  "Customer_social_economic_data" ("Customer_id", "emp_var_rate", "cons_price_idx", "cons_conf_idx", "euribor3m", "nr_employed") VALUES (26401, '-1.8', '93.075', '-47.1', '1.405', '5099.1');</w:t>
      </w:r>
    </w:p>
    <w:p w14:paraId="2543FC05" w14:textId="77777777" w:rsidR="00EE6FEB" w:rsidRDefault="00EE6FEB"/>
    <w:p w14:paraId="3C28194B" w14:textId="77777777" w:rsidR="00EE6FEB" w:rsidRDefault="00EE6FEB">
      <w:r>
        <w:t>INSERT INTO  "Customer_social_economic_data" ("Customer_id", "emp_var_rate", "cons_price_idx", "cons_conf_idx", "euribor3m", "nr_employed") VALUES (26402, '-1.8', '93.075', '-47.1', '1.405', '5099.1');</w:t>
      </w:r>
    </w:p>
    <w:p w14:paraId="695F250A" w14:textId="77777777" w:rsidR="00EE6FEB" w:rsidRDefault="00EE6FEB"/>
    <w:p w14:paraId="021CE5D3" w14:textId="77777777" w:rsidR="00EE6FEB" w:rsidRDefault="00EE6FEB">
      <w:r>
        <w:t>INSERT INTO  "Customer_social_economic_data" ("Customer_id", "emp_var_rate", "cons_price_idx", "cons_conf_idx", "euribor3m", "nr_employed") VALUES (26403, '-1.8', '93.075', '-47.1', '1.405', '5099.1');</w:t>
      </w:r>
    </w:p>
    <w:p w14:paraId="29A9866D" w14:textId="77777777" w:rsidR="00EE6FEB" w:rsidRDefault="00EE6FEB"/>
    <w:p w14:paraId="6796D4F8" w14:textId="77777777" w:rsidR="00EE6FEB" w:rsidRDefault="00EE6FEB">
      <w:r>
        <w:t>INSERT INTO  "Customer_social_economic_data" ("Customer_id", "emp_var_rate", "cons_price_idx", "cons_conf_idx", "euribor3m", "nr_employed") VALUES (26404, '-1.8', '93.075', '-47.1', '1.405', '5099.1');</w:t>
      </w:r>
    </w:p>
    <w:p w14:paraId="207528FA" w14:textId="77777777" w:rsidR="00EE6FEB" w:rsidRDefault="00EE6FEB"/>
    <w:p w14:paraId="49B1D477" w14:textId="77777777" w:rsidR="00EE6FEB" w:rsidRDefault="00EE6FEB">
      <w:r>
        <w:t>INSERT INTO  "Customer_social_economic_data" ("Customer_id", "emp_var_rate", "cons_price_idx", "cons_conf_idx", "euribor3m", "nr_employed") VALUES (26405, '-1.8', '93.075', '-47.1', '1.405', '5099.1');</w:t>
      </w:r>
    </w:p>
    <w:p w14:paraId="4630A44F" w14:textId="77777777" w:rsidR="00EE6FEB" w:rsidRDefault="00EE6FEB"/>
    <w:p w14:paraId="531C44B0" w14:textId="77777777" w:rsidR="00EE6FEB" w:rsidRDefault="00EE6FEB">
      <w:r>
        <w:t>INSERT INTO  "Customer_social_economic_data" ("Customer_id", "emp_var_rate", "cons_price_idx", "cons_conf_idx", "euribor3m", "nr_employed") VALUES (26406, '-1.8', '93.075', '-47.1', '1.405', '5099.1');</w:t>
      </w:r>
    </w:p>
    <w:p w14:paraId="7E83F38B" w14:textId="77777777" w:rsidR="00EE6FEB" w:rsidRDefault="00EE6FEB"/>
    <w:p w14:paraId="27231302" w14:textId="77777777" w:rsidR="00EE6FEB" w:rsidRDefault="00EE6FEB">
      <w:r>
        <w:t>INSERT INTO  "Customer_social_economic_data" ("Customer_id", "emp_var_rate", "cons_price_idx", "cons_conf_idx", "euribor3m", "nr_employed") VALUES (26407, '-1.8', '93.075', '-47.1', '1.405', '5099.1');</w:t>
      </w:r>
    </w:p>
    <w:p w14:paraId="079D02C8" w14:textId="77777777" w:rsidR="00EE6FEB" w:rsidRDefault="00EE6FEB"/>
    <w:p w14:paraId="2D8057F9" w14:textId="77777777" w:rsidR="00EE6FEB" w:rsidRDefault="00EE6FEB">
      <w:r>
        <w:t>INSERT INTO  "Customer_social_economic_data" ("Customer_id", "emp_var_rate", "cons_price_idx", "cons_conf_idx", "euribor3m", "nr_employed") VALUES (26408, '-1.8', '93.075', '-47.1', '1.405', '5099.1');</w:t>
      </w:r>
    </w:p>
    <w:p w14:paraId="2FBBB078" w14:textId="77777777" w:rsidR="00EE6FEB" w:rsidRDefault="00EE6FEB"/>
    <w:p w14:paraId="4E6DAA3C" w14:textId="77777777" w:rsidR="00EE6FEB" w:rsidRDefault="00EE6FEB">
      <w:r>
        <w:t>INSERT INTO  "Customer_social_economic_data" ("Customer_id", "emp_var_rate", "cons_price_idx", "cons_conf_idx", "euribor3m", "nr_employed") VALUES (26409, '-1.8', '93.075', '-47.1', '1.405', '5099.1');</w:t>
      </w:r>
    </w:p>
    <w:p w14:paraId="602893F1" w14:textId="77777777" w:rsidR="00EE6FEB" w:rsidRDefault="00EE6FEB"/>
    <w:p w14:paraId="0FC05DB8" w14:textId="77777777" w:rsidR="00EE6FEB" w:rsidRDefault="00EE6FEB">
      <w:r>
        <w:t>INSERT INTO  "Customer_social_economic_data" ("Customer_id", "emp_var_rate", "cons_price_idx", "cons_conf_idx", "euribor3m", "nr_employed") VALUES (26410, '-1.8', '93.075', '-47.1', '1.405', '5099.1');</w:t>
      </w:r>
    </w:p>
    <w:p w14:paraId="61D8152A" w14:textId="77777777" w:rsidR="00EE6FEB" w:rsidRDefault="00EE6FEB"/>
    <w:p w14:paraId="39B0C460" w14:textId="77777777" w:rsidR="00EE6FEB" w:rsidRDefault="00EE6FEB">
      <w:r>
        <w:t>INSERT INTO  "Customer_social_economic_data" ("Customer_id", "emp_var_rate", "cons_price_idx", "cons_conf_idx", "euribor3m", "nr_employed") VALUES (26411, '-1.8', '93.075', '-47.1', '1.405', '5099.1');</w:t>
      </w:r>
    </w:p>
    <w:p w14:paraId="4D6A61BA" w14:textId="77777777" w:rsidR="00EE6FEB" w:rsidRDefault="00EE6FEB"/>
    <w:p w14:paraId="05340805" w14:textId="77777777" w:rsidR="00EE6FEB" w:rsidRDefault="00EE6FEB">
      <w:r>
        <w:t>INSERT INTO  "Customer_social_economic_data" ("Customer_id", "emp_var_rate", "cons_price_idx", "cons_conf_idx", "euribor3m", "nr_employed") VALUES (26412, '-1.8', '93.075', '-47.1', '1.405', '5099.1');</w:t>
      </w:r>
    </w:p>
    <w:p w14:paraId="38246D6D" w14:textId="77777777" w:rsidR="00EE6FEB" w:rsidRDefault="00EE6FEB"/>
    <w:p w14:paraId="6886BE9E" w14:textId="77777777" w:rsidR="00EE6FEB" w:rsidRDefault="00EE6FEB">
      <w:r>
        <w:t>INSERT INTO  "Customer_social_economic_data" ("Customer_id", "emp_var_rate", "cons_price_idx", "cons_conf_idx", "euribor3m", "nr_employed") VALUES (26413, '-1.8', '93.075', '-47.1', '1.405', '5099.1');</w:t>
      </w:r>
    </w:p>
    <w:p w14:paraId="144BB34E" w14:textId="77777777" w:rsidR="00EE6FEB" w:rsidRDefault="00EE6FEB"/>
    <w:p w14:paraId="372A6D23" w14:textId="77777777" w:rsidR="00EE6FEB" w:rsidRDefault="00EE6FEB">
      <w:r>
        <w:t>INSERT INTO  "Customer_social_economic_data" ("Customer_id", "emp_var_rate", "cons_price_idx", "cons_conf_idx", "euribor3m", "nr_employed") VALUES (26414, '-1.8', '93.075', '-47.1', '1.405', '5099.1');</w:t>
      </w:r>
    </w:p>
    <w:p w14:paraId="71A99B39" w14:textId="77777777" w:rsidR="00EE6FEB" w:rsidRDefault="00EE6FEB"/>
    <w:p w14:paraId="12B4CCCD" w14:textId="77777777" w:rsidR="00EE6FEB" w:rsidRDefault="00EE6FEB">
      <w:r>
        <w:t>INSERT INTO  "Customer_social_economic_data" ("Customer_id", "emp_var_rate", "cons_price_idx", "cons_conf_idx", "euribor3m", "nr_employed") VALUES (26415, '-1.8', '93.075', '-47.1', '1.405', '5099.1');</w:t>
      </w:r>
    </w:p>
    <w:p w14:paraId="3D2187F3" w14:textId="77777777" w:rsidR="00EE6FEB" w:rsidRDefault="00EE6FEB"/>
    <w:p w14:paraId="4A6946F3" w14:textId="77777777" w:rsidR="00EE6FEB" w:rsidRDefault="00EE6FEB">
      <w:r>
        <w:t>INSERT INTO  "Customer_social_economic_data" ("Customer_id", "emp_var_rate", "cons_price_idx", "cons_conf_idx", "euribor3m", "nr_employed") VALUES (26416, '-1.8', '93.075', '-47.1', '1.405', '5099.1');</w:t>
      </w:r>
    </w:p>
    <w:p w14:paraId="43D3B1AB" w14:textId="77777777" w:rsidR="00EE6FEB" w:rsidRDefault="00EE6FEB"/>
    <w:p w14:paraId="2B53BB59" w14:textId="77777777" w:rsidR="00EE6FEB" w:rsidRDefault="00EE6FEB">
      <w:r>
        <w:t>INSERT INTO  "Customer_social_economic_data" ("Customer_id", "emp_var_rate", "cons_price_idx", "cons_conf_idx", "euribor3m", "nr_employed") VALUES (26417, '-1.8', '93.075', '-47.1', '1.405', '5099.1');</w:t>
      </w:r>
    </w:p>
    <w:p w14:paraId="46471116" w14:textId="77777777" w:rsidR="00EE6FEB" w:rsidRDefault="00EE6FEB"/>
    <w:p w14:paraId="2F6744F9" w14:textId="77777777" w:rsidR="00EE6FEB" w:rsidRDefault="00EE6FEB">
      <w:r>
        <w:t>INSERT INTO  "Customer_social_economic_data" ("Customer_id", "emp_var_rate", "cons_price_idx", "cons_conf_idx", "euribor3m", "nr_employed") VALUES (26418, '-1.8', '93.075', '-47.1', '1.405', '5099.1');</w:t>
      </w:r>
    </w:p>
    <w:p w14:paraId="27CDBEFA" w14:textId="77777777" w:rsidR="00EE6FEB" w:rsidRDefault="00EE6FEB"/>
    <w:p w14:paraId="1B245158" w14:textId="77777777" w:rsidR="00EE6FEB" w:rsidRDefault="00EE6FEB">
      <w:r>
        <w:t>INSERT INTO  "Customer_social_economic_data" ("Customer_id", "emp_var_rate", "cons_price_idx", "cons_conf_idx", "euribor3m", "nr_employed") VALUES (26419, '-1.8', '93.075', '-47.1', '1.405', '5099.1');</w:t>
      </w:r>
    </w:p>
    <w:p w14:paraId="5B514C3F" w14:textId="77777777" w:rsidR="00EE6FEB" w:rsidRDefault="00EE6FEB"/>
    <w:p w14:paraId="58E6FE54" w14:textId="77777777" w:rsidR="00EE6FEB" w:rsidRDefault="00EE6FEB">
      <w:r>
        <w:t>INSERT INTO  "Customer_social_economic_data" ("Customer_id", "emp_var_rate", "cons_price_idx", "cons_conf_idx", "euribor3m", "nr_employed") VALUES (26420, '-1.8', '93.075', '-47.1', '1.405', '5099.1');</w:t>
      </w:r>
    </w:p>
    <w:p w14:paraId="30B7B681" w14:textId="77777777" w:rsidR="00EE6FEB" w:rsidRDefault="00EE6FEB"/>
    <w:p w14:paraId="12E1527A" w14:textId="77777777" w:rsidR="00EE6FEB" w:rsidRDefault="00EE6FEB">
      <w:r>
        <w:t>INSERT INTO  "Customer_social_economic_data" ("Customer_id", "emp_var_rate", "cons_price_idx", "cons_conf_idx", "euribor3m", "nr_employed") VALUES (26421, '-1.8', '93.075', '-47.1', '1.405', '5099.1');</w:t>
      </w:r>
    </w:p>
    <w:p w14:paraId="6925BD1A" w14:textId="77777777" w:rsidR="00EE6FEB" w:rsidRDefault="00EE6FEB"/>
    <w:p w14:paraId="67D483C8" w14:textId="77777777" w:rsidR="00EE6FEB" w:rsidRDefault="00EE6FEB">
      <w:r>
        <w:t>INSERT INTO  "Customer_social_economic_data" ("Customer_id", "emp_var_rate", "cons_price_idx", "cons_conf_idx", "euribor3m", "nr_employed") VALUES (26422, '-1.8', '93.075', '-47.1', '1.405', '5099.1');</w:t>
      </w:r>
    </w:p>
    <w:p w14:paraId="5ED07ABA" w14:textId="77777777" w:rsidR="00EE6FEB" w:rsidRDefault="00EE6FEB"/>
    <w:p w14:paraId="7F01210F" w14:textId="77777777" w:rsidR="00EE6FEB" w:rsidRDefault="00EE6FEB">
      <w:r>
        <w:t>INSERT INTO  "Customer_social_economic_data" ("Customer_id", "emp_var_rate", "cons_price_idx", "cons_conf_idx", "euribor3m", "nr_employed") VALUES (26423, '-1.8', '93.075', '-47.1', '1.405', '5099.1');</w:t>
      </w:r>
    </w:p>
    <w:p w14:paraId="695E4770" w14:textId="77777777" w:rsidR="00EE6FEB" w:rsidRDefault="00EE6FEB"/>
    <w:p w14:paraId="60E791CA" w14:textId="77777777" w:rsidR="00EE6FEB" w:rsidRDefault="00EE6FEB">
      <w:r>
        <w:t>INSERT INTO  "Customer_social_economic_data" ("Customer_id", "emp_var_rate", "cons_price_idx", "cons_conf_idx", "euribor3m", "nr_employed") VALUES (26424, '-1.8', '93.075', '-47.1', '1.405', '5099.1');</w:t>
      </w:r>
    </w:p>
    <w:p w14:paraId="2ED0E71F" w14:textId="77777777" w:rsidR="00EE6FEB" w:rsidRDefault="00EE6FEB"/>
    <w:p w14:paraId="1F3F69F4" w14:textId="77777777" w:rsidR="00EE6FEB" w:rsidRDefault="00EE6FEB">
      <w:r>
        <w:t>INSERT INTO  "Customer_social_economic_data" ("Customer_id", "emp_var_rate", "cons_price_idx", "cons_conf_idx", "euribor3m", "nr_employed") VALUES (26425, '-1.8', '93.075', '-47.1', '1.405', '5099.1');</w:t>
      </w:r>
    </w:p>
    <w:p w14:paraId="5ED07960" w14:textId="77777777" w:rsidR="00EE6FEB" w:rsidRDefault="00EE6FEB"/>
    <w:p w14:paraId="7ECD3981" w14:textId="77777777" w:rsidR="00EE6FEB" w:rsidRDefault="00EE6FEB">
      <w:r>
        <w:t>INSERT INTO  "Customer_social_economic_data" ("Customer_id", "emp_var_rate", "cons_price_idx", "cons_conf_idx", "euribor3m", "nr_employed") VALUES (26426, '-1.8', '93.075', '-47.1', '1.405', '5099.1');</w:t>
      </w:r>
    </w:p>
    <w:p w14:paraId="2223FDB4" w14:textId="77777777" w:rsidR="00EE6FEB" w:rsidRDefault="00EE6FEB"/>
    <w:p w14:paraId="59C8B556" w14:textId="77777777" w:rsidR="00EE6FEB" w:rsidRDefault="00EE6FEB">
      <w:r>
        <w:t>INSERT INTO  "Customer_social_economic_data" ("Customer_id", "emp_var_rate", "cons_price_idx", "cons_conf_idx", "euribor3m", "nr_employed") VALUES (26427, '-1.8', '93.075', '-47.1', '1.405', '5099.1');</w:t>
      </w:r>
    </w:p>
    <w:p w14:paraId="03E18102" w14:textId="77777777" w:rsidR="00EE6FEB" w:rsidRDefault="00EE6FEB"/>
    <w:p w14:paraId="7D1ED841" w14:textId="77777777" w:rsidR="00EE6FEB" w:rsidRDefault="00EE6FEB">
      <w:r>
        <w:t>INSERT INTO  "Customer_social_economic_data" ("Customer_id", "emp_var_rate", "cons_price_idx", "cons_conf_idx", "euribor3m", "nr_employed") VALUES (26428, '-1.8', '93.075', '-47.1', '1.405', '5099.1');</w:t>
      </w:r>
    </w:p>
    <w:p w14:paraId="235B2E1A" w14:textId="77777777" w:rsidR="00EE6FEB" w:rsidRDefault="00EE6FEB"/>
    <w:p w14:paraId="7C0451EA" w14:textId="77777777" w:rsidR="00EE6FEB" w:rsidRDefault="00EE6FEB">
      <w:r>
        <w:t>INSERT INTO  "Customer_social_economic_data" ("Customer_id", "emp_var_rate", "cons_price_idx", "cons_conf_idx", "euribor3m", "nr_employed") VALUES (26429, '-1.8', '93.075', '-47.1', '1.405', '5099.1');</w:t>
      </w:r>
    </w:p>
    <w:p w14:paraId="4CC7803C" w14:textId="77777777" w:rsidR="00EE6FEB" w:rsidRDefault="00EE6FEB"/>
    <w:p w14:paraId="1C8F4BF3" w14:textId="77777777" w:rsidR="00EE6FEB" w:rsidRDefault="00EE6FEB">
      <w:r>
        <w:t>INSERT INTO  "Customer_social_economic_data" ("Customer_id", "emp_var_rate", "cons_price_idx", "cons_conf_idx", "euribor3m", "nr_employed") VALUES (26430, '-1.8', '93.075', '-47.1', '1.405', '5099.1');</w:t>
      </w:r>
    </w:p>
    <w:p w14:paraId="40616E10" w14:textId="77777777" w:rsidR="00EE6FEB" w:rsidRDefault="00EE6FEB"/>
    <w:p w14:paraId="74C82BE8" w14:textId="77777777" w:rsidR="00EE6FEB" w:rsidRDefault="00EE6FEB">
      <w:r>
        <w:t>INSERT INTO  "Customer_social_economic_data" ("Customer_id", "emp_var_rate", "cons_price_idx", "cons_conf_idx", "euribor3m", "nr_employed") VALUES (26431, '-1.8', '93.075', '-47.1', '1.405', '5099.1');</w:t>
      </w:r>
    </w:p>
    <w:p w14:paraId="3E496A27" w14:textId="77777777" w:rsidR="00EE6FEB" w:rsidRDefault="00EE6FEB"/>
    <w:p w14:paraId="217A3236" w14:textId="77777777" w:rsidR="00EE6FEB" w:rsidRDefault="00EE6FEB">
      <w:r>
        <w:t>INSERT INTO  "Customer_social_economic_data" ("Customer_id", "emp_var_rate", "cons_price_idx", "cons_conf_idx", "euribor3m", "nr_employed") VALUES (26432, '-1.8', '93.075', '-47.1', '1.405', '5099.1');</w:t>
      </w:r>
    </w:p>
    <w:p w14:paraId="67E50580" w14:textId="77777777" w:rsidR="00EE6FEB" w:rsidRDefault="00EE6FEB"/>
    <w:p w14:paraId="5810EF11" w14:textId="77777777" w:rsidR="00EE6FEB" w:rsidRDefault="00EE6FEB">
      <w:r>
        <w:t>INSERT INTO  "Customer_social_economic_data" ("Customer_id", "emp_var_rate", "cons_price_idx", "cons_conf_idx", "euribor3m", "nr_employed") VALUES (26433, '-1.8', '93.075', '-47.1', '1.405', '5099.1');</w:t>
      </w:r>
    </w:p>
    <w:p w14:paraId="1CB04AC6" w14:textId="77777777" w:rsidR="00EE6FEB" w:rsidRDefault="00EE6FEB"/>
    <w:p w14:paraId="3231617A" w14:textId="77777777" w:rsidR="00EE6FEB" w:rsidRDefault="00EE6FEB">
      <w:r>
        <w:t>INSERT INTO  "Customer_social_economic_data" ("Customer_id", "emp_var_rate", "cons_price_idx", "cons_conf_idx", "euribor3m", "nr_employed") VALUES (26434, '-1.8', '93.075', '-47.1', '1.405', '5099.1');</w:t>
      </w:r>
    </w:p>
    <w:p w14:paraId="2B754D1A" w14:textId="77777777" w:rsidR="00EE6FEB" w:rsidRDefault="00EE6FEB"/>
    <w:p w14:paraId="4E1BB8BC" w14:textId="77777777" w:rsidR="00EE6FEB" w:rsidRDefault="00EE6FEB">
      <w:r>
        <w:t>INSERT INTO  "Customer_social_economic_data" ("Customer_id", "emp_var_rate", "cons_price_idx", "cons_conf_idx", "euribor3m", "nr_employed") VALUES (26435, '-1.8', '93.075', '-47.1', '1.405', '5099.1');</w:t>
      </w:r>
    </w:p>
    <w:p w14:paraId="188AD96B" w14:textId="77777777" w:rsidR="00EE6FEB" w:rsidRDefault="00EE6FEB"/>
    <w:p w14:paraId="21C39E89" w14:textId="77777777" w:rsidR="00EE6FEB" w:rsidRDefault="00EE6FEB">
      <w:r>
        <w:t>INSERT INTO  "Customer_social_economic_data" ("Customer_id", "emp_var_rate", "cons_price_idx", "cons_conf_idx", "euribor3m", "nr_employed") VALUES (26436, '-1.8', '93.075', '-47.1', '1.405', '5099.1');</w:t>
      </w:r>
    </w:p>
    <w:p w14:paraId="68A5BE3E" w14:textId="77777777" w:rsidR="00EE6FEB" w:rsidRDefault="00EE6FEB"/>
    <w:p w14:paraId="39802D83" w14:textId="77777777" w:rsidR="00EE6FEB" w:rsidRDefault="00EE6FEB">
      <w:r>
        <w:t>INSERT INTO  "Customer_social_economic_data" ("Customer_id", "emp_var_rate", "cons_price_idx", "cons_conf_idx", "euribor3m", "nr_employed") VALUES (26437, '-1.8', '93.075', '-47.1', '1.405', '5099.1');</w:t>
      </w:r>
    </w:p>
    <w:p w14:paraId="055EBE07" w14:textId="77777777" w:rsidR="00EE6FEB" w:rsidRDefault="00EE6FEB"/>
    <w:p w14:paraId="1EACD84E" w14:textId="77777777" w:rsidR="00EE6FEB" w:rsidRDefault="00EE6FEB">
      <w:r>
        <w:t>INSERT INTO  "Customer_social_economic_data" ("Customer_id", "emp_var_rate", "cons_price_idx", "cons_conf_idx", "euribor3m", "nr_employed") VALUES (26438, '-1.8', '93.075', '-47.1', '1.405', '5099.1');</w:t>
      </w:r>
    </w:p>
    <w:p w14:paraId="67F2DFEE" w14:textId="77777777" w:rsidR="00EE6FEB" w:rsidRDefault="00EE6FEB"/>
    <w:p w14:paraId="6B85A51E" w14:textId="77777777" w:rsidR="00EE6FEB" w:rsidRDefault="00EE6FEB">
      <w:r>
        <w:t>INSERT INTO  "Customer_social_economic_data" ("Customer_id", "emp_var_rate", "cons_price_idx", "cons_conf_idx", "euribor3m", "nr_employed") VALUES (26439, '-1.8', '93.075', '-47.1', '1.405', '5099.1');</w:t>
      </w:r>
    </w:p>
    <w:p w14:paraId="011C732D" w14:textId="77777777" w:rsidR="00EE6FEB" w:rsidRDefault="00EE6FEB"/>
    <w:p w14:paraId="3B7B41D1" w14:textId="77777777" w:rsidR="00EE6FEB" w:rsidRDefault="00EE6FEB">
      <w:r>
        <w:t>INSERT INTO  "Customer_social_economic_data" ("Customer_id", "emp_var_rate", "cons_price_idx", "cons_conf_idx", "euribor3m", "nr_employed") VALUES (26440, '-1.8', '93.075', '-47.1', '1.405', '5099.1');</w:t>
      </w:r>
    </w:p>
    <w:p w14:paraId="0298B8CF" w14:textId="77777777" w:rsidR="00EE6FEB" w:rsidRDefault="00EE6FEB"/>
    <w:p w14:paraId="37F69FE3" w14:textId="77777777" w:rsidR="00EE6FEB" w:rsidRDefault="00EE6FEB">
      <w:r>
        <w:t>INSERT INTO  "Customer_social_economic_data" ("Customer_id", "emp_var_rate", "cons_price_idx", "cons_conf_idx", "euribor3m", "nr_employed") VALUES (26441, '-1.8', '93.075', '-47.1', '1.405', '5099.1');</w:t>
      </w:r>
    </w:p>
    <w:p w14:paraId="0B609446" w14:textId="77777777" w:rsidR="00EE6FEB" w:rsidRDefault="00EE6FEB"/>
    <w:p w14:paraId="1324EC84" w14:textId="77777777" w:rsidR="00EE6FEB" w:rsidRDefault="00EE6FEB">
      <w:r>
        <w:t>INSERT INTO  "Customer_social_economic_data" ("Customer_id", "emp_var_rate", "cons_price_idx", "cons_conf_idx", "euribor3m", "nr_employed") VALUES (26442, '-1.8', '93.075', '-47.1', '1.405', '5099.1');</w:t>
      </w:r>
    </w:p>
    <w:p w14:paraId="0A924871" w14:textId="77777777" w:rsidR="00EE6FEB" w:rsidRDefault="00EE6FEB"/>
    <w:p w14:paraId="28F1CB47" w14:textId="77777777" w:rsidR="00EE6FEB" w:rsidRDefault="00EE6FEB">
      <w:r>
        <w:t>INSERT INTO  "Customer_social_economic_data" ("Customer_id", "emp_var_rate", "cons_price_idx", "cons_conf_idx", "euribor3m", "nr_employed") VALUES (26443, '-1.8', '93.075', '-47.1', '1.405', '5099.1');</w:t>
      </w:r>
    </w:p>
    <w:p w14:paraId="5F102D6C" w14:textId="77777777" w:rsidR="00EE6FEB" w:rsidRDefault="00EE6FEB"/>
    <w:p w14:paraId="0AAB5EC8" w14:textId="77777777" w:rsidR="00EE6FEB" w:rsidRDefault="00EE6FEB">
      <w:r>
        <w:t>INSERT INTO  "Customer_social_economic_data" ("Customer_id", "emp_var_rate", "cons_price_idx", "cons_conf_idx", "euribor3m", "nr_employed") VALUES (26444, '-1.8', '93.075', '-47.1', '1.405', '5099.1');</w:t>
      </w:r>
    </w:p>
    <w:p w14:paraId="6B5FCA43" w14:textId="77777777" w:rsidR="00EE6FEB" w:rsidRDefault="00EE6FEB"/>
    <w:p w14:paraId="54DF619A" w14:textId="77777777" w:rsidR="00EE6FEB" w:rsidRDefault="00EE6FEB">
      <w:r>
        <w:t>INSERT INTO  "Customer_social_economic_data" ("Customer_id", "emp_var_rate", "cons_price_idx", "cons_conf_idx", "euribor3m", "nr_employed") VALUES (26445, '-1.8', '93.075', '-47.1', '1.405', '5099.1');</w:t>
      </w:r>
    </w:p>
    <w:p w14:paraId="18B03521" w14:textId="77777777" w:rsidR="00EE6FEB" w:rsidRDefault="00EE6FEB"/>
    <w:p w14:paraId="3AF2E0D8" w14:textId="77777777" w:rsidR="00EE6FEB" w:rsidRDefault="00EE6FEB">
      <w:r>
        <w:t>INSERT INTO  "Customer_social_economic_data" ("Customer_id", "emp_var_rate", "cons_price_idx", "cons_conf_idx", "euribor3m", "nr_employed") VALUES (26446, '-1.8', '93.075', '-47.1', '1.405', '5099.1');</w:t>
      </w:r>
    </w:p>
    <w:p w14:paraId="12A89E9B" w14:textId="77777777" w:rsidR="00EE6FEB" w:rsidRDefault="00EE6FEB"/>
    <w:p w14:paraId="69D95581" w14:textId="77777777" w:rsidR="00EE6FEB" w:rsidRDefault="00EE6FEB">
      <w:r>
        <w:t>INSERT INTO  "Customer_social_economic_data" ("Customer_id", "emp_var_rate", "cons_price_idx", "cons_conf_idx", "euribor3m", "nr_employed") VALUES (26447, '-1.8', '93.075', '-47.1', '1.405', '5099.1');</w:t>
      </w:r>
    </w:p>
    <w:p w14:paraId="51B234B7" w14:textId="77777777" w:rsidR="00EE6FEB" w:rsidRDefault="00EE6FEB"/>
    <w:p w14:paraId="3C9D3E2D" w14:textId="77777777" w:rsidR="00EE6FEB" w:rsidRDefault="00EE6FEB">
      <w:r>
        <w:t>INSERT INTO  "Customer_social_economic_data" ("Customer_id", "emp_var_rate", "cons_price_idx", "cons_conf_idx", "euribor3m", "nr_employed") VALUES (26448, '-1.8', '93.075', '-47.1', '1.405', '5099.1');</w:t>
      </w:r>
    </w:p>
    <w:p w14:paraId="77671B30" w14:textId="77777777" w:rsidR="00EE6FEB" w:rsidRDefault="00EE6FEB"/>
    <w:p w14:paraId="498AEE48" w14:textId="77777777" w:rsidR="00EE6FEB" w:rsidRDefault="00EE6FEB">
      <w:r>
        <w:t>INSERT INTO  "Customer_social_economic_data" ("Customer_id", "emp_var_rate", "cons_price_idx", "cons_conf_idx", "euribor3m", "nr_employed") VALUES (26449, '-1.8', '93.075', '-47.1', '1.405', '5099.1');</w:t>
      </w:r>
    </w:p>
    <w:p w14:paraId="71E42515" w14:textId="77777777" w:rsidR="00EE6FEB" w:rsidRDefault="00EE6FEB"/>
    <w:p w14:paraId="586F8A2B" w14:textId="77777777" w:rsidR="00EE6FEB" w:rsidRDefault="00EE6FEB">
      <w:r>
        <w:t>INSERT INTO  "Customer_social_economic_data" ("Customer_id", "emp_var_rate", "cons_price_idx", "cons_conf_idx", "euribor3m", "nr_employed") VALUES (26450, '-1.8', '93.075', '-47.1', '1.405', '5099.1');</w:t>
      </w:r>
    </w:p>
    <w:p w14:paraId="4A14710E" w14:textId="77777777" w:rsidR="00EE6FEB" w:rsidRDefault="00EE6FEB"/>
    <w:p w14:paraId="0D421356" w14:textId="77777777" w:rsidR="00EE6FEB" w:rsidRDefault="00EE6FEB">
      <w:r>
        <w:t>INSERT INTO  "Customer_social_economic_data" ("Customer_id", "emp_var_rate", "cons_price_idx", "cons_conf_idx", "euribor3m", "nr_employed") VALUES (26451, '-1.8', '93.075', '-47.1', '1.405', '5099.1');</w:t>
      </w:r>
    </w:p>
    <w:p w14:paraId="3AEC7746" w14:textId="77777777" w:rsidR="00EE6FEB" w:rsidRDefault="00EE6FEB"/>
    <w:p w14:paraId="1CA898A4" w14:textId="77777777" w:rsidR="00EE6FEB" w:rsidRDefault="00EE6FEB">
      <w:r>
        <w:t>INSERT INTO  "Customer_social_economic_data" ("Customer_id", "emp_var_rate", "cons_price_idx", "cons_conf_idx", "euribor3m", "nr_employed") VALUES (26452, '-1.8', '93.075', '-47.1', '1.405', '5099.1');</w:t>
      </w:r>
    </w:p>
    <w:p w14:paraId="0AF487C0" w14:textId="77777777" w:rsidR="00EE6FEB" w:rsidRDefault="00EE6FEB"/>
    <w:p w14:paraId="62087EC1" w14:textId="77777777" w:rsidR="00EE6FEB" w:rsidRDefault="00EE6FEB">
      <w:r>
        <w:t>INSERT INTO  "Customer_social_economic_data" ("Customer_id", "emp_var_rate", "cons_price_idx", "cons_conf_idx", "euribor3m", "nr_employed") VALUES (26453, '-1.8', '93.075', '-47.1', '1.405', '5099.1');</w:t>
      </w:r>
    </w:p>
    <w:p w14:paraId="7AF3A02E" w14:textId="77777777" w:rsidR="00EE6FEB" w:rsidRDefault="00EE6FEB"/>
    <w:p w14:paraId="6F54FE64" w14:textId="77777777" w:rsidR="00EE6FEB" w:rsidRDefault="00EE6FEB">
      <w:r>
        <w:t>INSERT INTO  "Customer_social_economic_data" ("Customer_id", "emp_var_rate", "cons_price_idx", "cons_conf_idx", "euribor3m", "nr_employed") VALUES (26454, '-1.8', '93.075', '-47.1', '1.405', '5099.1');</w:t>
      </w:r>
    </w:p>
    <w:p w14:paraId="2AB041EF" w14:textId="77777777" w:rsidR="00EE6FEB" w:rsidRDefault="00EE6FEB"/>
    <w:p w14:paraId="46DE2E30" w14:textId="77777777" w:rsidR="00EE6FEB" w:rsidRDefault="00EE6FEB">
      <w:r>
        <w:t>INSERT INTO  "Customer_social_economic_data" ("Customer_id", "emp_var_rate", "cons_price_idx", "cons_conf_idx", "euribor3m", "nr_employed") VALUES (26455, '-1.8', '93.075', '-47.1', '1.405', '5099.1');</w:t>
      </w:r>
    </w:p>
    <w:p w14:paraId="549EC266" w14:textId="77777777" w:rsidR="00EE6FEB" w:rsidRDefault="00EE6FEB"/>
    <w:p w14:paraId="6994B086" w14:textId="77777777" w:rsidR="00EE6FEB" w:rsidRDefault="00EE6FEB">
      <w:r>
        <w:t>INSERT INTO  "Customer_social_economic_data" ("Customer_id", "emp_var_rate", "cons_price_idx", "cons_conf_idx", "euribor3m", "nr_employed") VALUES (26456, '-1.8', '93.075', '-47.1', '1.405', '5099.1');</w:t>
      </w:r>
    </w:p>
    <w:p w14:paraId="0844ECFC" w14:textId="77777777" w:rsidR="00EE6FEB" w:rsidRDefault="00EE6FEB"/>
    <w:p w14:paraId="57442D07" w14:textId="77777777" w:rsidR="00EE6FEB" w:rsidRDefault="00EE6FEB">
      <w:r>
        <w:t>INSERT INTO  "Customer_social_economic_data" ("Customer_id", "emp_var_rate", "cons_price_idx", "cons_conf_idx", "euribor3m", "nr_employed") VALUES (26457, '-1.8', '93.075', '-47.1', '1.405', '5099.1');</w:t>
      </w:r>
    </w:p>
    <w:p w14:paraId="6D804932" w14:textId="77777777" w:rsidR="00EE6FEB" w:rsidRDefault="00EE6FEB"/>
    <w:p w14:paraId="6D84F354" w14:textId="77777777" w:rsidR="00EE6FEB" w:rsidRDefault="00EE6FEB">
      <w:r>
        <w:t>INSERT INTO  "Customer_social_economic_data" ("Customer_id", "emp_var_rate", "cons_price_idx", "cons_conf_idx", "euribor3m", "nr_employed") VALUES (26458, '-1.8', '93.075', '-47.1', '1.405', '5099.1');</w:t>
      </w:r>
    </w:p>
    <w:p w14:paraId="2077DA93" w14:textId="77777777" w:rsidR="00EE6FEB" w:rsidRDefault="00EE6FEB"/>
    <w:p w14:paraId="3108F306" w14:textId="77777777" w:rsidR="00EE6FEB" w:rsidRDefault="00EE6FEB">
      <w:r>
        <w:t>INSERT INTO  "Customer_social_economic_data" ("Customer_id", "emp_var_rate", "cons_price_idx", "cons_conf_idx", "euribor3m", "nr_employed") VALUES (26459, '-1.8', '93.075', '-47.1', '1.405', '5099.1');</w:t>
      </w:r>
    </w:p>
    <w:p w14:paraId="3F5FFACE" w14:textId="77777777" w:rsidR="00EE6FEB" w:rsidRDefault="00EE6FEB"/>
    <w:p w14:paraId="60259191" w14:textId="77777777" w:rsidR="00EE6FEB" w:rsidRDefault="00EE6FEB">
      <w:r>
        <w:t>INSERT INTO  "Customer_social_economic_data" ("Customer_id", "emp_var_rate", "cons_price_idx", "cons_conf_idx", "euribor3m", "nr_employed") VALUES (26460, '-1.8', '93.075', '-47.1', '1.405', '5099.1');</w:t>
      </w:r>
    </w:p>
    <w:p w14:paraId="1C4E54A0" w14:textId="77777777" w:rsidR="00EE6FEB" w:rsidRDefault="00EE6FEB"/>
    <w:p w14:paraId="041135A7" w14:textId="77777777" w:rsidR="00EE6FEB" w:rsidRDefault="00EE6FEB">
      <w:r>
        <w:t>INSERT INTO  "Customer_social_economic_data" ("Customer_id", "emp_var_rate", "cons_price_idx", "cons_conf_idx", "euribor3m", "nr_employed") VALUES (26461, '-1.8', '93.075', '-47.1', '1.405', '5099.1');</w:t>
      </w:r>
    </w:p>
    <w:p w14:paraId="2343EBA3" w14:textId="77777777" w:rsidR="00EE6FEB" w:rsidRDefault="00EE6FEB"/>
    <w:p w14:paraId="7FB386E1" w14:textId="77777777" w:rsidR="00EE6FEB" w:rsidRDefault="00EE6FEB">
      <w:r>
        <w:t>INSERT INTO  "Customer_social_economic_data" ("Customer_id", "emp_var_rate", "cons_price_idx", "cons_conf_idx", "euribor3m", "nr_employed") VALUES (26462, '-1.8', '93.075', '-47.1', '1.405', '5099.1');</w:t>
      </w:r>
    </w:p>
    <w:p w14:paraId="254A6E8F" w14:textId="77777777" w:rsidR="00EE6FEB" w:rsidRDefault="00EE6FEB"/>
    <w:p w14:paraId="33803180" w14:textId="77777777" w:rsidR="00EE6FEB" w:rsidRDefault="00EE6FEB">
      <w:r>
        <w:t>INSERT INTO  "Customer_social_economic_data" ("Customer_id", "emp_var_rate", "cons_price_idx", "cons_conf_idx", "euribor3m", "nr_employed") VALUES (26463, '-1.8', '93.075', '-47.1', '1.405', '5099.1');</w:t>
      </w:r>
    </w:p>
    <w:p w14:paraId="57F7D543" w14:textId="77777777" w:rsidR="00EE6FEB" w:rsidRDefault="00EE6FEB"/>
    <w:p w14:paraId="59BD5C68" w14:textId="77777777" w:rsidR="00EE6FEB" w:rsidRDefault="00EE6FEB">
      <w:r>
        <w:t>INSERT INTO  "Customer_social_economic_data" ("Customer_id", "emp_var_rate", "cons_price_idx", "cons_conf_idx", "euribor3m", "nr_employed") VALUES (26464, '-1.8', '93.075', '-47.1', '1.405', '5099.1');</w:t>
      </w:r>
    </w:p>
    <w:p w14:paraId="508EDF4B" w14:textId="77777777" w:rsidR="00EE6FEB" w:rsidRDefault="00EE6FEB"/>
    <w:p w14:paraId="14190E19" w14:textId="77777777" w:rsidR="00EE6FEB" w:rsidRDefault="00EE6FEB">
      <w:r>
        <w:t>INSERT INTO  "Customer_social_economic_data" ("Customer_id", "emp_var_rate", "cons_price_idx", "cons_conf_idx", "euribor3m", "nr_employed") VALUES (26465, '-1.8', '93.075', '-47.1', '1.405', '5099.1');</w:t>
      </w:r>
    </w:p>
    <w:p w14:paraId="203EA45C" w14:textId="77777777" w:rsidR="00EE6FEB" w:rsidRDefault="00EE6FEB"/>
    <w:p w14:paraId="1E3417A5" w14:textId="77777777" w:rsidR="00EE6FEB" w:rsidRDefault="00EE6FEB">
      <w:r>
        <w:t>INSERT INTO  "Customer_social_economic_data" ("Customer_id", "emp_var_rate", "cons_price_idx", "cons_conf_idx", "euribor3m", "nr_employed") VALUES (26466, '-1.8', '93.075', '-47.1', '1.405', '5099.1');</w:t>
      </w:r>
    </w:p>
    <w:p w14:paraId="4F7BCD96" w14:textId="77777777" w:rsidR="00EE6FEB" w:rsidRDefault="00EE6FEB"/>
    <w:p w14:paraId="5B8AD99E" w14:textId="77777777" w:rsidR="00EE6FEB" w:rsidRDefault="00EE6FEB">
      <w:r>
        <w:t>INSERT INTO  "Customer_social_economic_data" ("Customer_id", "emp_var_rate", "cons_price_idx", "cons_conf_idx", "euribor3m", "nr_employed") VALUES (26467, '-1.8', '93.075', '-47.1', '1.405', '5099.1');</w:t>
      </w:r>
    </w:p>
    <w:p w14:paraId="78CB7257" w14:textId="77777777" w:rsidR="00EE6FEB" w:rsidRDefault="00EE6FEB"/>
    <w:p w14:paraId="2FEE5BAF" w14:textId="77777777" w:rsidR="00EE6FEB" w:rsidRDefault="00EE6FEB">
      <w:r>
        <w:t>INSERT INTO  "Customer_social_economic_data" ("Customer_id", "emp_var_rate", "cons_price_idx", "cons_conf_idx", "euribor3m", "nr_employed") VALUES (26468, '-1.8', '93.075', '-47.1', '1.405', '5099.1');</w:t>
      </w:r>
    </w:p>
    <w:p w14:paraId="66400796" w14:textId="77777777" w:rsidR="00EE6FEB" w:rsidRDefault="00EE6FEB"/>
    <w:p w14:paraId="416FFC7B" w14:textId="77777777" w:rsidR="00EE6FEB" w:rsidRDefault="00EE6FEB">
      <w:r>
        <w:t>INSERT INTO  "Customer_social_economic_data" ("Customer_id", "emp_var_rate", "cons_price_idx", "cons_conf_idx", "euribor3m", "nr_employed") VALUES (26469, '-1.8', '93.075', '-47.1', '1.405', '5099.1');</w:t>
      </w:r>
    </w:p>
    <w:p w14:paraId="0035BF3F" w14:textId="77777777" w:rsidR="00EE6FEB" w:rsidRDefault="00EE6FEB"/>
    <w:p w14:paraId="28F68F15" w14:textId="77777777" w:rsidR="00EE6FEB" w:rsidRDefault="00EE6FEB">
      <w:r>
        <w:t>INSERT INTO  "Customer_social_economic_data" ("Customer_id", "emp_var_rate", "cons_price_idx", "cons_conf_idx", "euribor3m", "nr_employed") VALUES (26470, '-1.8', '93.075', '-47.1', '1.405', '5099.1');</w:t>
      </w:r>
    </w:p>
    <w:p w14:paraId="15DBDF24" w14:textId="77777777" w:rsidR="00EE6FEB" w:rsidRDefault="00EE6FEB"/>
    <w:p w14:paraId="2F0C2705" w14:textId="77777777" w:rsidR="00EE6FEB" w:rsidRDefault="00EE6FEB">
      <w:r>
        <w:t>INSERT INTO  "Customer_social_economic_data" ("Customer_id", "emp_var_rate", "cons_price_idx", "cons_conf_idx", "euribor3m", "nr_employed") VALUES (26471, '-1.8', '93.075', '-47.1', '1.405', '5099.1');</w:t>
      </w:r>
    </w:p>
    <w:p w14:paraId="0041B47A" w14:textId="77777777" w:rsidR="00EE6FEB" w:rsidRDefault="00EE6FEB"/>
    <w:p w14:paraId="73B54EA2" w14:textId="77777777" w:rsidR="00EE6FEB" w:rsidRDefault="00EE6FEB">
      <w:r>
        <w:t>INSERT INTO  "Customer_social_economic_data" ("Customer_id", "emp_var_rate", "cons_price_idx", "cons_conf_idx", "euribor3m", "nr_employed") VALUES (26472, '-1.8', '93.075', '-47.1', '1.405', '5099.1');</w:t>
      </w:r>
    </w:p>
    <w:p w14:paraId="0D96A467" w14:textId="77777777" w:rsidR="00EE6FEB" w:rsidRDefault="00EE6FEB"/>
    <w:p w14:paraId="672DB58B" w14:textId="77777777" w:rsidR="00EE6FEB" w:rsidRDefault="00EE6FEB">
      <w:r>
        <w:t>INSERT INTO  "Customer_social_economic_data" ("Customer_id", "emp_var_rate", "cons_price_idx", "cons_conf_idx", "euribor3m", "nr_employed") VALUES (26473, '-1.8', '93.075', '-47.1', '1.405', '5099.1');</w:t>
      </w:r>
    </w:p>
    <w:p w14:paraId="5F9A8331" w14:textId="77777777" w:rsidR="00EE6FEB" w:rsidRDefault="00EE6FEB"/>
    <w:p w14:paraId="45A7C5A5" w14:textId="77777777" w:rsidR="00EE6FEB" w:rsidRDefault="00EE6FEB">
      <w:r>
        <w:t>INSERT INTO  "Customer_social_economic_data" ("Customer_id", "emp_var_rate", "cons_price_idx", "cons_conf_idx", "euribor3m", "nr_employed") VALUES (26474, '-1.8', '93.075', '-47.1', '1.405', '5099.1');</w:t>
      </w:r>
    </w:p>
    <w:p w14:paraId="5056126C" w14:textId="77777777" w:rsidR="00EE6FEB" w:rsidRDefault="00EE6FEB"/>
    <w:p w14:paraId="110D9E04" w14:textId="77777777" w:rsidR="00EE6FEB" w:rsidRDefault="00EE6FEB">
      <w:r>
        <w:t>INSERT INTO  "Customer_social_economic_data" ("Customer_id", "emp_var_rate", "cons_price_idx", "cons_conf_idx", "euribor3m", "nr_employed") VALUES (26475, '-1.8', '93.075', '-47.1', '1.405', '5099.1');</w:t>
      </w:r>
    </w:p>
    <w:p w14:paraId="5273BEB1" w14:textId="77777777" w:rsidR="00EE6FEB" w:rsidRDefault="00EE6FEB"/>
    <w:p w14:paraId="3D6771D4" w14:textId="77777777" w:rsidR="00EE6FEB" w:rsidRDefault="00EE6FEB">
      <w:r>
        <w:t>INSERT INTO  "Customer_social_economic_data" ("Customer_id", "emp_var_rate", "cons_price_idx", "cons_conf_idx", "euribor3m", "nr_employed") VALUES (26476, '-1.8', '93.075', '-47.1', '1.405', '5099.1');</w:t>
      </w:r>
    </w:p>
    <w:p w14:paraId="4486B093" w14:textId="77777777" w:rsidR="00EE6FEB" w:rsidRDefault="00EE6FEB"/>
    <w:p w14:paraId="7E30DA14" w14:textId="77777777" w:rsidR="00EE6FEB" w:rsidRDefault="00EE6FEB">
      <w:r>
        <w:t>INSERT INTO  "Customer_social_economic_data" ("Customer_id", "emp_var_rate", "cons_price_idx", "cons_conf_idx", "euribor3m", "nr_employed") VALUES (26477, '-1.8', '93.075', '-47.1', '1.405', '5099.1');</w:t>
      </w:r>
    </w:p>
    <w:p w14:paraId="332B39F0" w14:textId="77777777" w:rsidR="00EE6FEB" w:rsidRDefault="00EE6FEB"/>
    <w:p w14:paraId="1C5A6BA7" w14:textId="77777777" w:rsidR="00EE6FEB" w:rsidRDefault="00EE6FEB">
      <w:r>
        <w:t>INSERT INTO  "Customer_social_economic_data" ("Customer_id", "emp_var_rate", "cons_price_idx", "cons_conf_idx", "euribor3m", "nr_employed") VALUES (26478, '-1.8', '93.075', '-47.1', '1.405', '5099.1');</w:t>
      </w:r>
    </w:p>
    <w:p w14:paraId="53E0B9BD" w14:textId="77777777" w:rsidR="00EE6FEB" w:rsidRDefault="00EE6FEB"/>
    <w:p w14:paraId="6F4259DB" w14:textId="77777777" w:rsidR="00EE6FEB" w:rsidRDefault="00EE6FEB">
      <w:r>
        <w:t>INSERT INTO  "Customer_social_economic_data" ("Customer_id", "emp_var_rate", "cons_price_idx", "cons_conf_idx", "euribor3m", "nr_employed") VALUES (26479, '-1.8', '93.075', '-47.1', '1.405', '5099.1');</w:t>
      </w:r>
    </w:p>
    <w:p w14:paraId="5F7E0A5D" w14:textId="77777777" w:rsidR="00EE6FEB" w:rsidRDefault="00EE6FEB"/>
    <w:p w14:paraId="01606988" w14:textId="77777777" w:rsidR="00EE6FEB" w:rsidRDefault="00EE6FEB">
      <w:r>
        <w:t>INSERT INTO  "Customer_social_economic_data" ("Customer_id", "emp_var_rate", "cons_price_idx", "cons_conf_idx", "euribor3m", "nr_employed") VALUES (26480, '-1.8', '93.075', '-47.1', '1.405', '5099.1');</w:t>
      </w:r>
    </w:p>
    <w:p w14:paraId="6ABD2E6A" w14:textId="77777777" w:rsidR="00EE6FEB" w:rsidRDefault="00EE6FEB"/>
    <w:p w14:paraId="76AA988F" w14:textId="77777777" w:rsidR="00EE6FEB" w:rsidRDefault="00EE6FEB">
      <w:r>
        <w:t>INSERT INTO  "Customer_social_economic_data" ("Customer_id", "emp_var_rate", "cons_price_idx", "cons_conf_idx", "euribor3m", "nr_employed") VALUES (26481, '-1.8', '93.075', '-47.1', '1.405', '5099.1');</w:t>
      </w:r>
    </w:p>
    <w:p w14:paraId="09AB9B84" w14:textId="77777777" w:rsidR="00EE6FEB" w:rsidRDefault="00EE6FEB"/>
    <w:p w14:paraId="1779CA48" w14:textId="77777777" w:rsidR="00EE6FEB" w:rsidRDefault="00EE6FEB">
      <w:r>
        <w:t>INSERT INTO  "Customer_social_economic_data" ("Customer_id", "emp_var_rate", "cons_price_idx", "cons_conf_idx", "euribor3m", "nr_employed") VALUES (26482, '-1.8', '93.075', '-47.1', '1.405', '5099.1');</w:t>
      </w:r>
    </w:p>
    <w:p w14:paraId="3651EFE4" w14:textId="77777777" w:rsidR="00EE6FEB" w:rsidRDefault="00EE6FEB"/>
    <w:p w14:paraId="006CDF77" w14:textId="77777777" w:rsidR="00EE6FEB" w:rsidRDefault="00EE6FEB">
      <w:r>
        <w:t>INSERT INTO  "Customer_social_economic_data" ("Customer_id", "emp_var_rate", "cons_price_idx", "cons_conf_idx", "euribor3m", "nr_employed") VALUES (26483, '-1.8', '93.075', '-47.1', '1.405', '5099.1');</w:t>
      </w:r>
    </w:p>
    <w:p w14:paraId="6BC57F57" w14:textId="77777777" w:rsidR="00EE6FEB" w:rsidRDefault="00EE6FEB"/>
    <w:p w14:paraId="12B325C5" w14:textId="77777777" w:rsidR="00EE6FEB" w:rsidRDefault="00EE6FEB">
      <w:r>
        <w:t>INSERT INTO  "Customer_social_economic_data" ("Customer_id", "emp_var_rate", "cons_price_idx", "cons_conf_idx", "euribor3m", "nr_employed") VALUES (26484, '-1.8', '93.075', '-47.1', '1.405', '5099.1');</w:t>
      </w:r>
    </w:p>
    <w:p w14:paraId="7DBCAAA3" w14:textId="77777777" w:rsidR="00EE6FEB" w:rsidRDefault="00EE6FEB"/>
    <w:p w14:paraId="49EB38A2" w14:textId="77777777" w:rsidR="00EE6FEB" w:rsidRDefault="00EE6FEB">
      <w:r>
        <w:t>INSERT INTO  "Customer_social_economic_data" ("Customer_id", "emp_var_rate", "cons_price_idx", "cons_conf_idx", "euribor3m", "nr_employed") VALUES (26485, '-1.8', '93.075', '-47.1', '1.405', '5099.1');</w:t>
      </w:r>
    </w:p>
    <w:p w14:paraId="5FE87DC9" w14:textId="77777777" w:rsidR="00EE6FEB" w:rsidRDefault="00EE6FEB"/>
    <w:p w14:paraId="752E672D" w14:textId="77777777" w:rsidR="00EE6FEB" w:rsidRDefault="00EE6FEB">
      <w:r>
        <w:t>INSERT INTO  "Customer_social_economic_data" ("Customer_id", "emp_var_rate", "cons_price_idx", "cons_conf_idx", "euribor3m", "nr_employed") VALUES (26486, '-1.8', '93.075', '-47.1', '1.405', '5099.1');</w:t>
      </w:r>
    </w:p>
    <w:p w14:paraId="10391D6A" w14:textId="77777777" w:rsidR="00EE6FEB" w:rsidRDefault="00EE6FEB"/>
    <w:p w14:paraId="7A2A2CEB" w14:textId="77777777" w:rsidR="00EE6FEB" w:rsidRDefault="00EE6FEB">
      <w:r>
        <w:t>INSERT INTO  "Customer_social_economic_data" ("Customer_id", "emp_var_rate", "cons_price_idx", "cons_conf_idx", "euribor3m", "nr_employed") VALUES (26487, '-1.8', '93.075', '-47.1', '1.405', '5099.1');</w:t>
      </w:r>
    </w:p>
    <w:p w14:paraId="3F0A232A" w14:textId="77777777" w:rsidR="00EE6FEB" w:rsidRDefault="00EE6FEB"/>
    <w:p w14:paraId="02F3DC67" w14:textId="77777777" w:rsidR="00EE6FEB" w:rsidRDefault="00EE6FEB">
      <w:r>
        <w:t>INSERT INTO  "Customer_social_economic_data" ("Customer_id", "emp_var_rate", "cons_price_idx", "cons_conf_idx", "euribor3m", "nr_employed") VALUES (26488, '-1.8', '93.075', '-47.1', '1.405', '5099.1');</w:t>
      </w:r>
    </w:p>
    <w:p w14:paraId="605AFC3C" w14:textId="77777777" w:rsidR="00EE6FEB" w:rsidRDefault="00EE6FEB"/>
    <w:p w14:paraId="1D8B7912" w14:textId="77777777" w:rsidR="00EE6FEB" w:rsidRDefault="00EE6FEB">
      <w:r>
        <w:t>INSERT INTO  "Customer_social_economic_data" ("Customer_id", "emp_var_rate", "cons_price_idx", "cons_conf_idx", "euribor3m", "nr_employed") VALUES (26489, '-1.8', '93.075', '-47.1', '1.405', '5099.1');</w:t>
      </w:r>
    </w:p>
    <w:p w14:paraId="0AB067E8" w14:textId="77777777" w:rsidR="00EE6FEB" w:rsidRDefault="00EE6FEB"/>
    <w:p w14:paraId="2C8EE3E2" w14:textId="77777777" w:rsidR="00EE6FEB" w:rsidRDefault="00EE6FEB">
      <w:r>
        <w:t>INSERT INTO  "Customer_social_economic_data" ("Customer_id", "emp_var_rate", "cons_price_idx", "cons_conf_idx", "euribor3m", "nr_employed") VALUES (26490, '-1.8', '93.075', '-47.1', '1.405', '5099.1');</w:t>
      </w:r>
    </w:p>
    <w:p w14:paraId="00C91C36" w14:textId="77777777" w:rsidR="00EE6FEB" w:rsidRDefault="00EE6FEB"/>
    <w:p w14:paraId="3E4C058E" w14:textId="77777777" w:rsidR="00EE6FEB" w:rsidRDefault="00EE6FEB">
      <w:r>
        <w:t>INSERT INTO  "Customer_social_economic_data" ("Customer_id", "emp_var_rate", "cons_price_idx", "cons_conf_idx", "euribor3m", "nr_employed") VALUES (26491, '-1.8', '93.075', '-47.1', '1.405', '5099.1');</w:t>
      </w:r>
    </w:p>
    <w:p w14:paraId="057DEC70" w14:textId="77777777" w:rsidR="00EE6FEB" w:rsidRDefault="00EE6FEB"/>
    <w:p w14:paraId="4AE42714" w14:textId="77777777" w:rsidR="00EE6FEB" w:rsidRDefault="00EE6FEB">
      <w:r>
        <w:t>INSERT INTO  "Customer_social_economic_data" ("Customer_id", "emp_var_rate", "cons_price_idx", "cons_conf_idx", "euribor3m", "nr_employed") VALUES (26492, '-1.8', '93.075', '-47.1', '1.405', '5099.1');</w:t>
      </w:r>
    </w:p>
    <w:p w14:paraId="2DBC126B" w14:textId="77777777" w:rsidR="00EE6FEB" w:rsidRDefault="00EE6FEB"/>
    <w:p w14:paraId="231B58C8" w14:textId="77777777" w:rsidR="00EE6FEB" w:rsidRDefault="00EE6FEB">
      <w:r>
        <w:t>INSERT INTO  "Customer_social_economic_data" ("Customer_id", "emp_var_rate", "cons_price_idx", "cons_conf_idx", "euribor3m", "nr_employed") VALUES (26493, '-1.8', '93.075', '-47.1', '1.405', '5099.1');</w:t>
      </w:r>
    </w:p>
    <w:p w14:paraId="6B29B630" w14:textId="77777777" w:rsidR="00EE6FEB" w:rsidRDefault="00EE6FEB"/>
    <w:p w14:paraId="3A3F3EDB" w14:textId="77777777" w:rsidR="00EE6FEB" w:rsidRDefault="00EE6FEB">
      <w:r>
        <w:t>INSERT INTO  "Customer_social_economic_data" ("Customer_id", "emp_var_rate", "cons_price_idx", "cons_conf_idx", "euribor3m", "nr_employed") VALUES (26494, '-1.8', '93.075', '-47.1', '1.405', '5099.1');</w:t>
      </w:r>
    </w:p>
    <w:p w14:paraId="275B354C" w14:textId="77777777" w:rsidR="00EE6FEB" w:rsidRDefault="00EE6FEB"/>
    <w:p w14:paraId="71186100" w14:textId="77777777" w:rsidR="00EE6FEB" w:rsidRDefault="00EE6FEB">
      <w:r>
        <w:t>INSERT INTO  "Customer_social_economic_data" ("Customer_id", "emp_var_rate", "cons_price_idx", "cons_conf_idx", "euribor3m", "nr_employed") VALUES (26495, '-1.8', '93.075', '-47.1', '1.405', '5099.1');</w:t>
      </w:r>
    </w:p>
    <w:p w14:paraId="4F4E2646" w14:textId="77777777" w:rsidR="00EE6FEB" w:rsidRDefault="00EE6FEB"/>
    <w:p w14:paraId="041F2D37" w14:textId="77777777" w:rsidR="00EE6FEB" w:rsidRDefault="00EE6FEB">
      <w:r>
        <w:t>INSERT INTO  "Customer_social_economic_data" ("Customer_id", "emp_var_rate", "cons_price_idx", "cons_conf_idx", "euribor3m", "nr_employed") VALUES (26496, '-1.8', '93.075', '-47.1', '1.405', '5099.1');</w:t>
      </w:r>
    </w:p>
    <w:p w14:paraId="3B164C08" w14:textId="77777777" w:rsidR="00EE6FEB" w:rsidRDefault="00EE6FEB"/>
    <w:p w14:paraId="616F9975" w14:textId="77777777" w:rsidR="00EE6FEB" w:rsidRDefault="00EE6FEB">
      <w:r>
        <w:t>INSERT INTO  "Customer_social_economic_data" ("Customer_id", "emp_var_rate", "cons_price_idx", "cons_conf_idx", "euribor3m", "nr_employed") VALUES (26497, '-1.8', '93.075', '-47.1', '1.405', '5099.1');</w:t>
      </w:r>
    </w:p>
    <w:p w14:paraId="115F1372" w14:textId="77777777" w:rsidR="00EE6FEB" w:rsidRDefault="00EE6FEB"/>
    <w:p w14:paraId="0779AC26" w14:textId="77777777" w:rsidR="00EE6FEB" w:rsidRDefault="00EE6FEB">
      <w:r>
        <w:t>INSERT INTO  "Customer_social_economic_data" ("Customer_id", "emp_var_rate", "cons_price_idx", "cons_conf_idx", "euribor3m", "nr_employed") VALUES (26498, '-1.8', '93.075', '-47.1', '1.405', '5099.1');</w:t>
      </w:r>
    </w:p>
    <w:p w14:paraId="61CDD5F7" w14:textId="77777777" w:rsidR="00EE6FEB" w:rsidRDefault="00EE6FEB"/>
    <w:p w14:paraId="30964C5C" w14:textId="77777777" w:rsidR="00EE6FEB" w:rsidRDefault="00EE6FEB">
      <w:r>
        <w:t>INSERT INTO  "Customer_social_economic_data" ("Customer_id", "emp_var_rate", "cons_price_idx", "cons_conf_idx", "euribor3m", "nr_employed") VALUES (26499, '-1.8', '93.075', '-47.1', '1.405', '5099.1');</w:t>
      </w:r>
    </w:p>
    <w:p w14:paraId="10FC20EB" w14:textId="77777777" w:rsidR="00EE6FEB" w:rsidRDefault="00EE6FEB"/>
    <w:p w14:paraId="33879364" w14:textId="77777777" w:rsidR="00EE6FEB" w:rsidRDefault="00EE6FEB">
      <w:r>
        <w:t>INSERT INTO  "Customer_social_economic_data" ("Customer_id", "emp_var_rate", "cons_price_idx", "cons_conf_idx", "euribor3m", "nr_employed") VALUES (26500, '-1.8', '93.075', '-47.1', '1.405', '5099.1');</w:t>
      </w:r>
    </w:p>
    <w:p w14:paraId="732E29C2" w14:textId="77777777" w:rsidR="00EE6FEB" w:rsidRDefault="00EE6FEB"/>
    <w:p w14:paraId="4D04EDCA" w14:textId="77777777" w:rsidR="00EE6FEB" w:rsidRDefault="00EE6FEB">
      <w:r>
        <w:t>INSERT INTO  "Customer_social_economic_data" ("Customer_id", "emp_var_rate", "cons_price_idx", "cons_conf_idx", "euribor3m", "nr_employed") VALUES (26501, '-1.8', '93.075', '-47.1', '1.405', '5099.1');</w:t>
      </w:r>
    </w:p>
    <w:p w14:paraId="51233107" w14:textId="77777777" w:rsidR="00EE6FEB" w:rsidRDefault="00EE6FEB"/>
    <w:p w14:paraId="4E1CC0CB" w14:textId="77777777" w:rsidR="00EE6FEB" w:rsidRDefault="00EE6FEB">
      <w:r>
        <w:t>INSERT INTO  "Customer_social_economic_data" ("Customer_id", "emp_var_rate", "cons_price_idx", "cons_conf_idx", "euribor3m", "nr_employed") VALUES (26502, '-1.8', '93.075', '-47.1', '1.405', '5099.1');</w:t>
      </w:r>
    </w:p>
    <w:p w14:paraId="401D1120" w14:textId="77777777" w:rsidR="00EE6FEB" w:rsidRDefault="00EE6FEB"/>
    <w:p w14:paraId="3626C940" w14:textId="77777777" w:rsidR="00EE6FEB" w:rsidRDefault="00EE6FEB">
      <w:r>
        <w:t>INSERT INTO  "Customer_social_economic_data" ("Customer_id", "emp_var_rate", "cons_price_idx", "cons_conf_idx", "euribor3m", "nr_employed") VALUES (26503, '-1.8', '93.075', '-47.1', '1.405', '5099.1');</w:t>
      </w:r>
    </w:p>
    <w:p w14:paraId="090360D0" w14:textId="77777777" w:rsidR="00EE6FEB" w:rsidRDefault="00EE6FEB"/>
    <w:p w14:paraId="61A5C6C1" w14:textId="77777777" w:rsidR="00EE6FEB" w:rsidRDefault="00EE6FEB">
      <w:r>
        <w:t>INSERT INTO  "Customer_social_economic_data" ("Customer_id", "emp_var_rate", "cons_price_idx", "cons_conf_idx", "euribor3m", "nr_employed") VALUES (26504, '-1.8', '93.075', '-47.1', '1.405', '5099.1');</w:t>
      </w:r>
    </w:p>
    <w:p w14:paraId="2FC6C6FC" w14:textId="77777777" w:rsidR="00EE6FEB" w:rsidRDefault="00EE6FEB"/>
    <w:p w14:paraId="77CC8876" w14:textId="77777777" w:rsidR="00EE6FEB" w:rsidRDefault="00EE6FEB">
      <w:r>
        <w:t>INSERT INTO  "Customer_social_economic_data" ("Customer_id", "emp_var_rate", "cons_price_idx", "cons_conf_idx", "euribor3m", "nr_employed") VALUES (26505, '-1.8', '93.075', '-47.1', '1.405', '5099.1');</w:t>
      </w:r>
    </w:p>
    <w:p w14:paraId="7C9C0BAD" w14:textId="77777777" w:rsidR="00EE6FEB" w:rsidRDefault="00EE6FEB"/>
    <w:p w14:paraId="0978F2F2" w14:textId="77777777" w:rsidR="00EE6FEB" w:rsidRDefault="00EE6FEB">
      <w:r>
        <w:t>INSERT INTO  "Customer_social_economic_data" ("Customer_id", "emp_var_rate", "cons_price_idx", "cons_conf_idx", "euribor3m", "nr_employed") VALUES (26506, '-1.8', '93.075', '-47.1', '1.405', '5099.1');</w:t>
      </w:r>
    </w:p>
    <w:p w14:paraId="000CF493" w14:textId="77777777" w:rsidR="00EE6FEB" w:rsidRDefault="00EE6FEB"/>
    <w:p w14:paraId="0C0F69E5" w14:textId="77777777" w:rsidR="00EE6FEB" w:rsidRDefault="00EE6FEB">
      <w:r>
        <w:t>INSERT INTO  "Customer_social_economic_data" ("Customer_id", "emp_var_rate", "cons_price_idx", "cons_conf_idx", "euribor3m", "nr_employed") VALUES (26507, '-1.8', '93.075', '-47.1', '1.405', '5099.1');</w:t>
      </w:r>
    </w:p>
    <w:p w14:paraId="465E3C67" w14:textId="77777777" w:rsidR="00EE6FEB" w:rsidRDefault="00EE6FEB"/>
    <w:p w14:paraId="2840041E" w14:textId="77777777" w:rsidR="00EE6FEB" w:rsidRDefault="00EE6FEB">
      <w:r>
        <w:t>INSERT INTO  "Customer_social_economic_data" ("Customer_id", "emp_var_rate", "cons_price_idx", "cons_conf_idx", "euribor3m", "nr_employed") VALUES (26508, '-1.8', '93.075', '-47.1', '1.405', '5099.1');</w:t>
      </w:r>
    </w:p>
    <w:p w14:paraId="3AEACC37" w14:textId="77777777" w:rsidR="00EE6FEB" w:rsidRDefault="00EE6FEB"/>
    <w:p w14:paraId="5CA9213C" w14:textId="77777777" w:rsidR="00EE6FEB" w:rsidRDefault="00EE6FEB">
      <w:r>
        <w:t>INSERT INTO  "Customer_social_economic_data" ("Customer_id", "emp_var_rate", "cons_price_idx", "cons_conf_idx", "euribor3m", "nr_employed") VALUES (26509, '-1.8', '93.075', '-47.1', '1.405', '5099.1');</w:t>
      </w:r>
    </w:p>
    <w:p w14:paraId="5F6CF108" w14:textId="77777777" w:rsidR="00EE6FEB" w:rsidRDefault="00EE6FEB"/>
    <w:p w14:paraId="7167B1DF" w14:textId="77777777" w:rsidR="00EE6FEB" w:rsidRDefault="00EE6FEB">
      <w:r>
        <w:t>INSERT INTO  "Customer_social_economic_data" ("Customer_id", "emp_var_rate", "cons_price_idx", "cons_conf_idx", "euribor3m", "nr_employed") VALUES (26510, '-1.8', '93.075', '-47.1', '1.405', '5099.1');</w:t>
      </w:r>
    </w:p>
    <w:p w14:paraId="321F9C6B" w14:textId="77777777" w:rsidR="00EE6FEB" w:rsidRDefault="00EE6FEB"/>
    <w:p w14:paraId="01C077A3" w14:textId="77777777" w:rsidR="00EE6FEB" w:rsidRDefault="00EE6FEB">
      <w:r>
        <w:t>INSERT INTO  "Customer_social_economic_data" ("Customer_id", "emp_var_rate", "cons_price_idx", "cons_conf_idx", "euribor3m", "nr_employed") VALUES (26511, '-1.8', '93.075', '-47.1', '1.405', '5099.1');</w:t>
      </w:r>
    </w:p>
    <w:p w14:paraId="4FBA559F" w14:textId="77777777" w:rsidR="00EE6FEB" w:rsidRDefault="00EE6FEB"/>
    <w:p w14:paraId="3A739173" w14:textId="77777777" w:rsidR="00EE6FEB" w:rsidRDefault="00EE6FEB">
      <w:r>
        <w:t>INSERT INTO  "Customer_social_economic_data" ("Customer_id", "emp_var_rate", "cons_price_idx", "cons_conf_idx", "euribor3m", "nr_employed") VALUES (26512, '-1.8', '93.075', '-47.1', '1.405', '5099.1');</w:t>
      </w:r>
    </w:p>
    <w:p w14:paraId="7E9FCDB4" w14:textId="77777777" w:rsidR="00EE6FEB" w:rsidRDefault="00EE6FEB"/>
    <w:p w14:paraId="53A365EE" w14:textId="77777777" w:rsidR="00EE6FEB" w:rsidRDefault="00EE6FEB">
      <w:r>
        <w:t>INSERT INTO  "Customer_social_economic_data" ("Customer_id", "emp_var_rate", "cons_price_idx", "cons_conf_idx", "euribor3m", "nr_employed") VALUES (26513, '-1.8', '93.075', '-47.1', '1.405', '5099.1');</w:t>
      </w:r>
    </w:p>
    <w:p w14:paraId="3E8A38E6" w14:textId="77777777" w:rsidR="00EE6FEB" w:rsidRDefault="00EE6FEB"/>
    <w:p w14:paraId="57B59670" w14:textId="77777777" w:rsidR="00EE6FEB" w:rsidRDefault="00EE6FEB">
      <w:r>
        <w:t>INSERT INTO  "Customer_social_economic_data" ("Customer_id", "emp_var_rate", "cons_price_idx", "cons_conf_idx", "euribor3m", "nr_employed") VALUES (26514, '-1.8', '93.075', '-47.1', '1.405', '5099.1');</w:t>
      </w:r>
    </w:p>
    <w:p w14:paraId="6C591A15" w14:textId="77777777" w:rsidR="00EE6FEB" w:rsidRDefault="00EE6FEB"/>
    <w:p w14:paraId="314A77D7" w14:textId="77777777" w:rsidR="00EE6FEB" w:rsidRDefault="00EE6FEB">
      <w:r>
        <w:t>INSERT INTO  "Customer_social_economic_data" ("Customer_id", "emp_var_rate", "cons_price_idx", "cons_conf_idx", "euribor3m", "nr_employed") VALUES (26515, '-1.8', '93.075', '-47.1', '1.405', '5099.1');</w:t>
      </w:r>
    </w:p>
    <w:p w14:paraId="10E42F47" w14:textId="77777777" w:rsidR="00EE6FEB" w:rsidRDefault="00EE6FEB"/>
    <w:p w14:paraId="1CF664CD" w14:textId="77777777" w:rsidR="00EE6FEB" w:rsidRDefault="00EE6FEB">
      <w:r>
        <w:t>INSERT INTO  "Customer_social_economic_data" ("Customer_id", "emp_var_rate", "cons_price_idx", "cons_conf_idx", "euribor3m", "nr_employed") VALUES (26516, '-1.8', '93.075', '-47.1', '1.405', '5099.1');</w:t>
      </w:r>
    </w:p>
    <w:p w14:paraId="3385D42E" w14:textId="77777777" w:rsidR="00EE6FEB" w:rsidRDefault="00EE6FEB"/>
    <w:p w14:paraId="3029BC08" w14:textId="77777777" w:rsidR="00EE6FEB" w:rsidRDefault="00EE6FEB">
      <w:r>
        <w:t>INSERT INTO  "Customer_social_economic_data" ("Customer_id", "emp_var_rate", "cons_price_idx", "cons_conf_idx", "euribor3m", "nr_employed") VALUES (26517, '-1.8', '93.075', '-47.1', '1.405', '5099.1');</w:t>
      </w:r>
    </w:p>
    <w:p w14:paraId="4C1F5825" w14:textId="77777777" w:rsidR="00EE6FEB" w:rsidRDefault="00EE6FEB"/>
    <w:p w14:paraId="69856A17" w14:textId="77777777" w:rsidR="00EE6FEB" w:rsidRDefault="00EE6FEB">
      <w:r>
        <w:t>INSERT INTO  "Customer_social_economic_data" ("Customer_id", "emp_var_rate", "cons_price_idx", "cons_conf_idx", "euribor3m", "nr_employed") VALUES (26518, '-1.8', '93.075', '-47.1', '1.405', '5099.1');</w:t>
      </w:r>
    </w:p>
    <w:p w14:paraId="3E43EEB7" w14:textId="77777777" w:rsidR="00EE6FEB" w:rsidRDefault="00EE6FEB"/>
    <w:p w14:paraId="4F29ADB5" w14:textId="77777777" w:rsidR="00EE6FEB" w:rsidRDefault="00EE6FEB">
      <w:r>
        <w:t>INSERT INTO  "Customer_social_economic_data" ("Customer_id", "emp_var_rate", "cons_price_idx", "cons_conf_idx", "euribor3m", "nr_employed") VALUES (26519, '-1.8', '93.075', '-47.1', '1.405', '5099.1');</w:t>
      </w:r>
    </w:p>
    <w:p w14:paraId="0CF9E0AF" w14:textId="77777777" w:rsidR="00EE6FEB" w:rsidRDefault="00EE6FEB"/>
    <w:p w14:paraId="692D4A93" w14:textId="77777777" w:rsidR="00EE6FEB" w:rsidRDefault="00EE6FEB">
      <w:r>
        <w:t>INSERT INTO  "Customer_social_economic_data" ("Customer_id", "emp_var_rate", "cons_price_idx", "cons_conf_idx", "euribor3m", "nr_employed") VALUES (26520, '-1.8', '93.075', '-47.1', '1.405', '5099.1');</w:t>
      </w:r>
    </w:p>
    <w:p w14:paraId="0992E1AA" w14:textId="77777777" w:rsidR="00EE6FEB" w:rsidRDefault="00EE6FEB"/>
    <w:p w14:paraId="62E7FEB0" w14:textId="77777777" w:rsidR="00EE6FEB" w:rsidRDefault="00EE6FEB">
      <w:r>
        <w:t>INSERT INTO  "Customer_social_economic_data" ("Customer_id", "emp_var_rate", "cons_price_idx", "cons_conf_idx", "euribor3m", "nr_employed") VALUES (26521, '-1.8', '93.075', '-47.1', '1.405', '5099.1');</w:t>
      </w:r>
    </w:p>
    <w:p w14:paraId="79228E29" w14:textId="77777777" w:rsidR="00EE6FEB" w:rsidRDefault="00EE6FEB"/>
    <w:p w14:paraId="3DB4AE22" w14:textId="77777777" w:rsidR="00EE6FEB" w:rsidRDefault="00EE6FEB">
      <w:r>
        <w:t>INSERT INTO  "Customer_social_economic_data" ("Customer_id", "emp_var_rate", "cons_price_idx", "cons_conf_idx", "euribor3m", "nr_employed") VALUES (26522, '-1.8', '93.075', '-47.1', '1.405', '5099.1');</w:t>
      </w:r>
    </w:p>
    <w:p w14:paraId="57893647" w14:textId="77777777" w:rsidR="00EE6FEB" w:rsidRDefault="00EE6FEB"/>
    <w:p w14:paraId="45F41929" w14:textId="77777777" w:rsidR="00EE6FEB" w:rsidRDefault="00EE6FEB">
      <w:r>
        <w:t>INSERT INTO  "Customer_social_economic_data" ("Customer_id", "emp_var_rate", "cons_price_idx", "cons_conf_idx", "euribor3m", "nr_employed") VALUES (26523, '-1.8', '93.075', '-47.1', '1.405', '5099.1');</w:t>
      </w:r>
    </w:p>
    <w:p w14:paraId="40760BCB" w14:textId="77777777" w:rsidR="00EE6FEB" w:rsidRDefault="00EE6FEB"/>
    <w:p w14:paraId="0BAF32AE" w14:textId="77777777" w:rsidR="00EE6FEB" w:rsidRDefault="00EE6FEB">
      <w:r>
        <w:t>INSERT INTO  "Customer_social_economic_data" ("Customer_id", "emp_var_rate", "cons_price_idx", "cons_conf_idx", "euribor3m", "nr_employed") VALUES (26524, '-1.8', '93.075', '-47.1', '1.405', '5099.1');</w:t>
      </w:r>
    </w:p>
    <w:p w14:paraId="5B37FF12" w14:textId="77777777" w:rsidR="00EE6FEB" w:rsidRDefault="00EE6FEB"/>
    <w:p w14:paraId="0E4148C8" w14:textId="77777777" w:rsidR="00EE6FEB" w:rsidRDefault="00EE6FEB">
      <w:r>
        <w:t>INSERT INTO  "Customer_social_economic_data" ("Customer_id", "emp_var_rate", "cons_price_idx", "cons_conf_idx", "euribor3m", "nr_employed") VALUES (26525, '-1.8', '93.075', '-47.1', '1.405', '5099.1');</w:t>
      </w:r>
    </w:p>
    <w:p w14:paraId="7991E211" w14:textId="77777777" w:rsidR="00EE6FEB" w:rsidRDefault="00EE6FEB"/>
    <w:p w14:paraId="6C9A95F7" w14:textId="77777777" w:rsidR="00EE6FEB" w:rsidRDefault="00EE6FEB">
      <w:r>
        <w:t>INSERT INTO  "Customer_social_economic_data" ("Customer_id", "emp_var_rate", "cons_price_idx", "cons_conf_idx", "euribor3m", "nr_employed") VALUES (26526, '-1.8', '93.075', '-47.1', '1.405', '5099.1');</w:t>
      </w:r>
    </w:p>
    <w:p w14:paraId="0178253D" w14:textId="77777777" w:rsidR="00EE6FEB" w:rsidRDefault="00EE6FEB"/>
    <w:p w14:paraId="7939360D" w14:textId="77777777" w:rsidR="00EE6FEB" w:rsidRDefault="00EE6FEB">
      <w:r>
        <w:t>INSERT INTO  "Customer_social_economic_data" ("Customer_id", "emp_var_rate", "cons_price_idx", "cons_conf_idx", "euribor3m", "nr_employed") VALUES (26527, '-1.8', '93.075', '-47.1', '1.405', '5099.1');</w:t>
      </w:r>
    </w:p>
    <w:p w14:paraId="22DB86F6" w14:textId="77777777" w:rsidR="00EE6FEB" w:rsidRDefault="00EE6FEB"/>
    <w:p w14:paraId="5AD56282" w14:textId="77777777" w:rsidR="00EE6FEB" w:rsidRDefault="00EE6FEB">
      <w:r>
        <w:t>INSERT INTO  "Customer_social_economic_data" ("Customer_id", "emp_var_rate", "cons_price_idx", "cons_conf_idx", "euribor3m", "nr_employed") VALUES (26528, '-1.8', '93.075', '-47.1', '1.405', '5099.1');</w:t>
      </w:r>
    </w:p>
    <w:p w14:paraId="4730F895" w14:textId="77777777" w:rsidR="00EE6FEB" w:rsidRDefault="00EE6FEB"/>
    <w:p w14:paraId="3CBD406C" w14:textId="77777777" w:rsidR="00EE6FEB" w:rsidRDefault="00EE6FEB">
      <w:r>
        <w:t>INSERT INTO  "Customer_social_economic_data" ("Customer_id", "emp_var_rate", "cons_price_idx", "cons_conf_idx", "euribor3m", "nr_employed") VALUES (26529, '-1.8', '93.075', '-47.1', '1.405', '5099.1');</w:t>
      </w:r>
    </w:p>
    <w:p w14:paraId="435D5656" w14:textId="77777777" w:rsidR="00EE6FEB" w:rsidRDefault="00EE6FEB"/>
    <w:p w14:paraId="6EC5F8AE" w14:textId="77777777" w:rsidR="00EE6FEB" w:rsidRDefault="00EE6FEB">
      <w:r>
        <w:t>INSERT INTO  "Customer_social_economic_data" ("Customer_id", "emp_var_rate", "cons_price_idx", "cons_conf_idx", "euribor3m", "nr_employed") VALUES (26530, '-1.8', '93.075', '-47.1', '1.405', '5099.1');</w:t>
      </w:r>
    </w:p>
    <w:p w14:paraId="3BE22A71" w14:textId="77777777" w:rsidR="00EE6FEB" w:rsidRDefault="00EE6FEB"/>
    <w:p w14:paraId="6E82F502" w14:textId="77777777" w:rsidR="00EE6FEB" w:rsidRDefault="00EE6FEB">
      <w:r>
        <w:t>INSERT INTO  "Customer_social_economic_data" ("Customer_id", "emp_var_rate", "cons_price_idx", "cons_conf_idx", "euribor3m", "nr_employed") VALUES (26531, '-1.8', '93.075', '-47.1', '1.405', '5099.1');</w:t>
      </w:r>
    </w:p>
    <w:p w14:paraId="30FE4444" w14:textId="77777777" w:rsidR="00EE6FEB" w:rsidRDefault="00EE6FEB"/>
    <w:p w14:paraId="258DA5F8" w14:textId="77777777" w:rsidR="00EE6FEB" w:rsidRDefault="00EE6FEB">
      <w:r>
        <w:t>INSERT INTO  "Customer_social_economic_data" ("Customer_id", "emp_var_rate", "cons_price_idx", "cons_conf_idx", "euribor3m", "nr_employed") VALUES (26532, '-1.8', '93.075', '-47.1', '1.405', '5099.1');</w:t>
      </w:r>
    </w:p>
    <w:p w14:paraId="4624D696" w14:textId="77777777" w:rsidR="00EE6FEB" w:rsidRDefault="00EE6FEB"/>
    <w:p w14:paraId="0E491AE0" w14:textId="77777777" w:rsidR="00EE6FEB" w:rsidRDefault="00EE6FEB">
      <w:r>
        <w:t>INSERT INTO  "Customer_social_economic_data" ("Customer_id", "emp_var_rate", "cons_price_idx", "cons_conf_idx", "euribor3m", "nr_employed") VALUES (26533, '-1.8', '93.075', '-47.1', '1.405', '5099.1');</w:t>
      </w:r>
    </w:p>
    <w:p w14:paraId="2598C9CF" w14:textId="77777777" w:rsidR="00EE6FEB" w:rsidRDefault="00EE6FEB"/>
    <w:p w14:paraId="7182DA25" w14:textId="77777777" w:rsidR="00EE6FEB" w:rsidRDefault="00EE6FEB">
      <w:r>
        <w:t>INSERT INTO  "Customer_social_economic_data" ("Customer_id", "emp_var_rate", "cons_price_idx", "cons_conf_idx", "euribor3m", "nr_employed") VALUES (26534, '-1.8', '93.075', '-47.1', '1.405', '5099.1');</w:t>
      </w:r>
    </w:p>
    <w:p w14:paraId="43F7B660" w14:textId="77777777" w:rsidR="00EE6FEB" w:rsidRDefault="00EE6FEB"/>
    <w:p w14:paraId="111C6150" w14:textId="77777777" w:rsidR="00EE6FEB" w:rsidRDefault="00EE6FEB">
      <w:r>
        <w:t>INSERT INTO  "Customer_social_economic_data" ("Customer_id", "emp_var_rate", "cons_price_idx", "cons_conf_idx", "euribor3m", "nr_employed") VALUES (26535, '-1.8', '93.075', '-47.1', '1.405', '5099.1');</w:t>
      </w:r>
    </w:p>
    <w:p w14:paraId="08CDE4C6" w14:textId="77777777" w:rsidR="00EE6FEB" w:rsidRDefault="00EE6FEB"/>
    <w:p w14:paraId="5DCE47EF" w14:textId="77777777" w:rsidR="00EE6FEB" w:rsidRDefault="00EE6FEB">
      <w:r>
        <w:t>INSERT INTO  "Customer_social_economic_data" ("Customer_id", "emp_var_rate", "cons_price_idx", "cons_conf_idx", "euribor3m", "nr_employed") VALUES (26536, '-1.8', '93.075', '-47.1', '1.405', '5099.1');</w:t>
      </w:r>
    </w:p>
    <w:p w14:paraId="4DAA8B04" w14:textId="77777777" w:rsidR="00EE6FEB" w:rsidRDefault="00EE6FEB"/>
    <w:p w14:paraId="22A40793" w14:textId="77777777" w:rsidR="00EE6FEB" w:rsidRDefault="00EE6FEB">
      <w:r>
        <w:t>INSERT INTO  "Customer_social_economic_data" ("Customer_id", "emp_var_rate", "cons_price_idx", "cons_conf_idx", "euribor3m", "nr_employed") VALUES (26537, '-1.8', '93.075', '-47.1', '1.405', '5099.1');</w:t>
      </w:r>
    </w:p>
    <w:p w14:paraId="09C35431" w14:textId="77777777" w:rsidR="00EE6FEB" w:rsidRDefault="00EE6FEB"/>
    <w:p w14:paraId="2581A1B6" w14:textId="77777777" w:rsidR="00EE6FEB" w:rsidRDefault="00EE6FEB">
      <w:r>
        <w:t>INSERT INTO  "Customer_social_economic_data" ("Customer_id", "emp_var_rate", "cons_price_idx", "cons_conf_idx", "euribor3m", "nr_employed") VALUES (26538, '-1.8', '93.075', '-47.1', '1.405', '5099.1');</w:t>
      </w:r>
    </w:p>
    <w:p w14:paraId="792588A6" w14:textId="77777777" w:rsidR="00EE6FEB" w:rsidRDefault="00EE6FEB"/>
    <w:p w14:paraId="2FF837B9" w14:textId="77777777" w:rsidR="00EE6FEB" w:rsidRDefault="00EE6FEB">
      <w:r>
        <w:t>INSERT INTO  "Customer_social_economic_data" ("Customer_id", "emp_var_rate", "cons_price_idx", "cons_conf_idx", "euribor3m", "nr_employed") VALUES (26539, '-1.8', '93.075', '-47.1', '1.405', '5099.1');</w:t>
      </w:r>
    </w:p>
    <w:p w14:paraId="607E91F1" w14:textId="77777777" w:rsidR="00EE6FEB" w:rsidRDefault="00EE6FEB"/>
    <w:p w14:paraId="72B1AD4E" w14:textId="77777777" w:rsidR="00EE6FEB" w:rsidRDefault="00EE6FEB">
      <w:r>
        <w:t>INSERT INTO  "Customer_social_economic_data" ("Customer_id", "emp_var_rate", "cons_price_idx", "cons_conf_idx", "euribor3m", "nr_employed") VALUES (26540, '-1.8', '93.075', '-47.1', '1.405', '5099.1');</w:t>
      </w:r>
    </w:p>
    <w:p w14:paraId="2552729D" w14:textId="77777777" w:rsidR="00EE6FEB" w:rsidRDefault="00EE6FEB"/>
    <w:p w14:paraId="6703AC74" w14:textId="77777777" w:rsidR="00EE6FEB" w:rsidRDefault="00EE6FEB">
      <w:r>
        <w:t>INSERT INTO  "Customer_social_economic_data" ("Customer_id", "emp_var_rate", "cons_price_idx", "cons_conf_idx", "euribor3m", "nr_employed") VALUES (26541, '-1.8', '93.075', '-47.1', '1.405', '5099.1');</w:t>
      </w:r>
    </w:p>
    <w:p w14:paraId="12FBB98E" w14:textId="77777777" w:rsidR="00EE6FEB" w:rsidRDefault="00EE6FEB"/>
    <w:p w14:paraId="5E0A4723" w14:textId="77777777" w:rsidR="00EE6FEB" w:rsidRDefault="00EE6FEB">
      <w:r>
        <w:t>INSERT INTO  "Customer_social_economic_data" ("Customer_id", "emp_var_rate", "cons_price_idx", "cons_conf_idx", "euribor3m", "nr_employed") VALUES (26542, '-1.8', '93.075', '-47.1', '1.405', '5099.1');</w:t>
      </w:r>
    </w:p>
    <w:p w14:paraId="4B57FFA7" w14:textId="77777777" w:rsidR="00EE6FEB" w:rsidRDefault="00EE6FEB"/>
    <w:p w14:paraId="09F77FC4" w14:textId="77777777" w:rsidR="00EE6FEB" w:rsidRDefault="00EE6FEB">
      <w:r>
        <w:t>INSERT INTO  "Customer_social_economic_data" ("Customer_id", "emp_var_rate", "cons_price_idx", "cons_conf_idx", "euribor3m", "nr_employed") VALUES (26543, '-1.8', '93.075', '-47.1', '1.405', '5099.1');</w:t>
      </w:r>
    </w:p>
    <w:p w14:paraId="76ED2A5D" w14:textId="77777777" w:rsidR="00EE6FEB" w:rsidRDefault="00EE6FEB"/>
    <w:p w14:paraId="037F196A" w14:textId="77777777" w:rsidR="00EE6FEB" w:rsidRDefault="00EE6FEB">
      <w:r>
        <w:t>INSERT INTO  "Customer_social_economic_data" ("Customer_id", "emp_var_rate", "cons_price_idx", "cons_conf_idx", "euribor3m", "nr_employed") VALUES (26544, '-1.8', '93.075', '-47.1', '1.405', '5099.1');</w:t>
      </w:r>
    </w:p>
    <w:p w14:paraId="3DFEB314" w14:textId="77777777" w:rsidR="00EE6FEB" w:rsidRDefault="00EE6FEB"/>
    <w:p w14:paraId="6F28C940" w14:textId="77777777" w:rsidR="00EE6FEB" w:rsidRDefault="00EE6FEB">
      <w:r>
        <w:t>INSERT INTO  "Customer_social_economic_data" ("Customer_id", "emp_var_rate", "cons_price_idx", "cons_conf_idx", "euribor3m", "nr_employed") VALUES (26545, '-1.8', '93.075', '-47.1', '1.405', '5099.1');</w:t>
      </w:r>
    </w:p>
    <w:p w14:paraId="0ABD84EE" w14:textId="77777777" w:rsidR="00EE6FEB" w:rsidRDefault="00EE6FEB"/>
    <w:p w14:paraId="23A1487F" w14:textId="77777777" w:rsidR="00EE6FEB" w:rsidRDefault="00EE6FEB">
      <w:r>
        <w:t>INSERT INTO  "Customer_social_economic_data" ("Customer_id", "emp_var_rate", "cons_price_idx", "cons_conf_idx", "euribor3m", "nr_employed") VALUES (26546, '-1.8', '93.075', '-47.1', '1.405', '5099.1');</w:t>
      </w:r>
    </w:p>
    <w:p w14:paraId="7D670627" w14:textId="77777777" w:rsidR="00EE6FEB" w:rsidRDefault="00EE6FEB"/>
    <w:p w14:paraId="7463F416" w14:textId="77777777" w:rsidR="00EE6FEB" w:rsidRDefault="00EE6FEB">
      <w:r>
        <w:t>INSERT INTO  "Customer_social_economic_data" ("Customer_id", "emp_var_rate", "cons_price_idx", "cons_conf_idx", "euribor3m", "nr_employed") VALUES (26547, '-1.8', '93.075', '-47.1', '1.405', '5099.1');</w:t>
      </w:r>
    </w:p>
    <w:p w14:paraId="3997DBD1" w14:textId="77777777" w:rsidR="00EE6FEB" w:rsidRDefault="00EE6FEB"/>
    <w:p w14:paraId="11D8A317" w14:textId="77777777" w:rsidR="00EE6FEB" w:rsidRDefault="00EE6FEB">
      <w:r>
        <w:t>INSERT INTO  "Customer_social_economic_data" ("Customer_id", "emp_var_rate", "cons_price_idx", "cons_conf_idx", "euribor3m", "nr_employed") VALUES (26548, '-1.8', '93.075', '-47.1', '1.405', '5099.1');</w:t>
      </w:r>
    </w:p>
    <w:p w14:paraId="3EF56BBE" w14:textId="77777777" w:rsidR="00EE6FEB" w:rsidRDefault="00EE6FEB"/>
    <w:p w14:paraId="68332F50" w14:textId="77777777" w:rsidR="00EE6FEB" w:rsidRDefault="00EE6FEB">
      <w:r>
        <w:t>INSERT INTO  "Customer_social_economic_data" ("Customer_id", "emp_var_rate", "cons_price_idx", "cons_conf_idx", "euribor3m", "nr_employed") VALUES (26549, '-1.8', '93.075', '-47.1', '1.405', '5099.1');</w:t>
      </w:r>
    </w:p>
    <w:p w14:paraId="0EAB015B" w14:textId="77777777" w:rsidR="00EE6FEB" w:rsidRDefault="00EE6FEB"/>
    <w:p w14:paraId="515FCC1C" w14:textId="77777777" w:rsidR="00EE6FEB" w:rsidRDefault="00EE6FEB">
      <w:r>
        <w:t>INSERT INTO  "Customer_social_economic_data" ("Customer_id", "emp_var_rate", "cons_price_idx", "cons_conf_idx", "euribor3m", "nr_employed") VALUES (26550, '-1.8', '93.075', '-47.1', '1.405', '5099.1');</w:t>
      </w:r>
    </w:p>
    <w:p w14:paraId="63263605" w14:textId="77777777" w:rsidR="00EE6FEB" w:rsidRDefault="00EE6FEB"/>
    <w:p w14:paraId="4BF35494" w14:textId="77777777" w:rsidR="00EE6FEB" w:rsidRDefault="00EE6FEB">
      <w:r>
        <w:t>INSERT INTO  "Customer_social_economic_data" ("Customer_id", "emp_var_rate", "cons_price_idx", "cons_conf_idx", "euribor3m", "nr_employed") VALUES (26551, '-1.8', '93.075', '-47.1', '1.405', '5099.1');</w:t>
      </w:r>
    </w:p>
    <w:p w14:paraId="510087C8" w14:textId="77777777" w:rsidR="00EE6FEB" w:rsidRDefault="00EE6FEB"/>
    <w:p w14:paraId="1C65F194" w14:textId="77777777" w:rsidR="00EE6FEB" w:rsidRDefault="00EE6FEB">
      <w:r>
        <w:t>INSERT INTO  "Customer_social_economic_data" ("Customer_id", "emp_var_rate", "cons_price_idx", "cons_conf_idx", "euribor3m", "nr_employed") VALUES (26552, '-1.8', '93.075', '-47.1', '1.405', '5099.1');</w:t>
      </w:r>
    </w:p>
    <w:p w14:paraId="0DF18027" w14:textId="77777777" w:rsidR="00EE6FEB" w:rsidRDefault="00EE6FEB"/>
    <w:p w14:paraId="04CE134A" w14:textId="77777777" w:rsidR="00EE6FEB" w:rsidRDefault="00EE6FEB">
      <w:r>
        <w:t>INSERT INTO  "Customer_social_economic_data" ("Customer_id", "emp_var_rate", "cons_price_idx", "cons_conf_idx", "euribor3m", "nr_employed") VALUES (26553, '-1.8', '93.075', '-47.1', '1.405', '5099.1');</w:t>
      </w:r>
    </w:p>
    <w:p w14:paraId="70C6BD6B" w14:textId="77777777" w:rsidR="00EE6FEB" w:rsidRDefault="00EE6FEB"/>
    <w:p w14:paraId="135DB346" w14:textId="77777777" w:rsidR="00EE6FEB" w:rsidRDefault="00EE6FEB">
      <w:r>
        <w:t>INSERT INTO  "Customer_social_economic_data" ("Customer_id", "emp_var_rate", "cons_price_idx", "cons_conf_idx", "euribor3m", "nr_employed") VALUES (26554, '-1.8', '93.075', '-47.1', '1.405', '5099.1');</w:t>
      </w:r>
    </w:p>
    <w:p w14:paraId="0CB35295" w14:textId="77777777" w:rsidR="00EE6FEB" w:rsidRDefault="00EE6FEB"/>
    <w:p w14:paraId="5673E2E9" w14:textId="77777777" w:rsidR="00EE6FEB" w:rsidRDefault="00EE6FEB">
      <w:r>
        <w:t>INSERT INTO  "Customer_social_economic_data" ("Customer_id", "emp_var_rate", "cons_price_idx", "cons_conf_idx", "euribor3m", "nr_employed") VALUES (26555, '-1.8', '93.075', '-47.1', '1.405', '5099.1');</w:t>
      </w:r>
    </w:p>
    <w:p w14:paraId="36D4FB1B" w14:textId="77777777" w:rsidR="00EE6FEB" w:rsidRDefault="00EE6FEB"/>
    <w:p w14:paraId="23B21B51" w14:textId="77777777" w:rsidR="00EE6FEB" w:rsidRDefault="00EE6FEB">
      <w:r>
        <w:t>INSERT INTO  "Customer_social_economic_data" ("Customer_id", "emp_var_rate", "cons_price_idx", "cons_conf_idx", "euribor3m", "nr_employed") VALUES (26556, '-1.8', '93.075', '-47.1', '1.405', '5099.1');</w:t>
      </w:r>
    </w:p>
    <w:p w14:paraId="02CECA78" w14:textId="77777777" w:rsidR="00EE6FEB" w:rsidRDefault="00EE6FEB"/>
    <w:p w14:paraId="523A217A" w14:textId="77777777" w:rsidR="00EE6FEB" w:rsidRDefault="00EE6FEB">
      <w:r>
        <w:t>INSERT INTO  "Customer_social_economic_data" ("Customer_id", "emp_var_rate", "cons_price_idx", "cons_conf_idx", "euribor3m", "nr_employed") VALUES (26557, '-1.8', '93.075', '-47.1', '1.405', '5099.1');</w:t>
      </w:r>
    </w:p>
    <w:p w14:paraId="1B2334E5" w14:textId="77777777" w:rsidR="00EE6FEB" w:rsidRDefault="00EE6FEB"/>
    <w:p w14:paraId="30B0EB11" w14:textId="77777777" w:rsidR="00EE6FEB" w:rsidRDefault="00EE6FEB">
      <w:r>
        <w:t>INSERT INTO  "Customer_social_economic_data" ("Customer_id", "emp_var_rate", "cons_price_idx", "cons_conf_idx", "euribor3m", "nr_employed") VALUES (26558, '-1.8', '93.075', '-47.1', '1.405', '5099.1');</w:t>
      </w:r>
    </w:p>
    <w:p w14:paraId="0E36B5A8" w14:textId="77777777" w:rsidR="00EE6FEB" w:rsidRDefault="00EE6FEB"/>
    <w:p w14:paraId="63E3B6A3" w14:textId="77777777" w:rsidR="00EE6FEB" w:rsidRDefault="00EE6FEB">
      <w:r>
        <w:t>INSERT INTO  "Customer_social_economic_data" ("Customer_id", "emp_var_rate", "cons_price_idx", "cons_conf_idx", "euribor3m", "nr_employed") VALUES (26559, '-1.8', '93.075', '-47.1', '1.405', '5099.1');</w:t>
      </w:r>
    </w:p>
    <w:p w14:paraId="31E2656E" w14:textId="77777777" w:rsidR="00EE6FEB" w:rsidRDefault="00EE6FEB"/>
    <w:p w14:paraId="5559FB1C" w14:textId="77777777" w:rsidR="00EE6FEB" w:rsidRDefault="00EE6FEB">
      <w:r>
        <w:t>INSERT INTO  "Customer_social_economic_data" ("Customer_id", "emp_var_rate", "cons_price_idx", "cons_conf_idx", "euribor3m", "nr_employed") VALUES (26560, '-1.8', '93.075', '-47.1', '1.405', '5099.1');</w:t>
      </w:r>
    </w:p>
    <w:p w14:paraId="78034C51" w14:textId="77777777" w:rsidR="00EE6FEB" w:rsidRDefault="00EE6FEB"/>
    <w:p w14:paraId="3193B5E3" w14:textId="77777777" w:rsidR="00EE6FEB" w:rsidRDefault="00EE6FEB">
      <w:r>
        <w:t>INSERT INTO  "Customer_social_economic_data" ("Customer_id", "emp_var_rate", "cons_price_idx", "cons_conf_idx", "euribor3m", "nr_employed") VALUES (26561, '-1.8', '93.075', '-47.1', '1.405', '5099.1');</w:t>
      </w:r>
    </w:p>
    <w:p w14:paraId="0AB5A60D" w14:textId="77777777" w:rsidR="00EE6FEB" w:rsidRDefault="00EE6FEB"/>
    <w:p w14:paraId="75AFF95E" w14:textId="77777777" w:rsidR="00EE6FEB" w:rsidRDefault="00EE6FEB">
      <w:r>
        <w:t>INSERT INTO  "Customer_social_economic_data" ("Customer_id", "emp_var_rate", "cons_price_idx", "cons_conf_idx", "euribor3m", "nr_employed") VALUES (26562, '-1.8', '93.075', '-47.1', '1.405', '5099.1');</w:t>
      </w:r>
    </w:p>
    <w:p w14:paraId="7AFE7146" w14:textId="77777777" w:rsidR="00EE6FEB" w:rsidRDefault="00EE6FEB"/>
    <w:p w14:paraId="0E4C7A73" w14:textId="77777777" w:rsidR="00EE6FEB" w:rsidRDefault="00EE6FEB">
      <w:r>
        <w:t>INSERT INTO  "Customer_social_economic_data" ("Customer_id", "emp_var_rate", "cons_price_idx", "cons_conf_idx", "euribor3m", "nr_employed") VALUES (26563, '-1.8', '93.075', '-47.1', '1.405', '5099.1');</w:t>
      </w:r>
    </w:p>
    <w:p w14:paraId="27025689" w14:textId="77777777" w:rsidR="00EE6FEB" w:rsidRDefault="00EE6FEB"/>
    <w:p w14:paraId="1FBE878F" w14:textId="77777777" w:rsidR="00EE6FEB" w:rsidRDefault="00EE6FEB">
      <w:r>
        <w:t>INSERT INTO  "Customer_social_economic_data" ("Customer_id", "emp_var_rate", "cons_price_idx", "cons_conf_idx", "euribor3m", "nr_employed") VALUES (26564, '-1.8', '93.075', '-47.1', '1.405', '5099.1');</w:t>
      </w:r>
    </w:p>
    <w:p w14:paraId="6B633EDB" w14:textId="77777777" w:rsidR="00EE6FEB" w:rsidRDefault="00EE6FEB"/>
    <w:p w14:paraId="596F4374" w14:textId="77777777" w:rsidR="00EE6FEB" w:rsidRDefault="00EE6FEB">
      <w:r>
        <w:t>INSERT INTO  "Customer_social_economic_data" ("Customer_id", "emp_var_rate", "cons_price_idx", "cons_conf_idx", "euribor3m", "nr_employed") VALUES (26565, '-1.8', '93.075', '-47.1', '1.405', '5099.1');</w:t>
      </w:r>
    </w:p>
    <w:p w14:paraId="1C7BA890" w14:textId="77777777" w:rsidR="00EE6FEB" w:rsidRDefault="00EE6FEB"/>
    <w:p w14:paraId="4EFE539C" w14:textId="77777777" w:rsidR="00EE6FEB" w:rsidRDefault="00EE6FEB">
      <w:r>
        <w:t>INSERT INTO  "Customer_social_economic_data" ("Customer_id", "emp_var_rate", "cons_price_idx", "cons_conf_idx", "euribor3m", "nr_employed") VALUES (26566, '-1.8', '93.075', '-47.1', '1.405', '5099.1');</w:t>
      </w:r>
    </w:p>
    <w:p w14:paraId="0DDA6376" w14:textId="77777777" w:rsidR="00EE6FEB" w:rsidRDefault="00EE6FEB"/>
    <w:p w14:paraId="0E266CE7" w14:textId="77777777" w:rsidR="00EE6FEB" w:rsidRDefault="00EE6FEB">
      <w:r>
        <w:t>INSERT INTO  "Customer_social_economic_data" ("Customer_id", "emp_var_rate", "cons_price_idx", "cons_conf_idx", "euribor3m", "nr_employed") VALUES (26567, '-1.8', '93.075', '-47.1', '1.405', '5099.1');</w:t>
      </w:r>
    </w:p>
    <w:p w14:paraId="732C94E2" w14:textId="77777777" w:rsidR="00EE6FEB" w:rsidRDefault="00EE6FEB"/>
    <w:p w14:paraId="1058A06F" w14:textId="77777777" w:rsidR="00EE6FEB" w:rsidRDefault="00EE6FEB">
      <w:r>
        <w:t>INSERT INTO  "Customer_social_economic_data" ("Customer_id", "emp_var_rate", "cons_price_idx", "cons_conf_idx", "euribor3m", "nr_employed") VALUES (26568, '-1.8', '93.075', '-47.1', '1.405', '5099.1');</w:t>
      </w:r>
    </w:p>
    <w:p w14:paraId="330F7F64" w14:textId="77777777" w:rsidR="00EE6FEB" w:rsidRDefault="00EE6FEB"/>
    <w:p w14:paraId="7496FA97" w14:textId="77777777" w:rsidR="00EE6FEB" w:rsidRDefault="00EE6FEB">
      <w:r>
        <w:t>INSERT INTO  "Customer_social_economic_data" ("Customer_id", "emp_var_rate", "cons_price_idx", "cons_conf_idx", "euribor3m", "nr_employed") VALUES (26569, '-1.8', '93.075', '-47.1', '1.405', '5099.1');</w:t>
      </w:r>
    </w:p>
    <w:p w14:paraId="5F1855D6" w14:textId="77777777" w:rsidR="00EE6FEB" w:rsidRDefault="00EE6FEB"/>
    <w:p w14:paraId="43A1CAA2" w14:textId="77777777" w:rsidR="00EE6FEB" w:rsidRDefault="00EE6FEB">
      <w:r>
        <w:t>INSERT INTO  "Customer_social_economic_data" ("Customer_id", "emp_var_rate", "cons_price_idx", "cons_conf_idx", "euribor3m", "nr_employed") VALUES (26570, '-1.8', '93.075', '-47.1', '1.405', '5099.1');</w:t>
      </w:r>
    </w:p>
    <w:p w14:paraId="30E7852A" w14:textId="77777777" w:rsidR="00EE6FEB" w:rsidRDefault="00EE6FEB"/>
    <w:p w14:paraId="3CEC6DB5" w14:textId="77777777" w:rsidR="00EE6FEB" w:rsidRDefault="00EE6FEB">
      <w:r>
        <w:t>INSERT INTO  "Customer_social_economic_data" ("Customer_id", "emp_var_rate", "cons_price_idx", "cons_conf_idx", "euribor3m", "nr_employed") VALUES (26571, '-1.8', '93.075', '-47.1', '1.405', '5099.1');</w:t>
      </w:r>
    </w:p>
    <w:p w14:paraId="55397D3D" w14:textId="77777777" w:rsidR="00EE6FEB" w:rsidRDefault="00EE6FEB"/>
    <w:p w14:paraId="198667C0" w14:textId="77777777" w:rsidR="00EE6FEB" w:rsidRDefault="00EE6FEB">
      <w:r>
        <w:t>INSERT INTO  "Customer_social_economic_data" ("Customer_id", "emp_var_rate", "cons_price_idx", "cons_conf_idx", "euribor3m", "nr_employed") VALUES (26572, '-1.8', '93.075', '-47.1', '1.405', '5099.1');</w:t>
      </w:r>
    </w:p>
    <w:p w14:paraId="5446FB61" w14:textId="77777777" w:rsidR="00EE6FEB" w:rsidRDefault="00EE6FEB"/>
    <w:p w14:paraId="42268EC8" w14:textId="77777777" w:rsidR="00EE6FEB" w:rsidRDefault="00EE6FEB">
      <w:r>
        <w:t>INSERT INTO  "Customer_social_economic_data" ("Customer_id", "emp_var_rate", "cons_price_idx", "cons_conf_idx", "euribor3m", "nr_employed") VALUES (26573, '-1.8', '93.075', '-47.1', '1.405', '5099.1');</w:t>
      </w:r>
    </w:p>
    <w:p w14:paraId="5C4060A0" w14:textId="77777777" w:rsidR="00EE6FEB" w:rsidRDefault="00EE6FEB"/>
    <w:p w14:paraId="2CC7CF64" w14:textId="77777777" w:rsidR="00EE6FEB" w:rsidRDefault="00EE6FEB">
      <w:r>
        <w:t>INSERT INTO  "Customer_social_economic_data" ("Customer_id", "emp_var_rate", "cons_price_idx", "cons_conf_idx", "euribor3m", "nr_employed") VALUES (26574, '-1.8', '93.075', '-47.1', '1.405', '5099.1');</w:t>
      </w:r>
    </w:p>
    <w:p w14:paraId="086BED13" w14:textId="77777777" w:rsidR="00EE6FEB" w:rsidRDefault="00EE6FEB"/>
    <w:p w14:paraId="2F7298CB" w14:textId="77777777" w:rsidR="00EE6FEB" w:rsidRDefault="00EE6FEB">
      <w:r>
        <w:t>INSERT INTO  "Customer_social_economic_data" ("Customer_id", "emp_var_rate", "cons_price_idx", "cons_conf_idx", "euribor3m", "nr_employed") VALUES (26575, '-1.8', '93.075', '-47.1', '1.405', '5099.1');</w:t>
      </w:r>
    </w:p>
    <w:p w14:paraId="5A5C61A3" w14:textId="77777777" w:rsidR="00EE6FEB" w:rsidRDefault="00EE6FEB"/>
    <w:p w14:paraId="251A8568" w14:textId="77777777" w:rsidR="00EE6FEB" w:rsidRDefault="00EE6FEB">
      <w:r>
        <w:t>INSERT INTO  "Customer_social_economic_data" ("Customer_id", "emp_var_rate", "cons_price_idx", "cons_conf_idx", "euribor3m", "nr_employed") VALUES (26576, '-1.8', '93.075', '-47.1', '1.405', '5099.1');</w:t>
      </w:r>
    </w:p>
    <w:p w14:paraId="057C9C6F" w14:textId="77777777" w:rsidR="00EE6FEB" w:rsidRDefault="00EE6FEB"/>
    <w:p w14:paraId="188A03E7" w14:textId="77777777" w:rsidR="00EE6FEB" w:rsidRDefault="00EE6FEB">
      <w:r>
        <w:t>INSERT INTO  "Customer_social_economic_data" ("Customer_id", "emp_var_rate", "cons_price_idx", "cons_conf_idx", "euribor3m", "nr_employed") VALUES (26577, '-1.8', '93.075', '-47.1', '1.405', '5099.1');</w:t>
      </w:r>
    </w:p>
    <w:p w14:paraId="01C46387" w14:textId="77777777" w:rsidR="00EE6FEB" w:rsidRDefault="00EE6FEB"/>
    <w:p w14:paraId="662AE4C4" w14:textId="77777777" w:rsidR="00EE6FEB" w:rsidRDefault="00EE6FEB">
      <w:r>
        <w:t>INSERT INTO  "Customer_social_economic_data" ("Customer_id", "emp_var_rate", "cons_price_idx", "cons_conf_idx", "euribor3m", "nr_employed") VALUES (26578, '-1.8', '93.075', '-47.1', '1.405', '5099.1');</w:t>
      </w:r>
    </w:p>
    <w:p w14:paraId="16973249" w14:textId="77777777" w:rsidR="00EE6FEB" w:rsidRDefault="00EE6FEB"/>
    <w:p w14:paraId="4170E765" w14:textId="77777777" w:rsidR="00EE6FEB" w:rsidRDefault="00EE6FEB">
      <w:r>
        <w:t>INSERT INTO  "Customer_social_economic_data" ("Customer_id", "emp_var_rate", "cons_price_idx", "cons_conf_idx", "euribor3m", "nr_employed") VALUES (26579, '-1.8', '93.075', '-47.1', '1.405', '5099.1');</w:t>
      </w:r>
    </w:p>
    <w:p w14:paraId="2369F578" w14:textId="77777777" w:rsidR="00EE6FEB" w:rsidRDefault="00EE6FEB"/>
    <w:p w14:paraId="32FAC606" w14:textId="77777777" w:rsidR="00EE6FEB" w:rsidRDefault="00EE6FEB">
      <w:r>
        <w:t>INSERT INTO  "Customer_social_economic_data" ("Customer_id", "emp_var_rate", "cons_price_idx", "cons_conf_idx", "euribor3m", "nr_employed") VALUES (26580, '-1.8', '93.075', '-47.1', '1.405', '5099.1');</w:t>
      </w:r>
    </w:p>
    <w:p w14:paraId="598BAE51" w14:textId="77777777" w:rsidR="00EE6FEB" w:rsidRDefault="00EE6FEB"/>
    <w:p w14:paraId="5EAB46F8" w14:textId="77777777" w:rsidR="00EE6FEB" w:rsidRDefault="00EE6FEB">
      <w:r>
        <w:t>INSERT INTO  "Customer_social_economic_data" ("Customer_id", "emp_var_rate", "cons_price_idx", "cons_conf_idx", "euribor3m", "nr_employed") VALUES (26581, '-1.8', '93.075', '-47.1', '1.405', '5099.1');</w:t>
      </w:r>
    </w:p>
    <w:p w14:paraId="6BCE875C" w14:textId="77777777" w:rsidR="00EE6FEB" w:rsidRDefault="00EE6FEB"/>
    <w:p w14:paraId="6D2BCA82" w14:textId="77777777" w:rsidR="00EE6FEB" w:rsidRDefault="00EE6FEB">
      <w:r>
        <w:t>INSERT INTO  "Customer_social_economic_data" ("Customer_id", "emp_var_rate", "cons_price_idx", "cons_conf_idx", "euribor3m", "nr_employed") VALUES (26582, '-1.8', '93.075', '-47.1', '1.405', '5099.1');</w:t>
      </w:r>
    </w:p>
    <w:p w14:paraId="4404C142" w14:textId="77777777" w:rsidR="00EE6FEB" w:rsidRDefault="00EE6FEB"/>
    <w:p w14:paraId="0576C757" w14:textId="77777777" w:rsidR="00EE6FEB" w:rsidRDefault="00EE6FEB">
      <w:r>
        <w:t>INSERT INTO  "Customer_social_economic_data" ("Customer_id", "emp_var_rate", "cons_price_idx", "cons_conf_idx", "euribor3m", "nr_employed") VALUES (26583, '-1.8', '93.075', '-47.1', '1.405', '5099.1');</w:t>
      </w:r>
    </w:p>
    <w:p w14:paraId="38C9F739" w14:textId="77777777" w:rsidR="00EE6FEB" w:rsidRDefault="00EE6FEB"/>
    <w:p w14:paraId="371E1C66" w14:textId="77777777" w:rsidR="00EE6FEB" w:rsidRDefault="00EE6FEB">
      <w:r>
        <w:t>INSERT INTO  "Customer_social_economic_data" ("Customer_id", "emp_var_rate", "cons_price_idx", "cons_conf_idx", "euribor3m", "nr_employed") VALUES (26584, '-1.8', '93.075', '-47.1', '1.405', '5099.1');</w:t>
      </w:r>
    </w:p>
    <w:p w14:paraId="193454F7" w14:textId="77777777" w:rsidR="00EE6FEB" w:rsidRDefault="00EE6FEB"/>
    <w:p w14:paraId="07AC4E64" w14:textId="77777777" w:rsidR="00EE6FEB" w:rsidRDefault="00EE6FEB">
      <w:r>
        <w:t>INSERT INTO  "Customer_social_economic_data" ("Customer_id", "emp_var_rate", "cons_price_idx", "cons_conf_idx", "euribor3m", "nr_employed") VALUES (26585, '-1.8', '93.075', '-47.1', '1.405', '5099.1');</w:t>
      </w:r>
    </w:p>
    <w:p w14:paraId="784810D1" w14:textId="77777777" w:rsidR="00EE6FEB" w:rsidRDefault="00EE6FEB"/>
    <w:p w14:paraId="7FBA0E7E" w14:textId="77777777" w:rsidR="00EE6FEB" w:rsidRDefault="00EE6FEB">
      <w:r>
        <w:t>INSERT INTO  "Customer_social_economic_data" ("Customer_id", "emp_var_rate", "cons_price_idx", "cons_conf_idx", "euribor3m", "nr_employed") VALUES (26586, '-1.8', '93.075', '-47.1', '1.405', '5099.1');</w:t>
      </w:r>
    </w:p>
    <w:p w14:paraId="1FCAFF9F" w14:textId="77777777" w:rsidR="00EE6FEB" w:rsidRDefault="00EE6FEB"/>
    <w:p w14:paraId="49BD3660" w14:textId="77777777" w:rsidR="00EE6FEB" w:rsidRDefault="00EE6FEB">
      <w:r>
        <w:t>INSERT INTO  "Customer_social_economic_data" ("Customer_id", "emp_var_rate", "cons_price_idx", "cons_conf_idx", "euribor3m", "nr_employed") VALUES (26587, '-1.8', '93.075', '-47.1', '1.405', '5099.1');</w:t>
      </w:r>
    </w:p>
    <w:p w14:paraId="7ADBE2E1" w14:textId="77777777" w:rsidR="00EE6FEB" w:rsidRDefault="00EE6FEB"/>
    <w:p w14:paraId="609BC20E" w14:textId="77777777" w:rsidR="00EE6FEB" w:rsidRDefault="00EE6FEB">
      <w:r>
        <w:t>INSERT INTO  "Customer_social_economic_data" ("Customer_id", "emp_var_rate", "cons_price_idx", "cons_conf_idx", "euribor3m", "nr_employed") VALUES (26588, '-1.8', '93.075', '-47.1', '1.405', '5099.1');</w:t>
      </w:r>
    </w:p>
    <w:p w14:paraId="527077B7" w14:textId="77777777" w:rsidR="00EE6FEB" w:rsidRDefault="00EE6FEB"/>
    <w:p w14:paraId="3FAD7F26" w14:textId="77777777" w:rsidR="00EE6FEB" w:rsidRDefault="00EE6FEB">
      <w:r>
        <w:t>INSERT INTO  "Customer_social_economic_data" ("Customer_id", "emp_var_rate", "cons_price_idx", "cons_conf_idx", "euribor3m", "nr_employed") VALUES (26589, '-1.8', '93.075', '-47.1', '1.405', '5099.1');</w:t>
      </w:r>
    </w:p>
    <w:p w14:paraId="7DF39C35" w14:textId="77777777" w:rsidR="00EE6FEB" w:rsidRDefault="00EE6FEB"/>
    <w:p w14:paraId="05BCA16E" w14:textId="77777777" w:rsidR="00EE6FEB" w:rsidRDefault="00EE6FEB">
      <w:r>
        <w:t>INSERT INTO  "Customer_social_economic_data" ("Customer_id", "emp_var_rate", "cons_price_idx", "cons_conf_idx", "euribor3m", "nr_employed") VALUES (26590, '-1.8', '93.075', '-47.1', '1.405', '5099.1');</w:t>
      </w:r>
    </w:p>
    <w:p w14:paraId="3089BC53" w14:textId="77777777" w:rsidR="00EE6FEB" w:rsidRDefault="00EE6FEB"/>
    <w:p w14:paraId="2F0A7AF2" w14:textId="77777777" w:rsidR="00EE6FEB" w:rsidRDefault="00EE6FEB">
      <w:r>
        <w:t>INSERT INTO  "Customer_social_economic_data" ("Customer_id", "emp_var_rate", "cons_price_idx", "cons_conf_idx", "euribor3m", "nr_employed") VALUES (26591, '-1.8', '93.075', '-47.1', '1.405', '5099.1');</w:t>
      </w:r>
    </w:p>
    <w:p w14:paraId="401B51A2" w14:textId="77777777" w:rsidR="00EE6FEB" w:rsidRDefault="00EE6FEB"/>
    <w:p w14:paraId="731784C5" w14:textId="77777777" w:rsidR="00EE6FEB" w:rsidRDefault="00EE6FEB">
      <w:r>
        <w:t>INSERT INTO  "Customer_social_economic_data" ("Customer_id", "emp_var_rate", "cons_price_idx", "cons_conf_idx", "euribor3m", "nr_employed") VALUES (26592, '-1.8', '93.075', '-47.1', '1.405', '5099.1');</w:t>
      </w:r>
    </w:p>
    <w:p w14:paraId="684D805C" w14:textId="77777777" w:rsidR="00EE6FEB" w:rsidRDefault="00EE6FEB"/>
    <w:p w14:paraId="004240F0" w14:textId="77777777" w:rsidR="00EE6FEB" w:rsidRDefault="00EE6FEB">
      <w:r>
        <w:t>INSERT INTO  "Customer_social_economic_data" ("Customer_id", "emp_var_rate", "cons_price_idx", "cons_conf_idx", "euribor3m", "nr_employed") VALUES (26593, '-1.8', '93.075', '-47.1', '1.405', '5099.1');</w:t>
      </w:r>
    </w:p>
    <w:p w14:paraId="08C1DFCD" w14:textId="77777777" w:rsidR="00EE6FEB" w:rsidRDefault="00EE6FEB"/>
    <w:p w14:paraId="10B38030" w14:textId="77777777" w:rsidR="00EE6FEB" w:rsidRDefault="00EE6FEB">
      <w:r>
        <w:t>INSERT INTO  "Customer_social_economic_data" ("Customer_id", "emp_var_rate", "cons_price_idx", "cons_conf_idx", "euribor3m", "nr_employed") VALUES (26594, '-1.8', '93.075', '-47.1', '1.405', '5099.1');</w:t>
      </w:r>
    </w:p>
    <w:p w14:paraId="51496295" w14:textId="77777777" w:rsidR="00EE6FEB" w:rsidRDefault="00EE6FEB"/>
    <w:p w14:paraId="0757BEB8" w14:textId="77777777" w:rsidR="00EE6FEB" w:rsidRDefault="00EE6FEB">
      <w:r>
        <w:t>INSERT INTO  "Customer_social_economic_data" ("Customer_id", "emp_var_rate", "cons_price_idx", "cons_conf_idx", "euribor3m", "nr_employed") VALUES (26595, '-1.8', '93.075', '-47.1', '1.405', '5099.1');</w:t>
      </w:r>
    </w:p>
    <w:p w14:paraId="4C3C46B3" w14:textId="77777777" w:rsidR="00EE6FEB" w:rsidRDefault="00EE6FEB"/>
    <w:p w14:paraId="3F712129" w14:textId="77777777" w:rsidR="00EE6FEB" w:rsidRDefault="00EE6FEB">
      <w:r>
        <w:t>INSERT INTO  "Customer_social_economic_data" ("Customer_id", "emp_var_rate", "cons_price_idx", "cons_conf_idx", "euribor3m", "nr_employed") VALUES (26596, '-1.8', '93.075', '-47.1', '1.405', '5099.1');</w:t>
      </w:r>
    </w:p>
    <w:p w14:paraId="7211FD74" w14:textId="77777777" w:rsidR="00EE6FEB" w:rsidRDefault="00EE6FEB"/>
    <w:p w14:paraId="373549FF" w14:textId="77777777" w:rsidR="00EE6FEB" w:rsidRDefault="00EE6FEB">
      <w:r>
        <w:t>INSERT INTO  "Customer_social_economic_data" ("Customer_id", "emp_var_rate", "cons_price_idx", "cons_conf_idx", "euribor3m", "nr_employed") VALUES (26597, '-1.8', '93.075', '-47.1', '1.405', '5099.1');</w:t>
      </w:r>
    </w:p>
    <w:p w14:paraId="1264830C" w14:textId="77777777" w:rsidR="00EE6FEB" w:rsidRDefault="00EE6FEB"/>
    <w:p w14:paraId="35041ACF" w14:textId="77777777" w:rsidR="00EE6FEB" w:rsidRDefault="00EE6FEB">
      <w:r>
        <w:t>INSERT INTO  "Customer_social_economic_data" ("Customer_id", "emp_var_rate", "cons_price_idx", "cons_conf_idx", "euribor3m", "nr_employed") VALUES (26598, '-1.8', '93.075', '-47.1', '1.405', '5099.1');</w:t>
      </w:r>
    </w:p>
    <w:p w14:paraId="79853A8E" w14:textId="77777777" w:rsidR="00EE6FEB" w:rsidRDefault="00EE6FEB"/>
    <w:p w14:paraId="0724651B" w14:textId="77777777" w:rsidR="00EE6FEB" w:rsidRDefault="00EE6FEB">
      <w:r>
        <w:t>INSERT INTO  "Customer_social_economic_data" ("Customer_id", "emp_var_rate", "cons_price_idx", "cons_conf_idx", "euribor3m", "nr_employed") VALUES (26599, '-1.8', '93.075', '-47.1', '1.405', '5099.1');</w:t>
      </w:r>
    </w:p>
    <w:p w14:paraId="1A4778AE" w14:textId="77777777" w:rsidR="00EE6FEB" w:rsidRDefault="00EE6FEB"/>
    <w:p w14:paraId="42ED63B5" w14:textId="77777777" w:rsidR="00EE6FEB" w:rsidRDefault="00EE6FEB">
      <w:r>
        <w:t>INSERT INTO  "Customer_social_economic_data" ("Customer_id", "emp_var_rate", "cons_price_idx", "cons_conf_idx", "euribor3m", "nr_employed") VALUES (26600, '-1.8', '93.075', '-47.1', '1.405', '5099.1');</w:t>
      </w:r>
    </w:p>
    <w:p w14:paraId="2816EEF2" w14:textId="77777777" w:rsidR="00EE6FEB" w:rsidRDefault="00EE6FEB"/>
    <w:p w14:paraId="12D98BBD" w14:textId="77777777" w:rsidR="00EE6FEB" w:rsidRDefault="00EE6FEB">
      <w:r>
        <w:t>INSERT INTO  "Customer_social_economic_data" ("Customer_id", "emp_var_rate", "cons_price_idx", "cons_conf_idx", "euribor3m", "nr_employed") VALUES (26601, '-1.8', '93.075', '-47.1', '1.405', '5099.1');</w:t>
      </w:r>
    </w:p>
    <w:p w14:paraId="3ED292A0" w14:textId="77777777" w:rsidR="00EE6FEB" w:rsidRDefault="00EE6FEB"/>
    <w:p w14:paraId="2F4FCA1C" w14:textId="77777777" w:rsidR="00EE6FEB" w:rsidRDefault="00EE6FEB">
      <w:r>
        <w:t>INSERT INTO  "Customer_social_economic_data" ("Customer_id", "emp_var_rate", "cons_price_idx", "cons_conf_idx", "euribor3m", "nr_employed") VALUES (26602, '-1.8', '93.075', '-47.1', '1.405', '5099.1');</w:t>
      </w:r>
    </w:p>
    <w:p w14:paraId="230960AD" w14:textId="77777777" w:rsidR="00EE6FEB" w:rsidRDefault="00EE6FEB"/>
    <w:p w14:paraId="39CE91C8" w14:textId="77777777" w:rsidR="00EE6FEB" w:rsidRDefault="00EE6FEB">
      <w:r>
        <w:t>INSERT INTO  "Customer_social_economic_data" ("Customer_id", "emp_var_rate", "cons_price_idx", "cons_conf_idx", "euribor3m", "nr_employed") VALUES (26603, '-1.8', '93.075', '-47.1', '1.405', '5099.1');</w:t>
      </w:r>
    </w:p>
    <w:p w14:paraId="44BB83B1" w14:textId="77777777" w:rsidR="00EE6FEB" w:rsidRDefault="00EE6FEB"/>
    <w:p w14:paraId="68B7F590" w14:textId="77777777" w:rsidR="00EE6FEB" w:rsidRDefault="00EE6FEB">
      <w:r>
        <w:t>INSERT INTO  "Customer_social_economic_data" ("Customer_id", "emp_var_rate", "cons_price_idx", "cons_conf_idx", "euribor3m", "nr_employed") VALUES (26604, '-1.8', '93.075', '-47.1', '1.405', '5099.1');</w:t>
      </w:r>
    </w:p>
    <w:p w14:paraId="74549477" w14:textId="77777777" w:rsidR="00EE6FEB" w:rsidRDefault="00EE6FEB"/>
    <w:p w14:paraId="6BD07C6F" w14:textId="77777777" w:rsidR="00EE6FEB" w:rsidRDefault="00EE6FEB">
      <w:r>
        <w:t>INSERT INTO  "Customer_social_economic_data" ("Customer_id", "emp_var_rate", "cons_price_idx", "cons_conf_idx", "euribor3m", "nr_employed") VALUES (26605, '-1.8', '93.075', '-47.1', '1.405', '5099.1');</w:t>
      </w:r>
    </w:p>
    <w:p w14:paraId="38429B0C" w14:textId="77777777" w:rsidR="00EE6FEB" w:rsidRDefault="00EE6FEB"/>
    <w:p w14:paraId="6E42E469" w14:textId="77777777" w:rsidR="00EE6FEB" w:rsidRDefault="00EE6FEB">
      <w:r>
        <w:t>INSERT INTO  "Customer_social_economic_data" ("Customer_id", "emp_var_rate", "cons_price_idx", "cons_conf_idx", "euribor3m", "nr_employed") VALUES (26606, '-1.8', '93.075', '-47.1', '1.405', '5099.1');</w:t>
      </w:r>
    </w:p>
    <w:p w14:paraId="1741942C" w14:textId="77777777" w:rsidR="00EE6FEB" w:rsidRDefault="00EE6FEB"/>
    <w:p w14:paraId="49DE118F" w14:textId="77777777" w:rsidR="00EE6FEB" w:rsidRDefault="00EE6FEB">
      <w:r>
        <w:t>INSERT INTO  "Customer_social_economic_data" ("Customer_id", "emp_var_rate", "cons_price_idx", "cons_conf_idx", "euribor3m", "nr_employed") VALUES (26607, '-1.8', '93.075', '-47.1', '1.405', '5099.1');</w:t>
      </w:r>
    </w:p>
    <w:p w14:paraId="67546FEA" w14:textId="77777777" w:rsidR="00EE6FEB" w:rsidRDefault="00EE6FEB"/>
    <w:p w14:paraId="2D566376" w14:textId="77777777" w:rsidR="00EE6FEB" w:rsidRDefault="00EE6FEB">
      <w:r>
        <w:t>INSERT INTO  "Customer_social_economic_data" ("Customer_id", "emp_var_rate", "cons_price_idx", "cons_conf_idx", "euribor3m", "nr_employed") VALUES (26608, '-1.8', '93.075', '-47.1', '1.405', '5099.1');</w:t>
      </w:r>
    </w:p>
    <w:p w14:paraId="66327E95" w14:textId="77777777" w:rsidR="00EE6FEB" w:rsidRDefault="00EE6FEB"/>
    <w:p w14:paraId="3A2EF65E" w14:textId="77777777" w:rsidR="00EE6FEB" w:rsidRDefault="00EE6FEB">
      <w:r>
        <w:t>INSERT INTO  "Customer_social_economic_data" ("Customer_id", "emp_var_rate", "cons_price_idx", "cons_conf_idx", "euribor3m", "nr_employed") VALUES (26609, '-1.8', '93.075', '-47.1', '1.405', '5099.1');</w:t>
      </w:r>
    </w:p>
    <w:p w14:paraId="36AE3EA1" w14:textId="77777777" w:rsidR="00EE6FEB" w:rsidRDefault="00EE6FEB"/>
    <w:p w14:paraId="55A56F18" w14:textId="77777777" w:rsidR="00EE6FEB" w:rsidRDefault="00EE6FEB">
      <w:r>
        <w:t>INSERT INTO  "Customer_social_economic_data" ("Customer_id", "emp_var_rate", "cons_price_idx", "cons_conf_idx", "euribor3m", "nr_employed") VALUES (26610, '-1.8', '93.075', '-47.1', '1.405', '5099.1');</w:t>
      </w:r>
    </w:p>
    <w:p w14:paraId="46A3C5EF" w14:textId="77777777" w:rsidR="00EE6FEB" w:rsidRDefault="00EE6FEB"/>
    <w:p w14:paraId="13ED2FFA" w14:textId="77777777" w:rsidR="00EE6FEB" w:rsidRDefault="00EE6FEB">
      <w:r>
        <w:t>INSERT INTO  "Customer_social_economic_data" ("Customer_id", "emp_var_rate", "cons_price_idx", "cons_conf_idx", "euribor3m", "nr_employed") VALUES (26611, '-1.8', '93.075', '-47.1', '1.405', '5099.1');</w:t>
      </w:r>
    </w:p>
    <w:p w14:paraId="0D564E9C" w14:textId="77777777" w:rsidR="00EE6FEB" w:rsidRDefault="00EE6FEB"/>
    <w:p w14:paraId="43126068" w14:textId="77777777" w:rsidR="00EE6FEB" w:rsidRDefault="00EE6FEB">
      <w:r>
        <w:t>INSERT INTO  "Customer_social_economic_data" ("Customer_id", "emp_var_rate", "cons_price_idx", "cons_conf_idx", "euribor3m", "nr_employed") VALUES (26612, '-1.8', '93.075', '-47.1', '1.405', '5099.1');</w:t>
      </w:r>
    </w:p>
    <w:p w14:paraId="3309564A" w14:textId="77777777" w:rsidR="00EE6FEB" w:rsidRDefault="00EE6FEB"/>
    <w:p w14:paraId="08402CED" w14:textId="77777777" w:rsidR="00EE6FEB" w:rsidRDefault="00EE6FEB">
      <w:r>
        <w:t>INSERT INTO  "Customer_social_economic_data" ("Customer_id", "emp_var_rate", "cons_price_idx", "cons_conf_idx", "euribor3m", "nr_employed") VALUES (26613, '-1.8', '93.075', '-47.1', '1.405', '5099.1');</w:t>
      </w:r>
    </w:p>
    <w:p w14:paraId="210843FC" w14:textId="77777777" w:rsidR="00EE6FEB" w:rsidRDefault="00EE6FEB"/>
    <w:p w14:paraId="5524E3C0" w14:textId="77777777" w:rsidR="00EE6FEB" w:rsidRDefault="00EE6FEB">
      <w:r>
        <w:t>INSERT INTO  "Customer_social_economic_data" ("Customer_id", "emp_var_rate", "cons_price_idx", "cons_conf_idx", "euribor3m", "nr_employed") VALUES (26614, '-1.8', '93.075', '-47.1', '1.405', '5099.1');</w:t>
      </w:r>
    </w:p>
    <w:p w14:paraId="0342285A" w14:textId="77777777" w:rsidR="00EE6FEB" w:rsidRDefault="00EE6FEB"/>
    <w:p w14:paraId="1C12B1E1" w14:textId="77777777" w:rsidR="00EE6FEB" w:rsidRDefault="00EE6FEB">
      <w:r>
        <w:t>INSERT INTO  "Customer_social_economic_data" ("Customer_id", "emp_var_rate", "cons_price_idx", "cons_conf_idx", "euribor3m", "nr_employed") VALUES (26615, '-1.8', '93.075', '-47.1', '1.405', '5099.1');</w:t>
      </w:r>
    </w:p>
    <w:p w14:paraId="143ECC86" w14:textId="77777777" w:rsidR="00EE6FEB" w:rsidRDefault="00EE6FEB"/>
    <w:p w14:paraId="4838FB9C" w14:textId="77777777" w:rsidR="00EE6FEB" w:rsidRDefault="00EE6FEB">
      <w:r>
        <w:t>INSERT INTO  "Customer_social_economic_data" ("Customer_id", "emp_var_rate", "cons_price_idx", "cons_conf_idx", "euribor3m", "nr_employed") VALUES (26616, '-1.8', '93.075', '-47.1', '1.405', '5099.1');</w:t>
      </w:r>
    </w:p>
    <w:p w14:paraId="4D195BB9" w14:textId="77777777" w:rsidR="00EE6FEB" w:rsidRDefault="00EE6FEB"/>
    <w:p w14:paraId="60E0B00E" w14:textId="77777777" w:rsidR="00EE6FEB" w:rsidRDefault="00EE6FEB">
      <w:r>
        <w:t>INSERT INTO  "Customer_social_economic_data" ("Customer_id", "emp_var_rate", "cons_price_idx", "cons_conf_idx", "euribor3m", "nr_employed") VALUES (26617, '-1.8', '93.075', '-47.1', '1.405', '5099.1');</w:t>
      </w:r>
    </w:p>
    <w:p w14:paraId="26CEFFD9" w14:textId="77777777" w:rsidR="00EE6FEB" w:rsidRDefault="00EE6FEB"/>
    <w:p w14:paraId="6E39FDD9" w14:textId="77777777" w:rsidR="00EE6FEB" w:rsidRDefault="00EE6FEB">
      <w:r>
        <w:t>INSERT INTO  "Customer_social_economic_data" ("Customer_id", "emp_var_rate", "cons_price_idx", "cons_conf_idx", "euribor3m", "nr_employed") VALUES (26618, '-1.8', '93.075', '-47.1', '1.405', '5099.1');</w:t>
      </w:r>
    </w:p>
    <w:p w14:paraId="41CC5BC1" w14:textId="77777777" w:rsidR="00EE6FEB" w:rsidRDefault="00EE6FEB"/>
    <w:p w14:paraId="57E8C092" w14:textId="77777777" w:rsidR="00EE6FEB" w:rsidRDefault="00EE6FEB">
      <w:r>
        <w:t>INSERT INTO  "Customer_social_economic_data" ("Customer_id", "emp_var_rate", "cons_price_idx", "cons_conf_idx", "euribor3m", "nr_employed") VALUES (26619, '-1.8', '93.075', '-47.1', '1.405', '5099.1');</w:t>
      </w:r>
    </w:p>
    <w:p w14:paraId="1730897E" w14:textId="77777777" w:rsidR="00EE6FEB" w:rsidRDefault="00EE6FEB"/>
    <w:p w14:paraId="3C176231" w14:textId="77777777" w:rsidR="00EE6FEB" w:rsidRDefault="00EE6FEB">
      <w:r>
        <w:t>INSERT INTO  "Customer_social_economic_data" ("Customer_id", "emp_var_rate", "cons_price_idx", "cons_conf_idx", "euribor3m", "nr_employed") VALUES (26620, '-1.8', '93.075', '-47.1', '1.405', '5099.1');</w:t>
      </w:r>
    </w:p>
    <w:p w14:paraId="681ECD36" w14:textId="77777777" w:rsidR="00EE6FEB" w:rsidRDefault="00EE6FEB"/>
    <w:p w14:paraId="00B3818A" w14:textId="77777777" w:rsidR="00EE6FEB" w:rsidRDefault="00EE6FEB">
      <w:r>
        <w:t>INSERT INTO  "Customer_social_economic_data" ("Customer_id", "emp_var_rate", "cons_price_idx", "cons_conf_idx", "euribor3m", "nr_employed") VALUES (26621, '-1.8', '93.075', '-47.1', '1.405', '5099.1');</w:t>
      </w:r>
    </w:p>
    <w:p w14:paraId="017D3459" w14:textId="77777777" w:rsidR="00EE6FEB" w:rsidRDefault="00EE6FEB"/>
    <w:p w14:paraId="3B4DEA10" w14:textId="77777777" w:rsidR="00EE6FEB" w:rsidRDefault="00EE6FEB">
      <w:r>
        <w:t>INSERT INTO  "Customer_social_economic_data" ("Customer_id", "emp_var_rate", "cons_price_idx", "cons_conf_idx", "euribor3m", "nr_employed") VALUES (26622, '-1.8', '93.075', '-47.1', '1.405', '5099.1');</w:t>
      </w:r>
    </w:p>
    <w:p w14:paraId="371941D6" w14:textId="77777777" w:rsidR="00EE6FEB" w:rsidRDefault="00EE6FEB"/>
    <w:p w14:paraId="5EFF8E0D" w14:textId="77777777" w:rsidR="00EE6FEB" w:rsidRDefault="00EE6FEB">
      <w:r>
        <w:t>INSERT INTO  "Customer_social_economic_data" ("Customer_id", "emp_var_rate", "cons_price_idx", "cons_conf_idx", "euribor3m", "nr_employed") VALUES (26623, '-1.8', '93.075', '-47.1', '1.405', '5099.1');</w:t>
      </w:r>
    </w:p>
    <w:p w14:paraId="0CF9645D" w14:textId="77777777" w:rsidR="00EE6FEB" w:rsidRDefault="00EE6FEB"/>
    <w:p w14:paraId="568BFCE1" w14:textId="77777777" w:rsidR="00EE6FEB" w:rsidRDefault="00EE6FEB">
      <w:r>
        <w:t>INSERT INTO  "Customer_social_economic_data" ("Customer_id", "emp_var_rate", "cons_price_idx", "cons_conf_idx", "euribor3m", "nr_employed") VALUES (26624, '-1.8', '93.075', '-47.1', '1.405', '5099.1');</w:t>
      </w:r>
    </w:p>
    <w:p w14:paraId="53712D50" w14:textId="77777777" w:rsidR="00EE6FEB" w:rsidRDefault="00EE6FEB"/>
    <w:p w14:paraId="37E42D48" w14:textId="77777777" w:rsidR="00EE6FEB" w:rsidRDefault="00EE6FEB">
      <w:r>
        <w:t>INSERT INTO  "Customer_social_economic_data" ("Customer_id", "emp_var_rate", "cons_price_idx", "cons_conf_idx", "euribor3m", "nr_employed") VALUES (26625, '-1.8', '93.075', '-47.1', '1.405', '5099.1');</w:t>
      </w:r>
    </w:p>
    <w:p w14:paraId="47A9E71E" w14:textId="77777777" w:rsidR="00EE6FEB" w:rsidRDefault="00EE6FEB"/>
    <w:p w14:paraId="5C143A12" w14:textId="77777777" w:rsidR="00EE6FEB" w:rsidRDefault="00EE6FEB">
      <w:r>
        <w:t>INSERT INTO  "Customer_social_economic_data" ("Customer_id", "emp_var_rate", "cons_price_idx", "cons_conf_idx", "euribor3m", "nr_employed") VALUES (26626, '-1.8', '93.075', '-47.1', '1.405', '5099.1');</w:t>
      </w:r>
    </w:p>
    <w:p w14:paraId="0F04AC05" w14:textId="77777777" w:rsidR="00EE6FEB" w:rsidRDefault="00EE6FEB"/>
    <w:p w14:paraId="4147E960" w14:textId="77777777" w:rsidR="00EE6FEB" w:rsidRDefault="00EE6FEB">
      <w:r>
        <w:t>INSERT INTO  "Customer_social_economic_data" ("Customer_id", "emp_var_rate", "cons_price_idx", "cons_conf_idx", "euribor3m", "nr_employed") VALUES (26627, '-1.8', '93.075', '-47.1', '1.405', '5099.1');</w:t>
      </w:r>
    </w:p>
    <w:p w14:paraId="7ED0CC22" w14:textId="77777777" w:rsidR="00EE6FEB" w:rsidRDefault="00EE6FEB"/>
    <w:p w14:paraId="2B342066" w14:textId="77777777" w:rsidR="00EE6FEB" w:rsidRDefault="00EE6FEB">
      <w:r>
        <w:t>INSERT INTO  "Customer_social_economic_data" ("Customer_id", "emp_var_rate", "cons_price_idx", "cons_conf_idx", "euribor3m", "nr_employed") VALUES (26628, '-1.8', '93.075', '-47.1', '1.405', '5099.1');</w:t>
      </w:r>
    </w:p>
    <w:p w14:paraId="09CBC033" w14:textId="77777777" w:rsidR="00EE6FEB" w:rsidRDefault="00EE6FEB"/>
    <w:p w14:paraId="68992184" w14:textId="77777777" w:rsidR="00EE6FEB" w:rsidRDefault="00EE6FEB">
      <w:r>
        <w:t>INSERT INTO  "Customer_social_economic_data" ("Customer_id", "emp_var_rate", "cons_price_idx", "cons_conf_idx", "euribor3m", "nr_employed") VALUES (26629, '-1.8', '93.075', '-47.1', '1.405', '5099.1');</w:t>
      </w:r>
    </w:p>
    <w:p w14:paraId="55A7BF9C" w14:textId="77777777" w:rsidR="00EE6FEB" w:rsidRDefault="00EE6FEB"/>
    <w:p w14:paraId="1F6EAAC7" w14:textId="77777777" w:rsidR="00EE6FEB" w:rsidRDefault="00EE6FEB">
      <w:r>
        <w:t>INSERT INTO  "Customer_social_economic_data" ("Customer_id", "emp_var_rate", "cons_price_idx", "cons_conf_idx", "euribor3m", "nr_employed") VALUES (26630, '-1.8', '93.075', '-47.1', '1.405', '5099.1');</w:t>
      </w:r>
    </w:p>
    <w:p w14:paraId="739A455E" w14:textId="77777777" w:rsidR="00EE6FEB" w:rsidRDefault="00EE6FEB"/>
    <w:p w14:paraId="00642662" w14:textId="77777777" w:rsidR="00EE6FEB" w:rsidRDefault="00EE6FEB">
      <w:r>
        <w:t>INSERT INTO  "Customer_social_economic_data" ("Customer_id", "emp_var_rate", "cons_price_idx", "cons_conf_idx", "euribor3m", "nr_employed") VALUES (26631, '-1.8', '93.075', '-47.1', '1.405', '5099.1');</w:t>
      </w:r>
    </w:p>
    <w:p w14:paraId="1D211B33" w14:textId="77777777" w:rsidR="00EE6FEB" w:rsidRDefault="00EE6FEB"/>
    <w:p w14:paraId="1A1D43B4" w14:textId="77777777" w:rsidR="00EE6FEB" w:rsidRDefault="00EE6FEB">
      <w:r>
        <w:t>INSERT INTO  "Customer_social_economic_data" ("Customer_id", "emp_var_rate", "cons_price_idx", "cons_conf_idx", "euribor3m", "nr_employed") VALUES (26632, '-1.8', '93.075', '-47.1', '1.405', '5099.1');</w:t>
      </w:r>
    </w:p>
    <w:p w14:paraId="6FBB1FE3" w14:textId="77777777" w:rsidR="00EE6FEB" w:rsidRDefault="00EE6FEB"/>
    <w:p w14:paraId="78C33CF3" w14:textId="77777777" w:rsidR="00EE6FEB" w:rsidRDefault="00EE6FEB">
      <w:r>
        <w:t>INSERT INTO  "Customer_social_economic_data" ("Customer_id", "emp_var_rate", "cons_price_idx", "cons_conf_idx", "euribor3m", "nr_employed") VALUES (26633, '-1.8', '93.075', '-47.1', '1.405', '5099.1');</w:t>
      </w:r>
    </w:p>
    <w:p w14:paraId="75062F49" w14:textId="77777777" w:rsidR="00EE6FEB" w:rsidRDefault="00EE6FEB"/>
    <w:p w14:paraId="0950EAD9" w14:textId="77777777" w:rsidR="00EE6FEB" w:rsidRDefault="00EE6FEB">
      <w:r>
        <w:t>INSERT INTO  "Customer_social_economic_data" ("Customer_id", "emp_var_rate", "cons_price_idx", "cons_conf_idx", "euribor3m", "nr_employed") VALUES (26634, '-1.8', '93.075', '-47.1', '1.405', '5099.1');</w:t>
      </w:r>
    </w:p>
    <w:p w14:paraId="004E4CE5" w14:textId="77777777" w:rsidR="00EE6FEB" w:rsidRDefault="00EE6FEB"/>
    <w:p w14:paraId="56E89A4C" w14:textId="77777777" w:rsidR="00EE6FEB" w:rsidRDefault="00EE6FEB">
      <w:r>
        <w:t>INSERT INTO  "Customer_social_economic_data" ("Customer_id", "emp_var_rate", "cons_price_idx", "cons_conf_idx", "euribor3m", "nr_employed") VALUES (26635, '-1.8', '93.075', '-47.1', '1.405', '5099.1');</w:t>
      </w:r>
    </w:p>
    <w:p w14:paraId="34743CCA" w14:textId="77777777" w:rsidR="00EE6FEB" w:rsidRDefault="00EE6FEB"/>
    <w:p w14:paraId="6A4CD7D0" w14:textId="77777777" w:rsidR="00EE6FEB" w:rsidRDefault="00EE6FEB">
      <w:r>
        <w:t>INSERT INTO  "Customer_social_economic_data" ("Customer_id", "emp_var_rate", "cons_price_idx", "cons_conf_idx", "euribor3m", "nr_employed") VALUES (26636, '-1.8', '93.075', '-47.1', '1.405', '5099.1');</w:t>
      </w:r>
    </w:p>
    <w:p w14:paraId="21003CE0" w14:textId="77777777" w:rsidR="00EE6FEB" w:rsidRDefault="00EE6FEB"/>
    <w:p w14:paraId="212C2FF3" w14:textId="77777777" w:rsidR="00EE6FEB" w:rsidRDefault="00EE6FEB">
      <w:r>
        <w:t>INSERT INTO  "Customer_social_economic_data" ("Customer_id", "emp_var_rate", "cons_price_idx", "cons_conf_idx", "euribor3m", "nr_employed") VALUES (26637, '-1.8', '93.075', '-47.1', '1.405', '5099.1');</w:t>
      </w:r>
    </w:p>
    <w:p w14:paraId="37383733" w14:textId="77777777" w:rsidR="00EE6FEB" w:rsidRDefault="00EE6FEB"/>
    <w:p w14:paraId="02AA62AB" w14:textId="77777777" w:rsidR="00EE6FEB" w:rsidRDefault="00EE6FEB">
      <w:r>
        <w:t>INSERT INTO  "Customer_social_economic_data" ("Customer_id", "emp_var_rate", "cons_price_idx", "cons_conf_idx", "euribor3m", "nr_employed") VALUES (26638, '-1.8', '93.075', '-47.1', '1.405', '5099.1');</w:t>
      </w:r>
    </w:p>
    <w:p w14:paraId="5D97E401" w14:textId="77777777" w:rsidR="00EE6FEB" w:rsidRDefault="00EE6FEB"/>
    <w:p w14:paraId="2712E8D0" w14:textId="77777777" w:rsidR="00EE6FEB" w:rsidRDefault="00EE6FEB">
      <w:r>
        <w:t>INSERT INTO  "Customer_social_economic_data" ("Customer_id", "emp_var_rate", "cons_price_idx", "cons_conf_idx", "euribor3m", "nr_employed") VALUES (26639, '-1.8', '93.075', '-47.1', '1.405', '5099.1');</w:t>
      </w:r>
    </w:p>
    <w:p w14:paraId="1B7A3401" w14:textId="77777777" w:rsidR="00EE6FEB" w:rsidRDefault="00EE6FEB"/>
    <w:p w14:paraId="3A29C5EF" w14:textId="77777777" w:rsidR="00EE6FEB" w:rsidRDefault="00EE6FEB">
      <w:r>
        <w:t>INSERT INTO  "Customer_social_economic_data" ("Customer_id", "emp_var_rate", "cons_price_idx", "cons_conf_idx", "euribor3m", "nr_employed") VALUES (26640, '-1.8', '93.075', '-47.1', '1.405', '5099.1');</w:t>
      </w:r>
    </w:p>
    <w:p w14:paraId="6F9B24CF" w14:textId="77777777" w:rsidR="00EE6FEB" w:rsidRDefault="00EE6FEB"/>
    <w:p w14:paraId="2DE001E0" w14:textId="77777777" w:rsidR="00EE6FEB" w:rsidRDefault="00EE6FEB">
      <w:r>
        <w:t>INSERT INTO  "Customer_social_economic_data" ("Customer_id", "emp_var_rate", "cons_price_idx", "cons_conf_idx", "euribor3m", "nr_employed") VALUES (26641, '-1.8', '93.075', '-47.1', '1.405', '5099.1');</w:t>
      </w:r>
    </w:p>
    <w:p w14:paraId="05B4BEC7" w14:textId="77777777" w:rsidR="00EE6FEB" w:rsidRDefault="00EE6FEB"/>
    <w:p w14:paraId="020787F4" w14:textId="77777777" w:rsidR="00EE6FEB" w:rsidRDefault="00EE6FEB">
      <w:r>
        <w:t>INSERT INTO  "Customer_social_economic_data" ("Customer_id", "emp_var_rate", "cons_price_idx", "cons_conf_idx", "euribor3m", "nr_employed") VALUES (26642, '-1.8', '93.075', '-47.1', '1.405', '5099.1');</w:t>
      </w:r>
    </w:p>
    <w:p w14:paraId="75F73CD5" w14:textId="77777777" w:rsidR="00EE6FEB" w:rsidRDefault="00EE6FEB"/>
    <w:p w14:paraId="28E5A321" w14:textId="77777777" w:rsidR="00EE6FEB" w:rsidRDefault="00EE6FEB">
      <w:r>
        <w:t>INSERT INTO  "Customer_social_economic_data" ("Customer_id", "emp_var_rate", "cons_price_idx", "cons_conf_idx", "euribor3m", "nr_employed") VALUES (26643, '-1.8', '93.075', '-47.1', '1.405', '5099.1');</w:t>
      </w:r>
    </w:p>
    <w:p w14:paraId="0CAFFB30" w14:textId="77777777" w:rsidR="00EE6FEB" w:rsidRDefault="00EE6FEB"/>
    <w:p w14:paraId="56441DE1" w14:textId="77777777" w:rsidR="00EE6FEB" w:rsidRDefault="00EE6FEB">
      <w:r>
        <w:t>INSERT INTO  "Customer_social_economic_data" ("Customer_id", "emp_var_rate", "cons_price_idx", "cons_conf_idx", "euribor3m", "nr_employed") VALUES (26644, '-1.8', '93.075', '-47.1', '1.405', '5099.1');</w:t>
      </w:r>
    </w:p>
    <w:p w14:paraId="0E3B187C" w14:textId="77777777" w:rsidR="00EE6FEB" w:rsidRDefault="00EE6FEB"/>
    <w:p w14:paraId="0C26F510" w14:textId="77777777" w:rsidR="00EE6FEB" w:rsidRDefault="00EE6FEB">
      <w:r>
        <w:t>INSERT INTO  "Customer_social_economic_data" ("Customer_id", "emp_var_rate", "cons_price_idx", "cons_conf_idx", "euribor3m", "nr_employed") VALUES (26645, '-1.8', '93.075', '-47.1', '1.405', '5099.1');</w:t>
      </w:r>
    </w:p>
    <w:p w14:paraId="4D941A23" w14:textId="77777777" w:rsidR="00EE6FEB" w:rsidRDefault="00EE6FEB"/>
    <w:p w14:paraId="45BB9AD0" w14:textId="77777777" w:rsidR="00EE6FEB" w:rsidRDefault="00EE6FEB">
      <w:r>
        <w:t>INSERT INTO  "Customer_social_economic_data" ("Customer_id", "emp_var_rate", "cons_price_idx", "cons_conf_idx", "euribor3m", "nr_employed") VALUES (26646, '-1.8', '93.075', '-47.1', '1.405', '5099.1');</w:t>
      </w:r>
    </w:p>
    <w:p w14:paraId="492EFF32" w14:textId="77777777" w:rsidR="00EE6FEB" w:rsidRDefault="00EE6FEB"/>
    <w:p w14:paraId="2B00EEA4" w14:textId="77777777" w:rsidR="00EE6FEB" w:rsidRDefault="00EE6FEB">
      <w:r>
        <w:t>INSERT INTO  "Customer_social_economic_data" ("Customer_id", "emp_var_rate", "cons_price_idx", "cons_conf_idx", "euribor3m", "nr_employed") VALUES (26647, '-1.8', '93.075', '-47.1', '1.405', '5099.1');</w:t>
      </w:r>
    </w:p>
    <w:p w14:paraId="5DCFDC5F" w14:textId="77777777" w:rsidR="00EE6FEB" w:rsidRDefault="00EE6FEB"/>
    <w:p w14:paraId="0A461DB4" w14:textId="77777777" w:rsidR="00EE6FEB" w:rsidRDefault="00EE6FEB">
      <w:r>
        <w:t>INSERT INTO  "Customer_social_economic_data" ("Customer_id", "emp_var_rate", "cons_price_idx", "cons_conf_idx", "euribor3m", "nr_employed") VALUES (26648, '-1.8', '93.075', '-47.1', '1.405', '5099.1');</w:t>
      </w:r>
    </w:p>
    <w:p w14:paraId="3EEE392A" w14:textId="77777777" w:rsidR="00EE6FEB" w:rsidRDefault="00EE6FEB"/>
    <w:p w14:paraId="5413D1A1" w14:textId="77777777" w:rsidR="00EE6FEB" w:rsidRDefault="00EE6FEB">
      <w:r>
        <w:t>INSERT INTO  "Customer_social_economic_data" ("Customer_id", "emp_var_rate", "cons_price_idx", "cons_conf_idx", "euribor3m", "nr_employed") VALUES (26649, '-1.8', '93.075', '-47.1', '1.405', '5099.1');</w:t>
      </w:r>
    </w:p>
    <w:p w14:paraId="175DF15F" w14:textId="77777777" w:rsidR="00EE6FEB" w:rsidRDefault="00EE6FEB"/>
    <w:p w14:paraId="0A0181DD" w14:textId="77777777" w:rsidR="00EE6FEB" w:rsidRDefault="00EE6FEB">
      <w:r>
        <w:t>INSERT INTO  "Customer_social_economic_data" ("Customer_id", "emp_var_rate", "cons_price_idx", "cons_conf_idx", "euribor3m", "nr_employed") VALUES (26650, '-1.8', '93.075', '-47.1', '1.405', '5099.1');</w:t>
      </w:r>
    </w:p>
    <w:p w14:paraId="76DF9F2C" w14:textId="77777777" w:rsidR="00EE6FEB" w:rsidRDefault="00EE6FEB"/>
    <w:p w14:paraId="7BEA5B68" w14:textId="77777777" w:rsidR="00EE6FEB" w:rsidRDefault="00EE6FEB">
      <w:r>
        <w:t>INSERT INTO  "Customer_social_economic_data" ("Customer_id", "emp_var_rate", "cons_price_idx", "cons_conf_idx", "euribor3m", "nr_employed") VALUES (26651, '-1.8', '93.075', '-47.1', '1.405', '5099.1');</w:t>
      </w:r>
    </w:p>
    <w:p w14:paraId="68C1B1DE" w14:textId="77777777" w:rsidR="00EE6FEB" w:rsidRDefault="00EE6FEB"/>
    <w:p w14:paraId="69D1930C" w14:textId="77777777" w:rsidR="00EE6FEB" w:rsidRDefault="00EE6FEB">
      <w:r>
        <w:t>INSERT INTO  "Customer_social_economic_data" ("Customer_id", "emp_var_rate", "cons_price_idx", "cons_conf_idx", "euribor3m", "nr_employed") VALUES (26652, '-1.8', '93.075', '-47.1', '1.405', '5099.1');</w:t>
      </w:r>
    </w:p>
    <w:p w14:paraId="280327CD" w14:textId="77777777" w:rsidR="00EE6FEB" w:rsidRDefault="00EE6FEB"/>
    <w:p w14:paraId="1C1AA14B" w14:textId="77777777" w:rsidR="00EE6FEB" w:rsidRDefault="00EE6FEB">
      <w:r>
        <w:t>INSERT INTO  "Customer_social_economic_data" ("Customer_id", "emp_var_rate", "cons_price_idx", "cons_conf_idx", "euribor3m", "nr_employed") VALUES (26653, '-1.8', '93.075', '-47.1', '1.405', '5099.1');</w:t>
      </w:r>
    </w:p>
    <w:p w14:paraId="44AA681A" w14:textId="77777777" w:rsidR="00EE6FEB" w:rsidRDefault="00EE6FEB"/>
    <w:p w14:paraId="58688D94" w14:textId="77777777" w:rsidR="00EE6FEB" w:rsidRDefault="00EE6FEB">
      <w:r>
        <w:t>INSERT INTO  "Customer_social_economic_data" ("Customer_id", "emp_var_rate", "cons_price_idx", "cons_conf_idx", "euribor3m", "nr_employed") VALUES (26654, '-1.8', '93.075', '-47.1', '1.405', '5099.1');</w:t>
      </w:r>
    </w:p>
    <w:p w14:paraId="3E0C4254" w14:textId="77777777" w:rsidR="00EE6FEB" w:rsidRDefault="00EE6FEB"/>
    <w:p w14:paraId="77596901" w14:textId="77777777" w:rsidR="00EE6FEB" w:rsidRDefault="00EE6FEB">
      <w:r>
        <w:t>INSERT INTO  "Customer_social_economic_data" ("Customer_id", "emp_var_rate", "cons_price_idx", "cons_conf_idx", "euribor3m", "nr_employed") VALUES (26655, '-1.8', '93.075', '-47.1', '1.405', '5099.1');</w:t>
      </w:r>
    </w:p>
    <w:p w14:paraId="3C1E390F" w14:textId="77777777" w:rsidR="00EE6FEB" w:rsidRDefault="00EE6FEB"/>
    <w:p w14:paraId="6E7FCB4A" w14:textId="77777777" w:rsidR="00EE6FEB" w:rsidRDefault="00EE6FEB">
      <w:r>
        <w:t>INSERT INTO  "Customer_social_economic_data" ("Customer_id", "emp_var_rate", "cons_price_idx", "cons_conf_idx", "euribor3m", "nr_employed") VALUES (26656, '-1.8', '93.075', '-47.1', '1.405', '5099.1');</w:t>
      </w:r>
    </w:p>
    <w:p w14:paraId="37A6C3BB" w14:textId="77777777" w:rsidR="00EE6FEB" w:rsidRDefault="00EE6FEB"/>
    <w:p w14:paraId="13AF9B80" w14:textId="77777777" w:rsidR="00EE6FEB" w:rsidRDefault="00EE6FEB">
      <w:r>
        <w:t>INSERT INTO  "Customer_social_economic_data" ("Customer_id", "emp_var_rate", "cons_price_idx", "cons_conf_idx", "euribor3m", "nr_employed") VALUES (26657, '-1.8', '93.075', '-47.1', '1.405', '5099.1');</w:t>
      </w:r>
    </w:p>
    <w:p w14:paraId="52ED4AAD" w14:textId="77777777" w:rsidR="00EE6FEB" w:rsidRDefault="00EE6FEB"/>
    <w:p w14:paraId="7456AC21" w14:textId="77777777" w:rsidR="00EE6FEB" w:rsidRDefault="00EE6FEB">
      <w:r>
        <w:t>INSERT INTO  "Customer_social_economic_data" ("Customer_id", "emp_var_rate", "cons_price_idx", "cons_conf_idx", "euribor3m", "nr_employed") VALUES (26658, '-1.8', '93.075', '-47.1', '1.405', '5099.1');</w:t>
      </w:r>
    </w:p>
    <w:p w14:paraId="3C1673A9" w14:textId="77777777" w:rsidR="00EE6FEB" w:rsidRDefault="00EE6FEB"/>
    <w:p w14:paraId="445FF608" w14:textId="77777777" w:rsidR="00EE6FEB" w:rsidRDefault="00EE6FEB">
      <w:r>
        <w:t>INSERT INTO  "Customer_social_economic_data" ("Customer_id", "emp_var_rate", "cons_price_idx", "cons_conf_idx", "euribor3m", "nr_employed") VALUES (26659, '-1.8', '93.075', '-47.1', '1.405', '5099.1');</w:t>
      </w:r>
    </w:p>
    <w:p w14:paraId="306E705E" w14:textId="77777777" w:rsidR="00EE6FEB" w:rsidRDefault="00EE6FEB"/>
    <w:p w14:paraId="17D9895D" w14:textId="77777777" w:rsidR="00EE6FEB" w:rsidRDefault="00EE6FEB">
      <w:r>
        <w:t>INSERT INTO  "Customer_social_economic_data" ("Customer_id", "emp_var_rate", "cons_price_idx", "cons_conf_idx", "euribor3m", "nr_employed") VALUES (26660, '-1.8', '93.075', '-47.1', '1.405', '5099.1');</w:t>
      </w:r>
    </w:p>
    <w:p w14:paraId="0F7765A4" w14:textId="77777777" w:rsidR="00EE6FEB" w:rsidRDefault="00EE6FEB"/>
    <w:p w14:paraId="72830889" w14:textId="77777777" w:rsidR="00EE6FEB" w:rsidRDefault="00EE6FEB">
      <w:r>
        <w:t>INSERT INTO  "Customer_social_economic_data" ("Customer_id", "emp_var_rate", "cons_price_idx", "cons_conf_idx", "euribor3m", "nr_employed") VALUES (26661, '-1.8', '93.075', '-47.1', '1.405', '5099.1');</w:t>
      </w:r>
    </w:p>
    <w:p w14:paraId="27EB664F" w14:textId="77777777" w:rsidR="00EE6FEB" w:rsidRDefault="00EE6FEB"/>
    <w:p w14:paraId="0CC0A5F7" w14:textId="77777777" w:rsidR="00EE6FEB" w:rsidRDefault="00EE6FEB">
      <w:r>
        <w:t>INSERT INTO  "Customer_social_economic_data" ("Customer_id", "emp_var_rate", "cons_price_idx", "cons_conf_idx", "euribor3m", "nr_employed") VALUES (26662, '-1.8', '93.075', '-47.1', '1.405', '5099.1');</w:t>
      </w:r>
    </w:p>
    <w:p w14:paraId="55ABB039" w14:textId="77777777" w:rsidR="00EE6FEB" w:rsidRDefault="00EE6FEB"/>
    <w:p w14:paraId="36945D17" w14:textId="77777777" w:rsidR="00EE6FEB" w:rsidRDefault="00EE6FEB">
      <w:r>
        <w:t>INSERT INTO  "Customer_social_economic_data" ("Customer_id", "emp_var_rate", "cons_price_idx", "cons_conf_idx", "euribor3m", "nr_employed") VALUES (26663, '-1.8', '93.075', '-47.1', '1.405', '5099.1');</w:t>
      </w:r>
    </w:p>
    <w:p w14:paraId="74C401C9" w14:textId="77777777" w:rsidR="00EE6FEB" w:rsidRDefault="00EE6FEB"/>
    <w:p w14:paraId="1E857255" w14:textId="77777777" w:rsidR="00EE6FEB" w:rsidRDefault="00EE6FEB">
      <w:r>
        <w:t>INSERT INTO  "Customer_social_economic_data" ("Customer_id", "emp_var_rate", "cons_price_idx", "cons_conf_idx", "euribor3m", "nr_employed") VALUES (26664, '-1.8', '93.075', '-47.1', '1.405', '5099.1');</w:t>
      </w:r>
    </w:p>
    <w:p w14:paraId="007FF987" w14:textId="77777777" w:rsidR="00EE6FEB" w:rsidRDefault="00EE6FEB"/>
    <w:p w14:paraId="489470EE" w14:textId="77777777" w:rsidR="00EE6FEB" w:rsidRDefault="00EE6FEB">
      <w:r>
        <w:t>INSERT INTO  "Customer_social_economic_data" ("Customer_id", "emp_var_rate", "cons_price_idx", "cons_conf_idx", "euribor3m", "nr_employed") VALUES (26665, '-1.8', '93.075', '-47.1', '1.405', '5099.1');</w:t>
      </w:r>
    </w:p>
    <w:p w14:paraId="01BD3FD8" w14:textId="77777777" w:rsidR="00EE6FEB" w:rsidRDefault="00EE6FEB"/>
    <w:p w14:paraId="5446F731" w14:textId="77777777" w:rsidR="00EE6FEB" w:rsidRDefault="00EE6FEB">
      <w:r>
        <w:t>INSERT INTO  "Customer_social_economic_data" ("Customer_id", "emp_var_rate", "cons_price_idx", "cons_conf_idx", "euribor3m", "nr_employed") VALUES (26666, '-1.8', '93.075', '-47.1', '1.405', '5099.1');</w:t>
      </w:r>
    </w:p>
    <w:p w14:paraId="4185F5B5" w14:textId="77777777" w:rsidR="00EE6FEB" w:rsidRDefault="00EE6FEB"/>
    <w:p w14:paraId="4B30089B" w14:textId="77777777" w:rsidR="00EE6FEB" w:rsidRDefault="00EE6FEB">
      <w:r>
        <w:t>INSERT INTO  "Customer_social_economic_data" ("Customer_id", "emp_var_rate", "cons_price_idx", "cons_conf_idx", "euribor3m", "nr_employed") VALUES (26667, '-1.8', '93.075', '-47.1', '1.405', '5099.1');</w:t>
      </w:r>
    </w:p>
    <w:p w14:paraId="0CC6F2B6" w14:textId="77777777" w:rsidR="00EE6FEB" w:rsidRDefault="00EE6FEB"/>
    <w:p w14:paraId="4759DFC5" w14:textId="77777777" w:rsidR="00EE6FEB" w:rsidRDefault="00EE6FEB">
      <w:r>
        <w:t>INSERT INTO  "Customer_social_economic_data" ("Customer_id", "emp_var_rate", "cons_price_idx", "cons_conf_idx", "euribor3m", "nr_employed") VALUES (26668, '-1.8', '93.075', '-47.1', '1.405', '5099.1');</w:t>
      </w:r>
    </w:p>
    <w:p w14:paraId="5DEA767C" w14:textId="77777777" w:rsidR="00EE6FEB" w:rsidRDefault="00EE6FEB"/>
    <w:p w14:paraId="06D05ECC" w14:textId="77777777" w:rsidR="00EE6FEB" w:rsidRDefault="00EE6FEB">
      <w:r>
        <w:t>INSERT INTO  "Customer_social_economic_data" ("Customer_id", "emp_var_rate", "cons_price_idx", "cons_conf_idx", "euribor3m", "nr_employed") VALUES (26669, '-1.8', '93.075', '-47.1', '1.405', '5099.1');</w:t>
      </w:r>
    </w:p>
    <w:p w14:paraId="02D1733B" w14:textId="77777777" w:rsidR="00EE6FEB" w:rsidRDefault="00EE6FEB"/>
    <w:p w14:paraId="383E5DF9" w14:textId="77777777" w:rsidR="00EE6FEB" w:rsidRDefault="00EE6FEB">
      <w:r>
        <w:t>INSERT INTO  "Customer_social_economic_data" ("Customer_id", "emp_var_rate", "cons_price_idx", "cons_conf_idx", "euribor3m", "nr_employed") VALUES (26670, '-1.8', '93.075', '-47.1', '1.405', '5099.1');</w:t>
      </w:r>
    </w:p>
    <w:p w14:paraId="4BA7F47F" w14:textId="77777777" w:rsidR="00EE6FEB" w:rsidRDefault="00EE6FEB"/>
    <w:p w14:paraId="055B9138" w14:textId="77777777" w:rsidR="00EE6FEB" w:rsidRDefault="00EE6FEB">
      <w:r>
        <w:t>INSERT INTO  "Customer_social_economic_data" ("Customer_id", "emp_var_rate", "cons_price_idx", "cons_conf_idx", "euribor3m", "nr_employed") VALUES (26671, '-1.8', '93.075', '-47.1', '1.405', '5099.1');</w:t>
      </w:r>
    </w:p>
    <w:p w14:paraId="24DEC618" w14:textId="77777777" w:rsidR="00EE6FEB" w:rsidRDefault="00EE6FEB"/>
    <w:p w14:paraId="11625BC4" w14:textId="77777777" w:rsidR="00EE6FEB" w:rsidRDefault="00EE6FEB">
      <w:r>
        <w:t>INSERT INTO  "Customer_social_economic_data" ("Customer_id", "emp_var_rate", "cons_price_idx", "cons_conf_idx", "euribor3m", "nr_employed") VALUES (26672, '-1.8', '93.075', '-47.1', '1.405', '5099.1');</w:t>
      </w:r>
    </w:p>
    <w:p w14:paraId="056727E7" w14:textId="77777777" w:rsidR="00EE6FEB" w:rsidRDefault="00EE6FEB"/>
    <w:p w14:paraId="61727726" w14:textId="77777777" w:rsidR="00EE6FEB" w:rsidRDefault="00EE6FEB">
      <w:r>
        <w:t>INSERT INTO  "Customer_social_economic_data" ("Customer_id", "emp_var_rate", "cons_price_idx", "cons_conf_idx", "euribor3m", "nr_employed") VALUES (26673, '-1.8', '93.075', '-47.1', '1.405', '5099.1');</w:t>
      </w:r>
    </w:p>
    <w:p w14:paraId="7F51C96A" w14:textId="77777777" w:rsidR="00EE6FEB" w:rsidRDefault="00EE6FEB"/>
    <w:p w14:paraId="7FA8D4D3" w14:textId="77777777" w:rsidR="00EE6FEB" w:rsidRDefault="00EE6FEB">
      <w:r>
        <w:t>INSERT INTO  "Customer_social_economic_data" ("Customer_id", "emp_var_rate", "cons_price_idx", "cons_conf_idx", "euribor3m", "nr_employed") VALUES (26674, '-1.8', '93.075', '-47.1', '1.405', '5099.1');</w:t>
      </w:r>
    </w:p>
    <w:p w14:paraId="0AF9A375" w14:textId="77777777" w:rsidR="00EE6FEB" w:rsidRDefault="00EE6FEB"/>
    <w:p w14:paraId="26007C46" w14:textId="77777777" w:rsidR="00EE6FEB" w:rsidRDefault="00EE6FEB">
      <w:r>
        <w:t>INSERT INTO  "Customer_social_economic_data" ("Customer_id", "emp_var_rate", "cons_price_idx", "cons_conf_idx", "euribor3m", "nr_employed") VALUES (26675, '-1.8', '93.075', '-47.1', '1.405', '5099.1');</w:t>
      </w:r>
    </w:p>
    <w:p w14:paraId="7BAC48D1" w14:textId="77777777" w:rsidR="00EE6FEB" w:rsidRDefault="00EE6FEB"/>
    <w:p w14:paraId="1B726D65" w14:textId="77777777" w:rsidR="00EE6FEB" w:rsidRDefault="00EE6FEB">
      <w:r>
        <w:t>INSERT INTO  "Customer_social_economic_data" ("Customer_id", "emp_var_rate", "cons_price_idx", "cons_conf_idx", "euribor3m", "nr_employed") VALUES (26676, '-1.8', '93.075', '-47.1', '1.405', '5099.1');</w:t>
      </w:r>
    </w:p>
    <w:p w14:paraId="0FDB6BB9" w14:textId="77777777" w:rsidR="00EE6FEB" w:rsidRDefault="00EE6FEB"/>
    <w:p w14:paraId="6FC05C3D" w14:textId="77777777" w:rsidR="00EE6FEB" w:rsidRDefault="00EE6FEB">
      <w:r>
        <w:t>INSERT INTO  "Customer_social_economic_data" ("Customer_id", "emp_var_rate", "cons_price_idx", "cons_conf_idx", "euribor3m", "nr_employed") VALUES (26677, '-1.8', '93.075', '-47.1', '1.405', '5099.1');</w:t>
      </w:r>
    </w:p>
    <w:p w14:paraId="419F8DAA" w14:textId="77777777" w:rsidR="00EE6FEB" w:rsidRDefault="00EE6FEB"/>
    <w:p w14:paraId="210A9631" w14:textId="77777777" w:rsidR="00EE6FEB" w:rsidRDefault="00EE6FEB">
      <w:r>
        <w:t>INSERT INTO  "Customer_social_economic_data" ("Customer_id", "emp_var_rate", "cons_price_idx", "cons_conf_idx", "euribor3m", "nr_employed") VALUES (26678, '-1.8', '93.075', '-47.1', '1.405', '5099.1');</w:t>
      </w:r>
    </w:p>
    <w:p w14:paraId="2E308AB4" w14:textId="77777777" w:rsidR="00EE6FEB" w:rsidRDefault="00EE6FEB"/>
    <w:p w14:paraId="1745D803" w14:textId="77777777" w:rsidR="00EE6FEB" w:rsidRDefault="00EE6FEB">
      <w:r>
        <w:t>INSERT INTO  "Customer_social_economic_data" ("Customer_id", "emp_var_rate", "cons_price_idx", "cons_conf_idx", "euribor3m", "nr_employed") VALUES (26679, '-1.8', '93.075', '-47.1', '1.405', '5099.1');</w:t>
      </w:r>
    </w:p>
    <w:p w14:paraId="6D7C9C8A" w14:textId="77777777" w:rsidR="00EE6FEB" w:rsidRDefault="00EE6FEB"/>
    <w:p w14:paraId="608E55D6" w14:textId="77777777" w:rsidR="00EE6FEB" w:rsidRDefault="00EE6FEB">
      <w:r>
        <w:t>INSERT INTO  "Customer_social_economic_data" ("Customer_id", "emp_var_rate", "cons_price_idx", "cons_conf_idx", "euribor3m", "nr_employed") VALUES (26680, '-1.8', '93.075', '-47.1', '1.405', '5099.1');</w:t>
      </w:r>
    </w:p>
    <w:p w14:paraId="4F7FEEBF" w14:textId="77777777" w:rsidR="00EE6FEB" w:rsidRDefault="00EE6FEB"/>
    <w:p w14:paraId="79F706D3" w14:textId="77777777" w:rsidR="00EE6FEB" w:rsidRDefault="00EE6FEB">
      <w:r>
        <w:t>INSERT INTO  "Customer_social_economic_data" ("Customer_id", "emp_var_rate", "cons_price_idx", "cons_conf_idx", "euribor3m", "nr_employed") VALUES (26681, '-1.8', '93.075', '-47.1', '1.405', '5099.1');</w:t>
      </w:r>
    </w:p>
    <w:p w14:paraId="14CDCD02" w14:textId="77777777" w:rsidR="00EE6FEB" w:rsidRDefault="00EE6FEB"/>
    <w:p w14:paraId="363E7F0C" w14:textId="77777777" w:rsidR="00EE6FEB" w:rsidRDefault="00EE6FEB">
      <w:r>
        <w:t>INSERT INTO  "Customer_social_economic_data" ("Customer_id", "emp_var_rate", "cons_price_idx", "cons_conf_idx", "euribor3m", "nr_employed") VALUES (26682, '-1.8', '93.075', '-47.1', '1.405', '5099.1');</w:t>
      </w:r>
    </w:p>
    <w:p w14:paraId="169CC77A" w14:textId="77777777" w:rsidR="00EE6FEB" w:rsidRDefault="00EE6FEB"/>
    <w:p w14:paraId="179D5E2D" w14:textId="77777777" w:rsidR="00EE6FEB" w:rsidRDefault="00EE6FEB">
      <w:r>
        <w:t>INSERT INTO  "Customer_social_economic_data" ("Customer_id", "emp_var_rate", "cons_price_idx", "cons_conf_idx", "euribor3m", "nr_employed") VALUES (26683, '-1.8', '93.075', '-47.1', '1.405', '5099.1');</w:t>
      </w:r>
    </w:p>
    <w:p w14:paraId="0B32A96F" w14:textId="77777777" w:rsidR="00EE6FEB" w:rsidRDefault="00EE6FEB"/>
    <w:p w14:paraId="319ACCEF" w14:textId="77777777" w:rsidR="00EE6FEB" w:rsidRDefault="00EE6FEB">
      <w:r>
        <w:t>INSERT INTO  "Customer_social_economic_data" ("Customer_id", "emp_var_rate", "cons_price_idx", "cons_conf_idx", "euribor3m", "nr_employed") VALUES (26684, '-1.8', '93.075', '-47.1', '1.405', '5099.1');</w:t>
      </w:r>
    </w:p>
    <w:p w14:paraId="1AB4BCDA" w14:textId="77777777" w:rsidR="00EE6FEB" w:rsidRDefault="00EE6FEB"/>
    <w:p w14:paraId="22BDAA60" w14:textId="77777777" w:rsidR="00EE6FEB" w:rsidRDefault="00EE6FEB">
      <w:r>
        <w:t>INSERT INTO  "Customer_social_economic_data" ("Customer_id", "emp_var_rate", "cons_price_idx", "cons_conf_idx", "euribor3m", "nr_employed") VALUES (26685, '-1.8', '93.075', '-47.1', '1.405', '5099.1');</w:t>
      </w:r>
    </w:p>
    <w:p w14:paraId="613DDAAC" w14:textId="77777777" w:rsidR="00EE6FEB" w:rsidRDefault="00EE6FEB"/>
    <w:p w14:paraId="1CFAE25C" w14:textId="77777777" w:rsidR="00EE6FEB" w:rsidRDefault="00EE6FEB">
      <w:r>
        <w:t>INSERT INTO  "Customer_social_economic_data" ("Customer_id", "emp_var_rate", "cons_price_idx", "cons_conf_idx", "euribor3m", "nr_employed") VALUES (26686, '-1.8', '93.075', '-47.1', '1.405', '5099.1');</w:t>
      </w:r>
    </w:p>
    <w:p w14:paraId="5FCAB026" w14:textId="77777777" w:rsidR="00EE6FEB" w:rsidRDefault="00EE6FEB"/>
    <w:p w14:paraId="7DD47BA4" w14:textId="77777777" w:rsidR="00EE6FEB" w:rsidRDefault="00EE6FEB">
      <w:r>
        <w:t>INSERT INTO  "Customer_social_economic_data" ("Customer_id", "emp_var_rate", "cons_price_idx", "cons_conf_idx", "euribor3m", "nr_employed") VALUES (26687, '-1.8', '93.075', '-47.1', '1.405', '5099.1');</w:t>
      </w:r>
    </w:p>
    <w:p w14:paraId="5B983A9D" w14:textId="77777777" w:rsidR="00EE6FEB" w:rsidRDefault="00EE6FEB"/>
    <w:p w14:paraId="7A0D7292" w14:textId="77777777" w:rsidR="00EE6FEB" w:rsidRDefault="00EE6FEB">
      <w:r>
        <w:t>INSERT INTO  "Customer_social_economic_data" ("Customer_id", "emp_var_rate", "cons_price_idx", "cons_conf_idx", "euribor3m", "nr_employed") VALUES (26688, '-1.8', '93.075', '-47.1', '1.405', '5099.1');</w:t>
      </w:r>
    </w:p>
    <w:p w14:paraId="70F14D90" w14:textId="77777777" w:rsidR="00EE6FEB" w:rsidRDefault="00EE6FEB"/>
    <w:p w14:paraId="74397755" w14:textId="77777777" w:rsidR="00EE6FEB" w:rsidRDefault="00EE6FEB">
      <w:r>
        <w:t>INSERT INTO  "Customer_social_economic_data" ("Customer_id", "emp_var_rate", "cons_price_idx", "cons_conf_idx", "euribor3m", "nr_employed") VALUES (26689, '-1.8', '93.075', '-47.1', '1.405', '5099.1');</w:t>
      </w:r>
    </w:p>
    <w:p w14:paraId="5BA3F8FB" w14:textId="77777777" w:rsidR="00EE6FEB" w:rsidRDefault="00EE6FEB"/>
    <w:p w14:paraId="3C938DD3" w14:textId="77777777" w:rsidR="00EE6FEB" w:rsidRDefault="00EE6FEB">
      <w:r>
        <w:t>INSERT INTO  "Customer_social_economic_data" ("Customer_id", "emp_var_rate", "cons_price_idx", "cons_conf_idx", "euribor3m", "nr_employed") VALUES (26690, '-1.8', '93.075', '-47.1', '1.405', '5099.1');</w:t>
      </w:r>
    </w:p>
    <w:p w14:paraId="03B4ACED" w14:textId="77777777" w:rsidR="00EE6FEB" w:rsidRDefault="00EE6FEB"/>
    <w:p w14:paraId="455AA856" w14:textId="77777777" w:rsidR="00EE6FEB" w:rsidRDefault="00EE6FEB">
      <w:r>
        <w:t>INSERT INTO  "Customer_social_economic_data" ("Customer_id", "emp_var_rate", "cons_price_idx", "cons_conf_idx", "euribor3m", "nr_employed") VALUES (26691, '-1.8', '93.075', '-47.1', '1.405', '5099.1');</w:t>
      </w:r>
    </w:p>
    <w:p w14:paraId="41F8B379" w14:textId="77777777" w:rsidR="00EE6FEB" w:rsidRDefault="00EE6FEB"/>
    <w:p w14:paraId="7D0A06B0" w14:textId="77777777" w:rsidR="00EE6FEB" w:rsidRDefault="00EE6FEB">
      <w:r>
        <w:t>INSERT INTO  "Customer_social_economic_data" ("Customer_id", "emp_var_rate", "cons_price_idx", "cons_conf_idx", "euribor3m", "nr_employed") VALUES (26692, '-1.8', '93.075', '-47.1', '1.405', '5099.1');</w:t>
      </w:r>
    </w:p>
    <w:p w14:paraId="04AF970F" w14:textId="77777777" w:rsidR="00EE6FEB" w:rsidRDefault="00EE6FEB"/>
    <w:p w14:paraId="5F42DD82" w14:textId="77777777" w:rsidR="00EE6FEB" w:rsidRDefault="00EE6FEB">
      <w:r>
        <w:t>INSERT INTO  "Customer_social_economic_data" ("Customer_id", "emp_var_rate", "cons_price_idx", "cons_conf_idx", "euribor3m", "nr_employed") VALUES (26693, '-1.8', '93.075', '-47.1', '1.405', '5099.1');</w:t>
      </w:r>
    </w:p>
    <w:p w14:paraId="2338B3DF" w14:textId="77777777" w:rsidR="00EE6FEB" w:rsidRDefault="00EE6FEB"/>
    <w:p w14:paraId="51593E37" w14:textId="77777777" w:rsidR="00EE6FEB" w:rsidRDefault="00EE6FEB">
      <w:r>
        <w:t>INSERT INTO  "Customer_social_economic_data" ("Customer_id", "emp_var_rate", "cons_price_idx", "cons_conf_idx", "euribor3m", "nr_employed") VALUES (26694, '-1.8', '93.075', '-47.1', '1.405', '5099.1');</w:t>
      </w:r>
    </w:p>
    <w:p w14:paraId="67B49367" w14:textId="77777777" w:rsidR="00EE6FEB" w:rsidRDefault="00EE6FEB"/>
    <w:p w14:paraId="1587C4F1" w14:textId="77777777" w:rsidR="00EE6FEB" w:rsidRDefault="00EE6FEB">
      <w:r>
        <w:t>INSERT INTO  "Customer_social_economic_data" ("Customer_id", "emp_var_rate", "cons_price_idx", "cons_conf_idx", "euribor3m", "nr_employed") VALUES (26695, '-1.8', '93.075', '-47.1', '1.405', '5099.1');</w:t>
      </w:r>
    </w:p>
    <w:p w14:paraId="149B01F5" w14:textId="77777777" w:rsidR="00EE6FEB" w:rsidRDefault="00EE6FEB"/>
    <w:p w14:paraId="19A6D485" w14:textId="77777777" w:rsidR="00EE6FEB" w:rsidRDefault="00EE6FEB">
      <w:r>
        <w:t>INSERT INTO  "Customer_social_economic_data" ("Customer_id", "emp_var_rate", "cons_price_idx", "cons_conf_idx", "euribor3m", "nr_employed") VALUES (26696, '-1.8', '93.075', '-47.1', '1.405', '5099.1');</w:t>
      </w:r>
    </w:p>
    <w:p w14:paraId="3033B4DB" w14:textId="77777777" w:rsidR="00EE6FEB" w:rsidRDefault="00EE6FEB"/>
    <w:p w14:paraId="4AADF46C" w14:textId="77777777" w:rsidR="00EE6FEB" w:rsidRDefault="00EE6FEB">
      <w:r>
        <w:t>INSERT INTO  "Customer_social_economic_data" ("Customer_id", "emp_var_rate", "cons_price_idx", "cons_conf_idx", "euribor3m", "nr_employed") VALUES (26697, '-1.8', '93.075', '-47.1', '1.405', '5099.1');</w:t>
      </w:r>
    </w:p>
    <w:p w14:paraId="0E86BC4A" w14:textId="77777777" w:rsidR="00EE6FEB" w:rsidRDefault="00EE6FEB"/>
    <w:p w14:paraId="61F20952" w14:textId="77777777" w:rsidR="00EE6FEB" w:rsidRDefault="00EE6FEB">
      <w:r>
        <w:t>INSERT INTO  "Customer_social_economic_data" ("Customer_id", "emp_var_rate", "cons_price_idx", "cons_conf_idx", "euribor3m", "nr_employed") VALUES (26698, '-1.8', '93.075', '-47.1', '1.405', '5099.1');</w:t>
      </w:r>
    </w:p>
    <w:p w14:paraId="1D5C6F99" w14:textId="77777777" w:rsidR="00EE6FEB" w:rsidRDefault="00EE6FEB"/>
    <w:p w14:paraId="7E320E21" w14:textId="77777777" w:rsidR="00EE6FEB" w:rsidRDefault="00EE6FEB">
      <w:r>
        <w:t>INSERT INTO  "Customer_social_economic_data" ("Customer_id", "emp_var_rate", "cons_price_idx", "cons_conf_idx", "euribor3m", "nr_employed") VALUES (26699, '-1.8', '93.075', '-47.1', '1.405', '5099.1');</w:t>
      </w:r>
    </w:p>
    <w:p w14:paraId="6155081D" w14:textId="77777777" w:rsidR="00EE6FEB" w:rsidRDefault="00EE6FEB"/>
    <w:p w14:paraId="162531C1" w14:textId="77777777" w:rsidR="00EE6FEB" w:rsidRDefault="00EE6FEB">
      <w:r>
        <w:t>INSERT INTO  "Customer_social_economic_data" ("Customer_id", "emp_var_rate", "cons_price_idx", "cons_conf_idx", "euribor3m", "nr_employed") VALUES (26700, '-1.8', '93.075', '-47.1', '1.405', '5099.1');</w:t>
      </w:r>
    </w:p>
    <w:p w14:paraId="2BF27E33" w14:textId="77777777" w:rsidR="00EE6FEB" w:rsidRDefault="00EE6FEB"/>
    <w:p w14:paraId="10E03024" w14:textId="77777777" w:rsidR="00EE6FEB" w:rsidRDefault="00EE6FEB">
      <w:r>
        <w:t>INSERT INTO  "Customer_social_economic_data" ("Customer_id", "emp_var_rate", "cons_price_idx", "cons_conf_idx", "euribor3m", "nr_employed") VALUES (26701, '-1.8', '93.075', '-47.1', '1.405', '5099.1');</w:t>
      </w:r>
    </w:p>
    <w:p w14:paraId="03A37EBE" w14:textId="77777777" w:rsidR="00EE6FEB" w:rsidRDefault="00EE6FEB"/>
    <w:p w14:paraId="3241F233" w14:textId="77777777" w:rsidR="00EE6FEB" w:rsidRDefault="00EE6FEB">
      <w:r>
        <w:t>INSERT INTO  "Customer_social_economic_data" ("Customer_id", "emp_var_rate", "cons_price_idx", "cons_conf_idx", "euribor3m", "nr_employed") VALUES (26702, '-1.8', '93.075', '-47.1', '1.405', '5099.1');</w:t>
      </w:r>
    </w:p>
    <w:p w14:paraId="26F56AB1" w14:textId="77777777" w:rsidR="00EE6FEB" w:rsidRDefault="00EE6FEB"/>
    <w:p w14:paraId="300ACBD0" w14:textId="77777777" w:rsidR="00EE6FEB" w:rsidRDefault="00EE6FEB">
      <w:r>
        <w:t>INSERT INTO  "Customer_social_economic_data" ("Customer_id", "emp_var_rate", "cons_price_idx", "cons_conf_idx", "euribor3m", "nr_employed") VALUES (26703, '-1.8', '93.075', '-47.1', '1.405', '5099.1');</w:t>
      </w:r>
    </w:p>
    <w:p w14:paraId="2939B74A" w14:textId="77777777" w:rsidR="00EE6FEB" w:rsidRDefault="00EE6FEB"/>
    <w:p w14:paraId="26396BB9" w14:textId="77777777" w:rsidR="00EE6FEB" w:rsidRDefault="00EE6FEB">
      <w:r>
        <w:t>INSERT INTO  "Customer_social_economic_data" ("Customer_id", "emp_var_rate", "cons_price_idx", "cons_conf_idx", "euribor3m", "nr_employed") VALUES (26704, '-1.8', '93.075', '-47.1', '1.405', '5099.1');</w:t>
      </w:r>
    </w:p>
    <w:p w14:paraId="03E669E2" w14:textId="77777777" w:rsidR="00EE6FEB" w:rsidRDefault="00EE6FEB"/>
    <w:p w14:paraId="3978B621" w14:textId="77777777" w:rsidR="00EE6FEB" w:rsidRDefault="00EE6FEB">
      <w:r>
        <w:t>INSERT INTO  "Customer_social_economic_data" ("Customer_id", "emp_var_rate", "cons_price_idx", "cons_conf_idx", "euribor3m", "nr_employed") VALUES (26705, '-1.8', '93.075', '-47.1', '1.405', '5099.1');</w:t>
      </w:r>
    </w:p>
    <w:p w14:paraId="66EFDE36" w14:textId="77777777" w:rsidR="00EE6FEB" w:rsidRDefault="00EE6FEB"/>
    <w:p w14:paraId="1B2CAFBC" w14:textId="77777777" w:rsidR="00EE6FEB" w:rsidRDefault="00EE6FEB">
      <w:r>
        <w:t>INSERT INTO  "Customer_social_economic_data" ("Customer_id", "emp_var_rate", "cons_price_idx", "cons_conf_idx", "euribor3m", "nr_employed") VALUES (26706, '-1.8', '93.075', '-47.1', '1.405', '5099.1');</w:t>
      </w:r>
    </w:p>
    <w:p w14:paraId="1C5E8B47" w14:textId="77777777" w:rsidR="00EE6FEB" w:rsidRDefault="00EE6FEB"/>
    <w:p w14:paraId="7211DD4F" w14:textId="77777777" w:rsidR="00EE6FEB" w:rsidRDefault="00EE6FEB">
      <w:r>
        <w:t>INSERT INTO  "Customer_social_economic_data" ("Customer_id", "emp_var_rate", "cons_price_idx", "cons_conf_idx", "euribor3m", "nr_employed") VALUES (26707, '-1.8', '93.075', '-47.1', '1.405', '5099.1');</w:t>
      </w:r>
    </w:p>
    <w:p w14:paraId="32641A95" w14:textId="77777777" w:rsidR="00EE6FEB" w:rsidRDefault="00EE6FEB"/>
    <w:p w14:paraId="455C9BC6" w14:textId="77777777" w:rsidR="00EE6FEB" w:rsidRDefault="00EE6FEB">
      <w:r>
        <w:t>INSERT INTO  "Customer_social_economic_data" ("Customer_id", "emp_var_rate", "cons_price_idx", "cons_conf_idx", "euribor3m", "nr_employed") VALUES (26708, '-1.8', '93.075', '-47.1', '1.405', '5099.1');</w:t>
      </w:r>
    </w:p>
    <w:p w14:paraId="0CD0C603" w14:textId="77777777" w:rsidR="00EE6FEB" w:rsidRDefault="00EE6FEB"/>
    <w:p w14:paraId="404914B7" w14:textId="77777777" w:rsidR="00EE6FEB" w:rsidRDefault="00EE6FEB">
      <w:r>
        <w:t>INSERT INTO  "Customer_social_economic_data" ("Customer_id", "emp_var_rate", "cons_price_idx", "cons_conf_idx", "euribor3m", "nr_employed") VALUES (26709, '-1.8', '93.075', '-47.1', '1.405', '5099.1');</w:t>
      </w:r>
    </w:p>
    <w:p w14:paraId="4EAC9017" w14:textId="77777777" w:rsidR="00EE6FEB" w:rsidRDefault="00EE6FEB"/>
    <w:p w14:paraId="4D209381" w14:textId="77777777" w:rsidR="00EE6FEB" w:rsidRDefault="00EE6FEB">
      <w:r>
        <w:t>INSERT INTO  "Customer_social_economic_data" ("Customer_id", "emp_var_rate", "cons_price_idx", "cons_conf_idx", "euribor3m", "nr_employed") VALUES (26710, '-1.8', '93.075', '-47.1', '1.405', '5099.1');</w:t>
      </w:r>
    </w:p>
    <w:p w14:paraId="75C78AD6" w14:textId="77777777" w:rsidR="00EE6FEB" w:rsidRDefault="00EE6FEB"/>
    <w:p w14:paraId="03261ED2" w14:textId="77777777" w:rsidR="00EE6FEB" w:rsidRDefault="00EE6FEB">
      <w:r>
        <w:t>INSERT INTO  "Customer_social_economic_data" ("Customer_id", "emp_var_rate", "cons_price_idx", "cons_conf_idx", "euribor3m", "nr_employed") VALUES (26711, '-1.8', '93.075', '-47.1', '1.405', '5099.1');</w:t>
      </w:r>
    </w:p>
    <w:p w14:paraId="68790121" w14:textId="77777777" w:rsidR="00EE6FEB" w:rsidRDefault="00EE6FEB"/>
    <w:p w14:paraId="052D3A97" w14:textId="77777777" w:rsidR="00EE6FEB" w:rsidRDefault="00EE6FEB">
      <w:r>
        <w:t>INSERT INTO  "Customer_social_economic_data" ("Customer_id", "emp_var_rate", "cons_price_idx", "cons_conf_idx", "euribor3m", "nr_employed") VALUES (26712, '-1.8', '93.075', '-47.1', '1.405', '5099.1');</w:t>
      </w:r>
    </w:p>
    <w:p w14:paraId="332D770B" w14:textId="77777777" w:rsidR="00EE6FEB" w:rsidRDefault="00EE6FEB"/>
    <w:p w14:paraId="723C9FB5" w14:textId="77777777" w:rsidR="00EE6FEB" w:rsidRDefault="00EE6FEB">
      <w:r>
        <w:t>INSERT INTO  "Customer_social_economic_data" ("Customer_id", "emp_var_rate", "cons_price_idx", "cons_conf_idx", "euribor3m", "nr_employed") VALUES (26713, '-1.8', '93.075', '-47.1', '1.405', '5099.1');</w:t>
      </w:r>
    </w:p>
    <w:p w14:paraId="1AC7E43C" w14:textId="77777777" w:rsidR="00EE6FEB" w:rsidRDefault="00EE6FEB"/>
    <w:p w14:paraId="018B807B" w14:textId="77777777" w:rsidR="00EE6FEB" w:rsidRDefault="00EE6FEB">
      <w:r>
        <w:t>INSERT INTO  "Customer_social_economic_data" ("Customer_id", "emp_var_rate", "cons_price_idx", "cons_conf_idx", "euribor3m", "nr_employed") VALUES (26714, '-1.8', '93.075', '-47.1', '1.405', '5099.1');</w:t>
      </w:r>
    </w:p>
    <w:p w14:paraId="5FCCA860" w14:textId="77777777" w:rsidR="00EE6FEB" w:rsidRDefault="00EE6FEB"/>
    <w:p w14:paraId="496465D5" w14:textId="77777777" w:rsidR="00EE6FEB" w:rsidRDefault="00EE6FEB">
      <w:r>
        <w:t>INSERT INTO  "Customer_social_economic_data" ("Customer_id", "emp_var_rate", "cons_price_idx", "cons_conf_idx", "euribor3m", "nr_employed") VALUES (26715, '-1.8', '93.075', '-47.1', '1.405', '5099.1');</w:t>
      </w:r>
    </w:p>
    <w:p w14:paraId="2BA38475" w14:textId="77777777" w:rsidR="00EE6FEB" w:rsidRDefault="00EE6FEB"/>
    <w:p w14:paraId="3B1D3B72" w14:textId="77777777" w:rsidR="00EE6FEB" w:rsidRDefault="00EE6FEB">
      <w:r>
        <w:t>INSERT INTO  "Customer_social_economic_data" ("Customer_id", "emp_var_rate", "cons_price_idx", "cons_conf_idx", "euribor3m", "nr_employed") VALUES (26716, '-1.8', '93.075', '-47.1', '1.405', '5099.1');</w:t>
      </w:r>
    </w:p>
    <w:p w14:paraId="6B7E4E11" w14:textId="77777777" w:rsidR="00EE6FEB" w:rsidRDefault="00EE6FEB"/>
    <w:p w14:paraId="6785D138" w14:textId="77777777" w:rsidR="00EE6FEB" w:rsidRDefault="00EE6FEB">
      <w:r>
        <w:t>INSERT INTO  "Customer_social_economic_data" ("Customer_id", "emp_var_rate", "cons_price_idx", "cons_conf_idx", "euribor3m", "nr_employed") VALUES (26717, '-1.8', '93.075', '-47.1', '1.405', '5099.1');</w:t>
      </w:r>
    </w:p>
    <w:p w14:paraId="13B832AE" w14:textId="77777777" w:rsidR="00EE6FEB" w:rsidRDefault="00EE6FEB"/>
    <w:p w14:paraId="1C7CEED1" w14:textId="77777777" w:rsidR="00EE6FEB" w:rsidRDefault="00EE6FEB">
      <w:r>
        <w:t>INSERT INTO  "Customer_social_economic_data" ("Customer_id", "emp_var_rate", "cons_price_idx", "cons_conf_idx", "euribor3m", "nr_employed") VALUES (26718, '-1.8', '93.075', '-47.1', '1.405', '5099.1');</w:t>
      </w:r>
    </w:p>
    <w:p w14:paraId="7FE284D7" w14:textId="77777777" w:rsidR="00EE6FEB" w:rsidRDefault="00EE6FEB"/>
    <w:p w14:paraId="300F1FCC" w14:textId="77777777" w:rsidR="00EE6FEB" w:rsidRDefault="00EE6FEB">
      <w:r>
        <w:t>INSERT INTO  "Customer_social_economic_data" ("Customer_id", "emp_var_rate", "cons_price_idx", "cons_conf_idx", "euribor3m", "nr_employed") VALUES (26719, '-1.8', '93.075', '-47.1', '1.405', '5099.1');</w:t>
      </w:r>
    </w:p>
    <w:p w14:paraId="4F4399F8" w14:textId="77777777" w:rsidR="00EE6FEB" w:rsidRDefault="00EE6FEB"/>
    <w:p w14:paraId="6F769628" w14:textId="77777777" w:rsidR="00EE6FEB" w:rsidRDefault="00EE6FEB">
      <w:r>
        <w:t>INSERT INTO  "Customer_social_economic_data" ("Customer_id", "emp_var_rate", "cons_price_idx", "cons_conf_idx", "euribor3m", "nr_employed") VALUES (26720, '-1.8', '93.075', '-47.1', '1.405', '5099.1');</w:t>
      </w:r>
    </w:p>
    <w:p w14:paraId="336B7F48" w14:textId="77777777" w:rsidR="00EE6FEB" w:rsidRDefault="00EE6FEB"/>
    <w:p w14:paraId="3DFEC5A6" w14:textId="77777777" w:rsidR="00EE6FEB" w:rsidRDefault="00EE6FEB">
      <w:r>
        <w:t>INSERT INTO  "Customer_social_economic_data" ("Customer_id", "emp_var_rate", "cons_price_idx", "cons_conf_idx", "euribor3m", "nr_employed") VALUES (26721, '-1.8', '93.075', '-47.1', '1.405', '5099.1');</w:t>
      </w:r>
    </w:p>
    <w:p w14:paraId="71F138A2" w14:textId="77777777" w:rsidR="00EE6FEB" w:rsidRDefault="00EE6FEB"/>
    <w:p w14:paraId="4E169C0E" w14:textId="77777777" w:rsidR="00EE6FEB" w:rsidRDefault="00EE6FEB">
      <w:r>
        <w:t>INSERT INTO  "Customer_social_economic_data" ("Customer_id", "emp_var_rate", "cons_price_idx", "cons_conf_idx", "euribor3m", "nr_employed") VALUES (26722, '-1.8', '93.075', '-47.1', '1.405', '5099.1');</w:t>
      </w:r>
    </w:p>
    <w:p w14:paraId="546DB301" w14:textId="77777777" w:rsidR="00EE6FEB" w:rsidRDefault="00EE6FEB"/>
    <w:p w14:paraId="0F79191D" w14:textId="77777777" w:rsidR="00EE6FEB" w:rsidRDefault="00EE6FEB">
      <w:r>
        <w:t>INSERT INTO  "Customer_social_economic_data" ("Customer_id", "emp_var_rate", "cons_price_idx", "cons_conf_idx", "euribor3m", "nr_employed") VALUES (26723, '-1.8', '93.075', '-47.1', '1.405', '5099.1');</w:t>
      </w:r>
    </w:p>
    <w:p w14:paraId="33C528A8" w14:textId="77777777" w:rsidR="00EE6FEB" w:rsidRDefault="00EE6FEB"/>
    <w:p w14:paraId="2DB57492" w14:textId="77777777" w:rsidR="00EE6FEB" w:rsidRDefault="00EE6FEB">
      <w:r>
        <w:t>INSERT INTO  "Customer_social_economic_data" ("Customer_id", "emp_var_rate", "cons_price_idx", "cons_conf_idx", "euribor3m", "nr_employed") VALUES (26724, '-1.8', '93.075', '-47.1', '1.405', '5099.1');</w:t>
      </w:r>
    </w:p>
    <w:p w14:paraId="2545E014" w14:textId="77777777" w:rsidR="00EE6FEB" w:rsidRDefault="00EE6FEB"/>
    <w:p w14:paraId="04B22D58" w14:textId="77777777" w:rsidR="00EE6FEB" w:rsidRDefault="00EE6FEB">
      <w:r>
        <w:t>INSERT INTO  "Customer_social_economic_data" ("Customer_id", "emp_var_rate", "cons_price_idx", "cons_conf_idx", "euribor3m", "nr_employed") VALUES (26725, '-1.8', '93.075', '-47.1', '1.405', '5099.1');</w:t>
      </w:r>
    </w:p>
    <w:p w14:paraId="428246C9" w14:textId="77777777" w:rsidR="00EE6FEB" w:rsidRDefault="00EE6FEB"/>
    <w:p w14:paraId="1AE2613E" w14:textId="77777777" w:rsidR="00EE6FEB" w:rsidRDefault="00EE6FEB">
      <w:r>
        <w:t>INSERT INTO  "Customer_social_economic_data" ("Customer_id", "emp_var_rate", "cons_price_idx", "cons_conf_idx", "euribor3m", "nr_employed") VALUES (26726, '-1.8', '93.075', '-47.1', '1.405', '5099.1');</w:t>
      </w:r>
    </w:p>
    <w:p w14:paraId="79B9414A" w14:textId="77777777" w:rsidR="00EE6FEB" w:rsidRDefault="00EE6FEB"/>
    <w:p w14:paraId="530AB5CF" w14:textId="77777777" w:rsidR="00EE6FEB" w:rsidRDefault="00EE6FEB">
      <w:r>
        <w:t>INSERT INTO  "Customer_social_economic_data" ("Customer_id", "emp_var_rate", "cons_price_idx", "cons_conf_idx", "euribor3m", "nr_employed") VALUES (26727, '-1.8', '93.075', '-47.1', '1.405', '5099.1');</w:t>
      </w:r>
    </w:p>
    <w:p w14:paraId="5CED9ED7" w14:textId="77777777" w:rsidR="00EE6FEB" w:rsidRDefault="00EE6FEB"/>
    <w:p w14:paraId="22F37360" w14:textId="77777777" w:rsidR="00EE6FEB" w:rsidRDefault="00EE6FEB">
      <w:r>
        <w:t>INSERT INTO  "Customer_social_economic_data" ("Customer_id", "emp_var_rate", "cons_price_idx", "cons_conf_idx", "euribor3m", "nr_employed") VALUES (26728, '-1.8', '93.075', '-47.1', '1.405', '5099.1');</w:t>
      </w:r>
    </w:p>
    <w:p w14:paraId="709DF879" w14:textId="77777777" w:rsidR="00EE6FEB" w:rsidRDefault="00EE6FEB"/>
    <w:p w14:paraId="7752288C" w14:textId="77777777" w:rsidR="00EE6FEB" w:rsidRDefault="00EE6FEB">
      <w:r>
        <w:t>INSERT INTO  "Customer_social_economic_data" ("Customer_id", "emp_var_rate", "cons_price_idx", "cons_conf_idx", "euribor3m", "nr_employed") VALUES (26729, '-1.8', '93.075', '-47.1', '1.405', '5099.1');</w:t>
      </w:r>
    </w:p>
    <w:p w14:paraId="25EA86F6" w14:textId="77777777" w:rsidR="00EE6FEB" w:rsidRDefault="00EE6FEB"/>
    <w:p w14:paraId="314847D6" w14:textId="77777777" w:rsidR="00EE6FEB" w:rsidRDefault="00EE6FEB">
      <w:r>
        <w:t>INSERT INTO  "Customer_social_economic_data" ("Customer_id", "emp_var_rate", "cons_price_idx", "cons_conf_idx", "euribor3m", "nr_employed") VALUES (26730, '-1.8', '93.075', '-47.1', '1.405', '5099.1');</w:t>
      </w:r>
    </w:p>
    <w:p w14:paraId="3CF8A69F" w14:textId="77777777" w:rsidR="00EE6FEB" w:rsidRDefault="00EE6FEB"/>
    <w:p w14:paraId="2A1CFF59" w14:textId="77777777" w:rsidR="00EE6FEB" w:rsidRDefault="00EE6FEB">
      <w:r>
        <w:t>INSERT INTO  "Customer_social_economic_data" ("Customer_id", "emp_var_rate", "cons_price_idx", "cons_conf_idx", "euribor3m", "nr_employed") VALUES (26731, '-1.8', '93.075', '-47.1', '1.405', '5099.1');</w:t>
      </w:r>
    </w:p>
    <w:p w14:paraId="357CCE27" w14:textId="77777777" w:rsidR="00EE6FEB" w:rsidRDefault="00EE6FEB"/>
    <w:p w14:paraId="0FFD7953" w14:textId="77777777" w:rsidR="00EE6FEB" w:rsidRDefault="00EE6FEB">
      <w:r>
        <w:t>INSERT INTO  "Customer_social_economic_data" ("Customer_id", "emp_var_rate", "cons_price_idx", "cons_conf_idx", "euribor3m", "nr_employed") VALUES (26732, '-1.8', '93.075', '-47.1', '1.405', '5099.1');</w:t>
      </w:r>
    </w:p>
    <w:p w14:paraId="0A241FC0" w14:textId="77777777" w:rsidR="00EE6FEB" w:rsidRDefault="00EE6FEB"/>
    <w:p w14:paraId="26E2BDE0" w14:textId="77777777" w:rsidR="00EE6FEB" w:rsidRDefault="00EE6FEB">
      <w:r>
        <w:t>INSERT INTO  "Customer_social_economic_data" ("Customer_id", "emp_var_rate", "cons_price_idx", "cons_conf_idx", "euribor3m", "nr_employed") VALUES (26733, '-1.8', '93.075', '-47.1', '1.405', '5099.1');</w:t>
      </w:r>
    </w:p>
    <w:p w14:paraId="639B0BE5" w14:textId="77777777" w:rsidR="00EE6FEB" w:rsidRDefault="00EE6FEB"/>
    <w:p w14:paraId="4E244202" w14:textId="77777777" w:rsidR="00EE6FEB" w:rsidRDefault="00EE6FEB">
      <w:r>
        <w:t>INSERT INTO  "Customer_social_economic_data" ("Customer_id", "emp_var_rate", "cons_price_idx", "cons_conf_idx", "euribor3m", "nr_employed") VALUES (26734, '-1.8', '93.075', '-47.1', '1.405', '5099.1');</w:t>
      </w:r>
    </w:p>
    <w:p w14:paraId="60051D31" w14:textId="77777777" w:rsidR="00EE6FEB" w:rsidRDefault="00EE6FEB"/>
    <w:p w14:paraId="3F3DD22B" w14:textId="77777777" w:rsidR="00EE6FEB" w:rsidRDefault="00EE6FEB">
      <w:r>
        <w:t>INSERT INTO  "Customer_social_economic_data" ("Customer_id", "emp_var_rate", "cons_price_idx", "cons_conf_idx", "euribor3m", "nr_employed") VALUES (26735, '-1.8', '93.075', '-47.1', '1.405', '5099.1');</w:t>
      </w:r>
    </w:p>
    <w:p w14:paraId="41B48EA4" w14:textId="77777777" w:rsidR="00EE6FEB" w:rsidRDefault="00EE6FEB"/>
    <w:p w14:paraId="46D10D4F" w14:textId="77777777" w:rsidR="00EE6FEB" w:rsidRDefault="00EE6FEB">
      <w:r>
        <w:t>INSERT INTO  "Customer_social_economic_data" ("Customer_id", "emp_var_rate", "cons_price_idx", "cons_conf_idx", "euribor3m", "nr_employed") VALUES (26736, '-1.8', '93.075', '-47.1', '1.405', '5099.1');</w:t>
      </w:r>
    </w:p>
    <w:p w14:paraId="5CF86078" w14:textId="77777777" w:rsidR="00EE6FEB" w:rsidRDefault="00EE6FEB"/>
    <w:p w14:paraId="3F99D474" w14:textId="77777777" w:rsidR="00EE6FEB" w:rsidRDefault="00EE6FEB">
      <w:r>
        <w:t>INSERT INTO  "Customer_social_economic_data" ("Customer_id", "emp_var_rate", "cons_price_idx", "cons_conf_idx", "euribor3m", "nr_employed") VALUES (26737, '-1.8', '93.075', '-47.1', '1.405', '5099.1');</w:t>
      </w:r>
    </w:p>
    <w:p w14:paraId="0B783F75" w14:textId="77777777" w:rsidR="00EE6FEB" w:rsidRDefault="00EE6FEB"/>
    <w:p w14:paraId="1F2732C3" w14:textId="77777777" w:rsidR="00EE6FEB" w:rsidRDefault="00EE6FEB">
      <w:r>
        <w:t>INSERT INTO  "Customer_social_economic_data" ("Customer_id", "emp_var_rate", "cons_price_idx", "cons_conf_idx", "euribor3m", "nr_employed") VALUES (26738, '-1.8', '93.075', '-47.1', '1.405', '5099.1');</w:t>
      </w:r>
    </w:p>
    <w:p w14:paraId="3DD332B7" w14:textId="77777777" w:rsidR="00EE6FEB" w:rsidRDefault="00EE6FEB"/>
    <w:p w14:paraId="6A4D6215" w14:textId="77777777" w:rsidR="00EE6FEB" w:rsidRDefault="00EE6FEB">
      <w:r>
        <w:t>INSERT INTO  "Customer_social_economic_data" ("Customer_id", "emp_var_rate", "cons_price_idx", "cons_conf_idx", "euribor3m", "nr_employed") VALUES (26739, '-1.8', '93.075', '-47.1', '1.405', '5099.1');</w:t>
      </w:r>
    </w:p>
    <w:p w14:paraId="35B8A409" w14:textId="77777777" w:rsidR="00EE6FEB" w:rsidRDefault="00EE6FEB"/>
    <w:p w14:paraId="0779B009" w14:textId="77777777" w:rsidR="00EE6FEB" w:rsidRDefault="00EE6FEB">
      <w:r>
        <w:t>INSERT INTO  "Customer_social_economic_data" ("Customer_id", "emp_var_rate", "cons_price_idx", "cons_conf_idx", "euribor3m", "nr_employed") VALUES (26740, '-1.8', '93.075', '-47.1', '1.405', '5099.1');</w:t>
      </w:r>
    </w:p>
    <w:p w14:paraId="6262F6AD" w14:textId="77777777" w:rsidR="00EE6FEB" w:rsidRDefault="00EE6FEB"/>
    <w:p w14:paraId="099E278A" w14:textId="77777777" w:rsidR="00EE6FEB" w:rsidRDefault="00EE6FEB">
      <w:r>
        <w:t>INSERT INTO  "Customer_social_economic_data" ("Customer_id", "emp_var_rate", "cons_price_idx", "cons_conf_idx", "euribor3m", "nr_employed") VALUES (26741, '-1.8', '93.075', '-47.1', '1.405', '5099.1');</w:t>
      </w:r>
    </w:p>
    <w:p w14:paraId="135F80B3" w14:textId="77777777" w:rsidR="00EE6FEB" w:rsidRDefault="00EE6FEB"/>
    <w:p w14:paraId="51D902E8" w14:textId="77777777" w:rsidR="00EE6FEB" w:rsidRDefault="00EE6FEB">
      <w:r>
        <w:t>INSERT INTO  "Customer_social_economic_data" ("Customer_id", "emp_var_rate", "cons_price_idx", "cons_conf_idx", "euribor3m", "nr_employed") VALUES (26742, '-1.8', '93.075', '-47.1', '1.405', '5099.1');</w:t>
      </w:r>
    </w:p>
    <w:p w14:paraId="0D515ABF" w14:textId="77777777" w:rsidR="00EE6FEB" w:rsidRDefault="00EE6FEB"/>
    <w:p w14:paraId="05130A69" w14:textId="77777777" w:rsidR="00EE6FEB" w:rsidRDefault="00EE6FEB">
      <w:r>
        <w:t>INSERT INTO  "Customer_social_economic_data" ("Customer_id", "emp_var_rate", "cons_price_idx", "cons_conf_idx", "euribor3m", "nr_employed") VALUES (26743, '-1.8', '93.075', '-47.1', '1.405', '5099.1');</w:t>
      </w:r>
    </w:p>
    <w:p w14:paraId="46831A63" w14:textId="77777777" w:rsidR="00EE6FEB" w:rsidRDefault="00EE6FEB"/>
    <w:p w14:paraId="2E98234E" w14:textId="77777777" w:rsidR="00EE6FEB" w:rsidRDefault="00EE6FEB">
      <w:r>
        <w:t>INSERT INTO  "Customer_social_economic_data" ("Customer_id", "emp_var_rate", "cons_price_idx", "cons_conf_idx", "euribor3m", "nr_employed") VALUES (26744, '-1.8', '93.075', '-47.1', '1.405', '5099.1');</w:t>
      </w:r>
    </w:p>
    <w:p w14:paraId="1D8F2AEC" w14:textId="77777777" w:rsidR="00EE6FEB" w:rsidRDefault="00EE6FEB"/>
    <w:p w14:paraId="186E736F" w14:textId="77777777" w:rsidR="00EE6FEB" w:rsidRDefault="00EE6FEB">
      <w:r>
        <w:t>INSERT INTO  "Customer_social_economic_data" ("Customer_id", "emp_var_rate", "cons_price_idx", "cons_conf_idx", "euribor3m", "nr_employed") VALUES (26745, '-1.8', '93.075', '-47.1', '1.405', '5099.1');</w:t>
      </w:r>
    </w:p>
    <w:p w14:paraId="604F18AD" w14:textId="77777777" w:rsidR="00EE6FEB" w:rsidRDefault="00EE6FEB"/>
    <w:p w14:paraId="55729D42" w14:textId="77777777" w:rsidR="00EE6FEB" w:rsidRDefault="00EE6FEB">
      <w:r>
        <w:t>INSERT INTO  "Customer_social_economic_data" ("Customer_id", "emp_var_rate", "cons_price_idx", "cons_conf_idx", "euribor3m", "nr_employed") VALUES (26746, '-1.8', '93.075', '-47.1', '1.405', '5099.1');</w:t>
      </w:r>
    </w:p>
    <w:p w14:paraId="2907C2D9" w14:textId="77777777" w:rsidR="00EE6FEB" w:rsidRDefault="00EE6FEB"/>
    <w:p w14:paraId="29CAB874" w14:textId="77777777" w:rsidR="00EE6FEB" w:rsidRDefault="00EE6FEB">
      <w:r>
        <w:t>INSERT INTO  "Customer_social_economic_data" ("Customer_id", "emp_var_rate", "cons_price_idx", "cons_conf_idx", "euribor3m", "nr_employed") VALUES (26747, '-1.8', '93.075', '-47.1', '1.405', '5099.1');</w:t>
      </w:r>
    </w:p>
    <w:p w14:paraId="611307C4" w14:textId="77777777" w:rsidR="00EE6FEB" w:rsidRDefault="00EE6FEB"/>
    <w:p w14:paraId="321DCAF0" w14:textId="77777777" w:rsidR="00EE6FEB" w:rsidRDefault="00EE6FEB">
      <w:r>
        <w:t>INSERT INTO  "Customer_social_economic_data" ("Customer_id", "emp_var_rate", "cons_price_idx", "cons_conf_idx", "euribor3m", "nr_employed") VALUES (26748, '-1.8', '93.075', '-47.1', '1.405', '5099.1');</w:t>
      </w:r>
    </w:p>
    <w:p w14:paraId="3BFF1FC5" w14:textId="77777777" w:rsidR="00EE6FEB" w:rsidRDefault="00EE6FEB"/>
    <w:p w14:paraId="4572A674" w14:textId="77777777" w:rsidR="00EE6FEB" w:rsidRDefault="00EE6FEB">
      <w:r>
        <w:t>INSERT INTO  "Customer_social_economic_data" ("Customer_id", "emp_var_rate", "cons_price_idx", "cons_conf_idx", "euribor3m", "nr_employed") VALUES (26749, '-1.8', '93.075', '-47.1', '1.405', '5099.1');</w:t>
      </w:r>
    </w:p>
    <w:p w14:paraId="5A687A78" w14:textId="77777777" w:rsidR="00EE6FEB" w:rsidRDefault="00EE6FEB"/>
    <w:p w14:paraId="752F2E9F" w14:textId="77777777" w:rsidR="00EE6FEB" w:rsidRDefault="00EE6FEB">
      <w:r>
        <w:t>INSERT INTO  "Customer_social_economic_data" ("Customer_id", "emp_var_rate", "cons_price_idx", "cons_conf_idx", "euribor3m", "nr_employed") VALUES (26750, '-1.8', '93.075', '-47.1', '1.405', '5099.1');</w:t>
      </w:r>
    </w:p>
    <w:p w14:paraId="2E1C9295" w14:textId="77777777" w:rsidR="00EE6FEB" w:rsidRDefault="00EE6FEB"/>
    <w:p w14:paraId="19302BAF" w14:textId="77777777" w:rsidR="00EE6FEB" w:rsidRDefault="00EE6FEB">
      <w:r>
        <w:t>INSERT INTO  "Customer_social_economic_data" ("Customer_id", "emp_var_rate", "cons_price_idx", "cons_conf_idx", "euribor3m", "nr_employed") VALUES (26751, '-1.8', '93.075', '-47.1', '1.405', '5099.1');</w:t>
      </w:r>
    </w:p>
    <w:p w14:paraId="68088BF9" w14:textId="77777777" w:rsidR="00EE6FEB" w:rsidRDefault="00EE6FEB"/>
    <w:p w14:paraId="2AEEC087" w14:textId="77777777" w:rsidR="00EE6FEB" w:rsidRDefault="00EE6FEB">
      <w:r>
        <w:t>INSERT INTO  "Customer_social_economic_data" ("Customer_id", "emp_var_rate", "cons_price_idx", "cons_conf_idx", "euribor3m", "nr_employed") VALUES (26752, '-1.8', '93.075', '-47.1', '1.405', '5099.1');</w:t>
      </w:r>
    </w:p>
    <w:p w14:paraId="245CB231" w14:textId="77777777" w:rsidR="00EE6FEB" w:rsidRDefault="00EE6FEB"/>
    <w:p w14:paraId="132CCFA8" w14:textId="77777777" w:rsidR="00EE6FEB" w:rsidRDefault="00EE6FEB">
      <w:r>
        <w:t>INSERT INTO  "Customer_social_economic_data" ("Customer_id", "emp_var_rate", "cons_price_idx", "cons_conf_idx", "euribor3m", "nr_employed") VALUES (26753, '-1.8', '93.075', '-47.1', '1.405', '5099.1');</w:t>
      </w:r>
    </w:p>
    <w:p w14:paraId="392708F1" w14:textId="77777777" w:rsidR="00EE6FEB" w:rsidRDefault="00EE6FEB"/>
    <w:p w14:paraId="298EE623" w14:textId="77777777" w:rsidR="00EE6FEB" w:rsidRDefault="00EE6FEB">
      <w:r>
        <w:t>INSERT INTO  "Customer_social_economic_data" ("Customer_id", "emp_var_rate", "cons_price_idx", "cons_conf_idx", "euribor3m", "nr_employed") VALUES (26754, '-1.8', '93.075', '-47.1', '1.405', '5099.1');</w:t>
      </w:r>
    </w:p>
    <w:p w14:paraId="6A1F855C" w14:textId="77777777" w:rsidR="00EE6FEB" w:rsidRDefault="00EE6FEB"/>
    <w:p w14:paraId="564C008C" w14:textId="77777777" w:rsidR="00EE6FEB" w:rsidRDefault="00EE6FEB">
      <w:r>
        <w:t>INSERT INTO  "Customer_social_economic_data" ("Customer_id", "emp_var_rate", "cons_price_idx", "cons_conf_idx", "euribor3m", "nr_employed") VALUES (26755, '-1.8', '93.075', '-47.1', '1.405', '5099.1');</w:t>
      </w:r>
    </w:p>
    <w:p w14:paraId="3CBDEACE" w14:textId="77777777" w:rsidR="00EE6FEB" w:rsidRDefault="00EE6FEB"/>
    <w:p w14:paraId="5CE5A28C" w14:textId="77777777" w:rsidR="00EE6FEB" w:rsidRDefault="00EE6FEB">
      <w:r>
        <w:t>INSERT INTO  "Customer_social_economic_data" ("Customer_id", "emp_var_rate", "cons_price_idx", "cons_conf_idx", "euribor3m", "nr_employed") VALUES (26756, '-1.8', '93.075', '-47.1', '1.405', '5099.1');</w:t>
      </w:r>
    </w:p>
    <w:p w14:paraId="7099BA29" w14:textId="77777777" w:rsidR="00EE6FEB" w:rsidRDefault="00EE6FEB"/>
    <w:p w14:paraId="5487A6E9" w14:textId="77777777" w:rsidR="00EE6FEB" w:rsidRDefault="00EE6FEB">
      <w:r>
        <w:t>INSERT INTO  "Customer_social_economic_data" ("Customer_id", "emp_var_rate", "cons_price_idx", "cons_conf_idx", "euribor3m", "nr_employed") VALUES (26757, '-1.8', '93.075', '-47.1', '1.405', '5099.1');</w:t>
      </w:r>
    </w:p>
    <w:p w14:paraId="731B27C3" w14:textId="77777777" w:rsidR="00EE6FEB" w:rsidRDefault="00EE6FEB"/>
    <w:p w14:paraId="73D14BFD" w14:textId="77777777" w:rsidR="00EE6FEB" w:rsidRDefault="00EE6FEB">
      <w:r>
        <w:t>INSERT INTO  "Customer_social_economic_data" ("Customer_id", "emp_var_rate", "cons_price_idx", "cons_conf_idx", "euribor3m", "nr_employed") VALUES (26758, '-1.8', '93.075', '-47.1', '1.405', '5099.1');</w:t>
      </w:r>
    </w:p>
    <w:p w14:paraId="3F5D1555" w14:textId="77777777" w:rsidR="00EE6FEB" w:rsidRDefault="00EE6FEB"/>
    <w:p w14:paraId="7108316C" w14:textId="77777777" w:rsidR="00EE6FEB" w:rsidRDefault="00EE6FEB">
      <w:r>
        <w:t>INSERT INTO  "Customer_social_economic_data" ("Customer_id", "emp_var_rate", "cons_price_idx", "cons_conf_idx", "euribor3m", "nr_employed") VALUES (26759, '-1.8', '93.075', '-47.1', '1.405', '5099.1');</w:t>
      </w:r>
    </w:p>
    <w:p w14:paraId="625CEA61" w14:textId="77777777" w:rsidR="00EE6FEB" w:rsidRDefault="00EE6FEB"/>
    <w:p w14:paraId="219865AE" w14:textId="77777777" w:rsidR="00EE6FEB" w:rsidRDefault="00EE6FEB">
      <w:r>
        <w:t>INSERT INTO  "Customer_social_economic_data" ("Customer_id", "emp_var_rate", "cons_price_idx", "cons_conf_idx", "euribor3m", "nr_employed") VALUES (26760, '-1.8', '93.075', '-47.1', '1.405', '5099.1');</w:t>
      </w:r>
    </w:p>
    <w:p w14:paraId="6E8180E6" w14:textId="77777777" w:rsidR="00EE6FEB" w:rsidRDefault="00EE6FEB"/>
    <w:p w14:paraId="793AFCB3" w14:textId="77777777" w:rsidR="00EE6FEB" w:rsidRDefault="00EE6FEB">
      <w:r>
        <w:t>INSERT INTO  "Customer_social_economic_data" ("Customer_id", "emp_var_rate", "cons_price_idx", "cons_conf_idx", "euribor3m", "nr_employed") VALUES (26761, '-1.8', '93.075', '-47.1', '1.405', '5099.1');</w:t>
      </w:r>
    </w:p>
    <w:p w14:paraId="66FD56B0" w14:textId="77777777" w:rsidR="00EE6FEB" w:rsidRDefault="00EE6FEB"/>
    <w:p w14:paraId="1FF37AED" w14:textId="77777777" w:rsidR="00EE6FEB" w:rsidRDefault="00EE6FEB">
      <w:r>
        <w:t>INSERT INTO  "Customer_social_economic_data" ("Customer_id", "emp_var_rate", "cons_price_idx", "cons_conf_idx", "euribor3m", "nr_employed") VALUES (26762, '-1.8', '93.075', '-47.1', '1.405', '5099.1');</w:t>
      </w:r>
    </w:p>
    <w:p w14:paraId="5ABF9988" w14:textId="77777777" w:rsidR="00EE6FEB" w:rsidRDefault="00EE6FEB"/>
    <w:p w14:paraId="0371E288" w14:textId="77777777" w:rsidR="00EE6FEB" w:rsidRDefault="00EE6FEB">
      <w:r>
        <w:t>INSERT INTO  "Customer_social_economic_data" ("Customer_id", "emp_var_rate", "cons_price_idx", "cons_conf_idx", "euribor3m", "nr_employed") VALUES (26763, '-1.8', '93.075', '-47.1', '1.405', '5099.1');</w:t>
      </w:r>
    </w:p>
    <w:p w14:paraId="430C3301" w14:textId="77777777" w:rsidR="00EE6FEB" w:rsidRDefault="00EE6FEB"/>
    <w:p w14:paraId="460D7EA9" w14:textId="77777777" w:rsidR="00EE6FEB" w:rsidRDefault="00EE6FEB">
      <w:r>
        <w:t>INSERT INTO  "Customer_social_economic_data" ("Customer_id", "emp_var_rate", "cons_price_idx", "cons_conf_idx", "euribor3m", "nr_employed") VALUES (26764, '-1.8', '93.075', '-47.1', '1.405', '5099.1');</w:t>
      </w:r>
    </w:p>
    <w:p w14:paraId="0EC0F64F" w14:textId="77777777" w:rsidR="00EE6FEB" w:rsidRDefault="00EE6FEB"/>
    <w:p w14:paraId="1BB5F12B" w14:textId="77777777" w:rsidR="00EE6FEB" w:rsidRDefault="00EE6FEB">
      <w:r>
        <w:t>INSERT INTO  "Customer_social_economic_data" ("Customer_id", "emp_var_rate", "cons_price_idx", "cons_conf_idx", "euribor3m", "nr_employed") VALUES (26765, '-1.8', '93.075', '-47.1', '1.405', '5099.1');</w:t>
      </w:r>
    </w:p>
    <w:p w14:paraId="2DF1C880" w14:textId="77777777" w:rsidR="00EE6FEB" w:rsidRDefault="00EE6FEB"/>
    <w:p w14:paraId="2FA5B416" w14:textId="77777777" w:rsidR="00EE6FEB" w:rsidRDefault="00EE6FEB">
      <w:r>
        <w:t>INSERT INTO  "Customer_social_economic_data" ("Customer_id", "emp_var_rate", "cons_price_idx", "cons_conf_idx", "euribor3m", "nr_employed") VALUES (26766, '-1.8', '93.075', '-47.1', '1.405', '5099.1');</w:t>
      </w:r>
    </w:p>
    <w:p w14:paraId="02FA84D1" w14:textId="77777777" w:rsidR="00EE6FEB" w:rsidRDefault="00EE6FEB"/>
    <w:p w14:paraId="5FC5EAB7" w14:textId="77777777" w:rsidR="00EE6FEB" w:rsidRDefault="00EE6FEB">
      <w:r>
        <w:t>INSERT INTO  "Customer_social_economic_data" ("Customer_id", "emp_var_rate", "cons_price_idx", "cons_conf_idx", "euribor3m", "nr_employed") VALUES (26767, '-1.8', '93.075', '-47.1', '1.405', '5099.1');</w:t>
      </w:r>
    </w:p>
    <w:p w14:paraId="46CA4F71" w14:textId="77777777" w:rsidR="00EE6FEB" w:rsidRDefault="00EE6FEB"/>
    <w:p w14:paraId="5A566E2D" w14:textId="77777777" w:rsidR="00EE6FEB" w:rsidRDefault="00EE6FEB">
      <w:r>
        <w:t>INSERT INTO  "Customer_social_economic_data" ("Customer_id", "emp_var_rate", "cons_price_idx", "cons_conf_idx", "euribor3m", "nr_employed") VALUES (26768, '-1.8', '93.075', '-47.1', '1.405', '5099.1');</w:t>
      </w:r>
    </w:p>
    <w:p w14:paraId="40CDA32B" w14:textId="77777777" w:rsidR="00EE6FEB" w:rsidRDefault="00EE6FEB"/>
    <w:p w14:paraId="2BF974E6" w14:textId="77777777" w:rsidR="00EE6FEB" w:rsidRDefault="00EE6FEB">
      <w:r>
        <w:t>INSERT INTO  "Customer_social_economic_data" ("Customer_id", "emp_var_rate", "cons_price_idx", "cons_conf_idx", "euribor3m", "nr_employed") VALUES (26769, '-1.8', '93.075', '-47.1', '1.405', '5099.1');</w:t>
      </w:r>
    </w:p>
    <w:p w14:paraId="1C0671F3" w14:textId="77777777" w:rsidR="00EE6FEB" w:rsidRDefault="00EE6FEB"/>
    <w:p w14:paraId="3E4E3B50" w14:textId="77777777" w:rsidR="00EE6FEB" w:rsidRDefault="00EE6FEB">
      <w:r>
        <w:t>INSERT INTO  "Customer_social_economic_data" ("Customer_id", "emp_var_rate", "cons_price_idx", "cons_conf_idx", "euribor3m", "nr_employed") VALUES (26770, '-1.8', '93.075', '-47.1', '1.405', '5099.1');</w:t>
      </w:r>
    </w:p>
    <w:p w14:paraId="5A464334" w14:textId="77777777" w:rsidR="00EE6FEB" w:rsidRDefault="00EE6FEB"/>
    <w:p w14:paraId="548D053F" w14:textId="77777777" w:rsidR="00EE6FEB" w:rsidRDefault="00EE6FEB">
      <w:r>
        <w:t>INSERT INTO  "Customer_social_economic_data" ("Customer_id", "emp_var_rate", "cons_price_idx", "cons_conf_idx", "euribor3m", "nr_employed") VALUES (26771, '-1.8', '93.075', '-47.1', '1.405', '5099.1');</w:t>
      </w:r>
    </w:p>
    <w:p w14:paraId="410F162E" w14:textId="77777777" w:rsidR="00EE6FEB" w:rsidRDefault="00EE6FEB"/>
    <w:p w14:paraId="7AD2C9CF" w14:textId="77777777" w:rsidR="00EE6FEB" w:rsidRDefault="00EE6FEB">
      <w:r>
        <w:t>INSERT INTO  "Customer_social_economic_data" ("Customer_id", "emp_var_rate", "cons_price_idx", "cons_conf_idx", "euribor3m", "nr_employed") VALUES (26772, '-1.8', '93.075', '-47.1', '1.405', '5099.1');</w:t>
      </w:r>
    </w:p>
    <w:p w14:paraId="03950802" w14:textId="77777777" w:rsidR="00EE6FEB" w:rsidRDefault="00EE6FEB"/>
    <w:p w14:paraId="0760E74F" w14:textId="77777777" w:rsidR="00EE6FEB" w:rsidRDefault="00EE6FEB">
      <w:r>
        <w:t>INSERT INTO  "Customer_social_economic_data" ("Customer_id", "emp_var_rate", "cons_price_idx", "cons_conf_idx", "euribor3m", "nr_employed") VALUES (26773, '-1.8', '93.075', '-47.1', '1.405', '5099.1');</w:t>
      </w:r>
    </w:p>
    <w:p w14:paraId="2B96661E" w14:textId="77777777" w:rsidR="00EE6FEB" w:rsidRDefault="00EE6FEB"/>
    <w:p w14:paraId="43D84B04" w14:textId="77777777" w:rsidR="00EE6FEB" w:rsidRDefault="00EE6FEB">
      <w:r>
        <w:t>INSERT INTO  "Customer_social_economic_data" ("Customer_id", "emp_var_rate", "cons_price_idx", "cons_conf_idx", "euribor3m", "nr_employed") VALUES (26774, '-1.8', '93.075', '-47.1', '1.405', '5099.1');</w:t>
      </w:r>
    </w:p>
    <w:p w14:paraId="5BC2A22E" w14:textId="77777777" w:rsidR="00EE6FEB" w:rsidRDefault="00EE6FEB"/>
    <w:p w14:paraId="54D4B4B9" w14:textId="77777777" w:rsidR="00EE6FEB" w:rsidRDefault="00EE6FEB">
      <w:r>
        <w:t>INSERT INTO  "Customer_social_economic_data" ("Customer_id", "emp_var_rate", "cons_price_idx", "cons_conf_idx", "euribor3m", "nr_employed") VALUES (26775, '-1.8', '93.075', '-47.1', '1.405', '5099.1');</w:t>
      </w:r>
    </w:p>
    <w:p w14:paraId="7F25FA44" w14:textId="77777777" w:rsidR="00EE6FEB" w:rsidRDefault="00EE6FEB"/>
    <w:p w14:paraId="6EFEF378" w14:textId="77777777" w:rsidR="00EE6FEB" w:rsidRDefault="00EE6FEB">
      <w:r>
        <w:t>INSERT INTO  "Customer_social_economic_data" ("Customer_id", "emp_var_rate", "cons_price_idx", "cons_conf_idx", "euribor3m", "nr_employed") VALUES (26776, '-1.8', '93.075', '-47.1', '1.405', '5099.1');</w:t>
      </w:r>
    </w:p>
    <w:p w14:paraId="45CF2AAB" w14:textId="77777777" w:rsidR="00EE6FEB" w:rsidRDefault="00EE6FEB"/>
    <w:p w14:paraId="37A4C780" w14:textId="77777777" w:rsidR="00EE6FEB" w:rsidRDefault="00EE6FEB">
      <w:r>
        <w:t>INSERT INTO  "Customer_social_economic_data" ("Customer_id", "emp_var_rate", "cons_price_idx", "cons_conf_idx", "euribor3m", "nr_employed") VALUES (26777, '-1.8', '93.075', '-47.1', '1.405', '5099.1');</w:t>
      </w:r>
    </w:p>
    <w:p w14:paraId="47864A1F" w14:textId="77777777" w:rsidR="00EE6FEB" w:rsidRDefault="00EE6FEB"/>
    <w:p w14:paraId="05D67230" w14:textId="77777777" w:rsidR="00EE6FEB" w:rsidRDefault="00EE6FEB">
      <w:r>
        <w:t>INSERT INTO  "Customer_social_economic_data" ("Customer_id", "emp_var_rate", "cons_price_idx", "cons_conf_idx", "euribor3m", "nr_employed") VALUES (26778, '-1.8', '93.075', '-47.1', '1.405', '5099.1');</w:t>
      </w:r>
    </w:p>
    <w:p w14:paraId="0EE756A2" w14:textId="77777777" w:rsidR="00EE6FEB" w:rsidRDefault="00EE6FEB"/>
    <w:p w14:paraId="5BF34B5C" w14:textId="77777777" w:rsidR="00EE6FEB" w:rsidRDefault="00EE6FEB">
      <w:r>
        <w:t>INSERT INTO  "Customer_social_economic_data" ("Customer_id", "emp_var_rate", "cons_price_idx", "cons_conf_idx", "euribor3m", "nr_employed") VALUES (26779, '-1.8', '93.075', '-47.1', '1.405', '5099.1');</w:t>
      </w:r>
    </w:p>
    <w:p w14:paraId="1F9EDF57" w14:textId="77777777" w:rsidR="00EE6FEB" w:rsidRDefault="00EE6FEB"/>
    <w:p w14:paraId="2CEADB0F" w14:textId="77777777" w:rsidR="00EE6FEB" w:rsidRDefault="00EE6FEB">
      <w:r>
        <w:t>INSERT INTO  "Customer_social_economic_data" ("Customer_id", "emp_var_rate", "cons_price_idx", "cons_conf_idx", "euribor3m", "nr_employed") VALUES (26780, '-1.8', '93.075', '-47.1', '1.405', '5099.1');</w:t>
      </w:r>
    </w:p>
    <w:p w14:paraId="48E288BE" w14:textId="77777777" w:rsidR="00EE6FEB" w:rsidRDefault="00EE6FEB"/>
    <w:p w14:paraId="35A4C700" w14:textId="77777777" w:rsidR="00EE6FEB" w:rsidRDefault="00EE6FEB">
      <w:r>
        <w:t>INSERT INTO  "Customer_social_economic_data" ("Customer_id", "emp_var_rate", "cons_price_idx", "cons_conf_idx", "euribor3m", "nr_employed") VALUES (26781, '-1.8', '93.075', '-47.1', '1.405', '5099.1');</w:t>
      </w:r>
    </w:p>
    <w:p w14:paraId="0D732D02" w14:textId="77777777" w:rsidR="00EE6FEB" w:rsidRDefault="00EE6FEB"/>
    <w:p w14:paraId="16926FAF" w14:textId="77777777" w:rsidR="00EE6FEB" w:rsidRDefault="00EE6FEB">
      <w:r>
        <w:t>INSERT INTO  "Customer_social_economic_data" ("Customer_id", "emp_var_rate", "cons_price_idx", "cons_conf_idx", "euribor3m", "nr_employed") VALUES (26782, '-1.8', '93.075', '-47.1', '1.405', '5099.1');</w:t>
      </w:r>
    </w:p>
    <w:p w14:paraId="0AD34AC5" w14:textId="77777777" w:rsidR="00EE6FEB" w:rsidRDefault="00EE6FEB"/>
    <w:p w14:paraId="66E811E6" w14:textId="77777777" w:rsidR="00EE6FEB" w:rsidRDefault="00EE6FEB">
      <w:r>
        <w:t>INSERT INTO  "Customer_social_economic_data" ("Customer_id", "emp_var_rate", "cons_price_idx", "cons_conf_idx", "euribor3m", "nr_employed") VALUES (26783, '-1.8', '93.075', '-47.1', '1.405', '5099.1');</w:t>
      </w:r>
    </w:p>
    <w:p w14:paraId="70039671" w14:textId="77777777" w:rsidR="00EE6FEB" w:rsidRDefault="00EE6FEB"/>
    <w:p w14:paraId="54AF70D9" w14:textId="77777777" w:rsidR="00EE6FEB" w:rsidRDefault="00EE6FEB">
      <w:r>
        <w:t>INSERT INTO  "Customer_social_economic_data" ("Customer_id", "emp_var_rate", "cons_price_idx", "cons_conf_idx", "euribor3m", "nr_employed") VALUES (26784, '-1.8', '93.075', '-47.1', '1.405', '5099.1');</w:t>
      </w:r>
    </w:p>
    <w:p w14:paraId="69892226" w14:textId="77777777" w:rsidR="00EE6FEB" w:rsidRDefault="00EE6FEB"/>
    <w:p w14:paraId="4CF00C88" w14:textId="77777777" w:rsidR="00EE6FEB" w:rsidRDefault="00EE6FEB">
      <w:r>
        <w:t>INSERT INTO  "Customer_social_economic_data" ("Customer_id", "emp_var_rate", "cons_price_idx", "cons_conf_idx", "euribor3m", "nr_employed") VALUES (26785, '-1.8', '93.075', '-47.1', '1.405', '5099.1');</w:t>
      </w:r>
    </w:p>
    <w:p w14:paraId="301D997F" w14:textId="77777777" w:rsidR="00EE6FEB" w:rsidRDefault="00EE6FEB"/>
    <w:p w14:paraId="7A9659AD" w14:textId="77777777" w:rsidR="00EE6FEB" w:rsidRDefault="00EE6FEB">
      <w:r>
        <w:t>INSERT INTO  "Customer_social_economic_data" ("Customer_id", "emp_var_rate", "cons_price_idx", "cons_conf_idx", "euribor3m", "nr_employed") VALUES (26786, '-1.8', '93.075', '-47.1', '1.405', '5099.1');</w:t>
      </w:r>
    </w:p>
    <w:p w14:paraId="74FB390E" w14:textId="77777777" w:rsidR="00EE6FEB" w:rsidRDefault="00EE6FEB"/>
    <w:p w14:paraId="64C8CDFD" w14:textId="77777777" w:rsidR="00EE6FEB" w:rsidRDefault="00EE6FEB">
      <w:r>
        <w:t>INSERT INTO  "Customer_social_economic_data" ("Customer_id", "emp_var_rate", "cons_price_idx", "cons_conf_idx", "euribor3m", "nr_employed") VALUES (26787, '-1.8', '93.075', '-47.1', '1.405', '5099.1');</w:t>
      </w:r>
    </w:p>
    <w:p w14:paraId="06933F27" w14:textId="77777777" w:rsidR="00EE6FEB" w:rsidRDefault="00EE6FEB"/>
    <w:p w14:paraId="59EA5F48" w14:textId="77777777" w:rsidR="00EE6FEB" w:rsidRDefault="00EE6FEB">
      <w:r>
        <w:t>INSERT INTO  "Customer_social_economic_data" ("Customer_id", "emp_var_rate", "cons_price_idx", "cons_conf_idx", "euribor3m", "nr_employed") VALUES (26788, '-1.8', '93.075', '-47.1', '1.405', '5099.1');</w:t>
      </w:r>
    </w:p>
    <w:p w14:paraId="0F563C21" w14:textId="77777777" w:rsidR="00EE6FEB" w:rsidRDefault="00EE6FEB"/>
    <w:p w14:paraId="7A4D71D6" w14:textId="77777777" w:rsidR="00EE6FEB" w:rsidRDefault="00EE6FEB">
      <w:r>
        <w:t>INSERT INTO  "Customer_social_economic_data" ("Customer_id", "emp_var_rate", "cons_price_idx", "cons_conf_idx", "euribor3m", "nr_employed") VALUES (26789, '-1.8', '93.075', '-47.1', '1.405', '5099.1');</w:t>
      </w:r>
    </w:p>
    <w:p w14:paraId="08151342" w14:textId="77777777" w:rsidR="00EE6FEB" w:rsidRDefault="00EE6FEB"/>
    <w:p w14:paraId="2B908FD6" w14:textId="77777777" w:rsidR="00EE6FEB" w:rsidRDefault="00EE6FEB">
      <w:r>
        <w:t>INSERT INTO  "Customer_social_economic_data" ("Customer_id", "emp_var_rate", "cons_price_idx", "cons_conf_idx", "euribor3m", "nr_employed") VALUES (26790, '-1.8', '93.075', '-47.1', '1.405', '5099.1');</w:t>
      </w:r>
    </w:p>
    <w:p w14:paraId="63EADBCF" w14:textId="77777777" w:rsidR="00EE6FEB" w:rsidRDefault="00EE6FEB"/>
    <w:p w14:paraId="43FF7096" w14:textId="77777777" w:rsidR="00EE6FEB" w:rsidRDefault="00EE6FEB">
      <w:r>
        <w:t>INSERT INTO  "Customer_social_economic_data" ("Customer_id", "emp_var_rate", "cons_price_idx", "cons_conf_idx", "euribor3m", "nr_employed") VALUES (26791, '-1.8', '93.075', '-47.1', '1.405', '5099.1');</w:t>
      </w:r>
    </w:p>
    <w:p w14:paraId="398F02E9" w14:textId="77777777" w:rsidR="00EE6FEB" w:rsidRDefault="00EE6FEB"/>
    <w:p w14:paraId="3E6F6502" w14:textId="77777777" w:rsidR="00EE6FEB" w:rsidRDefault="00EE6FEB">
      <w:r>
        <w:t>INSERT INTO  "Customer_social_economic_data" ("Customer_id", "emp_var_rate", "cons_price_idx", "cons_conf_idx", "euribor3m", "nr_employed") VALUES (26792, '-1.8', '93.075', '-47.1', '1.405', '5099.1');</w:t>
      </w:r>
    </w:p>
    <w:p w14:paraId="5282D8B0" w14:textId="77777777" w:rsidR="00EE6FEB" w:rsidRDefault="00EE6FEB"/>
    <w:p w14:paraId="00BFC569" w14:textId="77777777" w:rsidR="00EE6FEB" w:rsidRDefault="00EE6FEB">
      <w:r>
        <w:t>INSERT INTO  "Customer_social_economic_data" ("Customer_id", "emp_var_rate", "cons_price_idx", "cons_conf_idx", "euribor3m", "nr_employed") VALUES (26793, '-1.8', '93.075', '-47.1', '1.405', '5099.1');</w:t>
      </w:r>
    </w:p>
    <w:p w14:paraId="58050F15" w14:textId="77777777" w:rsidR="00EE6FEB" w:rsidRDefault="00EE6FEB"/>
    <w:p w14:paraId="55206C79" w14:textId="77777777" w:rsidR="00EE6FEB" w:rsidRDefault="00EE6FEB">
      <w:r>
        <w:t>INSERT INTO  "Customer_social_economic_data" ("Customer_id", "emp_var_rate", "cons_price_idx", "cons_conf_idx", "euribor3m", "nr_employed") VALUES (26794, '-1.8', '93.075', '-47.1', '1.405', '5099.1');</w:t>
      </w:r>
    </w:p>
    <w:p w14:paraId="57EE4D13" w14:textId="77777777" w:rsidR="00EE6FEB" w:rsidRDefault="00EE6FEB"/>
    <w:p w14:paraId="6C0FBA0D" w14:textId="77777777" w:rsidR="00EE6FEB" w:rsidRDefault="00EE6FEB">
      <w:r>
        <w:t>INSERT INTO  "Customer_social_economic_data" ("Customer_id", "emp_var_rate", "cons_price_idx", "cons_conf_idx", "euribor3m", "nr_employed") VALUES (26795, '-1.8', '93.075', '-47.1', '1.405', '5099.1');</w:t>
      </w:r>
    </w:p>
    <w:p w14:paraId="326170FF" w14:textId="77777777" w:rsidR="00EE6FEB" w:rsidRDefault="00EE6FEB"/>
    <w:p w14:paraId="5F38AC3E" w14:textId="77777777" w:rsidR="00EE6FEB" w:rsidRDefault="00EE6FEB">
      <w:r>
        <w:t>INSERT INTO  "Customer_social_economic_data" ("Customer_id", "emp_var_rate", "cons_price_idx", "cons_conf_idx", "euribor3m", "nr_employed") VALUES (26796, '-1.8', '93.075', '-47.1', '1.405', '5099.1');</w:t>
      </w:r>
    </w:p>
    <w:p w14:paraId="1C34BCEA" w14:textId="77777777" w:rsidR="00EE6FEB" w:rsidRDefault="00EE6FEB"/>
    <w:p w14:paraId="2E40102F" w14:textId="77777777" w:rsidR="00EE6FEB" w:rsidRDefault="00EE6FEB">
      <w:r>
        <w:t>INSERT INTO  "Customer_social_economic_data" ("Customer_id", "emp_var_rate", "cons_price_idx", "cons_conf_idx", "euribor3m", "nr_employed") VALUES (26797, '-1.8', '93.075', '-47.1', '1.405', '5099.1');</w:t>
      </w:r>
    </w:p>
    <w:p w14:paraId="6AB9B73C" w14:textId="77777777" w:rsidR="00EE6FEB" w:rsidRDefault="00EE6FEB"/>
    <w:p w14:paraId="71B762AB" w14:textId="77777777" w:rsidR="00EE6FEB" w:rsidRDefault="00EE6FEB">
      <w:r>
        <w:t>INSERT INTO  "Customer_social_economic_data" ("Customer_id", "emp_var_rate", "cons_price_idx", "cons_conf_idx", "euribor3m", "nr_employed") VALUES (26798, '-1.8', '93.075', '-47.1', '1.405', '5099.1');</w:t>
      </w:r>
    </w:p>
    <w:p w14:paraId="23512D37" w14:textId="77777777" w:rsidR="00EE6FEB" w:rsidRDefault="00EE6FEB"/>
    <w:p w14:paraId="7C404A74" w14:textId="77777777" w:rsidR="00EE6FEB" w:rsidRDefault="00EE6FEB">
      <w:r>
        <w:t>INSERT INTO  "Customer_social_economic_data" ("Customer_id", "emp_var_rate", "cons_price_idx", "cons_conf_idx", "euribor3m", "nr_employed") VALUES (26799, '-1.8', '93.075', '-47.1', '1.405', '5099.1');</w:t>
      </w:r>
    </w:p>
    <w:p w14:paraId="49753C2D" w14:textId="77777777" w:rsidR="00EE6FEB" w:rsidRDefault="00EE6FEB"/>
    <w:p w14:paraId="319263E3" w14:textId="77777777" w:rsidR="00EE6FEB" w:rsidRDefault="00EE6FEB">
      <w:r>
        <w:t>INSERT INTO  "Customer_social_economic_data" ("Customer_id", "emp_var_rate", "cons_price_idx", "cons_conf_idx", "euribor3m", "nr_employed") VALUES (26800, '-1.8', '93.075', '-47.1', '1.405', '5099.1');</w:t>
      </w:r>
    </w:p>
    <w:p w14:paraId="580ED7A0" w14:textId="77777777" w:rsidR="00EE6FEB" w:rsidRDefault="00EE6FEB"/>
    <w:p w14:paraId="4C72FF00" w14:textId="77777777" w:rsidR="00EE6FEB" w:rsidRDefault="00EE6FEB">
      <w:r>
        <w:t>INSERT INTO  "Customer_social_economic_data" ("Customer_id", "emp_var_rate", "cons_price_idx", "cons_conf_idx", "euribor3m", "nr_employed") VALUES (26801, '-1.8', '93.075', '-47.1', '1.405', '5099.1');</w:t>
      </w:r>
    </w:p>
    <w:p w14:paraId="72AD6FB9" w14:textId="77777777" w:rsidR="00EE6FEB" w:rsidRDefault="00EE6FEB"/>
    <w:p w14:paraId="02A40C6A" w14:textId="77777777" w:rsidR="00EE6FEB" w:rsidRDefault="00EE6FEB">
      <w:r>
        <w:t>INSERT INTO  "Customer_social_economic_data" ("Customer_id", "emp_var_rate", "cons_price_idx", "cons_conf_idx", "euribor3m", "nr_employed") VALUES (26802, '-1.8', '93.075', '-47.1', '1.405', '5099.1');</w:t>
      </w:r>
    </w:p>
    <w:p w14:paraId="6A7CE9E4" w14:textId="77777777" w:rsidR="00EE6FEB" w:rsidRDefault="00EE6FEB"/>
    <w:p w14:paraId="5525B030" w14:textId="77777777" w:rsidR="00EE6FEB" w:rsidRDefault="00EE6FEB">
      <w:r>
        <w:t>INSERT INTO  "Customer_social_economic_data" ("Customer_id", "emp_var_rate", "cons_price_idx", "cons_conf_idx", "euribor3m", "nr_employed") VALUES (26803, '-1.8', '93.075', '-47.1', '1.405', '5099.1');</w:t>
      </w:r>
    </w:p>
    <w:p w14:paraId="21E5028C" w14:textId="77777777" w:rsidR="00EE6FEB" w:rsidRDefault="00EE6FEB"/>
    <w:p w14:paraId="699F77EB" w14:textId="77777777" w:rsidR="00EE6FEB" w:rsidRDefault="00EE6FEB">
      <w:r>
        <w:t>INSERT INTO  "Customer_social_economic_data" ("Customer_id", "emp_var_rate", "cons_price_idx", "cons_conf_idx", "euribor3m", "nr_employed") VALUES (26804, '-1.8', '93.075', '-47.1', '1.405', '5099.1');</w:t>
      </w:r>
    </w:p>
    <w:p w14:paraId="25C86204" w14:textId="77777777" w:rsidR="00EE6FEB" w:rsidRDefault="00EE6FEB"/>
    <w:p w14:paraId="1364FFA9" w14:textId="77777777" w:rsidR="00EE6FEB" w:rsidRDefault="00EE6FEB">
      <w:r>
        <w:t>INSERT INTO  "Customer_social_economic_data" ("Customer_id", "emp_var_rate", "cons_price_idx", "cons_conf_idx", "euribor3m", "nr_employed") VALUES (26805, '-1.8', '93.075', '-47.1', '1.405', '5099.1');</w:t>
      </w:r>
    </w:p>
    <w:p w14:paraId="24B09F75" w14:textId="77777777" w:rsidR="00EE6FEB" w:rsidRDefault="00EE6FEB"/>
    <w:p w14:paraId="26E213A9" w14:textId="77777777" w:rsidR="00EE6FEB" w:rsidRDefault="00EE6FEB">
      <w:r>
        <w:t>INSERT INTO  "Customer_social_economic_data" ("Customer_id", "emp_var_rate", "cons_price_idx", "cons_conf_idx", "euribor3m", "nr_employed") VALUES (26806, '-1.8', '93.075', '-47.1', '1.405', '5099.1');</w:t>
      </w:r>
    </w:p>
    <w:p w14:paraId="4A191129" w14:textId="77777777" w:rsidR="00EE6FEB" w:rsidRDefault="00EE6FEB"/>
    <w:p w14:paraId="3EB438C5" w14:textId="77777777" w:rsidR="00EE6FEB" w:rsidRDefault="00EE6FEB">
      <w:r>
        <w:t>INSERT INTO  "Customer_social_economic_data" ("Customer_id", "emp_var_rate", "cons_price_idx", "cons_conf_idx", "euribor3m", "nr_employed") VALUES (26807, '-1.8', '93.075', '-47.1', '1.405', '5099.1');</w:t>
      </w:r>
    </w:p>
    <w:p w14:paraId="22F2C678" w14:textId="77777777" w:rsidR="00EE6FEB" w:rsidRDefault="00EE6FEB"/>
    <w:p w14:paraId="56B4A875" w14:textId="77777777" w:rsidR="00EE6FEB" w:rsidRDefault="00EE6FEB">
      <w:r>
        <w:t>INSERT INTO  "Customer_social_economic_data" ("Customer_id", "emp_var_rate", "cons_price_idx", "cons_conf_idx", "euribor3m", "nr_employed") VALUES (26808, '-1.8', '93.075', '-47.1', '1.405', '5099.1');</w:t>
      </w:r>
    </w:p>
    <w:p w14:paraId="6BAF798D" w14:textId="77777777" w:rsidR="00EE6FEB" w:rsidRDefault="00EE6FEB"/>
    <w:p w14:paraId="45D70963" w14:textId="77777777" w:rsidR="00EE6FEB" w:rsidRDefault="00EE6FEB">
      <w:r>
        <w:t>INSERT INTO  "Customer_social_economic_data" ("Customer_id", "emp_var_rate", "cons_price_idx", "cons_conf_idx", "euribor3m", "nr_employed") VALUES (26809, '-1.8', '93.075', '-47.1', '1.405', '5099.1');</w:t>
      </w:r>
    </w:p>
    <w:p w14:paraId="658FFBD8" w14:textId="77777777" w:rsidR="00EE6FEB" w:rsidRDefault="00EE6FEB"/>
    <w:p w14:paraId="5FBD8859" w14:textId="77777777" w:rsidR="00EE6FEB" w:rsidRDefault="00EE6FEB">
      <w:r>
        <w:t>INSERT INTO  "Customer_social_economic_data" ("Customer_id", "emp_var_rate", "cons_price_idx", "cons_conf_idx", "euribor3m", "nr_employed") VALUES (26810, '-1.8', '93.075', '-47.1', '1.405', '5099.1');</w:t>
      </w:r>
    </w:p>
    <w:p w14:paraId="0524BA58" w14:textId="77777777" w:rsidR="00EE6FEB" w:rsidRDefault="00EE6FEB"/>
    <w:p w14:paraId="6D0D66AE" w14:textId="77777777" w:rsidR="00EE6FEB" w:rsidRDefault="00EE6FEB">
      <w:r>
        <w:t>INSERT INTO  "Customer_social_economic_data" ("Customer_id", "emp_var_rate", "cons_price_idx", "cons_conf_idx", "euribor3m", "nr_employed") VALUES (26811, '-1.8', '93.075', '-47.1', '1.405', '5099.1');</w:t>
      </w:r>
    </w:p>
    <w:p w14:paraId="36292190" w14:textId="77777777" w:rsidR="00EE6FEB" w:rsidRDefault="00EE6FEB"/>
    <w:p w14:paraId="62F970FE" w14:textId="77777777" w:rsidR="00EE6FEB" w:rsidRDefault="00EE6FEB">
      <w:r>
        <w:t>INSERT INTO  "Customer_social_economic_data" ("Customer_id", "emp_var_rate", "cons_price_idx", "cons_conf_idx", "euribor3m", "nr_employed") VALUES (26812, '-1.8', '93.075', '-47.1', '1.405', '5099.1');</w:t>
      </w:r>
    </w:p>
    <w:p w14:paraId="1670BEC1" w14:textId="77777777" w:rsidR="00EE6FEB" w:rsidRDefault="00EE6FEB"/>
    <w:p w14:paraId="7E52BCF7" w14:textId="77777777" w:rsidR="00EE6FEB" w:rsidRDefault="00EE6FEB">
      <w:r>
        <w:t>INSERT INTO  "Customer_social_economic_data" ("Customer_id", "emp_var_rate", "cons_price_idx", "cons_conf_idx", "euribor3m", "nr_employed") VALUES (26813, '-1.8', '93.075', '-47.1', '1.405', '5099.1');</w:t>
      </w:r>
    </w:p>
    <w:p w14:paraId="47283B2D" w14:textId="77777777" w:rsidR="00EE6FEB" w:rsidRDefault="00EE6FEB"/>
    <w:p w14:paraId="6D731977" w14:textId="77777777" w:rsidR="00EE6FEB" w:rsidRDefault="00EE6FEB">
      <w:r>
        <w:t>INSERT INTO  "Customer_social_economic_data" ("Customer_id", "emp_var_rate", "cons_price_idx", "cons_conf_idx", "euribor3m", "nr_employed") VALUES (26814, '-1.8', '93.075', '-47.1', '1.405', '5099.1');</w:t>
      </w:r>
    </w:p>
    <w:p w14:paraId="73A4EE8D" w14:textId="77777777" w:rsidR="00EE6FEB" w:rsidRDefault="00EE6FEB"/>
    <w:p w14:paraId="19608F09" w14:textId="77777777" w:rsidR="00EE6FEB" w:rsidRDefault="00EE6FEB">
      <w:r>
        <w:t>INSERT INTO  "Customer_social_economic_data" ("Customer_id", "emp_var_rate", "cons_price_idx", "cons_conf_idx", "euribor3m", "nr_employed") VALUES (26815, '-1.8', '93.075', '-47.1', '1.405', '5099.1');</w:t>
      </w:r>
    </w:p>
    <w:p w14:paraId="285C10D5" w14:textId="77777777" w:rsidR="00EE6FEB" w:rsidRDefault="00EE6FEB"/>
    <w:p w14:paraId="6EFE7692" w14:textId="77777777" w:rsidR="00EE6FEB" w:rsidRDefault="00EE6FEB">
      <w:r>
        <w:t>INSERT INTO  "Customer_social_economic_data" ("Customer_id", "emp_var_rate", "cons_price_idx", "cons_conf_idx", "euribor3m", "nr_employed") VALUES (26816, '-1.8', '93.075', '-47.1', '1.405', '5099.1');</w:t>
      </w:r>
    </w:p>
    <w:p w14:paraId="3317ABE9" w14:textId="77777777" w:rsidR="00EE6FEB" w:rsidRDefault="00EE6FEB"/>
    <w:p w14:paraId="2E2AE0A3" w14:textId="77777777" w:rsidR="00EE6FEB" w:rsidRDefault="00EE6FEB">
      <w:r>
        <w:t>INSERT INTO  "Customer_social_economic_data" ("Customer_id", "emp_var_rate", "cons_price_idx", "cons_conf_idx", "euribor3m", "nr_employed") VALUES (26817, '-1.8', '93.075', '-47.1', '1.405', '5099.1');</w:t>
      </w:r>
    </w:p>
    <w:p w14:paraId="3DF8A2A2" w14:textId="77777777" w:rsidR="00EE6FEB" w:rsidRDefault="00EE6FEB"/>
    <w:p w14:paraId="0683FD64" w14:textId="77777777" w:rsidR="00EE6FEB" w:rsidRDefault="00EE6FEB">
      <w:r>
        <w:t>INSERT INTO  "Customer_social_economic_data" ("Customer_id", "emp_var_rate", "cons_price_idx", "cons_conf_idx", "euribor3m", "nr_employed") VALUES (26818, '-1.8', '93.075', '-47.1', '1.405', '5099.1');</w:t>
      </w:r>
    </w:p>
    <w:p w14:paraId="109CA552" w14:textId="77777777" w:rsidR="00EE6FEB" w:rsidRDefault="00EE6FEB"/>
    <w:p w14:paraId="647EF2E9" w14:textId="77777777" w:rsidR="00EE6FEB" w:rsidRDefault="00EE6FEB">
      <w:r>
        <w:t>INSERT INTO  "Customer_social_economic_data" ("Customer_id", "emp_var_rate", "cons_price_idx", "cons_conf_idx", "euribor3m", "nr_employed") VALUES (26819, '-1.8', '93.075', '-47.1', '1.405', '5099.1');</w:t>
      </w:r>
    </w:p>
    <w:p w14:paraId="7539B05B" w14:textId="77777777" w:rsidR="00EE6FEB" w:rsidRDefault="00EE6FEB"/>
    <w:p w14:paraId="412F797C" w14:textId="77777777" w:rsidR="00EE6FEB" w:rsidRDefault="00EE6FEB">
      <w:r>
        <w:t>INSERT INTO  "Customer_social_economic_data" ("Customer_id", "emp_var_rate", "cons_price_idx", "cons_conf_idx", "euribor3m", "nr_employed") VALUES (26820, '-1.8', '93.075', '-47.1', '1.405', '5099.1');</w:t>
      </w:r>
    </w:p>
    <w:p w14:paraId="55546F93" w14:textId="77777777" w:rsidR="00EE6FEB" w:rsidRDefault="00EE6FEB"/>
    <w:p w14:paraId="234938F7" w14:textId="77777777" w:rsidR="00EE6FEB" w:rsidRDefault="00EE6FEB">
      <w:r>
        <w:t>INSERT INTO  "Customer_social_economic_data" ("Customer_id", "emp_var_rate", "cons_price_idx", "cons_conf_idx", "euribor3m", "nr_employed") VALUES (26821, '-1.8', '93.075', '-47.1', '1.405', '5099.1');</w:t>
      </w:r>
    </w:p>
    <w:p w14:paraId="4B1B180C" w14:textId="77777777" w:rsidR="00EE6FEB" w:rsidRDefault="00EE6FEB"/>
    <w:p w14:paraId="697666AA" w14:textId="77777777" w:rsidR="00EE6FEB" w:rsidRDefault="00EE6FEB">
      <w:r>
        <w:t>INSERT INTO  "Customer_social_economic_data" ("Customer_id", "emp_var_rate", "cons_price_idx", "cons_conf_idx", "euribor3m", "nr_employed") VALUES (26822, '-1.8', '93.075', '-47.1', '1.405', '5099.1');</w:t>
      </w:r>
    </w:p>
    <w:p w14:paraId="7E4D6D95" w14:textId="77777777" w:rsidR="00EE6FEB" w:rsidRDefault="00EE6FEB"/>
    <w:p w14:paraId="7B71E78F" w14:textId="77777777" w:rsidR="00EE6FEB" w:rsidRDefault="00EE6FEB">
      <w:r>
        <w:t>INSERT INTO  "Customer_social_economic_data" ("Customer_id", "emp_var_rate", "cons_price_idx", "cons_conf_idx", "euribor3m", "nr_employed") VALUES (26823, '-1.8', '93.075', '-47.1', '1.405', '5099.1');</w:t>
      </w:r>
    </w:p>
    <w:p w14:paraId="5BCD51A8" w14:textId="77777777" w:rsidR="00EE6FEB" w:rsidRDefault="00EE6FEB"/>
    <w:p w14:paraId="6EC28BD8" w14:textId="77777777" w:rsidR="00EE6FEB" w:rsidRDefault="00EE6FEB">
      <w:r>
        <w:t>INSERT INTO  "Customer_social_economic_data" ("Customer_id", "emp_var_rate", "cons_price_idx", "cons_conf_idx", "euribor3m", "nr_employed") VALUES (26824, '-1.8', '93.075', '-47.1', '1.405', '5099.1');</w:t>
      </w:r>
    </w:p>
    <w:p w14:paraId="387BDA4D" w14:textId="77777777" w:rsidR="00EE6FEB" w:rsidRDefault="00EE6FEB"/>
    <w:p w14:paraId="02728721" w14:textId="77777777" w:rsidR="00EE6FEB" w:rsidRDefault="00EE6FEB">
      <w:r>
        <w:t>INSERT INTO  "Customer_social_economic_data" ("Customer_id", "emp_var_rate", "cons_price_idx", "cons_conf_idx", "euribor3m", "nr_employed") VALUES (26825, '-1.8', '93.075', '-47.1', '1.405', '5099.1');</w:t>
      </w:r>
    </w:p>
    <w:p w14:paraId="7EB6B794" w14:textId="77777777" w:rsidR="00EE6FEB" w:rsidRDefault="00EE6FEB"/>
    <w:p w14:paraId="42ADAA9E" w14:textId="77777777" w:rsidR="00EE6FEB" w:rsidRDefault="00EE6FEB">
      <w:r>
        <w:t>INSERT INTO  "Customer_social_economic_data" ("Customer_id", "emp_var_rate", "cons_price_idx", "cons_conf_idx", "euribor3m", "nr_employed") VALUES (26826, '-1.8', '93.075', '-47.1', '1.405', '5099.1');</w:t>
      </w:r>
    </w:p>
    <w:p w14:paraId="1B7757ED" w14:textId="77777777" w:rsidR="00EE6FEB" w:rsidRDefault="00EE6FEB"/>
    <w:p w14:paraId="4C74E17C" w14:textId="77777777" w:rsidR="00EE6FEB" w:rsidRDefault="00EE6FEB">
      <w:r>
        <w:t>INSERT INTO  "Customer_social_economic_data" ("Customer_id", "emp_var_rate", "cons_price_idx", "cons_conf_idx", "euribor3m", "nr_employed") VALUES (26827, '-1.8', '93.075', '-47.1', '1.405', '5099.1');</w:t>
      </w:r>
    </w:p>
    <w:p w14:paraId="3AFB2957" w14:textId="77777777" w:rsidR="00EE6FEB" w:rsidRDefault="00EE6FEB"/>
    <w:p w14:paraId="506DB988" w14:textId="77777777" w:rsidR="00EE6FEB" w:rsidRDefault="00EE6FEB">
      <w:r>
        <w:t>INSERT INTO  "Customer_social_economic_data" ("Customer_id", "emp_var_rate", "cons_price_idx", "cons_conf_idx", "euribor3m", "nr_employed") VALUES (26828, '-1.8', '93.075', '-47.1', '1.405', '5099.1');</w:t>
      </w:r>
    </w:p>
    <w:p w14:paraId="1C7388D3" w14:textId="77777777" w:rsidR="00EE6FEB" w:rsidRDefault="00EE6FEB"/>
    <w:p w14:paraId="1754C824" w14:textId="77777777" w:rsidR="00EE6FEB" w:rsidRDefault="00EE6FEB">
      <w:r>
        <w:t>INSERT INTO  "Customer_social_economic_data" ("Customer_id", "emp_var_rate", "cons_price_idx", "cons_conf_idx", "euribor3m", "nr_employed") VALUES (26829, '-1.8', '93.075', '-47.1', '1.405', '5099.1');</w:t>
      </w:r>
    </w:p>
    <w:p w14:paraId="2A8EDD7A" w14:textId="77777777" w:rsidR="00EE6FEB" w:rsidRDefault="00EE6FEB"/>
    <w:p w14:paraId="45D36757" w14:textId="77777777" w:rsidR="00EE6FEB" w:rsidRDefault="00EE6FEB">
      <w:r>
        <w:t>INSERT INTO  "Customer_social_economic_data" ("Customer_id", "emp_var_rate", "cons_price_idx", "cons_conf_idx", "euribor3m", "nr_employed") VALUES (26830, '-1.8', '93.075', '-47.1', '1.405', '5099.1');</w:t>
      </w:r>
    </w:p>
    <w:p w14:paraId="5A303C29" w14:textId="77777777" w:rsidR="00EE6FEB" w:rsidRDefault="00EE6FEB"/>
    <w:p w14:paraId="0780DCA5" w14:textId="77777777" w:rsidR="00EE6FEB" w:rsidRDefault="00EE6FEB">
      <w:r>
        <w:t>INSERT INTO  "Customer_social_economic_data" ("Customer_id", "emp_var_rate", "cons_price_idx", "cons_conf_idx", "euribor3m", "nr_employed") VALUES (26831, '-1.8', '93.075', '-47.1', '1.405', '5099.1');</w:t>
      </w:r>
    </w:p>
    <w:p w14:paraId="759D610F" w14:textId="77777777" w:rsidR="00EE6FEB" w:rsidRDefault="00EE6FEB"/>
    <w:p w14:paraId="31A1625A" w14:textId="77777777" w:rsidR="00EE6FEB" w:rsidRDefault="00EE6FEB">
      <w:r>
        <w:t>INSERT INTO  "Customer_social_economic_data" ("Customer_id", "emp_var_rate", "cons_price_idx", "cons_conf_idx", "euribor3m", "nr_employed") VALUES (26832, '-1.8', '93.075', '-47.1', '1.405', '5099.1');</w:t>
      </w:r>
    </w:p>
    <w:p w14:paraId="1746F1BC" w14:textId="77777777" w:rsidR="00EE6FEB" w:rsidRDefault="00EE6FEB"/>
    <w:p w14:paraId="17B48760" w14:textId="77777777" w:rsidR="00EE6FEB" w:rsidRDefault="00EE6FEB">
      <w:r>
        <w:t>INSERT INTO  "Customer_social_economic_data" ("Customer_id", "emp_var_rate", "cons_price_idx", "cons_conf_idx", "euribor3m", "nr_employed") VALUES (26833, '-1.8', '93.075', '-47.1', '1.405', '5099.1');</w:t>
      </w:r>
    </w:p>
    <w:p w14:paraId="03BA2BB2" w14:textId="77777777" w:rsidR="00EE6FEB" w:rsidRDefault="00EE6FEB"/>
    <w:p w14:paraId="182AF986" w14:textId="77777777" w:rsidR="00EE6FEB" w:rsidRDefault="00EE6FEB">
      <w:r>
        <w:t>INSERT INTO  "Customer_social_economic_data" ("Customer_id", "emp_var_rate", "cons_price_idx", "cons_conf_idx", "euribor3m", "nr_employed") VALUES (26834, '-1.8', '93.075', '-47.1', '1.405', '5099.1');</w:t>
      </w:r>
    </w:p>
    <w:p w14:paraId="43B34373" w14:textId="77777777" w:rsidR="00EE6FEB" w:rsidRDefault="00EE6FEB"/>
    <w:p w14:paraId="4F2F6E57" w14:textId="77777777" w:rsidR="00EE6FEB" w:rsidRDefault="00EE6FEB">
      <w:r>
        <w:t>INSERT INTO  "Customer_social_economic_data" ("Customer_id", "emp_var_rate", "cons_price_idx", "cons_conf_idx", "euribor3m", "nr_employed") VALUES (26835, '-1.8', '93.075', '-47.1', '1.405', '5099.1');</w:t>
      </w:r>
    </w:p>
    <w:p w14:paraId="69A8D818" w14:textId="77777777" w:rsidR="00EE6FEB" w:rsidRDefault="00EE6FEB"/>
    <w:p w14:paraId="0D76FE6B" w14:textId="77777777" w:rsidR="00EE6FEB" w:rsidRDefault="00EE6FEB">
      <w:r>
        <w:t>INSERT INTO  "Customer_social_economic_data" ("Customer_id", "emp_var_rate", "cons_price_idx", "cons_conf_idx", "euribor3m", "nr_employed") VALUES (26836, '-1.8', '93.075', '-47.1', '1.405', '5099.1');</w:t>
      </w:r>
    </w:p>
    <w:p w14:paraId="290AFF5A" w14:textId="77777777" w:rsidR="00EE6FEB" w:rsidRDefault="00EE6FEB"/>
    <w:p w14:paraId="25F2E72E" w14:textId="77777777" w:rsidR="00EE6FEB" w:rsidRDefault="00EE6FEB">
      <w:r>
        <w:t>INSERT INTO  "Customer_social_economic_data" ("Customer_id", "emp_var_rate", "cons_price_idx", "cons_conf_idx", "euribor3m", "nr_employed") VALUES (26837, '-1.8', '93.075', '-47.1', '1.405', '5099.1');</w:t>
      </w:r>
    </w:p>
    <w:p w14:paraId="729B8E20" w14:textId="77777777" w:rsidR="00EE6FEB" w:rsidRDefault="00EE6FEB"/>
    <w:p w14:paraId="54A8473A" w14:textId="77777777" w:rsidR="00EE6FEB" w:rsidRDefault="00EE6FEB">
      <w:r>
        <w:t>INSERT INTO  "Customer_social_economic_data" ("Customer_id", "emp_var_rate", "cons_price_idx", "cons_conf_idx", "euribor3m", "nr_employed") VALUES (26838, '-1.8', '93.075', '-47.1', '1.405', '5099.1');</w:t>
      </w:r>
    </w:p>
    <w:p w14:paraId="56C16199" w14:textId="77777777" w:rsidR="00EE6FEB" w:rsidRDefault="00EE6FEB"/>
    <w:p w14:paraId="53CA0924" w14:textId="77777777" w:rsidR="00EE6FEB" w:rsidRDefault="00EE6FEB">
      <w:r>
        <w:t>INSERT INTO  "Customer_social_economic_data" ("Customer_id", "emp_var_rate", "cons_price_idx", "cons_conf_idx", "euribor3m", "nr_employed") VALUES (26839, '-1.8', '93.075', '-47.1', '1.405', '5099.1');</w:t>
      </w:r>
    </w:p>
    <w:p w14:paraId="08CD8CC3" w14:textId="77777777" w:rsidR="00EE6FEB" w:rsidRDefault="00EE6FEB"/>
    <w:p w14:paraId="509DD0C8" w14:textId="77777777" w:rsidR="00EE6FEB" w:rsidRDefault="00EE6FEB">
      <w:r>
        <w:t>INSERT INTO  "Customer_social_economic_data" ("Customer_id", "emp_var_rate", "cons_price_idx", "cons_conf_idx", "euribor3m", "nr_employed") VALUES (26840, '-1.8', '93.075', '-47.1', '1.405', '5099.1');</w:t>
      </w:r>
    </w:p>
    <w:p w14:paraId="515F6E7C" w14:textId="77777777" w:rsidR="00EE6FEB" w:rsidRDefault="00EE6FEB"/>
    <w:p w14:paraId="551E5F1E" w14:textId="77777777" w:rsidR="00EE6FEB" w:rsidRDefault="00EE6FEB">
      <w:r>
        <w:t>INSERT INTO  "Customer_social_economic_data" ("Customer_id", "emp_var_rate", "cons_price_idx", "cons_conf_idx", "euribor3m", "nr_employed") VALUES (26841, '-1.8', '93.075', '-47.1', '1.405', '5099.1');</w:t>
      </w:r>
    </w:p>
    <w:p w14:paraId="0933D419" w14:textId="77777777" w:rsidR="00EE6FEB" w:rsidRDefault="00EE6FEB"/>
    <w:p w14:paraId="245C8086" w14:textId="77777777" w:rsidR="00EE6FEB" w:rsidRDefault="00EE6FEB">
      <w:r>
        <w:t>INSERT INTO  "Customer_social_economic_data" ("Customer_id", "emp_var_rate", "cons_price_idx", "cons_conf_idx", "euribor3m", "nr_employed") VALUES (26842, '-1.8', '93.075', '-47.1', '1.405', '5099.1');</w:t>
      </w:r>
    </w:p>
    <w:p w14:paraId="0BBB6C6D" w14:textId="77777777" w:rsidR="00EE6FEB" w:rsidRDefault="00EE6FEB"/>
    <w:p w14:paraId="303B399C" w14:textId="77777777" w:rsidR="00EE6FEB" w:rsidRDefault="00EE6FEB">
      <w:r>
        <w:t>INSERT INTO  "Customer_social_economic_data" ("Customer_id", "emp_var_rate", "cons_price_idx", "cons_conf_idx", "euribor3m", "nr_employed") VALUES (26843, '-1.8', '93.075', '-47.1', '1.405', '5099.1');</w:t>
      </w:r>
    </w:p>
    <w:p w14:paraId="6B1DEF5C" w14:textId="77777777" w:rsidR="00EE6FEB" w:rsidRDefault="00EE6FEB"/>
    <w:p w14:paraId="76748684" w14:textId="77777777" w:rsidR="00EE6FEB" w:rsidRDefault="00EE6FEB">
      <w:r>
        <w:t>INSERT INTO  "Customer_social_economic_data" ("Customer_id", "emp_var_rate", "cons_price_idx", "cons_conf_idx", "euribor3m", "nr_employed") VALUES (26844, '-1.8', '93.075', '-47.1', '1.405', '5099.1');</w:t>
      </w:r>
    </w:p>
    <w:p w14:paraId="6F597DF2" w14:textId="77777777" w:rsidR="00EE6FEB" w:rsidRDefault="00EE6FEB"/>
    <w:p w14:paraId="5741A0D4" w14:textId="77777777" w:rsidR="00EE6FEB" w:rsidRDefault="00EE6FEB">
      <w:r>
        <w:t>INSERT INTO  "Customer_social_economic_data" ("Customer_id", "emp_var_rate", "cons_price_idx", "cons_conf_idx", "euribor3m", "nr_employed") VALUES (26845, '-1.8', '93.075', '-47.1', '1.405', '5099.1');</w:t>
      </w:r>
    </w:p>
    <w:p w14:paraId="0BC3BEDC" w14:textId="77777777" w:rsidR="00EE6FEB" w:rsidRDefault="00EE6FEB"/>
    <w:p w14:paraId="6F7DA93A" w14:textId="77777777" w:rsidR="00EE6FEB" w:rsidRDefault="00EE6FEB">
      <w:r>
        <w:t>INSERT INTO  "Customer_social_economic_data" ("Customer_id", "emp_var_rate", "cons_price_idx", "cons_conf_idx", "euribor3m", "nr_employed") VALUES (26846, '-1.8', '93.075', '-47.1', '1.405', '5099.1');</w:t>
      </w:r>
    </w:p>
    <w:p w14:paraId="42D215D3" w14:textId="77777777" w:rsidR="00EE6FEB" w:rsidRDefault="00EE6FEB"/>
    <w:p w14:paraId="109C0DF5" w14:textId="77777777" w:rsidR="00EE6FEB" w:rsidRDefault="00EE6FEB">
      <w:r>
        <w:t>INSERT INTO  "Customer_social_economic_data" ("Customer_id", "emp_var_rate", "cons_price_idx", "cons_conf_idx", "euribor3m", "nr_employed") VALUES (26847, '-1.8', '93.075', '-47.1', '1.405', '5099.1');</w:t>
      </w:r>
    </w:p>
    <w:p w14:paraId="4DD01C5C" w14:textId="77777777" w:rsidR="00EE6FEB" w:rsidRDefault="00EE6FEB"/>
    <w:p w14:paraId="43DCE3A4" w14:textId="77777777" w:rsidR="00EE6FEB" w:rsidRDefault="00EE6FEB">
      <w:r>
        <w:t>INSERT INTO  "Customer_social_economic_data" ("Customer_id", "emp_var_rate", "cons_price_idx", "cons_conf_idx", "euribor3m", "nr_employed") VALUES (26848, '-1.8', '93.075', '-47.1', '1.405', '5099.1');</w:t>
      </w:r>
    </w:p>
    <w:p w14:paraId="0C15EBD7" w14:textId="77777777" w:rsidR="00EE6FEB" w:rsidRDefault="00EE6FEB"/>
    <w:p w14:paraId="400541BD" w14:textId="77777777" w:rsidR="00EE6FEB" w:rsidRDefault="00EE6FEB">
      <w:r>
        <w:t>INSERT INTO  "Customer_social_economic_data" ("Customer_id", "emp_var_rate", "cons_price_idx", "cons_conf_idx", "euribor3m", "nr_employed") VALUES (26849, '-1.8', '93.075', '-47.1', '1.405', '5099.1');</w:t>
      </w:r>
    </w:p>
    <w:p w14:paraId="24B7D710" w14:textId="77777777" w:rsidR="00EE6FEB" w:rsidRDefault="00EE6FEB"/>
    <w:p w14:paraId="3BC24DC4" w14:textId="77777777" w:rsidR="00EE6FEB" w:rsidRDefault="00EE6FEB">
      <w:r>
        <w:t>INSERT INTO  "Customer_social_economic_data" ("Customer_id", "emp_var_rate", "cons_price_idx", "cons_conf_idx", "euribor3m", "nr_employed") VALUES (26850, '-1.8', '93.075', '-47.1', '1.405', '5099.1');</w:t>
      </w:r>
    </w:p>
    <w:p w14:paraId="282E2096" w14:textId="77777777" w:rsidR="00EE6FEB" w:rsidRDefault="00EE6FEB"/>
    <w:p w14:paraId="0CA4DFCE" w14:textId="77777777" w:rsidR="00EE6FEB" w:rsidRDefault="00EE6FEB">
      <w:r>
        <w:t>INSERT INTO  "Customer_social_economic_data" ("Customer_id", "emp_var_rate", "cons_price_idx", "cons_conf_idx", "euribor3m", "nr_employed") VALUES (26851, '-1.8', '93.075', '-47.1', '1.405', '5099.1');</w:t>
      </w:r>
    </w:p>
    <w:p w14:paraId="2C2A95FD" w14:textId="77777777" w:rsidR="00EE6FEB" w:rsidRDefault="00EE6FEB"/>
    <w:p w14:paraId="78C8CE91" w14:textId="77777777" w:rsidR="00EE6FEB" w:rsidRDefault="00EE6FEB">
      <w:r>
        <w:t>INSERT INTO  "Customer_social_economic_data" ("Customer_id", "emp_var_rate", "cons_price_idx", "cons_conf_idx", "euribor3m", "nr_employed") VALUES (26852, '-1.8', '93.075', '-47.1', '1.405', '5099.1');</w:t>
      </w:r>
    </w:p>
    <w:p w14:paraId="4AA991B4" w14:textId="77777777" w:rsidR="00EE6FEB" w:rsidRDefault="00EE6FEB"/>
    <w:p w14:paraId="66477823" w14:textId="77777777" w:rsidR="00EE6FEB" w:rsidRDefault="00EE6FEB">
      <w:r>
        <w:t>INSERT INTO  "Customer_social_economic_data" ("Customer_id", "emp_var_rate", "cons_price_idx", "cons_conf_idx", "euribor3m", "nr_employed") VALUES (26853, '-1.8', '93.075', '-47.1', '1.405', '5099.1');</w:t>
      </w:r>
    </w:p>
    <w:p w14:paraId="5ED8B712" w14:textId="77777777" w:rsidR="00EE6FEB" w:rsidRDefault="00EE6FEB"/>
    <w:p w14:paraId="3AF41E02" w14:textId="77777777" w:rsidR="00EE6FEB" w:rsidRDefault="00EE6FEB">
      <w:r>
        <w:t>INSERT INTO  "Customer_social_economic_data" ("Customer_id", "emp_var_rate", "cons_price_idx", "cons_conf_idx", "euribor3m", "nr_employed") VALUES (26854, '-1.8', '93.075', '-47.1', '1.405', '5099.1');</w:t>
      </w:r>
    </w:p>
    <w:p w14:paraId="422FFEDB" w14:textId="77777777" w:rsidR="00EE6FEB" w:rsidRDefault="00EE6FEB"/>
    <w:p w14:paraId="4650E004" w14:textId="77777777" w:rsidR="00EE6FEB" w:rsidRDefault="00EE6FEB">
      <w:r>
        <w:t>INSERT INTO  "Customer_social_economic_data" ("Customer_id", "emp_var_rate", "cons_price_idx", "cons_conf_idx", "euribor3m", "nr_employed") VALUES (26855, '-1.8', '93.075', '-47.1', '1.405', '5099.1');</w:t>
      </w:r>
    </w:p>
    <w:p w14:paraId="27AEC5BB" w14:textId="77777777" w:rsidR="00EE6FEB" w:rsidRDefault="00EE6FEB"/>
    <w:p w14:paraId="76E46D53" w14:textId="77777777" w:rsidR="00EE6FEB" w:rsidRDefault="00EE6FEB">
      <w:r>
        <w:t>INSERT INTO  "Customer_social_economic_data" ("Customer_id", "emp_var_rate", "cons_price_idx", "cons_conf_idx", "euribor3m", "nr_employed") VALUES (26856, '-1.8', '93.075', '-47.1', '1.405', '5099.1');</w:t>
      </w:r>
    </w:p>
    <w:p w14:paraId="3442F38D" w14:textId="77777777" w:rsidR="00EE6FEB" w:rsidRDefault="00EE6FEB"/>
    <w:p w14:paraId="07863F5E" w14:textId="77777777" w:rsidR="00EE6FEB" w:rsidRDefault="00EE6FEB">
      <w:r>
        <w:t>INSERT INTO  "Customer_social_economic_data" ("Customer_id", "emp_var_rate", "cons_price_idx", "cons_conf_idx", "euribor3m", "nr_employed") VALUES (26857, '-1.8', '93.075', '-47.1', '1.405', '5099.1');</w:t>
      </w:r>
    </w:p>
    <w:p w14:paraId="4439B624" w14:textId="77777777" w:rsidR="00EE6FEB" w:rsidRDefault="00EE6FEB"/>
    <w:p w14:paraId="750D575F" w14:textId="77777777" w:rsidR="00EE6FEB" w:rsidRDefault="00EE6FEB">
      <w:r>
        <w:t>INSERT INTO  "Customer_social_economic_data" ("Customer_id", "emp_var_rate", "cons_price_idx", "cons_conf_idx", "euribor3m", "nr_employed") VALUES (26858, '-1.8', '93.075', '-47.1', '1.405', '5099.1');</w:t>
      </w:r>
    </w:p>
    <w:p w14:paraId="1BDDBE9E" w14:textId="77777777" w:rsidR="00EE6FEB" w:rsidRDefault="00EE6FEB"/>
    <w:p w14:paraId="24E6647A" w14:textId="77777777" w:rsidR="00EE6FEB" w:rsidRDefault="00EE6FEB">
      <w:r>
        <w:t>INSERT INTO  "Customer_social_economic_data" ("Customer_id", "emp_var_rate", "cons_price_idx", "cons_conf_idx", "euribor3m", "nr_employed") VALUES (26859, '-1.8', '93.075', '-47.1', '1.405', '5099.1');</w:t>
      </w:r>
    </w:p>
    <w:p w14:paraId="35A97530" w14:textId="77777777" w:rsidR="00EE6FEB" w:rsidRDefault="00EE6FEB"/>
    <w:p w14:paraId="4101763F" w14:textId="77777777" w:rsidR="00EE6FEB" w:rsidRDefault="00EE6FEB">
      <w:r>
        <w:t>INSERT INTO  "Customer_social_economic_data" ("Customer_id", "emp_var_rate", "cons_price_idx", "cons_conf_idx", "euribor3m", "nr_employed") VALUES (26860, '-1.8', '93.075', '-47.1', '1.405', '5099.1');</w:t>
      </w:r>
    </w:p>
    <w:p w14:paraId="7022377C" w14:textId="77777777" w:rsidR="00EE6FEB" w:rsidRDefault="00EE6FEB"/>
    <w:p w14:paraId="6BB77FC3" w14:textId="77777777" w:rsidR="00EE6FEB" w:rsidRDefault="00EE6FEB">
      <w:r>
        <w:t>INSERT INTO  "Customer_social_economic_data" ("Customer_id", "emp_var_rate", "cons_price_idx", "cons_conf_idx", "euribor3m", "nr_employed") VALUES (26861, '-1.8', '93.075', '-47.1', '1.405', '5099.1');</w:t>
      </w:r>
    </w:p>
    <w:p w14:paraId="79AD5572" w14:textId="77777777" w:rsidR="00EE6FEB" w:rsidRDefault="00EE6FEB"/>
    <w:p w14:paraId="09B3EF21" w14:textId="77777777" w:rsidR="00EE6FEB" w:rsidRDefault="00EE6FEB">
      <w:r>
        <w:t>INSERT INTO  "Customer_social_economic_data" ("Customer_id", "emp_var_rate", "cons_price_idx", "cons_conf_idx", "euribor3m", "nr_employed") VALUES (26862, '-1.8', '93.075', '-47.1', '1.405', '5099.1');</w:t>
      </w:r>
    </w:p>
    <w:p w14:paraId="56E96A14" w14:textId="77777777" w:rsidR="00EE6FEB" w:rsidRDefault="00EE6FEB"/>
    <w:p w14:paraId="539757BB" w14:textId="77777777" w:rsidR="00EE6FEB" w:rsidRDefault="00EE6FEB">
      <w:r>
        <w:t>INSERT INTO  "Customer_social_economic_data" ("Customer_id", "emp_var_rate", "cons_price_idx", "cons_conf_idx", "euribor3m", "nr_employed") VALUES (26863, '-1.8', '93.075', '-47.1', '1.405', '5099.1');</w:t>
      </w:r>
    </w:p>
    <w:p w14:paraId="700D924C" w14:textId="77777777" w:rsidR="00EE6FEB" w:rsidRDefault="00EE6FEB"/>
    <w:p w14:paraId="53B266FE" w14:textId="77777777" w:rsidR="00EE6FEB" w:rsidRDefault="00EE6FEB">
      <w:r>
        <w:t>INSERT INTO  "Customer_social_economic_data" ("Customer_id", "emp_var_rate", "cons_price_idx", "cons_conf_idx", "euribor3m", "nr_employed") VALUES (26864, '-1.8', '93.075', '-47.1', '1.405', '5099.1');</w:t>
      </w:r>
    </w:p>
    <w:p w14:paraId="7E260200" w14:textId="77777777" w:rsidR="00EE6FEB" w:rsidRDefault="00EE6FEB"/>
    <w:p w14:paraId="1327B124" w14:textId="77777777" w:rsidR="00EE6FEB" w:rsidRDefault="00EE6FEB">
      <w:r>
        <w:t>INSERT INTO  "Customer_social_economic_data" ("Customer_id", "emp_var_rate", "cons_price_idx", "cons_conf_idx", "euribor3m", "nr_employed") VALUES (26865, '-1.8', '93.075', '-47.1', '1.405', '5099.1');</w:t>
      </w:r>
    </w:p>
    <w:p w14:paraId="74C35E5C" w14:textId="77777777" w:rsidR="00EE6FEB" w:rsidRDefault="00EE6FEB"/>
    <w:p w14:paraId="0607D6AD" w14:textId="77777777" w:rsidR="00EE6FEB" w:rsidRDefault="00EE6FEB">
      <w:r>
        <w:t>INSERT INTO  "Customer_social_economic_data" ("Customer_id", "emp_var_rate", "cons_price_idx", "cons_conf_idx", "euribor3m", "nr_employed") VALUES (26866, '-1.8', '93.075', '-47.1', '1.405', '5099.1');</w:t>
      </w:r>
    </w:p>
    <w:p w14:paraId="75C36A02" w14:textId="77777777" w:rsidR="00EE6FEB" w:rsidRDefault="00EE6FEB"/>
    <w:p w14:paraId="64C6D3A6" w14:textId="77777777" w:rsidR="00EE6FEB" w:rsidRDefault="00EE6FEB">
      <w:r>
        <w:t>INSERT INTO  "Customer_social_economic_data" ("Customer_id", "emp_var_rate", "cons_price_idx", "cons_conf_idx", "euribor3m", "nr_employed") VALUES (26867, '-1.8', '93.075', '-47.1', '1.405', '5099.1');</w:t>
      </w:r>
    </w:p>
    <w:p w14:paraId="3AB26A23" w14:textId="77777777" w:rsidR="00EE6FEB" w:rsidRDefault="00EE6FEB"/>
    <w:p w14:paraId="699E8A98" w14:textId="77777777" w:rsidR="00EE6FEB" w:rsidRDefault="00EE6FEB">
      <w:r>
        <w:t>INSERT INTO  "Customer_social_economic_data" ("Customer_id", "emp_var_rate", "cons_price_idx", "cons_conf_idx", "euribor3m", "nr_employed") VALUES (26868, '-1.8', '93.075', '-47.1', '1.405', '5099.1');</w:t>
      </w:r>
    </w:p>
    <w:p w14:paraId="0237C6CF" w14:textId="77777777" w:rsidR="00EE6FEB" w:rsidRDefault="00EE6FEB"/>
    <w:p w14:paraId="30D2A1A8" w14:textId="77777777" w:rsidR="00EE6FEB" w:rsidRDefault="00EE6FEB">
      <w:r>
        <w:t>INSERT INTO  "Customer_social_economic_data" ("Customer_id", "emp_var_rate", "cons_price_idx", "cons_conf_idx", "euribor3m", "nr_employed") VALUES (26869, '-1.8', '93.075', '-47.1', '1.405', '5099.1');</w:t>
      </w:r>
    </w:p>
    <w:p w14:paraId="1B907530" w14:textId="77777777" w:rsidR="00EE6FEB" w:rsidRDefault="00EE6FEB"/>
    <w:p w14:paraId="0FEC840A" w14:textId="77777777" w:rsidR="00EE6FEB" w:rsidRDefault="00EE6FEB">
      <w:r>
        <w:t>INSERT INTO  "Customer_social_economic_data" ("Customer_id", "emp_var_rate", "cons_price_idx", "cons_conf_idx", "euribor3m", "nr_employed") VALUES (26870, '-1.8', '93.075', '-47.1', '1.405', '5099.1');</w:t>
      </w:r>
    </w:p>
    <w:p w14:paraId="7F921FB0" w14:textId="77777777" w:rsidR="00EE6FEB" w:rsidRDefault="00EE6FEB"/>
    <w:p w14:paraId="23D69BA6" w14:textId="77777777" w:rsidR="00EE6FEB" w:rsidRDefault="00EE6FEB">
      <w:r>
        <w:t>INSERT INTO  "Customer_social_economic_data" ("Customer_id", "emp_var_rate", "cons_price_idx", "cons_conf_idx", "euribor3m", "nr_employed") VALUES (26871, '-1.8', '93.075', '-47.1', '1.405', '5099.1');</w:t>
      </w:r>
    </w:p>
    <w:p w14:paraId="7B1DFAC1" w14:textId="77777777" w:rsidR="00EE6FEB" w:rsidRDefault="00EE6FEB"/>
    <w:p w14:paraId="4829BAF2" w14:textId="77777777" w:rsidR="00EE6FEB" w:rsidRDefault="00EE6FEB">
      <w:r>
        <w:t>INSERT INTO  "Customer_social_economic_data" ("Customer_id", "emp_var_rate", "cons_price_idx", "cons_conf_idx", "euribor3m", "nr_employed") VALUES (26872, '-1.8', '93.075', '-47.1', '1.405', '5099.1');</w:t>
      </w:r>
    </w:p>
    <w:p w14:paraId="03F5A112" w14:textId="77777777" w:rsidR="00EE6FEB" w:rsidRDefault="00EE6FEB"/>
    <w:p w14:paraId="0130EA23" w14:textId="77777777" w:rsidR="00EE6FEB" w:rsidRDefault="00EE6FEB">
      <w:r>
        <w:t>INSERT INTO  "Customer_social_economic_data" ("Customer_id", "emp_var_rate", "cons_price_idx", "cons_conf_idx", "euribor3m", "nr_employed") VALUES (26873, '-1.8', '93.075', '-47.1', '1.405', '5099.1');</w:t>
      </w:r>
    </w:p>
    <w:p w14:paraId="4C92F5D7" w14:textId="77777777" w:rsidR="00EE6FEB" w:rsidRDefault="00EE6FEB"/>
    <w:p w14:paraId="3CEE0AA1" w14:textId="77777777" w:rsidR="00EE6FEB" w:rsidRDefault="00EE6FEB">
      <w:r>
        <w:t>INSERT INTO  "Customer_social_economic_data" ("Customer_id", "emp_var_rate", "cons_price_idx", "cons_conf_idx", "euribor3m", "nr_employed") VALUES (26874, '-1.8', '93.075', '-47.1', '1.405', '5099.1');</w:t>
      </w:r>
    </w:p>
    <w:p w14:paraId="131A9968" w14:textId="77777777" w:rsidR="00EE6FEB" w:rsidRDefault="00EE6FEB"/>
    <w:p w14:paraId="7E7BF93A" w14:textId="77777777" w:rsidR="00EE6FEB" w:rsidRDefault="00EE6FEB">
      <w:r>
        <w:t>INSERT INTO  "Customer_social_economic_data" ("Customer_id", "emp_var_rate", "cons_price_idx", "cons_conf_idx", "euribor3m", "nr_employed") VALUES (26875, '-1.8', '93.075', '-47.1', '1.405', '5099.1');</w:t>
      </w:r>
    </w:p>
    <w:p w14:paraId="75152D17" w14:textId="77777777" w:rsidR="00EE6FEB" w:rsidRDefault="00EE6FEB"/>
    <w:p w14:paraId="486FB17C" w14:textId="77777777" w:rsidR="00EE6FEB" w:rsidRDefault="00EE6FEB">
      <w:r>
        <w:t>INSERT INTO  "Customer_social_economic_data" ("Customer_id", "emp_var_rate", "cons_price_idx", "cons_conf_idx", "euribor3m", "nr_employed") VALUES (26876, '-1.8', '93.075', '-47.1', '1.405', '5099.1');</w:t>
      </w:r>
    </w:p>
    <w:p w14:paraId="7FF8ABB3" w14:textId="77777777" w:rsidR="00EE6FEB" w:rsidRDefault="00EE6FEB"/>
    <w:p w14:paraId="01DFE113" w14:textId="77777777" w:rsidR="00EE6FEB" w:rsidRDefault="00EE6FEB">
      <w:r>
        <w:t>INSERT INTO  "Customer_social_economic_data" ("Customer_id", "emp_var_rate", "cons_price_idx", "cons_conf_idx", "euribor3m", "nr_employed") VALUES (26877, '-1.8', '93.075', '-47.1', '1.405', '5099.1');</w:t>
      </w:r>
    </w:p>
    <w:p w14:paraId="04CA50E0" w14:textId="77777777" w:rsidR="00EE6FEB" w:rsidRDefault="00EE6FEB"/>
    <w:p w14:paraId="608D52FA" w14:textId="77777777" w:rsidR="00EE6FEB" w:rsidRDefault="00EE6FEB">
      <w:r>
        <w:t>INSERT INTO  "Customer_social_economic_data" ("Customer_id", "emp_var_rate", "cons_price_idx", "cons_conf_idx", "euribor3m", "nr_employed") VALUES (26878, '-1.8', '93.075', '-47.1', '1.405', '5099.1');</w:t>
      </w:r>
    </w:p>
    <w:p w14:paraId="28B53B18" w14:textId="77777777" w:rsidR="00EE6FEB" w:rsidRDefault="00EE6FEB"/>
    <w:p w14:paraId="4BA8E30E" w14:textId="77777777" w:rsidR="00EE6FEB" w:rsidRDefault="00EE6FEB">
      <w:r>
        <w:t>INSERT INTO  "Customer_social_economic_data" ("Customer_id", "emp_var_rate", "cons_price_idx", "cons_conf_idx", "euribor3m", "nr_employed") VALUES (26879, '-1.8', '93.075', '-47.1', '1.405', '5099.1');</w:t>
      </w:r>
    </w:p>
    <w:p w14:paraId="291B7A09" w14:textId="77777777" w:rsidR="00EE6FEB" w:rsidRDefault="00EE6FEB"/>
    <w:p w14:paraId="1E257EF8" w14:textId="77777777" w:rsidR="00EE6FEB" w:rsidRDefault="00EE6FEB">
      <w:r>
        <w:t>INSERT INTO  "Customer_social_economic_data" ("Customer_id", "emp_var_rate", "cons_price_idx", "cons_conf_idx", "euribor3m", "nr_employed") VALUES (26880, '-1.8', '93.075', '-47.1', '1.405', '5099.1');</w:t>
      </w:r>
    </w:p>
    <w:p w14:paraId="1F849F73" w14:textId="77777777" w:rsidR="00EE6FEB" w:rsidRDefault="00EE6FEB"/>
    <w:p w14:paraId="3DE5D0D3" w14:textId="77777777" w:rsidR="00EE6FEB" w:rsidRDefault="00EE6FEB">
      <w:r>
        <w:t>INSERT INTO  "Customer_social_economic_data" ("Customer_id", "emp_var_rate", "cons_price_idx", "cons_conf_idx", "euribor3m", "nr_employed") VALUES (26881, '-1.8', '93.075', '-47.1', '1.405', '5099.1');</w:t>
      </w:r>
    </w:p>
    <w:p w14:paraId="34890485" w14:textId="77777777" w:rsidR="00EE6FEB" w:rsidRDefault="00EE6FEB"/>
    <w:p w14:paraId="077F424E" w14:textId="77777777" w:rsidR="00EE6FEB" w:rsidRDefault="00EE6FEB">
      <w:r>
        <w:t>INSERT INTO  "Customer_social_economic_data" ("Customer_id", "emp_var_rate", "cons_price_idx", "cons_conf_idx", "euribor3m", "nr_employed") VALUES (26882, '-1.8', '93.075', '-47.1', '1.405', '5099.1');</w:t>
      </w:r>
    </w:p>
    <w:p w14:paraId="381F5199" w14:textId="77777777" w:rsidR="00EE6FEB" w:rsidRDefault="00EE6FEB"/>
    <w:p w14:paraId="248A3B51" w14:textId="77777777" w:rsidR="00EE6FEB" w:rsidRDefault="00EE6FEB">
      <w:r>
        <w:t>INSERT INTO  "Customer_social_economic_data" ("Customer_id", "emp_var_rate", "cons_price_idx", "cons_conf_idx", "euribor3m", "nr_employed") VALUES (26883, '-1.8', '93.075', '-47.1', '1.405', '5099.1');</w:t>
      </w:r>
    </w:p>
    <w:p w14:paraId="66125902" w14:textId="77777777" w:rsidR="00EE6FEB" w:rsidRDefault="00EE6FEB"/>
    <w:p w14:paraId="68ED7F9C" w14:textId="77777777" w:rsidR="00EE6FEB" w:rsidRDefault="00EE6FEB">
      <w:r>
        <w:t>INSERT INTO  "Customer_social_economic_data" ("Customer_id", "emp_var_rate", "cons_price_idx", "cons_conf_idx", "euribor3m", "nr_employed") VALUES (26884, '-1.8', '93.075', '-47.1', '1.405', '5099.1');</w:t>
      </w:r>
    </w:p>
    <w:p w14:paraId="7A45745C" w14:textId="77777777" w:rsidR="00EE6FEB" w:rsidRDefault="00EE6FEB"/>
    <w:p w14:paraId="558DF4D1" w14:textId="77777777" w:rsidR="00EE6FEB" w:rsidRDefault="00EE6FEB">
      <w:r>
        <w:t>INSERT INTO  "Customer_social_economic_data" ("Customer_id", "emp_var_rate", "cons_price_idx", "cons_conf_idx", "euribor3m", "nr_employed") VALUES (26885, '-1.8', '93.075', '-47.1', '1.405', '5099.1');</w:t>
      </w:r>
    </w:p>
    <w:p w14:paraId="41F5D875" w14:textId="77777777" w:rsidR="00EE6FEB" w:rsidRDefault="00EE6FEB"/>
    <w:p w14:paraId="0F7DD4E0" w14:textId="77777777" w:rsidR="00EE6FEB" w:rsidRDefault="00EE6FEB">
      <w:r>
        <w:t>INSERT INTO  "Customer_social_economic_data" ("Customer_id", "emp_var_rate", "cons_price_idx", "cons_conf_idx", "euribor3m", "nr_employed") VALUES (26886, '-1.8', '93.075', '-47.1', '1.405', '5099.1');</w:t>
      </w:r>
    </w:p>
    <w:p w14:paraId="695C5D14" w14:textId="77777777" w:rsidR="00EE6FEB" w:rsidRDefault="00EE6FEB"/>
    <w:p w14:paraId="176BC1F4" w14:textId="77777777" w:rsidR="00EE6FEB" w:rsidRDefault="00EE6FEB">
      <w:r>
        <w:t>INSERT INTO  "Customer_social_economic_data" ("Customer_id", "emp_var_rate", "cons_price_idx", "cons_conf_idx", "euribor3m", "nr_employed") VALUES (26887, '-1.8', '93.075', '-47.1', '1.405', '5099.1');</w:t>
      </w:r>
    </w:p>
    <w:p w14:paraId="1BFC6085" w14:textId="77777777" w:rsidR="00EE6FEB" w:rsidRDefault="00EE6FEB"/>
    <w:p w14:paraId="3C0F8E9B" w14:textId="77777777" w:rsidR="00EE6FEB" w:rsidRDefault="00EE6FEB">
      <w:r>
        <w:t>INSERT INTO  "Customer_social_economic_data" ("Customer_id", "emp_var_rate", "cons_price_idx", "cons_conf_idx", "euribor3m", "nr_employed") VALUES (26888, '-1.8', '93.075', '-47.1', '1.405', '5099.1');</w:t>
      </w:r>
    </w:p>
    <w:p w14:paraId="3BDEA44E" w14:textId="77777777" w:rsidR="00EE6FEB" w:rsidRDefault="00EE6FEB"/>
    <w:p w14:paraId="67520F90" w14:textId="77777777" w:rsidR="00EE6FEB" w:rsidRDefault="00EE6FEB">
      <w:r>
        <w:t>INSERT INTO  "Customer_social_economic_data" ("Customer_id", "emp_var_rate", "cons_price_idx", "cons_conf_idx", "euribor3m", "nr_employed") VALUES (26889, '-1.8', '93.075', '-47.1', '1.405', '5099.1');</w:t>
      </w:r>
    </w:p>
    <w:p w14:paraId="522BEF3D" w14:textId="77777777" w:rsidR="00EE6FEB" w:rsidRDefault="00EE6FEB"/>
    <w:p w14:paraId="7A85CE86" w14:textId="77777777" w:rsidR="00EE6FEB" w:rsidRDefault="00EE6FEB">
      <w:r>
        <w:t>INSERT INTO  "Customer_social_economic_data" ("Customer_id", "emp_var_rate", "cons_price_idx", "cons_conf_idx", "euribor3m", "nr_employed") VALUES (26890, '-1.8', '93.075', '-47.1', '1.405', '5099.1');</w:t>
      </w:r>
    </w:p>
    <w:p w14:paraId="7A50E2F0" w14:textId="77777777" w:rsidR="00EE6FEB" w:rsidRDefault="00EE6FEB"/>
    <w:p w14:paraId="0C1EFF8F" w14:textId="77777777" w:rsidR="00EE6FEB" w:rsidRDefault="00EE6FEB">
      <w:r>
        <w:t>INSERT INTO  "Customer_social_economic_data" ("Customer_id", "emp_var_rate", "cons_price_idx", "cons_conf_idx", "euribor3m", "nr_employed") VALUES (26891, '-1.8', '93.075', '-47.1', '1.405', '5099.1');</w:t>
      </w:r>
    </w:p>
    <w:p w14:paraId="1C3ED9DB" w14:textId="77777777" w:rsidR="00EE6FEB" w:rsidRDefault="00EE6FEB"/>
    <w:p w14:paraId="32387649" w14:textId="77777777" w:rsidR="00EE6FEB" w:rsidRDefault="00EE6FEB">
      <w:r>
        <w:t>INSERT INTO  "Customer_social_economic_data" ("Customer_id", "emp_var_rate", "cons_price_idx", "cons_conf_idx", "euribor3m", "nr_employed") VALUES (26892, '-1.8', '93.075', '-47.1', '1.405', '5099.1');</w:t>
      </w:r>
    </w:p>
    <w:p w14:paraId="3B1E8C30" w14:textId="77777777" w:rsidR="00EE6FEB" w:rsidRDefault="00EE6FEB"/>
    <w:p w14:paraId="1DF4D3B9" w14:textId="77777777" w:rsidR="00EE6FEB" w:rsidRDefault="00EE6FEB">
      <w:r>
        <w:t>INSERT INTO  "Customer_social_economic_data" ("Customer_id", "emp_var_rate", "cons_price_idx", "cons_conf_idx", "euribor3m", "nr_employed") VALUES (26893, '-1.8', '93.075', '-47.1', '1.405', '5099.1');</w:t>
      </w:r>
    </w:p>
    <w:p w14:paraId="546B2238" w14:textId="77777777" w:rsidR="00EE6FEB" w:rsidRDefault="00EE6FEB"/>
    <w:p w14:paraId="2D0C9929" w14:textId="77777777" w:rsidR="00EE6FEB" w:rsidRDefault="00EE6FEB">
      <w:r>
        <w:t>INSERT INTO  "Customer_social_economic_data" ("Customer_id", "emp_var_rate", "cons_price_idx", "cons_conf_idx", "euribor3m", "nr_employed") VALUES (26894, '-1.8', '93.075', '-47.1', '1.405', '5099.1');</w:t>
      </w:r>
    </w:p>
    <w:p w14:paraId="575C7310" w14:textId="77777777" w:rsidR="00EE6FEB" w:rsidRDefault="00EE6FEB"/>
    <w:p w14:paraId="10B71D5C" w14:textId="77777777" w:rsidR="00EE6FEB" w:rsidRDefault="00EE6FEB">
      <w:r>
        <w:t>INSERT INTO  "Customer_social_economic_data" ("Customer_id", "emp_var_rate", "cons_price_idx", "cons_conf_idx", "euribor3m", "nr_employed") VALUES (26895, '-1.8', '93.075', '-47.1', '1.405', '5099.1');</w:t>
      </w:r>
    </w:p>
    <w:p w14:paraId="5BEDFF27" w14:textId="77777777" w:rsidR="00EE6FEB" w:rsidRDefault="00EE6FEB"/>
    <w:p w14:paraId="546265DD" w14:textId="77777777" w:rsidR="00EE6FEB" w:rsidRDefault="00EE6FEB">
      <w:r>
        <w:t>INSERT INTO  "Customer_social_economic_data" ("Customer_id", "emp_var_rate", "cons_price_idx", "cons_conf_idx", "euribor3m", "nr_employed") VALUES (26896, '-1.8', '93.075', '-47.1', '1.405', '5099.1');</w:t>
      </w:r>
    </w:p>
    <w:p w14:paraId="5DEAC24C" w14:textId="77777777" w:rsidR="00EE6FEB" w:rsidRDefault="00EE6FEB"/>
    <w:p w14:paraId="122CD6D9" w14:textId="77777777" w:rsidR="00EE6FEB" w:rsidRDefault="00EE6FEB">
      <w:r>
        <w:t>INSERT INTO  "Customer_social_economic_data" ("Customer_id", "emp_var_rate", "cons_price_idx", "cons_conf_idx", "euribor3m", "nr_employed") VALUES (26897, '-1.8', '93.075', '-47.1', '1.405', '5099.1');</w:t>
      </w:r>
    </w:p>
    <w:p w14:paraId="5D3AF243" w14:textId="77777777" w:rsidR="00EE6FEB" w:rsidRDefault="00EE6FEB"/>
    <w:p w14:paraId="396CCD5B" w14:textId="77777777" w:rsidR="00EE6FEB" w:rsidRDefault="00EE6FEB">
      <w:r>
        <w:t>INSERT INTO  "Customer_social_economic_data" ("Customer_id", "emp_var_rate", "cons_price_idx", "cons_conf_idx", "euribor3m", "nr_employed") VALUES (26898, '-1.8', '93.075', '-47.1', '1.405', '5099.1');</w:t>
      </w:r>
    </w:p>
    <w:p w14:paraId="1E0EEDCF" w14:textId="77777777" w:rsidR="00EE6FEB" w:rsidRDefault="00EE6FEB"/>
    <w:p w14:paraId="3DC5D832" w14:textId="77777777" w:rsidR="00EE6FEB" w:rsidRDefault="00EE6FEB">
      <w:r>
        <w:t>INSERT INTO  "Customer_social_economic_data" ("Customer_id", "emp_var_rate", "cons_price_idx", "cons_conf_idx", "euribor3m", "nr_employed") VALUES (26899, '-1.8', '93.075', '-47.1', '1.405', '5099.1');</w:t>
      </w:r>
    </w:p>
    <w:p w14:paraId="6A03C044" w14:textId="77777777" w:rsidR="00EE6FEB" w:rsidRDefault="00EE6FEB"/>
    <w:p w14:paraId="2CF3E332" w14:textId="77777777" w:rsidR="00EE6FEB" w:rsidRDefault="00EE6FEB">
      <w:r>
        <w:t>INSERT INTO  "Customer_social_economic_data" ("Customer_id", "emp_var_rate", "cons_price_idx", "cons_conf_idx", "euribor3m", "nr_employed") VALUES (26900, '-1.8', '93.075', '-47.1', '1.405', '5099.1');</w:t>
      </w:r>
    </w:p>
    <w:p w14:paraId="235FBD9F" w14:textId="77777777" w:rsidR="00EE6FEB" w:rsidRDefault="00EE6FEB"/>
    <w:p w14:paraId="2AFA490A" w14:textId="77777777" w:rsidR="00EE6FEB" w:rsidRDefault="00EE6FEB">
      <w:r>
        <w:t>INSERT INTO  "Customer_social_economic_data" ("Customer_id", "emp_var_rate", "cons_price_idx", "cons_conf_idx", "euribor3m", "nr_employed") VALUES (26901, '-1.8', '93.075', '-47.1', '1.405', '5099.1');</w:t>
      </w:r>
    </w:p>
    <w:p w14:paraId="5ED0DB06" w14:textId="77777777" w:rsidR="00EE6FEB" w:rsidRDefault="00EE6FEB"/>
    <w:p w14:paraId="0D6F5F95" w14:textId="77777777" w:rsidR="00EE6FEB" w:rsidRDefault="00EE6FEB">
      <w:r>
        <w:t>INSERT INTO  "Customer_social_economic_data" ("Customer_id", "emp_var_rate", "cons_price_idx", "cons_conf_idx", "euribor3m", "nr_employed") VALUES (26902, '-1.8', '93.075', '-47.1', '1.405', '5099.1');</w:t>
      </w:r>
    </w:p>
    <w:p w14:paraId="04B287E9" w14:textId="77777777" w:rsidR="00EE6FEB" w:rsidRDefault="00EE6FEB"/>
    <w:p w14:paraId="5014B2A3" w14:textId="77777777" w:rsidR="00EE6FEB" w:rsidRDefault="00EE6FEB">
      <w:r>
        <w:t>INSERT INTO  "Customer_social_economic_data" ("Customer_id", "emp_var_rate", "cons_price_idx", "cons_conf_idx", "euribor3m", "nr_employed") VALUES (26903, '-1.8', '93.075', '-47.1', '1.405', '5099.1');</w:t>
      </w:r>
    </w:p>
    <w:p w14:paraId="4515EB82" w14:textId="77777777" w:rsidR="00EE6FEB" w:rsidRDefault="00EE6FEB"/>
    <w:p w14:paraId="74F8C153" w14:textId="77777777" w:rsidR="00EE6FEB" w:rsidRDefault="00EE6FEB">
      <w:r>
        <w:t>INSERT INTO  "Customer_social_economic_data" ("Customer_id", "emp_var_rate", "cons_price_idx", "cons_conf_idx", "euribor3m", "nr_employed") VALUES (26904, '-1.8', '93.075', '-47.1', '1.405', '5099.1');</w:t>
      </w:r>
    </w:p>
    <w:p w14:paraId="061D8AF6" w14:textId="77777777" w:rsidR="00EE6FEB" w:rsidRDefault="00EE6FEB"/>
    <w:p w14:paraId="3668B1F2" w14:textId="77777777" w:rsidR="00EE6FEB" w:rsidRDefault="00EE6FEB">
      <w:r>
        <w:t>INSERT INTO  "Customer_social_economic_data" ("Customer_id", "emp_var_rate", "cons_price_idx", "cons_conf_idx", "euribor3m", "nr_employed") VALUES (26905, '-1.8', '93.075', '-47.1', '1.405', '5099.1');</w:t>
      </w:r>
    </w:p>
    <w:p w14:paraId="697F5BB1" w14:textId="77777777" w:rsidR="00EE6FEB" w:rsidRDefault="00EE6FEB"/>
    <w:p w14:paraId="55ED79C7" w14:textId="77777777" w:rsidR="00EE6FEB" w:rsidRDefault="00EE6FEB">
      <w:r>
        <w:t>INSERT INTO  "Customer_social_economic_data" ("Customer_id", "emp_var_rate", "cons_price_idx", "cons_conf_idx", "euribor3m", "nr_employed") VALUES (26906, '-1.8', '93.075', '-47.1', '1.405', '5099.1');</w:t>
      </w:r>
    </w:p>
    <w:p w14:paraId="1265B764" w14:textId="77777777" w:rsidR="00EE6FEB" w:rsidRDefault="00EE6FEB"/>
    <w:p w14:paraId="6339209D" w14:textId="77777777" w:rsidR="00EE6FEB" w:rsidRDefault="00EE6FEB">
      <w:r>
        <w:t>INSERT INTO  "Customer_social_economic_data" ("Customer_id", "emp_var_rate", "cons_price_idx", "cons_conf_idx", "euribor3m", "nr_employed") VALUES (26907, '-1.8', '93.075', '-47.1', '1.405', '5099.1');</w:t>
      </w:r>
    </w:p>
    <w:p w14:paraId="21A50419" w14:textId="77777777" w:rsidR="00EE6FEB" w:rsidRDefault="00EE6FEB"/>
    <w:p w14:paraId="529AFD7C" w14:textId="77777777" w:rsidR="00EE6FEB" w:rsidRDefault="00EE6FEB">
      <w:r>
        <w:t>INSERT INTO  "Customer_social_economic_data" ("Customer_id", "emp_var_rate", "cons_price_idx", "cons_conf_idx", "euribor3m", "nr_employed") VALUES (26908, '-1.8', '93.075', '-47.1', '1.405', '5099.1');</w:t>
      </w:r>
    </w:p>
    <w:p w14:paraId="1EFB660D" w14:textId="77777777" w:rsidR="00EE6FEB" w:rsidRDefault="00EE6FEB"/>
    <w:p w14:paraId="2D86B8B2" w14:textId="77777777" w:rsidR="00EE6FEB" w:rsidRDefault="00EE6FEB">
      <w:r>
        <w:t>INSERT INTO  "Customer_social_economic_data" ("Customer_id", "emp_var_rate", "cons_price_idx", "cons_conf_idx", "euribor3m", "nr_employed") VALUES (26909, '-1.8', '93.075', '-47.1', '1.405', '5099.1');</w:t>
      </w:r>
    </w:p>
    <w:p w14:paraId="24685271" w14:textId="77777777" w:rsidR="00EE6FEB" w:rsidRDefault="00EE6FEB"/>
    <w:p w14:paraId="512F815B" w14:textId="77777777" w:rsidR="00EE6FEB" w:rsidRDefault="00EE6FEB">
      <w:r>
        <w:t>INSERT INTO  "Customer_social_economic_data" ("Customer_id", "emp_var_rate", "cons_price_idx", "cons_conf_idx", "euribor3m", "nr_employed") VALUES (26910, '-1.8', '93.075', '-47.1', '1.405', '5099.1');</w:t>
      </w:r>
    </w:p>
    <w:p w14:paraId="268264C4" w14:textId="77777777" w:rsidR="00EE6FEB" w:rsidRDefault="00EE6FEB"/>
    <w:p w14:paraId="73606B79" w14:textId="77777777" w:rsidR="00EE6FEB" w:rsidRDefault="00EE6FEB">
      <w:r>
        <w:t>INSERT INTO  "Customer_social_economic_data" ("Customer_id", "emp_var_rate", "cons_price_idx", "cons_conf_idx", "euribor3m", "nr_employed") VALUES (26911, '-1.8', '93.075', '-47.1', '1.405', '5099.1');</w:t>
      </w:r>
    </w:p>
    <w:p w14:paraId="5507EA9B" w14:textId="77777777" w:rsidR="00EE6FEB" w:rsidRDefault="00EE6FEB"/>
    <w:p w14:paraId="2BC01AA5" w14:textId="77777777" w:rsidR="00EE6FEB" w:rsidRDefault="00EE6FEB">
      <w:r>
        <w:t>INSERT INTO  "Customer_social_economic_data" ("Customer_id", "emp_var_rate", "cons_price_idx", "cons_conf_idx", "euribor3m", "nr_employed") VALUES (26912, '-1.8', '93.075', '-47.1', '1.405', '5099.1');</w:t>
      </w:r>
    </w:p>
    <w:p w14:paraId="03CAF9B9" w14:textId="77777777" w:rsidR="00EE6FEB" w:rsidRDefault="00EE6FEB"/>
    <w:p w14:paraId="1CDAD027" w14:textId="77777777" w:rsidR="00EE6FEB" w:rsidRDefault="00EE6FEB">
      <w:r>
        <w:t>INSERT INTO  "Customer_social_economic_data" ("Customer_id", "emp_var_rate", "cons_price_idx", "cons_conf_idx", "euribor3m", "nr_employed") VALUES (26913, '-1.8', '93.075', '-47.1', '1.405', '5099.1');</w:t>
      </w:r>
    </w:p>
    <w:p w14:paraId="11702683" w14:textId="77777777" w:rsidR="00EE6FEB" w:rsidRDefault="00EE6FEB"/>
    <w:p w14:paraId="168227DD" w14:textId="77777777" w:rsidR="00EE6FEB" w:rsidRDefault="00EE6FEB">
      <w:r>
        <w:t>INSERT INTO  "Customer_social_economic_data" ("Customer_id", "emp_var_rate", "cons_price_idx", "cons_conf_idx", "euribor3m", "nr_employed") VALUES (26914, '-1.8', '93.075', '-47.1', '1.405', '5099.1');</w:t>
      </w:r>
    </w:p>
    <w:p w14:paraId="1A400C93" w14:textId="77777777" w:rsidR="00EE6FEB" w:rsidRDefault="00EE6FEB"/>
    <w:p w14:paraId="262F1B3A" w14:textId="77777777" w:rsidR="00EE6FEB" w:rsidRDefault="00EE6FEB">
      <w:r>
        <w:t>INSERT INTO  "Customer_social_economic_data" ("Customer_id", "emp_var_rate", "cons_price_idx", "cons_conf_idx", "euribor3m", "nr_employed") VALUES (26915, '-1.8', '93.075', '-47.1', '1.405', '5099.1');</w:t>
      </w:r>
    </w:p>
    <w:p w14:paraId="78343FE8" w14:textId="77777777" w:rsidR="00EE6FEB" w:rsidRDefault="00EE6FEB"/>
    <w:p w14:paraId="07849E32" w14:textId="77777777" w:rsidR="00EE6FEB" w:rsidRDefault="00EE6FEB">
      <w:r>
        <w:t>INSERT INTO  "Customer_social_economic_data" ("Customer_id", "emp_var_rate", "cons_price_idx", "cons_conf_idx", "euribor3m", "nr_employed") VALUES (26916, '-1.8', '93.075', '-47.1', '1.405', '5099.1');</w:t>
      </w:r>
    </w:p>
    <w:p w14:paraId="05B5A1D5" w14:textId="77777777" w:rsidR="00EE6FEB" w:rsidRDefault="00EE6FEB"/>
    <w:p w14:paraId="240E2EAA" w14:textId="77777777" w:rsidR="00EE6FEB" w:rsidRDefault="00EE6FEB">
      <w:r>
        <w:t>INSERT INTO  "Customer_social_economic_data" ("Customer_id", "emp_var_rate", "cons_price_idx", "cons_conf_idx", "euribor3m", "nr_employed") VALUES (26917, '-1.8', '93.075', '-47.1', '1.405', '5099.1');</w:t>
      </w:r>
    </w:p>
    <w:p w14:paraId="4F20F1C5" w14:textId="77777777" w:rsidR="00EE6FEB" w:rsidRDefault="00EE6FEB"/>
    <w:p w14:paraId="3DE7ED61" w14:textId="77777777" w:rsidR="00EE6FEB" w:rsidRDefault="00EE6FEB">
      <w:r>
        <w:t>INSERT INTO  "Customer_social_economic_data" ("Customer_id", "emp_var_rate", "cons_price_idx", "cons_conf_idx", "euribor3m", "nr_employed") VALUES (26918, '-1.8', '93.075', '-47.1', '1.405', '5099.1');</w:t>
      </w:r>
    </w:p>
    <w:p w14:paraId="058A81C7" w14:textId="77777777" w:rsidR="00EE6FEB" w:rsidRDefault="00EE6FEB"/>
    <w:p w14:paraId="2DA1531C" w14:textId="77777777" w:rsidR="00EE6FEB" w:rsidRDefault="00EE6FEB">
      <w:r>
        <w:t>INSERT INTO  "Customer_social_economic_data" ("Customer_id", "emp_var_rate", "cons_price_idx", "cons_conf_idx", "euribor3m", "nr_employed") VALUES (26919, '-1.8', '93.075', '-47.1', '1.405', '5099.1');</w:t>
      </w:r>
    </w:p>
    <w:p w14:paraId="20FE2C45" w14:textId="77777777" w:rsidR="00EE6FEB" w:rsidRDefault="00EE6FEB"/>
    <w:p w14:paraId="51F51766" w14:textId="77777777" w:rsidR="00EE6FEB" w:rsidRDefault="00EE6FEB">
      <w:r>
        <w:t>INSERT INTO  "Customer_social_economic_data" ("Customer_id", "emp_var_rate", "cons_price_idx", "cons_conf_idx", "euribor3m", "nr_employed") VALUES (26920, '-1.8', '93.075', '-47.1', '1.405', '5099.1');</w:t>
      </w:r>
    </w:p>
    <w:p w14:paraId="428F9712" w14:textId="77777777" w:rsidR="00EE6FEB" w:rsidRDefault="00EE6FEB"/>
    <w:p w14:paraId="19A3606A" w14:textId="77777777" w:rsidR="00EE6FEB" w:rsidRDefault="00EE6FEB">
      <w:r>
        <w:t>INSERT INTO  "Customer_social_economic_data" ("Customer_id", "emp_var_rate", "cons_price_idx", "cons_conf_idx", "euribor3m", "nr_employed") VALUES (26921, '-1.8', '93.075', '-47.1', '1.405', '5099.1');</w:t>
      </w:r>
    </w:p>
    <w:p w14:paraId="2BB671F0" w14:textId="77777777" w:rsidR="00EE6FEB" w:rsidRDefault="00EE6FEB"/>
    <w:p w14:paraId="113DDD35" w14:textId="77777777" w:rsidR="00EE6FEB" w:rsidRDefault="00EE6FEB">
      <w:r>
        <w:t>INSERT INTO  "Customer_social_economic_data" ("Customer_id", "emp_var_rate", "cons_price_idx", "cons_conf_idx", "euribor3m", "nr_employed") VALUES (26922, '-1.8', '93.075', '-47.1', '1.405', '5099.1');</w:t>
      </w:r>
    </w:p>
    <w:p w14:paraId="0D5BE5A4" w14:textId="77777777" w:rsidR="00EE6FEB" w:rsidRDefault="00EE6FEB"/>
    <w:p w14:paraId="19857E93" w14:textId="77777777" w:rsidR="00EE6FEB" w:rsidRDefault="00EE6FEB">
      <w:r>
        <w:t>INSERT INTO  "Customer_social_economic_data" ("Customer_id", "emp_var_rate", "cons_price_idx", "cons_conf_idx", "euribor3m", "nr_employed") VALUES (26923, '-1.8', '93.075', '-47.1', '1.405', '5099.1');</w:t>
      </w:r>
    </w:p>
    <w:p w14:paraId="31559782" w14:textId="77777777" w:rsidR="00EE6FEB" w:rsidRDefault="00EE6FEB"/>
    <w:p w14:paraId="3BA2225B" w14:textId="77777777" w:rsidR="00EE6FEB" w:rsidRDefault="00EE6FEB">
      <w:r>
        <w:t>INSERT INTO  "Customer_social_economic_data" ("Customer_id", "emp_var_rate", "cons_price_idx", "cons_conf_idx", "euribor3m", "nr_employed") VALUES (26924, '-1.8', '93.075', '-47.1', '1.405', '5099.1');</w:t>
      </w:r>
    </w:p>
    <w:p w14:paraId="560CC583" w14:textId="77777777" w:rsidR="00EE6FEB" w:rsidRDefault="00EE6FEB"/>
    <w:p w14:paraId="4302253B" w14:textId="77777777" w:rsidR="00EE6FEB" w:rsidRDefault="00EE6FEB">
      <w:r>
        <w:t>INSERT INTO  "Customer_social_economic_data" ("Customer_id", "emp_var_rate", "cons_price_idx", "cons_conf_idx", "euribor3m", "nr_employed") VALUES (26925, '-1.8', '93.075', '-47.1', '1.405', '5099.1');</w:t>
      </w:r>
    </w:p>
    <w:p w14:paraId="445B1ED3" w14:textId="77777777" w:rsidR="00EE6FEB" w:rsidRDefault="00EE6FEB"/>
    <w:p w14:paraId="76BA6F0C" w14:textId="77777777" w:rsidR="00EE6FEB" w:rsidRDefault="00EE6FEB">
      <w:r>
        <w:t>INSERT INTO  "Customer_social_economic_data" ("Customer_id", "emp_var_rate", "cons_price_idx", "cons_conf_idx", "euribor3m", "nr_employed") VALUES (26926, '-1.8', '93.075', '-47.1', '1.405', '5099.1');</w:t>
      </w:r>
    </w:p>
    <w:p w14:paraId="69431CDD" w14:textId="77777777" w:rsidR="00EE6FEB" w:rsidRDefault="00EE6FEB"/>
    <w:p w14:paraId="4EB72DB7" w14:textId="77777777" w:rsidR="00EE6FEB" w:rsidRDefault="00EE6FEB">
      <w:r>
        <w:t>INSERT INTO  "Customer_social_economic_data" ("Customer_id", "emp_var_rate", "cons_price_idx", "cons_conf_idx", "euribor3m", "nr_employed") VALUES (26927, '-1.8', '93.075', '-47.1', '1.405', '5099.1');</w:t>
      </w:r>
    </w:p>
    <w:p w14:paraId="6461A0BE" w14:textId="77777777" w:rsidR="00EE6FEB" w:rsidRDefault="00EE6FEB"/>
    <w:p w14:paraId="10607C02" w14:textId="77777777" w:rsidR="00EE6FEB" w:rsidRDefault="00EE6FEB">
      <w:r>
        <w:t>INSERT INTO  "Customer_social_economic_data" ("Customer_id", "emp_var_rate", "cons_price_idx", "cons_conf_idx", "euribor3m", "nr_employed") VALUES (26928, '-1.8', '93.075', '-47.1', '1.405', '5099.1');</w:t>
      </w:r>
    </w:p>
    <w:p w14:paraId="60820A2D" w14:textId="77777777" w:rsidR="00EE6FEB" w:rsidRDefault="00EE6FEB"/>
    <w:p w14:paraId="77CD5C0D" w14:textId="77777777" w:rsidR="00EE6FEB" w:rsidRDefault="00EE6FEB">
      <w:r>
        <w:t>INSERT INTO  "Customer_social_economic_data" ("Customer_id", "emp_var_rate", "cons_price_idx", "cons_conf_idx", "euribor3m", "nr_employed") VALUES (26929, '-1.8', '93.075', '-47.1', '1.405', '5099.1');</w:t>
      </w:r>
    </w:p>
    <w:p w14:paraId="1C515AA8" w14:textId="77777777" w:rsidR="00EE6FEB" w:rsidRDefault="00EE6FEB"/>
    <w:p w14:paraId="780FA34A" w14:textId="77777777" w:rsidR="00EE6FEB" w:rsidRDefault="00EE6FEB">
      <w:r>
        <w:t>INSERT INTO  "Customer_social_economic_data" ("Customer_id", "emp_var_rate", "cons_price_idx", "cons_conf_idx", "euribor3m", "nr_employed") VALUES (26930, '-1.8', '93.075', '-47.1', '1.405', '5099.1');</w:t>
      </w:r>
    </w:p>
    <w:p w14:paraId="0AF839EF" w14:textId="77777777" w:rsidR="00EE6FEB" w:rsidRDefault="00EE6FEB"/>
    <w:p w14:paraId="6FD3369A" w14:textId="77777777" w:rsidR="00EE6FEB" w:rsidRDefault="00EE6FEB">
      <w:r>
        <w:t>INSERT INTO  "Customer_social_economic_data" ("Customer_id", "emp_var_rate", "cons_price_idx", "cons_conf_idx", "euribor3m", "nr_employed") VALUES (26931, '-1.8', '93.075', '-47.1', '1.405', '5099.1');</w:t>
      </w:r>
    </w:p>
    <w:p w14:paraId="14E2954E" w14:textId="77777777" w:rsidR="00EE6FEB" w:rsidRDefault="00EE6FEB"/>
    <w:p w14:paraId="53867F6A" w14:textId="77777777" w:rsidR="00EE6FEB" w:rsidRDefault="00EE6FEB">
      <w:r>
        <w:t>INSERT INTO  "Customer_social_economic_data" ("Customer_id", "emp_var_rate", "cons_price_idx", "cons_conf_idx", "euribor3m", "nr_employed") VALUES (26932, '-1.8', '93.075', '-47.1', '1.405', '5099.1');</w:t>
      </w:r>
    </w:p>
    <w:p w14:paraId="69D2FA8B" w14:textId="77777777" w:rsidR="00EE6FEB" w:rsidRDefault="00EE6FEB"/>
    <w:p w14:paraId="5DE29C0F" w14:textId="77777777" w:rsidR="00EE6FEB" w:rsidRDefault="00EE6FEB">
      <w:r>
        <w:t>INSERT INTO  "Customer_social_economic_data" ("Customer_id", "emp_var_rate", "cons_price_idx", "cons_conf_idx", "euribor3m", "nr_employed") VALUES (26933, '-1.8', '93.075', '-47.1', '1.405', '5099.1');</w:t>
      </w:r>
    </w:p>
    <w:p w14:paraId="5989C510" w14:textId="77777777" w:rsidR="00EE6FEB" w:rsidRDefault="00EE6FEB"/>
    <w:p w14:paraId="1559D9F2" w14:textId="77777777" w:rsidR="00EE6FEB" w:rsidRDefault="00EE6FEB">
      <w:r>
        <w:t>INSERT INTO  "Customer_social_economic_data" ("Customer_id", "emp_var_rate", "cons_price_idx", "cons_conf_idx", "euribor3m", "nr_employed") VALUES (26934, '-1.8', '93.075', '-47.1', '1.405', '5099.1');</w:t>
      </w:r>
    </w:p>
    <w:p w14:paraId="330AD84E" w14:textId="77777777" w:rsidR="00EE6FEB" w:rsidRDefault="00EE6FEB"/>
    <w:p w14:paraId="4218F570" w14:textId="77777777" w:rsidR="00EE6FEB" w:rsidRDefault="00EE6FEB">
      <w:r>
        <w:t>INSERT INTO  "Customer_social_economic_data" ("Customer_id", "emp_var_rate", "cons_price_idx", "cons_conf_idx", "euribor3m", "nr_employed") VALUES (26935, '-1.8', '93.075', '-47.1', '1.405', '5099.1');</w:t>
      </w:r>
    </w:p>
    <w:p w14:paraId="528CA001" w14:textId="77777777" w:rsidR="00EE6FEB" w:rsidRDefault="00EE6FEB"/>
    <w:p w14:paraId="77E329CA" w14:textId="77777777" w:rsidR="00EE6FEB" w:rsidRDefault="00EE6FEB">
      <w:r>
        <w:t>INSERT INTO  "Customer_social_economic_data" ("Customer_id", "emp_var_rate", "cons_price_idx", "cons_conf_idx", "euribor3m", "nr_employed") VALUES (26936, '-1.8', '93.075', '-47.1', '1.405', '5099.1');</w:t>
      </w:r>
    </w:p>
    <w:p w14:paraId="60C72C02" w14:textId="77777777" w:rsidR="00EE6FEB" w:rsidRDefault="00EE6FEB"/>
    <w:p w14:paraId="53F02BDB" w14:textId="77777777" w:rsidR="00EE6FEB" w:rsidRDefault="00EE6FEB">
      <w:r>
        <w:t>INSERT INTO  "Customer_social_economic_data" ("Customer_id", "emp_var_rate", "cons_price_idx", "cons_conf_idx", "euribor3m", "nr_employed") VALUES (26937, '-1.8', '93.075', '-47.1', '1.405', '5099.1');</w:t>
      </w:r>
    </w:p>
    <w:p w14:paraId="3FCF5650" w14:textId="77777777" w:rsidR="00EE6FEB" w:rsidRDefault="00EE6FEB"/>
    <w:p w14:paraId="102F082B" w14:textId="77777777" w:rsidR="00EE6FEB" w:rsidRDefault="00EE6FEB">
      <w:r>
        <w:t>INSERT INTO  "Customer_social_economic_data" ("Customer_id", "emp_var_rate", "cons_price_idx", "cons_conf_idx", "euribor3m", "nr_employed") VALUES (26938, '-1.8', '93.075', '-47.1', '1.405', '5099.1');</w:t>
      </w:r>
    </w:p>
    <w:p w14:paraId="77590992" w14:textId="77777777" w:rsidR="00EE6FEB" w:rsidRDefault="00EE6FEB"/>
    <w:p w14:paraId="2DD12FD5" w14:textId="77777777" w:rsidR="00EE6FEB" w:rsidRDefault="00EE6FEB">
      <w:r>
        <w:t>INSERT INTO  "Customer_social_economic_data" ("Customer_id", "emp_var_rate", "cons_price_idx", "cons_conf_idx", "euribor3m", "nr_employed") VALUES (26939, '-1.8', '93.075', '-47.1', '1.405', '5099.1');</w:t>
      </w:r>
    </w:p>
    <w:p w14:paraId="4D24D9B7" w14:textId="77777777" w:rsidR="00EE6FEB" w:rsidRDefault="00EE6FEB"/>
    <w:p w14:paraId="19C12B6F" w14:textId="77777777" w:rsidR="00EE6FEB" w:rsidRDefault="00EE6FEB">
      <w:r>
        <w:t>INSERT INTO  "Customer_social_economic_data" ("Customer_id", "emp_var_rate", "cons_price_idx", "cons_conf_idx", "euribor3m", "nr_employed") VALUES (26940, '-1.8', '93.075', '-47.1', '1.405', '5099.1');</w:t>
      </w:r>
    </w:p>
    <w:p w14:paraId="22ABEEA8" w14:textId="77777777" w:rsidR="00EE6FEB" w:rsidRDefault="00EE6FEB"/>
    <w:p w14:paraId="38EF78C0" w14:textId="77777777" w:rsidR="00EE6FEB" w:rsidRDefault="00EE6FEB">
      <w:r>
        <w:t>INSERT INTO  "Customer_social_economic_data" ("Customer_id", "emp_var_rate", "cons_price_idx", "cons_conf_idx", "euribor3m", "nr_employed") VALUES (26941, '-1.8', '93.075', '-47.1', '1.405', '5099.1');</w:t>
      </w:r>
    </w:p>
    <w:p w14:paraId="55F82FCC" w14:textId="77777777" w:rsidR="00EE6FEB" w:rsidRDefault="00EE6FEB"/>
    <w:p w14:paraId="2D4E7AFB" w14:textId="77777777" w:rsidR="00EE6FEB" w:rsidRDefault="00EE6FEB">
      <w:r>
        <w:t>INSERT INTO  "Customer_social_economic_data" ("Customer_id", "emp_var_rate", "cons_price_idx", "cons_conf_idx", "euribor3m", "nr_employed") VALUES (26942, '-1.8', '93.075', '-47.1', '1.405', '5099.1');</w:t>
      </w:r>
    </w:p>
    <w:p w14:paraId="36D0A8CE" w14:textId="77777777" w:rsidR="00EE6FEB" w:rsidRDefault="00EE6FEB"/>
    <w:p w14:paraId="7DE8B475" w14:textId="77777777" w:rsidR="00EE6FEB" w:rsidRDefault="00EE6FEB">
      <w:r>
        <w:t>INSERT INTO  "Customer_social_economic_data" ("Customer_id", "emp_var_rate", "cons_price_idx", "cons_conf_idx", "euribor3m", "nr_employed") VALUES (26943, '-1.8', '93.075', '-47.1', '1.405', '5099.1');</w:t>
      </w:r>
    </w:p>
    <w:p w14:paraId="635FF399" w14:textId="77777777" w:rsidR="00EE6FEB" w:rsidRDefault="00EE6FEB"/>
    <w:p w14:paraId="7311219A" w14:textId="77777777" w:rsidR="00EE6FEB" w:rsidRDefault="00EE6FEB">
      <w:r>
        <w:t>INSERT INTO  "Customer_social_economic_data" ("Customer_id", "emp_var_rate", "cons_price_idx", "cons_conf_idx", "euribor3m", "nr_employed") VALUES (26944, '-1.8', '93.075', '-47.1', '1.405', '5099.1');</w:t>
      </w:r>
    </w:p>
    <w:p w14:paraId="7342F5CC" w14:textId="77777777" w:rsidR="00EE6FEB" w:rsidRDefault="00EE6FEB"/>
    <w:p w14:paraId="6ADC7FD4" w14:textId="77777777" w:rsidR="00EE6FEB" w:rsidRDefault="00EE6FEB">
      <w:r>
        <w:t>INSERT INTO  "Customer_social_economic_data" ("Customer_id", "emp_var_rate", "cons_price_idx", "cons_conf_idx", "euribor3m", "nr_employed") VALUES (26945, '-1.8', '93.075', '-47.1', '1.405', '5099.1');</w:t>
      </w:r>
    </w:p>
    <w:p w14:paraId="2820D770" w14:textId="77777777" w:rsidR="00EE6FEB" w:rsidRDefault="00EE6FEB"/>
    <w:p w14:paraId="0EF59B10" w14:textId="77777777" w:rsidR="00EE6FEB" w:rsidRDefault="00EE6FEB">
      <w:r>
        <w:t>INSERT INTO  "Customer_social_economic_data" ("Customer_id", "emp_var_rate", "cons_price_idx", "cons_conf_idx", "euribor3m", "nr_employed") VALUES (26946, '-1.8', '93.075', '-47.1', '1.405', '5099.1');</w:t>
      </w:r>
    </w:p>
    <w:p w14:paraId="7F4A7133" w14:textId="77777777" w:rsidR="00EE6FEB" w:rsidRDefault="00EE6FEB"/>
    <w:p w14:paraId="65E5C12A" w14:textId="77777777" w:rsidR="00EE6FEB" w:rsidRDefault="00EE6FEB">
      <w:r>
        <w:t>INSERT INTO  "Customer_social_economic_data" ("Customer_id", "emp_var_rate", "cons_price_idx", "cons_conf_idx", "euribor3m", "nr_employed") VALUES (26947, '-1.8', '93.075', '-47.1', '1.405', '5099.1');</w:t>
      </w:r>
    </w:p>
    <w:p w14:paraId="3A304A0A" w14:textId="77777777" w:rsidR="00EE6FEB" w:rsidRDefault="00EE6FEB"/>
    <w:p w14:paraId="69953D0B" w14:textId="77777777" w:rsidR="00EE6FEB" w:rsidRDefault="00EE6FEB">
      <w:r>
        <w:t>INSERT INTO  "Customer_social_economic_data" ("Customer_id", "emp_var_rate", "cons_price_idx", "cons_conf_idx", "euribor3m", "nr_employed") VALUES (26948, '-1.8', '93.075', '-47.1', '1.405', '5099.1');</w:t>
      </w:r>
    </w:p>
    <w:p w14:paraId="1D53BFEA" w14:textId="77777777" w:rsidR="00EE6FEB" w:rsidRDefault="00EE6FEB"/>
    <w:p w14:paraId="30F64395" w14:textId="77777777" w:rsidR="00EE6FEB" w:rsidRDefault="00EE6FEB">
      <w:r>
        <w:t>INSERT INTO  "Customer_social_economic_data" ("Customer_id", "emp_var_rate", "cons_price_idx", "cons_conf_idx", "euribor3m", "nr_employed") VALUES (26949, '-1.8', '93.075', '-47.1', '1.405', '5099.1');</w:t>
      </w:r>
    </w:p>
    <w:p w14:paraId="728B8138" w14:textId="77777777" w:rsidR="00EE6FEB" w:rsidRDefault="00EE6FEB"/>
    <w:p w14:paraId="6CE9363B" w14:textId="77777777" w:rsidR="00EE6FEB" w:rsidRDefault="00EE6FEB">
      <w:r>
        <w:t>INSERT INTO  "Customer_social_economic_data" ("Customer_id", "emp_var_rate", "cons_price_idx", "cons_conf_idx", "euribor3m", "nr_employed") VALUES (26950, '-1.8', '93.075', '-47.1', '1.405', '5099.1');</w:t>
      </w:r>
    </w:p>
    <w:p w14:paraId="49D25D0F" w14:textId="77777777" w:rsidR="00EE6FEB" w:rsidRDefault="00EE6FEB"/>
    <w:p w14:paraId="2648EA62" w14:textId="77777777" w:rsidR="00EE6FEB" w:rsidRDefault="00EE6FEB">
      <w:r>
        <w:t>INSERT INTO  "Customer_social_economic_data" ("Customer_id", "emp_var_rate", "cons_price_idx", "cons_conf_idx", "euribor3m", "nr_employed") VALUES (26951, '-1.8', '93.075', '-47.1', '1.405', '5099.1');</w:t>
      </w:r>
    </w:p>
    <w:p w14:paraId="56547496" w14:textId="77777777" w:rsidR="00EE6FEB" w:rsidRDefault="00EE6FEB"/>
    <w:p w14:paraId="0109872C" w14:textId="77777777" w:rsidR="00EE6FEB" w:rsidRDefault="00EE6FEB">
      <w:r>
        <w:t>INSERT INTO  "Customer_social_economic_data" ("Customer_id", "emp_var_rate", "cons_price_idx", "cons_conf_idx", "euribor3m", "nr_employed") VALUES (26952, '-1.8', '93.075', '-47.1', '1.405', '5099.1');</w:t>
      </w:r>
    </w:p>
    <w:p w14:paraId="65934CF1" w14:textId="77777777" w:rsidR="00EE6FEB" w:rsidRDefault="00EE6FEB"/>
    <w:p w14:paraId="5EFBAEF7" w14:textId="77777777" w:rsidR="00EE6FEB" w:rsidRDefault="00EE6FEB">
      <w:r>
        <w:t>INSERT INTO  "Customer_social_economic_data" ("Customer_id", "emp_var_rate", "cons_price_idx", "cons_conf_idx", "euribor3m", "nr_employed") VALUES (26953, '-1.8', '93.075', '-47.1', '1.405', '5099.1');</w:t>
      </w:r>
    </w:p>
    <w:p w14:paraId="787410DE" w14:textId="77777777" w:rsidR="00EE6FEB" w:rsidRDefault="00EE6FEB"/>
    <w:p w14:paraId="17B81E5F" w14:textId="77777777" w:rsidR="00EE6FEB" w:rsidRDefault="00EE6FEB">
      <w:r>
        <w:t>INSERT INTO  "Customer_social_economic_data" ("Customer_id", "emp_var_rate", "cons_price_idx", "cons_conf_idx", "euribor3m", "nr_employed") VALUES (26954, '-1.8', '93.075', '-47.1', '1.405', '5099.1');</w:t>
      </w:r>
    </w:p>
    <w:p w14:paraId="0D71D099" w14:textId="77777777" w:rsidR="00EE6FEB" w:rsidRDefault="00EE6FEB"/>
    <w:p w14:paraId="625C25E4" w14:textId="77777777" w:rsidR="00EE6FEB" w:rsidRDefault="00EE6FEB">
      <w:r>
        <w:t>INSERT INTO  "Customer_social_economic_data" ("Customer_id", "emp_var_rate", "cons_price_idx", "cons_conf_idx", "euribor3m", "nr_employed") VALUES (26955, '-1.8', '93.075', '-47.1', '1.405', '5099.1');</w:t>
      </w:r>
    </w:p>
    <w:p w14:paraId="04269165" w14:textId="77777777" w:rsidR="00EE6FEB" w:rsidRDefault="00EE6FEB"/>
    <w:p w14:paraId="56A482F1" w14:textId="77777777" w:rsidR="00EE6FEB" w:rsidRDefault="00EE6FEB">
      <w:r>
        <w:t>INSERT INTO  "Customer_social_economic_data" ("Customer_id", "emp_var_rate", "cons_price_idx", "cons_conf_idx", "euribor3m", "nr_employed") VALUES (26956, '-1.8', '93.075', '-47.1', '1.405', '5099.1');</w:t>
      </w:r>
    </w:p>
    <w:p w14:paraId="00403AAF" w14:textId="77777777" w:rsidR="00EE6FEB" w:rsidRDefault="00EE6FEB"/>
    <w:p w14:paraId="3B180AF7" w14:textId="77777777" w:rsidR="00EE6FEB" w:rsidRDefault="00EE6FEB">
      <w:r>
        <w:t>INSERT INTO  "Customer_social_economic_data" ("Customer_id", "emp_var_rate", "cons_price_idx", "cons_conf_idx", "euribor3m", "nr_employed") VALUES (26957, '-1.8', '93.075', '-47.1', '1.405', '5099.1');</w:t>
      </w:r>
    </w:p>
    <w:p w14:paraId="246972D6" w14:textId="77777777" w:rsidR="00EE6FEB" w:rsidRDefault="00EE6FEB"/>
    <w:p w14:paraId="7C673A14" w14:textId="77777777" w:rsidR="00EE6FEB" w:rsidRDefault="00EE6FEB">
      <w:r>
        <w:t>INSERT INTO  "Customer_social_economic_data" ("Customer_id", "emp_var_rate", "cons_price_idx", "cons_conf_idx", "euribor3m", "nr_employed") VALUES (26958, '-1.8', '93.075', '-47.1', '1.405', '5099.1');</w:t>
      </w:r>
    </w:p>
    <w:p w14:paraId="1F2C1644" w14:textId="77777777" w:rsidR="00EE6FEB" w:rsidRDefault="00EE6FEB"/>
    <w:p w14:paraId="795EF20F" w14:textId="77777777" w:rsidR="00EE6FEB" w:rsidRDefault="00EE6FEB">
      <w:r>
        <w:t>INSERT INTO  "Customer_social_economic_data" ("Customer_id", "emp_var_rate", "cons_price_idx", "cons_conf_idx", "euribor3m", "nr_employed") VALUES (26959, '-1.8', '93.075', '-47.1', '1.405', '5099.1');</w:t>
      </w:r>
    </w:p>
    <w:p w14:paraId="4A7934F7" w14:textId="77777777" w:rsidR="00EE6FEB" w:rsidRDefault="00EE6FEB"/>
    <w:p w14:paraId="26F1C9F7" w14:textId="77777777" w:rsidR="00EE6FEB" w:rsidRDefault="00EE6FEB">
      <w:r>
        <w:t>INSERT INTO  "Customer_social_economic_data" ("Customer_id", "emp_var_rate", "cons_price_idx", "cons_conf_idx", "euribor3m", "nr_employed") VALUES (26960, '-1.8', '93.075', '-47.1', '1.405', '5099.1');</w:t>
      </w:r>
    </w:p>
    <w:p w14:paraId="24DDC13A" w14:textId="77777777" w:rsidR="00EE6FEB" w:rsidRDefault="00EE6FEB"/>
    <w:p w14:paraId="6A4AA642" w14:textId="77777777" w:rsidR="00EE6FEB" w:rsidRDefault="00EE6FEB">
      <w:r>
        <w:t>INSERT INTO  "Customer_social_economic_data" ("Customer_id", "emp_var_rate", "cons_price_idx", "cons_conf_idx", "euribor3m", "nr_employed") VALUES (26961, '-1.8', '93.075', '-47.1', '1.405', '5099.1');</w:t>
      </w:r>
    </w:p>
    <w:p w14:paraId="4CD92A29" w14:textId="77777777" w:rsidR="00EE6FEB" w:rsidRDefault="00EE6FEB"/>
    <w:p w14:paraId="42334E39" w14:textId="77777777" w:rsidR="00EE6FEB" w:rsidRDefault="00EE6FEB">
      <w:r>
        <w:t>INSERT INTO  "Customer_social_economic_data" ("Customer_id", "emp_var_rate", "cons_price_idx", "cons_conf_idx", "euribor3m", "nr_employed") VALUES (26962, '-1.8', '93.075', '-47.1', '1.405', '5099.1');</w:t>
      </w:r>
    </w:p>
    <w:p w14:paraId="454CA6B1" w14:textId="77777777" w:rsidR="00EE6FEB" w:rsidRDefault="00EE6FEB"/>
    <w:p w14:paraId="28A3A0CE" w14:textId="77777777" w:rsidR="00EE6FEB" w:rsidRDefault="00EE6FEB">
      <w:r>
        <w:t>INSERT INTO  "Customer_social_economic_data" ("Customer_id", "emp_var_rate", "cons_price_idx", "cons_conf_idx", "euribor3m", "nr_employed") VALUES (26963, '-1.8', '93.075', '-47.1', '1.405', '5099.1');</w:t>
      </w:r>
    </w:p>
    <w:p w14:paraId="285CC3C6" w14:textId="77777777" w:rsidR="00EE6FEB" w:rsidRDefault="00EE6FEB"/>
    <w:p w14:paraId="09CF3A9B" w14:textId="77777777" w:rsidR="00EE6FEB" w:rsidRDefault="00EE6FEB">
      <w:r>
        <w:t>INSERT INTO  "Customer_social_economic_data" ("Customer_id", "emp_var_rate", "cons_price_idx", "cons_conf_idx", "euribor3m", "nr_employed") VALUES (26964, '-1.8', '93.075', '-47.1', '1.405', '5099.1');</w:t>
      </w:r>
    </w:p>
    <w:p w14:paraId="6E07FE35" w14:textId="77777777" w:rsidR="00EE6FEB" w:rsidRDefault="00EE6FEB"/>
    <w:p w14:paraId="43B03668" w14:textId="77777777" w:rsidR="00EE6FEB" w:rsidRDefault="00EE6FEB">
      <w:r>
        <w:t>INSERT INTO  "Customer_social_economic_data" ("Customer_id", "emp_var_rate", "cons_price_idx", "cons_conf_idx", "euribor3m", "nr_employed") VALUES (26965, '-1.8', '93.075', '-47.1', '1.405', '5099.1');</w:t>
      </w:r>
    </w:p>
    <w:p w14:paraId="5A24170F" w14:textId="77777777" w:rsidR="00EE6FEB" w:rsidRDefault="00EE6FEB"/>
    <w:p w14:paraId="35958E24" w14:textId="77777777" w:rsidR="00EE6FEB" w:rsidRDefault="00EE6FEB">
      <w:r>
        <w:t>INSERT INTO  "Customer_social_economic_data" ("Customer_id", "emp_var_rate", "cons_price_idx", "cons_conf_idx", "euribor3m", "nr_employed") VALUES (26966, '-1.8', '93.075', '-47.1', '1.405', '5099.1');</w:t>
      </w:r>
    </w:p>
    <w:p w14:paraId="457ABFF0" w14:textId="77777777" w:rsidR="00EE6FEB" w:rsidRDefault="00EE6FEB"/>
    <w:p w14:paraId="11223142" w14:textId="77777777" w:rsidR="00EE6FEB" w:rsidRDefault="00EE6FEB">
      <w:r>
        <w:t>INSERT INTO  "Customer_social_economic_data" ("Customer_id", "emp_var_rate", "cons_price_idx", "cons_conf_idx", "euribor3m", "nr_employed") VALUES (26967, '-1.8', '93.075', '-47.1', '1.405', '5099.1');</w:t>
      </w:r>
    </w:p>
    <w:p w14:paraId="67C866FF" w14:textId="77777777" w:rsidR="00EE6FEB" w:rsidRDefault="00EE6FEB"/>
    <w:p w14:paraId="0E24436B" w14:textId="77777777" w:rsidR="00EE6FEB" w:rsidRDefault="00EE6FEB">
      <w:r>
        <w:t>INSERT INTO  "Customer_social_economic_data" ("Customer_id", "emp_var_rate", "cons_price_idx", "cons_conf_idx", "euribor3m", "nr_employed") VALUES (26968, '-1.8', '93.075', '-47.1', '1.405', '5099.1');</w:t>
      </w:r>
    </w:p>
    <w:p w14:paraId="203B203D" w14:textId="77777777" w:rsidR="00EE6FEB" w:rsidRDefault="00EE6FEB"/>
    <w:p w14:paraId="175078C3" w14:textId="77777777" w:rsidR="00EE6FEB" w:rsidRDefault="00EE6FEB">
      <w:r>
        <w:t>INSERT INTO  "Customer_social_economic_data" ("Customer_id", "emp_var_rate", "cons_price_idx", "cons_conf_idx", "euribor3m", "nr_employed") VALUES (26969, '-1.8', '93.075', '-47.1', '1.405', '5099.1');</w:t>
      </w:r>
    </w:p>
    <w:p w14:paraId="053597F3" w14:textId="77777777" w:rsidR="00EE6FEB" w:rsidRDefault="00EE6FEB"/>
    <w:p w14:paraId="74130736" w14:textId="77777777" w:rsidR="00EE6FEB" w:rsidRDefault="00EE6FEB">
      <w:r>
        <w:t>INSERT INTO  "Customer_social_economic_data" ("Customer_id", "emp_var_rate", "cons_price_idx", "cons_conf_idx", "euribor3m", "nr_employed") VALUES (26970, '-1.8', '93.075', '-47.1', '1.405', '5099.1');</w:t>
      </w:r>
    </w:p>
    <w:p w14:paraId="19089CD4" w14:textId="77777777" w:rsidR="00EE6FEB" w:rsidRDefault="00EE6FEB"/>
    <w:p w14:paraId="7A752E61" w14:textId="77777777" w:rsidR="00EE6FEB" w:rsidRDefault="00EE6FEB">
      <w:r>
        <w:t>INSERT INTO  "Customer_social_economic_data" ("Customer_id", "emp_var_rate", "cons_price_idx", "cons_conf_idx", "euribor3m", "nr_employed") VALUES (26971, '-1.8', '93.075', '-47.1', '1.405', '5099.1');</w:t>
      </w:r>
    </w:p>
    <w:p w14:paraId="7C81365F" w14:textId="77777777" w:rsidR="00EE6FEB" w:rsidRDefault="00EE6FEB"/>
    <w:p w14:paraId="040FD386" w14:textId="77777777" w:rsidR="00EE6FEB" w:rsidRDefault="00EE6FEB">
      <w:r>
        <w:t>INSERT INTO  "Customer_social_economic_data" ("Customer_id", "emp_var_rate", "cons_price_idx", "cons_conf_idx", "euribor3m", "nr_employed") VALUES (26972, '-1.8', '93.075', '-47.1', '1.405', '5099.1');</w:t>
      </w:r>
    </w:p>
    <w:p w14:paraId="6E327CA4" w14:textId="77777777" w:rsidR="00EE6FEB" w:rsidRDefault="00EE6FEB"/>
    <w:p w14:paraId="21E48BED" w14:textId="77777777" w:rsidR="00EE6FEB" w:rsidRDefault="00EE6FEB">
      <w:r>
        <w:t>INSERT INTO  "Customer_social_economic_data" ("Customer_id", "emp_var_rate", "cons_price_idx", "cons_conf_idx", "euribor3m", "nr_employed") VALUES (26973, '-1.8', '93.075', '-47.1', '1.405', '5099.1');</w:t>
      </w:r>
    </w:p>
    <w:p w14:paraId="57D8CFC0" w14:textId="77777777" w:rsidR="00EE6FEB" w:rsidRDefault="00EE6FEB"/>
    <w:p w14:paraId="33A6CB9F" w14:textId="77777777" w:rsidR="00EE6FEB" w:rsidRDefault="00EE6FEB">
      <w:r>
        <w:t>INSERT INTO  "Customer_social_economic_data" ("Customer_id", "emp_var_rate", "cons_price_idx", "cons_conf_idx", "euribor3m", "nr_employed") VALUES (26974, '-1.8', '93.075', '-47.1', '1.405', '5099.1');</w:t>
      </w:r>
    </w:p>
    <w:p w14:paraId="20DE688F" w14:textId="77777777" w:rsidR="00EE6FEB" w:rsidRDefault="00EE6FEB"/>
    <w:p w14:paraId="0F5DE89B" w14:textId="77777777" w:rsidR="00EE6FEB" w:rsidRDefault="00EE6FEB">
      <w:r>
        <w:t>INSERT INTO  "Customer_social_economic_data" ("Customer_id", "emp_var_rate", "cons_price_idx", "cons_conf_idx", "euribor3m", "nr_employed") VALUES (26975, '-1.8', '93.075', '-47.1', '1.405', '5099.1');</w:t>
      </w:r>
    </w:p>
    <w:p w14:paraId="20B12DB2" w14:textId="77777777" w:rsidR="00EE6FEB" w:rsidRDefault="00EE6FEB"/>
    <w:p w14:paraId="4832BFA9" w14:textId="77777777" w:rsidR="00EE6FEB" w:rsidRDefault="00EE6FEB">
      <w:r>
        <w:t>INSERT INTO  "Customer_social_economic_data" ("Customer_id", "emp_var_rate", "cons_price_idx", "cons_conf_idx", "euribor3m", "nr_employed") VALUES (26976, '-1.8', '93.075', '-47.1', '1.405', '5099.1');</w:t>
      </w:r>
    </w:p>
    <w:p w14:paraId="5DEF807F" w14:textId="77777777" w:rsidR="00EE6FEB" w:rsidRDefault="00EE6FEB"/>
    <w:p w14:paraId="48217AA1" w14:textId="77777777" w:rsidR="00EE6FEB" w:rsidRDefault="00EE6FEB">
      <w:r>
        <w:t>INSERT INTO  "Customer_social_economic_data" ("Customer_id", "emp_var_rate", "cons_price_idx", "cons_conf_idx", "euribor3m", "nr_employed") VALUES (26977, '-1.8', '93.075', '-47.1', '1.405', '5099.1');</w:t>
      </w:r>
    </w:p>
    <w:p w14:paraId="476A3AF2" w14:textId="77777777" w:rsidR="00EE6FEB" w:rsidRDefault="00EE6FEB"/>
    <w:p w14:paraId="51642231" w14:textId="77777777" w:rsidR="00EE6FEB" w:rsidRDefault="00EE6FEB">
      <w:r>
        <w:t>INSERT INTO  "Customer_social_economic_data" ("Customer_id", "emp_var_rate", "cons_price_idx", "cons_conf_idx", "euribor3m", "nr_employed") VALUES (26978, '-1.8', '93.075', '-47.1', '1.405', '5099.1');</w:t>
      </w:r>
    </w:p>
    <w:p w14:paraId="09808832" w14:textId="77777777" w:rsidR="00EE6FEB" w:rsidRDefault="00EE6FEB"/>
    <w:p w14:paraId="22F5AA33" w14:textId="77777777" w:rsidR="00EE6FEB" w:rsidRDefault="00EE6FEB">
      <w:r>
        <w:t>INSERT INTO  "Customer_social_economic_data" ("Customer_id", "emp_var_rate", "cons_price_idx", "cons_conf_idx", "euribor3m", "nr_employed") VALUES (26979, '-1.8', '93.075', '-47.1', '1.405', '5099.1');</w:t>
      </w:r>
    </w:p>
    <w:p w14:paraId="458F3DAB" w14:textId="77777777" w:rsidR="00EE6FEB" w:rsidRDefault="00EE6FEB"/>
    <w:p w14:paraId="233DAC7A" w14:textId="77777777" w:rsidR="00EE6FEB" w:rsidRDefault="00EE6FEB">
      <w:r>
        <w:t>INSERT INTO  "Customer_social_economic_data" ("Customer_id", "emp_var_rate", "cons_price_idx", "cons_conf_idx", "euribor3m", "nr_employed") VALUES (26980, '-1.8', '93.075', '-47.1', '1.405', '5099.1');</w:t>
      </w:r>
    </w:p>
    <w:p w14:paraId="100E989E" w14:textId="77777777" w:rsidR="00EE6FEB" w:rsidRDefault="00EE6FEB"/>
    <w:p w14:paraId="1B01A624" w14:textId="77777777" w:rsidR="00EE6FEB" w:rsidRDefault="00EE6FEB">
      <w:r>
        <w:t>INSERT INTO  "Customer_social_economic_data" ("Customer_id", "emp_var_rate", "cons_price_idx", "cons_conf_idx", "euribor3m", "nr_employed") VALUES (26981, '-1.8', '93.075', '-47.1', '1.405', '5099.1');</w:t>
      </w:r>
    </w:p>
    <w:p w14:paraId="294F6428" w14:textId="77777777" w:rsidR="00EE6FEB" w:rsidRDefault="00EE6FEB"/>
    <w:p w14:paraId="65C22B65" w14:textId="77777777" w:rsidR="00EE6FEB" w:rsidRDefault="00EE6FEB">
      <w:r>
        <w:t>INSERT INTO  "Customer_social_economic_data" ("Customer_id", "emp_var_rate", "cons_price_idx", "cons_conf_idx", "euribor3m", "nr_employed") VALUES (26982, '-1.8', '93.075', '-47.1', '1.405', '5099.1');</w:t>
      </w:r>
    </w:p>
    <w:p w14:paraId="6507ABDD" w14:textId="77777777" w:rsidR="00EE6FEB" w:rsidRDefault="00EE6FEB"/>
    <w:p w14:paraId="725925E2" w14:textId="77777777" w:rsidR="00EE6FEB" w:rsidRDefault="00EE6FEB">
      <w:r>
        <w:t>INSERT INTO  "Customer_social_economic_data" ("Customer_id", "emp_var_rate", "cons_price_idx", "cons_conf_idx", "euribor3m", "nr_employed") VALUES (26983, '-1.8', '93.075', '-47.1', '1.405', '5099.1');</w:t>
      </w:r>
    </w:p>
    <w:p w14:paraId="610F3ED1" w14:textId="77777777" w:rsidR="00EE6FEB" w:rsidRDefault="00EE6FEB"/>
    <w:p w14:paraId="20E9D189" w14:textId="77777777" w:rsidR="00EE6FEB" w:rsidRDefault="00EE6FEB">
      <w:r>
        <w:t>INSERT INTO  "Customer_social_economic_data" ("Customer_id", "emp_var_rate", "cons_price_idx", "cons_conf_idx", "euribor3m", "nr_employed") VALUES (26984, '-1.8', '93.075', '-47.1', '1.405', '5099.1');</w:t>
      </w:r>
    </w:p>
    <w:p w14:paraId="4518470A" w14:textId="77777777" w:rsidR="00EE6FEB" w:rsidRDefault="00EE6FEB"/>
    <w:p w14:paraId="4F6A3568" w14:textId="77777777" w:rsidR="00EE6FEB" w:rsidRDefault="00EE6FEB">
      <w:r>
        <w:t>INSERT INTO  "Customer_social_economic_data" ("Customer_id", "emp_var_rate", "cons_price_idx", "cons_conf_idx", "euribor3m", "nr_employed") VALUES (26985, '-1.8', '93.075', '-47.1', '1.405', '5099.1');</w:t>
      </w:r>
    </w:p>
    <w:p w14:paraId="388FAA67" w14:textId="77777777" w:rsidR="00EE6FEB" w:rsidRDefault="00EE6FEB"/>
    <w:p w14:paraId="7A89002A" w14:textId="77777777" w:rsidR="00EE6FEB" w:rsidRDefault="00EE6FEB">
      <w:r>
        <w:t>INSERT INTO  "Customer_social_economic_data" ("Customer_id", "emp_var_rate", "cons_price_idx", "cons_conf_idx", "euribor3m", "nr_employed") VALUES (26986, '-1.8', '93.075', '-47.1', '1.405', '5099.1');</w:t>
      </w:r>
    </w:p>
    <w:p w14:paraId="74D847C9" w14:textId="77777777" w:rsidR="00EE6FEB" w:rsidRDefault="00EE6FEB"/>
    <w:p w14:paraId="2846E607" w14:textId="77777777" w:rsidR="00EE6FEB" w:rsidRDefault="00EE6FEB">
      <w:r>
        <w:t>INSERT INTO  "Customer_social_economic_data" ("Customer_id", "emp_var_rate", "cons_price_idx", "cons_conf_idx", "euribor3m", "nr_employed") VALUES (26987, '-1.8', '93.075', '-47.1', '1.405', '5099.1');</w:t>
      </w:r>
    </w:p>
    <w:p w14:paraId="42F365B2" w14:textId="77777777" w:rsidR="00EE6FEB" w:rsidRDefault="00EE6FEB"/>
    <w:p w14:paraId="0E913EA0" w14:textId="77777777" w:rsidR="00EE6FEB" w:rsidRDefault="00EE6FEB">
      <w:r>
        <w:t>INSERT INTO  "Customer_social_economic_data" ("Customer_id", "emp_var_rate", "cons_price_idx", "cons_conf_idx", "euribor3m", "nr_employed") VALUES (26988, '-1.8', '93.075', '-47.1', '1.405', '5099.1');</w:t>
      </w:r>
    </w:p>
    <w:p w14:paraId="751C353F" w14:textId="77777777" w:rsidR="00EE6FEB" w:rsidRDefault="00EE6FEB"/>
    <w:p w14:paraId="5633A9C5" w14:textId="77777777" w:rsidR="00EE6FEB" w:rsidRDefault="00EE6FEB">
      <w:r>
        <w:t>INSERT INTO  "Customer_social_economic_data" ("Customer_id", "emp_var_rate", "cons_price_idx", "cons_conf_idx", "euribor3m", "nr_employed") VALUES (26989, '-1.8', '93.075', '-47.1', '1.405', '5099.1');</w:t>
      </w:r>
    </w:p>
    <w:p w14:paraId="1704DC63" w14:textId="77777777" w:rsidR="00EE6FEB" w:rsidRDefault="00EE6FEB"/>
    <w:p w14:paraId="30877212" w14:textId="77777777" w:rsidR="00EE6FEB" w:rsidRDefault="00EE6FEB">
      <w:r>
        <w:t>INSERT INTO  "Customer_social_economic_data" ("Customer_id", "emp_var_rate", "cons_price_idx", "cons_conf_idx", "euribor3m", "nr_employed") VALUES (26990, '-1.8', '93.075', '-47.1', '1.405', '5099.1');</w:t>
      </w:r>
    </w:p>
    <w:p w14:paraId="572FE78B" w14:textId="77777777" w:rsidR="00EE6FEB" w:rsidRDefault="00EE6FEB"/>
    <w:p w14:paraId="63D29284" w14:textId="77777777" w:rsidR="00EE6FEB" w:rsidRDefault="00EE6FEB">
      <w:r>
        <w:t>INSERT INTO  "Customer_social_economic_data" ("Customer_id", "emp_var_rate", "cons_price_idx", "cons_conf_idx", "euribor3m", "nr_employed") VALUES (26991, '-1.8', '93.075', '-47.1', '1.405', '5099.1');</w:t>
      </w:r>
    </w:p>
    <w:p w14:paraId="204BB5AF" w14:textId="77777777" w:rsidR="00EE6FEB" w:rsidRDefault="00EE6FEB"/>
    <w:p w14:paraId="1385CB5A" w14:textId="77777777" w:rsidR="00EE6FEB" w:rsidRDefault="00EE6FEB">
      <w:r>
        <w:t>INSERT INTO  "Customer_social_economic_data" ("Customer_id", "emp_var_rate", "cons_price_idx", "cons_conf_idx", "euribor3m", "nr_employed") VALUES (26992, '-1.8', '93.075', '-47.1', '1.405', '5099.1');</w:t>
      </w:r>
    </w:p>
    <w:p w14:paraId="0ED6E7D5" w14:textId="77777777" w:rsidR="00EE6FEB" w:rsidRDefault="00EE6FEB"/>
    <w:p w14:paraId="65888954" w14:textId="77777777" w:rsidR="00EE6FEB" w:rsidRDefault="00EE6FEB">
      <w:r>
        <w:t>INSERT INTO  "Customer_social_economic_data" ("Customer_id", "emp_var_rate", "cons_price_idx", "cons_conf_idx", "euribor3m", "nr_employed") VALUES (26993, '-1.8', '93.075', '-47.1', '1.405', '5099.1');</w:t>
      </w:r>
    </w:p>
    <w:p w14:paraId="42094923" w14:textId="77777777" w:rsidR="00EE6FEB" w:rsidRDefault="00EE6FEB"/>
    <w:p w14:paraId="79479396" w14:textId="77777777" w:rsidR="00EE6FEB" w:rsidRDefault="00EE6FEB">
      <w:r>
        <w:t>INSERT INTO  "Customer_social_economic_data" ("Customer_id", "emp_var_rate", "cons_price_idx", "cons_conf_idx", "euribor3m", "nr_employed") VALUES (26994, '-1.8', '93.075', '-47.1', '1.405', '5099.1');</w:t>
      </w:r>
    </w:p>
    <w:p w14:paraId="49F5D375" w14:textId="77777777" w:rsidR="00EE6FEB" w:rsidRDefault="00EE6FEB"/>
    <w:p w14:paraId="76BE13FB" w14:textId="77777777" w:rsidR="00EE6FEB" w:rsidRDefault="00EE6FEB">
      <w:r>
        <w:t>INSERT INTO  "Customer_social_economic_data" ("Customer_id", "emp_var_rate", "cons_price_idx", "cons_conf_idx", "euribor3m", "nr_employed") VALUES (26995, '-1.8', '93.075', '-47.1', '1.405', '5099.1');</w:t>
      </w:r>
    </w:p>
    <w:p w14:paraId="75117446" w14:textId="77777777" w:rsidR="00EE6FEB" w:rsidRDefault="00EE6FEB"/>
    <w:p w14:paraId="39A69771" w14:textId="77777777" w:rsidR="00EE6FEB" w:rsidRDefault="00EE6FEB">
      <w:r>
        <w:t>INSERT INTO  "Customer_social_economic_data" ("Customer_id", "emp_var_rate", "cons_price_idx", "cons_conf_idx", "euribor3m", "nr_employed") VALUES (26996, '-1.8', '93.075', '-47.1', '1.405', '5099.1');</w:t>
      </w:r>
    </w:p>
    <w:p w14:paraId="470CA730" w14:textId="77777777" w:rsidR="00EE6FEB" w:rsidRDefault="00EE6FEB"/>
    <w:p w14:paraId="4B76ADCF" w14:textId="77777777" w:rsidR="00EE6FEB" w:rsidRDefault="00EE6FEB">
      <w:r>
        <w:t>INSERT INTO  "Customer_social_economic_data" ("Customer_id", "emp_var_rate", "cons_price_idx", "cons_conf_idx", "euribor3m", "nr_employed") VALUES (26997, '-1.8', '93.075', '-47.1', '1.405', '5099.1');</w:t>
      </w:r>
    </w:p>
    <w:p w14:paraId="22F6C215" w14:textId="77777777" w:rsidR="00EE6FEB" w:rsidRDefault="00EE6FEB"/>
    <w:p w14:paraId="6F8057F9" w14:textId="77777777" w:rsidR="00EE6FEB" w:rsidRDefault="00EE6FEB">
      <w:r>
        <w:t>INSERT INTO  "Customer_social_economic_data" ("Customer_id", "emp_var_rate", "cons_price_idx", "cons_conf_idx", "euribor3m", "nr_employed") VALUES (26998, '-1.8', '93.075', '-47.1', '1.405', '5099.1');</w:t>
      </w:r>
    </w:p>
    <w:p w14:paraId="29BBDC13" w14:textId="77777777" w:rsidR="00EE6FEB" w:rsidRDefault="00EE6FEB"/>
    <w:p w14:paraId="26F69F0B" w14:textId="77777777" w:rsidR="00EE6FEB" w:rsidRDefault="00EE6FEB">
      <w:r>
        <w:t>INSERT INTO  "Customer_social_economic_data" ("Customer_id", "emp_var_rate", "cons_price_idx", "cons_conf_idx", "euribor3m", "nr_employed") VALUES (26999, '-1.8', '93.075', '-47.1', '1.405', '5099.1');</w:t>
      </w:r>
    </w:p>
    <w:p w14:paraId="5E40302D" w14:textId="77777777" w:rsidR="00EE6FEB" w:rsidRDefault="00EE6FEB"/>
    <w:p w14:paraId="5F851D9D" w14:textId="77777777" w:rsidR="00EE6FEB" w:rsidRDefault="00EE6FEB">
      <w:r>
        <w:t>INSERT INTO  "Customer_social_economic_data" ("Customer_id", "emp_var_rate", "cons_price_idx", "cons_conf_idx", "euribor3m", "nr_employed") VALUES (27000, '-1.8', '93.075', '-47.1', '1.405', '5099.1');</w:t>
      </w:r>
    </w:p>
    <w:p w14:paraId="10CE0620" w14:textId="77777777" w:rsidR="00EE6FEB" w:rsidRDefault="00EE6FEB"/>
    <w:p w14:paraId="4ACDB74A" w14:textId="77777777" w:rsidR="00EE6FEB" w:rsidRDefault="00EE6FEB">
      <w:r>
        <w:t>INSERT INTO  "Customer_social_economic_data" ("Customer_id", "emp_var_rate", "cons_price_idx", "cons_conf_idx", "euribor3m", "nr_employed") VALUES (27001, '-1.8', '93.075', '-47.1', '1.405', '5099.1');</w:t>
      </w:r>
    </w:p>
    <w:p w14:paraId="50FD7E87" w14:textId="77777777" w:rsidR="00EE6FEB" w:rsidRDefault="00EE6FEB"/>
    <w:p w14:paraId="27EBE96B" w14:textId="77777777" w:rsidR="00EE6FEB" w:rsidRDefault="00EE6FEB">
      <w:r>
        <w:t>INSERT INTO  "Customer_social_economic_data" ("Customer_id", "emp_var_rate", "cons_price_idx", "cons_conf_idx", "euribor3m", "nr_employed") VALUES (27002, '-1.8', '93.075', '-47.1', '1.405', '5099.1');</w:t>
      </w:r>
    </w:p>
    <w:p w14:paraId="206688B0" w14:textId="77777777" w:rsidR="00EE6FEB" w:rsidRDefault="00EE6FEB"/>
    <w:p w14:paraId="1896811C" w14:textId="77777777" w:rsidR="00EE6FEB" w:rsidRDefault="00EE6FEB">
      <w:r>
        <w:t>INSERT INTO  "Customer_social_economic_data" ("Customer_id", "emp_var_rate", "cons_price_idx", "cons_conf_idx", "euribor3m", "nr_employed") VALUES (27003, '-1.8', '93.075', '-47.1', '1.405', '5099.1');</w:t>
      </w:r>
    </w:p>
    <w:p w14:paraId="60E3D959" w14:textId="77777777" w:rsidR="00EE6FEB" w:rsidRDefault="00EE6FEB"/>
    <w:p w14:paraId="201624CB" w14:textId="77777777" w:rsidR="00EE6FEB" w:rsidRDefault="00EE6FEB">
      <w:r>
        <w:t>INSERT INTO  "Customer_social_economic_data" ("Customer_id", "emp_var_rate", "cons_price_idx", "cons_conf_idx", "euribor3m", "nr_employed") VALUES (27004, '-1.8', '93.075', '-47.1', '1.405', '5099.1');</w:t>
      </w:r>
    </w:p>
    <w:p w14:paraId="0C8E4416" w14:textId="77777777" w:rsidR="00EE6FEB" w:rsidRDefault="00EE6FEB"/>
    <w:p w14:paraId="48D6A648" w14:textId="77777777" w:rsidR="00EE6FEB" w:rsidRDefault="00EE6FEB">
      <w:r>
        <w:t>INSERT INTO  "Customer_social_economic_data" ("Customer_id", "emp_var_rate", "cons_price_idx", "cons_conf_idx", "euribor3m", "nr_employed") VALUES (27005, '-1.8', '93.075', '-47.1', '1.405', '5099.1');</w:t>
      </w:r>
    </w:p>
    <w:p w14:paraId="6DB5EB06" w14:textId="77777777" w:rsidR="00EE6FEB" w:rsidRDefault="00EE6FEB"/>
    <w:p w14:paraId="77064155" w14:textId="77777777" w:rsidR="00EE6FEB" w:rsidRDefault="00EE6FEB">
      <w:r>
        <w:t>INSERT INTO  "Customer_social_economic_data" ("Customer_id", "emp_var_rate", "cons_price_idx", "cons_conf_idx", "euribor3m", "nr_employed") VALUES (27006, '-1.8', '93.075', '-47.1', '1.405', '5099.1');</w:t>
      </w:r>
    </w:p>
    <w:p w14:paraId="46055955" w14:textId="77777777" w:rsidR="00EE6FEB" w:rsidRDefault="00EE6FEB"/>
    <w:p w14:paraId="5640EAAB" w14:textId="77777777" w:rsidR="00EE6FEB" w:rsidRDefault="00EE6FEB">
      <w:r>
        <w:t>INSERT INTO  "Customer_social_economic_data" ("Customer_id", "emp_var_rate", "cons_price_idx", "cons_conf_idx", "euribor3m", "nr_employed") VALUES (27007, '-1.8', '93.075', '-47.1', '1.405', '5099.1');</w:t>
      </w:r>
    </w:p>
    <w:p w14:paraId="13778554" w14:textId="77777777" w:rsidR="00EE6FEB" w:rsidRDefault="00EE6FEB"/>
    <w:p w14:paraId="6B42ADDF" w14:textId="77777777" w:rsidR="00EE6FEB" w:rsidRDefault="00EE6FEB">
      <w:r>
        <w:t>INSERT INTO  "Customer_social_economic_data" ("Customer_id", "emp_var_rate", "cons_price_idx", "cons_conf_idx", "euribor3m", "nr_employed") VALUES (27008, '-1.8', '93.075', '-47.1', '1.405', '5099.1');</w:t>
      </w:r>
    </w:p>
    <w:p w14:paraId="7815335A" w14:textId="77777777" w:rsidR="00EE6FEB" w:rsidRDefault="00EE6FEB"/>
    <w:p w14:paraId="606000E6" w14:textId="77777777" w:rsidR="00EE6FEB" w:rsidRDefault="00EE6FEB">
      <w:r>
        <w:t>INSERT INTO  "Customer_social_economic_data" ("Customer_id", "emp_var_rate", "cons_price_idx", "cons_conf_idx", "euribor3m", "nr_employed") VALUES (27009, '-1.8', '93.075', '-47.1', '1.405', '5099.1');</w:t>
      </w:r>
    </w:p>
    <w:p w14:paraId="5E0F6579" w14:textId="77777777" w:rsidR="00EE6FEB" w:rsidRDefault="00EE6FEB"/>
    <w:p w14:paraId="0FB4BEB5" w14:textId="77777777" w:rsidR="00EE6FEB" w:rsidRDefault="00EE6FEB">
      <w:r>
        <w:t>INSERT INTO  "Customer_social_economic_data" ("Customer_id", "emp_var_rate", "cons_price_idx", "cons_conf_idx", "euribor3m", "nr_employed") VALUES (27010, '-1.8', '93.075', '-47.1', '1.405', '5099.1');</w:t>
      </w:r>
    </w:p>
    <w:p w14:paraId="2404E0E0" w14:textId="77777777" w:rsidR="00EE6FEB" w:rsidRDefault="00EE6FEB"/>
    <w:p w14:paraId="6A33B0E9" w14:textId="77777777" w:rsidR="00EE6FEB" w:rsidRDefault="00EE6FEB">
      <w:r>
        <w:t>INSERT INTO  "Customer_social_economic_data" ("Customer_id", "emp_var_rate", "cons_price_idx", "cons_conf_idx", "euribor3m", "nr_employed") VALUES (27011, '-1.8', '93.075', '-47.1', '1.405', '5099.1');</w:t>
      </w:r>
    </w:p>
    <w:p w14:paraId="5C16DC0B" w14:textId="77777777" w:rsidR="00EE6FEB" w:rsidRDefault="00EE6FEB"/>
    <w:p w14:paraId="7404866F" w14:textId="77777777" w:rsidR="00EE6FEB" w:rsidRDefault="00EE6FEB">
      <w:r>
        <w:t>INSERT INTO  "Customer_social_economic_data" ("Customer_id", "emp_var_rate", "cons_price_idx", "cons_conf_idx", "euribor3m", "nr_employed") VALUES (27012, '-1.8', '93.075', '-47.1', '1.405', '5099.1');</w:t>
      </w:r>
    </w:p>
    <w:p w14:paraId="6CA63480" w14:textId="77777777" w:rsidR="00EE6FEB" w:rsidRDefault="00EE6FEB"/>
    <w:p w14:paraId="3F390D28" w14:textId="77777777" w:rsidR="00EE6FEB" w:rsidRDefault="00EE6FEB">
      <w:r>
        <w:t>INSERT INTO  "Customer_social_economic_data" ("Customer_id", "emp_var_rate", "cons_price_idx", "cons_conf_idx", "euribor3m", "nr_employed") VALUES (27013, '-1.8', '93.075', '-47.1', '1.405', '5099.1');</w:t>
      </w:r>
    </w:p>
    <w:p w14:paraId="0ABA9EB6" w14:textId="77777777" w:rsidR="00EE6FEB" w:rsidRDefault="00EE6FEB"/>
    <w:p w14:paraId="3467642A" w14:textId="77777777" w:rsidR="00EE6FEB" w:rsidRDefault="00EE6FEB">
      <w:r>
        <w:t>INSERT INTO  "Customer_social_economic_data" ("Customer_id", "emp_var_rate", "cons_price_idx", "cons_conf_idx", "euribor3m", "nr_employed") VALUES (27014, '-1.8', '93.075', '-47.1', '1.405', '5099.1');</w:t>
      </w:r>
    </w:p>
    <w:p w14:paraId="7D7A7400" w14:textId="77777777" w:rsidR="00EE6FEB" w:rsidRDefault="00EE6FEB"/>
    <w:p w14:paraId="5DC10E8C" w14:textId="77777777" w:rsidR="00EE6FEB" w:rsidRDefault="00EE6FEB">
      <w:r>
        <w:t>INSERT INTO  "Customer_social_economic_data" ("Customer_id", "emp_var_rate", "cons_price_idx", "cons_conf_idx", "euribor3m", "nr_employed") VALUES (27015, '-1.8', '93.075', '-47.1', '1.405', '5099.1');</w:t>
      </w:r>
    </w:p>
    <w:p w14:paraId="5257F616" w14:textId="77777777" w:rsidR="00EE6FEB" w:rsidRDefault="00EE6FEB"/>
    <w:p w14:paraId="1388930B" w14:textId="77777777" w:rsidR="00EE6FEB" w:rsidRDefault="00EE6FEB">
      <w:r>
        <w:t>INSERT INTO  "Customer_social_economic_data" ("Customer_id", "emp_var_rate", "cons_price_idx", "cons_conf_idx", "euribor3m", "nr_employed") VALUES (27016, '-1.8', '93.075', '-47.1', '1.405', '5099.1');</w:t>
      </w:r>
    </w:p>
    <w:p w14:paraId="797DD9CB" w14:textId="77777777" w:rsidR="00EE6FEB" w:rsidRDefault="00EE6FEB"/>
    <w:p w14:paraId="6C1947EA" w14:textId="77777777" w:rsidR="00EE6FEB" w:rsidRDefault="00EE6FEB">
      <w:r>
        <w:t>INSERT INTO  "Customer_social_economic_data" ("Customer_id", "emp_var_rate", "cons_price_idx", "cons_conf_idx", "euribor3m", "nr_employed") VALUES (27017, '-1.8', '93.075', '-47.1', '1.405', '5099.1');</w:t>
      </w:r>
    </w:p>
    <w:p w14:paraId="20E8CFED" w14:textId="77777777" w:rsidR="00EE6FEB" w:rsidRDefault="00EE6FEB"/>
    <w:p w14:paraId="1E7D6A93" w14:textId="77777777" w:rsidR="00EE6FEB" w:rsidRDefault="00EE6FEB">
      <w:r>
        <w:t>INSERT INTO  "Customer_social_economic_data" ("Customer_id", "emp_var_rate", "cons_price_idx", "cons_conf_idx", "euribor3m", "nr_employed") VALUES (27018, '-1.8', '93.075', '-47.1', '1.405', '5099.1');</w:t>
      </w:r>
    </w:p>
    <w:p w14:paraId="4C6E5B13" w14:textId="77777777" w:rsidR="00EE6FEB" w:rsidRDefault="00EE6FEB"/>
    <w:p w14:paraId="40A8C14B" w14:textId="77777777" w:rsidR="00EE6FEB" w:rsidRDefault="00EE6FEB">
      <w:r>
        <w:t>INSERT INTO  "Customer_social_economic_data" ("Customer_id", "emp_var_rate", "cons_price_idx", "cons_conf_idx", "euribor3m", "nr_employed") VALUES (27019, '-1.8', '93.075', '-47.1', '1.405', '5099.1');</w:t>
      </w:r>
    </w:p>
    <w:p w14:paraId="250C2879" w14:textId="77777777" w:rsidR="00EE6FEB" w:rsidRDefault="00EE6FEB"/>
    <w:p w14:paraId="5E7975B5" w14:textId="77777777" w:rsidR="00EE6FEB" w:rsidRDefault="00EE6FEB">
      <w:r>
        <w:t>INSERT INTO  "Customer_social_economic_data" ("Customer_id", "emp_var_rate", "cons_price_idx", "cons_conf_idx", "euribor3m", "nr_employed") VALUES (27020, '-1.8', '93.075', '-47.1', '1.405', '5099.1');</w:t>
      </w:r>
    </w:p>
    <w:p w14:paraId="74A59317" w14:textId="77777777" w:rsidR="00EE6FEB" w:rsidRDefault="00EE6FEB"/>
    <w:p w14:paraId="0F08E09B" w14:textId="77777777" w:rsidR="00EE6FEB" w:rsidRDefault="00EE6FEB">
      <w:r>
        <w:t>INSERT INTO  "Customer_social_economic_data" ("Customer_id", "emp_var_rate", "cons_price_idx", "cons_conf_idx", "euribor3m", "nr_employed") VALUES (27021, '-1.8', '93.075', '-47.1', '1.405', '5099.1');</w:t>
      </w:r>
    </w:p>
    <w:p w14:paraId="629D488A" w14:textId="77777777" w:rsidR="00EE6FEB" w:rsidRDefault="00EE6FEB"/>
    <w:p w14:paraId="46F4B2BE" w14:textId="77777777" w:rsidR="00EE6FEB" w:rsidRDefault="00EE6FEB">
      <w:r>
        <w:t>INSERT INTO  "Customer_social_economic_data" ("Customer_id", "emp_var_rate", "cons_price_idx", "cons_conf_idx", "euribor3m", "nr_employed") VALUES (27022, '-1.8', '93.075', '-47.1', '1.405', '5099.1');</w:t>
      </w:r>
    </w:p>
    <w:p w14:paraId="347A1058" w14:textId="77777777" w:rsidR="00EE6FEB" w:rsidRDefault="00EE6FEB"/>
    <w:p w14:paraId="49D1DA55" w14:textId="77777777" w:rsidR="00EE6FEB" w:rsidRDefault="00EE6FEB">
      <w:r>
        <w:t>INSERT INTO  "Customer_social_economic_data" ("Customer_id", "emp_var_rate", "cons_price_idx", "cons_conf_idx", "euribor3m", "nr_employed") VALUES (27023, '-1.8', '93.075', '-47.1', '1.405', '5099.1');</w:t>
      </w:r>
    </w:p>
    <w:p w14:paraId="12B1CAF8" w14:textId="77777777" w:rsidR="00EE6FEB" w:rsidRDefault="00EE6FEB"/>
    <w:p w14:paraId="49C448A3" w14:textId="77777777" w:rsidR="00EE6FEB" w:rsidRDefault="00EE6FEB">
      <w:r>
        <w:t>INSERT INTO  "Customer_social_economic_data" ("Customer_id", "emp_var_rate", "cons_price_idx", "cons_conf_idx", "euribor3m", "nr_employed") VALUES (27024, '-1.8', '93.075', '-47.1', '1.405', '5099.1');</w:t>
      </w:r>
    </w:p>
    <w:p w14:paraId="0A236611" w14:textId="77777777" w:rsidR="00EE6FEB" w:rsidRDefault="00EE6FEB"/>
    <w:p w14:paraId="0B0F4D48" w14:textId="77777777" w:rsidR="00EE6FEB" w:rsidRDefault="00EE6FEB">
      <w:r>
        <w:t>INSERT INTO  "Customer_social_economic_data" ("Customer_id", "emp_var_rate", "cons_price_idx", "cons_conf_idx", "euribor3m", "nr_employed") VALUES (27025, '-1.8', '93.075', '-47.1', '1.405', '5099.1');</w:t>
      </w:r>
    </w:p>
    <w:p w14:paraId="651471FC" w14:textId="77777777" w:rsidR="00EE6FEB" w:rsidRDefault="00EE6FEB"/>
    <w:p w14:paraId="5C65BE8A" w14:textId="77777777" w:rsidR="00EE6FEB" w:rsidRDefault="00EE6FEB">
      <w:r>
        <w:t>INSERT INTO  "Customer_social_economic_data" ("Customer_id", "emp_var_rate", "cons_price_idx", "cons_conf_idx", "euribor3m", "nr_employed") VALUES (27026, '-1.8', '93.075', '-47.1', '1.405', '5099.1');</w:t>
      </w:r>
    </w:p>
    <w:p w14:paraId="464BA6D9" w14:textId="77777777" w:rsidR="00EE6FEB" w:rsidRDefault="00EE6FEB"/>
    <w:p w14:paraId="5F4CB031" w14:textId="77777777" w:rsidR="00EE6FEB" w:rsidRDefault="00EE6FEB">
      <w:r>
        <w:t>INSERT INTO  "Customer_social_economic_data" ("Customer_id", "emp_var_rate", "cons_price_idx", "cons_conf_idx", "euribor3m", "nr_employed") VALUES (27027, '-1.8', '93.075', '-47.1', '1.405', '5099.1');</w:t>
      </w:r>
    </w:p>
    <w:p w14:paraId="1C102E15" w14:textId="77777777" w:rsidR="00EE6FEB" w:rsidRDefault="00EE6FEB"/>
    <w:p w14:paraId="33C48CC8" w14:textId="77777777" w:rsidR="00EE6FEB" w:rsidRDefault="00EE6FEB">
      <w:r>
        <w:t>INSERT INTO  "Customer_social_economic_data" ("Customer_id", "emp_var_rate", "cons_price_idx", "cons_conf_idx", "euribor3m", "nr_employed") VALUES (27028, '-1.8', '93.075', '-47.1', '1.405', '5099.1');</w:t>
      </w:r>
    </w:p>
    <w:p w14:paraId="1659B47E" w14:textId="77777777" w:rsidR="00EE6FEB" w:rsidRDefault="00EE6FEB"/>
    <w:p w14:paraId="0A6E0577" w14:textId="77777777" w:rsidR="00EE6FEB" w:rsidRDefault="00EE6FEB">
      <w:r>
        <w:t>INSERT INTO  "Customer_social_economic_data" ("Customer_id", "emp_var_rate", "cons_price_idx", "cons_conf_idx", "euribor3m", "nr_employed") VALUES (27029, '-1.8', '93.075', '-47.1', '1.405', '5099.1');</w:t>
      </w:r>
    </w:p>
    <w:p w14:paraId="39D468D8" w14:textId="77777777" w:rsidR="00EE6FEB" w:rsidRDefault="00EE6FEB"/>
    <w:p w14:paraId="24C6EC4E" w14:textId="77777777" w:rsidR="00EE6FEB" w:rsidRDefault="00EE6FEB">
      <w:r>
        <w:t>INSERT INTO  "Customer_social_economic_data" ("Customer_id", "emp_var_rate", "cons_price_idx", "cons_conf_idx", "euribor3m", "nr_employed") VALUES (27030, '-1.8', '93.075', '-47.1', '1.405', '5099.1');</w:t>
      </w:r>
    </w:p>
    <w:p w14:paraId="7E642AE6" w14:textId="77777777" w:rsidR="00EE6FEB" w:rsidRDefault="00EE6FEB"/>
    <w:p w14:paraId="63CEAD18" w14:textId="77777777" w:rsidR="00EE6FEB" w:rsidRDefault="00EE6FEB">
      <w:r>
        <w:t>INSERT INTO  "Customer_social_economic_data" ("Customer_id", "emp_var_rate", "cons_price_idx", "cons_conf_idx", "euribor3m", "nr_employed") VALUES (27031, '-1.8', '93.075', '-47.1', '1.405', '5099.1');</w:t>
      </w:r>
    </w:p>
    <w:p w14:paraId="0AD34F28" w14:textId="77777777" w:rsidR="00EE6FEB" w:rsidRDefault="00EE6FEB"/>
    <w:p w14:paraId="67907869" w14:textId="77777777" w:rsidR="00EE6FEB" w:rsidRDefault="00EE6FEB">
      <w:r>
        <w:t>INSERT INTO  "Customer_social_economic_data" ("Customer_id", "emp_var_rate", "cons_price_idx", "cons_conf_idx", "euribor3m", "nr_employed") VALUES (27032, '-1.8', '93.075', '-47.1', '1.405', '5099.1');</w:t>
      </w:r>
    </w:p>
    <w:p w14:paraId="2C684DE8" w14:textId="77777777" w:rsidR="00EE6FEB" w:rsidRDefault="00EE6FEB"/>
    <w:p w14:paraId="38817720" w14:textId="77777777" w:rsidR="00EE6FEB" w:rsidRDefault="00EE6FEB">
      <w:r>
        <w:t>INSERT INTO  "Customer_social_economic_data" ("Customer_id", "emp_var_rate", "cons_price_idx", "cons_conf_idx", "euribor3m", "nr_employed") VALUES (27033, '-1.8', '93.075', '-47.1', '1.405', '5099.1');</w:t>
      </w:r>
    </w:p>
    <w:p w14:paraId="59C3E928" w14:textId="77777777" w:rsidR="00EE6FEB" w:rsidRDefault="00EE6FEB"/>
    <w:p w14:paraId="4BD477E6" w14:textId="77777777" w:rsidR="00EE6FEB" w:rsidRDefault="00EE6FEB">
      <w:r>
        <w:t>INSERT INTO  "Customer_social_economic_data" ("Customer_id", "emp_var_rate", "cons_price_idx", "cons_conf_idx", "euribor3m", "nr_employed") VALUES (27034, '-1.8', '93.075', '-47.1', '1.405', '5099.1');</w:t>
      </w:r>
    </w:p>
    <w:p w14:paraId="3108A0A0" w14:textId="77777777" w:rsidR="00EE6FEB" w:rsidRDefault="00EE6FEB"/>
    <w:p w14:paraId="3306ED72" w14:textId="77777777" w:rsidR="00EE6FEB" w:rsidRDefault="00EE6FEB">
      <w:r>
        <w:t>INSERT INTO  "Customer_social_economic_data" ("Customer_id", "emp_var_rate", "cons_price_idx", "cons_conf_idx", "euribor3m", "nr_employed") VALUES (27035, '-1.8', '93.075', '-47.1', '1.405', '5099.1');</w:t>
      </w:r>
    </w:p>
    <w:p w14:paraId="2BD007A8" w14:textId="77777777" w:rsidR="00EE6FEB" w:rsidRDefault="00EE6FEB"/>
    <w:p w14:paraId="66C27851" w14:textId="77777777" w:rsidR="00EE6FEB" w:rsidRDefault="00EE6FEB">
      <w:r>
        <w:t>INSERT INTO  "Customer_social_economic_data" ("Customer_id", "emp_var_rate", "cons_price_idx", "cons_conf_idx", "euribor3m", "nr_employed") VALUES (27036, '-1.8', '93.075', '-47.1', '1.405', '5099.1');</w:t>
      </w:r>
    </w:p>
    <w:p w14:paraId="4D8EB5C8" w14:textId="77777777" w:rsidR="00EE6FEB" w:rsidRDefault="00EE6FEB"/>
    <w:p w14:paraId="76E0AB3F" w14:textId="77777777" w:rsidR="00EE6FEB" w:rsidRDefault="00EE6FEB">
      <w:r>
        <w:t>INSERT INTO  "Customer_social_economic_data" ("Customer_id", "emp_var_rate", "cons_price_idx", "cons_conf_idx", "euribor3m", "nr_employed") VALUES (27037, '-1.8', '93.075', '-47.1', '1.405', '5099.1');</w:t>
      </w:r>
    </w:p>
    <w:p w14:paraId="241677D0" w14:textId="77777777" w:rsidR="00EE6FEB" w:rsidRDefault="00EE6FEB"/>
    <w:p w14:paraId="0CFF3E02" w14:textId="77777777" w:rsidR="00EE6FEB" w:rsidRDefault="00EE6FEB">
      <w:r>
        <w:t>INSERT INTO  "Customer_social_economic_data" ("Customer_id", "emp_var_rate", "cons_price_idx", "cons_conf_idx", "euribor3m", "nr_employed") VALUES (27038, '-1.8', '93.075', '-47.1', '1.405', '5099.1');</w:t>
      </w:r>
    </w:p>
    <w:p w14:paraId="36FA853B" w14:textId="77777777" w:rsidR="00EE6FEB" w:rsidRDefault="00EE6FEB"/>
    <w:p w14:paraId="43D5EC3E" w14:textId="77777777" w:rsidR="00EE6FEB" w:rsidRDefault="00EE6FEB">
      <w:r>
        <w:t>INSERT INTO  "Customer_social_economic_data" ("Customer_id", "emp_var_rate", "cons_price_idx", "cons_conf_idx", "euribor3m", "nr_employed") VALUES (27039, '-1.8', '93.075', '-47.1', '1.405', '5099.1');</w:t>
      </w:r>
    </w:p>
    <w:p w14:paraId="00D4EF21" w14:textId="77777777" w:rsidR="00EE6FEB" w:rsidRDefault="00EE6FEB"/>
    <w:p w14:paraId="03E667FC" w14:textId="77777777" w:rsidR="00EE6FEB" w:rsidRDefault="00EE6FEB">
      <w:r>
        <w:t>INSERT INTO  "Customer_social_economic_data" ("Customer_id", "emp_var_rate", "cons_price_idx", "cons_conf_idx", "euribor3m", "nr_employed") VALUES (27040, '-1.8', '93.075', '-47.1', '1.405', '5099.1');</w:t>
      </w:r>
    </w:p>
    <w:p w14:paraId="392FDB5B" w14:textId="77777777" w:rsidR="00EE6FEB" w:rsidRDefault="00EE6FEB"/>
    <w:p w14:paraId="7BFF08DB" w14:textId="77777777" w:rsidR="00EE6FEB" w:rsidRDefault="00EE6FEB">
      <w:r>
        <w:t>INSERT INTO  "Customer_social_economic_data" ("Customer_id", "emp_var_rate", "cons_price_idx", "cons_conf_idx", "euribor3m", "nr_employed") VALUES (27041, '-1.8', '93.075', '-47.1', '1.405', '5099.1');</w:t>
      </w:r>
    </w:p>
    <w:p w14:paraId="0203AF80" w14:textId="77777777" w:rsidR="00EE6FEB" w:rsidRDefault="00EE6FEB"/>
    <w:p w14:paraId="62707161" w14:textId="77777777" w:rsidR="00EE6FEB" w:rsidRDefault="00EE6FEB">
      <w:r>
        <w:t>INSERT INTO  "Customer_social_economic_data" ("Customer_id", "emp_var_rate", "cons_price_idx", "cons_conf_idx", "euribor3m", "nr_employed") VALUES (27042, '-1.8', '93.075', '-47.1', '1.405', '5099.1');</w:t>
      </w:r>
    </w:p>
    <w:p w14:paraId="0EBA72B5" w14:textId="77777777" w:rsidR="00EE6FEB" w:rsidRDefault="00EE6FEB"/>
    <w:p w14:paraId="21CF336B" w14:textId="77777777" w:rsidR="00EE6FEB" w:rsidRDefault="00EE6FEB">
      <w:r>
        <w:t>INSERT INTO  "Customer_social_economic_data" ("Customer_id", "emp_var_rate", "cons_price_idx", "cons_conf_idx", "euribor3m", "nr_employed") VALUES (27043, '-1.8', '93.075', '-47.1', '1.405', '5099.1');</w:t>
      </w:r>
    </w:p>
    <w:p w14:paraId="24F4430D" w14:textId="77777777" w:rsidR="00EE6FEB" w:rsidRDefault="00EE6FEB"/>
    <w:p w14:paraId="49BCFF85" w14:textId="77777777" w:rsidR="00EE6FEB" w:rsidRDefault="00EE6FEB">
      <w:r>
        <w:t>INSERT INTO  "Customer_social_economic_data" ("Customer_id", "emp_var_rate", "cons_price_idx", "cons_conf_idx", "euribor3m", "nr_employed") VALUES (27044, '-1.8', '93.075', '-47.1', '1.405', '5099.1');</w:t>
      </w:r>
    </w:p>
    <w:p w14:paraId="72A37B30" w14:textId="77777777" w:rsidR="00EE6FEB" w:rsidRDefault="00EE6FEB"/>
    <w:p w14:paraId="04B9D388" w14:textId="77777777" w:rsidR="00EE6FEB" w:rsidRDefault="00EE6FEB">
      <w:r>
        <w:t>INSERT INTO  "Customer_social_economic_data" ("Customer_id", "emp_var_rate", "cons_price_idx", "cons_conf_idx", "euribor3m", "nr_employed") VALUES (27045, '-1.8', '93.075', '-47.1', '1.405', '5099.1');</w:t>
      </w:r>
    </w:p>
    <w:p w14:paraId="67F4BBE1" w14:textId="77777777" w:rsidR="00EE6FEB" w:rsidRDefault="00EE6FEB"/>
    <w:p w14:paraId="32D89EC6" w14:textId="77777777" w:rsidR="00EE6FEB" w:rsidRDefault="00EE6FEB">
      <w:r>
        <w:t>INSERT INTO  "Customer_social_economic_data" ("Customer_id", "emp_var_rate", "cons_price_idx", "cons_conf_idx", "euribor3m", "nr_employed") VALUES (27046, '-1.8', '93.075', '-47.1', '1.405', '5099.1');</w:t>
      </w:r>
    </w:p>
    <w:p w14:paraId="3B4FEB52" w14:textId="77777777" w:rsidR="00EE6FEB" w:rsidRDefault="00EE6FEB"/>
    <w:p w14:paraId="04037705" w14:textId="77777777" w:rsidR="00EE6FEB" w:rsidRDefault="00EE6FEB">
      <w:r>
        <w:t>INSERT INTO  "Customer_social_economic_data" ("Customer_id", "emp_var_rate", "cons_price_idx", "cons_conf_idx", "euribor3m", "nr_employed") VALUES (27047, '-1.8', '93.075', '-47.1', '1.405', '5099.1');</w:t>
      </w:r>
    </w:p>
    <w:p w14:paraId="13F9A035" w14:textId="77777777" w:rsidR="00EE6FEB" w:rsidRDefault="00EE6FEB"/>
    <w:p w14:paraId="6A83DD3B" w14:textId="77777777" w:rsidR="00EE6FEB" w:rsidRDefault="00EE6FEB">
      <w:r>
        <w:t>INSERT INTO  "Customer_social_economic_data" ("Customer_id", "emp_var_rate", "cons_price_idx", "cons_conf_idx", "euribor3m", "nr_employed") VALUES (27048, '-1.8', '93.075', '-47.1', '1.405', '5099.1');</w:t>
      </w:r>
    </w:p>
    <w:p w14:paraId="5FCB0150" w14:textId="77777777" w:rsidR="00EE6FEB" w:rsidRDefault="00EE6FEB"/>
    <w:p w14:paraId="09FE54F3" w14:textId="77777777" w:rsidR="00EE6FEB" w:rsidRDefault="00EE6FEB">
      <w:r>
        <w:t>INSERT INTO  "Customer_social_economic_data" ("Customer_id", "emp_var_rate", "cons_price_idx", "cons_conf_idx", "euribor3m", "nr_employed") VALUES (27049, '-1.8', '93.075', '-47.1', '1.405', '5099.1');</w:t>
      </w:r>
    </w:p>
    <w:p w14:paraId="7D0D9D8E" w14:textId="77777777" w:rsidR="00EE6FEB" w:rsidRDefault="00EE6FEB"/>
    <w:p w14:paraId="0E624208" w14:textId="77777777" w:rsidR="00EE6FEB" w:rsidRDefault="00EE6FEB">
      <w:r>
        <w:t>INSERT INTO  "Customer_social_economic_data" ("Customer_id", "emp_var_rate", "cons_price_idx", "cons_conf_idx", "euribor3m", "nr_employed") VALUES (27050, '-1.8', '93.075', '-47.1', '1.405', '5099.1');</w:t>
      </w:r>
    </w:p>
    <w:p w14:paraId="6A8BE0AE" w14:textId="77777777" w:rsidR="00EE6FEB" w:rsidRDefault="00EE6FEB"/>
    <w:p w14:paraId="133760C2" w14:textId="77777777" w:rsidR="00EE6FEB" w:rsidRDefault="00EE6FEB">
      <w:r>
        <w:t>INSERT INTO  "Customer_social_economic_data" ("Customer_id", "emp_var_rate", "cons_price_idx", "cons_conf_idx", "euribor3m", "nr_employed") VALUES (27051, '-1.8', '93.075', '-47.1', '1.405', '5099.1');</w:t>
      </w:r>
    </w:p>
    <w:p w14:paraId="4E87BB62" w14:textId="77777777" w:rsidR="00EE6FEB" w:rsidRDefault="00EE6FEB"/>
    <w:p w14:paraId="482C6E53" w14:textId="77777777" w:rsidR="00EE6FEB" w:rsidRDefault="00EE6FEB">
      <w:r>
        <w:t>INSERT INTO  "Customer_social_economic_data" ("Customer_id", "emp_var_rate", "cons_price_idx", "cons_conf_idx", "euribor3m", "nr_employed") VALUES (27052, '-1.8', '93.075', '-47.1', '1.405', '5099.1');</w:t>
      </w:r>
    </w:p>
    <w:p w14:paraId="6B914A2E" w14:textId="77777777" w:rsidR="00EE6FEB" w:rsidRDefault="00EE6FEB"/>
    <w:p w14:paraId="3FD7B35B" w14:textId="77777777" w:rsidR="00EE6FEB" w:rsidRDefault="00EE6FEB">
      <w:r>
        <w:t>INSERT INTO  "Customer_social_economic_data" ("Customer_id", "emp_var_rate", "cons_price_idx", "cons_conf_idx", "euribor3m", "nr_employed") VALUES (27053, '-1.8', '93.075', '-47.1', '1.405', '5099.1');</w:t>
      </w:r>
    </w:p>
    <w:p w14:paraId="51089295" w14:textId="77777777" w:rsidR="00EE6FEB" w:rsidRDefault="00EE6FEB"/>
    <w:p w14:paraId="50EC46E1" w14:textId="77777777" w:rsidR="00EE6FEB" w:rsidRDefault="00EE6FEB">
      <w:r>
        <w:t>INSERT INTO  "Customer_social_economic_data" ("Customer_id", "emp_var_rate", "cons_price_idx", "cons_conf_idx", "euribor3m", "nr_employed") VALUES (27054, '-1.8', '93.075', '-47.1', '1.405', '5099.1');</w:t>
      </w:r>
    </w:p>
    <w:p w14:paraId="1367FD08" w14:textId="77777777" w:rsidR="00EE6FEB" w:rsidRDefault="00EE6FEB"/>
    <w:p w14:paraId="1762E6D6" w14:textId="77777777" w:rsidR="00EE6FEB" w:rsidRDefault="00EE6FEB">
      <w:r>
        <w:t>INSERT INTO  "Customer_social_economic_data" ("Customer_id", "emp_var_rate", "cons_price_idx", "cons_conf_idx", "euribor3m", "nr_employed") VALUES (27055, '-1.8', '93.075', '-47.1', '1.405', '5099.1');</w:t>
      </w:r>
    </w:p>
    <w:p w14:paraId="483E6BCB" w14:textId="77777777" w:rsidR="00EE6FEB" w:rsidRDefault="00EE6FEB"/>
    <w:p w14:paraId="1DBA3299" w14:textId="77777777" w:rsidR="00EE6FEB" w:rsidRDefault="00EE6FEB">
      <w:r>
        <w:t>INSERT INTO  "Customer_social_economic_data" ("Customer_id", "emp_var_rate", "cons_price_idx", "cons_conf_idx", "euribor3m", "nr_employed") VALUES (27056, '-1.8', '93.075', '-47.1', '1.405', '5099.1');</w:t>
      </w:r>
    </w:p>
    <w:p w14:paraId="0B33E7FC" w14:textId="77777777" w:rsidR="00EE6FEB" w:rsidRDefault="00EE6FEB"/>
    <w:p w14:paraId="61575E33" w14:textId="77777777" w:rsidR="00EE6FEB" w:rsidRDefault="00EE6FEB">
      <w:r>
        <w:t>INSERT INTO  "Customer_social_economic_data" ("Customer_id", "emp_var_rate", "cons_price_idx", "cons_conf_idx", "euribor3m", "nr_employed") VALUES (27057, '-1.8', '93.075', '-47.1', '1.405', '5099.1');</w:t>
      </w:r>
    </w:p>
    <w:p w14:paraId="6FC5B872" w14:textId="77777777" w:rsidR="00EE6FEB" w:rsidRDefault="00EE6FEB"/>
    <w:p w14:paraId="0F41D92A" w14:textId="77777777" w:rsidR="00EE6FEB" w:rsidRDefault="00EE6FEB">
      <w:r>
        <w:t>INSERT INTO  "Customer_social_economic_data" ("Customer_id", "emp_var_rate", "cons_price_idx", "cons_conf_idx", "euribor3m", "nr_employed") VALUES (27058, '-1.8', '93.075', '-47.1', '1.405', '5099.1');</w:t>
      </w:r>
    </w:p>
    <w:p w14:paraId="6C34DB86" w14:textId="77777777" w:rsidR="00EE6FEB" w:rsidRDefault="00EE6FEB"/>
    <w:p w14:paraId="42D69785" w14:textId="77777777" w:rsidR="00EE6FEB" w:rsidRDefault="00EE6FEB">
      <w:r>
        <w:t>INSERT INTO  "Customer_social_economic_data" ("Customer_id", "emp_var_rate", "cons_price_idx", "cons_conf_idx", "euribor3m", "nr_employed") VALUES (27059, '-1.8', '93.075', '-47.1', '1.405', '5099.1');</w:t>
      </w:r>
    </w:p>
    <w:p w14:paraId="3D7F9C43" w14:textId="77777777" w:rsidR="00EE6FEB" w:rsidRDefault="00EE6FEB"/>
    <w:p w14:paraId="639A9319" w14:textId="77777777" w:rsidR="00EE6FEB" w:rsidRDefault="00EE6FEB">
      <w:r>
        <w:t>INSERT INTO  "Customer_social_economic_data" ("Customer_id", "emp_var_rate", "cons_price_idx", "cons_conf_idx", "euribor3m", "nr_employed") VALUES (27060, '-1.8', '93.075', '-47.1', '1.405', '5099.1');</w:t>
      </w:r>
    </w:p>
    <w:p w14:paraId="3C0A2157" w14:textId="77777777" w:rsidR="00EE6FEB" w:rsidRDefault="00EE6FEB"/>
    <w:p w14:paraId="6BADD8B9" w14:textId="77777777" w:rsidR="00EE6FEB" w:rsidRDefault="00EE6FEB">
      <w:r>
        <w:t>INSERT INTO  "Customer_social_economic_data" ("Customer_id", "emp_var_rate", "cons_price_idx", "cons_conf_idx", "euribor3m", "nr_employed") VALUES (27061, '-1.8', '93.075', '-47.1', '1.405', '5099.1');</w:t>
      </w:r>
    </w:p>
    <w:p w14:paraId="07603469" w14:textId="77777777" w:rsidR="00EE6FEB" w:rsidRDefault="00EE6FEB"/>
    <w:p w14:paraId="10C755B9" w14:textId="77777777" w:rsidR="00EE6FEB" w:rsidRDefault="00EE6FEB">
      <w:r>
        <w:t>INSERT INTO  "Customer_social_economic_data" ("Customer_id", "emp_var_rate", "cons_price_idx", "cons_conf_idx", "euribor3m", "nr_employed") VALUES (27062, '-1.8', '93.075', '-47.1', '1.405', '5099.1');</w:t>
      </w:r>
    </w:p>
    <w:p w14:paraId="4A3048D0" w14:textId="77777777" w:rsidR="00EE6FEB" w:rsidRDefault="00EE6FEB"/>
    <w:p w14:paraId="39662CA7" w14:textId="77777777" w:rsidR="00EE6FEB" w:rsidRDefault="00EE6FEB">
      <w:r>
        <w:t>INSERT INTO  "Customer_social_economic_data" ("Customer_id", "emp_var_rate", "cons_price_idx", "cons_conf_idx", "euribor3m", "nr_employed") VALUES (27063, '-1.8', '93.075', '-47.1', '1.405', '5099.1');</w:t>
      </w:r>
    </w:p>
    <w:p w14:paraId="1FCBDB63" w14:textId="77777777" w:rsidR="00EE6FEB" w:rsidRDefault="00EE6FEB"/>
    <w:p w14:paraId="6AAC1AD6" w14:textId="77777777" w:rsidR="00EE6FEB" w:rsidRDefault="00EE6FEB">
      <w:r>
        <w:t>INSERT INTO  "Customer_social_economic_data" ("Customer_id", "emp_var_rate", "cons_price_idx", "cons_conf_idx", "euribor3m", "nr_employed") VALUES (27064, '-1.8', '93.075', '-47.1', '1.405', '5099.1');</w:t>
      </w:r>
    </w:p>
    <w:p w14:paraId="678E7495" w14:textId="77777777" w:rsidR="00EE6FEB" w:rsidRDefault="00EE6FEB"/>
    <w:p w14:paraId="5F1B6719" w14:textId="77777777" w:rsidR="00EE6FEB" w:rsidRDefault="00EE6FEB">
      <w:r>
        <w:t>INSERT INTO  "Customer_social_economic_data" ("Customer_id", "emp_var_rate", "cons_price_idx", "cons_conf_idx", "euribor3m", "nr_employed") VALUES (27065, '-1.8', '93.075', '-47.1', '1.405', '5099.1');</w:t>
      </w:r>
    </w:p>
    <w:p w14:paraId="394F044C" w14:textId="77777777" w:rsidR="00EE6FEB" w:rsidRDefault="00EE6FEB"/>
    <w:p w14:paraId="2764A5C3" w14:textId="77777777" w:rsidR="00EE6FEB" w:rsidRDefault="00EE6FEB">
      <w:r>
        <w:t>INSERT INTO  "Customer_social_economic_data" ("Customer_id", "emp_var_rate", "cons_price_idx", "cons_conf_idx", "euribor3m", "nr_employed") VALUES (27066, '-1.8', '93.075', '-47.1', '1.405', '5099.1');</w:t>
      </w:r>
    </w:p>
    <w:p w14:paraId="5B37EE9F" w14:textId="77777777" w:rsidR="00EE6FEB" w:rsidRDefault="00EE6FEB"/>
    <w:p w14:paraId="0BCA403A" w14:textId="77777777" w:rsidR="00EE6FEB" w:rsidRDefault="00EE6FEB">
      <w:r>
        <w:t>INSERT INTO  "Customer_social_economic_data" ("Customer_id", "emp_var_rate", "cons_price_idx", "cons_conf_idx", "euribor3m", "nr_employed") VALUES (27067, '-1.8', '93.075', '-47.1', '1.405', '5099.1');</w:t>
      </w:r>
    </w:p>
    <w:p w14:paraId="690EAB36" w14:textId="77777777" w:rsidR="00EE6FEB" w:rsidRDefault="00EE6FEB"/>
    <w:p w14:paraId="72CB3505" w14:textId="77777777" w:rsidR="00EE6FEB" w:rsidRDefault="00EE6FEB">
      <w:r>
        <w:t>INSERT INTO  "Customer_social_economic_data" ("Customer_id", "emp_var_rate", "cons_price_idx", "cons_conf_idx", "euribor3m", "nr_employed") VALUES (27068, '-1.8', '93.075', '-47.1', '1.405', '5099.1');</w:t>
      </w:r>
    </w:p>
    <w:p w14:paraId="78BDEB10" w14:textId="77777777" w:rsidR="00EE6FEB" w:rsidRDefault="00EE6FEB"/>
    <w:p w14:paraId="28EFB488" w14:textId="77777777" w:rsidR="00EE6FEB" w:rsidRDefault="00EE6FEB">
      <w:r>
        <w:t>INSERT INTO  "Customer_social_economic_data" ("Customer_id", "emp_var_rate", "cons_price_idx", "cons_conf_idx", "euribor3m", "nr_employed") VALUES (27069, '-1.8', '93.075', '-47.1', '1.405', '5099.1');</w:t>
      </w:r>
    </w:p>
    <w:p w14:paraId="0EED98A8" w14:textId="77777777" w:rsidR="00EE6FEB" w:rsidRDefault="00EE6FEB"/>
    <w:p w14:paraId="4C0610F0" w14:textId="77777777" w:rsidR="00EE6FEB" w:rsidRDefault="00EE6FEB">
      <w:r>
        <w:t>INSERT INTO  "Customer_social_economic_data" ("Customer_id", "emp_var_rate", "cons_price_idx", "cons_conf_idx", "euribor3m", "nr_employed") VALUES (27070, '-1.8', '93.075', '-47.1', '1.405', '5099.1');</w:t>
      </w:r>
    </w:p>
    <w:p w14:paraId="1FC4B1F6" w14:textId="77777777" w:rsidR="00EE6FEB" w:rsidRDefault="00EE6FEB"/>
    <w:p w14:paraId="57EBFDFC" w14:textId="77777777" w:rsidR="00EE6FEB" w:rsidRDefault="00EE6FEB">
      <w:r>
        <w:t>INSERT INTO  "Customer_social_economic_data" ("Customer_id", "emp_var_rate", "cons_price_idx", "cons_conf_idx", "euribor3m", "nr_employed") VALUES (27071, '-1.8', '93.075', '-47.1', '1.405', '5099.1');</w:t>
      </w:r>
    </w:p>
    <w:p w14:paraId="137BA1AA" w14:textId="77777777" w:rsidR="00EE6FEB" w:rsidRDefault="00EE6FEB"/>
    <w:p w14:paraId="08F5A691" w14:textId="77777777" w:rsidR="00EE6FEB" w:rsidRDefault="00EE6FEB">
      <w:r>
        <w:t>INSERT INTO  "Customer_social_economic_data" ("Customer_id", "emp_var_rate", "cons_price_idx", "cons_conf_idx", "euribor3m", "nr_employed") VALUES (27072, '-1.8', '93.075', '-47.1', '1.406', '5099.1');</w:t>
      </w:r>
    </w:p>
    <w:p w14:paraId="5303B7CE" w14:textId="77777777" w:rsidR="00EE6FEB" w:rsidRDefault="00EE6FEB"/>
    <w:p w14:paraId="50AF3D57" w14:textId="77777777" w:rsidR="00EE6FEB" w:rsidRDefault="00EE6FEB">
      <w:r>
        <w:t>INSERT INTO  "Customer_social_economic_data" ("Customer_id", "emp_var_rate", "cons_price_idx", "cons_conf_idx", "euribor3m", "nr_employed") VALUES (27073, '-1.8', '93.075', '-47.1', '1.406', '5099.1');</w:t>
      </w:r>
    </w:p>
    <w:p w14:paraId="6DD114D6" w14:textId="77777777" w:rsidR="00EE6FEB" w:rsidRDefault="00EE6FEB"/>
    <w:p w14:paraId="0919349B" w14:textId="77777777" w:rsidR="00EE6FEB" w:rsidRDefault="00EE6FEB">
      <w:r>
        <w:t>INSERT INTO  "Customer_social_economic_data" ("Customer_id", "emp_var_rate", "cons_price_idx", "cons_conf_idx", "euribor3m", "nr_employed") VALUES (27074, '-1.8', '93.075', '-47.1', '1.406', '5099.1');</w:t>
      </w:r>
    </w:p>
    <w:p w14:paraId="2703D04A" w14:textId="77777777" w:rsidR="00EE6FEB" w:rsidRDefault="00EE6FEB"/>
    <w:p w14:paraId="585A6047" w14:textId="77777777" w:rsidR="00EE6FEB" w:rsidRDefault="00EE6FEB">
      <w:r>
        <w:t>INSERT INTO  "Customer_social_economic_data" ("Customer_id", "emp_var_rate", "cons_price_idx", "cons_conf_idx", "euribor3m", "nr_employed") VALUES (27075, '-1.8', '93.075', '-47.1', '1.406', '5099.1');</w:t>
      </w:r>
    </w:p>
    <w:p w14:paraId="1E2C62E1" w14:textId="77777777" w:rsidR="00EE6FEB" w:rsidRDefault="00EE6FEB"/>
    <w:p w14:paraId="27DA1879" w14:textId="77777777" w:rsidR="00EE6FEB" w:rsidRDefault="00EE6FEB">
      <w:r>
        <w:t>INSERT INTO  "Customer_social_economic_data" ("Customer_id", "emp_var_rate", "cons_price_idx", "cons_conf_idx", "euribor3m", "nr_employed") VALUES (27076, '-1.8', '93.075', '-47.1', '1.406', '5099.1');</w:t>
      </w:r>
    </w:p>
    <w:p w14:paraId="74E99F6A" w14:textId="77777777" w:rsidR="00EE6FEB" w:rsidRDefault="00EE6FEB"/>
    <w:p w14:paraId="41958DF5" w14:textId="77777777" w:rsidR="00EE6FEB" w:rsidRDefault="00EE6FEB">
      <w:r>
        <w:t>INSERT INTO  "Customer_social_economic_data" ("Customer_id", "emp_var_rate", "cons_price_idx", "cons_conf_idx", "euribor3m", "nr_employed") VALUES (27077, '-1.8', '93.075', '-47.1', '1.406', '5099.1');</w:t>
      </w:r>
    </w:p>
    <w:p w14:paraId="2173D1F0" w14:textId="77777777" w:rsidR="00EE6FEB" w:rsidRDefault="00EE6FEB"/>
    <w:p w14:paraId="7349A72C" w14:textId="77777777" w:rsidR="00EE6FEB" w:rsidRDefault="00EE6FEB">
      <w:r>
        <w:t>INSERT INTO  "Customer_social_economic_data" ("Customer_id", "emp_var_rate", "cons_price_idx", "cons_conf_idx", "euribor3m", "nr_employed") VALUES (27078, '-1.8', '93.075', '-47.1', '1.406', '5099.1');</w:t>
      </w:r>
    </w:p>
    <w:p w14:paraId="6B9F2BA8" w14:textId="77777777" w:rsidR="00EE6FEB" w:rsidRDefault="00EE6FEB"/>
    <w:p w14:paraId="545AC2CB" w14:textId="77777777" w:rsidR="00EE6FEB" w:rsidRDefault="00EE6FEB">
      <w:r>
        <w:t>INSERT INTO  "Customer_social_economic_data" ("Customer_id", "emp_var_rate", "cons_price_idx", "cons_conf_idx", "euribor3m", "nr_employed") VALUES (27079, '-1.8', '93.075', '-47.1', '1.406', '5099.1');</w:t>
      </w:r>
    </w:p>
    <w:p w14:paraId="38EFBBD7" w14:textId="77777777" w:rsidR="00EE6FEB" w:rsidRDefault="00EE6FEB"/>
    <w:p w14:paraId="6005F5A1" w14:textId="77777777" w:rsidR="00EE6FEB" w:rsidRDefault="00EE6FEB">
      <w:r>
        <w:t>INSERT INTO  "Customer_social_economic_data" ("Customer_id", "emp_var_rate", "cons_price_idx", "cons_conf_idx", "euribor3m", "nr_employed") VALUES (27080, '-1.8', '93.075', '-47.1', '1.406', '5099.1');</w:t>
      </w:r>
    </w:p>
    <w:p w14:paraId="5FAD091D" w14:textId="77777777" w:rsidR="00EE6FEB" w:rsidRDefault="00EE6FEB"/>
    <w:p w14:paraId="0C437F65" w14:textId="77777777" w:rsidR="00EE6FEB" w:rsidRDefault="00EE6FEB">
      <w:r>
        <w:t>INSERT INTO  "Customer_social_economic_data" ("Customer_id", "emp_var_rate", "cons_price_idx", "cons_conf_idx", "euribor3m", "nr_employed") VALUES (27081, '-1.8', '93.075', '-47.1', '1.406', '5099.1');</w:t>
      </w:r>
    </w:p>
    <w:p w14:paraId="147B01B6" w14:textId="77777777" w:rsidR="00EE6FEB" w:rsidRDefault="00EE6FEB"/>
    <w:p w14:paraId="4DFD698D" w14:textId="77777777" w:rsidR="00EE6FEB" w:rsidRDefault="00EE6FEB">
      <w:r>
        <w:t>INSERT INTO  "Customer_social_economic_data" ("Customer_id", "emp_var_rate", "cons_price_idx", "cons_conf_idx", "euribor3m", "nr_employed") VALUES (27082, '-1.8', '93.075', '-47.1', '1.406', '5099.1');</w:t>
      </w:r>
    </w:p>
    <w:p w14:paraId="0DC7162D" w14:textId="77777777" w:rsidR="00EE6FEB" w:rsidRDefault="00EE6FEB"/>
    <w:p w14:paraId="29AA688F" w14:textId="77777777" w:rsidR="00EE6FEB" w:rsidRDefault="00EE6FEB">
      <w:r>
        <w:t>INSERT INTO  "Customer_social_economic_data" ("Customer_id", "emp_var_rate", "cons_price_idx", "cons_conf_idx", "euribor3m", "nr_employed") VALUES (27083, '-1.8', '93.075', '-47.1', '1.406', '5099.1');</w:t>
      </w:r>
    </w:p>
    <w:p w14:paraId="0979EFDF" w14:textId="77777777" w:rsidR="00EE6FEB" w:rsidRDefault="00EE6FEB"/>
    <w:p w14:paraId="25F40126" w14:textId="77777777" w:rsidR="00EE6FEB" w:rsidRDefault="00EE6FEB">
      <w:r>
        <w:t>INSERT INTO  "Customer_social_economic_data" ("Customer_id", "emp_var_rate", "cons_price_idx", "cons_conf_idx", "euribor3m", "nr_employed") VALUES (27084, '-1.8', '93.075', '-47.1', '1.406', '5099.1');</w:t>
      </w:r>
    </w:p>
    <w:p w14:paraId="1CDCDF0E" w14:textId="77777777" w:rsidR="00EE6FEB" w:rsidRDefault="00EE6FEB"/>
    <w:p w14:paraId="6065E42A" w14:textId="77777777" w:rsidR="00EE6FEB" w:rsidRDefault="00EE6FEB">
      <w:r>
        <w:t>INSERT INTO  "Customer_social_economic_data" ("Customer_id", "emp_var_rate", "cons_price_idx", "cons_conf_idx", "euribor3m", "nr_employed") VALUES (27085, '-1.8', '93.075', '-47.1', '1.406', '5099.1');</w:t>
      </w:r>
    </w:p>
    <w:p w14:paraId="3FEF156C" w14:textId="77777777" w:rsidR="00EE6FEB" w:rsidRDefault="00EE6FEB"/>
    <w:p w14:paraId="521594DE" w14:textId="77777777" w:rsidR="00EE6FEB" w:rsidRDefault="00EE6FEB">
      <w:r>
        <w:t>INSERT INTO  "Customer_social_economic_data" ("Customer_id", "emp_var_rate", "cons_price_idx", "cons_conf_idx", "euribor3m", "nr_employed") VALUES (27086, '-1.8', '93.075', '-47.1', '1.406', '5099.1');</w:t>
      </w:r>
    </w:p>
    <w:p w14:paraId="20FCF12D" w14:textId="77777777" w:rsidR="00EE6FEB" w:rsidRDefault="00EE6FEB"/>
    <w:p w14:paraId="22BD0DBC" w14:textId="77777777" w:rsidR="00EE6FEB" w:rsidRDefault="00EE6FEB">
      <w:r>
        <w:t>INSERT INTO  "Customer_social_economic_data" ("Customer_id", "emp_var_rate", "cons_price_idx", "cons_conf_idx", "euribor3m", "nr_employed") VALUES (27087, '-1.8', '93.075', '-47.1', '1.406', '5099.1');</w:t>
      </w:r>
    </w:p>
    <w:p w14:paraId="49C4BC97" w14:textId="77777777" w:rsidR="00EE6FEB" w:rsidRDefault="00EE6FEB"/>
    <w:p w14:paraId="1B83B7C9" w14:textId="77777777" w:rsidR="00EE6FEB" w:rsidRDefault="00EE6FEB">
      <w:r>
        <w:t>INSERT INTO  "Customer_social_economic_data" ("Customer_id", "emp_var_rate", "cons_price_idx", "cons_conf_idx", "euribor3m", "nr_employed") VALUES (27088, '-1.8', '93.075', '-47.1', '1.406', '5099.1');</w:t>
      </w:r>
    </w:p>
    <w:p w14:paraId="272E6613" w14:textId="77777777" w:rsidR="00EE6FEB" w:rsidRDefault="00EE6FEB"/>
    <w:p w14:paraId="3A0EA864" w14:textId="77777777" w:rsidR="00EE6FEB" w:rsidRDefault="00EE6FEB">
      <w:r>
        <w:t>INSERT INTO  "Customer_social_economic_data" ("Customer_id", "emp_var_rate", "cons_price_idx", "cons_conf_idx", "euribor3m", "nr_employed") VALUES (27089, '-1.8', '93.075', '-47.1', '1.406', '5099.1');</w:t>
      </w:r>
    </w:p>
    <w:p w14:paraId="5F5ED4B9" w14:textId="77777777" w:rsidR="00EE6FEB" w:rsidRDefault="00EE6FEB"/>
    <w:p w14:paraId="5413B996" w14:textId="77777777" w:rsidR="00EE6FEB" w:rsidRDefault="00EE6FEB">
      <w:r>
        <w:t>INSERT INTO  "Customer_social_economic_data" ("Customer_id", "emp_var_rate", "cons_price_idx", "cons_conf_idx", "euribor3m", "nr_employed") VALUES (27090, '-1.8', '93.075', '-47.1', '1.406', '5099.1');</w:t>
      </w:r>
    </w:p>
    <w:p w14:paraId="13C39D6A" w14:textId="77777777" w:rsidR="00EE6FEB" w:rsidRDefault="00EE6FEB"/>
    <w:p w14:paraId="527AB0E4" w14:textId="77777777" w:rsidR="00EE6FEB" w:rsidRDefault="00EE6FEB">
      <w:r>
        <w:t>INSERT INTO  "Customer_social_economic_data" ("Customer_id", "emp_var_rate", "cons_price_idx", "cons_conf_idx", "euribor3m", "nr_employed") VALUES (27091, '-1.8', '93.075', '-47.1', '1.406', '5099.1');</w:t>
      </w:r>
    </w:p>
    <w:p w14:paraId="47E0FC4F" w14:textId="77777777" w:rsidR="00EE6FEB" w:rsidRDefault="00EE6FEB"/>
    <w:p w14:paraId="1D3C489B" w14:textId="77777777" w:rsidR="00EE6FEB" w:rsidRDefault="00EE6FEB">
      <w:r>
        <w:t>INSERT INTO  "Customer_social_economic_data" ("Customer_id", "emp_var_rate", "cons_price_idx", "cons_conf_idx", "euribor3m", "nr_employed") VALUES (27092, '-1.8', '93.075', '-47.1', '1.406', '5099.1');</w:t>
      </w:r>
    </w:p>
    <w:p w14:paraId="2CBA16FC" w14:textId="77777777" w:rsidR="00EE6FEB" w:rsidRDefault="00EE6FEB"/>
    <w:p w14:paraId="7A108F9E" w14:textId="77777777" w:rsidR="00EE6FEB" w:rsidRDefault="00EE6FEB">
      <w:r>
        <w:t>INSERT INTO  "Customer_social_economic_data" ("Customer_id", "emp_var_rate", "cons_price_idx", "cons_conf_idx", "euribor3m", "nr_employed") VALUES (27093, '-1.8', '93.075', '-47.1', '1.406', '5099.1');</w:t>
      </w:r>
    </w:p>
    <w:p w14:paraId="6862AAF0" w14:textId="77777777" w:rsidR="00EE6FEB" w:rsidRDefault="00EE6FEB"/>
    <w:p w14:paraId="2C44B3D9" w14:textId="77777777" w:rsidR="00EE6FEB" w:rsidRDefault="00EE6FEB">
      <w:r>
        <w:t>INSERT INTO  "Customer_social_economic_data" ("Customer_id", "emp_var_rate", "cons_price_idx", "cons_conf_idx", "euribor3m", "nr_employed") VALUES (27094, '-1.8', '93.075', '-47.1', '1.406', '5099.1');</w:t>
      </w:r>
    </w:p>
    <w:p w14:paraId="62B44C91" w14:textId="77777777" w:rsidR="00EE6FEB" w:rsidRDefault="00EE6FEB"/>
    <w:p w14:paraId="39EA547B" w14:textId="77777777" w:rsidR="00EE6FEB" w:rsidRDefault="00EE6FEB">
      <w:r>
        <w:t>INSERT INTO  "Customer_social_economic_data" ("Customer_id", "emp_var_rate", "cons_price_idx", "cons_conf_idx", "euribor3m", "nr_employed") VALUES (27095, '-1.8', '93.075', '-47.1', '1.406', '5099.1');</w:t>
      </w:r>
    </w:p>
    <w:p w14:paraId="6DB7CB8C" w14:textId="77777777" w:rsidR="00EE6FEB" w:rsidRDefault="00EE6FEB"/>
    <w:p w14:paraId="3F08A408" w14:textId="77777777" w:rsidR="00EE6FEB" w:rsidRDefault="00EE6FEB">
      <w:r>
        <w:t>INSERT INTO  "Customer_social_economic_data" ("Customer_id", "emp_var_rate", "cons_price_idx", "cons_conf_idx", "euribor3m", "nr_employed") VALUES (27096, '-1.8', '93.075', '-47.1', '1.406', '5099.1');</w:t>
      </w:r>
    </w:p>
    <w:p w14:paraId="4989AF95" w14:textId="77777777" w:rsidR="00EE6FEB" w:rsidRDefault="00EE6FEB"/>
    <w:p w14:paraId="4221B774" w14:textId="77777777" w:rsidR="00EE6FEB" w:rsidRDefault="00EE6FEB">
      <w:r>
        <w:t>INSERT INTO  "Customer_social_economic_data" ("Customer_id", "emp_var_rate", "cons_price_idx", "cons_conf_idx", "euribor3m", "nr_employed") VALUES (27097, '-1.8', '93.075', '-47.1', '1.4', '5099.1');</w:t>
      </w:r>
    </w:p>
    <w:p w14:paraId="2287AC31" w14:textId="77777777" w:rsidR="00EE6FEB" w:rsidRDefault="00EE6FEB"/>
    <w:p w14:paraId="49E59F7A" w14:textId="77777777" w:rsidR="00EE6FEB" w:rsidRDefault="00EE6FEB">
      <w:r>
        <w:t>INSERT INTO  "Customer_social_economic_data" ("Customer_id", "emp_var_rate", "cons_price_idx", "cons_conf_idx", "euribor3m", "nr_employed") VALUES (27098, '-1.8', '93.075', '-47.1', '1.4', '5099.1');</w:t>
      </w:r>
    </w:p>
    <w:p w14:paraId="0923F6B2" w14:textId="77777777" w:rsidR="00EE6FEB" w:rsidRDefault="00EE6FEB"/>
    <w:p w14:paraId="43BBC94E" w14:textId="77777777" w:rsidR="00EE6FEB" w:rsidRDefault="00EE6FEB">
      <w:r>
        <w:t>INSERT INTO  "Customer_social_economic_data" ("Customer_id", "emp_var_rate", "cons_price_idx", "cons_conf_idx", "euribor3m", "nr_employed") VALUES (27099, '-1.8', '93.075', '-47.1', '1.4', '5099.1');</w:t>
      </w:r>
    </w:p>
    <w:p w14:paraId="1626897C" w14:textId="77777777" w:rsidR="00EE6FEB" w:rsidRDefault="00EE6FEB"/>
    <w:p w14:paraId="5F750CD9" w14:textId="77777777" w:rsidR="00EE6FEB" w:rsidRDefault="00EE6FEB">
      <w:r>
        <w:t>INSERT INTO  "Customer_social_economic_data" ("Customer_id", "emp_var_rate", "cons_price_idx", "cons_conf_idx", "euribor3m", "nr_employed") VALUES (27100, '-1.8', '93.075', '-47.1', '1.4', '5099.1');</w:t>
      </w:r>
    </w:p>
    <w:p w14:paraId="287AC084" w14:textId="77777777" w:rsidR="00EE6FEB" w:rsidRDefault="00EE6FEB"/>
    <w:p w14:paraId="08386013" w14:textId="77777777" w:rsidR="00EE6FEB" w:rsidRDefault="00EE6FEB">
      <w:r>
        <w:t>INSERT INTO  "Customer_social_economic_data" ("Customer_id", "emp_var_rate", "cons_price_idx", "cons_conf_idx", "euribor3m", "nr_employed") VALUES (27101, '-1.8', '93.075', '-47.1', '1.4', '5099.1');</w:t>
      </w:r>
    </w:p>
    <w:p w14:paraId="75CA5D64" w14:textId="77777777" w:rsidR="00EE6FEB" w:rsidRDefault="00EE6FEB"/>
    <w:p w14:paraId="6F6DB0C6" w14:textId="77777777" w:rsidR="00EE6FEB" w:rsidRDefault="00EE6FEB">
      <w:r>
        <w:t>INSERT INTO  "Customer_social_economic_data" ("Customer_id", "emp_var_rate", "cons_price_idx", "cons_conf_idx", "euribor3m", "nr_employed") VALUES (27102, '-1.8', '93.075', '-47.1', '1.4', '5099.1');</w:t>
      </w:r>
    </w:p>
    <w:p w14:paraId="5E23880D" w14:textId="77777777" w:rsidR="00EE6FEB" w:rsidRDefault="00EE6FEB"/>
    <w:p w14:paraId="142738C3" w14:textId="77777777" w:rsidR="00EE6FEB" w:rsidRDefault="00EE6FEB">
      <w:r>
        <w:t>INSERT INTO  "Customer_social_economic_data" ("Customer_id", "emp_var_rate", "cons_price_idx", "cons_conf_idx", "euribor3m", "nr_employed") VALUES (27103, '-1.8', '93.075', '-47.1', '1.4', '5099.1');</w:t>
      </w:r>
    </w:p>
    <w:p w14:paraId="3FB942BE" w14:textId="77777777" w:rsidR="00EE6FEB" w:rsidRDefault="00EE6FEB"/>
    <w:p w14:paraId="41424BD0" w14:textId="77777777" w:rsidR="00EE6FEB" w:rsidRDefault="00EE6FEB">
      <w:r>
        <w:t>INSERT INTO  "Customer_social_economic_data" ("Customer_id", "emp_var_rate", "cons_price_idx", "cons_conf_idx", "euribor3m", "nr_employed") VALUES (27104, '-1.8', '93.075', '-47.1', '1.4', '5099.1');</w:t>
      </w:r>
    </w:p>
    <w:p w14:paraId="27634DC5" w14:textId="77777777" w:rsidR="00EE6FEB" w:rsidRDefault="00EE6FEB"/>
    <w:p w14:paraId="27AB44ED" w14:textId="77777777" w:rsidR="00EE6FEB" w:rsidRDefault="00EE6FEB">
      <w:r>
        <w:t>INSERT INTO  "Customer_social_economic_data" ("Customer_id", "emp_var_rate", "cons_price_idx", "cons_conf_idx", "euribor3m", "nr_employed") VALUES (27105, '-1.8', '93.075', '-47.1', '1.4', '5099.1');</w:t>
      </w:r>
    </w:p>
    <w:p w14:paraId="70800113" w14:textId="77777777" w:rsidR="00EE6FEB" w:rsidRDefault="00EE6FEB"/>
    <w:p w14:paraId="79B632F4" w14:textId="77777777" w:rsidR="00EE6FEB" w:rsidRDefault="00EE6FEB">
      <w:r>
        <w:t>INSERT INTO  "Customer_social_economic_data" ("Customer_id", "emp_var_rate", "cons_price_idx", "cons_conf_idx", "euribor3m", "nr_employed") VALUES (27106, '-1.8', '93.075', '-47.1', '1.4', '5099.1');</w:t>
      </w:r>
    </w:p>
    <w:p w14:paraId="5DCDC0FC" w14:textId="77777777" w:rsidR="00EE6FEB" w:rsidRDefault="00EE6FEB"/>
    <w:p w14:paraId="3971779D" w14:textId="77777777" w:rsidR="00EE6FEB" w:rsidRDefault="00EE6FEB">
      <w:r>
        <w:t>INSERT INTO  "Customer_social_economic_data" ("Customer_id", "emp_var_rate", "cons_price_idx", "cons_conf_idx", "euribor3m", "nr_employed") VALUES (27107, '-1.8', '93.075', '-47.1', '1.4', '5099.1');</w:t>
      </w:r>
    </w:p>
    <w:p w14:paraId="5106835F" w14:textId="77777777" w:rsidR="00EE6FEB" w:rsidRDefault="00EE6FEB"/>
    <w:p w14:paraId="01EABC57" w14:textId="77777777" w:rsidR="00EE6FEB" w:rsidRDefault="00EE6FEB">
      <w:r>
        <w:t>INSERT INTO  "Customer_social_economic_data" ("Customer_id", "emp_var_rate", "cons_price_idx", "cons_conf_idx", "euribor3m", "nr_employed") VALUES (27108, '-1.8', '93.075', '-47.1', '1.392', '5099.1');</w:t>
      </w:r>
    </w:p>
    <w:p w14:paraId="25480D81" w14:textId="77777777" w:rsidR="00EE6FEB" w:rsidRDefault="00EE6FEB"/>
    <w:p w14:paraId="583AD4AC" w14:textId="77777777" w:rsidR="00EE6FEB" w:rsidRDefault="00EE6FEB">
      <w:r>
        <w:t>INSERT INTO  "Customer_social_economic_data" ("Customer_id", "emp_var_rate", "cons_price_idx", "cons_conf_idx", "euribor3m", "nr_employed") VALUES (27109, '-1.8', '93.075', '-47.1', '1.392', '5099.1');</w:t>
      </w:r>
    </w:p>
    <w:p w14:paraId="63FDADEA" w14:textId="77777777" w:rsidR="00EE6FEB" w:rsidRDefault="00EE6FEB"/>
    <w:p w14:paraId="1605C546" w14:textId="77777777" w:rsidR="00EE6FEB" w:rsidRDefault="00EE6FEB">
      <w:r>
        <w:t>INSERT INTO  "Customer_social_economic_data" ("Customer_id", "emp_var_rate", "cons_price_idx", "cons_conf_idx", "euribor3m", "nr_employed") VALUES (27110, '-1.8', '93.075', '-47.1', '1.392', '5099.1');</w:t>
      </w:r>
    </w:p>
    <w:p w14:paraId="766DCB0B" w14:textId="77777777" w:rsidR="00EE6FEB" w:rsidRDefault="00EE6FEB"/>
    <w:p w14:paraId="6D13632C" w14:textId="77777777" w:rsidR="00EE6FEB" w:rsidRDefault="00EE6FEB">
      <w:r>
        <w:t>INSERT INTO  "Customer_social_economic_data" ("Customer_id", "emp_var_rate", "cons_price_idx", "cons_conf_idx", "euribor3m", "nr_employed") VALUES (27111, '-1.8', '93.075', '-47.1', '1.392', '5099.1');</w:t>
      </w:r>
    </w:p>
    <w:p w14:paraId="1BD08AB2" w14:textId="77777777" w:rsidR="00EE6FEB" w:rsidRDefault="00EE6FEB"/>
    <w:p w14:paraId="2A657DF2" w14:textId="77777777" w:rsidR="00EE6FEB" w:rsidRDefault="00EE6FEB">
      <w:r>
        <w:t>INSERT INTO  "Customer_social_economic_data" ("Customer_id", "emp_var_rate", "cons_price_idx", "cons_conf_idx", "euribor3m", "nr_employed") VALUES (27112, '-1.8', '93.075', '-47.1', '1.392', '5099.1');</w:t>
      </w:r>
    </w:p>
    <w:p w14:paraId="129D77FF" w14:textId="77777777" w:rsidR="00EE6FEB" w:rsidRDefault="00EE6FEB"/>
    <w:p w14:paraId="3E112543" w14:textId="77777777" w:rsidR="00EE6FEB" w:rsidRDefault="00EE6FEB">
      <w:r>
        <w:t>INSERT INTO  "Customer_social_economic_data" ("Customer_id", "emp_var_rate", "cons_price_idx", "cons_conf_idx", "euribor3m", "nr_employed") VALUES (27113, '-1.8', '93.075', '-47.1', '1.392', '5099.1');</w:t>
      </w:r>
    </w:p>
    <w:p w14:paraId="32CF5AF3" w14:textId="77777777" w:rsidR="00EE6FEB" w:rsidRDefault="00EE6FEB"/>
    <w:p w14:paraId="57E0ED6C" w14:textId="77777777" w:rsidR="00EE6FEB" w:rsidRDefault="00EE6FEB">
      <w:r>
        <w:t>INSERT INTO  "Customer_social_economic_data" ("Customer_id", "emp_var_rate", "cons_price_idx", "cons_conf_idx", "euribor3m", "nr_employed") VALUES (27114, '-1.8', '93.075', '-47.1', '1.392', '5099.1');</w:t>
      </w:r>
    </w:p>
    <w:p w14:paraId="6B013D92" w14:textId="77777777" w:rsidR="00EE6FEB" w:rsidRDefault="00EE6FEB"/>
    <w:p w14:paraId="29A3F51D" w14:textId="77777777" w:rsidR="00EE6FEB" w:rsidRDefault="00EE6FEB">
      <w:r>
        <w:t>INSERT INTO  "Customer_social_economic_data" ("Customer_id", "emp_var_rate", "cons_price_idx", "cons_conf_idx", "euribor3m", "nr_employed") VALUES (27115, '-1.8', '93.075', '-47.1', '1.392', '5099.1');</w:t>
      </w:r>
    </w:p>
    <w:p w14:paraId="11FF22BE" w14:textId="77777777" w:rsidR="00EE6FEB" w:rsidRDefault="00EE6FEB"/>
    <w:p w14:paraId="03E49843" w14:textId="77777777" w:rsidR="00EE6FEB" w:rsidRDefault="00EE6FEB">
      <w:r>
        <w:t>INSERT INTO  "Customer_social_economic_data" ("Customer_id", "emp_var_rate", "cons_price_idx", "cons_conf_idx", "euribor3m", "nr_employed") VALUES (27116, '-1.8', '93.075', '-47.1', '1.392', '5099.1');</w:t>
      </w:r>
    </w:p>
    <w:p w14:paraId="73B1EF85" w14:textId="77777777" w:rsidR="00EE6FEB" w:rsidRDefault="00EE6FEB"/>
    <w:p w14:paraId="0C3EAF77" w14:textId="77777777" w:rsidR="00EE6FEB" w:rsidRDefault="00EE6FEB">
      <w:r>
        <w:t>INSERT INTO  "Customer_social_economic_data" ("Customer_id", "emp_var_rate", "cons_price_idx", "cons_conf_idx", "euribor3m", "nr_employed") VALUES (27117, '-1.8', '93.075', '-47.1', '1.392', '5099.1');</w:t>
      </w:r>
    </w:p>
    <w:p w14:paraId="5BDE1C4E" w14:textId="77777777" w:rsidR="00EE6FEB" w:rsidRDefault="00EE6FEB"/>
    <w:p w14:paraId="72F0BF63" w14:textId="77777777" w:rsidR="00EE6FEB" w:rsidRDefault="00EE6FEB">
      <w:r>
        <w:t>INSERT INTO  "Customer_social_economic_data" ("Customer_id", "emp_var_rate", "cons_price_idx", "cons_conf_idx", "euribor3m", "nr_employed") VALUES (27118, '-1.8', '93.075', '-47.1', '1.392', '5099.1');</w:t>
      </w:r>
    </w:p>
    <w:p w14:paraId="18EB3E1D" w14:textId="77777777" w:rsidR="00EE6FEB" w:rsidRDefault="00EE6FEB"/>
    <w:p w14:paraId="13BAAFD6" w14:textId="77777777" w:rsidR="00EE6FEB" w:rsidRDefault="00EE6FEB">
      <w:r>
        <w:t>INSERT INTO  "Customer_social_economic_data" ("Customer_id", "emp_var_rate", "cons_price_idx", "cons_conf_idx", "euribor3m", "nr_employed") VALUES (27119, '-1.8', '93.075', '-47.1', '1.392', '5099.1');</w:t>
      </w:r>
    </w:p>
    <w:p w14:paraId="7BF85B49" w14:textId="77777777" w:rsidR="00EE6FEB" w:rsidRDefault="00EE6FEB"/>
    <w:p w14:paraId="01D308B8" w14:textId="77777777" w:rsidR="00EE6FEB" w:rsidRDefault="00EE6FEB">
      <w:r>
        <w:t>INSERT INTO  "Customer_social_economic_data" ("Customer_id", "emp_var_rate", "cons_price_idx", "cons_conf_idx", "euribor3m", "nr_employed") VALUES (27120, '-1.8', '93.075', '-47.1', '1.392', '5099.1');</w:t>
      </w:r>
    </w:p>
    <w:p w14:paraId="18021E70" w14:textId="77777777" w:rsidR="00EE6FEB" w:rsidRDefault="00EE6FEB"/>
    <w:p w14:paraId="24566CE2" w14:textId="77777777" w:rsidR="00EE6FEB" w:rsidRDefault="00EE6FEB">
      <w:r>
        <w:t>INSERT INTO  "Customer_social_economic_data" ("Customer_id", "emp_var_rate", "cons_price_idx", "cons_conf_idx", "euribor3m", "nr_employed") VALUES (27121, '-1.8', '93.075', '-47.1', '1.392', '5099.1');</w:t>
      </w:r>
    </w:p>
    <w:p w14:paraId="229BDB71" w14:textId="77777777" w:rsidR="00EE6FEB" w:rsidRDefault="00EE6FEB"/>
    <w:p w14:paraId="503E4083" w14:textId="77777777" w:rsidR="00EE6FEB" w:rsidRDefault="00EE6FEB">
      <w:r>
        <w:t>INSERT INTO  "Customer_social_economic_data" ("Customer_id", "emp_var_rate", "cons_price_idx", "cons_conf_idx", "euribor3m", "nr_employed") VALUES (27122, '-1.8', '93.075', '-47.1', '1.392', '5099.1');</w:t>
      </w:r>
    </w:p>
    <w:p w14:paraId="7F3DBFD9" w14:textId="77777777" w:rsidR="00EE6FEB" w:rsidRDefault="00EE6FEB"/>
    <w:p w14:paraId="7EF5D500" w14:textId="77777777" w:rsidR="00EE6FEB" w:rsidRDefault="00EE6FEB">
      <w:r>
        <w:t>INSERT INTO  "Customer_social_economic_data" ("Customer_id", "emp_var_rate", "cons_price_idx", "cons_conf_idx", "euribor3m", "nr_employed") VALUES (27123, '-1.8', '93.075', '-47.1', '1.392', '5099.1');</w:t>
      </w:r>
    </w:p>
    <w:p w14:paraId="37F953DE" w14:textId="77777777" w:rsidR="00EE6FEB" w:rsidRDefault="00EE6FEB"/>
    <w:p w14:paraId="731330A8" w14:textId="77777777" w:rsidR="00EE6FEB" w:rsidRDefault="00EE6FEB">
      <w:r>
        <w:t>INSERT INTO  "Customer_social_economic_data" ("Customer_id", "emp_var_rate", "cons_price_idx", "cons_conf_idx", "euribor3m", "nr_employed") VALUES (27124, '-1.8', '93.075', '-47.1', '1.392', '5099.1');</w:t>
      </w:r>
    </w:p>
    <w:p w14:paraId="423E8209" w14:textId="77777777" w:rsidR="00EE6FEB" w:rsidRDefault="00EE6FEB"/>
    <w:p w14:paraId="730F6769" w14:textId="77777777" w:rsidR="00EE6FEB" w:rsidRDefault="00EE6FEB">
      <w:r>
        <w:t>INSERT INTO  "Customer_social_economic_data" ("Customer_id", "emp_var_rate", "cons_price_idx", "cons_conf_idx", "euribor3m", "nr_employed") VALUES (27125, '-1.8', '93.075', '-47.1', '1.392', '5099.1');</w:t>
      </w:r>
    </w:p>
    <w:p w14:paraId="30FF26AC" w14:textId="77777777" w:rsidR="00EE6FEB" w:rsidRDefault="00EE6FEB"/>
    <w:p w14:paraId="477B7451" w14:textId="77777777" w:rsidR="00EE6FEB" w:rsidRDefault="00EE6FEB">
      <w:r>
        <w:t>INSERT INTO  "Customer_social_economic_data" ("Customer_id", "emp_var_rate", "cons_price_idx", "cons_conf_idx", "euribor3m", "nr_employed") VALUES (27126, '-1.8', '93.075', '-47.1', '1.392', '5099.1');</w:t>
      </w:r>
    </w:p>
    <w:p w14:paraId="662A2D7A" w14:textId="77777777" w:rsidR="00EE6FEB" w:rsidRDefault="00EE6FEB"/>
    <w:p w14:paraId="7B1F8A4B" w14:textId="77777777" w:rsidR="00EE6FEB" w:rsidRDefault="00EE6FEB">
      <w:r>
        <w:t>INSERT INTO  "Customer_social_economic_data" ("Customer_id", "emp_var_rate", "cons_price_idx", "cons_conf_idx", "euribor3m", "nr_employed") VALUES (27127, '-1.8', '93.075', '-47.1', '1.384', '5099.1');</w:t>
      </w:r>
    </w:p>
    <w:p w14:paraId="04094B72" w14:textId="77777777" w:rsidR="00EE6FEB" w:rsidRDefault="00EE6FEB"/>
    <w:p w14:paraId="73A012FA" w14:textId="77777777" w:rsidR="00EE6FEB" w:rsidRDefault="00EE6FEB">
      <w:r>
        <w:t>INSERT INTO  "Customer_social_economic_data" ("Customer_id", "emp_var_rate", "cons_price_idx", "cons_conf_idx", "euribor3m", "nr_employed") VALUES (27128, '-1.8', '93.075', '-47.1', '1.384', '5099.1');</w:t>
      </w:r>
    </w:p>
    <w:p w14:paraId="5F04F45C" w14:textId="77777777" w:rsidR="00EE6FEB" w:rsidRDefault="00EE6FEB"/>
    <w:p w14:paraId="5C1F4ADB" w14:textId="77777777" w:rsidR="00EE6FEB" w:rsidRDefault="00EE6FEB">
      <w:r>
        <w:t>INSERT INTO  "Customer_social_economic_data" ("Customer_id", "emp_var_rate", "cons_price_idx", "cons_conf_idx", "euribor3m", "nr_employed") VALUES (27129, '-1.8', '93.075', '-47.1', '1.384', '5099.1');</w:t>
      </w:r>
    </w:p>
    <w:p w14:paraId="3787A0CE" w14:textId="77777777" w:rsidR="00EE6FEB" w:rsidRDefault="00EE6FEB"/>
    <w:p w14:paraId="6930D23B" w14:textId="77777777" w:rsidR="00EE6FEB" w:rsidRDefault="00EE6FEB">
      <w:r>
        <w:t>INSERT INTO  "Customer_social_economic_data" ("Customer_id", "emp_var_rate", "cons_price_idx", "cons_conf_idx", "euribor3m", "nr_employed") VALUES (27130, '-1.8', '93.075', '-47.1', '1.384', '5099.1');</w:t>
      </w:r>
    </w:p>
    <w:p w14:paraId="10FE01A5" w14:textId="77777777" w:rsidR="00EE6FEB" w:rsidRDefault="00EE6FEB"/>
    <w:p w14:paraId="7B91D31B" w14:textId="77777777" w:rsidR="00EE6FEB" w:rsidRDefault="00EE6FEB">
      <w:r>
        <w:t>INSERT INTO  "Customer_social_economic_data" ("Customer_id", "emp_var_rate", "cons_price_idx", "cons_conf_idx", "euribor3m", "nr_employed") VALUES (27131, '-1.8', '93.075', '-47.1', '1.384', '5099.1');</w:t>
      </w:r>
    </w:p>
    <w:p w14:paraId="245CAD8B" w14:textId="77777777" w:rsidR="00EE6FEB" w:rsidRDefault="00EE6FEB"/>
    <w:p w14:paraId="127A755B" w14:textId="77777777" w:rsidR="00EE6FEB" w:rsidRDefault="00EE6FEB">
      <w:r>
        <w:t>INSERT INTO  "Customer_social_economic_data" ("Customer_id", "emp_var_rate", "cons_price_idx", "cons_conf_idx", "euribor3m", "nr_employed") VALUES (27132, '-1.8', '93.075', '-47.1', '1.384', '5099.1');</w:t>
      </w:r>
    </w:p>
    <w:p w14:paraId="7EF4DEF3" w14:textId="77777777" w:rsidR="00EE6FEB" w:rsidRDefault="00EE6FEB"/>
    <w:p w14:paraId="131A07A4" w14:textId="77777777" w:rsidR="00EE6FEB" w:rsidRDefault="00EE6FEB">
      <w:r>
        <w:t>INSERT INTO  "Customer_social_economic_data" ("Customer_id", "emp_var_rate", "cons_price_idx", "cons_conf_idx", "euribor3m", "nr_employed") VALUES (27133, '-1.8', '93.075', '-47.1', '1.384', '5099.1');</w:t>
      </w:r>
    </w:p>
    <w:p w14:paraId="68A3DFB0" w14:textId="77777777" w:rsidR="00EE6FEB" w:rsidRDefault="00EE6FEB"/>
    <w:p w14:paraId="71C95D38" w14:textId="77777777" w:rsidR="00EE6FEB" w:rsidRDefault="00EE6FEB">
      <w:r>
        <w:t>INSERT INTO  "Customer_social_economic_data" ("Customer_id", "emp_var_rate", "cons_price_idx", "cons_conf_idx", "euribor3m", "nr_employed") VALUES (27134, '-1.8', '93.075', '-47.1', '1.384', '5099.1');</w:t>
      </w:r>
    </w:p>
    <w:p w14:paraId="550A17F7" w14:textId="77777777" w:rsidR="00EE6FEB" w:rsidRDefault="00EE6FEB"/>
    <w:p w14:paraId="7F464AD9" w14:textId="77777777" w:rsidR="00EE6FEB" w:rsidRDefault="00EE6FEB">
      <w:r>
        <w:t>INSERT INTO  "Customer_social_economic_data" ("Customer_id", "emp_var_rate", "cons_price_idx", "cons_conf_idx", "euribor3m", "nr_employed") VALUES (27135, '-1.8', '93.075', '-47.1', '1.372', '5099.1');</w:t>
      </w:r>
    </w:p>
    <w:p w14:paraId="46B26B28" w14:textId="77777777" w:rsidR="00EE6FEB" w:rsidRDefault="00EE6FEB"/>
    <w:p w14:paraId="45C5AEFA" w14:textId="77777777" w:rsidR="00EE6FEB" w:rsidRDefault="00EE6FEB">
      <w:r>
        <w:t>INSERT INTO  "Customer_social_economic_data" ("Customer_id", "emp_var_rate", "cons_price_idx", "cons_conf_idx", "euribor3m", "nr_employed") VALUES (27136, '-1.8', '93.075', '-47.1', '1.372', '5099.1');</w:t>
      </w:r>
    </w:p>
    <w:p w14:paraId="4BD697AB" w14:textId="77777777" w:rsidR="00EE6FEB" w:rsidRDefault="00EE6FEB"/>
    <w:p w14:paraId="028555B7" w14:textId="77777777" w:rsidR="00EE6FEB" w:rsidRDefault="00EE6FEB">
      <w:r>
        <w:t>INSERT INTO  "Customer_social_economic_data" ("Customer_id", "emp_var_rate", "cons_price_idx", "cons_conf_idx", "euribor3m", "nr_employed") VALUES (27137, '-1.8', '93.075', '-47.1', '1.372', '5099.1');</w:t>
      </w:r>
    </w:p>
    <w:p w14:paraId="5035F1BF" w14:textId="77777777" w:rsidR="00EE6FEB" w:rsidRDefault="00EE6FEB"/>
    <w:p w14:paraId="408802EE" w14:textId="77777777" w:rsidR="00EE6FEB" w:rsidRDefault="00EE6FEB">
      <w:r>
        <w:t>INSERT INTO  "Customer_social_economic_data" ("Customer_id", "emp_var_rate", "cons_price_idx", "cons_conf_idx", "euribor3m", "nr_employed") VALUES (27138, '-1.8', '93.075', '-47.1', '1.372', '5099.1');</w:t>
      </w:r>
    </w:p>
    <w:p w14:paraId="3CE54D70" w14:textId="77777777" w:rsidR="00EE6FEB" w:rsidRDefault="00EE6FEB"/>
    <w:p w14:paraId="43D88785" w14:textId="77777777" w:rsidR="00EE6FEB" w:rsidRDefault="00EE6FEB">
      <w:r>
        <w:t>INSERT INTO  "Customer_social_economic_data" ("Customer_id", "emp_var_rate", "cons_price_idx", "cons_conf_idx", "euribor3m", "nr_employed") VALUES (27139, '-1.8', '93.075', '-47.1', '1.372', '5099.1');</w:t>
      </w:r>
    </w:p>
    <w:p w14:paraId="64D3DE3E" w14:textId="77777777" w:rsidR="00EE6FEB" w:rsidRDefault="00EE6FEB"/>
    <w:p w14:paraId="2F01E410" w14:textId="77777777" w:rsidR="00EE6FEB" w:rsidRDefault="00EE6FEB">
      <w:r>
        <w:t>INSERT INTO  "Customer_social_economic_data" ("Customer_id", "emp_var_rate", "cons_price_idx", "cons_conf_idx", "euribor3m", "nr_employed") VALUES (27140, '-1.8', '93.075', '-47.1', '1.372', '5099.1');</w:t>
      </w:r>
    </w:p>
    <w:p w14:paraId="76971718" w14:textId="77777777" w:rsidR="00EE6FEB" w:rsidRDefault="00EE6FEB"/>
    <w:p w14:paraId="1D5DF965" w14:textId="77777777" w:rsidR="00EE6FEB" w:rsidRDefault="00EE6FEB">
      <w:r>
        <w:t>INSERT INTO  "Customer_social_economic_data" ("Customer_id", "emp_var_rate", "cons_price_idx", "cons_conf_idx", "euribor3m", "nr_employed") VALUES (27141, '-1.8', '93.075', '-47.1', '1.372', '5099.1');</w:t>
      </w:r>
    </w:p>
    <w:p w14:paraId="39354CF7" w14:textId="77777777" w:rsidR="00EE6FEB" w:rsidRDefault="00EE6FEB"/>
    <w:p w14:paraId="4CD67F30" w14:textId="77777777" w:rsidR="00EE6FEB" w:rsidRDefault="00EE6FEB">
      <w:r>
        <w:t>INSERT INTO  "Customer_social_economic_data" ("Customer_id", "emp_var_rate", "cons_price_idx", "cons_conf_idx", "euribor3m", "nr_employed") VALUES (27142, '-1.8', '93.075', '-47.1', '1.372', '5099.1');</w:t>
      </w:r>
    </w:p>
    <w:p w14:paraId="5BDA3E03" w14:textId="77777777" w:rsidR="00EE6FEB" w:rsidRDefault="00EE6FEB"/>
    <w:p w14:paraId="5E89D04E" w14:textId="77777777" w:rsidR="00EE6FEB" w:rsidRDefault="00EE6FEB">
      <w:r>
        <w:t>INSERT INTO  "Customer_social_economic_data" ("Customer_id", "emp_var_rate", "cons_price_idx", "cons_conf_idx", "euribor3m", "nr_employed") VALUES (27143, '-1.8', '93.075', '-47.1', '1.372', '5099.1');</w:t>
      </w:r>
    </w:p>
    <w:p w14:paraId="68092AA8" w14:textId="77777777" w:rsidR="00EE6FEB" w:rsidRDefault="00EE6FEB"/>
    <w:p w14:paraId="42B66591" w14:textId="77777777" w:rsidR="00EE6FEB" w:rsidRDefault="00EE6FEB">
      <w:r>
        <w:t>INSERT INTO  "Customer_social_economic_data" ("Customer_id", "emp_var_rate", "cons_price_idx", "cons_conf_idx", "euribor3m", "nr_employed") VALUES (27144, '-1.8', '93.075', '-47.1', '1.372', '5099.1');</w:t>
      </w:r>
    </w:p>
    <w:p w14:paraId="6A635326" w14:textId="77777777" w:rsidR="00EE6FEB" w:rsidRDefault="00EE6FEB"/>
    <w:p w14:paraId="7F79D316" w14:textId="77777777" w:rsidR="00EE6FEB" w:rsidRDefault="00EE6FEB">
      <w:r>
        <w:t>INSERT INTO  "Customer_social_economic_data" ("Customer_id", "emp_var_rate", "cons_price_idx", "cons_conf_idx", "euribor3m", "nr_employed") VALUES (27145, '-1.8', '93.075', '-47.1', '1.365', '5099.1');</w:t>
      </w:r>
    </w:p>
    <w:p w14:paraId="7FA3DD9D" w14:textId="77777777" w:rsidR="00EE6FEB" w:rsidRDefault="00EE6FEB"/>
    <w:p w14:paraId="4C79BC28" w14:textId="77777777" w:rsidR="00EE6FEB" w:rsidRDefault="00EE6FEB">
      <w:r>
        <w:t>INSERT INTO  "Customer_social_economic_data" ("Customer_id", "emp_var_rate", "cons_price_idx", "cons_conf_idx", "euribor3m", "nr_employed") VALUES (27146, '-1.8', '93.075', '-47.1', '1.365', '5099.1');</w:t>
      </w:r>
    </w:p>
    <w:p w14:paraId="75342890" w14:textId="77777777" w:rsidR="00EE6FEB" w:rsidRDefault="00EE6FEB"/>
    <w:p w14:paraId="6D051AF0" w14:textId="77777777" w:rsidR="00EE6FEB" w:rsidRDefault="00EE6FEB">
      <w:r>
        <w:t>INSERT INTO  "Customer_social_economic_data" ("Customer_id", "emp_var_rate", "cons_price_idx", "cons_conf_idx", "euribor3m", "nr_employed") VALUES (27147, '-1.8', '93.075', '-47.1', '1.365', '5099.1');</w:t>
      </w:r>
    </w:p>
    <w:p w14:paraId="77E7687D" w14:textId="77777777" w:rsidR="00EE6FEB" w:rsidRDefault="00EE6FEB"/>
    <w:p w14:paraId="03A074A1" w14:textId="77777777" w:rsidR="00EE6FEB" w:rsidRDefault="00EE6FEB">
      <w:r>
        <w:t>INSERT INTO  "Customer_social_economic_data" ("Customer_id", "emp_var_rate", "cons_price_idx", "cons_conf_idx", "euribor3m", "nr_employed") VALUES (27148, '-1.8', '93.075', '-47.1', '1.365', '5099.1');</w:t>
      </w:r>
    </w:p>
    <w:p w14:paraId="3DA709A6" w14:textId="77777777" w:rsidR="00EE6FEB" w:rsidRDefault="00EE6FEB"/>
    <w:p w14:paraId="4C29F1E2" w14:textId="77777777" w:rsidR="00EE6FEB" w:rsidRDefault="00EE6FEB">
      <w:r>
        <w:t>INSERT INTO  "Customer_social_economic_data" ("Customer_id", "emp_var_rate", "cons_price_idx", "cons_conf_idx", "euribor3m", "nr_employed") VALUES (27149, '-1.8', '93.075', '-47.1', '1.365', '5099.1');</w:t>
      </w:r>
    </w:p>
    <w:p w14:paraId="00313702" w14:textId="77777777" w:rsidR="00EE6FEB" w:rsidRDefault="00EE6FEB"/>
    <w:p w14:paraId="7B17FB46" w14:textId="77777777" w:rsidR="00EE6FEB" w:rsidRDefault="00EE6FEB">
      <w:r>
        <w:t>INSERT INTO  "Customer_social_economic_data" ("Customer_id", "emp_var_rate", "cons_price_idx", "cons_conf_idx", "euribor3m", "nr_employed") VALUES (27150, '-1.8', '93.075', '-47.1', '1.365', '5099.1');</w:t>
      </w:r>
    </w:p>
    <w:p w14:paraId="620FAB6F" w14:textId="77777777" w:rsidR="00EE6FEB" w:rsidRDefault="00EE6FEB"/>
    <w:p w14:paraId="0E30A50F" w14:textId="77777777" w:rsidR="00EE6FEB" w:rsidRDefault="00EE6FEB">
      <w:r>
        <w:t>INSERT INTO  "Customer_social_economic_data" ("Customer_id", "emp_var_rate", "cons_price_idx", "cons_conf_idx", "euribor3m", "nr_employed") VALUES (27151, '-1.8', '93.075', '-47.1', '1.365', '5099.1');</w:t>
      </w:r>
    </w:p>
    <w:p w14:paraId="7B38DADB" w14:textId="77777777" w:rsidR="00EE6FEB" w:rsidRDefault="00EE6FEB"/>
    <w:p w14:paraId="4F30FC6B" w14:textId="77777777" w:rsidR="00EE6FEB" w:rsidRDefault="00EE6FEB">
      <w:r>
        <w:t>INSERT INTO  "Customer_social_economic_data" ("Customer_id", "emp_var_rate", "cons_price_idx", "cons_conf_idx", "euribor3m", "nr_employed") VALUES (27152, '-1.8', '93.075', '-47.1', '1.365', '5099.1');</w:t>
      </w:r>
    </w:p>
    <w:p w14:paraId="25506E43" w14:textId="77777777" w:rsidR="00EE6FEB" w:rsidRDefault="00EE6FEB"/>
    <w:p w14:paraId="19A2CE91" w14:textId="77777777" w:rsidR="00EE6FEB" w:rsidRDefault="00EE6FEB">
      <w:r>
        <w:t>INSERT INTO  "Customer_social_economic_data" ("Customer_id", "emp_var_rate", "cons_price_idx", "cons_conf_idx", "euribor3m", "nr_employed") VALUES (27153, '-1.8', '93.075', '-47.1', '1.365', '5099.1');</w:t>
      </w:r>
    </w:p>
    <w:p w14:paraId="15DB5C6E" w14:textId="77777777" w:rsidR="00EE6FEB" w:rsidRDefault="00EE6FEB"/>
    <w:p w14:paraId="1B75B3F1" w14:textId="77777777" w:rsidR="00EE6FEB" w:rsidRDefault="00EE6FEB">
      <w:r>
        <w:t>INSERT INTO  "Customer_social_economic_data" ("Customer_id", "emp_var_rate", "cons_price_idx", "cons_conf_idx", "euribor3m", "nr_employed") VALUES (27154, '-1.8', '93.075', '-47.1', '1.365', '5099.1');</w:t>
      </w:r>
    </w:p>
    <w:p w14:paraId="0D84DF13" w14:textId="77777777" w:rsidR="00EE6FEB" w:rsidRDefault="00EE6FEB"/>
    <w:p w14:paraId="3D6E8A0F" w14:textId="77777777" w:rsidR="00EE6FEB" w:rsidRDefault="00EE6FEB">
      <w:r>
        <w:t>INSERT INTO  "Customer_social_economic_data" ("Customer_id", "emp_var_rate", "cons_price_idx", "cons_conf_idx", "euribor3m", "nr_employed") VALUES (27155, '-1.8', '93.075', '-47.1', '1.365', '5099.1');</w:t>
      </w:r>
    </w:p>
    <w:p w14:paraId="54B33717" w14:textId="77777777" w:rsidR="00EE6FEB" w:rsidRDefault="00EE6FEB"/>
    <w:p w14:paraId="7A555ECB" w14:textId="77777777" w:rsidR="00EE6FEB" w:rsidRDefault="00EE6FEB">
      <w:r>
        <w:t>INSERT INTO  "Customer_social_economic_data" ("Customer_id", "emp_var_rate", "cons_price_idx", "cons_conf_idx", "euribor3m", "nr_employed") VALUES (27156, '-1.8', '93.075', '-47.1', '1.365', '5099.1');</w:t>
      </w:r>
    </w:p>
    <w:p w14:paraId="38229219" w14:textId="77777777" w:rsidR="00EE6FEB" w:rsidRDefault="00EE6FEB"/>
    <w:p w14:paraId="214BA8C5" w14:textId="77777777" w:rsidR="00EE6FEB" w:rsidRDefault="00EE6FEB">
      <w:r>
        <w:t>INSERT INTO  "Customer_social_economic_data" ("Customer_id", "emp_var_rate", "cons_price_idx", "cons_conf_idx", "euribor3m", "nr_employed") VALUES (27157, '-1.8', '93.075', '-47.1', '1.365', '5099.1');</w:t>
      </w:r>
    </w:p>
    <w:p w14:paraId="6E963F51" w14:textId="77777777" w:rsidR="00EE6FEB" w:rsidRDefault="00EE6FEB"/>
    <w:p w14:paraId="1507F7A5" w14:textId="77777777" w:rsidR="00EE6FEB" w:rsidRDefault="00EE6FEB">
      <w:r>
        <w:t>INSERT INTO  "Customer_social_economic_data" ("Customer_id", "emp_var_rate", "cons_price_idx", "cons_conf_idx", "euribor3m", "nr_employed") VALUES (27158, '-1.8', '93.075', '-47.1', '1.365', '5099.1');</w:t>
      </w:r>
    </w:p>
    <w:p w14:paraId="6DB43A19" w14:textId="77777777" w:rsidR="00EE6FEB" w:rsidRDefault="00EE6FEB"/>
    <w:p w14:paraId="3625C406" w14:textId="77777777" w:rsidR="00EE6FEB" w:rsidRDefault="00EE6FEB">
      <w:r>
        <w:t>INSERT INTO  "Customer_social_economic_data" ("Customer_id", "emp_var_rate", "cons_price_idx", "cons_conf_idx", "euribor3m", "nr_employed") VALUES (27159, '-1.8', '93.075', '-47.1', '1.365', '5099.1');</w:t>
      </w:r>
    </w:p>
    <w:p w14:paraId="61DDE63B" w14:textId="77777777" w:rsidR="00EE6FEB" w:rsidRDefault="00EE6FEB"/>
    <w:p w14:paraId="18D64D49" w14:textId="77777777" w:rsidR="00EE6FEB" w:rsidRDefault="00EE6FEB">
      <w:r>
        <w:t>INSERT INTO  "Customer_social_economic_data" ("Customer_id", "emp_var_rate", "cons_price_idx", "cons_conf_idx", "euribor3m", "nr_employed") VALUES (27160, '-1.8', '93.075', '-47.1', '1.365', '5099.1');</w:t>
      </w:r>
    </w:p>
    <w:p w14:paraId="705FB9EA" w14:textId="77777777" w:rsidR="00EE6FEB" w:rsidRDefault="00EE6FEB"/>
    <w:p w14:paraId="236C4264" w14:textId="77777777" w:rsidR="00EE6FEB" w:rsidRDefault="00EE6FEB">
      <w:r>
        <w:t>INSERT INTO  "Customer_social_economic_data" ("Customer_id", "emp_var_rate", "cons_price_idx", "cons_conf_idx", "euribor3m", "nr_employed") VALUES (27161, '-1.8', '93.075', '-47.1', '1.365', '5099.1');</w:t>
      </w:r>
    </w:p>
    <w:p w14:paraId="0B3BBDE3" w14:textId="77777777" w:rsidR="00EE6FEB" w:rsidRDefault="00EE6FEB"/>
    <w:p w14:paraId="0DF072DA" w14:textId="77777777" w:rsidR="00EE6FEB" w:rsidRDefault="00EE6FEB">
      <w:r>
        <w:t>INSERT INTO  "Customer_social_economic_data" ("Customer_id", "emp_var_rate", "cons_price_idx", "cons_conf_idx", "euribor3m", "nr_employed") VALUES (27162, '-1.8', '93.075', '-47.1', '1.365', '5099.1');</w:t>
      </w:r>
    </w:p>
    <w:p w14:paraId="5C72D050" w14:textId="77777777" w:rsidR="00EE6FEB" w:rsidRDefault="00EE6FEB"/>
    <w:p w14:paraId="3BAE72F7" w14:textId="77777777" w:rsidR="00EE6FEB" w:rsidRDefault="00EE6FEB">
      <w:r>
        <w:t>INSERT INTO  "Customer_social_economic_data" ("Customer_id", "emp_var_rate", "cons_price_idx", "cons_conf_idx", "euribor3m", "nr_employed") VALUES (27163, '-1.8', '93.075', '-47.1', '1.365', '5099.1');</w:t>
      </w:r>
    </w:p>
    <w:p w14:paraId="2E7D48C5" w14:textId="77777777" w:rsidR="00EE6FEB" w:rsidRDefault="00EE6FEB"/>
    <w:p w14:paraId="175D7BA5" w14:textId="77777777" w:rsidR="00EE6FEB" w:rsidRDefault="00EE6FEB">
      <w:r>
        <w:t>INSERT INTO  "Customer_social_economic_data" ("Customer_id", "emp_var_rate", "cons_price_idx", "cons_conf_idx", "euribor3m", "nr_employed") VALUES (27164, '-1.8', '93.075', '-47.1', '1.365', '5099.1');</w:t>
      </w:r>
    </w:p>
    <w:p w14:paraId="785D26C1" w14:textId="77777777" w:rsidR="00EE6FEB" w:rsidRDefault="00EE6FEB"/>
    <w:p w14:paraId="28A4B4B3" w14:textId="77777777" w:rsidR="00EE6FEB" w:rsidRDefault="00EE6FEB">
      <w:r>
        <w:t>INSERT INTO  "Customer_social_economic_data" ("Customer_id", "emp_var_rate", "cons_price_idx", "cons_conf_idx", "euribor3m", "nr_employed") VALUES (27165, '-1.8', '93.075', '-47.1', '1.365', '5099.1');</w:t>
      </w:r>
    </w:p>
    <w:p w14:paraId="51B4F0CC" w14:textId="77777777" w:rsidR="00EE6FEB" w:rsidRDefault="00EE6FEB"/>
    <w:p w14:paraId="25869DAC" w14:textId="77777777" w:rsidR="00EE6FEB" w:rsidRDefault="00EE6FEB">
      <w:r>
        <w:t>INSERT INTO  "Customer_social_economic_data" ("Customer_id", "emp_var_rate", "cons_price_idx", "cons_conf_idx", "euribor3m", "nr_employed") VALUES (27166, '-1.8', '93.075', '-47.1', '1.365', '5099.1');</w:t>
      </w:r>
    </w:p>
    <w:p w14:paraId="385BA7FA" w14:textId="77777777" w:rsidR="00EE6FEB" w:rsidRDefault="00EE6FEB"/>
    <w:p w14:paraId="2F47E927" w14:textId="77777777" w:rsidR="00EE6FEB" w:rsidRDefault="00EE6FEB">
      <w:r>
        <w:t>INSERT INTO  "Customer_social_economic_data" ("Customer_id", "emp_var_rate", "cons_price_idx", "cons_conf_idx", "euribor3m", "nr_employed") VALUES (27167, '-1.8', '93.075', '-47.1', '1.365', '5099.1');</w:t>
      </w:r>
    </w:p>
    <w:p w14:paraId="74C85402" w14:textId="77777777" w:rsidR="00EE6FEB" w:rsidRDefault="00EE6FEB"/>
    <w:p w14:paraId="444BBE92" w14:textId="77777777" w:rsidR="00EE6FEB" w:rsidRDefault="00EE6FEB">
      <w:r>
        <w:t>INSERT INTO  "Customer_social_economic_data" ("Customer_id", "emp_var_rate", "cons_price_idx", "cons_conf_idx", "euribor3m", "nr_employed") VALUES (27168, '-1.8', '93.075', '-47.1', '1.365', '5099.1');</w:t>
      </w:r>
    </w:p>
    <w:p w14:paraId="28DACBF8" w14:textId="77777777" w:rsidR="00EE6FEB" w:rsidRDefault="00EE6FEB"/>
    <w:p w14:paraId="6CCFB644" w14:textId="77777777" w:rsidR="00EE6FEB" w:rsidRDefault="00EE6FEB">
      <w:r>
        <w:t>INSERT INTO  "Customer_social_economic_data" ("Customer_id", "emp_var_rate", "cons_price_idx", "cons_conf_idx", "euribor3m", "nr_employed") VALUES (27169, '-1.8', '93.075', '-47.1', '1.365', '5099.1');</w:t>
      </w:r>
    </w:p>
    <w:p w14:paraId="77905259" w14:textId="77777777" w:rsidR="00EE6FEB" w:rsidRDefault="00EE6FEB"/>
    <w:p w14:paraId="76B42613" w14:textId="77777777" w:rsidR="00EE6FEB" w:rsidRDefault="00EE6FEB">
      <w:r>
        <w:t>INSERT INTO  "Customer_social_economic_data" ("Customer_id", "emp_var_rate", "cons_price_idx", "cons_conf_idx", "euribor3m", "nr_employed") VALUES (27170, '-1.8', '93.075', '-47.1', '1.365', '5099.1');</w:t>
      </w:r>
    </w:p>
    <w:p w14:paraId="7825AFF1" w14:textId="77777777" w:rsidR="00EE6FEB" w:rsidRDefault="00EE6FEB"/>
    <w:p w14:paraId="58DBB94B" w14:textId="77777777" w:rsidR="00EE6FEB" w:rsidRDefault="00EE6FEB">
      <w:r>
        <w:t>INSERT INTO  "Customer_social_economic_data" ("Customer_id", "emp_var_rate", "cons_price_idx", "cons_conf_idx", "euribor3m", "nr_employed") VALUES (27171, '-1.8', '93.075', '-47.1', '1.365', '5099.1');</w:t>
      </w:r>
    </w:p>
    <w:p w14:paraId="00605F1F" w14:textId="77777777" w:rsidR="00EE6FEB" w:rsidRDefault="00EE6FEB"/>
    <w:p w14:paraId="0C2DD8D2" w14:textId="77777777" w:rsidR="00EE6FEB" w:rsidRDefault="00EE6FEB">
      <w:r>
        <w:t>INSERT INTO  "Customer_social_economic_data" ("Customer_id", "emp_var_rate", "cons_price_idx", "cons_conf_idx", "euribor3m", "nr_employed") VALUES (27172, '-1.8', '93.075', '-47.1', '1.365', '5099.1');</w:t>
      </w:r>
    </w:p>
    <w:p w14:paraId="55E39860" w14:textId="77777777" w:rsidR="00EE6FEB" w:rsidRDefault="00EE6FEB"/>
    <w:p w14:paraId="175989EA" w14:textId="77777777" w:rsidR="00EE6FEB" w:rsidRDefault="00EE6FEB">
      <w:r>
        <w:t>INSERT INTO  "Customer_social_economic_data" ("Customer_id", "emp_var_rate", "cons_price_idx", "cons_conf_idx", "euribor3m", "nr_employed") VALUES (27173, '-1.8', '93.075', '-47.1', '1.365', '5099.1');</w:t>
      </w:r>
    </w:p>
    <w:p w14:paraId="610C818A" w14:textId="77777777" w:rsidR="00EE6FEB" w:rsidRDefault="00EE6FEB"/>
    <w:p w14:paraId="37D2796E" w14:textId="77777777" w:rsidR="00EE6FEB" w:rsidRDefault="00EE6FEB">
      <w:r>
        <w:t>INSERT INTO  "Customer_social_economic_data" ("Customer_id", "emp_var_rate", "cons_price_idx", "cons_conf_idx", "euribor3m", "nr_employed") VALUES (27174, '-1.8', '93.075', '-47.1', '1.365', '5099.1');</w:t>
      </w:r>
    </w:p>
    <w:p w14:paraId="208932D3" w14:textId="77777777" w:rsidR="00EE6FEB" w:rsidRDefault="00EE6FEB"/>
    <w:p w14:paraId="4A6F9587" w14:textId="77777777" w:rsidR="00EE6FEB" w:rsidRDefault="00EE6FEB">
      <w:r>
        <w:t>INSERT INTO  "Customer_social_economic_data" ("Customer_id", "emp_var_rate", "cons_price_idx", "cons_conf_idx", "euribor3m", "nr_employed") VALUES (27175, '-1.8', '93.075', '-47.1', '1.365', '5099.1');</w:t>
      </w:r>
    </w:p>
    <w:p w14:paraId="35C843D2" w14:textId="77777777" w:rsidR="00EE6FEB" w:rsidRDefault="00EE6FEB"/>
    <w:p w14:paraId="5EDE98B8" w14:textId="77777777" w:rsidR="00EE6FEB" w:rsidRDefault="00EE6FEB">
      <w:r>
        <w:t>INSERT INTO  "Customer_social_economic_data" ("Customer_id", "emp_var_rate", "cons_price_idx", "cons_conf_idx", "euribor3m", "nr_employed") VALUES (27176, '-1.8', '93.075', '-47.1', '1.365', '5099.1');</w:t>
      </w:r>
    </w:p>
    <w:p w14:paraId="1C95A4FC" w14:textId="77777777" w:rsidR="00EE6FEB" w:rsidRDefault="00EE6FEB"/>
    <w:p w14:paraId="33E71EBB" w14:textId="77777777" w:rsidR="00EE6FEB" w:rsidRDefault="00EE6FEB">
      <w:r>
        <w:t>INSERT INTO  "Customer_social_economic_data" ("Customer_id", "emp_var_rate", "cons_price_idx", "cons_conf_idx", "euribor3m", "nr_employed") VALUES (27177, '-1.8', '93.075', '-47.1', '1.365', '5099.1');</w:t>
      </w:r>
    </w:p>
    <w:p w14:paraId="4492B4D7" w14:textId="77777777" w:rsidR="00EE6FEB" w:rsidRDefault="00EE6FEB"/>
    <w:p w14:paraId="4B306BD4" w14:textId="77777777" w:rsidR="00EE6FEB" w:rsidRDefault="00EE6FEB">
      <w:r>
        <w:t>INSERT INTO  "Customer_social_economic_data" ("Customer_id", "emp_var_rate", "cons_price_idx", "cons_conf_idx", "euribor3m", "nr_employed") VALUES (27178, '-1.8', '93.075', '-47.1', '1.365', '5099.1');</w:t>
      </w:r>
    </w:p>
    <w:p w14:paraId="1BA5880C" w14:textId="77777777" w:rsidR="00EE6FEB" w:rsidRDefault="00EE6FEB"/>
    <w:p w14:paraId="3860FAA5" w14:textId="77777777" w:rsidR="00EE6FEB" w:rsidRDefault="00EE6FEB">
      <w:r>
        <w:t>INSERT INTO  "Customer_social_economic_data" ("Customer_id", "emp_var_rate", "cons_price_idx", "cons_conf_idx", "euribor3m", "nr_employed") VALUES (27179, '-1.8', '93.075', '-47.1', '1.365', '5099.1');</w:t>
      </w:r>
    </w:p>
    <w:p w14:paraId="7B7C4DF3" w14:textId="77777777" w:rsidR="00EE6FEB" w:rsidRDefault="00EE6FEB"/>
    <w:p w14:paraId="6AC76474" w14:textId="77777777" w:rsidR="00EE6FEB" w:rsidRDefault="00EE6FEB">
      <w:r>
        <w:t>INSERT INTO  "Customer_social_economic_data" ("Customer_id", "emp_var_rate", "cons_price_idx", "cons_conf_idx", "euribor3m", "nr_employed") VALUES (27180, '-1.8', '93.075', '-47.1', '1.365', '5099.1');</w:t>
      </w:r>
    </w:p>
    <w:p w14:paraId="7E6595AC" w14:textId="77777777" w:rsidR="00EE6FEB" w:rsidRDefault="00EE6FEB"/>
    <w:p w14:paraId="1A2BD81B" w14:textId="77777777" w:rsidR="00EE6FEB" w:rsidRDefault="00EE6FEB">
      <w:r>
        <w:t>INSERT INTO  "Customer_social_economic_data" ("Customer_id", "emp_var_rate", "cons_price_idx", "cons_conf_idx", "euribor3m", "nr_employed") VALUES (27181, '-1.8', '93.075', '-47.1', '1.365', '5099.1');</w:t>
      </w:r>
    </w:p>
    <w:p w14:paraId="1F0E3796" w14:textId="77777777" w:rsidR="00EE6FEB" w:rsidRDefault="00EE6FEB"/>
    <w:p w14:paraId="7F773CAC" w14:textId="77777777" w:rsidR="00EE6FEB" w:rsidRDefault="00EE6FEB">
      <w:r>
        <w:t>INSERT INTO  "Customer_social_economic_data" ("Customer_id", "emp_var_rate", "cons_price_idx", "cons_conf_idx", "euribor3m", "nr_employed") VALUES (27182, '-1.8', '93.075', '-47.1', '1.365', '5099.1');</w:t>
      </w:r>
    </w:p>
    <w:p w14:paraId="1C5F81C1" w14:textId="77777777" w:rsidR="00EE6FEB" w:rsidRDefault="00EE6FEB"/>
    <w:p w14:paraId="170198EA" w14:textId="77777777" w:rsidR="00EE6FEB" w:rsidRDefault="00EE6FEB">
      <w:r>
        <w:t>INSERT INTO  "Customer_social_economic_data" ("Customer_id", "emp_var_rate", "cons_price_idx", "cons_conf_idx", "euribor3m", "nr_employed") VALUES (27183, '-1.8', '93.075', '-47.1', '1.365', '5099.1');</w:t>
      </w:r>
    </w:p>
    <w:p w14:paraId="33540DA5" w14:textId="77777777" w:rsidR="00EE6FEB" w:rsidRDefault="00EE6FEB"/>
    <w:p w14:paraId="3A9C351B" w14:textId="77777777" w:rsidR="00EE6FEB" w:rsidRDefault="00EE6FEB">
      <w:r>
        <w:t>INSERT INTO  "Customer_social_economic_data" ("Customer_id", "emp_var_rate", "cons_price_idx", "cons_conf_idx", "euribor3m", "nr_employed") VALUES (27184, '-1.8', '93.075', '-47.1', '1.365', '5099.1');</w:t>
      </w:r>
    </w:p>
    <w:p w14:paraId="15AE0F33" w14:textId="77777777" w:rsidR="00EE6FEB" w:rsidRDefault="00EE6FEB"/>
    <w:p w14:paraId="5189C874" w14:textId="77777777" w:rsidR="00EE6FEB" w:rsidRDefault="00EE6FEB">
      <w:r>
        <w:t>INSERT INTO  "Customer_social_economic_data" ("Customer_id", "emp_var_rate", "cons_price_idx", "cons_conf_idx", "euribor3m", "nr_employed") VALUES (27185, '-1.8', '93.075', '-47.1', '1.365', '5099.1');</w:t>
      </w:r>
    </w:p>
    <w:p w14:paraId="2DDBFB6F" w14:textId="77777777" w:rsidR="00EE6FEB" w:rsidRDefault="00EE6FEB"/>
    <w:p w14:paraId="6B499D60" w14:textId="77777777" w:rsidR="00EE6FEB" w:rsidRDefault="00EE6FEB">
      <w:r>
        <w:t>INSERT INTO  "Customer_social_economic_data" ("Customer_id", "emp_var_rate", "cons_price_idx", "cons_conf_idx", "euribor3m", "nr_employed") VALUES (27186, '-1.8', '93.075', '-47.1', '1.365', '5099.1');</w:t>
      </w:r>
    </w:p>
    <w:p w14:paraId="022753BB" w14:textId="77777777" w:rsidR="00EE6FEB" w:rsidRDefault="00EE6FEB"/>
    <w:p w14:paraId="39C3D71E" w14:textId="77777777" w:rsidR="00EE6FEB" w:rsidRDefault="00EE6FEB">
      <w:r>
        <w:t>INSERT INTO  "Customer_social_economic_data" ("Customer_id", "emp_var_rate", "cons_price_idx", "cons_conf_idx", "euribor3m", "nr_employed") VALUES (27187, '-1.8', '93.075', '-47.1', '1.365', '5099.1');</w:t>
      </w:r>
    </w:p>
    <w:p w14:paraId="29207DDB" w14:textId="77777777" w:rsidR="00EE6FEB" w:rsidRDefault="00EE6FEB"/>
    <w:p w14:paraId="5E8910E0" w14:textId="77777777" w:rsidR="00EE6FEB" w:rsidRDefault="00EE6FEB">
      <w:r>
        <w:t>INSERT INTO  "Customer_social_economic_data" ("Customer_id", "emp_var_rate", "cons_price_idx", "cons_conf_idx", "euribor3m", "nr_employed") VALUES (27188, '-1.8', '93.075', '-47.1', '1.365', '5099.1');</w:t>
      </w:r>
    </w:p>
    <w:p w14:paraId="4B5944CE" w14:textId="77777777" w:rsidR="00EE6FEB" w:rsidRDefault="00EE6FEB"/>
    <w:p w14:paraId="3AB16E19" w14:textId="77777777" w:rsidR="00EE6FEB" w:rsidRDefault="00EE6FEB">
      <w:r>
        <w:t>INSERT INTO  "Customer_social_economic_data" ("Customer_id", "emp_var_rate", "cons_price_idx", "cons_conf_idx", "euribor3m", "nr_employed") VALUES (27189, '-1.8', '93.075', '-47.1', '1.365', '5099.1');</w:t>
      </w:r>
    </w:p>
    <w:p w14:paraId="43D99810" w14:textId="77777777" w:rsidR="00EE6FEB" w:rsidRDefault="00EE6FEB"/>
    <w:p w14:paraId="0DAB75A2" w14:textId="77777777" w:rsidR="00EE6FEB" w:rsidRDefault="00EE6FEB">
      <w:r>
        <w:t>INSERT INTO  "Customer_social_economic_data" ("Customer_id", "emp_var_rate", "cons_price_idx", "cons_conf_idx", "euribor3m", "nr_employed") VALUES (27190, '-1.8', '93.075', '-47.1', '1.365', '5099.1');</w:t>
      </w:r>
    </w:p>
    <w:p w14:paraId="05CC76D6" w14:textId="77777777" w:rsidR="00EE6FEB" w:rsidRDefault="00EE6FEB"/>
    <w:p w14:paraId="0FF79EF3" w14:textId="77777777" w:rsidR="00EE6FEB" w:rsidRDefault="00EE6FEB">
      <w:r>
        <w:t>INSERT INTO  "Customer_social_economic_data" ("Customer_id", "emp_var_rate", "cons_price_idx", "cons_conf_idx", "euribor3m", "nr_employed") VALUES (27191, '-1.8', '93.075', '-47.1', '1.365', '5099.1');</w:t>
      </w:r>
    </w:p>
    <w:p w14:paraId="29999464" w14:textId="77777777" w:rsidR="00EE6FEB" w:rsidRDefault="00EE6FEB"/>
    <w:p w14:paraId="03DE7814" w14:textId="77777777" w:rsidR="00EE6FEB" w:rsidRDefault="00EE6FEB">
      <w:r>
        <w:t>INSERT INTO  "Customer_social_economic_data" ("Customer_id", "emp_var_rate", "cons_price_idx", "cons_conf_idx", "euribor3m", "nr_employed") VALUES (27192, '-1.8', '93.075', '-47.1', '1.365', '5099.1');</w:t>
      </w:r>
    </w:p>
    <w:p w14:paraId="08B15024" w14:textId="77777777" w:rsidR="00EE6FEB" w:rsidRDefault="00EE6FEB"/>
    <w:p w14:paraId="155C2363" w14:textId="77777777" w:rsidR="00EE6FEB" w:rsidRDefault="00EE6FEB">
      <w:r>
        <w:t>INSERT INTO  "Customer_social_economic_data" ("Customer_id", "emp_var_rate", "cons_price_idx", "cons_conf_idx", "euribor3m", "nr_employed") VALUES (27193, '-1.8', '93.075', '-47.1', '1.365', '5099.1');</w:t>
      </w:r>
    </w:p>
    <w:p w14:paraId="0AC64A2F" w14:textId="77777777" w:rsidR="00EE6FEB" w:rsidRDefault="00EE6FEB"/>
    <w:p w14:paraId="7418AFE8" w14:textId="77777777" w:rsidR="00EE6FEB" w:rsidRDefault="00EE6FEB">
      <w:r>
        <w:t>INSERT INTO  "Customer_social_economic_data" ("Customer_id", "emp_var_rate", "cons_price_idx", "cons_conf_idx", "euribor3m", "nr_employed") VALUES (27194, '-1.8', '93.075', '-47.1', '1.365', '5099.1');</w:t>
      </w:r>
    </w:p>
    <w:p w14:paraId="72215861" w14:textId="77777777" w:rsidR="00EE6FEB" w:rsidRDefault="00EE6FEB"/>
    <w:p w14:paraId="0448803F" w14:textId="77777777" w:rsidR="00EE6FEB" w:rsidRDefault="00EE6FEB">
      <w:r>
        <w:t>INSERT INTO  "Customer_social_economic_data" ("Customer_id", "emp_var_rate", "cons_price_idx", "cons_conf_idx", "euribor3m", "nr_employed") VALUES (27195, '-1.8', '93.075', '-47.1', '1.365', '5099.1');</w:t>
      </w:r>
    </w:p>
    <w:p w14:paraId="6C6C9FDD" w14:textId="77777777" w:rsidR="00EE6FEB" w:rsidRDefault="00EE6FEB"/>
    <w:p w14:paraId="1E3DDD38" w14:textId="77777777" w:rsidR="00EE6FEB" w:rsidRDefault="00EE6FEB">
      <w:r>
        <w:t>INSERT INTO  "Customer_social_economic_data" ("Customer_id", "emp_var_rate", "cons_price_idx", "cons_conf_idx", "euribor3m", "nr_employed") VALUES (27196, '-1.8', '93.075', '-47.1', '1.365', '5099.1');</w:t>
      </w:r>
    </w:p>
    <w:p w14:paraId="465C719A" w14:textId="77777777" w:rsidR="00EE6FEB" w:rsidRDefault="00EE6FEB"/>
    <w:p w14:paraId="637F0CFD" w14:textId="77777777" w:rsidR="00EE6FEB" w:rsidRDefault="00EE6FEB">
      <w:r>
        <w:t>INSERT INTO  "Customer_social_economic_data" ("Customer_id", "emp_var_rate", "cons_price_idx", "cons_conf_idx", "euribor3m", "nr_employed") VALUES (27197, '-1.8', '93.075', '-47.1', '1.365', '5099.1');</w:t>
      </w:r>
    </w:p>
    <w:p w14:paraId="1C224345" w14:textId="77777777" w:rsidR="00EE6FEB" w:rsidRDefault="00EE6FEB"/>
    <w:p w14:paraId="697B5D1F" w14:textId="77777777" w:rsidR="00EE6FEB" w:rsidRDefault="00EE6FEB">
      <w:r>
        <w:t>INSERT INTO  "Customer_social_economic_data" ("Customer_id", "emp_var_rate", "cons_price_idx", "cons_conf_idx", "euribor3m", "nr_employed") VALUES (27198, '-1.8', '93.075', '-47.1', '1.365', '5099.1');</w:t>
      </w:r>
    </w:p>
    <w:p w14:paraId="3CB04ACC" w14:textId="77777777" w:rsidR="00EE6FEB" w:rsidRDefault="00EE6FEB"/>
    <w:p w14:paraId="52325A76" w14:textId="77777777" w:rsidR="00EE6FEB" w:rsidRDefault="00EE6FEB">
      <w:r>
        <w:t>INSERT INTO  "Customer_social_economic_data" ("Customer_id", "emp_var_rate", "cons_price_idx", "cons_conf_idx", "euribor3m", "nr_employed") VALUES (27199, '-1.8', '93.075', '-47.1', '1.365', '5099.1');</w:t>
      </w:r>
    </w:p>
    <w:p w14:paraId="70C53F59" w14:textId="77777777" w:rsidR="00EE6FEB" w:rsidRDefault="00EE6FEB"/>
    <w:p w14:paraId="5A1C3B68" w14:textId="77777777" w:rsidR="00EE6FEB" w:rsidRDefault="00EE6FEB">
      <w:r>
        <w:t>INSERT INTO  "Customer_social_economic_data" ("Customer_id", "emp_var_rate", "cons_price_idx", "cons_conf_idx", "euribor3m", "nr_employed") VALUES (27200, '-1.8', '93.075', '-47.1', '1.365', '5099.1');</w:t>
      </w:r>
    </w:p>
    <w:p w14:paraId="081FEB36" w14:textId="77777777" w:rsidR="00EE6FEB" w:rsidRDefault="00EE6FEB"/>
    <w:p w14:paraId="4B8F35B5" w14:textId="77777777" w:rsidR="00EE6FEB" w:rsidRDefault="00EE6FEB">
      <w:r>
        <w:t>INSERT INTO  "Customer_social_economic_data" ("Customer_id", "emp_var_rate", "cons_price_idx", "cons_conf_idx", "euribor3m", "nr_employed") VALUES (27201, '-1.8', '93.075', '-47.1', '1.365', '5099.1');</w:t>
      </w:r>
    </w:p>
    <w:p w14:paraId="500C3858" w14:textId="77777777" w:rsidR="00EE6FEB" w:rsidRDefault="00EE6FEB"/>
    <w:p w14:paraId="7FDA6EC4" w14:textId="77777777" w:rsidR="00EE6FEB" w:rsidRDefault="00EE6FEB">
      <w:r>
        <w:t>INSERT INTO  "Customer_social_economic_data" ("Customer_id", "emp_var_rate", "cons_price_idx", "cons_conf_idx", "euribor3m", "nr_employed") VALUES (27202, '-1.8', '93.075', '-47.1', '1.365', '5099.1');</w:t>
      </w:r>
    </w:p>
    <w:p w14:paraId="79D85D7F" w14:textId="77777777" w:rsidR="00EE6FEB" w:rsidRDefault="00EE6FEB"/>
    <w:p w14:paraId="7C87BA8F" w14:textId="77777777" w:rsidR="00EE6FEB" w:rsidRDefault="00EE6FEB">
      <w:r>
        <w:t>INSERT INTO  "Customer_social_economic_data" ("Customer_id", "emp_var_rate", "cons_price_idx", "cons_conf_idx", "euribor3m", "nr_employed") VALUES (27203, '-1.8', '93.075', '-47.1', '1.365', '5099.1');</w:t>
      </w:r>
    </w:p>
    <w:p w14:paraId="7E0CEFAA" w14:textId="77777777" w:rsidR="00EE6FEB" w:rsidRDefault="00EE6FEB"/>
    <w:p w14:paraId="5153465E" w14:textId="77777777" w:rsidR="00EE6FEB" w:rsidRDefault="00EE6FEB">
      <w:r>
        <w:t>INSERT INTO  "Customer_social_economic_data" ("Customer_id", "emp_var_rate", "cons_price_idx", "cons_conf_idx", "euribor3m", "nr_employed") VALUES (27204, '-1.8', '93.075', '-47.1', '1.365', '5099.1');</w:t>
      </w:r>
    </w:p>
    <w:p w14:paraId="02BF5680" w14:textId="77777777" w:rsidR="00EE6FEB" w:rsidRDefault="00EE6FEB"/>
    <w:p w14:paraId="01661185" w14:textId="77777777" w:rsidR="00EE6FEB" w:rsidRDefault="00EE6FEB">
      <w:r>
        <w:t>INSERT INTO  "Customer_social_economic_data" ("Customer_id", "emp_var_rate", "cons_price_idx", "cons_conf_idx", "euribor3m", "nr_employed") VALUES (27205, '-1.8', '93.075', '-47.1', '1.365', '5099.1');</w:t>
      </w:r>
    </w:p>
    <w:p w14:paraId="43BAC474" w14:textId="77777777" w:rsidR="00EE6FEB" w:rsidRDefault="00EE6FEB"/>
    <w:p w14:paraId="6F0F7C42" w14:textId="77777777" w:rsidR="00EE6FEB" w:rsidRDefault="00EE6FEB">
      <w:r>
        <w:t>INSERT INTO  "Customer_social_economic_data" ("Customer_id", "emp_var_rate", "cons_price_idx", "cons_conf_idx", "euribor3m", "nr_employed") VALUES (27206, '-1.8', '93.075', '-47.1', '1.365', '5099.1');</w:t>
      </w:r>
    </w:p>
    <w:p w14:paraId="401EF32D" w14:textId="77777777" w:rsidR="00EE6FEB" w:rsidRDefault="00EE6FEB"/>
    <w:p w14:paraId="7E63E148" w14:textId="77777777" w:rsidR="00EE6FEB" w:rsidRDefault="00EE6FEB">
      <w:r>
        <w:t>INSERT INTO  "Customer_social_economic_data" ("Customer_id", "emp_var_rate", "cons_price_idx", "cons_conf_idx", "euribor3m", "nr_employed") VALUES (27207, '-1.8', '93.075', '-47.1', '1.365', '5099.1');</w:t>
      </w:r>
    </w:p>
    <w:p w14:paraId="58C6827D" w14:textId="77777777" w:rsidR="00EE6FEB" w:rsidRDefault="00EE6FEB"/>
    <w:p w14:paraId="5288CEA6" w14:textId="77777777" w:rsidR="00EE6FEB" w:rsidRDefault="00EE6FEB">
      <w:r>
        <w:t>INSERT INTO  "Customer_social_economic_data" ("Customer_id", "emp_var_rate", "cons_price_idx", "cons_conf_idx", "euribor3m", "nr_employed") VALUES (27208, '-1.8', '93.075', '-47.1', '1.365', '5099.1');</w:t>
      </w:r>
    </w:p>
    <w:p w14:paraId="656C9CF4" w14:textId="77777777" w:rsidR="00EE6FEB" w:rsidRDefault="00EE6FEB"/>
    <w:p w14:paraId="12CE3700" w14:textId="77777777" w:rsidR="00EE6FEB" w:rsidRDefault="00EE6FEB">
      <w:r>
        <w:t>INSERT INTO  "Customer_social_economic_data" ("Customer_id", "emp_var_rate", "cons_price_idx", "cons_conf_idx", "euribor3m", "nr_employed") VALUES (27209, '-1.8', '93.075', '-47.1', '1.365', '5099.1');</w:t>
      </w:r>
    </w:p>
    <w:p w14:paraId="0C20C63B" w14:textId="77777777" w:rsidR="00EE6FEB" w:rsidRDefault="00EE6FEB"/>
    <w:p w14:paraId="606186FF" w14:textId="77777777" w:rsidR="00EE6FEB" w:rsidRDefault="00EE6FEB">
      <w:r>
        <w:t>INSERT INTO  "Customer_social_economic_data" ("Customer_id", "emp_var_rate", "cons_price_idx", "cons_conf_idx", "euribor3m", "nr_employed") VALUES (27210, '-1.8', '93.075', '-47.1', '1.365', '5099.1');</w:t>
      </w:r>
    </w:p>
    <w:p w14:paraId="1884BC01" w14:textId="77777777" w:rsidR="00EE6FEB" w:rsidRDefault="00EE6FEB"/>
    <w:p w14:paraId="372D4443" w14:textId="77777777" w:rsidR="00EE6FEB" w:rsidRDefault="00EE6FEB">
      <w:r>
        <w:t>INSERT INTO  "Customer_social_economic_data" ("Customer_id", "emp_var_rate", "cons_price_idx", "cons_conf_idx", "euribor3m", "nr_employed") VALUES (27211, '-1.8', '93.075', '-47.1', '1.365', '5099.1');</w:t>
      </w:r>
    </w:p>
    <w:p w14:paraId="5EA08645" w14:textId="77777777" w:rsidR="00EE6FEB" w:rsidRDefault="00EE6FEB"/>
    <w:p w14:paraId="4F4BED4B" w14:textId="77777777" w:rsidR="00EE6FEB" w:rsidRDefault="00EE6FEB">
      <w:r>
        <w:t>INSERT INTO  "Customer_social_economic_data" ("Customer_id", "emp_var_rate", "cons_price_idx", "cons_conf_idx", "euribor3m", "nr_employed") VALUES (27212, '-1.8', '93.075', '-47.1', '1.365', '5099.1');</w:t>
      </w:r>
    </w:p>
    <w:p w14:paraId="2EDB2320" w14:textId="77777777" w:rsidR="00EE6FEB" w:rsidRDefault="00EE6FEB"/>
    <w:p w14:paraId="27DF440A" w14:textId="77777777" w:rsidR="00EE6FEB" w:rsidRDefault="00EE6FEB">
      <w:r>
        <w:t>INSERT INTO  "Customer_social_economic_data" ("Customer_id", "emp_var_rate", "cons_price_idx", "cons_conf_idx", "euribor3m", "nr_employed") VALUES (27213, '-1.8', '93.075', '-47.1', '1.365', '5099.1');</w:t>
      </w:r>
    </w:p>
    <w:p w14:paraId="3B41FD10" w14:textId="77777777" w:rsidR="00EE6FEB" w:rsidRDefault="00EE6FEB"/>
    <w:p w14:paraId="6D9628F3" w14:textId="77777777" w:rsidR="00EE6FEB" w:rsidRDefault="00EE6FEB">
      <w:r>
        <w:t>INSERT INTO  "Customer_social_economic_data" ("Customer_id", "emp_var_rate", "cons_price_idx", "cons_conf_idx", "euribor3m", "nr_employed") VALUES (27214, '-1.8', '93.075', '-47.1', '1.365', '5099.1');</w:t>
      </w:r>
    </w:p>
    <w:p w14:paraId="34ADDFD3" w14:textId="77777777" w:rsidR="00EE6FEB" w:rsidRDefault="00EE6FEB"/>
    <w:p w14:paraId="0D706AB6" w14:textId="77777777" w:rsidR="00EE6FEB" w:rsidRDefault="00EE6FEB">
      <w:r>
        <w:t>INSERT INTO  "Customer_social_economic_data" ("Customer_id", "emp_var_rate", "cons_price_idx", "cons_conf_idx", "euribor3m", "nr_employed") VALUES (27215, '-1.8', '93.075', '-47.1', '1.365', '5099.1');</w:t>
      </w:r>
    </w:p>
    <w:p w14:paraId="2CBA7F6A" w14:textId="77777777" w:rsidR="00EE6FEB" w:rsidRDefault="00EE6FEB"/>
    <w:p w14:paraId="09B6E14C" w14:textId="77777777" w:rsidR="00EE6FEB" w:rsidRDefault="00EE6FEB">
      <w:r>
        <w:t>INSERT INTO  "Customer_social_economic_data" ("Customer_id", "emp_var_rate", "cons_price_idx", "cons_conf_idx", "euribor3m", "nr_employed") VALUES (27216, '-1.8', '93.075', '-47.1', '1.365', '5099.1');</w:t>
      </w:r>
    </w:p>
    <w:p w14:paraId="47EDE7A4" w14:textId="77777777" w:rsidR="00EE6FEB" w:rsidRDefault="00EE6FEB"/>
    <w:p w14:paraId="0CDC5FEA" w14:textId="77777777" w:rsidR="00EE6FEB" w:rsidRDefault="00EE6FEB">
      <w:r>
        <w:t>INSERT INTO  "Customer_social_economic_data" ("Customer_id", "emp_var_rate", "cons_price_idx", "cons_conf_idx", "euribor3m", "nr_employed") VALUES (27217, '-1.8', '93.075', '-47.1', '1.365', '5099.1');</w:t>
      </w:r>
    </w:p>
    <w:p w14:paraId="7D58459B" w14:textId="77777777" w:rsidR="00EE6FEB" w:rsidRDefault="00EE6FEB"/>
    <w:p w14:paraId="3E7354F4" w14:textId="77777777" w:rsidR="00EE6FEB" w:rsidRDefault="00EE6FEB">
      <w:r>
        <w:t>INSERT INTO  "Customer_social_economic_data" ("Customer_id", "emp_var_rate", "cons_price_idx", "cons_conf_idx", "euribor3m", "nr_employed") VALUES (27218, '-1.8', '93.075', '-47.1', '1.365', '5099.1');</w:t>
      </w:r>
    </w:p>
    <w:p w14:paraId="698EE20A" w14:textId="77777777" w:rsidR="00EE6FEB" w:rsidRDefault="00EE6FEB"/>
    <w:p w14:paraId="29828BD3" w14:textId="77777777" w:rsidR="00EE6FEB" w:rsidRDefault="00EE6FEB">
      <w:r>
        <w:t>INSERT INTO  "Customer_social_economic_data" ("Customer_id", "emp_var_rate", "cons_price_idx", "cons_conf_idx", "euribor3m", "nr_employed") VALUES (27219, '-1.8', '93.075', '-47.1', '1.365', '5099.1');</w:t>
      </w:r>
    </w:p>
    <w:p w14:paraId="103AF09A" w14:textId="77777777" w:rsidR="00EE6FEB" w:rsidRDefault="00EE6FEB"/>
    <w:p w14:paraId="402CFA58" w14:textId="77777777" w:rsidR="00EE6FEB" w:rsidRDefault="00EE6FEB">
      <w:r>
        <w:t>INSERT INTO  "Customer_social_economic_data" ("Customer_id", "emp_var_rate", "cons_price_idx", "cons_conf_idx", "euribor3m", "nr_employed") VALUES (27220, '-1.8', '93.075', '-47.1', '1.365', '5099.1');</w:t>
      </w:r>
    </w:p>
    <w:p w14:paraId="188CD6DE" w14:textId="77777777" w:rsidR="00EE6FEB" w:rsidRDefault="00EE6FEB"/>
    <w:p w14:paraId="6E1BAE67" w14:textId="77777777" w:rsidR="00EE6FEB" w:rsidRDefault="00EE6FEB">
      <w:r>
        <w:t>INSERT INTO  "Customer_social_economic_data" ("Customer_id", "emp_var_rate", "cons_price_idx", "cons_conf_idx", "euribor3m", "nr_employed") VALUES (27221, '-1.8', '93.075', '-47.1', '1.365', '5099.1');</w:t>
      </w:r>
    </w:p>
    <w:p w14:paraId="36FEA89E" w14:textId="77777777" w:rsidR="00EE6FEB" w:rsidRDefault="00EE6FEB"/>
    <w:p w14:paraId="62979155" w14:textId="77777777" w:rsidR="00EE6FEB" w:rsidRDefault="00EE6FEB">
      <w:r>
        <w:t>INSERT INTO  "Customer_social_economic_data" ("Customer_id", "emp_var_rate", "cons_price_idx", "cons_conf_idx", "euribor3m", "nr_employed") VALUES (27222, '-1.8', '93.075', '-47.1', '1.365', '5099.1');</w:t>
      </w:r>
    </w:p>
    <w:p w14:paraId="6BAF6535" w14:textId="77777777" w:rsidR="00EE6FEB" w:rsidRDefault="00EE6FEB"/>
    <w:p w14:paraId="42CAA1B5" w14:textId="77777777" w:rsidR="00EE6FEB" w:rsidRDefault="00EE6FEB">
      <w:r>
        <w:t>INSERT INTO  "Customer_social_economic_data" ("Customer_id", "emp_var_rate", "cons_price_idx", "cons_conf_idx", "euribor3m", "nr_employed") VALUES (27223, '-1.8', '93.075', '-47.1', '1.365', '5099.1');</w:t>
      </w:r>
    </w:p>
    <w:p w14:paraId="72AA758B" w14:textId="77777777" w:rsidR="00EE6FEB" w:rsidRDefault="00EE6FEB"/>
    <w:p w14:paraId="106C38B4" w14:textId="77777777" w:rsidR="00EE6FEB" w:rsidRDefault="00EE6FEB">
      <w:r>
        <w:t>INSERT INTO  "Customer_social_economic_data" ("Customer_id", "emp_var_rate", "cons_price_idx", "cons_conf_idx", "euribor3m", "nr_employed") VALUES (27224, '-1.8', '93.075', '-47.1', '1.365', '5099.1');</w:t>
      </w:r>
    </w:p>
    <w:p w14:paraId="22C817C0" w14:textId="77777777" w:rsidR="00EE6FEB" w:rsidRDefault="00EE6FEB"/>
    <w:p w14:paraId="7143E9BA" w14:textId="77777777" w:rsidR="00EE6FEB" w:rsidRDefault="00EE6FEB">
      <w:r>
        <w:t>INSERT INTO  "Customer_social_economic_data" ("Customer_id", "emp_var_rate", "cons_price_idx", "cons_conf_idx", "euribor3m", "nr_employed") VALUES (27225, '-1.8', '93.075', '-47.1', '1.365', '5099.1');</w:t>
      </w:r>
    </w:p>
    <w:p w14:paraId="556A81A0" w14:textId="77777777" w:rsidR="00EE6FEB" w:rsidRDefault="00EE6FEB"/>
    <w:p w14:paraId="71FBB71B" w14:textId="77777777" w:rsidR="00EE6FEB" w:rsidRDefault="00EE6FEB">
      <w:r>
        <w:t>INSERT INTO  "Customer_social_economic_data" ("Customer_id", "emp_var_rate", "cons_price_idx", "cons_conf_idx", "euribor3m", "nr_employed") VALUES (27226, '-1.8', '93.075', '-47.1', '1.365', '5099.1');</w:t>
      </w:r>
    </w:p>
    <w:p w14:paraId="60AC7ACC" w14:textId="77777777" w:rsidR="00EE6FEB" w:rsidRDefault="00EE6FEB"/>
    <w:p w14:paraId="53EFC4D7" w14:textId="77777777" w:rsidR="00EE6FEB" w:rsidRDefault="00EE6FEB">
      <w:r>
        <w:t>INSERT INTO  "Customer_social_economic_data" ("Customer_id", "emp_var_rate", "cons_price_idx", "cons_conf_idx", "euribor3m", "nr_employed") VALUES (27227, '-1.8', '93.075', '-47.1', '1.365', '5099.1');</w:t>
      </w:r>
    </w:p>
    <w:p w14:paraId="305F590D" w14:textId="77777777" w:rsidR="00EE6FEB" w:rsidRDefault="00EE6FEB"/>
    <w:p w14:paraId="54E8259B" w14:textId="77777777" w:rsidR="00EE6FEB" w:rsidRDefault="00EE6FEB">
      <w:r>
        <w:t>INSERT INTO  "Customer_social_economic_data" ("Customer_id", "emp_var_rate", "cons_price_idx", "cons_conf_idx", "euribor3m", "nr_employed") VALUES (27228, '-1.8', '93.075', '-47.1', '1.365', '5099.1');</w:t>
      </w:r>
    </w:p>
    <w:p w14:paraId="68F79C00" w14:textId="77777777" w:rsidR="00EE6FEB" w:rsidRDefault="00EE6FEB"/>
    <w:p w14:paraId="7E288D07" w14:textId="77777777" w:rsidR="00EE6FEB" w:rsidRDefault="00EE6FEB">
      <w:r>
        <w:t>INSERT INTO  "Customer_social_economic_data" ("Customer_id", "emp_var_rate", "cons_price_idx", "cons_conf_idx", "euribor3m", "nr_employed") VALUES (27229, '-1.8', '93.075', '-47.1', '1.365', '5099.1');</w:t>
      </w:r>
    </w:p>
    <w:p w14:paraId="74B74E5C" w14:textId="77777777" w:rsidR="00EE6FEB" w:rsidRDefault="00EE6FEB"/>
    <w:p w14:paraId="37461356" w14:textId="77777777" w:rsidR="00EE6FEB" w:rsidRDefault="00EE6FEB">
      <w:r>
        <w:t>INSERT INTO  "Customer_social_economic_data" ("Customer_id", "emp_var_rate", "cons_price_idx", "cons_conf_idx", "euribor3m", "nr_employed") VALUES (27230, '-1.8', '93.075', '-47.1', '1.365', '5099.1');</w:t>
      </w:r>
    </w:p>
    <w:p w14:paraId="1660A416" w14:textId="77777777" w:rsidR="00EE6FEB" w:rsidRDefault="00EE6FEB"/>
    <w:p w14:paraId="14838B4E" w14:textId="77777777" w:rsidR="00EE6FEB" w:rsidRDefault="00EE6FEB">
      <w:r>
        <w:t>INSERT INTO  "Customer_social_economic_data" ("Customer_id", "emp_var_rate", "cons_price_idx", "cons_conf_idx", "euribor3m", "nr_employed") VALUES (27231, '-1.8', '93.075', '-47.1', '1.365', '5099.1');</w:t>
      </w:r>
    </w:p>
    <w:p w14:paraId="1583E25D" w14:textId="77777777" w:rsidR="00EE6FEB" w:rsidRDefault="00EE6FEB"/>
    <w:p w14:paraId="7F8FD802" w14:textId="77777777" w:rsidR="00EE6FEB" w:rsidRDefault="00EE6FEB">
      <w:r>
        <w:t>INSERT INTO  "Customer_social_economic_data" ("Customer_id", "emp_var_rate", "cons_price_idx", "cons_conf_idx", "euribor3m", "nr_employed") VALUES (27232, '-1.8', '93.075', '-47.1', '1.365', '5099.1');</w:t>
      </w:r>
    </w:p>
    <w:p w14:paraId="4C5EB6D8" w14:textId="77777777" w:rsidR="00EE6FEB" w:rsidRDefault="00EE6FEB"/>
    <w:p w14:paraId="68994885" w14:textId="77777777" w:rsidR="00EE6FEB" w:rsidRDefault="00EE6FEB">
      <w:r>
        <w:t>INSERT INTO  "Customer_social_economic_data" ("Customer_id", "emp_var_rate", "cons_price_idx", "cons_conf_idx", "euribor3m", "nr_employed") VALUES (27233, '-1.8', '93.075', '-47.1', '1.365', '5099.1');</w:t>
      </w:r>
    </w:p>
    <w:p w14:paraId="5B7FFE2A" w14:textId="77777777" w:rsidR="00EE6FEB" w:rsidRDefault="00EE6FEB"/>
    <w:p w14:paraId="58468805" w14:textId="77777777" w:rsidR="00EE6FEB" w:rsidRDefault="00EE6FEB">
      <w:r>
        <w:t>INSERT INTO  "Customer_social_economic_data" ("Customer_id", "emp_var_rate", "cons_price_idx", "cons_conf_idx", "euribor3m", "nr_employed") VALUES (27234, '-1.8', '93.075', '-47.1', '1.365', '5099.1');</w:t>
      </w:r>
    </w:p>
    <w:p w14:paraId="24DCFDD6" w14:textId="77777777" w:rsidR="00EE6FEB" w:rsidRDefault="00EE6FEB"/>
    <w:p w14:paraId="4D02C24C" w14:textId="77777777" w:rsidR="00EE6FEB" w:rsidRDefault="00EE6FEB">
      <w:r>
        <w:t>INSERT INTO  "Customer_social_economic_data" ("Customer_id", "emp_var_rate", "cons_price_idx", "cons_conf_idx", "euribor3m", "nr_employed") VALUES (27235, '-1.8', '93.075', '-47.1', '1.365', '5099.1');</w:t>
      </w:r>
    </w:p>
    <w:p w14:paraId="7DE4C95A" w14:textId="77777777" w:rsidR="00EE6FEB" w:rsidRDefault="00EE6FEB"/>
    <w:p w14:paraId="4D0D898A" w14:textId="77777777" w:rsidR="00EE6FEB" w:rsidRDefault="00EE6FEB">
      <w:r>
        <w:t>INSERT INTO  "Customer_social_economic_data" ("Customer_id", "emp_var_rate", "cons_price_idx", "cons_conf_idx", "euribor3m", "nr_employed") VALUES (27236, '-1.8', '93.075', '-47.1', '1.365', '5099.1');</w:t>
      </w:r>
    </w:p>
    <w:p w14:paraId="1B62591D" w14:textId="77777777" w:rsidR="00EE6FEB" w:rsidRDefault="00EE6FEB"/>
    <w:p w14:paraId="2701692E" w14:textId="77777777" w:rsidR="00EE6FEB" w:rsidRDefault="00EE6FEB">
      <w:r>
        <w:t>INSERT INTO  "Customer_social_economic_data" ("Customer_id", "emp_var_rate", "cons_price_idx", "cons_conf_idx", "euribor3m", "nr_employed") VALUES (27237, '-1.8', '93.075', '-47.1', '1.365', '5099.1');</w:t>
      </w:r>
    </w:p>
    <w:p w14:paraId="7C2CD3A9" w14:textId="77777777" w:rsidR="00EE6FEB" w:rsidRDefault="00EE6FEB"/>
    <w:p w14:paraId="5EC1054F" w14:textId="77777777" w:rsidR="00EE6FEB" w:rsidRDefault="00EE6FEB">
      <w:r>
        <w:t>INSERT INTO  "Customer_social_economic_data" ("Customer_id", "emp_var_rate", "cons_price_idx", "cons_conf_idx", "euribor3m", "nr_employed") VALUES (27238, '-1.8', '93.075', '-47.1', '1.365', '5099.1');</w:t>
      </w:r>
    </w:p>
    <w:p w14:paraId="2DF59EE9" w14:textId="77777777" w:rsidR="00EE6FEB" w:rsidRDefault="00EE6FEB"/>
    <w:p w14:paraId="42DE2A1C" w14:textId="77777777" w:rsidR="00EE6FEB" w:rsidRDefault="00EE6FEB">
      <w:r>
        <w:t>INSERT INTO  "Customer_social_economic_data" ("Customer_id", "emp_var_rate", "cons_price_idx", "cons_conf_idx", "euribor3m", "nr_employed") VALUES (27239, '-1.8', '93.075', '-47.1', '1.365', '5099.1');</w:t>
      </w:r>
    </w:p>
    <w:p w14:paraId="6002495D" w14:textId="77777777" w:rsidR="00EE6FEB" w:rsidRDefault="00EE6FEB"/>
    <w:p w14:paraId="52C562C7" w14:textId="77777777" w:rsidR="00EE6FEB" w:rsidRDefault="00EE6FEB">
      <w:r>
        <w:t>INSERT INTO  "Customer_social_economic_data" ("Customer_id", "emp_var_rate", "cons_price_idx", "cons_conf_idx", "euribor3m", "nr_employed") VALUES (27240, '-1.8', '93.075', '-47.1', '1.365', '5099.1');</w:t>
      </w:r>
    </w:p>
    <w:p w14:paraId="796B5F01" w14:textId="77777777" w:rsidR="00EE6FEB" w:rsidRDefault="00EE6FEB"/>
    <w:p w14:paraId="2728AD17" w14:textId="77777777" w:rsidR="00EE6FEB" w:rsidRDefault="00EE6FEB">
      <w:r>
        <w:t>INSERT INTO  "Customer_social_economic_data" ("Customer_id", "emp_var_rate", "cons_price_idx", "cons_conf_idx", "euribor3m", "nr_employed") VALUES (27241, '-1.8', '93.075', '-47.1', '1.365', '5099.1');</w:t>
      </w:r>
    </w:p>
    <w:p w14:paraId="5E850B6B" w14:textId="77777777" w:rsidR="00EE6FEB" w:rsidRDefault="00EE6FEB"/>
    <w:p w14:paraId="3113ED53" w14:textId="77777777" w:rsidR="00EE6FEB" w:rsidRDefault="00EE6FEB">
      <w:r>
        <w:t>INSERT INTO  "Customer_social_economic_data" ("Customer_id", "emp_var_rate", "cons_price_idx", "cons_conf_idx", "euribor3m", "nr_employed") VALUES (27242, '-1.8', '93.075', '-47.1', '1.365', '5099.1');</w:t>
      </w:r>
    </w:p>
    <w:p w14:paraId="648460BE" w14:textId="77777777" w:rsidR="00EE6FEB" w:rsidRDefault="00EE6FEB"/>
    <w:p w14:paraId="45803FD3" w14:textId="77777777" w:rsidR="00EE6FEB" w:rsidRDefault="00EE6FEB">
      <w:r>
        <w:t>INSERT INTO  "Customer_social_economic_data" ("Customer_id", "emp_var_rate", "cons_price_idx", "cons_conf_idx", "euribor3m", "nr_employed") VALUES (27243, '-1.8', '93.075', '-47.1', '1.365', '5099.1');</w:t>
      </w:r>
    </w:p>
    <w:p w14:paraId="641D6395" w14:textId="77777777" w:rsidR="00EE6FEB" w:rsidRDefault="00EE6FEB"/>
    <w:p w14:paraId="5682347A" w14:textId="77777777" w:rsidR="00EE6FEB" w:rsidRDefault="00EE6FEB">
      <w:r>
        <w:t>INSERT INTO  "Customer_social_economic_data" ("Customer_id", "emp_var_rate", "cons_price_idx", "cons_conf_idx", "euribor3m", "nr_employed") VALUES (27244, '-1.8', '93.075', '-47.1', '1.365', '5099.1');</w:t>
      </w:r>
    </w:p>
    <w:p w14:paraId="5C2414FE" w14:textId="77777777" w:rsidR="00EE6FEB" w:rsidRDefault="00EE6FEB"/>
    <w:p w14:paraId="6F464AF5" w14:textId="77777777" w:rsidR="00EE6FEB" w:rsidRDefault="00EE6FEB">
      <w:r>
        <w:t>INSERT INTO  "Customer_social_economic_data" ("Customer_id", "emp_var_rate", "cons_price_idx", "cons_conf_idx", "euribor3m", "nr_employed") VALUES (27245, '-1.8', '93.075', '-47.1', '1.365', '5099.1');</w:t>
      </w:r>
    </w:p>
    <w:p w14:paraId="76B68E6A" w14:textId="77777777" w:rsidR="00EE6FEB" w:rsidRDefault="00EE6FEB"/>
    <w:p w14:paraId="54826A9F" w14:textId="77777777" w:rsidR="00EE6FEB" w:rsidRDefault="00EE6FEB">
      <w:r>
        <w:t>INSERT INTO  "Customer_social_economic_data" ("Customer_id", "emp_var_rate", "cons_price_idx", "cons_conf_idx", "euribor3m", "nr_employed") VALUES (27246, '-1.8', '93.075', '-47.1', '1.365', '5099.1');</w:t>
      </w:r>
    </w:p>
    <w:p w14:paraId="2A41482E" w14:textId="77777777" w:rsidR="00EE6FEB" w:rsidRDefault="00EE6FEB"/>
    <w:p w14:paraId="257ACE33" w14:textId="77777777" w:rsidR="00EE6FEB" w:rsidRDefault="00EE6FEB">
      <w:r>
        <w:t>INSERT INTO  "Customer_social_economic_data" ("Customer_id", "emp_var_rate", "cons_price_idx", "cons_conf_idx", "euribor3m", "nr_employed") VALUES (27247, '-1.8', '93.075', '-47.1', '1.365', '5099.1');</w:t>
      </w:r>
    </w:p>
    <w:p w14:paraId="73454AEC" w14:textId="77777777" w:rsidR="00EE6FEB" w:rsidRDefault="00EE6FEB"/>
    <w:p w14:paraId="44583C1E" w14:textId="77777777" w:rsidR="00EE6FEB" w:rsidRDefault="00EE6FEB">
      <w:r>
        <w:t>INSERT INTO  "Customer_social_economic_data" ("Customer_id", "emp_var_rate", "cons_price_idx", "cons_conf_idx", "euribor3m", "nr_employed") VALUES (27248, '-1.8', '93.075', '-47.1', '1.365', '5099.1');</w:t>
      </w:r>
    </w:p>
    <w:p w14:paraId="08071275" w14:textId="77777777" w:rsidR="00EE6FEB" w:rsidRDefault="00EE6FEB"/>
    <w:p w14:paraId="125BD7E4" w14:textId="77777777" w:rsidR="00EE6FEB" w:rsidRDefault="00EE6FEB">
      <w:r>
        <w:t>INSERT INTO  "Customer_social_economic_data" ("Customer_id", "emp_var_rate", "cons_price_idx", "cons_conf_idx", "euribor3m", "nr_employed") VALUES (27249, '-1.8', '93.075', '-47.1', '1.365', '5099.1');</w:t>
      </w:r>
    </w:p>
    <w:p w14:paraId="687600F2" w14:textId="77777777" w:rsidR="00EE6FEB" w:rsidRDefault="00EE6FEB"/>
    <w:p w14:paraId="120F29D2" w14:textId="77777777" w:rsidR="00EE6FEB" w:rsidRDefault="00EE6FEB">
      <w:r>
        <w:t>INSERT INTO  "Customer_social_economic_data" ("Customer_id", "emp_var_rate", "cons_price_idx", "cons_conf_idx", "euribor3m", "nr_employed") VALUES (27250, '-1.8', '93.075', '-47.1', '1.365', '5099.1');</w:t>
      </w:r>
    </w:p>
    <w:p w14:paraId="6AC411F6" w14:textId="77777777" w:rsidR="00EE6FEB" w:rsidRDefault="00EE6FEB"/>
    <w:p w14:paraId="7EF1FECD" w14:textId="77777777" w:rsidR="00EE6FEB" w:rsidRDefault="00EE6FEB">
      <w:r>
        <w:t>INSERT INTO  "Customer_social_economic_data" ("Customer_id", "emp_var_rate", "cons_price_idx", "cons_conf_idx", "euribor3m", "nr_employed") VALUES (27251, '-1.8', '93.075', '-47.1', '1.365', '5099.1');</w:t>
      </w:r>
    </w:p>
    <w:p w14:paraId="24C90904" w14:textId="77777777" w:rsidR="00EE6FEB" w:rsidRDefault="00EE6FEB"/>
    <w:p w14:paraId="4F6BB2BF" w14:textId="77777777" w:rsidR="00EE6FEB" w:rsidRDefault="00EE6FEB">
      <w:r>
        <w:t>INSERT INTO  "Customer_social_economic_data" ("Customer_id", "emp_var_rate", "cons_price_idx", "cons_conf_idx", "euribor3m", "nr_employed") VALUES (27252, '-1.8', '93.075', '-47.1', '1.365', '5099.1');</w:t>
      </w:r>
    </w:p>
    <w:p w14:paraId="71B5307C" w14:textId="77777777" w:rsidR="00EE6FEB" w:rsidRDefault="00EE6FEB"/>
    <w:p w14:paraId="4F1202DA" w14:textId="77777777" w:rsidR="00EE6FEB" w:rsidRDefault="00EE6FEB">
      <w:r>
        <w:t>INSERT INTO  "Customer_social_economic_data" ("Customer_id", "emp_var_rate", "cons_price_idx", "cons_conf_idx", "euribor3m", "nr_employed") VALUES (27253, '-1.8', '93.075', '-47.1', '1.365', '5099.1');</w:t>
      </w:r>
    </w:p>
    <w:p w14:paraId="01043E24" w14:textId="77777777" w:rsidR="00EE6FEB" w:rsidRDefault="00EE6FEB"/>
    <w:p w14:paraId="1AD08F7F" w14:textId="77777777" w:rsidR="00EE6FEB" w:rsidRDefault="00EE6FEB">
      <w:r>
        <w:t>INSERT INTO  "Customer_social_economic_data" ("Customer_id", "emp_var_rate", "cons_price_idx", "cons_conf_idx", "euribor3m", "nr_employed") VALUES (27254, '-1.8', '93.075', '-47.1', '1.365', '5099.1');</w:t>
      </w:r>
    </w:p>
    <w:p w14:paraId="4E1DB941" w14:textId="77777777" w:rsidR="00EE6FEB" w:rsidRDefault="00EE6FEB"/>
    <w:p w14:paraId="6558C7D8" w14:textId="77777777" w:rsidR="00EE6FEB" w:rsidRDefault="00EE6FEB">
      <w:r>
        <w:t>INSERT INTO  "Customer_social_economic_data" ("Customer_id", "emp_var_rate", "cons_price_idx", "cons_conf_idx", "euribor3m", "nr_employed") VALUES (27255, '-1.8', '93.075', '-47.1', '1.365', '5099.1');</w:t>
      </w:r>
    </w:p>
    <w:p w14:paraId="19F787BB" w14:textId="77777777" w:rsidR="00EE6FEB" w:rsidRDefault="00EE6FEB"/>
    <w:p w14:paraId="481ED7BE" w14:textId="77777777" w:rsidR="00EE6FEB" w:rsidRDefault="00EE6FEB">
      <w:r>
        <w:t>INSERT INTO  "Customer_social_economic_data" ("Customer_id", "emp_var_rate", "cons_price_idx", "cons_conf_idx", "euribor3m", "nr_employed") VALUES (27256, '-1.8', '93.075', '-47.1', '1.365', '5099.1');</w:t>
      </w:r>
    </w:p>
    <w:p w14:paraId="62476073" w14:textId="77777777" w:rsidR="00EE6FEB" w:rsidRDefault="00EE6FEB"/>
    <w:p w14:paraId="674C001B" w14:textId="77777777" w:rsidR="00EE6FEB" w:rsidRDefault="00EE6FEB">
      <w:r>
        <w:t>INSERT INTO  "Customer_social_economic_data" ("Customer_id", "emp_var_rate", "cons_price_idx", "cons_conf_idx", "euribor3m", "nr_employed") VALUES (27257, '-1.8', '93.075', '-47.1', '1.365', '5099.1');</w:t>
      </w:r>
    </w:p>
    <w:p w14:paraId="69ACEDF6" w14:textId="77777777" w:rsidR="00EE6FEB" w:rsidRDefault="00EE6FEB"/>
    <w:p w14:paraId="2A31F49F" w14:textId="77777777" w:rsidR="00EE6FEB" w:rsidRDefault="00EE6FEB">
      <w:r>
        <w:t>INSERT INTO  "Customer_social_economic_data" ("Customer_id", "emp_var_rate", "cons_price_idx", "cons_conf_idx", "euribor3m", "nr_employed") VALUES (27258, '-1.8', '93.075', '-47.1', '1.365', '5099.1');</w:t>
      </w:r>
    </w:p>
    <w:p w14:paraId="59825412" w14:textId="77777777" w:rsidR="00EE6FEB" w:rsidRDefault="00EE6FEB"/>
    <w:p w14:paraId="77E02E59" w14:textId="77777777" w:rsidR="00EE6FEB" w:rsidRDefault="00EE6FEB">
      <w:r>
        <w:t>INSERT INTO  "Customer_social_economic_data" ("Customer_id", "emp_var_rate", "cons_price_idx", "cons_conf_idx", "euribor3m", "nr_employed") VALUES (27259, '-1.8', '93.075', '-47.1', '1.365', '5099.1');</w:t>
      </w:r>
    </w:p>
    <w:p w14:paraId="6E5EF72D" w14:textId="77777777" w:rsidR="00EE6FEB" w:rsidRDefault="00EE6FEB"/>
    <w:p w14:paraId="4C3D7A73" w14:textId="77777777" w:rsidR="00EE6FEB" w:rsidRDefault="00EE6FEB">
      <w:r>
        <w:t>INSERT INTO  "Customer_social_economic_data" ("Customer_id", "emp_var_rate", "cons_price_idx", "cons_conf_idx", "euribor3m", "nr_employed") VALUES (27260, '-1.8', '93.075', '-47.1', '1.365', '5099.1');</w:t>
      </w:r>
    </w:p>
    <w:p w14:paraId="6D8F666A" w14:textId="77777777" w:rsidR="00EE6FEB" w:rsidRDefault="00EE6FEB"/>
    <w:p w14:paraId="3158EC24" w14:textId="77777777" w:rsidR="00EE6FEB" w:rsidRDefault="00EE6FEB">
      <w:r>
        <w:t>INSERT INTO  "Customer_social_economic_data" ("Customer_id", "emp_var_rate", "cons_price_idx", "cons_conf_idx", "euribor3m", "nr_employed") VALUES (27261, '-1.8', '93.075', '-47.1', '1.365', '5099.1');</w:t>
      </w:r>
    </w:p>
    <w:p w14:paraId="3B67EFD4" w14:textId="77777777" w:rsidR="00EE6FEB" w:rsidRDefault="00EE6FEB"/>
    <w:p w14:paraId="1D686E30" w14:textId="77777777" w:rsidR="00EE6FEB" w:rsidRDefault="00EE6FEB">
      <w:r>
        <w:t>INSERT INTO  "Customer_social_economic_data" ("Customer_id", "emp_var_rate", "cons_price_idx", "cons_conf_idx", "euribor3m", "nr_employed") VALUES (27262, '-1.8', '93.075', '-47.1', '1.365', '5099.1');</w:t>
      </w:r>
    </w:p>
    <w:p w14:paraId="4A57D691" w14:textId="77777777" w:rsidR="00EE6FEB" w:rsidRDefault="00EE6FEB"/>
    <w:p w14:paraId="26CF5C2F" w14:textId="77777777" w:rsidR="00EE6FEB" w:rsidRDefault="00EE6FEB">
      <w:r>
        <w:t>INSERT INTO  "Customer_social_economic_data" ("Customer_id", "emp_var_rate", "cons_price_idx", "cons_conf_idx", "euribor3m", "nr_employed") VALUES (27263, '-1.8', '93.075', '-47.1', '1.365', '5099.1');</w:t>
      </w:r>
    </w:p>
    <w:p w14:paraId="7C1032F0" w14:textId="77777777" w:rsidR="00EE6FEB" w:rsidRDefault="00EE6FEB"/>
    <w:p w14:paraId="147F266A" w14:textId="77777777" w:rsidR="00EE6FEB" w:rsidRDefault="00EE6FEB">
      <w:r>
        <w:t>INSERT INTO  "Customer_social_economic_data" ("Customer_id", "emp_var_rate", "cons_price_idx", "cons_conf_idx", "euribor3m", "nr_employed") VALUES (27264, '-1.8', '93.075', '-47.1', '1.365', '5099.1');</w:t>
      </w:r>
    </w:p>
    <w:p w14:paraId="6CF1627C" w14:textId="77777777" w:rsidR="00EE6FEB" w:rsidRDefault="00EE6FEB"/>
    <w:p w14:paraId="035C0ECF" w14:textId="77777777" w:rsidR="00EE6FEB" w:rsidRDefault="00EE6FEB">
      <w:r>
        <w:t>INSERT INTO  "Customer_social_economic_data" ("Customer_id", "emp_var_rate", "cons_price_idx", "cons_conf_idx", "euribor3m", "nr_employed") VALUES (27265, '-1.8', '93.075', '-47.1', '1.365', '5099.1');</w:t>
      </w:r>
    </w:p>
    <w:p w14:paraId="7DB0D411" w14:textId="77777777" w:rsidR="00EE6FEB" w:rsidRDefault="00EE6FEB"/>
    <w:p w14:paraId="03C48B36" w14:textId="77777777" w:rsidR="00EE6FEB" w:rsidRDefault="00EE6FEB">
      <w:r>
        <w:t>INSERT INTO  "Customer_social_economic_data" ("Customer_id", "emp_var_rate", "cons_price_idx", "cons_conf_idx", "euribor3m", "nr_employed") VALUES (27266, '-1.8', '93.075', '-47.1', '1.365', '5099.1');</w:t>
      </w:r>
    </w:p>
    <w:p w14:paraId="261D53FC" w14:textId="77777777" w:rsidR="00EE6FEB" w:rsidRDefault="00EE6FEB"/>
    <w:p w14:paraId="4E2BBB52" w14:textId="77777777" w:rsidR="00EE6FEB" w:rsidRDefault="00EE6FEB">
      <w:r>
        <w:t>INSERT INTO  "Customer_social_economic_data" ("Customer_id", "emp_var_rate", "cons_price_idx", "cons_conf_idx", "euribor3m", "nr_employed") VALUES (27267, '-1.8', '93.075', '-47.1', '1.365', '5099.1');</w:t>
      </w:r>
    </w:p>
    <w:p w14:paraId="7EBE0B48" w14:textId="77777777" w:rsidR="00EE6FEB" w:rsidRDefault="00EE6FEB"/>
    <w:p w14:paraId="5BC3C8D5" w14:textId="77777777" w:rsidR="00EE6FEB" w:rsidRDefault="00EE6FEB">
      <w:r>
        <w:t>INSERT INTO  "Customer_social_economic_data" ("Customer_id", "emp_var_rate", "cons_price_idx", "cons_conf_idx", "euribor3m", "nr_employed") VALUES (27268, '-1.8', '93.075', '-47.1', '1.365', '5099.1');</w:t>
      </w:r>
    </w:p>
    <w:p w14:paraId="00FC8101" w14:textId="77777777" w:rsidR="00EE6FEB" w:rsidRDefault="00EE6FEB"/>
    <w:p w14:paraId="71EDACDF" w14:textId="77777777" w:rsidR="00EE6FEB" w:rsidRDefault="00EE6FEB">
      <w:r>
        <w:t>INSERT INTO  "Customer_social_economic_data" ("Customer_id", "emp_var_rate", "cons_price_idx", "cons_conf_idx", "euribor3m", "nr_employed") VALUES (27269, '-1.8', '93.075', '-47.1', '1.365', '5099.1');</w:t>
      </w:r>
    </w:p>
    <w:p w14:paraId="460DD8FB" w14:textId="77777777" w:rsidR="00EE6FEB" w:rsidRDefault="00EE6FEB"/>
    <w:p w14:paraId="1C49DED7" w14:textId="77777777" w:rsidR="00EE6FEB" w:rsidRDefault="00EE6FEB">
      <w:r>
        <w:t>INSERT INTO  "Customer_social_economic_data" ("Customer_id", "emp_var_rate", "cons_price_idx", "cons_conf_idx", "euribor3m", "nr_employed") VALUES (27270, '-1.8', '93.075', '-47.1', '1.365', '5099.1');</w:t>
      </w:r>
    </w:p>
    <w:p w14:paraId="58F6A6C9" w14:textId="77777777" w:rsidR="00EE6FEB" w:rsidRDefault="00EE6FEB"/>
    <w:p w14:paraId="09694E35" w14:textId="77777777" w:rsidR="00EE6FEB" w:rsidRDefault="00EE6FEB">
      <w:r>
        <w:t>INSERT INTO  "Customer_social_economic_data" ("Customer_id", "emp_var_rate", "cons_price_idx", "cons_conf_idx", "euribor3m", "nr_employed") VALUES (27271, '-1.8', '93.075', '-47.1', '1.365', '5099.1');</w:t>
      </w:r>
    </w:p>
    <w:p w14:paraId="27E9EAEC" w14:textId="77777777" w:rsidR="00EE6FEB" w:rsidRDefault="00EE6FEB"/>
    <w:p w14:paraId="53E624E4" w14:textId="77777777" w:rsidR="00EE6FEB" w:rsidRDefault="00EE6FEB">
      <w:r>
        <w:t>INSERT INTO  "Customer_social_economic_data" ("Customer_id", "emp_var_rate", "cons_price_idx", "cons_conf_idx", "euribor3m", "nr_employed") VALUES (27272, '-1.8', '93.075', '-47.1', '1.365', '5099.1');</w:t>
      </w:r>
    </w:p>
    <w:p w14:paraId="3F2231C5" w14:textId="77777777" w:rsidR="00EE6FEB" w:rsidRDefault="00EE6FEB"/>
    <w:p w14:paraId="1DDC1E79" w14:textId="77777777" w:rsidR="00EE6FEB" w:rsidRDefault="00EE6FEB">
      <w:r>
        <w:t>INSERT INTO  "Customer_social_economic_data" ("Customer_id", "emp_var_rate", "cons_price_idx", "cons_conf_idx", "euribor3m", "nr_employed") VALUES (27273, '-1.8', '93.075', '-47.1', '1.365', '5099.1');</w:t>
      </w:r>
    </w:p>
    <w:p w14:paraId="2089BB83" w14:textId="77777777" w:rsidR="00EE6FEB" w:rsidRDefault="00EE6FEB"/>
    <w:p w14:paraId="5EEB42DD" w14:textId="77777777" w:rsidR="00EE6FEB" w:rsidRDefault="00EE6FEB">
      <w:r>
        <w:t>INSERT INTO  "Customer_social_economic_data" ("Customer_id", "emp_var_rate", "cons_price_idx", "cons_conf_idx", "euribor3m", "nr_employed") VALUES (27274, '-1.8', '93.075', '-47.1', '1.365', '5099.1');</w:t>
      </w:r>
    </w:p>
    <w:p w14:paraId="027113EC" w14:textId="77777777" w:rsidR="00EE6FEB" w:rsidRDefault="00EE6FEB"/>
    <w:p w14:paraId="4715ECF9" w14:textId="77777777" w:rsidR="00EE6FEB" w:rsidRDefault="00EE6FEB">
      <w:r>
        <w:t>INSERT INTO  "Customer_social_economic_data" ("Customer_id", "emp_var_rate", "cons_price_idx", "cons_conf_idx", "euribor3m", "nr_employed") VALUES (27275, '-1.8', '93.075', '-47.1', '1.365', '5099.1');</w:t>
      </w:r>
    </w:p>
    <w:p w14:paraId="2F30D4B1" w14:textId="77777777" w:rsidR="00EE6FEB" w:rsidRDefault="00EE6FEB"/>
    <w:p w14:paraId="7F5C58AC" w14:textId="77777777" w:rsidR="00EE6FEB" w:rsidRDefault="00EE6FEB">
      <w:r>
        <w:t>INSERT INTO  "Customer_social_economic_data" ("Customer_id", "emp_var_rate", "cons_price_idx", "cons_conf_idx", "euribor3m", "nr_employed") VALUES (27276, '-1.8', '93.075', '-47.1', '1.365', '5099.1');</w:t>
      </w:r>
    </w:p>
    <w:p w14:paraId="14C2BE8A" w14:textId="77777777" w:rsidR="00EE6FEB" w:rsidRDefault="00EE6FEB"/>
    <w:p w14:paraId="0E1477F2" w14:textId="77777777" w:rsidR="00EE6FEB" w:rsidRDefault="00EE6FEB">
      <w:r>
        <w:t>INSERT INTO  "Customer_social_economic_data" ("Customer_id", "emp_var_rate", "cons_price_idx", "cons_conf_idx", "euribor3m", "nr_employed") VALUES (27277, '-1.8', '93.075', '-47.1', '1.365', '5099.1');</w:t>
      </w:r>
    </w:p>
    <w:p w14:paraId="424A4127" w14:textId="77777777" w:rsidR="00EE6FEB" w:rsidRDefault="00EE6FEB"/>
    <w:p w14:paraId="35B23E86" w14:textId="77777777" w:rsidR="00EE6FEB" w:rsidRDefault="00EE6FEB">
      <w:r>
        <w:t>INSERT INTO  "Customer_social_economic_data" ("Customer_id", "emp_var_rate", "cons_price_idx", "cons_conf_idx", "euribor3m", "nr_employed") VALUES (27278, '-1.8', '93.075', '-47.1', '1.365', '5099.1');</w:t>
      </w:r>
    </w:p>
    <w:p w14:paraId="12156DDA" w14:textId="77777777" w:rsidR="00EE6FEB" w:rsidRDefault="00EE6FEB"/>
    <w:p w14:paraId="5B240F7F" w14:textId="77777777" w:rsidR="00EE6FEB" w:rsidRDefault="00EE6FEB">
      <w:r>
        <w:t>INSERT INTO  "Customer_social_economic_data" ("Customer_id", "emp_var_rate", "cons_price_idx", "cons_conf_idx", "euribor3m", "nr_employed") VALUES (27279, '-1.8', '93.075', '-47.1', '1.365', '5099.1');</w:t>
      </w:r>
    </w:p>
    <w:p w14:paraId="11736A09" w14:textId="77777777" w:rsidR="00EE6FEB" w:rsidRDefault="00EE6FEB"/>
    <w:p w14:paraId="13B78828" w14:textId="77777777" w:rsidR="00EE6FEB" w:rsidRDefault="00EE6FEB">
      <w:r>
        <w:t>INSERT INTO  "Customer_social_economic_data" ("Customer_id", "emp_var_rate", "cons_price_idx", "cons_conf_idx", "euribor3m", "nr_employed") VALUES (27280, '-1.8', '93.075', '-47.1', '1.365', '5099.1');</w:t>
      </w:r>
    </w:p>
    <w:p w14:paraId="02EF1271" w14:textId="77777777" w:rsidR="00EE6FEB" w:rsidRDefault="00EE6FEB"/>
    <w:p w14:paraId="28A33D76" w14:textId="77777777" w:rsidR="00EE6FEB" w:rsidRDefault="00EE6FEB">
      <w:r>
        <w:t>INSERT INTO  "Customer_social_economic_data" ("Customer_id", "emp_var_rate", "cons_price_idx", "cons_conf_idx", "euribor3m", "nr_employed") VALUES (27281, '-1.8', '93.075', '-47.1', '1.365', '5099.1');</w:t>
      </w:r>
    </w:p>
    <w:p w14:paraId="1979AB7E" w14:textId="77777777" w:rsidR="00EE6FEB" w:rsidRDefault="00EE6FEB"/>
    <w:p w14:paraId="6BB4C029" w14:textId="77777777" w:rsidR="00EE6FEB" w:rsidRDefault="00EE6FEB">
      <w:r>
        <w:t>INSERT INTO  "Customer_social_economic_data" ("Customer_id", "emp_var_rate", "cons_price_idx", "cons_conf_idx", "euribor3m", "nr_employed") VALUES (27282, '-1.8', '93.075', '-47.1', '1.365', '5099.1');</w:t>
      </w:r>
    </w:p>
    <w:p w14:paraId="103CD85D" w14:textId="77777777" w:rsidR="00EE6FEB" w:rsidRDefault="00EE6FEB"/>
    <w:p w14:paraId="094517D1" w14:textId="77777777" w:rsidR="00EE6FEB" w:rsidRDefault="00EE6FEB">
      <w:r>
        <w:t>INSERT INTO  "Customer_social_economic_data" ("Customer_id", "emp_var_rate", "cons_price_idx", "cons_conf_idx", "euribor3m", "nr_employed") VALUES (27283, '-1.8', '93.075', '-47.1', '1.365', '5099.1');</w:t>
      </w:r>
    </w:p>
    <w:p w14:paraId="3AAF70F6" w14:textId="77777777" w:rsidR="00EE6FEB" w:rsidRDefault="00EE6FEB"/>
    <w:p w14:paraId="778D6481" w14:textId="77777777" w:rsidR="00EE6FEB" w:rsidRDefault="00EE6FEB">
      <w:r>
        <w:t>INSERT INTO  "Customer_social_economic_data" ("Customer_id", "emp_var_rate", "cons_price_idx", "cons_conf_idx", "euribor3m", "nr_employed") VALUES (27284, '-1.8', '93.075', '-47.1', '1.365', '5099.1');</w:t>
      </w:r>
    </w:p>
    <w:p w14:paraId="0655B296" w14:textId="77777777" w:rsidR="00EE6FEB" w:rsidRDefault="00EE6FEB"/>
    <w:p w14:paraId="20B0D293" w14:textId="77777777" w:rsidR="00EE6FEB" w:rsidRDefault="00EE6FEB">
      <w:r>
        <w:t>INSERT INTO  "Customer_social_economic_data" ("Customer_id", "emp_var_rate", "cons_price_idx", "cons_conf_idx", "euribor3m", "nr_employed") VALUES (27285, '-1.8', '93.075', '-47.1', '1.365', '5099.1');</w:t>
      </w:r>
    </w:p>
    <w:p w14:paraId="3A8B2014" w14:textId="77777777" w:rsidR="00EE6FEB" w:rsidRDefault="00EE6FEB"/>
    <w:p w14:paraId="065A6E78" w14:textId="77777777" w:rsidR="00EE6FEB" w:rsidRDefault="00EE6FEB">
      <w:r>
        <w:t>INSERT INTO  "Customer_social_economic_data" ("Customer_id", "emp_var_rate", "cons_price_idx", "cons_conf_idx", "euribor3m", "nr_employed") VALUES (27286, '-1.8', '93.075', '-47.1', '1.365', '5099.1');</w:t>
      </w:r>
    </w:p>
    <w:p w14:paraId="564CA4D8" w14:textId="77777777" w:rsidR="00EE6FEB" w:rsidRDefault="00EE6FEB"/>
    <w:p w14:paraId="555CD599" w14:textId="77777777" w:rsidR="00EE6FEB" w:rsidRDefault="00EE6FEB">
      <w:r>
        <w:t>INSERT INTO  "Customer_social_economic_data" ("Customer_id", "emp_var_rate", "cons_price_idx", "cons_conf_idx", "euribor3m", "nr_employed") VALUES (27287, '-1.8', '93.075', '-47.1', '1.365', '5099.1');</w:t>
      </w:r>
    </w:p>
    <w:p w14:paraId="657B3455" w14:textId="77777777" w:rsidR="00EE6FEB" w:rsidRDefault="00EE6FEB"/>
    <w:p w14:paraId="42939458" w14:textId="77777777" w:rsidR="00EE6FEB" w:rsidRDefault="00EE6FEB">
      <w:r>
        <w:t>INSERT INTO  "Customer_social_economic_data" ("Customer_id", "emp_var_rate", "cons_price_idx", "cons_conf_idx", "euribor3m", "nr_employed") VALUES (27288, '-1.8', '93.075', '-47.1', '1.365', '5099.1');</w:t>
      </w:r>
    </w:p>
    <w:p w14:paraId="32AECA4A" w14:textId="77777777" w:rsidR="00EE6FEB" w:rsidRDefault="00EE6FEB"/>
    <w:p w14:paraId="769335F2" w14:textId="77777777" w:rsidR="00EE6FEB" w:rsidRDefault="00EE6FEB">
      <w:r>
        <w:t>INSERT INTO  "Customer_social_economic_data" ("Customer_id", "emp_var_rate", "cons_price_idx", "cons_conf_idx", "euribor3m", "nr_employed") VALUES (27289, '-1.8', '93.075', '-47.1', '1.365', '5099.1');</w:t>
      </w:r>
    </w:p>
    <w:p w14:paraId="0889868B" w14:textId="77777777" w:rsidR="00EE6FEB" w:rsidRDefault="00EE6FEB"/>
    <w:p w14:paraId="1EFB3F44" w14:textId="77777777" w:rsidR="00EE6FEB" w:rsidRDefault="00EE6FEB">
      <w:r>
        <w:t>INSERT INTO  "Customer_social_economic_data" ("Customer_id", "emp_var_rate", "cons_price_idx", "cons_conf_idx", "euribor3m", "nr_employed") VALUES (27290, '-1.8', '93.075', '-47.1', '1.365', '5099.1');</w:t>
      </w:r>
    </w:p>
    <w:p w14:paraId="27B6D318" w14:textId="77777777" w:rsidR="00EE6FEB" w:rsidRDefault="00EE6FEB"/>
    <w:p w14:paraId="2BCD0CD2" w14:textId="77777777" w:rsidR="00EE6FEB" w:rsidRDefault="00EE6FEB">
      <w:r>
        <w:t>INSERT INTO  "Customer_social_economic_data" ("Customer_id", "emp_var_rate", "cons_price_idx", "cons_conf_idx", "euribor3m", "nr_employed") VALUES (27291, '-1.8', '93.075', '-47.1', '1.365', '5099.1');</w:t>
      </w:r>
    </w:p>
    <w:p w14:paraId="7471AA9B" w14:textId="77777777" w:rsidR="00EE6FEB" w:rsidRDefault="00EE6FEB"/>
    <w:p w14:paraId="47AADFBD" w14:textId="77777777" w:rsidR="00EE6FEB" w:rsidRDefault="00EE6FEB">
      <w:r>
        <w:t>INSERT INTO  "Customer_social_economic_data" ("Customer_id", "emp_var_rate", "cons_price_idx", "cons_conf_idx", "euribor3m", "nr_employed") VALUES (27292, '-1.8', '93.075', '-47.1', '1.365', '5099.1');</w:t>
      </w:r>
    </w:p>
    <w:p w14:paraId="01563100" w14:textId="77777777" w:rsidR="00EE6FEB" w:rsidRDefault="00EE6FEB"/>
    <w:p w14:paraId="62A29095" w14:textId="77777777" w:rsidR="00EE6FEB" w:rsidRDefault="00EE6FEB">
      <w:r>
        <w:t>INSERT INTO  "Customer_social_economic_data" ("Customer_id", "emp_var_rate", "cons_price_idx", "cons_conf_idx", "euribor3m", "nr_employed") VALUES (27293, '-1.8', '93.075', '-47.1', '1.365', '5099.1');</w:t>
      </w:r>
    </w:p>
    <w:p w14:paraId="11919E31" w14:textId="77777777" w:rsidR="00EE6FEB" w:rsidRDefault="00EE6FEB"/>
    <w:p w14:paraId="1A6E789F" w14:textId="77777777" w:rsidR="00EE6FEB" w:rsidRDefault="00EE6FEB">
      <w:r>
        <w:t>INSERT INTO  "Customer_social_economic_data" ("Customer_id", "emp_var_rate", "cons_price_idx", "cons_conf_idx", "euribor3m", "nr_employed") VALUES (27294, '-1.8', '93.075', '-47.1', '1.365', '5099.1');</w:t>
      </w:r>
    </w:p>
    <w:p w14:paraId="1B1635CB" w14:textId="77777777" w:rsidR="00EE6FEB" w:rsidRDefault="00EE6FEB"/>
    <w:p w14:paraId="3E1A71E8" w14:textId="77777777" w:rsidR="00EE6FEB" w:rsidRDefault="00EE6FEB">
      <w:r>
        <w:t>INSERT INTO  "Customer_social_economic_data" ("Customer_id", "emp_var_rate", "cons_price_idx", "cons_conf_idx", "euribor3m", "nr_employed") VALUES (27295, '-1.8', '93.075', '-47.1', '1.365', '5099.1');</w:t>
      </w:r>
    </w:p>
    <w:p w14:paraId="17909DDC" w14:textId="77777777" w:rsidR="00EE6FEB" w:rsidRDefault="00EE6FEB"/>
    <w:p w14:paraId="2204CCD4" w14:textId="77777777" w:rsidR="00EE6FEB" w:rsidRDefault="00EE6FEB">
      <w:r>
        <w:t>INSERT INTO  "Customer_social_economic_data" ("Customer_id", "emp_var_rate", "cons_price_idx", "cons_conf_idx", "euribor3m", "nr_employed") VALUES (27296, '-1.8', '93.075', '-47.1', '1.365', '5099.1');</w:t>
      </w:r>
    </w:p>
    <w:p w14:paraId="2D329491" w14:textId="77777777" w:rsidR="00EE6FEB" w:rsidRDefault="00EE6FEB"/>
    <w:p w14:paraId="087A5752" w14:textId="77777777" w:rsidR="00EE6FEB" w:rsidRDefault="00EE6FEB">
      <w:r>
        <w:t>INSERT INTO  "Customer_social_economic_data" ("Customer_id", "emp_var_rate", "cons_price_idx", "cons_conf_idx", "euribor3m", "nr_employed") VALUES (27297, '-1.8', '93.075', '-47.1', '1.365', '5099.1');</w:t>
      </w:r>
    </w:p>
    <w:p w14:paraId="587493B1" w14:textId="77777777" w:rsidR="00EE6FEB" w:rsidRDefault="00EE6FEB"/>
    <w:p w14:paraId="0B52E244" w14:textId="77777777" w:rsidR="00EE6FEB" w:rsidRDefault="00EE6FEB">
      <w:r>
        <w:t>INSERT INTO  "Customer_social_economic_data" ("Customer_id", "emp_var_rate", "cons_price_idx", "cons_conf_idx", "euribor3m", "nr_employed") VALUES (27298, '-1.8', '93.075', '-47.1', '1.365', '5099.1');</w:t>
      </w:r>
    </w:p>
    <w:p w14:paraId="05BF12F0" w14:textId="77777777" w:rsidR="00EE6FEB" w:rsidRDefault="00EE6FEB"/>
    <w:p w14:paraId="0E463890" w14:textId="77777777" w:rsidR="00EE6FEB" w:rsidRDefault="00EE6FEB">
      <w:r>
        <w:t>INSERT INTO  "Customer_social_economic_data" ("Customer_id", "emp_var_rate", "cons_price_idx", "cons_conf_idx", "euribor3m", "nr_employed") VALUES (27299, '-1.8', '93.075', '-47.1', '1.365', '5099.1');</w:t>
      </w:r>
    </w:p>
    <w:p w14:paraId="36F4A8B5" w14:textId="77777777" w:rsidR="00EE6FEB" w:rsidRDefault="00EE6FEB"/>
    <w:p w14:paraId="62F8EAAA" w14:textId="77777777" w:rsidR="00EE6FEB" w:rsidRDefault="00EE6FEB">
      <w:r>
        <w:t>INSERT INTO  "Customer_social_economic_data" ("Customer_id", "emp_var_rate", "cons_price_idx", "cons_conf_idx", "euribor3m", "nr_employed") VALUES (27300, '-1.8', '93.075', '-47.1', '1.365', '5099.1');</w:t>
      </w:r>
    </w:p>
    <w:p w14:paraId="024F5D78" w14:textId="77777777" w:rsidR="00EE6FEB" w:rsidRDefault="00EE6FEB"/>
    <w:p w14:paraId="39C172AD" w14:textId="77777777" w:rsidR="00EE6FEB" w:rsidRDefault="00EE6FEB">
      <w:r>
        <w:t>INSERT INTO  "Customer_social_economic_data" ("Customer_id", "emp_var_rate", "cons_price_idx", "cons_conf_idx", "euribor3m", "nr_employed") VALUES (27301, '-1.8', '93.075', '-47.1', '1.365', '5099.1');</w:t>
      </w:r>
    </w:p>
    <w:p w14:paraId="4D592586" w14:textId="77777777" w:rsidR="00EE6FEB" w:rsidRDefault="00EE6FEB"/>
    <w:p w14:paraId="70016BE1" w14:textId="77777777" w:rsidR="00EE6FEB" w:rsidRDefault="00EE6FEB">
      <w:r>
        <w:t>INSERT INTO  "Customer_social_economic_data" ("Customer_id", "emp_var_rate", "cons_price_idx", "cons_conf_idx", "euribor3m", "nr_employed") VALUES (27302, '-1.8', '93.075', '-47.1', '1.365', '5099.1');</w:t>
      </w:r>
    </w:p>
    <w:p w14:paraId="01948DA7" w14:textId="77777777" w:rsidR="00EE6FEB" w:rsidRDefault="00EE6FEB"/>
    <w:p w14:paraId="3B0AFD56" w14:textId="77777777" w:rsidR="00EE6FEB" w:rsidRDefault="00EE6FEB">
      <w:r>
        <w:t>INSERT INTO  "Customer_social_economic_data" ("Customer_id", "emp_var_rate", "cons_price_idx", "cons_conf_idx", "euribor3m", "nr_employed") VALUES (27303, '-1.8', '93.075', '-47.1', '1.365', '5099.1');</w:t>
      </w:r>
    </w:p>
    <w:p w14:paraId="2FA59287" w14:textId="77777777" w:rsidR="00EE6FEB" w:rsidRDefault="00EE6FEB"/>
    <w:p w14:paraId="7DF31284" w14:textId="77777777" w:rsidR="00EE6FEB" w:rsidRDefault="00EE6FEB">
      <w:r>
        <w:t>INSERT INTO  "Customer_social_economic_data" ("Customer_id", "emp_var_rate", "cons_price_idx", "cons_conf_idx", "euribor3m", "nr_employed") VALUES (27304, '-1.8', '93.075', '-47.1', '1.365', '5099.1');</w:t>
      </w:r>
    </w:p>
    <w:p w14:paraId="711A4B1C" w14:textId="77777777" w:rsidR="00EE6FEB" w:rsidRDefault="00EE6FEB"/>
    <w:p w14:paraId="18C06670" w14:textId="77777777" w:rsidR="00EE6FEB" w:rsidRDefault="00EE6FEB">
      <w:r>
        <w:t>INSERT INTO  "Customer_social_economic_data" ("Customer_id", "emp_var_rate", "cons_price_idx", "cons_conf_idx", "euribor3m", "nr_employed") VALUES (27305, '-1.8', '93.075', '-47.1', '1.365', '5099.1');</w:t>
      </w:r>
    </w:p>
    <w:p w14:paraId="28269481" w14:textId="77777777" w:rsidR="00EE6FEB" w:rsidRDefault="00EE6FEB"/>
    <w:p w14:paraId="6B1BED15" w14:textId="77777777" w:rsidR="00EE6FEB" w:rsidRDefault="00EE6FEB">
      <w:r>
        <w:t>INSERT INTO  "Customer_social_economic_data" ("Customer_id", "emp_var_rate", "cons_price_idx", "cons_conf_idx", "euribor3m", "nr_employed") VALUES (27306, '-1.8', '93.075', '-47.1', '1.365', '5099.1');</w:t>
      </w:r>
    </w:p>
    <w:p w14:paraId="29631EC3" w14:textId="77777777" w:rsidR="00EE6FEB" w:rsidRDefault="00EE6FEB"/>
    <w:p w14:paraId="5A9FFA7A" w14:textId="77777777" w:rsidR="00EE6FEB" w:rsidRDefault="00EE6FEB">
      <w:r>
        <w:t>INSERT INTO  "Customer_social_economic_data" ("Customer_id", "emp_var_rate", "cons_price_idx", "cons_conf_idx", "euribor3m", "nr_employed") VALUES (27307, '-1.8', '93.075', '-47.1', '1.365', '5099.1');</w:t>
      </w:r>
    </w:p>
    <w:p w14:paraId="4658F9C7" w14:textId="77777777" w:rsidR="00EE6FEB" w:rsidRDefault="00EE6FEB"/>
    <w:p w14:paraId="5E7330DE" w14:textId="77777777" w:rsidR="00EE6FEB" w:rsidRDefault="00EE6FEB">
      <w:r>
        <w:t>INSERT INTO  "Customer_social_economic_data" ("Customer_id", "emp_var_rate", "cons_price_idx", "cons_conf_idx", "euribor3m", "nr_employed") VALUES (27308, '-1.8', '93.075', '-47.1', '1.365', '5099.1');</w:t>
      </w:r>
    </w:p>
    <w:p w14:paraId="04268BDE" w14:textId="77777777" w:rsidR="00EE6FEB" w:rsidRDefault="00EE6FEB"/>
    <w:p w14:paraId="55D0879B" w14:textId="77777777" w:rsidR="00EE6FEB" w:rsidRDefault="00EE6FEB">
      <w:r>
        <w:t>INSERT INTO  "Customer_social_economic_data" ("Customer_id", "emp_var_rate", "cons_price_idx", "cons_conf_idx", "euribor3m", "nr_employed") VALUES (27309, '-1.8', '93.075', '-47.1', '1.365', '5099.1');</w:t>
      </w:r>
    </w:p>
    <w:p w14:paraId="3BEF3BD9" w14:textId="77777777" w:rsidR="00EE6FEB" w:rsidRDefault="00EE6FEB"/>
    <w:p w14:paraId="63D7B4F1" w14:textId="77777777" w:rsidR="00EE6FEB" w:rsidRDefault="00EE6FEB">
      <w:r>
        <w:t>INSERT INTO  "Customer_social_economic_data" ("Customer_id", "emp_var_rate", "cons_price_idx", "cons_conf_idx", "euribor3m", "nr_employed") VALUES (27310, '-1.8', '93.075', '-47.1', '1.365', '5099.1');</w:t>
      </w:r>
    </w:p>
    <w:p w14:paraId="65457BD5" w14:textId="77777777" w:rsidR="00EE6FEB" w:rsidRDefault="00EE6FEB"/>
    <w:p w14:paraId="35AC8501" w14:textId="77777777" w:rsidR="00EE6FEB" w:rsidRDefault="00EE6FEB">
      <w:r>
        <w:t>INSERT INTO  "Customer_social_economic_data" ("Customer_id", "emp_var_rate", "cons_price_idx", "cons_conf_idx", "euribor3m", "nr_employed") VALUES (27311, '-1.8', '93.075', '-47.1', '1.365', '5099.1');</w:t>
      </w:r>
    </w:p>
    <w:p w14:paraId="36773D0C" w14:textId="77777777" w:rsidR="00EE6FEB" w:rsidRDefault="00EE6FEB"/>
    <w:p w14:paraId="176DCC5B" w14:textId="77777777" w:rsidR="00EE6FEB" w:rsidRDefault="00EE6FEB">
      <w:r>
        <w:t>INSERT INTO  "Customer_social_economic_data" ("Customer_id", "emp_var_rate", "cons_price_idx", "cons_conf_idx", "euribor3m", "nr_employed") VALUES (27312, '-1.8', '93.075', '-47.1', '1.365', '5099.1');</w:t>
      </w:r>
    </w:p>
    <w:p w14:paraId="6A456E1C" w14:textId="77777777" w:rsidR="00EE6FEB" w:rsidRDefault="00EE6FEB"/>
    <w:p w14:paraId="049E2B13" w14:textId="77777777" w:rsidR="00EE6FEB" w:rsidRDefault="00EE6FEB">
      <w:r>
        <w:t>INSERT INTO  "Customer_social_economic_data" ("Customer_id", "emp_var_rate", "cons_price_idx", "cons_conf_idx", "euribor3m", "nr_employed") VALUES (27313, '-1.8', '93.075', '-47.1', '1.365', '5099.1');</w:t>
      </w:r>
    </w:p>
    <w:p w14:paraId="42E737E4" w14:textId="77777777" w:rsidR="00EE6FEB" w:rsidRDefault="00EE6FEB"/>
    <w:p w14:paraId="3B580450" w14:textId="77777777" w:rsidR="00EE6FEB" w:rsidRDefault="00EE6FEB">
      <w:r>
        <w:t>INSERT INTO  "Customer_social_economic_data" ("Customer_id", "emp_var_rate", "cons_price_idx", "cons_conf_idx", "euribor3m", "nr_employed") VALUES (27314, '-1.8', '93.075', '-47.1', '1.365', '5099.1');</w:t>
      </w:r>
    </w:p>
    <w:p w14:paraId="3AAA4CC6" w14:textId="77777777" w:rsidR="00EE6FEB" w:rsidRDefault="00EE6FEB"/>
    <w:p w14:paraId="32502E5C" w14:textId="77777777" w:rsidR="00EE6FEB" w:rsidRDefault="00EE6FEB">
      <w:r>
        <w:t>INSERT INTO  "Customer_social_economic_data" ("Customer_id", "emp_var_rate", "cons_price_idx", "cons_conf_idx", "euribor3m", "nr_employed") VALUES (27315, '-1.8', '93.075', '-47.1', '1.365', '5099.1');</w:t>
      </w:r>
    </w:p>
    <w:p w14:paraId="490F3E83" w14:textId="77777777" w:rsidR="00EE6FEB" w:rsidRDefault="00EE6FEB"/>
    <w:p w14:paraId="68DDFF2E" w14:textId="77777777" w:rsidR="00EE6FEB" w:rsidRDefault="00EE6FEB">
      <w:r>
        <w:t>INSERT INTO  "Customer_social_economic_data" ("Customer_id", "emp_var_rate", "cons_price_idx", "cons_conf_idx", "euribor3m", "nr_employed") VALUES (27316, '-1.8', '93.075', '-47.1', '1.365', '5099.1');</w:t>
      </w:r>
    </w:p>
    <w:p w14:paraId="27936E84" w14:textId="77777777" w:rsidR="00EE6FEB" w:rsidRDefault="00EE6FEB"/>
    <w:p w14:paraId="5E037985" w14:textId="77777777" w:rsidR="00EE6FEB" w:rsidRDefault="00EE6FEB">
      <w:r>
        <w:t>INSERT INTO  "Customer_social_economic_data" ("Customer_id", "emp_var_rate", "cons_price_idx", "cons_conf_idx", "euribor3m", "nr_employed") VALUES (27317, '-1.8', '93.075', '-47.1', '1.365', '5099.1');</w:t>
      </w:r>
    </w:p>
    <w:p w14:paraId="4659CCAA" w14:textId="77777777" w:rsidR="00EE6FEB" w:rsidRDefault="00EE6FEB"/>
    <w:p w14:paraId="7E0D7E6E" w14:textId="77777777" w:rsidR="00EE6FEB" w:rsidRDefault="00EE6FEB">
      <w:r>
        <w:t>INSERT INTO  "Customer_social_economic_data" ("Customer_id", "emp_var_rate", "cons_price_idx", "cons_conf_idx", "euribor3m", "nr_employed") VALUES (27318, '-1.8', '93.075', '-47.1', '1.365', '5099.1');</w:t>
      </w:r>
    </w:p>
    <w:p w14:paraId="66B838A5" w14:textId="77777777" w:rsidR="00EE6FEB" w:rsidRDefault="00EE6FEB"/>
    <w:p w14:paraId="4462075B" w14:textId="77777777" w:rsidR="00EE6FEB" w:rsidRDefault="00EE6FEB">
      <w:r>
        <w:t>INSERT INTO  "Customer_social_economic_data" ("Customer_id", "emp_var_rate", "cons_price_idx", "cons_conf_idx", "euribor3m", "nr_employed") VALUES (27319, '-1.8', '93.075', '-47.1', '1.365', '5099.1');</w:t>
      </w:r>
    </w:p>
    <w:p w14:paraId="7FC0F9BC" w14:textId="77777777" w:rsidR="00EE6FEB" w:rsidRDefault="00EE6FEB"/>
    <w:p w14:paraId="29398CAC" w14:textId="77777777" w:rsidR="00EE6FEB" w:rsidRDefault="00EE6FEB">
      <w:r>
        <w:t>INSERT INTO  "Customer_social_economic_data" ("Customer_id", "emp_var_rate", "cons_price_idx", "cons_conf_idx", "euribor3m", "nr_employed") VALUES (27320, '-1.8', '93.075', '-47.1', '1.365', '5099.1');</w:t>
      </w:r>
    </w:p>
    <w:p w14:paraId="1FD66134" w14:textId="77777777" w:rsidR="00EE6FEB" w:rsidRDefault="00EE6FEB"/>
    <w:p w14:paraId="7E5BBCA3" w14:textId="77777777" w:rsidR="00EE6FEB" w:rsidRDefault="00EE6FEB">
      <w:r>
        <w:t>INSERT INTO  "Customer_social_economic_data" ("Customer_id", "emp_var_rate", "cons_price_idx", "cons_conf_idx", "euribor3m", "nr_employed") VALUES (27321, '-1.8', '93.075', '-47.1', '1.365', '5099.1');</w:t>
      </w:r>
    </w:p>
    <w:p w14:paraId="2060B4A0" w14:textId="77777777" w:rsidR="00EE6FEB" w:rsidRDefault="00EE6FEB"/>
    <w:p w14:paraId="38FE17E5" w14:textId="77777777" w:rsidR="00EE6FEB" w:rsidRDefault="00EE6FEB">
      <w:r>
        <w:t>INSERT INTO  "Customer_social_economic_data" ("Customer_id", "emp_var_rate", "cons_price_idx", "cons_conf_idx", "euribor3m", "nr_employed") VALUES (27322, '-1.8', '93.075', '-47.1', '1.365', '5099.1');</w:t>
      </w:r>
    </w:p>
    <w:p w14:paraId="06E787C2" w14:textId="77777777" w:rsidR="00EE6FEB" w:rsidRDefault="00EE6FEB"/>
    <w:p w14:paraId="7B4FCF9A" w14:textId="77777777" w:rsidR="00EE6FEB" w:rsidRDefault="00EE6FEB">
      <w:r>
        <w:t>INSERT INTO  "Customer_social_economic_data" ("Customer_id", "emp_var_rate", "cons_price_idx", "cons_conf_idx", "euribor3m", "nr_employed") VALUES (27323, '-1.8', '93.075', '-47.1', '1.365', '5099.1');</w:t>
      </w:r>
    </w:p>
    <w:p w14:paraId="3FDC34A4" w14:textId="77777777" w:rsidR="00EE6FEB" w:rsidRDefault="00EE6FEB"/>
    <w:p w14:paraId="7DDC4E6B" w14:textId="77777777" w:rsidR="00EE6FEB" w:rsidRDefault="00EE6FEB">
      <w:r>
        <w:t>INSERT INTO  "Customer_social_economic_data" ("Customer_id", "emp_var_rate", "cons_price_idx", "cons_conf_idx", "euribor3m", "nr_employed") VALUES (27324, '-1.8', '93.075', '-47.1', '1.365', '5099.1');</w:t>
      </w:r>
    </w:p>
    <w:p w14:paraId="07B94CB8" w14:textId="77777777" w:rsidR="00EE6FEB" w:rsidRDefault="00EE6FEB"/>
    <w:p w14:paraId="6AC0ED68" w14:textId="77777777" w:rsidR="00EE6FEB" w:rsidRDefault="00EE6FEB">
      <w:r>
        <w:t>INSERT INTO  "Customer_social_economic_data" ("Customer_id", "emp_var_rate", "cons_price_idx", "cons_conf_idx", "euribor3m", "nr_employed") VALUES (27325, '-1.8', '93.075', '-47.1', '1.365', '5099.1');</w:t>
      </w:r>
    </w:p>
    <w:p w14:paraId="0660A253" w14:textId="77777777" w:rsidR="00EE6FEB" w:rsidRDefault="00EE6FEB"/>
    <w:p w14:paraId="44400113" w14:textId="77777777" w:rsidR="00EE6FEB" w:rsidRDefault="00EE6FEB">
      <w:r>
        <w:t>INSERT INTO  "Customer_social_economic_data" ("Customer_id", "emp_var_rate", "cons_price_idx", "cons_conf_idx", "euribor3m", "nr_employed") VALUES (27326, '-1.8', '93.075', '-47.1', '1.365', '5099.1');</w:t>
      </w:r>
    </w:p>
    <w:p w14:paraId="66761536" w14:textId="77777777" w:rsidR="00EE6FEB" w:rsidRDefault="00EE6FEB"/>
    <w:p w14:paraId="5B189441" w14:textId="77777777" w:rsidR="00EE6FEB" w:rsidRDefault="00EE6FEB">
      <w:r>
        <w:t>INSERT INTO  "Customer_social_economic_data" ("Customer_id", "emp_var_rate", "cons_price_idx", "cons_conf_idx", "euribor3m", "nr_employed") VALUES (27327, '-1.8', '93.075', '-47.1', '1.365', '5099.1');</w:t>
      </w:r>
    </w:p>
    <w:p w14:paraId="58FC6112" w14:textId="77777777" w:rsidR="00EE6FEB" w:rsidRDefault="00EE6FEB"/>
    <w:p w14:paraId="6524D91C" w14:textId="77777777" w:rsidR="00EE6FEB" w:rsidRDefault="00EE6FEB">
      <w:r>
        <w:t>INSERT INTO  "Customer_social_economic_data" ("Customer_id", "emp_var_rate", "cons_price_idx", "cons_conf_idx", "euribor3m", "nr_employed") VALUES (27328, '-1.8', '93.075', '-47.1', '1.365', '5099.1');</w:t>
      </w:r>
    </w:p>
    <w:p w14:paraId="51AA04C0" w14:textId="77777777" w:rsidR="00EE6FEB" w:rsidRDefault="00EE6FEB"/>
    <w:p w14:paraId="02852414" w14:textId="77777777" w:rsidR="00EE6FEB" w:rsidRDefault="00EE6FEB">
      <w:r>
        <w:t>INSERT INTO  "Customer_social_economic_data" ("Customer_id", "emp_var_rate", "cons_price_idx", "cons_conf_idx", "euribor3m", "nr_employed") VALUES (27329, '-1.8', '93.075', '-47.1', '1.365', '5099.1');</w:t>
      </w:r>
    </w:p>
    <w:p w14:paraId="48C5BD13" w14:textId="77777777" w:rsidR="00EE6FEB" w:rsidRDefault="00EE6FEB"/>
    <w:p w14:paraId="64F36961" w14:textId="77777777" w:rsidR="00EE6FEB" w:rsidRDefault="00EE6FEB">
      <w:r>
        <w:t>INSERT INTO  "Customer_social_economic_data" ("Customer_id", "emp_var_rate", "cons_price_idx", "cons_conf_idx", "euribor3m", "nr_employed") VALUES (27330, '-1.8', '93.075', '-47.1', '1.365', '5099.1');</w:t>
      </w:r>
    </w:p>
    <w:p w14:paraId="691E9929" w14:textId="77777777" w:rsidR="00EE6FEB" w:rsidRDefault="00EE6FEB"/>
    <w:p w14:paraId="55E69B73" w14:textId="77777777" w:rsidR="00EE6FEB" w:rsidRDefault="00EE6FEB">
      <w:r>
        <w:t>INSERT INTO  "Customer_social_economic_data" ("Customer_id", "emp_var_rate", "cons_price_idx", "cons_conf_idx", "euribor3m", "nr_employed") VALUES (27331, '-1.8', '93.075', '-47.1', '1.365', '5099.1');</w:t>
      </w:r>
    </w:p>
    <w:p w14:paraId="0AE677A7" w14:textId="77777777" w:rsidR="00EE6FEB" w:rsidRDefault="00EE6FEB"/>
    <w:p w14:paraId="4688F239" w14:textId="77777777" w:rsidR="00EE6FEB" w:rsidRDefault="00EE6FEB">
      <w:r>
        <w:t>INSERT INTO  "Customer_social_economic_data" ("Customer_id", "emp_var_rate", "cons_price_idx", "cons_conf_idx", "euribor3m", "nr_employed") VALUES (27332, '-1.8', '93.075', '-47.1', '1.365', '5099.1');</w:t>
      </w:r>
    </w:p>
    <w:p w14:paraId="0EC14329" w14:textId="77777777" w:rsidR="00EE6FEB" w:rsidRDefault="00EE6FEB"/>
    <w:p w14:paraId="273A3631" w14:textId="77777777" w:rsidR="00EE6FEB" w:rsidRDefault="00EE6FEB">
      <w:r>
        <w:t>INSERT INTO  "Customer_social_economic_data" ("Customer_id", "emp_var_rate", "cons_price_idx", "cons_conf_idx", "euribor3m", "nr_employed") VALUES (27333, '-1.8', '93.075', '-47.1', '1.365', '5099.1');</w:t>
      </w:r>
    </w:p>
    <w:p w14:paraId="7F3DB569" w14:textId="77777777" w:rsidR="00EE6FEB" w:rsidRDefault="00EE6FEB"/>
    <w:p w14:paraId="7D658583" w14:textId="77777777" w:rsidR="00EE6FEB" w:rsidRDefault="00EE6FEB">
      <w:r>
        <w:t>INSERT INTO  "Customer_social_economic_data" ("Customer_id", "emp_var_rate", "cons_price_idx", "cons_conf_idx", "euribor3m", "nr_employed") VALUES (27334, '-1.8', '93.075', '-47.1', '1.365', '5099.1');</w:t>
      </w:r>
    </w:p>
    <w:p w14:paraId="3ABFE2E8" w14:textId="77777777" w:rsidR="00EE6FEB" w:rsidRDefault="00EE6FEB"/>
    <w:p w14:paraId="6E70C2E8" w14:textId="77777777" w:rsidR="00EE6FEB" w:rsidRDefault="00EE6FEB">
      <w:r>
        <w:t>INSERT INTO  "Customer_social_economic_data" ("Customer_id", "emp_var_rate", "cons_price_idx", "cons_conf_idx", "euribor3m", "nr_employed") VALUES (27335, '-1.8', '93.075', '-47.1', '1.365', '5099.1');</w:t>
      </w:r>
    </w:p>
    <w:p w14:paraId="76F23C4F" w14:textId="77777777" w:rsidR="00EE6FEB" w:rsidRDefault="00EE6FEB"/>
    <w:p w14:paraId="4600909E" w14:textId="77777777" w:rsidR="00EE6FEB" w:rsidRDefault="00EE6FEB">
      <w:r>
        <w:t>INSERT INTO  "Customer_social_economic_data" ("Customer_id", "emp_var_rate", "cons_price_idx", "cons_conf_idx", "euribor3m", "nr_employed") VALUES (27336, '-1.8', '93.075', '-47.1', '1.365', '5099.1');</w:t>
      </w:r>
    </w:p>
    <w:p w14:paraId="1EB8E939" w14:textId="77777777" w:rsidR="00EE6FEB" w:rsidRDefault="00EE6FEB"/>
    <w:p w14:paraId="36D7F1CB" w14:textId="77777777" w:rsidR="00EE6FEB" w:rsidRDefault="00EE6FEB">
      <w:r>
        <w:t>INSERT INTO  "Customer_social_economic_data" ("Customer_id", "emp_var_rate", "cons_price_idx", "cons_conf_idx", "euribor3m", "nr_employed") VALUES (27337, '-1.8', '93.075', '-47.1', '1.365', '5099.1');</w:t>
      </w:r>
    </w:p>
    <w:p w14:paraId="1563DA88" w14:textId="77777777" w:rsidR="00EE6FEB" w:rsidRDefault="00EE6FEB"/>
    <w:p w14:paraId="32C34875" w14:textId="77777777" w:rsidR="00EE6FEB" w:rsidRDefault="00EE6FEB">
      <w:r>
        <w:t>INSERT INTO  "Customer_social_economic_data" ("Customer_id", "emp_var_rate", "cons_price_idx", "cons_conf_idx", "euribor3m", "nr_employed") VALUES (27338, '-1.8', '93.075', '-47.1', '1.365', '5099.1');</w:t>
      </w:r>
    </w:p>
    <w:p w14:paraId="08BF7B10" w14:textId="77777777" w:rsidR="00EE6FEB" w:rsidRDefault="00EE6FEB"/>
    <w:p w14:paraId="34E0BE06" w14:textId="77777777" w:rsidR="00EE6FEB" w:rsidRDefault="00EE6FEB">
      <w:r>
        <w:t>INSERT INTO  "Customer_social_economic_data" ("Customer_id", "emp_var_rate", "cons_price_idx", "cons_conf_idx", "euribor3m", "nr_employed") VALUES (27339, '-1.8', '93.075', '-47.1', '1.365', '5099.1');</w:t>
      </w:r>
    </w:p>
    <w:p w14:paraId="2CE6C246" w14:textId="77777777" w:rsidR="00EE6FEB" w:rsidRDefault="00EE6FEB"/>
    <w:p w14:paraId="2BB7C5F5" w14:textId="77777777" w:rsidR="00EE6FEB" w:rsidRDefault="00EE6FEB">
      <w:r>
        <w:t>INSERT INTO  "Customer_social_economic_data" ("Customer_id", "emp_var_rate", "cons_price_idx", "cons_conf_idx", "euribor3m", "nr_employed") VALUES (27340, '-1.8', '93.075', '-47.1', '1.365', '5099.1');</w:t>
      </w:r>
    </w:p>
    <w:p w14:paraId="44320944" w14:textId="77777777" w:rsidR="00EE6FEB" w:rsidRDefault="00EE6FEB"/>
    <w:p w14:paraId="4E9A578F" w14:textId="77777777" w:rsidR="00EE6FEB" w:rsidRDefault="00EE6FEB">
      <w:r>
        <w:t>INSERT INTO  "Customer_social_economic_data" ("Customer_id", "emp_var_rate", "cons_price_idx", "cons_conf_idx", "euribor3m", "nr_employed") VALUES (27341, '-1.8', '93.075', '-47.1', '1.365', '5099.1');</w:t>
      </w:r>
    </w:p>
    <w:p w14:paraId="121DEB55" w14:textId="77777777" w:rsidR="00EE6FEB" w:rsidRDefault="00EE6FEB"/>
    <w:p w14:paraId="20D9E250" w14:textId="77777777" w:rsidR="00EE6FEB" w:rsidRDefault="00EE6FEB">
      <w:r>
        <w:t>INSERT INTO  "Customer_social_economic_data" ("Customer_id", "emp_var_rate", "cons_price_idx", "cons_conf_idx", "euribor3m", "nr_employed") VALUES (27342, '-1.8', '93.075', '-47.1', '1.365', '5099.1');</w:t>
      </w:r>
    </w:p>
    <w:p w14:paraId="61CBE702" w14:textId="77777777" w:rsidR="00EE6FEB" w:rsidRDefault="00EE6FEB"/>
    <w:p w14:paraId="666A30A9" w14:textId="77777777" w:rsidR="00EE6FEB" w:rsidRDefault="00EE6FEB">
      <w:r>
        <w:t>INSERT INTO  "Customer_social_economic_data" ("Customer_id", "emp_var_rate", "cons_price_idx", "cons_conf_idx", "euribor3m", "nr_employed") VALUES (27343, '-1.8', '93.075', '-47.1', '1.365', '5099.1');</w:t>
      </w:r>
    </w:p>
    <w:p w14:paraId="12D9A3AE" w14:textId="77777777" w:rsidR="00EE6FEB" w:rsidRDefault="00EE6FEB"/>
    <w:p w14:paraId="42690D59" w14:textId="77777777" w:rsidR="00EE6FEB" w:rsidRDefault="00EE6FEB">
      <w:r>
        <w:t>INSERT INTO  "Customer_social_economic_data" ("Customer_id", "emp_var_rate", "cons_price_idx", "cons_conf_idx", "euribor3m", "nr_employed") VALUES (27344, '-1.8', '93.075', '-47.1', '1.365', '5099.1');</w:t>
      </w:r>
    </w:p>
    <w:p w14:paraId="5331DF94" w14:textId="77777777" w:rsidR="00EE6FEB" w:rsidRDefault="00EE6FEB"/>
    <w:p w14:paraId="3B5B1F36" w14:textId="77777777" w:rsidR="00EE6FEB" w:rsidRDefault="00EE6FEB">
      <w:r>
        <w:t>INSERT INTO  "Customer_social_economic_data" ("Customer_id", "emp_var_rate", "cons_price_idx", "cons_conf_idx", "euribor3m", "nr_employed") VALUES (27345, '-1.8', '93.075', '-47.1', '1.365', '5099.1');</w:t>
      </w:r>
    </w:p>
    <w:p w14:paraId="31C92A6B" w14:textId="77777777" w:rsidR="00EE6FEB" w:rsidRDefault="00EE6FEB"/>
    <w:p w14:paraId="0D6D0F82" w14:textId="77777777" w:rsidR="00EE6FEB" w:rsidRDefault="00EE6FEB">
      <w:r>
        <w:t>INSERT INTO  "Customer_social_economic_data" ("Customer_id", "emp_var_rate", "cons_price_idx", "cons_conf_idx", "euribor3m", "nr_employed") VALUES (27346, '-1.8', '93.075', '-47.1', '1.365', '5099.1');</w:t>
      </w:r>
    </w:p>
    <w:p w14:paraId="2BF8B064" w14:textId="77777777" w:rsidR="00EE6FEB" w:rsidRDefault="00EE6FEB"/>
    <w:p w14:paraId="7E93AEB6" w14:textId="77777777" w:rsidR="00EE6FEB" w:rsidRDefault="00EE6FEB">
      <w:r>
        <w:t>INSERT INTO  "Customer_social_economic_data" ("Customer_id", "emp_var_rate", "cons_price_idx", "cons_conf_idx", "euribor3m", "nr_employed") VALUES (27347, '-1.8', '93.075', '-47.1', '1.365', '5099.1');</w:t>
      </w:r>
    </w:p>
    <w:p w14:paraId="02A279C7" w14:textId="77777777" w:rsidR="00EE6FEB" w:rsidRDefault="00EE6FEB"/>
    <w:p w14:paraId="2E266BEF" w14:textId="77777777" w:rsidR="00EE6FEB" w:rsidRDefault="00EE6FEB">
      <w:r>
        <w:t>INSERT INTO  "Customer_social_economic_data" ("Customer_id", "emp_var_rate", "cons_price_idx", "cons_conf_idx", "euribor3m", "nr_employed") VALUES (27348, '-1.8', '93.075', '-47.1', '1.365', '5099.1');</w:t>
      </w:r>
    </w:p>
    <w:p w14:paraId="130782DA" w14:textId="77777777" w:rsidR="00EE6FEB" w:rsidRDefault="00EE6FEB"/>
    <w:p w14:paraId="22339334" w14:textId="77777777" w:rsidR="00EE6FEB" w:rsidRDefault="00EE6FEB">
      <w:r>
        <w:t>INSERT INTO  "Customer_social_economic_data" ("Customer_id", "emp_var_rate", "cons_price_idx", "cons_conf_idx", "euribor3m", "nr_employed") VALUES (27349, '-1.8', '93.075', '-47.1', '1.365', '5099.1');</w:t>
      </w:r>
    </w:p>
    <w:p w14:paraId="2FA2F999" w14:textId="77777777" w:rsidR="00EE6FEB" w:rsidRDefault="00EE6FEB"/>
    <w:p w14:paraId="1A4E35E8" w14:textId="77777777" w:rsidR="00EE6FEB" w:rsidRDefault="00EE6FEB">
      <w:r>
        <w:t>INSERT INTO  "Customer_social_economic_data" ("Customer_id", "emp_var_rate", "cons_price_idx", "cons_conf_idx", "euribor3m", "nr_employed") VALUES (27350, '-1.8', '93.075', '-47.1', '1.365', '5099.1');</w:t>
      </w:r>
    </w:p>
    <w:p w14:paraId="4576B828" w14:textId="77777777" w:rsidR="00EE6FEB" w:rsidRDefault="00EE6FEB"/>
    <w:p w14:paraId="7683BD2E" w14:textId="77777777" w:rsidR="00EE6FEB" w:rsidRDefault="00EE6FEB">
      <w:r>
        <w:t>INSERT INTO  "Customer_social_economic_data" ("Customer_id", "emp_var_rate", "cons_price_idx", "cons_conf_idx", "euribor3m", "nr_employed") VALUES (27351, '-1.8', '93.075', '-47.1', '1.365', '5099.1');</w:t>
      </w:r>
    </w:p>
    <w:p w14:paraId="36FD8812" w14:textId="77777777" w:rsidR="00EE6FEB" w:rsidRDefault="00EE6FEB"/>
    <w:p w14:paraId="3759E5D8" w14:textId="77777777" w:rsidR="00EE6FEB" w:rsidRDefault="00EE6FEB">
      <w:r>
        <w:t>INSERT INTO  "Customer_social_economic_data" ("Customer_id", "emp_var_rate", "cons_price_idx", "cons_conf_idx", "euribor3m", "nr_employed") VALUES (27352, '-1.8', '93.075', '-47.1', '1.365', '5099.1');</w:t>
      </w:r>
    </w:p>
    <w:p w14:paraId="0ED35801" w14:textId="77777777" w:rsidR="00EE6FEB" w:rsidRDefault="00EE6FEB"/>
    <w:p w14:paraId="5CE3CB3E" w14:textId="77777777" w:rsidR="00EE6FEB" w:rsidRDefault="00EE6FEB">
      <w:r>
        <w:t>INSERT INTO  "Customer_social_economic_data" ("Customer_id", "emp_var_rate", "cons_price_idx", "cons_conf_idx", "euribor3m", "nr_employed") VALUES (27353, '-1.8', '93.075', '-47.1', '1.365', '5099.1');</w:t>
      </w:r>
    </w:p>
    <w:p w14:paraId="29F90229" w14:textId="77777777" w:rsidR="00EE6FEB" w:rsidRDefault="00EE6FEB"/>
    <w:p w14:paraId="50D4A34E" w14:textId="77777777" w:rsidR="00EE6FEB" w:rsidRDefault="00EE6FEB">
      <w:r>
        <w:t>INSERT INTO  "Customer_social_economic_data" ("Customer_id", "emp_var_rate", "cons_price_idx", "cons_conf_idx", "euribor3m", "nr_employed") VALUES (27354, '-1.8', '93.075', '-47.1', '1.365', '5099.1');</w:t>
      </w:r>
    </w:p>
    <w:p w14:paraId="0889BAF6" w14:textId="77777777" w:rsidR="00EE6FEB" w:rsidRDefault="00EE6FEB"/>
    <w:p w14:paraId="26D617C1" w14:textId="77777777" w:rsidR="00EE6FEB" w:rsidRDefault="00EE6FEB">
      <w:r>
        <w:t>INSERT INTO  "Customer_social_economic_data" ("Customer_id", "emp_var_rate", "cons_price_idx", "cons_conf_idx", "euribor3m", "nr_employed") VALUES (27355, '-1.8', '93.075', '-47.1', '1.365', '5099.1');</w:t>
      </w:r>
    </w:p>
    <w:p w14:paraId="7E5A1D47" w14:textId="77777777" w:rsidR="00EE6FEB" w:rsidRDefault="00EE6FEB"/>
    <w:p w14:paraId="622228A6" w14:textId="77777777" w:rsidR="00EE6FEB" w:rsidRDefault="00EE6FEB">
      <w:r>
        <w:t>INSERT INTO  "Customer_social_economic_data" ("Customer_id", "emp_var_rate", "cons_price_idx", "cons_conf_idx", "euribor3m", "nr_employed") VALUES (27356, '-1.8', '93.075', '-47.1', '1.365', '5099.1');</w:t>
      </w:r>
    </w:p>
    <w:p w14:paraId="537E4BE2" w14:textId="77777777" w:rsidR="00EE6FEB" w:rsidRDefault="00EE6FEB"/>
    <w:p w14:paraId="2F32064D" w14:textId="77777777" w:rsidR="00EE6FEB" w:rsidRDefault="00EE6FEB">
      <w:r>
        <w:t>INSERT INTO  "Customer_social_economic_data" ("Customer_id", "emp_var_rate", "cons_price_idx", "cons_conf_idx", "euribor3m", "nr_employed") VALUES (27357, '-1.8', '93.075', '-47.1', '1.365', '5099.1');</w:t>
      </w:r>
    </w:p>
    <w:p w14:paraId="2D2892B6" w14:textId="77777777" w:rsidR="00EE6FEB" w:rsidRDefault="00EE6FEB"/>
    <w:p w14:paraId="089128B0" w14:textId="77777777" w:rsidR="00EE6FEB" w:rsidRDefault="00EE6FEB">
      <w:r>
        <w:t>INSERT INTO  "Customer_social_economic_data" ("Customer_id", "emp_var_rate", "cons_price_idx", "cons_conf_idx", "euribor3m", "nr_employed") VALUES (27358, '-1.8', '93.075', '-47.1', '1.365', '5099.1');</w:t>
      </w:r>
    </w:p>
    <w:p w14:paraId="43D28FE0" w14:textId="77777777" w:rsidR="00EE6FEB" w:rsidRDefault="00EE6FEB"/>
    <w:p w14:paraId="7FE65718" w14:textId="77777777" w:rsidR="00EE6FEB" w:rsidRDefault="00EE6FEB">
      <w:r>
        <w:t>INSERT INTO  "Customer_social_economic_data" ("Customer_id", "emp_var_rate", "cons_price_idx", "cons_conf_idx", "euribor3m", "nr_employed") VALUES (27359, '-1.8', '93.075', '-47.1', '1.365', '5099.1');</w:t>
      </w:r>
    </w:p>
    <w:p w14:paraId="42A821F0" w14:textId="77777777" w:rsidR="00EE6FEB" w:rsidRDefault="00EE6FEB"/>
    <w:p w14:paraId="472AD585" w14:textId="77777777" w:rsidR="00EE6FEB" w:rsidRDefault="00EE6FEB">
      <w:r>
        <w:t>INSERT INTO  "Customer_social_economic_data" ("Customer_id", "emp_var_rate", "cons_price_idx", "cons_conf_idx", "euribor3m", "nr_employed") VALUES (27360, '-1.8', '93.075', '-47.1', '1.365', '5099.1');</w:t>
      </w:r>
    </w:p>
    <w:p w14:paraId="514E2748" w14:textId="77777777" w:rsidR="00EE6FEB" w:rsidRDefault="00EE6FEB"/>
    <w:p w14:paraId="3E45D870" w14:textId="77777777" w:rsidR="00EE6FEB" w:rsidRDefault="00EE6FEB">
      <w:r>
        <w:t>INSERT INTO  "Customer_social_economic_data" ("Customer_id", "emp_var_rate", "cons_price_idx", "cons_conf_idx", "euribor3m", "nr_employed") VALUES (27361, '-1.8', '93.075', '-47.1', '1.365', '5099.1');</w:t>
      </w:r>
    </w:p>
    <w:p w14:paraId="188D0E04" w14:textId="77777777" w:rsidR="00EE6FEB" w:rsidRDefault="00EE6FEB"/>
    <w:p w14:paraId="765F744F" w14:textId="77777777" w:rsidR="00EE6FEB" w:rsidRDefault="00EE6FEB">
      <w:r>
        <w:t>INSERT INTO  "Customer_social_economic_data" ("Customer_id", "emp_var_rate", "cons_price_idx", "cons_conf_idx", "euribor3m", "nr_employed") VALUES (27362, '-1.8', '93.075', '-47.1', '1.365', '5099.1');</w:t>
      </w:r>
    </w:p>
    <w:p w14:paraId="46FDF821" w14:textId="77777777" w:rsidR="00EE6FEB" w:rsidRDefault="00EE6FEB"/>
    <w:p w14:paraId="1824E687" w14:textId="77777777" w:rsidR="00EE6FEB" w:rsidRDefault="00EE6FEB">
      <w:r>
        <w:t>INSERT INTO  "Customer_social_economic_data" ("Customer_id", "emp_var_rate", "cons_price_idx", "cons_conf_idx", "euribor3m", "nr_employed") VALUES (27363, '-1.8', '93.075', '-47.1', '1.365', '5099.1');</w:t>
      </w:r>
    </w:p>
    <w:p w14:paraId="5AAC8908" w14:textId="77777777" w:rsidR="00EE6FEB" w:rsidRDefault="00EE6FEB"/>
    <w:p w14:paraId="2811D665" w14:textId="77777777" w:rsidR="00EE6FEB" w:rsidRDefault="00EE6FEB">
      <w:r>
        <w:t>INSERT INTO  "Customer_social_economic_data" ("Customer_id", "emp_var_rate", "cons_price_idx", "cons_conf_idx", "euribor3m", "nr_employed") VALUES (27364, '-1.8', '93.075', '-47.1', '1.365', '5099.1');</w:t>
      </w:r>
    </w:p>
    <w:p w14:paraId="4F5A960A" w14:textId="77777777" w:rsidR="00EE6FEB" w:rsidRDefault="00EE6FEB"/>
    <w:p w14:paraId="613AE40F" w14:textId="77777777" w:rsidR="00EE6FEB" w:rsidRDefault="00EE6FEB">
      <w:r>
        <w:t>INSERT INTO  "Customer_social_economic_data" ("Customer_id", "emp_var_rate", "cons_price_idx", "cons_conf_idx", "euribor3m", "nr_employed") VALUES (27365, '-1.8', '93.075', '-47.1', '1.365', '5099.1');</w:t>
      </w:r>
    </w:p>
    <w:p w14:paraId="2B4BF8E7" w14:textId="77777777" w:rsidR="00EE6FEB" w:rsidRDefault="00EE6FEB"/>
    <w:p w14:paraId="1C988D83" w14:textId="77777777" w:rsidR="00EE6FEB" w:rsidRDefault="00EE6FEB">
      <w:r>
        <w:t>INSERT INTO  "Customer_social_economic_data" ("Customer_id", "emp_var_rate", "cons_price_idx", "cons_conf_idx", "euribor3m", "nr_employed") VALUES (27366, '-1.8', '93.075', '-47.1', '1.365', '5099.1');</w:t>
      </w:r>
    </w:p>
    <w:p w14:paraId="23799B08" w14:textId="77777777" w:rsidR="00EE6FEB" w:rsidRDefault="00EE6FEB"/>
    <w:p w14:paraId="0B3D3D7A" w14:textId="77777777" w:rsidR="00EE6FEB" w:rsidRDefault="00EE6FEB">
      <w:r>
        <w:t>INSERT INTO  "Customer_social_economic_data" ("Customer_id", "emp_var_rate", "cons_price_idx", "cons_conf_idx", "euribor3m", "nr_employed") VALUES (27367, '-1.8', '93.075', '-47.1', '1.365', '5099.1');</w:t>
      </w:r>
    </w:p>
    <w:p w14:paraId="476C344E" w14:textId="77777777" w:rsidR="00EE6FEB" w:rsidRDefault="00EE6FEB"/>
    <w:p w14:paraId="1D1F7D03" w14:textId="77777777" w:rsidR="00EE6FEB" w:rsidRDefault="00EE6FEB">
      <w:r>
        <w:t>INSERT INTO  "Customer_social_economic_data" ("Customer_id", "emp_var_rate", "cons_price_idx", "cons_conf_idx", "euribor3m", "nr_employed") VALUES (27368, '-1.8', '93.075', '-47.1', '1.365', '5099.1');</w:t>
      </w:r>
    </w:p>
    <w:p w14:paraId="5C0BAC69" w14:textId="77777777" w:rsidR="00EE6FEB" w:rsidRDefault="00EE6FEB"/>
    <w:p w14:paraId="46E22D8F" w14:textId="77777777" w:rsidR="00EE6FEB" w:rsidRDefault="00EE6FEB">
      <w:r>
        <w:t>INSERT INTO  "Customer_social_economic_data" ("Customer_id", "emp_var_rate", "cons_price_idx", "cons_conf_idx", "euribor3m", "nr_employed") VALUES (27369, '-1.8', '93.075', '-47.1', '1.365', '5099.1');</w:t>
      </w:r>
    </w:p>
    <w:p w14:paraId="6DFA92A0" w14:textId="77777777" w:rsidR="00EE6FEB" w:rsidRDefault="00EE6FEB"/>
    <w:p w14:paraId="40D7EF7F" w14:textId="77777777" w:rsidR="00EE6FEB" w:rsidRDefault="00EE6FEB">
      <w:r>
        <w:t>INSERT INTO  "Customer_social_economic_data" ("Customer_id", "emp_var_rate", "cons_price_idx", "cons_conf_idx", "euribor3m", "nr_employed") VALUES (27370, '-1.8', '93.075', '-47.1', '1.365', '5099.1');</w:t>
      </w:r>
    </w:p>
    <w:p w14:paraId="370BC037" w14:textId="77777777" w:rsidR="00EE6FEB" w:rsidRDefault="00EE6FEB"/>
    <w:p w14:paraId="58D9D918" w14:textId="77777777" w:rsidR="00EE6FEB" w:rsidRDefault="00EE6FEB">
      <w:r>
        <w:t>INSERT INTO  "Customer_social_economic_data" ("Customer_id", "emp_var_rate", "cons_price_idx", "cons_conf_idx", "euribor3m", "nr_employed") VALUES (27371, '-1.8', '93.075', '-47.1', '1.365', '5099.1');</w:t>
      </w:r>
    </w:p>
    <w:p w14:paraId="386A42C3" w14:textId="77777777" w:rsidR="00EE6FEB" w:rsidRDefault="00EE6FEB"/>
    <w:p w14:paraId="5F9012E5" w14:textId="77777777" w:rsidR="00EE6FEB" w:rsidRDefault="00EE6FEB">
      <w:r>
        <w:t>INSERT INTO  "Customer_social_economic_data" ("Customer_id", "emp_var_rate", "cons_price_idx", "cons_conf_idx", "euribor3m", "nr_employed") VALUES (27372, '-1.8', '93.075', '-47.1', '1.365', '5099.1');</w:t>
      </w:r>
    </w:p>
    <w:p w14:paraId="3531D626" w14:textId="77777777" w:rsidR="00EE6FEB" w:rsidRDefault="00EE6FEB"/>
    <w:p w14:paraId="53F14C6A" w14:textId="77777777" w:rsidR="00EE6FEB" w:rsidRDefault="00EE6FEB">
      <w:r>
        <w:t>INSERT INTO  "Customer_social_economic_data" ("Customer_id", "emp_var_rate", "cons_price_idx", "cons_conf_idx", "euribor3m", "nr_employed") VALUES (27373, '-1.8', '93.075', '-47.1', '1.365', '5099.1');</w:t>
      </w:r>
    </w:p>
    <w:p w14:paraId="6B0D6BD3" w14:textId="77777777" w:rsidR="00EE6FEB" w:rsidRDefault="00EE6FEB"/>
    <w:p w14:paraId="7CEE7E60" w14:textId="77777777" w:rsidR="00EE6FEB" w:rsidRDefault="00EE6FEB">
      <w:r>
        <w:t>INSERT INTO  "Customer_social_economic_data" ("Customer_id", "emp_var_rate", "cons_price_idx", "cons_conf_idx", "euribor3m", "nr_employed") VALUES (27374, '-1.8', '93.075', '-47.1', '1.365', '5099.1');</w:t>
      </w:r>
    </w:p>
    <w:p w14:paraId="64732B79" w14:textId="77777777" w:rsidR="00EE6FEB" w:rsidRDefault="00EE6FEB"/>
    <w:p w14:paraId="3157B1E0" w14:textId="77777777" w:rsidR="00EE6FEB" w:rsidRDefault="00EE6FEB">
      <w:r>
        <w:t>INSERT INTO  "Customer_social_economic_data" ("Customer_id", "emp_var_rate", "cons_price_idx", "cons_conf_idx", "euribor3m", "nr_employed") VALUES (27375, '-1.8', '93.075', '-47.1', '1.365', '5099.1');</w:t>
      </w:r>
    </w:p>
    <w:p w14:paraId="0C4FADF4" w14:textId="77777777" w:rsidR="00EE6FEB" w:rsidRDefault="00EE6FEB"/>
    <w:p w14:paraId="67D1195E" w14:textId="77777777" w:rsidR="00EE6FEB" w:rsidRDefault="00EE6FEB">
      <w:r>
        <w:t>INSERT INTO  "Customer_social_economic_data" ("Customer_id", "emp_var_rate", "cons_price_idx", "cons_conf_idx", "euribor3m", "nr_employed") VALUES (27376, '-1.8', '93.075', '-47.1', '1.365', '5099.1');</w:t>
      </w:r>
    </w:p>
    <w:p w14:paraId="5BC72009" w14:textId="77777777" w:rsidR="00EE6FEB" w:rsidRDefault="00EE6FEB"/>
    <w:p w14:paraId="0124E0E6" w14:textId="77777777" w:rsidR="00EE6FEB" w:rsidRDefault="00EE6FEB">
      <w:r>
        <w:t>INSERT INTO  "Customer_social_economic_data" ("Customer_id", "emp_var_rate", "cons_price_idx", "cons_conf_idx", "euribor3m", "nr_employed") VALUES (27377, '-1.8', '93.075', '-47.1', '1.365', '5099.1');</w:t>
      </w:r>
    </w:p>
    <w:p w14:paraId="7ED4930B" w14:textId="77777777" w:rsidR="00EE6FEB" w:rsidRDefault="00EE6FEB"/>
    <w:p w14:paraId="3C1A15BE" w14:textId="77777777" w:rsidR="00EE6FEB" w:rsidRDefault="00EE6FEB">
      <w:r>
        <w:t>INSERT INTO  "Customer_social_economic_data" ("Customer_id", "emp_var_rate", "cons_price_idx", "cons_conf_idx", "euribor3m", "nr_employed") VALUES (27378, '-1.8', '93.075', '-47.1', '1.365', '5099.1');</w:t>
      </w:r>
    </w:p>
    <w:p w14:paraId="4FC0EC12" w14:textId="77777777" w:rsidR="00EE6FEB" w:rsidRDefault="00EE6FEB"/>
    <w:p w14:paraId="372D4468" w14:textId="77777777" w:rsidR="00EE6FEB" w:rsidRDefault="00EE6FEB">
      <w:r>
        <w:t>INSERT INTO  "Customer_social_economic_data" ("Customer_id", "emp_var_rate", "cons_price_idx", "cons_conf_idx", "euribor3m", "nr_employed") VALUES (27379, '-1.8', '93.075', '-47.1', '1.365', '5099.1');</w:t>
      </w:r>
    </w:p>
    <w:p w14:paraId="5EA629C3" w14:textId="77777777" w:rsidR="00EE6FEB" w:rsidRDefault="00EE6FEB"/>
    <w:p w14:paraId="279D11D5" w14:textId="77777777" w:rsidR="00EE6FEB" w:rsidRDefault="00EE6FEB">
      <w:r>
        <w:t>INSERT INTO  "Customer_social_economic_data" ("Customer_id", "emp_var_rate", "cons_price_idx", "cons_conf_idx", "euribor3m", "nr_employed") VALUES (27380, '-1.8', '93.075', '-47.1', '1.365', '5099.1');</w:t>
      </w:r>
    </w:p>
    <w:p w14:paraId="4FC1D2BF" w14:textId="77777777" w:rsidR="00EE6FEB" w:rsidRDefault="00EE6FEB"/>
    <w:p w14:paraId="59BED655" w14:textId="77777777" w:rsidR="00EE6FEB" w:rsidRDefault="00EE6FEB">
      <w:r>
        <w:t>INSERT INTO  "Customer_social_economic_data" ("Customer_id", "emp_var_rate", "cons_price_idx", "cons_conf_idx", "euribor3m", "nr_employed") VALUES (27381, '-1.8', '93.075', '-47.1', '1.365', '5099.1');</w:t>
      </w:r>
    </w:p>
    <w:p w14:paraId="093158C5" w14:textId="77777777" w:rsidR="00EE6FEB" w:rsidRDefault="00EE6FEB"/>
    <w:p w14:paraId="45272188" w14:textId="77777777" w:rsidR="00EE6FEB" w:rsidRDefault="00EE6FEB">
      <w:r>
        <w:t>INSERT INTO  "Customer_social_economic_data" ("Customer_id", "emp_var_rate", "cons_price_idx", "cons_conf_idx", "euribor3m", "nr_employed") VALUES (27382, '-1.8', '93.075', '-47.1', '1.365', '5099.1');</w:t>
      </w:r>
    </w:p>
    <w:p w14:paraId="093E3F71" w14:textId="77777777" w:rsidR="00EE6FEB" w:rsidRDefault="00EE6FEB"/>
    <w:p w14:paraId="34148E25" w14:textId="77777777" w:rsidR="00EE6FEB" w:rsidRDefault="00EE6FEB">
      <w:r>
        <w:t>INSERT INTO  "Customer_social_economic_data" ("Customer_id", "emp_var_rate", "cons_price_idx", "cons_conf_idx", "euribor3m", "nr_employed") VALUES (27383, '-1.8', '93.075', '-47.1', '1.365', '5099.1');</w:t>
      </w:r>
    </w:p>
    <w:p w14:paraId="139DEED8" w14:textId="77777777" w:rsidR="00EE6FEB" w:rsidRDefault="00EE6FEB"/>
    <w:p w14:paraId="2CE0A04C" w14:textId="77777777" w:rsidR="00EE6FEB" w:rsidRDefault="00EE6FEB">
      <w:r>
        <w:t>INSERT INTO  "Customer_social_economic_data" ("Customer_id", "emp_var_rate", "cons_price_idx", "cons_conf_idx", "euribor3m", "nr_employed") VALUES (27384, '-1.8', '93.075', '-47.1', '1.365', '5099.1');</w:t>
      </w:r>
    </w:p>
    <w:p w14:paraId="4072568E" w14:textId="77777777" w:rsidR="00EE6FEB" w:rsidRDefault="00EE6FEB"/>
    <w:p w14:paraId="7D6F6258" w14:textId="77777777" w:rsidR="00EE6FEB" w:rsidRDefault="00EE6FEB">
      <w:r>
        <w:t>INSERT INTO  "Customer_social_economic_data" ("Customer_id", "emp_var_rate", "cons_price_idx", "cons_conf_idx", "euribor3m", "nr_employed") VALUES (27385, '-1.8', '93.075', '-47.1', '1.365', '5099.1');</w:t>
      </w:r>
    </w:p>
    <w:p w14:paraId="351CC53A" w14:textId="77777777" w:rsidR="00EE6FEB" w:rsidRDefault="00EE6FEB"/>
    <w:p w14:paraId="2BC71445" w14:textId="77777777" w:rsidR="00EE6FEB" w:rsidRDefault="00EE6FEB">
      <w:r>
        <w:t>INSERT INTO  "Customer_social_economic_data" ("Customer_id", "emp_var_rate", "cons_price_idx", "cons_conf_idx", "euribor3m", "nr_employed") VALUES (27386, '-1.8', '93.075', '-47.1', '1.365', '5099.1');</w:t>
      </w:r>
    </w:p>
    <w:p w14:paraId="0F615883" w14:textId="77777777" w:rsidR="00EE6FEB" w:rsidRDefault="00EE6FEB"/>
    <w:p w14:paraId="248D4AF8" w14:textId="77777777" w:rsidR="00EE6FEB" w:rsidRDefault="00EE6FEB">
      <w:r>
        <w:t>INSERT INTO  "Customer_social_economic_data" ("Customer_id", "emp_var_rate", "cons_price_idx", "cons_conf_idx", "euribor3m", "nr_employed") VALUES (27387, '-1.8', '93.075', '-47.1', '1.365', '5099.1');</w:t>
      </w:r>
    </w:p>
    <w:p w14:paraId="5B81DA78" w14:textId="77777777" w:rsidR="00EE6FEB" w:rsidRDefault="00EE6FEB"/>
    <w:p w14:paraId="1FA70749" w14:textId="77777777" w:rsidR="00EE6FEB" w:rsidRDefault="00EE6FEB">
      <w:r>
        <w:t>INSERT INTO  "Customer_social_economic_data" ("Customer_id", "emp_var_rate", "cons_price_idx", "cons_conf_idx", "euribor3m", "nr_employed") VALUES (27388, '-1.8', '93.075', '-47.1', '1.365', '5099.1');</w:t>
      </w:r>
    </w:p>
    <w:p w14:paraId="65CF3F41" w14:textId="77777777" w:rsidR="00EE6FEB" w:rsidRDefault="00EE6FEB"/>
    <w:p w14:paraId="5ABA823E" w14:textId="77777777" w:rsidR="00EE6FEB" w:rsidRDefault="00EE6FEB">
      <w:r>
        <w:t>INSERT INTO  "Customer_social_economic_data" ("Customer_id", "emp_var_rate", "cons_price_idx", "cons_conf_idx", "euribor3m", "nr_employed") VALUES (27389, '-1.8', '93.075', '-47.1', '1.365', '5099.1');</w:t>
      </w:r>
    </w:p>
    <w:p w14:paraId="4023785D" w14:textId="77777777" w:rsidR="00EE6FEB" w:rsidRDefault="00EE6FEB"/>
    <w:p w14:paraId="2BCD5A95" w14:textId="77777777" w:rsidR="00EE6FEB" w:rsidRDefault="00EE6FEB">
      <w:r>
        <w:t>INSERT INTO  "Customer_social_economic_data" ("Customer_id", "emp_var_rate", "cons_price_idx", "cons_conf_idx", "euribor3m", "nr_employed") VALUES (27390, '-1.8', '93.075', '-47.1', '1.365', '5099.1');</w:t>
      </w:r>
    </w:p>
    <w:p w14:paraId="0018D4F5" w14:textId="77777777" w:rsidR="00EE6FEB" w:rsidRDefault="00EE6FEB"/>
    <w:p w14:paraId="53AE71C7" w14:textId="77777777" w:rsidR="00EE6FEB" w:rsidRDefault="00EE6FEB">
      <w:r>
        <w:t>INSERT INTO  "Customer_social_economic_data" ("Customer_id", "emp_var_rate", "cons_price_idx", "cons_conf_idx", "euribor3m", "nr_employed") VALUES (27391, '-1.8', '93.075', '-47.1', '1.365', '5099.1');</w:t>
      </w:r>
    </w:p>
    <w:p w14:paraId="664FB0AA" w14:textId="77777777" w:rsidR="00EE6FEB" w:rsidRDefault="00EE6FEB"/>
    <w:p w14:paraId="1A395B47" w14:textId="77777777" w:rsidR="00EE6FEB" w:rsidRDefault="00EE6FEB">
      <w:r>
        <w:t>INSERT INTO  "Customer_social_economic_data" ("Customer_id", "emp_var_rate", "cons_price_idx", "cons_conf_idx", "euribor3m", "nr_employed") VALUES (27392, '-1.8', '93.075', '-47.1', '1.365', '5099.1');</w:t>
      </w:r>
    </w:p>
    <w:p w14:paraId="256F6D64" w14:textId="77777777" w:rsidR="00EE6FEB" w:rsidRDefault="00EE6FEB"/>
    <w:p w14:paraId="3EC44A74" w14:textId="77777777" w:rsidR="00EE6FEB" w:rsidRDefault="00EE6FEB">
      <w:r>
        <w:t>INSERT INTO  "Customer_social_economic_data" ("Customer_id", "emp_var_rate", "cons_price_idx", "cons_conf_idx", "euribor3m", "nr_employed") VALUES (27393, '-1.8', '93.075', '-47.1', '1.365', '5099.1');</w:t>
      </w:r>
    </w:p>
    <w:p w14:paraId="0B6915AB" w14:textId="77777777" w:rsidR="00EE6FEB" w:rsidRDefault="00EE6FEB"/>
    <w:p w14:paraId="5970E636" w14:textId="77777777" w:rsidR="00EE6FEB" w:rsidRDefault="00EE6FEB">
      <w:r>
        <w:t>INSERT INTO  "Customer_social_economic_data" ("Customer_id", "emp_var_rate", "cons_price_idx", "cons_conf_idx", "euribor3m", "nr_employed") VALUES (27394, '-1.8', '93.075', '-47.1', '1.365', '5099.1');</w:t>
      </w:r>
    </w:p>
    <w:p w14:paraId="5B3C7C15" w14:textId="77777777" w:rsidR="00EE6FEB" w:rsidRDefault="00EE6FEB"/>
    <w:p w14:paraId="3A7122FF" w14:textId="77777777" w:rsidR="00EE6FEB" w:rsidRDefault="00EE6FEB">
      <w:r>
        <w:t>INSERT INTO  "Customer_social_economic_data" ("Customer_id", "emp_var_rate", "cons_price_idx", "cons_conf_idx", "euribor3m", "nr_employed") VALUES (27395, '-1.8', '93.075', '-47.1', '1.365', '5099.1');</w:t>
      </w:r>
    </w:p>
    <w:p w14:paraId="215863A9" w14:textId="77777777" w:rsidR="00EE6FEB" w:rsidRDefault="00EE6FEB"/>
    <w:p w14:paraId="56F407C2" w14:textId="77777777" w:rsidR="00EE6FEB" w:rsidRDefault="00EE6FEB">
      <w:r>
        <w:t>INSERT INTO  "Customer_social_economic_data" ("Customer_id", "emp_var_rate", "cons_price_idx", "cons_conf_idx", "euribor3m", "nr_employed") VALUES (27396, '-1.8', '93.075', '-47.1', '1.365', '5099.1');</w:t>
      </w:r>
    </w:p>
    <w:p w14:paraId="6ADA949C" w14:textId="77777777" w:rsidR="00EE6FEB" w:rsidRDefault="00EE6FEB"/>
    <w:p w14:paraId="5E841D88" w14:textId="77777777" w:rsidR="00EE6FEB" w:rsidRDefault="00EE6FEB">
      <w:r>
        <w:t>INSERT INTO  "Customer_social_economic_data" ("Customer_id", "emp_var_rate", "cons_price_idx", "cons_conf_idx", "euribor3m", "nr_employed") VALUES (27397, '-1.8', '93.075', '-47.1', '1.365', '5099.1');</w:t>
      </w:r>
    </w:p>
    <w:p w14:paraId="0D6DC3CD" w14:textId="77777777" w:rsidR="00EE6FEB" w:rsidRDefault="00EE6FEB"/>
    <w:p w14:paraId="46FD3756" w14:textId="77777777" w:rsidR="00EE6FEB" w:rsidRDefault="00EE6FEB">
      <w:r>
        <w:t>INSERT INTO  "Customer_social_economic_data" ("Customer_id", "emp_var_rate", "cons_price_idx", "cons_conf_idx", "euribor3m", "nr_employed") VALUES (27398, '-1.8', '93.075', '-47.1', '1.365', '5099.1');</w:t>
      </w:r>
    </w:p>
    <w:p w14:paraId="7B40A9FE" w14:textId="77777777" w:rsidR="00EE6FEB" w:rsidRDefault="00EE6FEB"/>
    <w:p w14:paraId="7AC6679C" w14:textId="77777777" w:rsidR="00EE6FEB" w:rsidRDefault="00EE6FEB">
      <w:r>
        <w:t>INSERT INTO  "Customer_social_economic_data" ("Customer_id", "emp_var_rate", "cons_price_idx", "cons_conf_idx", "euribor3m", "nr_employed") VALUES (27399, '-1.8', '93.075', '-47.1', '1.365', '5099.1');</w:t>
      </w:r>
    </w:p>
    <w:p w14:paraId="2881D312" w14:textId="77777777" w:rsidR="00EE6FEB" w:rsidRDefault="00EE6FEB"/>
    <w:p w14:paraId="178B15B6" w14:textId="77777777" w:rsidR="00EE6FEB" w:rsidRDefault="00EE6FEB">
      <w:r>
        <w:t>INSERT INTO  "Customer_social_economic_data" ("Customer_id", "emp_var_rate", "cons_price_idx", "cons_conf_idx", "euribor3m", "nr_employed") VALUES (27400, '-1.8', '93.075', '-47.1', '1.365', '5099.1');</w:t>
      </w:r>
    </w:p>
    <w:p w14:paraId="4DCC951F" w14:textId="77777777" w:rsidR="00EE6FEB" w:rsidRDefault="00EE6FEB"/>
    <w:p w14:paraId="3C81B455" w14:textId="77777777" w:rsidR="00EE6FEB" w:rsidRDefault="00EE6FEB">
      <w:r>
        <w:t>INSERT INTO  "Customer_social_economic_data" ("Customer_id", "emp_var_rate", "cons_price_idx", "cons_conf_idx", "euribor3m", "nr_employed") VALUES (27401, '-1.8', '93.075', '-47.1', '1.365', '5099.1');</w:t>
      </w:r>
    </w:p>
    <w:p w14:paraId="56EFF433" w14:textId="77777777" w:rsidR="00EE6FEB" w:rsidRDefault="00EE6FEB"/>
    <w:p w14:paraId="4E7821C4" w14:textId="77777777" w:rsidR="00EE6FEB" w:rsidRDefault="00EE6FEB">
      <w:r>
        <w:t>INSERT INTO  "Customer_social_economic_data" ("Customer_id", "emp_var_rate", "cons_price_idx", "cons_conf_idx", "euribor3m", "nr_employed") VALUES (27402, '-1.8', '93.075', '-47.1', '1.365', '5099.1');</w:t>
      </w:r>
    </w:p>
    <w:p w14:paraId="71B442DA" w14:textId="77777777" w:rsidR="00EE6FEB" w:rsidRDefault="00EE6FEB"/>
    <w:p w14:paraId="2B759F8E" w14:textId="77777777" w:rsidR="00EE6FEB" w:rsidRDefault="00EE6FEB">
      <w:r>
        <w:t>INSERT INTO  "Customer_social_economic_data" ("Customer_id", "emp_var_rate", "cons_price_idx", "cons_conf_idx", "euribor3m", "nr_employed") VALUES (27403, '-1.8', '93.075', '-47.1', '1.365', '5099.1');</w:t>
      </w:r>
    </w:p>
    <w:p w14:paraId="5A76D5E3" w14:textId="77777777" w:rsidR="00EE6FEB" w:rsidRDefault="00EE6FEB"/>
    <w:p w14:paraId="1BF8545C" w14:textId="77777777" w:rsidR="00EE6FEB" w:rsidRDefault="00EE6FEB">
      <w:r>
        <w:t>INSERT INTO  "Customer_social_economic_data" ("Customer_id", "emp_var_rate", "cons_price_idx", "cons_conf_idx", "euribor3m", "nr_employed") VALUES (27404, '-1.8', '93.075', '-47.1', '1.365', '5099.1');</w:t>
      </w:r>
    </w:p>
    <w:p w14:paraId="20C920AB" w14:textId="77777777" w:rsidR="00EE6FEB" w:rsidRDefault="00EE6FEB"/>
    <w:p w14:paraId="5EF71264" w14:textId="77777777" w:rsidR="00EE6FEB" w:rsidRDefault="00EE6FEB">
      <w:r>
        <w:t>INSERT INTO  "Customer_social_economic_data" ("Customer_id", "emp_var_rate", "cons_price_idx", "cons_conf_idx", "euribor3m", "nr_employed") VALUES (27405, '-1.8', '93.075', '-47.1', '1.365', '5099.1');</w:t>
      </w:r>
    </w:p>
    <w:p w14:paraId="4789711A" w14:textId="77777777" w:rsidR="00EE6FEB" w:rsidRDefault="00EE6FEB"/>
    <w:p w14:paraId="7EC4C610" w14:textId="77777777" w:rsidR="00EE6FEB" w:rsidRDefault="00EE6FEB">
      <w:r>
        <w:t>INSERT INTO  "Customer_social_economic_data" ("Customer_id", "emp_var_rate", "cons_price_idx", "cons_conf_idx", "euribor3m", "nr_employed") VALUES (27406, '-1.8', '93.075', '-47.1', '1.365', '5099.1');</w:t>
      </w:r>
    </w:p>
    <w:p w14:paraId="5DEF48ED" w14:textId="77777777" w:rsidR="00EE6FEB" w:rsidRDefault="00EE6FEB"/>
    <w:p w14:paraId="3FCD8257" w14:textId="77777777" w:rsidR="00EE6FEB" w:rsidRDefault="00EE6FEB">
      <w:r>
        <w:t>INSERT INTO  "Customer_social_economic_data" ("Customer_id", "emp_var_rate", "cons_price_idx", "cons_conf_idx", "euribor3m", "nr_employed") VALUES (27407, '-1.8', '93.075', '-47.1', '1.365', '5099.1');</w:t>
      </w:r>
    </w:p>
    <w:p w14:paraId="4A0E2011" w14:textId="77777777" w:rsidR="00EE6FEB" w:rsidRDefault="00EE6FEB"/>
    <w:p w14:paraId="1AF10B90" w14:textId="77777777" w:rsidR="00EE6FEB" w:rsidRDefault="00EE6FEB">
      <w:r>
        <w:t>INSERT INTO  "Customer_social_economic_data" ("Customer_id", "emp_var_rate", "cons_price_idx", "cons_conf_idx", "euribor3m", "nr_employed") VALUES (27408, '-1.8', '93.075', '-47.1', '1.365', '5099.1');</w:t>
      </w:r>
    </w:p>
    <w:p w14:paraId="2C554F8E" w14:textId="77777777" w:rsidR="00EE6FEB" w:rsidRDefault="00EE6FEB"/>
    <w:p w14:paraId="5FD9D5EC" w14:textId="77777777" w:rsidR="00EE6FEB" w:rsidRDefault="00EE6FEB">
      <w:r>
        <w:t>INSERT INTO  "Customer_social_economic_data" ("Customer_id", "emp_var_rate", "cons_price_idx", "cons_conf_idx", "euribor3m", "nr_employed") VALUES (27409, '-1.8', '93.075', '-47.1', '1.365', '5099.1');</w:t>
      </w:r>
    </w:p>
    <w:p w14:paraId="42F0A8AF" w14:textId="77777777" w:rsidR="00EE6FEB" w:rsidRDefault="00EE6FEB"/>
    <w:p w14:paraId="25841545" w14:textId="77777777" w:rsidR="00EE6FEB" w:rsidRDefault="00EE6FEB">
      <w:r>
        <w:t>INSERT INTO  "Customer_social_economic_data" ("Customer_id", "emp_var_rate", "cons_price_idx", "cons_conf_idx", "euribor3m", "nr_employed") VALUES (27410, '-1.8', '93.075', '-47.1', '1.365', '5099.1');</w:t>
      </w:r>
    </w:p>
    <w:p w14:paraId="5730CDC9" w14:textId="77777777" w:rsidR="00EE6FEB" w:rsidRDefault="00EE6FEB"/>
    <w:p w14:paraId="06536A12" w14:textId="77777777" w:rsidR="00EE6FEB" w:rsidRDefault="00EE6FEB">
      <w:r>
        <w:t>INSERT INTO  "Customer_social_economic_data" ("Customer_id", "emp_var_rate", "cons_price_idx", "cons_conf_idx", "euribor3m", "nr_employed") VALUES (27411, '-1.8', '93.075', '-47.1', '1.365', '5099.1');</w:t>
      </w:r>
    </w:p>
    <w:p w14:paraId="4918E40B" w14:textId="77777777" w:rsidR="00EE6FEB" w:rsidRDefault="00EE6FEB"/>
    <w:p w14:paraId="5AF159FA" w14:textId="77777777" w:rsidR="00EE6FEB" w:rsidRDefault="00EE6FEB">
      <w:r>
        <w:t>INSERT INTO  "Customer_social_economic_data" ("Customer_id", "emp_var_rate", "cons_price_idx", "cons_conf_idx", "euribor3m", "nr_employed") VALUES (27412, '-1.8', '93.075', '-47.1', '1.365', '5099.1');</w:t>
      </w:r>
    </w:p>
    <w:p w14:paraId="7815BFCE" w14:textId="77777777" w:rsidR="00EE6FEB" w:rsidRDefault="00EE6FEB"/>
    <w:p w14:paraId="756C48EE" w14:textId="77777777" w:rsidR="00EE6FEB" w:rsidRDefault="00EE6FEB">
      <w:r>
        <w:t>INSERT INTO  "Customer_social_economic_data" ("Customer_id", "emp_var_rate", "cons_price_idx", "cons_conf_idx", "euribor3m", "nr_employed") VALUES (27413, '-1.8', '93.075', '-47.1', '1.365', '5099.1');</w:t>
      </w:r>
    </w:p>
    <w:p w14:paraId="5636BF7B" w14:textId="77777777" w:rsidR="00EE6FEB" w:rsidRDefault="00EE6FEB"/>
    <w:p w14:paraId="0D5CB69E" w14:textId="77777777" w:rsidR="00EE6FEB" w:rsidRDefault="00EE6FEB">
      <w:r>
        <w:t>INSERT INTO  "Customer_social_economic_data" ("Customer_id", "emp_var_rate", "cons_price_idx", "cons_conf_idx", "euribor3m", "nr_employed") VALUES (27414, '-1.8', '92.893', '-46.2', '1.354', '5099.1');</w:t>
      </w:r>
    </w:p>
    <w:p w14:paraId="38D67236" w14:textId="77777777" w:rsidR="00EE6FEB" w:rsidRDefault="00EE6FEB"/>
    <w:p w14:paraId="15E85EE8" w14:textId="77777777" w:rsidR="00EE6FEB" w:rsidRDefault="00EE6FEB">
      <w:r>
        <w:t>INSERT INTO  "Customer_social_economic_data" ("Customer_id", "emp_var_rate", "cons_price_idx", "cons_conf_idx", "euribor3m", "nr_employed") VALUES (27415, '-1.8', '92.893', '-46.2', '1.354', '5099.1');</w:t>
      </w:r>
    </w:p>
    <w:p w14:paraId="0E8DA33B" w14:textId="77777777" w:rsidR="00EE6FEB" w:rsidRDefault="00EE6FEB"/>
    <w:p w14:paraId="6ABBC3B5" w14:textId="77777777" w:rsidR="00EE6FEB" w:rsidRDefault="00EE6FEB">
      <w:r>
        <w:t>INSERT INTO  "Customer_social_economic_data" ("Customer_id", "emp_var_rate", "cons_price_idx", "cons_conf_idx", "euribor3m", "nr_employed") VALUES (27416, '-1.8', '92.893', '-46.2', '1.354', '5099.1');</w:t>
      </w:r>
    </w:p>
    <w:p w14:paraId="404FD636" w14:textId="77777777" w:rsidR="00EE6FEB" w:rsidRDefault="00EE6FEB"/>
    <w:p w14:paraId="51D9BF31" w14:textId="77777777" w:rsidR="00EE6FEB" w:rsidRDefault="00EE6FEB">
      <w:r>
        <w:t>INSERT INTO  "Customer_social_economic_data" ("Customer_id", "emp_var_rate", "cons_price_idx", "cons_conf_idx", "euribor3m", "nr_employed") VALUES (27417, '-1.8', '92.893', '-46.2', '1.354', '5099.1');</w:t>
      </w:r>
    </w:p>
    <w:p w14:paraId="29889205" w14:textId="77777777" w:rsidR="00EE6FEB" w:rsidRDefault="00EE6FEB"/>
    <w:p w14:paraId="77568DC6" w14:textId="77777777" w:rsidR="00EE6FEB" w:rsidRDefault="00EE6FEB">
      <w:r>
        <w:t>INSERT INTO  "Customer_social_economic_data" ("Customer_id", "emp_var_rate", "cons_price_idx", "cons_conf_idx", "euribor3m", "nr_employed") VALUES (27418, '-1.8', '92.893', '-46.2', '1.354', '5099.1');</w:t>
      </w:r>
    </w:p>
    <w:p w14:paraId="4E89DB77" w14:textId="77777777" w:rsidR="00EE6FEB" w:rsidRDefault="00EE6FEB"/>
    <w:p w14:paraId="19B54BDC" w14:textId="77777777" w:rsidR="00EE6FEB" w:rsidRDefault="00EE6FEB">
      <w:r>
        <w:t>INSERT INTO  "Customer_social_economic_data" ("Customer_id", "emp_var_rate", "cons_price_idx", "cons_conf_idx", "euribor3m", "nr_employed") VALUES (27419, '-1.8', '92.893', '-46.2', '1.354', '5099.1');</w:t>
      </w:r>
    </w:p>
    <w:p w14:paraId="5B2BF26A" w14:textId="77777777" w:rsidR="00EE6FEB" w:rsidRDefault="00EE6FEB"/>
    <w:p w14:paraId="3FFFAEE4" w14:textId="77777777" w:rsidR="00EE6FEB" w:rsidRDefault="00EE6FEB">
      <w:r>
        <w:t>INSERT INTO  "Customer_social_economic_data" ("Customer_id", "emp_var_rate", "cons_price_idx", "cons_conf_idx", "euribor3m", "nr_employed") VALUES (27420, '-1.8', '92.893', '-46.2', '1.354', '5099.1');</w:t>
      </w:r>
    </w:p>
    <w:p w14:paraId="4EE52743" w14:textId="77777777" w:rsidR="00EE6FEB" w:rsidRDefault="00EE6FEB"/>
    <w:p w14:paraId="4820054A" w14:textId="77777777" w:rsidR="00EE6FEB" w:rsidRDefault="00EE6FEB">
      <w:r>
        <w:t>INSERT INTO  "Customer_social_economic_data" ("Customer_id", "emp_var_rate", "cons_price_idx", "cons_conf_idx", "euribor3m", "nr_employed") VALUES (27421, '-1.8', '92.893', '-46.2', '1.354', '5099.1');</w:t>
      </w:r>
    </w:p>
    <w:p w14:paraId="0F77BA75" w14:textId="77777777" w:rsidR="00EE6FEB" w:rsidRDefault="00EE6FEB"/>
    <w:p w14:paraId="7F38D46C" w14:textId="77777777" w:rsidR="00EE6FEB" w:rsidRDefault="00EE6FEB">
      <w:r>
        <w:t>INSERT INTO  "Customer_social_economic_data" ("Customer_id", "emp_var_rate", "cons_price_idx", "cons_conf_idx", "euribor3m", "nr_employed") VALUES (27422, '-1.8', '92.893', '-46.2', '1.354', '5099.1');</w:t>
      </w:r>
    </w:p>
    <w:p w14:paraId="423A1CBC" w14:textId="77777777" w:rsidR="00EE6FEB" w:rsidRDefault="00EE6FEB"/>
    <w:p w14:paraId="4A6D288B" w14:textId="77777777" w:rsidR="00EE6FEB" w:rsidRDefault="00EE6FEB">
      <w:r>
        <w:t>INSERT INTO  "Customer_social_economic_data" ("Customer_id", "emp_var_rate", "cons_price_idx", "cons_conf_idx", "euribor3m", "nr_employed") VALUES (27423, '-1.8', '92.893', '-46.2', '1.354', '5099.1');</w:t>
      </w:r>
    </w:p>
    <w:p w14:paraId="58B94AF0" w14:textId="77777777" w:rsidR="00EE6FEB" w:rsidRDefault="00EE6FEB"/>
    <w:p w14:paraId="577CCF59" w14:textId="77777777" w:rsidR="00EE6FEB" w:rsidRDefault="00EE6FEB">
      <w:r>
        <w:t>INSERT INTO  "Customer_social_economic_data" ("Customer_id", "emp_var_rate", "cons_price_idx", "cons_conf_idx", "euribor3m", "nr_employed") VALUES (27424, '-1.8', '92.893', '-46.2', '1.354', '5099.1');</w:t>
      </w:r>
    </w:p>
    <w:p w14:paraId="6A2B7454" w14:textId="77777777" w:rsidR="00EE6FEB" w:rsidRDefault="00EE6FEB"/>
    <w:p w14:paraId="201AA30B" w14:textId="77777777" w:rsidR="00EE6FEB" w:rsidRDefault="00EE6FEB">
      <w:r>
        <w:t>INSERT INTO  "Customer_social_economic_data" ("Customer_id", "emp_var_rate", "cons_price_idx", "cons_conf_idx", "euribor3m", "nr_employed") VALUES (27425, '-1.8', '92.893', '-46.2', '1.354', '5099.1');</w:t>
      </w:r>
    </w:p>
    <w:p w14:paraId="38ED9F62" w14:textId="77777777" w:rsidR="00EE6FEB" w:rsidRDefault="00EE6FEB"/>
    <w:p w14:paraId="0F0849E5" w14:textId="77777777" w:rsidR="00EE6FEB" w:rsidRDefault="00EE6FEB">
      <w:r>
        <w:t>INSERT INTO  "Customer_social_economic_data" ("Customer_id", "emp_var_rate", "cons_price_idx", "cons_conf_idx", "euribor3m", "nr_employed") VALUES (27426, '-1.8', '92.893', '-46.2', '1.354', '5099.1');</w:t>
      </w:r>
    </w:p>
    <w:p w14:paraId="4C07A11F" w14:textId="77777777" w:rsidR="00EE6FEB" w:rsidRDefault="00EE6FEB"/>
    <w:p w14:paraId="5BBCEE50" w14:textId="77777777" w:rsidR="00EE6FEB" w:rsidRDefault="00EE6FEB">
      <w:r>
        <w:t>INSERT INTO  "Customer_social_economic_data" ("Customer_id", "emp_var_rate", "cons_price_idx", "cons_conf_idx", "euribor3m", "nr_employed") VALUES (27427, '-1.8', '92.893', '-46.2', '1.354', '5099.1');</w:t>
      </w:r>
    </w:p>
    <w:p w14:paraId="7A0F5AE9" w14:textId="77777777" w:rsidR="00EE6FEB" w:rsidRDefault="00EE6FEB"/>
    <w:p w14:paraId="3A1F9368" w14:textId="77777777" w:rsidR="00EE6FEB" w:rsidRDefault="00EE6FEB">
      <w:r>
        <w:t>INSERT INTO  "Customer_social_economic_data" ("Customer_id", "emp_var_rate", "cons_price_idx", "cons_conf_idx", "euribor3m", "nr_employed") VALUES (27428, '-1.8', '92.893', '-46.2', '1.354', '5099.1');</w:t>
      </w:r>
    </w:p>
    <w:p w14:paraId="6866D2DF" w14:textId="77777777" w:rsidR="00EE6FEB" w:rsidRDefault="00EE6FEB"/>
    <w:p w14:paraId="4BB4A9E6" w14:textId="77777777" w:rsidR="00EE6FEB" w:rsidRDefault="00EE6FEB">
      <w:r>
        <w:t>INSERT INTO  "Customer_social_economic_data" ("Customer_id", "emp_var_rate", "cons_price_idx", "cons_conf_idx", "euribor3m", "nr_employed") VALUES (27429, '-1.8', '92.893', '-46.2', '1.354', '5099.1');</w:t>
      </w:r>
    </w:p>
    <w:p w14:paraId="6CE6C42E" w14:textId="77777777" w:rsidR="00EE6FEB" w:rsidRDefault="00EE6FEB"/>
    <w:p w14:paraId="6C00FA91" w14:textId="77777777" w:rsidR="00EE6FEB" w:rsidRDefault="00EE6FEB">
      <w:r>
        <w:t>INSERT INTO  "Customer_social_economic_data" ("Customer_id", "emp_var_rate", "cons_price_idx", "cons_conf_idx", "euribor3m", "nr_employed") VALUES (27430, '-1.8', '92.893', '-46.2', '1.354', '5099.1');</w:t>
      </w:r>
    </w:p>
    <w:p w14:paraId="7C996F34" w14:textId="77777777" w:rsidR="00EE6FEB" w:rsidRDefault="00EE6FEB"/>
    <w:p w14:paraId="254C18B3" w14:textId="77777777" w:rsidR="00EE6FEB" w:rsidRDefault="00EE6FEB">
      <w:r>
        <w:t>INSERT INTO  "Customer_social_economic_data" ("Customer_id", "emp_var_rate", "cons_price_idx", "cons_conf_idx", "euribor3m", "nr_employed") VALUES (27431, '-1.8', '92.893', '-46.2', '1.354', '5099.1');</w:t>
      </w:r>
    </w:p>
    <w:p w14:paraId="735C59C6" w14:textId="77777777" w:rsidR="00EE6FEB" w:rsidRDefault="00EE6FEB"/>
    <w:p w14:paraId="38ECFD76" w14:textId="77777777" w:rsidR="00EE6FEB" w:rsidRDefault="00EE6FEB">
      <w:r>
        <w:t>INSERT INTO  "Customer_social_economic_data" ("Customer_id", "emp_var_rate", "cons_price_idx", "cons_conf_idx", "euribor3m", "nr_employed") VALUES (27432, '-1.8', '92.893', '-46.2', '1.354', '5099.1');</w:t>
      </w:r>
    </w:p>
    <w:p w14:paraId="76C46D82" w14:textId="77777777" w:rsidR="00EE6FEB" w:rsidRDefault="00EE6FEB"/>
    <w:p w14:paraId="68AA05AA" w14:textId="77777777" w:rsidR="00EE6FEB" w:rsidRDefault="00EE6FEB">
      <w:r>
        <w:t>INSERT INTO  "Customer_social_economic_data" ("Customer_id", "emp_var_rate", "cons_price_idx", "cons_conf_idx", "euribor3m", "nr_employed") VALUES (27433, '-1.8', '92.893', '-46.2', '1.354', '5099.1');</w:t>
      </w:r>
    </w:p>
    <w:p w14:paraId="5DA84B42" w14:textId="77777777" w:rsidR="00EE6FEB" w:rsidRDefault="00EE6FEB"/>
    <w:p w14:paraId="1C5C1086" w14:textId="77777777" w:rsidR="00EE6FEB" w:rsidRDefault="00EE6FEB">
      <w:r>
        <w:t>INSERT INTO  "Customer_social_economic_data" ("Customer_id", "emp_var_rate", "cons_price_idx", "cons_conf_idx", "euribor3m", "nr_employed") VALUES (27434, '-1.8', '92.893', '-46.2', '1.354', '5099.1');</w:t>
      </w:r>
    </w:p>
    <w:p w14:paraId="12F2AD97" w14:textId="77777777" w:rsidR="00EE6FEB" w:rsidRDefault="00EE6FEB"/>
    <w:p w14:paraId="02FA2338" w14:textId="77777777" w:rsidR="00EE6FEB" w:rsidRDefault="00EE6FEB">
      <w:r>
        <w:t>INSERT INTO  "Customer_social_economic_data" ("Customer_id", "emp_var_rate", "cons_price_idx", "cons_conf_idx", "euribor3m", "nr_employed") VALUES (27435, '-1.8', '92.893', '-46.2', '1.354', '5099.1');</w:t>
      </w:r>
    </w:p>
    <w:p w14:paraId="5125D902" w14:textId="77777777" w:rsidR="00EE6FEB" w:rsidRDefault="00EE6FEB"/>
    <w:p w14:paraId="34030E60" w14:textId="77777777" w:rsidR="00EE6FEB" w:rsidRDefault="00EE6FEB">
      <w:r>
        <w:t>INSERT INTO  "Customer_social_economic_data" ("Customer_id", "emp_var_rate", "cons_price_idx", "cons_conf_idx", "euribor3m", "nr_employed") VALUES (27436, '-1.8', '92.893', '-46.2', '1.354', '5099.1');</w:t>
      </w:r>
    </w:p>
    <w:p w14:paraId="744B51E3" w14:textId="77777777" w:rsidR="00EE6FEB" w:rsidRDefault="00EE6FEB"/>
    <w:p w14:paraId="08916994" w14:textId="77777777" w:rsidR="00EE6FEB" w:rsidRDefault="00EE6FEB">
      <w:r>
        <w:t>INSERT INTO  "Customer_social_economic_data" ("Customer_id", "emp_var_rate", "cons_price_idx", "cons_conf_idx", "euribor3m", "nr_employed") VALUES (27437, '-1.8', '92.893', '-46.2', '1.354', '5099.1');</w:t>
      </w:r>
    </w:p>
    <w:p w14:paraId="4D8C0CD6" w14:textId="77777777" w:rsidR="00EE6FEB" w:rsidRDefault="00EE6FEB"/>
    <w:p w14:paraId="10D53ED1" w14:textId="77777777" w:rsidR="00EE6FEB" w:rsidRDefault="00EE6FEB">
      <w:r>
        <w:t>INSERT INTO  "Customer_social_economic_data" ("Customer_id", "emp_var_rate", "cons_price_idx", "cons_conf_idx", "euribor3m", "nr_employed") VALUES (27438, '-1.8', '92.893', '-46.2', '1.354', '5099.1');</w:t>
      </w:r>
    </w:p>
    <w:p w14:paraId="5FD79FEE" w14:textId="77777777" w:rsidR="00EE6FEB" w:rsidRDefault="00EE6FEB"/>
    <w:p w14:paraId="6E1F5CA7" w14:textId="77777777" w:rsidR="00EE6FEB" w:rsidRDefault="00EE6FEB">
      <w:r>
        <w:t>INSERT INTO  "Customer_social_economic_data" ("Customer_id", "emp_var_rate", "cons_price_idx", "cons_conf_idx", "euribor3m", "nr_employed") VALUES (27439, '-1.8', '92.893', '-46.2', '1.354', '5099.1');</w:t>
      </w:r>
    </w:p>
    <w:p w14:paraId="443261C9" w14:textId="77777777" w:rsidR="00EE6FEB" w:rsidRDefault="00EE6FEB"/>
    <w:p w14:paraId="5BDE443E" w14:textId="77777777" w:rsidR="00EE6FEB" w:rsidRDefault="00EE6FEB">
      <w:r>
        <w:t>INSERT INTO  "Customer_social_economic_data" ("Customer_id", "emp_var_rate", "cons_price_idx", "cons_conf_idx", "euribor3m", "nr_employed") VALUES (27440, '-1.8', '92.893', '-46.2', '1.354', '5099.1');</w:t>
      </w:r>
    </w:p>
    <w:p w14:paraId="78ECF1C3" w14:textId="77777777" w:rsidR="00EE6FEB" w:rsidRDefault="00EE6FEB"/>
    <w:p w14:paraId="3503AD9E" w14:textId="77777777" w:rsidR="00EE6FEB" w:rsidRDefault="00EE6FEB">
      <w:r>
        <w:t>INSERT INTO  "Customer_social_economic_data" ("Customer_id", "emp_var_rate", "cons_price_idx", "cons_conf_idx", "euribor3m", "nr_employed") VALUES (27441, '-1.8', '92.893', '-46.2', '1.354', '5099.1');</w:t>
      </w:r>
    </w:p>
    <w:p w14:paraId="69284FE7" w14:textId="77777777" w:rsidR="00EE6FEB" w:rsidRDefault="00EE6FEB"/>
    <w:p w14:paraId="4A8E3206" w14:textId="77777777" w:rsidR="00EE6FEB" w:rsidRDefault="00EE6FEB">
      <w:r>
        <w:t>INSERT INTO  "Customer_social_economic_data" ("Customer_id", "emp_var_rate", "cons_price_idx", "cons_conf_idx", "euribor3m", "nr_employed") VALUES (27442, '-1.8', '92.893', '-46.2', '1.354', '5099.1');</w:t>
      </w:r>
    </w:p>
    <w:p w14:paraId="4C21F99A" w14:textId="77777777" w:rsidR="00EE6FEB" w:rsidRDefault="00EE6FEB"/>
    <w:p w14:paraId="4E717897" w14:textId="77777777" w:rsidR="00EE6FEB" w:rsidRDefault="00EE6FEB">
      <w:r>
        <w:t>INSERT INTO  "Customer_social_economic_data" ("Customer_id", "emp_var_rate", "cons_price_idx", "cons_conf_idx", "euribor3m", "nr_employed") VALUES (27443, '-1.8', '92.893', '-46.2', '1.354', '5099.1');</w:t>
      </w:r>
    </w:p>
    <w:p w14:paraId="722C050E" w14:textId="77777777" w:rsidR="00EE6FEB" w:rsidRDefault="00EE6FEB"/>
    <w:p w14:paraId="1DCADFE0" w14:textId="77777777" w:rsidR="00EE6FEB" w:rsidRDefault="00EE6FEB">
      <w:r>
        <w:t>INSERT INTO  "Customer_social_economic_data" ("Customer_id", "emp_var_rate", "cons_price_idx", "cons_conf_idx", "euribor3m", "nr_employed") VALUES (27444, '-1.8', '92.893', '-46.2', '1.354', '5099.1');</w:t>
      </w:r>
    </w:p>
    <w:p w14:paraId="0AFB5C89" w14:textId="77777777" w:rsidR="00EE6FEB" w:rsidRDefault="00EE6FEB"/>
    <w:p w14:paraId="6819A42C" w14:textId="77777777" w:rsidR="00EE6FEB" w:rsidRDefault="00EE6FEB">
      <w:r>
        <w:t>INSERT INTO  "Customer_social_economic_data" ("Customer_id", "emp_var_rate", "cons_price_idx", "cons_conf_idx", "euribor3m", "nr_employed") VALUES (27445, '-1.8', '92.893', '-46.2', '1.354', '5099.1');</w:t>
      </w:r>
    </w:p>
    <w:p w14:paraId="3ABC12DD" w14:textId="77777777" w:rsidR="00EE6FEB" w:rsidRDefault="00EE6FEB"/>
    <w:p w14:paraId="5C2C6AD2" w14:textId="77777777" w:rsidR="00EE6FEB" w:rsidRDefault="00EE6FEB">
      <w:r>
        <w:t>INSERT INTO  "Customer_social_economic_data" ("Customer_id", "emp_var_rate", "cons_price_idx", "cons_conf_idx", "euribor3m", "nr_employed") VALUES (27446, '-1.8', '92.893', '-46.2', '1.354', '5099.1');</w:t>
      </w:r>
    </w:p>
    <w:p w14:paraId="2F0ADF85" w14:textId="77777777" w:rsidR="00EE6FEB" w:rsidRDefault="00EE6FEB"/>
    <w:p w14:paraId="4F2DB401" w14:textId="77777777" w:rsidR="00EE6FEB" w:rsidRDefault="00EE6FEB">
      <w:r>
        <w:t>INSERT INTO  "Customer_social_economic_data" ("Customer_id", "emp_var_rate", "cons_price_idx", "cons_conf_idx", "euribor3m", "nr_employed") VALUES (27447, '-1.8', '92.893', '-46.2', '1.354', '5099.1');</w:t>
      </w:r>
    </w:p>
    <w:p w14:paraId="275F572B" w14:textId="77777777" w:rsidR="00EE6FEB" w:rsidRDefault="00EE6FEB"/>
    <w:p w14:paraId="0F9FC712" w14:textId="77777777" w:rsidR="00EE6FEB" w:rsidRDefault="00EE6FEB">
      <w:r>
        <w:t>INSERT INTO  "Customer_social_economic_data" ("Customer_id", "emp_var_rate", "cons_price_idx", "cons_conf_idx", "euribor3m", "nr_employed") VALUES (27448, '-1.8', '92.893', '-46.2', '1.354', '5099.1');</w:t>
      </w:r>
    </w:p>
    <w:p w14:paraId="7FA4A4B9" w14:textId="77777777" w:rsidR="00EE6FEB" w:rsidRDefault="00EE6FEB"/>
    <w:p w14:paraId="6A504D55" w14:textId="77777777" w:rsidR="00EE6FEB" w:rsidRDefault="00EE6FEB">
      <w:r>
        <w:t>INSERT INTO  "Customer_social_economic_data" ("Customer_id", "emp_var_rate", "cons_price_idx", "cons_conf_idx", "euribor3m", "nr_employed") VALUES (27449, '-1.8', '92.893', '-46.2', '1.354', '5099.1');</w:t>
      </w:r>
    </w:p>
    <w:p w14:paraId="25B3A719" w14:textId="77777777" w:rsidR="00EE6FEB" w:rsidRDefault="00EE6FEB"/>
    <w:p w14:paraId="781E2F2A" w14:textId="77777777" w:rsidR="00EE6FEB" w:rsidRDefault="00EE6FEB">
      <w:r>
        <w:t>INSERT INTO  "Customer_social_economic_data" ("Customer_id", "emp_var_rate", "cons_price_idx", "cons_conf_idx", "euribor3m", "nr_employed") VALUES (27450, '-1.8', '92.893', '-46.2', '1.354', '5099.1');</w:t>
      </w:r>
    </w:p>
    <w:p w14:paraId="39044A3B" w14:textId="77777777" w:rsidR="00EE6FEB" w:rsidRDefault="00EE6FEB"/>
    <w:p w14:paraId="74A08987" w14:textId="77777777" w:rsidR="00EE6FEB" w:rsidRDefault="00EE6FEB">
      <w:r>
        <w:t>INSERT INTO  "Customer_social_economic_data" ("Customer_id", "emp_var_rate", "cons_price_idx", "cons_conf_idx", "euribor3m", "nr_employed") VALUES (27451, '-1.8', '92.893', '-46.2', '1.354', '5099.1');</w:t>
      </w:r>
    </w:p>
    <w:p w14:paraId="4DC906EA" w14:textId="77777777" w:rsidR="00EE6FEB" w:rsidRDefault="00EE6FEB"/>
    <w:p w14:paraId="341B170D" w14:textId="77777777" w:rsidR="00EE6FEB" w:rsidRDefault="00EE6FEB">
      <w:r>
        <w:t>INSERT INTO  "Customer_social_economic_data" ("Customer_id", "emp_var_rate", "cons_price_idx", "cons_conf_idx", "euribor3m", "nr_employed") VALUES (27452, '-1.8', '92.893', '-46.2', '1.354', '5099.1');</w:t>
      </w:r>
    </w:p>
    <w:p w14:paraId="0E50119C" w14:textId="77777777" w:rsidR="00EE6FEB" w:rsidRDefault="00EE6FEB"/>
    <w:p w14:paraId="30C056E1" w14:textId="77777777" w:rsidR="00EE6FEB" w:rsidRDefault="00EE6FEB">
      <w:r>
        <w:t>INSERT INTO  "Customer_social_economic_data" ("Customer_id", "emp_var_rate", "cons_price_idx", "cons_conf_idx", "euribor3m", "nr_employed") VALUES (27453, '-1.8', '92.893', '-46.2', '1.354', '5099.1');</w:t>
      </w:r>
    </w:p>
    <w:p w14:paraId="5DD1BAF8" w14:textId="77777777" w:rsidR="00EE6FEB" w:rsidRDefault="00EE6FEB"/>
    <w:p w14:paraId="51FEB600" w14:textId="77777777" w:rsidR="00EE6FEB" w:rsidRDefault="00EE6FEB">
      <w:r>
        <w:t>INSERT INTO  "Customer_social_economic_data" ("Customer_id", "emp_var_rate", "cons_price_idx", "cons_conf_idx", "euribor3m", "nr_employed") VALUES (27454, '-1.8', '92.893', '-46.2', '1.354', '5099.1');</w:t>
      </w:r>
    </w:p>
    <w:p w14:paraId="33990C25" w14:textId="77777777" w:rsidR="00EE6FEB" w:rsidRDefault="00EE6FEB"/>
    <w:p w14:paraId="1173C1BC" w14:textId="77777777" w:rsidR="00EE6FEB" w:rsidRDefault="00EE6FEB">
      <w:r>
        <w:t>INSERT INTO  "Customer_social_economic_data" ("Customer_id", "emp_var_rate", "cons_price_idx", "cons_conf_idx", "euribor3m", "nr_employed") VALUES (27455, '-1.8', '92.893', '-46.2', '1.354', '5099.1');</w:t>
      </w:r>
    </w:p>
    <w:p w14:paraId="20DBF80E" w14:textId="77777777" w:rsidR="00EE6FEB" w:rsidRDefault="00EE6FEB"/>
    <w:p w14:paraId="31C7F1C0" w14:textId="77777777" w:rsidR="00EE6FEB" w:rsidRDefault="00EE6FEB">
      <w:r>
        <w:t>INSERT INTO  "Customer_social_economic_data" ("Customer_id", "emp_var_rate", "cons_price_idx", "cons_conf_idx", "euribor3m", "nr_employed") VALUES (27456, '-1.8', '92.893', '-46.2', '1.354', '5099.1');</w:t>
      </w:r>
    </w:p>
    <w:p w14:paraId="5E922339" w14:textId="77777777" w:rsidR="00EE6FEB" w:rsidRDefault="00EE6FEB"/>
    <w:p w14:paraId="275E1EB2" w14:textId="77777777" w:rsidR="00EE6FEB" w:rsidRDefault="00EE6FEB">
      <w:r>
        <w:t>INSERT INTO  "Customer_social_economic_data" ("Customer_id", "emp_var_rate", "cons_price_idx", "cons_conf_idx", "euribor3m", "nr_employed") VALUES (27457, '-1.8', '92.893', '-46.2', '1.354', '5099.1');</w:t>
      </w:r>
    </w:p>
    <w:p w14:paraId="60CC5619" w14:textId="77777777" w:rsidR="00EE6FEB" w:rsidRDefault="00EE6FEB"/>
    <w:p w14:paraId="1A0FE935" w14:textId="77777777" w:rsidR="00EE6FEB" w:rsidRDefault="00EE6FEB">
      <w:r>
        <w:t>INSERT INTO  "Customer_social_economic_data" ("Customer_id", "emp_var_rate", "cons_price_idx", "cons_conf_idx", "euribor3m", "nr_employed") VALUES (27458, '-1.8', '92.893', '-46.2', '1.354', '5099.1');</w:t>
      </w:r>
    </w:p>
    <w:p w14:paraId="6F724DD9" w14:textId="77777777" w:rsidR="00EE6FEB" w:rsidRDefault="00EE6FEB"/>
    <w:p w14:paraId="0F21757F" w14:textId="77777777" w:rsidR="00EE6FEB" w:rsidRDefault="00EE6FEB">
      <w:r>
        <w:t>INSERT INTO  "Customer_social_economic_data" ("Customer_id", "emp_var_rate", "cons_price_idx", "cons_conf_idx", "euribor3m", "nr_employed") VALUES (27459, '-1.8', '92.893', '-46.2', '1.354', '5099.1');</w:t>
      </w:r>
    </w:p>
    <w:p w14:paraId="11A53FC3" w14:textId="77777777" w:rsidR="00EE6FEB" w:rsidRDefault="00EE6FEB"/>
    <w:p w14:paraId="0B8BDF47" w14:textId="77777777" w:rsidR="00EE6FEB" w:rsidRDefault="00EE6FEB">
      <w:r>
        <w:t>INSERT INTO  "Customer_social_economic_data" ("Customer_id", "emp_var_rate", "cons_price_idx", "cons_conf_idx", "euribor3m", "nr_employed") VALUES (27460, '-1.8', '92.893', '-46.2', '1.354', '5099.1');</w:t>
      </w:r>
    </w:p>
    <w:p w14:paraId="10016C8E" w14:textId="77777777" w:rsidR="00EE6FEB" w:rsidRDefault="00EE6FEB"/>
    <w:p w14:paraId="21AE3B2F" w14:textId="77777777" w:rsidR="00EE6FEB" w:rsidRDefault="00EE6FEB">
      <w:r>
        <w:t>INSERT INTO  "Customer_social_economic_data" ("Customer_id", "emp_var_rate", "cons_price_idx", "cons_conf_idx", "euribor3m", "nr_employed") VALUES (27461, '-1.8', '92.893', '-46.2', '1.354', '5099.1');</w:t>
      </w:r>
    </w:p>
    <w:p w14:paraId="34214B5F" w14:textId="77777777" w:rsidR="00EE6FEB" w:rsidRDefault="00EE6FEB"/>
    <w:p w14:paraId="7C55586B" w14:textId="77777777" w:rsidR="00EE6FEB" w:rsidRDefault="00EE6FEB">
      <w:r>
        <w:t>INSERT INTO  "Customer_social_economic_data" ("Customer_id", "emp_var_rate", "cons_price_idx", "cons_conf_idx", "euribor3m", "nr_employed") VALUES (27462, '-1.8', '92.893', '-46.2', '1.354', '5099.1');</w:t>
      </w:r>
    </w:p>
    <w:p w14:paraId="712E0A10" w14:textId="77777777" w:rsidR="00EE6FEB" w:rsidRDefault="00EE6FEB"/>
    <w:p w14:paraId="0E44F822" w14:textId="77777777" w:rsidR="00EE6FEB" w:rsidRDefault="00EE6FEB">
      <w:r>
        <w:t>INSERT INTO  "Customer_social_economic_data" ("Customer_id", "emp_var_rate", "cons_price_idx", "cons_conf_idx", "euribor3m", "nr_employed") VALUES (27463, '-1.8', '92.893', '-46.2', '1.354', '5099.1');</w:t>
      </w:r>
    </w:p>
    <w:p w14:paraId="06EFEE9F" w14:textId="77777777" w:rsidR="00EE6FEB" w:rsidRDefault="00EE6FEB"/>
    <w:p w14:paraId="3DA1FB11" w14:textId="77777777" w:rsidR="00EE6FEB" w:rsidRDefault="00EE6FEB">
      <w:r>
        <w:t>INSERT INTO  "Customer_social_economic_data" ("Customer_id", "emp_var_rate", "cons_price_idx", "cons_conf_idx", "euribor3m", "nr_employed") VALUES (27464, '-1.8', '92.893', '-46.2', '1.354', '5099.1');</w:t>
      </w:r>
    </w:p>
    <w:p w14:paraId="0A298296" w14:textId="77777777" w:rsidR="00EE6FEB" w:rsidRDefault="00EE6FEB"/>
    <w:p w14:paraId="75836BF0" w14:textId="77777777" w:rsidR="00EE6FEB" w:rsidRDefault="00EE6FEB">
      <w:r>
        <w:t>INSERT INTO  "Customer_social_economic_data" ("Customer_id", "emp_var_rate", "cons_price_idx", "cons_conf_idx", "euribor3m", "nr_employed") VALUES (27465, '-1.8', '92.893', '-46.2', '1.354', '5099.1');</w:t>
      </w:r>
    </w:p>
    <w:p w14:paraId="4DD0BFE9" w14:textId="77777777" w:rsidR="00EE6FEB" w:rsidRDefault="00EE6FEB"/>
    <w:p w14:paraId="5C5F32DF" w14:textId="77777777" w:rsidR="00EE6FEB" w:rsidRDefault="00EE6FEB">
      <w:r>
        <w:t>INSERT INTO  "Customer_social_economic_data" ("Customer_id", "emp_var_rate", "cons_price_idx", "cons_conf_idx", "euribor3m", "nr_employed") VALUES (27466, '-1.8', '92.893', '-46.2', '1.354', '5099.1');</w:t>
      </w:r>
    </w:p>
    <w:p w14:paraId="4B2F7E10" w14:textId="77777777" w:rsidR="00EE6FEB" w:rsidRDefault="00EE6FEB"/>
    <w:p w14:paraId="7803F89C" w14:textId="77777777" w:rsidR="00EE6FEB" w:rsidRDefault="00EE6FEB">
      <w:r>
        <w:t>INSERT INTO  "Customer_social_economic_data" ("Customer_id", "emp_var_rate", "cons_price_idx", "cons_conf_idx", "euribor3m", "nr_employed") VALUES (27467, '-1.8', '92.893', '-46.2', '1.354', '5099.1');</w:t>
      </w:r>
    </w:p>
    <w:p w14:paraId="4B657FD8" w14:textId="77777777" w:rsidR="00EE6FEB" w:rsidRDefault="00EE6FEB"/>
    <w:p w14:paraId="0FE64F06" w14:textId="77777777" w:rsidR="00EE6FEB" w:rsidRDefault="00EE6FEB">
      <w:r>
        <w:t>INSERT INTO  "Customer_social_economic_data" ("Customer_id", "emp_var_rate", "cons_price_idx", "cons_conf_idx", "euribor3m", "nr_employed") VALUES (27468, '-1.8', '92.893', '-46.2', '1.354', '5099.1');</w:t>
      </w:r>
    </w:p>
    <w:p w14:paraId="11724C95" w14:textId="77777777" w:rsidR="00EE6FEB" w:rsidRDefault="00EE6FEB"/>
    <w:p w14:paraId="68F0BAD5" w14:textId="77777777" w:rsidR="00EE6FEB" w:rsidRDefault="00EE6FEB">
      <w:r>
        <w:t>INSERT INTO  "Customer_social_economic_data" ("Customer_id", "emp_var_rate", "cons_price_idx", "cons_conf_idx", "euribor3m", "nr_employed") VALUES (27469, '-1.8', '92.893', '-46.2', '1.354', '5099.1');</w:t>
      </w:r>
    </w:p>
    <w:p w14:paraId="763C5AE3" w14:textId="77777777" w:rsidR="00EE6FEB" w:rsidRDefault="00EE6FEB"/>
    <w:p w14:paraId="0477AAAF" w14:textId="77777777" w:rsidR="00EE6FEB" w:rsidRDefault="00EE6FEB">
      <w:r>
        <w:t>INSERT INTO  "Customer_social_economic_data" ("Customer_id", "emp_var_rate", "cons_price_idx", "cons_conf_idx", "euribor3m", "nr_employed") VALUES (27470, '-1.8', '92.893', '-46.2', '1.354', '5099.1');</w:t>
      </w:r>
    </w:p>
    <w:p w14:paraId="7DDBA48E" w14:textId="77777777" w:rsidR="00EE6FEB" w:rsidRDefault="00EE6FEB"/>
    <w:p w14:paraId="6E44E97F" w14:textId="77777777" w:rsidR="00EE6FEB" w:rsidRDefault="00EE6FEB">
      <w:r>
        <w:t>INSERT INTO  "Customer_social_economic_data" ("Customer_id", "emp_var_rate", "cons_price_idx", "cons_conf_idx", "euribor3m", "nr_employed") VALUES (27471, '-1.8', '92.893', '-46.2', '1.354', '5099.1');</w:t>
      </w:r>
    </w:p>
    <w:p w14:paraId="64BEAE89" w14:textId="77777777" w:rsidR="00EE6FEB" w:rsidRDefault="00EE6FEB"/>
    <w:p w14:paraId="023AB24A" w14:textId="77777777" w:rsidR="00EE6FEB" w:rsidRDefault="00EE6FEB">
      <w:r>
        <w:t>INSERT INTO  "Customer_social_economic_data" ("Customer_id", "emp_var_rate", "cons_price_idx", "cons_conf_idx", "euribor3m", "nr_employed") VALUES (27472, '-1.8', '92.893', '-46.2', '1.354', '5099.1');</w:t>
      </w:r>
    </w:p>
    <w:p w14:paraId="20D65F4E" w14:textId="77777777" w:rsidR="00EE6FEB" w:rsidRDefault="00EE6FEB"/>
    <w:p w14:paraId="5B13036F" w14:textId="77777777" w:rsidR="00EE6FEB" w:rsidRDefault="00EE6FEB">
      <w:r>
        <w:t>INSERT INTO  "Customer_social_economic_data" ("Customer_id", "emp_var_rate", "cons_price_idx", "cons_conf_idx", "euribor3m", "nr_employed") VALUES (27473, '-1.8', '92.893', '-46.2', '1.354', '5099.1');</w:t>
      </w:r>
    </w:p>
    <w:p w14:paraId="0377B0D7" w14:textId="77777777" w:rsidR="00EE6FEB" w:rsidRDefault="00EE6FEB"/>
    <w:p w14:paraId="21C7D0B8" w14:textId="77777777" w:rsidR="00EE6FEB" w:rsidRDefault="00EE6FEB">
      <w:r>
        <w:t>INSERT INTO  "Customer_social_economic_data" ("Customer_id", "emp_var_rate", "cons_price_idx", "cons_conf_idx", "euribor3m", "nr_employed") VALUES (27474, '-1.8', '92.893', '-46.2', '1.354', '5099.1');</w:t>
      </w:r>
    </w:p>
    <w:p w14:paraId="099EE78F" w14:textId="77777777" w:rsidR="00EE6FEB" w:rsidRDefault="00EE6FEB"/>
    <w:p w14:paraId="3025FBB8" w14:textId="77777777" w:rsidR="00EE6FEB" w:rsidRDefault="00EE6FEB">
      <w:r>
        <w:t>INSERT INTO  "Customer_social_economic_data" ("Customer_id", "emp_var_rate", "cons_price_idx", "cons_conf_idx", "euribor3m", "nr_employed") VALUES (27475, '-1.8', '92.893', '-46.2', '1.354', '5099.1');</w:t>
      </w:r>
    </w:p>
    <w:p w14:paraId="3C36801C" w14:textId="77777777" w:rsidR="00EE6FEB" w:rsidRDefault="00EE6FEB"/>
    <w:p w14:paraId="11DD89D7" w14:textId="77777777" w:rsidR="00EE6FEB" w:rsidRDefault="00EE6FEB">
      <w:r>
        <w:t>INSERT INTO  "Customer_social_economic_data" ("Customer_id", "emp_var_rate", "cons_price_idx", "cons_conf_idx", "euribor3m", "nr_employed") VALUES (27476, '-1.8', '92.893', '-46.2', '1.354', '5099.1');</w:t>
      </w:r>
    </w:p>
    <w:p w14:paraId="7AFDC482" w14:textId="77777777" w:rsidR="00EE6FEB" w:rsidRDefault="00EE6FEB"/>
    <w:p w14:paraId="7468B366" w14:textId="77777777" w:rsidR="00EE6FEB" w:rsidRDefault="00EE6FEB">
      <w:r>
        <w:t>INSERT INTO  "Customer_social_economic_data" ("Customer_id", "emp_var_rate", "cons_price_idx", "cons_conf_idx", "euribor3m", "nr_employed") VALUES (27477, '-1.8', '92.893', '-46.2', '1.354', '5099.1');</w:t>
      </w:r>
    </w:p>
    <w:p w14:paraId="6FB739C7" w14:textId="77777777" w:rsidR="00EE6FEB" w:rsidRDefault="00EE6FEB"/>
    <w:p w14:paraId="63306C85" w14:textId="77777777" w:rsidR="00EE6FEB" w:rsidRDefault="00EE6FEB">
      <w:r>
        <w:t>INSERT INTO  "Customer_social_economic_data" ("Customer_id", "emp_var_rate", "cons_price_idx", "cons_conf_idx", "euribor3m", "nr_employed") VALUES (27478, '-1.8', '92.893', '-46.2', '1.354', '5099.1');</w:t>
      </w:r>
    </w:p>
    <w:p w14:paraId="53C01371" w14:textId="77777777" w:rsidR="00EE6FEB" w:rsidRDefault="00EE6FEB"/>
    <w:p w14:paraId="0AB6A9D3" w14:textId="77777777" w:rsidR="00EE6FEB" w:rsidRDefault="00EE6FEB">
      <w:r>
        <w:t>INSERT INTO  "Customer_social_economic_data" ("Customer_id", "emp_var_rate", "cons_price_idx", "cons_conf_idx", "euribor3m", "nr_employed") VALUES (27479, '-1.8', '92.893', '-46.2', '1.354', '5099.1');</w:t>
      </w:r>
    </w:p>
    <w:p w14:paraId="1C9DB9FA" w14:textId="77777777" w:rsidR="00EE6FEB" w:rsidRDefault="00EE6FEB"/>
    <w:p w14:paraId="69F479BE" w14:textId="77777777" w:rsidR="00EE6FEB" w:rsidRDefault="00EE6FEB">
      <w:r>
        <w:t>INSERT INTO  "Customer_social_economic_data" ("Customer_id", "emp_var_rate", "cons_price_idx", "cons_conf_idx", "euribor3m", "nr_employed") VALUES (27480, '-1.8', '92.893', '-46.2', '1.354', '5099.1');</w:t>
      </w:r>
    </w:p>
    <w:p w14:paraId="62EF6AA1" w14:textId="77777777" w:rsidR="00EE6FEB" w:rsidRDefault="00EE6FEB"/>
    <w:p w14:paraId="15DA7EF4" w14:textId="77777777" w:rsidR="00EE6FEB" w:rsidRDefault="00EE6FEB">
      <w:r>
        <w:t>INSERT INTO  "Customer_social_economic_data" ("Customer_id", "emp_var_rate", "cons_price_idx", "cons_conf_idx", "euribor3m", "nr_employed") VALUES (27481, '-1.8', '92.893', '-46.2', '1.354', '5099.1');</w:t>
      </w:r>
    </w:p>
    <w:p w14:paraId="7A450FA8" w14:textId="77777777" w:rsidR="00EE6FEB" w:rsidRDefault="00EE6FEB"/>
    <w:p w14:paraId="4676A900" w14:textId="77777777" w:rsidR="00EE6FEB" w:rsidRDefault="00EE6FEB">
      <w:r>
        <w:t>INSERT INTO  "Customer_social_economic_data" ("Customer_id", "emp_var_rate", "cons_price_idx", "cons_conf_idx", "euribor3m", "nr_employed") VALUES (27482, '-1.8', '92.893', '-46.2', '1.354', '5099.1');</w:t>
      </w:r>
    </w:p>
    <w:p w14:paraId="513E4056" w14:textId="77777777" w:rsidR="00EE6FEB" w:rsidRDefault="00EE6FEB"/>
    <w:p w14:paraId="5C370D30" w14:textId="77777777" w:rsidR="00EE6FEB" w:rsidRDefault="00EE6FEB">
      <w:r>
        <w:t>INSERT INTO  "Customer_social_economic_data" ("Customer_id", "emp_var_rate", "cons_price_idx", "cons_conf_idx", "euribor3m", "nr_employed") VALUES (27483, '-1.8', '92.893', '-46.2', '1.354', '5099.1');</w:t>
      </w:r>
    </w:p>
    <w:p w14:paraId="4701E47F" w14:textId="77777777" w:rsidR="00EE6FEB" w:rsidRDefault="00EE6FEB"/>
    <w:p w14:paraId="2EA7B1DB" w14:textId="77777777" w:rsidR="00EE6FEB" w:rsidRDefault="00EE6FEB">
      <w:r>
        <w:t>INSERT INTO  "Customer_social_economic_data" ("Customer_id", "emp_var_rate", "cons_price_idx", "cons_conf_idx", "euribor3m", "nr_employed") VALUES (27484, '-1.8', '92.893', '-46.2', '1.354', '5099.1');</w:t>
      </w:r>
    </w:p>
    <w:p w14:paraId="725EF09A" w14:textId="77777777" w:rsidR="00EE6FEB" w:rsidRDefault="00EE6FEB"/>
    <w:p w14:paraId="3F41402D" w14:textId="77777777" w:rsidR="00EE6FEB" w:rsidRDefault="00EE6FEB">
      <w:r>
        <w:t>INSERT INTO  "Customer_social_economic_data" ("Customer_id", "emp_var_rate", "cons_price_idx", "cons_conf_idx", "euribor3m", "nr_employed") VALUES (27485, '-1.8', '92.893', '-46.2', '1.354', '5099.1');</w:t>
      </w:r>
    </w:p>
    <w:p w14:paraId="4547DE7B" w14:textId="77777777" w:rsidR="00EE6FEB" w:rsidRDefault="00EE6FEB"/>
    <w:p w14:paraId="712EF03E" w14:textId="77777777" w:rsidR="00EE6FEB" w:rsidRDefault="00EE6FEB">
      <w:r>
        <w:t>INSERT INTO  "Customer_social_economic_data" ("Customer_id", "emp_var_rate", "cons_price_idx", "cons_conf_idx", "euribor3m", "nr_employed") VALUES (27486, '-1.8', '92.893', '-46.2', '1.354', '5099.1');</w:t>
      </w:r>
    </w:p>
    <w:p w14:paraId="30C37961" w14:textId="77777777" w:rsidR="00EE6FEB" w:rsidRDefault="00EE6FEB"/>
    <w:p w14:paraId="561445A5" w14:textId="77777777" w:rsidR="00EE6FEB" w:rsidRDefault="00EE6FEB">
      <w:r>
        <w:t>INSERT INTO  "Customer_social_economic_data" ("Customer_id", "emp_var_rate", "cons_price_idx", "cons_conf_idx", "euribor3m", "nr_employed") VALUES (27487, '-1.8', '92.893', '-46.2', '1.354', '5099.1');</w:t>
      </w:r>
    </w:p>
    <w:p w14:paraId="62C0A8C0" w14:textId="77777777" w:rsidR="00EE6FEB" w:rsidRDefault="00EE6FEB"/>
    <w:p w14:paraId="1416B77A" w14:textId="77777777" w:rsidR="00EE6FEB" w:rsidRDefault="00EE6FEB">
      <w:r>
        <w:t>INSERT INTO  "Customer_social_economic_data" ("Customer_id", "emp_var_rate", "cons_price_idx", "cons_conf_idx", "euribor3m", "nr_employed") VALUES (27488, '-1.8', '92.893', '-46.2', '1.354', '5099.1');</w:t>
      </w:r>
    </w:p>
    <w:p w14:paraId="4689821C" w14:textId="77777777" w:rsidR="00EE6FEB" w:rsidRDefault="00EE6FEB"/>
    <w:p w14:paraId="24514E41" w14:textId="77777777" w:rsidR="00EE6FEB" w:rsidRDefault="00EE6FEB">
      <w:r>
        <w:t>INSERT INTO  "Customer_social_economic_data" ("Customer_id", "emp_var_rate", "cons_price_idx", "cons_conf_idx", "euribor3m", "nr_employed") VALUES (27489, '-1.8', '92.893', '-46.2', '1.354', '5099.1');</w:t>
      </w:r>
    </w:p>
    <w:p w14:paraId="5E33E489" w14:textId="77777777" w:rsidR="00EE6FEB" w:rsidRDefault="00EE6FEB"/>
    <w:p w14:paraId="07D33C35" w14:textId="77777777" w:rsidR="00EE6FEB" w:rsidRDefault="00EE6FEB">
      <w:r>
        <w:t>INSERT INTO  "Customer_social_economic_data" ("Customer_id", "emp_var_rate", "cons_price_idx", "cons_conf_idx", "euribor3m", "nr_employed") VALUES (27490, '-1.8', '92.893', '-46.2', '1.354', '5099.1');</w:t>
      </w:r>
    </w:p>
    <w:p w14:paraId="4DB967F6" w14:textId="77777777" w:rsidR="00EE6FEB" w:rsidRDefault="00EE6FEB"/>
    <w:p w14:paraId="5CD636BC" w14:textId="77777777" w:rsidR="00EE6FEB" w:rsidRDefault="00EE6FEB">
      <w:r>
        <w:t>INSERT INTO  "Customer_social_economic_data" ("Customer_id", "emp_var_rate", "cons_price_idx", "cons_conf_idx", "euribor3m", "nr_employed") VALUES (27491, '-1.8', '92.893', '-46.2', '1.354', '5099.1');</w:t>
      </w:r>
    </w:p>
    <w:p w14:paraId="20FEB97E" w14:textId="77777777" w:rsidR="00EE6FEB" w:rsidRDefault="00EE6FEB"/>
    <w:p w14:paraId="671EDF87" w14:textId="77777777" w:rsidR="00EE6FEB" w:rsidRDefault="00EE6FEB">
      <w:r>
        <w:t>INSERT INTO  "Customer_social_economic_data" ("Customer_id", "emp_var_rate", "cons_price_idx", "cons_conf_idx", "euribor3m", "nr_employed") VALUES (27492, '-1.8', '92.893', '-46.2', '1.354', '5099.1');</w:t>
      </w:r>
    </w:p>
    <w:p w14:paraId="26722632" w14:textId="77777777" w:rsidR="00EE6FEB" w:rsidRDefault="00EE6FEB"/>
    <w:p w14:paraId="04301213" w14:textId="77777777" w:rsidR="00EE6FEB" w:rsidRDefault="00EE6FEB">
      <w:r>
        <w:t>INSERT INTO  "Customer_social_economic_data" ("Customer_id", "emp_var_rate", "cons_price_idx", "cons_conf_idx", "euribor3m", "nr_employed") VALUES (27493, '-1.8', '92.893', '-46.2', '1.354', '5099.1');</w:t>
      </w:r>
    </w:p>
    <w:p w14:paraId="43322870" w14:textId="77777777" w:rsidR="00EE6FEB" w:rsidRDefault="00EE6FEB"/>
    <w:p w14:paraId="764619BD" w14:textId="77777777" w:rsidR="00EE6FEB" w:rsidRDefault="00EE6FEB">
      <w:r>
        <w:t>INSERT INTO  "Customer_social_economic_data" ("Customer_id", "emp_var_rate", "cons_price_idx", "cons_conf_idx", "euribor3m", "nr_employed") VALUES (27494, '-1.8', '92.893', '-46.2', '1.354', '5099.1');</w:t>
      </w:r>
    </w:p>
    <w:p w14:paraId="7A566BAE" w14:textId="77777777" w:rsidR="00EE6FEB" w:rsidRDefault="00EE6FEB"/>
    <w:p w14:paraId="606DF482" w14:textId="77777777" w:rsidR="00EE6FEB" w:rsidRDefault="00EE6FEB">
      <w:r>
        <w:t>INSERT INTO  "Customer_social_economic_data" ("Customer_id", "emp_var_rate", "cons_price_idx", "cons_conf_idx", "euribor3m", "nr_employed") VALUES (27495, '-1.8', '92.893', '-46.2', '1.354', '5099.1');</w:t>
      </w:r>
    </w:p>
    <w:p w14:paraId="754A1AA1" w14:textId="77777777" w:rsidR="00EE6FEB" w:rsidRDefault="00EE6FEB"/>
    <w:p w14:paraId="36EC98E9" w14:textId="77777777" w:rsidR="00EE6FEB" w:rsidRDefault="00EE6FEB">
      <w:r>
        <w:t>INSERT INTO  "Customer_social_economic_data" ("Customer_id", "emp_var_rate", "cons_price_idx", "cons_conf_idx", "euribor3m", "nr_employed") VALUES (27496, '-1.8', '92.893', '-46.2', '1.354', '5099.1');</w:t>
      </w:r>
    </w:p>
    <w:p w14:paraId="2DB2F764" w14:textId="77777777" w:rsidR="00EE6FEB" w:rsidRDefault="00EE6FEB"/>
    <w:p w14:paraId="45C97B83" w14:textId="77777777" w:rsidR="00EE6FEB" w:rsidRDefault="00EE6FEB">
      <w:r>
        <w:t>INSERT INTO  "Customer_social_economic_data" ("Customer_id", "emp_var_rate", "cons_price_idx", "cons_conf_idx", "euribor3m", "nr_employed") VALUES (27497, '-1.8', '92.893', '-46.2', '1.354', '5099.1');</w:t>
      </w:r>
    </w:p>
    <w:p w14:paraId="5D9435AB" w14:textId="77777777" w:rsidR="00EE6FEB" w:rsidRDefault="00EE6FEB"/>
    <w:p w14:paraId="19DBBC3D" w14:textId="77777777" w:rsidR="00EE6FEB" w:rsidRDefault="00EE6FEB">
      <w:r>
        <w:t>INSERT INTO  "Customer_social_economic_data" ("Customer_id", "emp_var_rate", "cons_price_idx", "cons_conf_idx", "euribor3m", "nr_employed") VALUES (27498, '-1.8', '92.893', '-46.2', '1.354', '5099.1');</w:t>
      </w:r>
    </w:p>
    <w:p w14:paraId="1DD11ED8" w14:textId="77777777" w:rsidR="00EE6FEB" w:rsidRDefault="00EE6FEB"/>
    <w:p w14:paraId="7A98FE29" w14:textId="77777777" w:rsidR="00EE6FEB" w:rsidRDefault="00EE6FEB">
      <w:r>
        <w:t>INSERT INTO  "Customer_social_economic_data" ("Customer_id", "emp_var_rate", "cons_price_idx", "cons_conf_idx", "euribor3m", "nr_employed") VALUES (27499, '-1.8', '92.893', '-46.2', '1.354', '5099.1');</w:t>
      </w:r>
    </w:p>
    <w:p w14:paraId="5A5B65DA" w14:textId="77777777" w:rsidR="00EE6FEB" w:rsidRDefault="00EE6FEB"/>
    <w:p w14:paraId="7F5F38E1" w14:textId="77777777" w:rsidR="00EE6FEB" w:rsidRDefault="00EE6FEB">
      <w:r>
        <w:t>INSERT INTO  "Customer_social_economic_data" ("Customer_id", "emp_var_rate", "cons_price_idx", "cons_conf_idx", "euribor3m", "nr_employed") VALUES (27500, '-1.8', '92.893', '-46.2', '1.354', '5099.1');</w:t>
      </w:r>
    </w:p>
    <w:p w14:paraId="03160408" w14:textId="77777777" w:rsidR="00EE6FEB" w:rsidRDefault="00EE6FEB"/>
    <w:p w14:paraId="7EA556C8" w14:textId="77777777" w:rsidR="00EE6FEB" w:rsidRDefault="00EE6FEB">
      <w:r>
        <w:t>INSERT INTO  "Customer_social_economic_data" ("Customer_id", "emp_var_rate", "cons_price_idx", "cons_conf_idx", "euribor3m", "nr_employed") VALUES (27501, '-1.8', '92.893', '-46.2', '1.354', '5099.1');</w:t>
      </w:r>
    </w:p>
    <w:p w14:paraId="27FF397C" w14:textId="77777777" w:rsidR="00EE6FEB" w:rsidRDefault="00EE6FEB"/>
    <w:p w14:paraId="054D1A26" w14:textId="77777777" w:rsidR="00EE6FEB" w:rsidRDefault="00EE6FEB">
      <w:r>
        <w:t>INSERT INTO  "Customer_social_economic_data" ("Customer_id", "emp_var_rate", "cons_price_idx", "cons_conf_idx", "euribor3m", "nr_employed") VALUES (27502, '-1.8', '92.893', '-46.2', '1.354', '5099.1');</w:t>
      </w:r>
    </w:p>
    <w:p w14:paraId="79F0DDF2" w14:textId="77777777" w:rsidR="00EE6FEB" w:rsidRDefault="00EE6FEB"/>
    <w:p w14:paraId="287F8B52" w14:textId="77777777" w:rsidR="00EE6FEB" w:rsidRDefault="00EE6FEB">
      <w:r>
        <w:t>INSERT INTO  "Customer_social_economic_data" ("Customer_id", "emp_var_rate", "cons_price_idx", "cons_conf_idx", "euribor3m", "nr_employed") VALUES (27503, '-1.8', '92.893', '-46.2', '1.354', '5099.1');</w:t>
      </w:r>
    </w:p>
    <w:p w14:paraId="40108CC0" w14:textId="77777777" w:rsidR="00EE6FEB" w:rsidRDefault="00EE6FEB"/>
    <w:p w14:paraId="55F471EC" w14:textId="77777777" w:rsidR="00EE6FEB" w:rsidRDefault="00EE6FEB">
      <w:r>
        <w:t>INSERT INTO  "Customer_social_economic_data" ("Customer_id", "emp_var_rate", "cons_price_idx", "cons_conf_idx", "euribor3m", "nr_employed") VALUES (27504, '-1.8', '92.893', '-46.2', '1.354', '5099.1');</w:t>
      </w:r>
    </w:p>
    <w:p w14:paraId="1DC35236" w14:textId="77777777" w:rsidR="00EE6FEB" w:rsidRDefault="00EE6FEB"/>
    <w:p w14:paraId="6935B589" w14:textId="77777777" w:rsidR="00EE6FEB" w:rsidRDefault="00EE6FEB">
      <w:r>
        <w:t>INSERT INTO  "Customer_social_economic_data" ("Customer_id", "emp_var_rate", "cons_price_idx", "cons_conf_idx", "euribor3m", "nr_employed") VALUES (27505, '-1.8', '92.893', '-46.2', '1.354', '5099.1');</w:t>
      </w:r>
    </w:p>
    <w:p w14:paraId="4C823364" w14:textId="77777777" w:rsidR="00EE6FEB" w:rsidRDefault="00EE6FEB"/>
    <w:p w14:paraId="39FA6F60" w14:textId="77777777" w:rsidR="00EE6FEB" w:rsidRDefault="00EE6FEB">
      <w:r>
        <w:t>INSERT INTO  "Customer_social_economic_data" ("Customer_id", "emp_var_rate", "cons_price_idx", "cons_conf_idx", "euribor3m", "nr_employed") VALUES (27506, '-1.8', '92.893', '-46.2', '1.354', '5099.1');</w:t>
      </w:r>
    </w:p>
    <w:p w14:paraId="578F8CDE" w14:textId="77777777" w:rsidR="00EE6FEB" w:rsidRDefault="00EE6FEB"/>
    <w:p w14:paraId="391BF611" w14:textId="77777777" w:rsidR="00EE6FEB" w:rsidRDefault="00EE6FEB">
      <w:r>
        <w:t>INSERT INTO  "Customer_social_economic_data" ("Customer_id", "emp_var_rate", "cons_price_idx", "cons_conf_idx", "euribor3m", "nr_employed") VALUES (27507, '-1.8', '92.893', '-46.2', '1.354', '5099.1');</w:t>
      </w:r>
    </w:p>
    <w:p w14:paraId="00BBC6B7" w14:textId="77777777" w:rsidR="00EE6FEB" w:rsidRDefault="00EE6FEB"/>
    <w:p w14:paraId="3EC31A78" w14:textId="77777777" w:rsidR="00EE6FEB" w:rsidRDefault="00EE6FEB">
      <w:r>
        <w:t>INSERT INTO  "Customer_social_economic_data" ("Customer_id", "emp_var_rate", "cons_price_idx", "cons_conf_idx", "euribor3m", "nr_employed") VALUES (27508, '-1.8', '92.893', '-46.2', '1.354', '5099.1');</w:t>
      </w:r>
    </w:p>
    <w:p w14:paraId="5DDB4C14" w14:textId="77777777" w:rsidR="00EE6FEB" w:rsidRDefault="00EE6FEB"/>
    <w:p w14:paraId="41028271" w14:textId="77777777" w:rsidR="00EE6FEB" w:rsidRDefault="00EE6FEB">
      <w:r>
        <w:t>INSERT INTO  "Customer_social_economic_data" ("Customer_id", "emp_var_rate", "cons_price_idx", "cons_conf_idx", "euribor3m", "nr_employed") VALUES (27509, '-1.8', '92.893', '-46.2', '1.354', '5099.1');</w:t>
      </w:r>
    </w:p>
    <w:p w14:paraId="18530777" w14:textId="77777777" w:rsidR="00EE6FEB" w:rsidRDefault="00EE6FEB"/>
    <w:p w14:paraId="44520E9C" w14:textId="77777777" w:rsidR="00EE6FEB" w:rsidRDefault="00EE6FEB">
      <w:r>
        <w:t>INSERT INTO  "Customer_social_economic_data" ("Customer_id", "emp_var_rate", "cons_price_idx", "cons_conf_idx", "euribor3m", "nr_employed") VALUES (27510, '-1.8', '92.893', '-46.2', '1.354', '5099.1');</w:t>
      </w:r>
    </w:p>
    <w:p w14:paraId="1B076139" w14:textId="77777777" w:rsidR="00EE6FEB" w:rsidRDefault="00EE6FEB"/>
    <w:p w14:paraId="0529866D" w14:textId="77777777" w:rsidR="00EE6FEB" w:rsidRDefault="00EE6FEB">
      <w:r>
        <w:t>INSERT INTO  "Customer_social_economic_data" ("Customer_id", "emp_var_rate", "cons_price_idx", "cons_conf_idx", "euribor3m", "nr_employed") VALUES (27511, '-1.8', '92.893', '-46.2', '1.354', '5099.1');</w:t>
      </w:r>
    </w:p>
    <w:p w14:paraId="2516B859" w14:textId="77777777" w:rsidR="00EE6FEB" w:rsidRDefault="00EE6FEB"/>
    <w:p w14:paraId="73AB035F" w14:textId="77777777" w:rsidR="00EE6FEB" w:rsidRDefault="00EE6FEB">
      <w:r>
        <w:t>INSERT INTO  "Customer_social_economic_data" ("Customer_id", "emp_var_rate", "cons_price_idx", "cons_conf_idx", "euribor3m", "nr_employed") VALUES (27512, '-1.8', '92.893', '-46.2', '1.354', '5099.1');</w:t>
      </w:r>
    </w:p>
    <w:p w14:paraId="02AD59F0" w14:textId="77777777" w:rsidR="00EE6FEB" w:rsidRDefault="00EE6FEB"/>
    <w:p w14:paraId="4F5FFA91" w14:textId="77777777" w:rsidR="00EE6FEB" w:rsidRDefault="00EE6FEB">
      <w:r>
        <w:t>INSERT INTO  "Customer_social_economic_data" ("Customer_id", "emp_var_rate", "cons_price_idx", "cons_conf_idx", "euribor3m", "nr_employed") VALUES (27513, '-1.8', '92.893', '-46.2', '1.354', '5099.1');</w:t>
      </w:r>
    </w:p>
    <w:p w14:paraId="301C773A" w14:textId="77777777" w:rsidR="00EE6FEB" w:rsidRDefault="00EE6FEB"/>
    <w:p w14:paraId="4F16C1CA" w14:textId="77777777" w:rsidR="00EE6FEB" w:rsidRDefault="00EE6FEB">
      <w:r>
        <w:t>INSERT INTO  "Customer_social_economic_data" ("Customer_id", "emp_var_rate", "cons_price_idx", "cons_conf_idx", "euribor3m", "nr_employed") VALUES (27514, '-1.8', '92.893', '-46.2', '1.354', '5099.1');</w:t>
      </w:r>
    </w:p>
    <w:p w14:paraId="3715346E" w14:textId="77777777" w:rsidR="00EE6FEB" w:rsidRDefault="00EE6FEB"/>
    <w:p w14:paraId="438935D4" w14:textId="77777777" w:rsidR="00EE6FEB" w:rsidRDefault="00EE6FEB">
      <w:r>
        <w:t>INSERT INTO  "Customer_social_economic_data" ("Customer_id", "emp_var_rate", "cons_price_idx", "cons_conf_idx", "euribor3m", "nr_employed") VALUES (27515, '-1.8', '92.893', '-46.2', '1.354', '5099.1');</w:t>
      </w:r>
    </w:p>
    <w:p w14:paraId="01E2E601" w14:textId="77777777" w:rsidR="00EE6FEB" w:rsidRDefault="00EE6FEB"/>
    <w:p w14:paraId="789E5B9F" w14:textId="77777777" w:rsidR="00EE6FEB" w:rsidRDefault="00EE6FEB">
      <w:r>
        <w:t>INSERT INTO  "Customer_social_economic_data" ("Customer_id", "emp_var_rate", "cons_price_idx", "cons_conf_idx", "euribor3m", "nr_employed") VALUES (27516, '-1.8', '92.893', '-46.2', '1.354', '5099.1');</w:t>
      </w:r>
    </w:p>
    <w:p w14:paraId="6E2DE9DB" w14:textId="77777777" w:rsidR="00EE6FEB" w:rsidRDefault="00EE6FEB"/>
    <w:p w14:paraId="72717A81" w14:textId="77777777" w:rsidR="00EE6FEB" w:rsidRDefault="00EE6FEB">
      <w:r>
        <w:t>INSERT INTO  "Customer_social_economic_data" ("Customer_id", "emp_var_rate", "cons_price_idx", "cons_conf_idx", "euribor3m", "nr_employed") VALUES (27517, '-1.8', '92.893', '-46.2', '1.354', '5099.1');</w:t>
      </w:r>
    </w:p>
    <w:p w14:paraId="0675A220" w14:textId="77777777" w:rsidR="00EE6FEB" w:rsidRDefault="00EE6FEB"/>
    <w:p w14:paraId="69D95175" w14:textId="77777777" w:rsidR="00EE6FEB" w:rsidRDefault="00EE6FEB">
      <w:r>
        <w:t>INSERT INTO  "Customer_social_economic_data" ("Customer_id", "emp_var_rate", "cons_price_idx", "cons_conf_idx", "euribor3m", "nr_employed") VALUES (27518, '-1.8', '92.893', '-46.2', '1.354', '5099.1');</w:t>
      </w:r>
    </w:p>
    <w:p w14:paraId="5116D94F" w14:textId="77777777" w:rsidR="00EE6FEB" w:rsidRDefault="00EE6FEB"/>
    <w:p w14:paraId="749B8370" w14:textId="77777777" w:rsidR="00EE6FEB" w:rsidRDefault="00EE6FEB">
      <w:r>
        <w:t>INSERT INTO  "Customer_social_economic_data" ("Customer_id", "emp_var_rate", "cons_price_idx", "cons_conf_idx", "euribor3m", "nr_employed") VALUES (27519, '-1.8', '92.893', '-46.2', '1.354', '5099.1');</w:t>
      </w:r>
    </w:p>
    <w:p w14:paraId="0D0E546E" w14:textId="77777777" w:rsidR="00EE6FEB" w:rsidRDefault="00EE6FEB"/>
    <w:p w14:paraId="79C9B36F" w14:textId="77777777" w:rsidR="00EE6FEB" w:rsidRDefault="00EE6FEB">
      <w:r>
        <w:t>INSERT INTO  "Customer_social_economic_data" ("Customer_id", "emp_var_rate", "cons_price_idx", "cons_conf_idx", "euribor3m", "nr_employed") VALUES (27520, '-1.8', '92.893', '-46.2', '1.354', '5099.1');</w:t>
      </w:r>
    </w:p>
    <w:p w14:paraId="49F5A15C" w14:textId="77777777" w:rsidR="00EE6FEB" w:rsidRDefault="00EE6FEB"/>
    <w:p w14:paraId="6F3C1FF5" w14:textId="77777777" w:rsidR="00EE6FEB" w:rsidRDefault="00EE6FEB">
      <w:r>
        <w:t>INSERT INTO  "Customer_social_economic_data" ("Customer_id", "emp_var_rate", "cons_price_idx", "cons_conf_idx", "euribor3m", "nr_employed") VALUES (27521, '-1.8', '92.893', '-46.2', '1.354', '5099.1');</w:t>
      </w:r>
    </w:p>
    <w:p w14:paraId="70A2FC87" w14:textId="77777777" w:rsidR="00EE6FEB" w:rsidRDefault="00EE6FEB"/>
    <w:p w14:paraId="37BEB111" w14:textId="77777777" w:rsidR="00EE6FEB" w:rsidRDefault="00EE6FEB">
      <w:r>
        <w:t>INSERT INTO  "Customer_social_economic_data" ("Customer_id", "emp_var_rate", "cons_price_idx", "cons_conf_idx", "euribor3m", "nr_employed") VALUES (27522, '-1.8', '92.893', '-46.2', '1.354', '5099.1');</w:t>
      </w:r>
    </w:p>
    <w:p w14:paraId="299BB3EA" w14:textId="77777777" w:rsidR="00EE6FEB" w:rsidRDefault="00EE6FEB"/>
    <w:p w14:paraId="5551F092" w14:textId="77777777" w:rsidR="00EE6FEB" w:rsidRDefault="00EE6FEB">
      <w:r>
        <w:t>INSERT INTO  "Customer_social_economic_data" ("Customer_id", "emp_var_rate", "cons_price_idx", "cons_conf_idx", "euribor3m", "nr_employed") VALUES (27523, '-1.8', '92.893', '-46.2', '1.354', '5099.1');</w:t>
      </w:r>
    </w:p>
    <w:p w14:paraId="438705B4" w14:textId="77777777" w:rsidR="00EE6FEB" w:rsidRDefault="00EE6FEB"/>
    <w:p w14:paraId="2DF29D1D" w14:textId="77777777" w:rsidR="00EE6FEB" w:rsidRDefault="00EE6FEB">
      <w:r>
        <w:t>INSERT INTO  "Customer_social_economic_data" ("Customer_id", "emp_var_rate", "cons_price_idx", "cons_conf_idx", "euribor3m", "nr_employed") VALUES (27524, '-1.8', '92.893', '-46.2', '1.354', '5099.1');</w:t>
      </w:r>
    </w:p>
    <w:p w14:paraId="4F822964" w14:textId="77777777" w:rsidR="00EE6FEB" w:rsidRDefault="00EE6FEB"/>
    <w:p w14:paraId="4F7AC296" w14:textId="77777777" w:rsidR="00EE6FEB" w:rsidRDefault="00EE6FEB">
      <w:r>
        <w:t>INSERT INTO  "Customer_social_economic_data" ("Customer_id", "emp_var_rate", "cons_price_idx", "cons_conf_idx", "euribor3m", "nr_employed") VALUES (27525, '-1.8', '92.893', '-46.2', '1.354', '5099.1');</w:t>
      </w:r>
    </w:p>
    <w:p w14:paraId="3387C57E" w14:textId="77777777" w:rsidR="00EE6FEB" w:rsidRDefault="00EE6FEB"/>
    <w:p w14:paraId="7AB033CF" w14:textId="77777777" w:rsidR="00EE6FEB" w:rsidRDefault="00EE6FEB">
      <w:r>
        <w:t>INSERT INTO  "Customer_social_economic_data" ("Customer_id", "emp_var_rate", "cons_price_idx", "cons_conf_idx", "euribor3m", "nr_employed") VALUES (27526, '-1.8', '92.893', '-46.2', '1.354', '5099.1');</w:t>
      </w:r>
    </w:p>
    <w:p w14:paraId="54C07F83" w14:textId="77777777" w:rsidR="00EE6FEB" w:rsidRDefault="00EE6FEB"/>
    <w:p w14:paraId="77E8B368" w14:textId="77777777" w:rsidR="00EE6FEB" w:rsidRDefault="00EE6FEB">
      <w:r>
        <w:t>INSERT INTO  "Customer_social_economic_data" ("Customer_id", "emp_var_rate", "cons_price_idx", "cons_conf_idx", "euribor3m", "nr_employed") VALUES (27527, '-1.8', '92.893', '-46.2', '1.354', '5099.1');</w:t>
      </w:r>
    </w:p>
    <w:p w14:paraId="35378F6C" w14:textId="77777777" w:rsidR="00EE6FEB" w:rsidRDefault="00EE6FEB"/>
    <w:p w14:paraId="2F85F8C7" w14:textId="77777777" w:rsidR="00EE6FEB" w:rsidRDefault="00EE6FEB">
      <w:r>
        <w:t>INSERT INTO  "Customer_social_economic_data" ("Customer_id", "emp_var_rate", "cons_price_idx", "cons_conf_idx", "euribor3m", "nr_employed") VALUES (27528, '-1.8', '92.893', '-46.2', '1.354', '5099.1');</w:t>
      </w:r>
    </w:p>
    <w:p w14:paraId="41A5BC44" w14:textId="77777777" w:rsidR="00EE6FEB" w:rsidRDefault="00EE6FEB"/>
    <w:p w14:paraId="0E344B9B" w14:textId="77777777" w:rsidR="00EE6FEB" w:rsidRDefault="00EE6FEB">
      <w:r>
        <w:t>INSERT INTO  "Customer_social_economic_data" ("Customer_id", "emp_var_rate", "cons_price_idx", "cons_conf_idx", "euribor3m", "nr_employed") VALUES (27529, '-1.8', '92.893', '-46.2', '1.354', '5099.1');</w:t>
      </w:r>
    </w:p>
    <w:p w14:paraId="0745370E" w14:textId="77777777" w:rsidR="00EE6FEB" w:rsidRDefault="00EE6FEB"/>
    <w:p w14:paraId="055DBAFA" w14:textId="77777777" w:rsidR="00EE6FEB" w:rsidRDefault="00EE6FEB">
      <w:r>
        <w:t>INSERT INTO  "Customer_social_economic_data" ("Customer_id", "emp_var_rate", "cons_price_idx", "cons_conf_idx", "euribor3m", "nr_employed") VALUES (27530, '-1.8', '92.893', '-46.2', '1.354', '5099.1');</w:t>
      </w:r>
    </w:p>
    <w:p w14:paraId="77DAC6B5" w14:textId="77777777" w:rsidR="00EE6FEB" w:rsidRDefault="00EE6FEB"/>
    <w:p w14:paraId="1F060F4F" w14:textId="77777777" w:rsidR="00EE6FEB" w:rsidRDefault="00EE6FEB">
      <w:r>
        <w:t>INSERT INTO  "Customer_social_economic_data" ("Customer_id", "emp_var_rate", "cons_price_idx", "cons_conf_idx", "euribor3m", "nr_employed") VALUES (27531, '-1.8', '92.893', '-46.2', '1.354', '5099.1');</w:t>
      </w:r>
    </w:p>
    <w:p w14:paraId="4685FF6C" w14:textId="77777777" w:rsidR="00EE6FEB" w:rsidRDefault="00EE6FEB"/>
    <w:p w14:paraId="1DA4B524" w14:textId="77777777" w:rsidR="00EE6FEB" w:rsidRDefault="00EE6FEB">
      <w:r>
        <w:t>INSERT INTO  "Customer_social_economic_data" ("Customer_id", "emp_var_rate", "cons_price_idx", "cons_conf_idx", "euribor3m", "nr_employed") VALUES (27532, '-1.8', '92.893', '-46.2', '1.354', '5099.1');</w:t>
      </w:r>
    </w:p>
    <w:p w14:paraId="52C5F6ED" w14:textId="77777777" w:rsidR="00EE6FEB" w:rsidRDefault="00EE6FEB"/>
    <w:p w14:paraId="0F9EBB91" w14:textId="77777777" w:rsidR="00EE6FEB" w:rsidRDefault="00EE6FEB">
      <w:r>
        <w:t>INSERT INTO  "Customer_social_economic_data" ("Customer_id", "emp_var_rate", "cons_price_idx", "cons_conf_idx", "euribor3m", "nr_employed") VALUES (27533, '-1.8', '92.893', '-46.2', '1.354', '5099.1');</w:t>
      </w:r>
    </w:p>
    <w:p w14:paraId="578E5881" w14:textId="77777777" w:rsidR="00EE6FEB" w:rsidRDefault="00EE6FEB"/>
    <w:p w14:paraId="0AE63ADD" w14:textId="77777777" w:rsidR="00EE6FEB" w:rsidRDefault="00EE6FEB">
      <w:r>
        <w:t>INSERT INTO  "Customer_social_economic_data" ("Customer_id", "emp_var_rate", "cons_price_idx", "cons_conf_idx", "euribor3m", "nr_employed") VALUES (27534, '-1.8', '92.893', '-46.2', '1.354', '5099.1');</w:t>
      </w:r>
    </w:p>
    <w:p w14:paraId="3D6CD646" w14:textId="77777777" w:rsidR="00EE6FEB" w:rsidRDefault="00EE6FEB"/>
    <w:p w14:paraId="136518CB" w14:textId="77777777" w:rsidR="00EE6FEB" w:rsidRDefault="00EE6FEB">
      <w:r>
        <w:t>INSERT INTO  "Customer_social_economic_data" ("Customer_id", "emp_var_rate", "cons_price_idx", "cons_conf_idx", "euribor3m", "nr_employed") VALUES (27535, '-1.8', '92.893', '-46.2', '1.354', '5099.1');</w:t>
      </w:r>
    </w:p>
    <w:p w14:paraId="2874E3A9" w14:textId="77777777" w:rsidR="00EE6FEB" w:rsidRDefault="00EE6FEB"/>
    <w:p w14:paraId="274EA1EA" w14:textId="77777777" w:rsidR="00EE6FEB" w:rsidRDefault="00EE6FEB">
      <w:r>
        <w:t>INSERT INTO  "Customer_social_economic_data" ("Customer_id", "emp_var_rate", "cons_price_idx", "cons_conf_idx", "euribor3m", "nr_employed") VALUES (27536, '-1.8', '92.893', '-46.2', '1.354', '5099.1');</w:t>
      </w:r>
    </w:p>
    <w:p w14:paraId="0EA6477B" w14:textId="77777777" w:rsidR="00EE6FEB" w:rsidRDefault="00EE6FEB"/>
    <w:p w14:paraId="1C10F960" w14:textId="77777777" w:rsidR="00EE6FEB" w:rsidRDefault="00EE6FEB">
      <w:r>
        <w:t>INSERT INTO  "Customer_social_economic_data" ("Customer_id", "emp_var_rate", "cons_price_idx", "cons_conf_idx", "euribor3m", "nr_employed") VALUES (27537, '-1.8', '92.893', '-46.2', '1.354', '5099.1');</w:t>
      </w:r>
    </w:p>
    <w:p w14:paraId="523B9A7C" w14:textId="77777777" w:rsidR="00EE6FEB" w:rsidRDefault="00EE6FEB"/>
    <w:p w14:paraId="53A2733E" w14:textId="77777777" w:rsidR="00EE6FEB" w:rsidRDefault="00EE6FEB">
      <w:r>
        <w:t>INSERT INTO  "Customer_social_economic_data" ("Customer_id", "emp_var_rate", "cons_price_idx", "cons_conf_idx", "euribor3m", "nr_employed") VALUES (27538, '-1.8', '92.893', '-46.2', '1.354', '5099.1');</w:t>
      </w:r>
    </w:p>
    <w:p w14:paraId="1A2BF674" w14:textId="77777777" w:rsidR="00EE6FEB" w:rsidRDefault="00EE6FEB"/>
    <w:p w14:paraId="239A8D52" w14:textId="77777777" w:rsidR="00EE6FEB" w:rsidRDefault="00EE6FEB">
      <w:r>
        <w:t>INSERT INTO  "Customer_social_economic_data" ("Customer_id", "emp_var_rate", "cons_price_idx", "cons_conf_idx", "euribor3m", "nr_employed") VALUES (27539, '-1.8', '92.893', '-46.2', '1.354', '5099.1');</w:t>
      </w:r>
    </w:p>
    <w:p w14:paraId="7B2C39B5" w14:textId="77777777" w:rsidR="00EE6FEB" w:rsidRDefault="00EE6FEB"/>
    <w:p w14:paraId="6AAEDA6C" w14:textId="77777777" w:rsidR="00EE6FEB" w:rsidRDefault="00EE6FEB">
      <w:r>
        <w:t>INSERT INTO  "Customer_social_economic_data" ("Customer_id", "emp_var_rate", "cons_price_idx", "cons_conf_idx", "euribor3m", "nr_employed") VALUES (27540, '-1.8', '92.893', '-46.2', '1.354', '5099.1');</w:t>
      </w:r>
    </w:p>
    <w:p w14:paraId="50FE633C" w14:textId="77777777" w:rsidR="00EE6FEB" w:rsidRDefault="00EE6FEB"/>
    <w:p w14:paraId="4A31D441" w14:textId="77777777" w:rsidR="00EE6FEB" w:rsidRDefault="00EE6FEB">
      <w:r>
        <w:t>INSERT INTO  "Customer_social_economic_data" ("Customer_id", "emp_var_rate", "cons_price_idx", "cons_conf_idx", "euribor3m", "nr_employed") VALUES (27541, '-1.8', '92.893', '-46.2', '1.354', '5099.1');</w:t>
      </w:r>
    </w:p>
    <w:p w14:paraId="74A8AB2F" w14:textId="77777777" w:rsidR="00EE6FEB" w:rsidRDefault="00EE6FEB"/>
    <w:p w14:paraId="05BC27A8" w14:textId="77777777" w:rsidR="00EE6FEB" w:rsidRDefault="00EE6FEB">
      <w:r>
        <w:t>INSERT INTO  "Customer_social_economic_data" ("Customer_id", "emp_var_rate", "cons_price_idx", "cons_conf_idx", "euribor3m", "nr_employed") VALUES (27542, '-1.8', '92.893', '-46.2', '1.354', '5099.1');</w:t>
      </w:r>
    </w:p>
    <w:p w14:paraId="1E4A1BFE" w14:textId="77777777" w:rsidR="00EE6FEB" w:rsidRDefault="00EE6FEB"/>
    <w:p w14:paraId="1C20AF73" w14:textId="77777777" w:rsidR="00EE6FEB" w:rsidRDefault="00EE6FEB">
      <w:r>
        <w:t>INSERT INTO  "Customer_social_economic_data" ("Customer_id", "emp_var_rate", "cons_price_idx", "cons_conf_idx", "euribor3m", "nr_employed") VALUES (27543, '-1.8', '92.893', '-46.2', '1.354', '5099.1');</w:t>
      </w:r>
    </w:p>
    <w:p w14:paraId="2CF78FE4" w14:textId="77777777" w:rsidR="00EE6FEB" w:rsidRDefault="00EE6FEB"/>
    <w:p w14:paraId="3057F1C0" w14:textId="77777777" w:rsidR="00EE6FEB" w:rsidRDefault="00EE6FEB">
      <w:r>
        <w:t>INSERT INTO  "Customer_social_economic_data" ("Customer_id", "emp_var_rate", "cons_price_idx", "cons_conf_idx", "euribor3m", "nr_employed") VALUES (27544, '-1.8', '92.893', '-46.2', '1.354', '5099.1');</w:t>
      </w:r>
    </w:p>
    <w:p w14:paraId="38E21703" w14:textId="77777777" w:rsidR="00EE6FEB" w:rsidRDefault="00EE6FEB"/>
    <w:p w14:paraId="549993C6" w14:textId="77777777" w:rsidR="00EE6FEB" w:rsidRDefault="00EE6FEB">
      <w:r>
        <w:t>INSERT INTO  "Customer_social_economic_data" ("Customer_id", "emp_var_rate", "cons_price_idx", "cons_conf_idx", "euribor3m", "nr_employed") VALUES (27545, '-1.8', '92.893', '-46.2', '1.354', '5099.1');</w:t>
      </w:r>
    </w:p>
    <w:p w14:paraId="22C6E9EC" w14:textId="77777777" w:rsidR="00EE6FEB" w:rsidRDefault="00EE6FEB"/>
    <w:p w14:paraId="4408D827" w14:textId="77777777" w:rsidR="00EE6FEB" w:rsidRDefault="00EE6FEB">
      <w:r>
        <w:t>INSERT INTO  "Customer_social_economic_data" ("Customer_id", "emp_var_rate", "cons_price_idx", "cons_conf_idx", "euribor3m", "nr_employed") VALUES (27546, '-1.8', '92.893', '-46.2', '1.354', '5099.1');</w:t>
      </w:r>
    </w:p>
    <w:p w14:paraId="22592CB5" w14:textId="77777777" w:rsidR="00EE6FEB" w:rsidRDefault="00EE6FEB"/>
    <w:p w14:paraId="5214DBBE" w14:textId="77777777" w:rsidR="00EE6FEB" w:rsidRDefault="00EE6FEB">
      <w:r>
        <w:t>INSERT INTO  "Customer_social_economic_data" ("Customer_id", "emp_var_rate", "cons_price_idx", "cons_conf_idx", "euribor3m", "nr_employed") VALUES (27547, '-1.8', '92.893', '-46.2', '1.354', '5099.1');</w:t>
      </w:r>
    </w:p>
    <w:p w14:paraId="053EE683" w14:textId="77777777" w:rsidR="00EE6FEB" w:rsidRDefault="00EE6FEB"/>
    <w:p w14:paraId="591DE4F0" w14:textId="77777777" w:rsidR="00EE6FEB" w:rsidRDefault="00EE6FEB">
      <w:r>
        <w:t>INSERT INTO  "Customer_social_economic_data" ("Customer_id", "emp_var_rate", "cons_price_idx", "cons_conf_idx", "euribor3m", "nr_employed") VALUES (27548, '-1.8', '92.893', '-46.2', '1.354', '5099.1');</w:t>
      </w:r>
    </w:p>
    <w:p w14:paraId="6AE4B19D" w14:textId="77777777" w:rsidR="00EE6FEB" w:rsidRDefault="00EE6FEB"/>
    <w:p w14:paraId="627EB97C" w14:textId="77777777" w:rsidR="00EE6FEB" w:rsidRDefault="00EE6FEB">
      <w:r>
        <w:t>INSERT INTO  "Customer_social_economic_data" ("Customer_id", "emp_var_rate", "cons_price_idx", "cons_conf_idx", "euribor3m", "nr_employed") VALUES (27549, '-1.8', '92.893', '-46.2', '1.354', '5099.1');</w:t>
      </w:r>
    </w:p>
    <w:p w14:paraId="329EC827" w14:textId="77777777" w:rsidR="00EE6FEB" w:rsidRDefault="00EE6FEB"/>
    <w:p w14:paraId="10714E8C" w14:textId="77777777" w:rsidR="00EE6FEB" w:rsidRDefault="00EE6FEB">
      <w:r>
        <w:t>INSERT INTO  "Customer_social_economic_data" ("Customer_id", "emp_var_rate", "cons_price_idx", "cons_conf_idx", "euribor3m", "nr_employed") VALUES (27550, '-1.8', '92.893', '-46.2', '1.354', '5099.1');</w:t>
      </w:r>
    </w:p>
    <w:p w14:paraId="65DF042F" w14:textId="77777777" w:rsidR="00EE6FEB" w:rsidRDefault="00EE6FEB"/>
    <w:p w14:paraId="37B0692C" w14:textId="77777777" w:rsidR="00EE6FEB" w:rsidRDefault="00EE6FEB">
      <w:r>
        <w:t>INSERT INTO  "Customer_social_economic_data" ("Customer_id", "emp_var_rate", "cons_price_idx", "cons_conf_idx", "euribor3m", "nr_employed") VALUES (27551, '-1.8', '92.893', '-46.2', '1.354', '5099.1');</w:t>
      </w:r>
    </w:p>
    <w:p w14:paraId="05BF9E9F" w14:textId="77777777" w:rsidR="00EE6FEB" w:rsidRDefault="00EE6FEB"/>
    <w:p w14:paraId="2334E0E0" w14:textId="77777777" w:rsidR="00EE6FEB" w:rsidRDefault="00EE6FEB">
      <w:r>
        <w:t>INSERT INTO  "Customer_social_economic_data" ("Customer_id", "emp_var_rate", "cons_price_idx", "cons_conf_idx", "euribor3m", "nr_employed") VALUES (27552, '-1.8', '92.893', '-46.2', '1.354', '5099.1');</w:t>
      </w:r>
    </w:p>
    <w:p w14:paraId="3EA3C42C" w14:textId="77777777" w:rsidR="00EE6FEB" w:rsidRDefault="00EE6FEB"/>
    <w:p w14:paraId="2BA99ACF" w14:textId="77777777" w:rsidR="00EE6FEB" w:rsidRDefault="00EE6FEB">
      <w:r>
        <w:t>INSERT INTO  "Customer_social_economic_data" ("Customer_id", "emp_var_rate", "cons_price_idx", "cons_conf_idx", "euribor3m", "nr_employed") VALUES (27553, '-1.8', '92.893', '-46.2', '1.354', '5099.1');</w:t>
      </w:r>
    </w:p>
    <w:p w14:paraId="24A4D456" w14:textId="77777777" w:rsidR="00EE6FEB" w:rsidRDefault="00EE6FEB"/>
    <w:p w14:paraId="6272B89D" w14:textId="77777777" w:rsidR="00EE6FEB" w:rsidRDefault="00EE6FEB">
      <w:r>
        <w:t>INSERT INTO  "Customer_social_economic_data" ("Customer_id", "emp_var_rate", "cons_price_idx", "cons_conf_idx", "euribor3m", "nr_employed") VALUES (27554, '-1.8', '92.893', '-46.2', '1.354', '5099.1');</w:t>
      </w:r>
    </w:p>
    <w:p w14:paraId="662142EA" w14:textId="77777777" w:rsidR="00EE6FEB" w:rsidRDefault="00EE6FEB"/>
    <w:p w14:paraId="2510E9B8" w14:textId="77777777" w:rsidR="00EE6FEB" w:rsidRDefault="00EE6FEB">
      <w:r>
        <w:t>INSERT INTO  "Customer_social_economic_data" ("Customer_id", "emp_var_rate", "cons_price_idx", "cons_conf_idx", "euribor3m", "nr_employed") VALUES (27555, '-1.8', '92.893', '-46.2', '1.354', '5099.1');</w:t>
      </w:r>
    </w:p>
    <w:p w14:paraId="14E3021A" w14:textId="77777777" w:rsidR="00EE6FEB" w:rsidRDefault="00EE6FEB"/>
    <w:p w14:paraId="63D45325" w14:textId="77777777" w:rsidR="00EE6FEB" w:rsidRDefault="00EE6FEB">
      <w:r>
        <w:t>INSERT INTO  "Customer_social_economic_data" ("Customer_id", "emp_var_rate", "cons_price_idx", "cons_conf_idx", "euribor3m", "nr_employed") VALUES (27556, '-1.8', '92.893', '-46.2', '1.354', '5099.1');</w:t>
      </w:r>
    </w:p>
    <w:p w14:paraId="63869904" w14:textId="77777777" w:rsidR="00EE6FEB" w:rsidRDefault="00EE6FEB"/>
    <w:p w14:paraId="3DA921D8" w14:textId="77777777" w:rsidR="00EE6FEB" w:rsidRDefault="00EE6FEB">
      <w:r>
        <w:t>INSERT INTO  "Customer_social_economic_data" ("Customer_id", "emp_var_rate", "cons_price_idx", "cons_conf_idx", "euribor3m", "nr_employed") VALUES (27557, '-1.8', '92.893', '-46.2', '1.354', '5099.1');</w:t>
      </w:r>
    </w:p>
    <w:p w14:paraId="1C842AD2" w14:textId="77777777" w:rsidR="00EE6FEB" w:rsidRDefault="00EE6FEB"/>
    <w:p w14:paraId="156B7B7B" w14:textId="77777777" w:rsidR="00EE6FEB" w:rsidRDefault="00EE6FEB">
      <w:r>
        <w:t>INSERT INTO  "Customer_social_economic_data" ("Customer_id", "emp_var_rate", "cons_price_idx", "cons_conf_idx", "euribor3m", "nr_employed") VALUES (27558, '-1.8', '92.893', '-46.2', '1.354', '5099.1');</w:t>
      </w:r>
    </w:p>
    <w:p w14:paraId="576CD235" w14:textId="77777777" w:rsidR="00EE6FEB" w:rsidRDefault="00EE6FEB"/>
    <w:p w14:paraId="04C921C2" w14:textId="77777777" w:rsidR="00EE6FEB" w:rsidRDefault="00EE6FEB">
      <w:r>
        <w:t>INSERT INTO  "Customer_social_economic_data" ("Customer_id", "emp_var_rate", "cons_price_idx", "cons_conf_idx", "euribor3m", "nr_employed") VALUES (27559, '-1.8', '92.893', '-46.2', '1.354', '5099.1');</w:t>
      </w:r>
    </w:p>
    <w:p w14:paraId="3320D589" w14:textId="77777777" w:rsidR="00EE6FEB" w:rsidRDefault="00EE6FEB"/>
    <w:p w14:paraId="0DACBC3E" w14:textId="77777777" w:rsidR="00EE6FEB" w:rsidRDefault="00EE6FEB">
      <w:r>
        <w:t>INSERT INTO  "Customer_social_economic_data" ("Customer_id", "emp_var_rate", "cons_price_idx", "cons_conf_idx", "euribor3m", "nr_employed") VALUES (27560, '-1.8', '92.893', '-46.2', '1.354', '5099.1');</w:t>
      </w:r>
    </w:p>
    <w:p w14:paraId="36BE5756" w14:textId="77777777" w:rsidR="00EE6FEB" w:rsidRDefault="00EE6FEB"/>
    <w:p w14:paraId="3F295CA7" w14:textId="77777777" w:rsidR="00EE6FEB" w:rsidRDefault="00EE6FEB">
      <w:r>
        <w:t>INSERT INTO  "Customer_social_economic_data" ("Customer_id", "emp_var_rate", "cons_price_idx", "cons_conf_idx", "euribor3m", "nr_employed") VALUES (27561, '-1.8', '92.893', '-46.2', '1.354', '5099.1');</w:t>
      </w:r>
    </w:p>
    <w:p w14:paraId="30D4476A" w14:textId="77777777" w:rsidR="00EE6FEB" w:rsidRDefault="00EE6FEB"/>
    <w:p w14:paraId="5AC471B1" w14:textId="77777777" w:rsidR="00EE6FEB" w:rsidRDefault="00EE6FEB">
      <w:r>
        <w:t>INSERT INTO  "Customer_social_economic_data" ("Customer_id", "emp_var_rate", "cons_price_idx", "cons_conf_idx", "euribor3m", "nr_employed") VALUES (27562, '-1.8', '92.893', '-46.2', '1.354', '5099.1');</w:t>
      </w:r>
    </w:p>
    <w:p w14:paraId="3D4A7861" w14:textId="77777777" w:rsidR="00EE6FEB" w:rsidRDefault="00EE6FEB"/>
    <w:p w14:paraId="6CF8FC59" w14:textId="77777777" w:rsidR="00EE6FEB" w:rsidRDefault="00EE6FEB">
      <w:r>
        <w:t>INSERT INTO  "Customer_social_economic_data" ("Customer_id", "emp_var_rate", "cons_price_idx", "cons_conf_idx", "euribor3m", "nr_employed") VALUES (27563, '-1.8', '92.893', '-46.2', '1.354', '5099.1');</w:t>
      </w:r>
    </w:p>
    <w:p w14:paraId="26F5DDBE" w14:textId="77777777" w:rsidR="00EE6FEB" w:rsidRDefault="00EE6FEB"/>
    <w:p w14:paraId="41487BCB" w14:textId="77777777" w:rsidR="00EE6FEB" w:rsidRDefault="00EE6FEB">
      <w:r>
        <w:t>INSERT INTO  "Customer_social_economic_data" ("Customer_id", "emp_var_rate", "cons_price_idx", "cons_conf_idx", "euribor3m", "nr_employed") VALUES (27564, '-1.8', '92.893', '-46.2', '1.354', '5099.1');</w:t>
      </w:r>
    </w:p>
    <w:p w14:paraId="14C1F650" w14:textId="77777777" w:rsidR="00EE6FEB" w:rsidRDefault="00EE6FEB"/>
    <w:p w14:paraId="70130D30" w14:textId="77777777" w:rsidR="00EE6FEB" w:rsidRDefault="00EE6FEB">
      <w:r>
        <w:t>INSERT INTO  "Customer_social_economic_data" ("Customer_id", "emp_var_rate", "cons_price_idx", "cons_conf_idx", "euribor3m", "nr_employed") VALUES (27565, '-1.8', '92.893', '-46.2', '1.354', '5099.1');</w:t>
      </w:r>
    </w:p>
    <w:p w14:paraId="25EDD822" w14:textId="77777777" w:rsidR="00EE6FEB" w:rsidRDefault="00EE6FEB"/>
    <w:p w14:paraId="30896732" w14:textId="77777777" w:rsidR="00EE6FEB" w:rsidRDefault="00EE6FEB">
      <w:r>
        <w:t>INSERT INTO  "Customer_social_economic_data" ("Customer_id", "emp_var_rate", "cons_price_idx", "cons_conf_idx", "euribor3m", "nr_employed") VALUES (27566, '-1.8', '92.893', '-46.2', '1.354', '5099.1');</w:t>
      </w:r>
    </w:p>
    <w:p w14:paraId="2248B0A6" w14:textId="77777777" w:rsidR="00EE6FEB" w:rsidRDefault="00EE6FEB"/>
    <w:p w14:paraId="59AD8EB8" w14:textId="77777777" w:rsidR="00EE6FEB" w:rsidRDefault="00EE6FEB">
      <w:r>
        <w:t>INSERT INTO  "Customer_social_economic_data" ("Customer_id", "emp_var_rate", "cons_price_idx", "cons_conf_idx", "euribor3m", "nr_employed") VALUES (27567, '-1.8', '92.893', '-46.2', '1.354', '5099.1');</w:t>
      </w:r>
    </w:p>
    <w:p w14:paraId="72490E72" w14:textId="77777777" w:rsidR="00EE6FEB" w:rsidRDefault="00EE6FEB"/>
    <w:p w14:paraId="77BC10F0" w14:textId="77777777" w:rsidR="00EE6FEB" w:rsidRDefault="00EE6FEB">
      <w:r>
        <w:t>INSERT INTO  "Customer_social_economic_data" ("Customer_id", "emp_var_rate", "cons_price_idx", "cons_conf_idx", "euribor3m", "nr_employed") VALUES (27568, '-1.8', '92.893', '-46.2', '1.354', '5099.1');</w:t>
      </w:r>
    </w:p>
    <w:p w14:paraId="04E2CC30" w14:textId="77777777" w:rsidR="00EE6FEB" w:rsidRDefault="00EE6FEB"/>
    <w:p w14:paraId="0BC010CD" w14:textId="77777777" w:rsidR="00EE6FEB" w:rsidRDefault="00EE6FEB">
      <w:r>
        <w:t>INSERT INTO  "Customer_social_economic_data" ("Customer_id", "emp_var_rate", "cons_price_idx", "cons_conf_idx", "euribor3m", "nr_employed") VALUES (27569, '-1.8', '92.893', '-46.2', '1.354', '5099.1');</w:t>
      </w:r>
    </w:p>
    <w:p w14:paraId="62514743" w14:textId="77777777" w:rsidR="00EE6FEB" w:rsidRDefault="00EE6FEB"/>
    <w:p w14:paraId="6327B76B" w14:textId="77777777" w:rsidR="00EE6FEB" w:rsidRDefault="00EE6FEB">
      <w:r>
        <w:t>INSERT INTO  "Customer_social_economic_data" ("Customer_id", "emp_var_rate", "cons_price_idx", "cons_conf_idx", "euribor3m", "nr_employed") VALUES (27570, '-1.8', '92.893', '-46.2', '1.354', '5099.1');</w:t>
      </w:r>
    </w:p>
    <w:p w14:paraId="05B47B29" w14:textId="77777777" w:rsidR="00EE6FEB" w:rsidRDefault="00EE6FEB"/>
    <w:p w14:paraId="77E58DF6" w14:textId="77777777" w:rsidR="00EE6FEB" w:rsidRDefault="00EE6FEB">
      <w:r>
        <w:t>INSERT INTO  "Customer_social_economic_data" ("Customer_id", "emp_var_rate", "cons_price_idx", "cons_conf_idx", "euribor3m", "nr_employed") VALUES (27571, '-1.8', '92.893', '-46.2', '1.354', '5099.1');</w:t>
      </w:r>
    </w:p>
    <w:p w14:paraId="3C840DCE" w14:textId="77777777" w:rsidR="00EE6FEB" w:rsidRDefault="00EE6FEB"/>
    <w:p w14:paraId="31125FFE" w14:textId="77777777" w:rsidR="00EE6FEB" w:rsidRDefault="00EE6FEB">
      <w:r>
        <w:t>INSERT INTO  "Customer_social_economic_data" ("Customer_id", "emp_var_rate", "cons_price_idx", "cons_conf_idx", "euribor3m", "nr_employed") VALUES (27572, '-1.8', '92.893', '-46.2', '1.354', '5099.1');</w:t>
      </w:r>
    </w:p>
    <w:p w14:paraId="28F96A0B" w14:textId="77777777" w:rsidR="00EE6FEB" w:rsidRDefault="00EE6FEB"/>
    <w:p w14:paraId="0365E883" w14:textId="77777777" w:rsidR="00EE6FEB" w:rsidRDefault="00EE6FEB">
      <w:r>
        <w:t>INSERT INTO  "Customer_social_economic_data" ("Customer_id", "emp_var_rate", "cons_price_idx", "cons_conf_idx", "euribor3m", "nr_employed") VALUES (27573, '-1.8', '92.893', '-46.2', '1.354', '5099.1');</w:t>
      </w:r>
    </w:p>
    <w:p w14:paraId="7795AC20" w14:textId="77777777" w:rsidR="00EE6FEB" w:rsidRDefault="00EE6FEB"/>
    <w:p w14:paraId="43F92CDA" w14:textId="77777777" w:rsidR="00EE6FEB" w:rsidRDefault="00EE6FEB">
      <w:r>
        <w:t>INSERT INTO  "Customer_social_economic_data" ("Customer_id", "emp_var_rate", "cons_price_idx", "cons_conf_idx", "euribor3m", "nr_employed") VALUES (27574, '-1.8', '92.893', '-46.2', '1.354', '5099.1');</w:t>
      </w:r>
    </w:p>
    <w:p w14:paraId="493A9052" w14:textId="77777777" w:rsidR="00EE6FEB" w:rsidRDefault="00EE6FEB"/>
    <w:p w14:paraId="66BF6D8F" w14:textId="77777777" w:rsidR="00EE6FEB" w:rsidRDefault="00EE6FEB">
      <w:r>
        <w:t>INSERT INTO  "Customer_social_economic_data" ("Customer_id", "emp_var_rate", "cons_price_idx", "cons_conf_idx", "euribor3m", "nr_employed") VALUES (27575, '-1.8', '92.893', '-46.2', '1.354', '5099.1');</w:t>
      </w:r>
    </w:p>
    <w:p w14:paraId="58DAE3A2" w14:textId="77777777" w:rsidR="00EE6FEB" w:rsidRDefault="00EE6FEB"/>
    <w:p w14:paraId="605BB223" w14:textId="77777777" w:rsidR="00EE6FEB" w:rsidRDefault="00EE6FEB">
      <w:r>
        <w:t>INSERT INTO  "Customer_social_economic_data" ("Customer_id", "emp_var_rate", "cons_price_idx", "cons_conf_idx", "euribor3m", "nr_employed") VALUES (27576, '-1.8', '92.893', '-46.2', '1.354', '5099.1');</w:t>
      </w:r>
    </w:p>
    <w:p w14:paraId="38CDE552" w14:textId="77777777" w:rsidR="00EE6FEB" w:rsidRDefault="00EE6FEB"/>
    <w:p w14:paraId="4DE35740" w14:textId="77777777" w:rsidR="00EE6FEB" w:rsidRDefault="00EE6FEB">
      <w:r>
        <w:t>INSERT INTO  "Customer_social_economic_data" ("Customer_id", "emp_var_rate", "cons_price_idx", "cons_conf_idx", "euribor3m", "nr_employed") VALUES (27577, '-1.8', '92.893', '-46.2', '1.354', '5099.1');</w:t>
      </w:r>
    </w:p>
    <w:p w14:paraId="259711A3" w14:textId="77777777" w:rsidR="00EE6FEB" w:rsidRDefault="00EE6FEB"/>
    <w:p w14:paraId="2F8C5675" w14:textId="77777777" w:rsidR="00EE6FEB" w:rsidRDefault="00EE6FEB">
      <w:r>
        <w:t>INSERT INTO  "Customer_social_economic_data" ("Customer_id", "emp_var_rate", "cons_price_idx", "cons_conf_idx", "euribor3m", "nr_employed") VALUES (27578, '-1.8', '92.893', '-46.2', '1.354', '5099.1');</w:t>
      </w:r>
    </w:p>
    <w:p w14:paraId="35DDA1D8" w14:textId="77777777" w:rsidR="00EE6FEB" w:rsidRDefault="00EE6FEB"/>
    <w:p w14:paraId="12969F0F" w14:textId="77777777" w:rsidR="00EE6FEB" w:rsidRDefault="00EE6FEB">
      <w:r>
        <w:t>INSERT INTO  "Customer_social_economic_data" ("Customer_id", "emp_var_rate", "cons_price_idx", "cons_conf_idx", "euribor3m", "nr_employed") VALUES (27579, '-1.8', '92.893', '-46.2', '1.354', '5099.1');</w:t>
      </w:r>
    </w:p>
    <w:p w14:paraId="3760AFC8" w14:textId="77777777" w:rsidR="00EE6FEB" w:rsidRDefault="00EE6FEB"/>
    <w:p w14:paraId="13446161" w14:textId="77777777" w:rsidR="00EE6FEB" w:rsidRDefault="00EE6FEB">
      <w:r>
        <w:t>INSERT INTO  "Customer_social_economic_data" ("Customer_id", "emp_var_rate", "cons_price_idx", "cons_conf_idx", "euribor3m", "nr_employed") VALUES (27580, '-1.8', '92.893', '-46.2', '1.354', '5099.1');</w:t>
      </w:r>
    </w:p>
    <w:p w14:paraId="415871EC" w14:textId="77777777" w:rsidR="00EE6FEB" w:rsidRDefault="00EE6FEB"/>
    <w:p w14:paraId="79174099" w14:textId="77777777" w:rsidR="00EE6FEB" w:rsidRDefault="00EE6FEB">
      <w:r>
        <w:t>INSERT INTO  "Customer_social_economic_data" ("Customer_id", "emp_var_rate", "cons_price_idx", "cons_conf_idx", "euribor3m", "nr_employed") VALUES (27581, '-1.8', '92.893', '-46.2', '1.354', '5099.1');</w:t>
      </w:r>
    </w:p>
    <w:p w14:paraId="0C1633EF" w14:textId="77777777" w:rsidR="00EE6FEB" w:rsidRDefault="00EE6FEB"/>
    <w:p w14:paraId="4AD2FF29" w14:textId="77777777" w:rsidR="00EE6FEB" w:rsidRDefault="00EE6FEB">
      <w:r>
        <w:t>INSERT INTO  "Customer_social_economic_data" ("Customer_id", "emp_var_rate", "cons_price_idx", "cons_conf_idx", "euribor3m", "nr_employed") VALUES (27582, '-1.8', '92.893', '-46.2', '1.354', '5099.1');</w:t>
      </w:r>
    </w:p>
    <w:p w14:paraId="1B93AF99" w14:textId="77777777" w:rsidR="00EE6FEB" w:rsidRDefault="00EE6FEB"/>
    <w:p w14:paraId="0BC4430C" w14:textId="77777777" w:rsidR="00EE6FEB" w:rsidRDefault="00EE6FEB">
      <w:r>
        <w:t>INSERT INTO  "Customer_social_economic_data" ("Customer_id", "emp_var_rate", "cons_price_idx", "cons_conf_idx", "euribor3m", "nr_employed") VALUES (27583, '-1.8', '92.893', '-46.2', '1.354', '5099.1');</w:t>
      </w:r>
    </w:p>
    <w:p w14:paraId="034CDB43" w14:textId="77777777" w:rsidR="00EE6FEB" w:rsidRDefault="00EE6FEB"/>
    <w:p w14:paraId="368439C9" w14:textId="77777777" w:rsidR="00EE6FEB" w:rsidRDefault="00EE6FEB">
      <w:r>
        <w:t>INSERT INTO  "Customer_social_economic_data" ("Customer_id", "emp_var_rate", "cons_price_idx", "cons_conf_idx", "euribor3m", "nr_employed") VALUES (27584, '-1.8', '92.893', '-46.2', '1.354', '5099.1');</w:t>
      </w:r>
    </w:p>
    <w:p w14:paraId="09A9A074" w14:textId="77777777" w:rsidR="00EE6FEB" w:rsidRDefault="00EE6FEB"/>
    <w:p w14:paraId="4B7D30BF" w14:textId="77777777" w:rsidR="00EE6FEB" w:rsidRDefault="00EE6FEB">
      <w:r>
        <w:t>INSERT INTO  "Customer_social_economic_data" ("Customer_id", "emp_var_rate", "cons_price_idx", "cons_conf_idx", "euribor3m", "nr_employed") VALUES (27585, '-1.8', '92.893', '-46.2', '1.354', '5099.1');</w:t>
      </w:r>
    </w:p>
    <w:p w14:paraId="1CC3E87B" w14:textId="77777777" w:rsidR="00EE6FEB" w:rsidRDefault="00EE6FEB"/>
    <w:p w14:paraId="22BA690A" w14:textId="77777777" w:rsidR="00EE6FEB" w:rsidRDefault="00EE6FEB">
      <w:r>
        <w:t>INSERT INTO  "Customer_social_economic_data" ("Customer_id", "emp_var_rate", "cons_price_idx", "cons_conf_idx", "euribor3m", "nr_employed") VALUES (27586, '-1.8', '92.893', '-46.2', '1.354', '5099.1');</w:t>
      </w:r>
    </w:p>
    <w:p w14:paraId="645C5A81" w14:textId="77777777" w:rsidR="00EE6FEB" w:rsidRDefault="00EE6FEB"/>
    <w:p w14:paraId="4608F7B5" w14:textId="77777777" w:rsidR="00EE6FEB" w:rsidRDefault="00EE6FEB">
      <w:r>
        <w:t>INSERT INTO  "Customer_social_economic_data" ("Customer_id", "emp_var_rate", "cons_price_idx", "cons_conf_idx", "euribor3m", "nr_employed") VALUES (27587, '-1.8', '92.893', '-46.2', '1.354', '5099.1');</w:t>
      </w:r>
    </w:p>
    <w:p w14:paraId="6113A35C" w14:textId="77777777" w:rsidR="00EE6FEB" w:rsidRDefault="00EE6FEB"/>
    <w:p w14:paraId="496EDAA3" w14:textId="77777777" w:rsidR="00EE6FEB" w:rsidRDefault="00EE6FEB">
      <w:r>
        <w:t>INSERT INTO  "Customer_social_economic_data" ("Customer_id", "emp_var_rate", "cons_price_idx", "cons_conf_idx", "euribor3m", "nr_employed") VALUES (27588, '-1.8', '92.893', '-46.2', '1.354', '5099.1');</w:t>
      </w:r>
    </w:p>
    <w:p w14:paraId="3CC66D5E" w14:textId="77777777" w:rsidR="00EE6FEB" w:rsidRDefault="00EE6FEB"/>
    <w:p w14:paraId="235E73EF" w14:textId="77777777" w:rsidR="00EE6FEB" w:rsidRDefault="00EE6FEB">
      <w:r>
        <w:t>INSERT INTO  "Customer_social_economic_data" ("Customer_id", "emp_var_rate", "cons_price_idx", "cons_conf_idx", "euribor3m", "nr_employed") VALUES (27589, '-1.8', '92.893', '-46.2', '1.354', '5099.1');</w:t>
      </w:r>
    </w:p>
    <w:p w14:paraId="799267EB" w14:textId="77777777" w:rsidR="00EE6FEB" w:rsidRDefault="00EE6FEB"/>
    <w:p w14:paraId="00A9A93F" w14:textId="77777777" w:rsidR="00EE6FEB" w:rsidRDefault="00EE6FEB">
      <w:r>
        <w:t>INSERT INTO  "Customer_social_economic_data" ("Customer_id", "emp_var_rate", "cons_price_idx", "cons_conf_idx", "euribor3m", "nr_employed") VALUES (27590, '-1.8', '92.893', '-46.2', '1.354', '5099.1');</w:t>
      </w:r>
    </w:p>
    <w:p w14:paraId="07CE8791" w14:textId="77777777" w:rsidR="00EE6FEB" w:rsidRDefault="00EE6FEB"/>
    <w:p w14:paraId="19338991" w14:textId="77777777" w:rsidR="00EE6FEB" w:rsidRDefault="00EE6FEB">
      <w:r>
        <w:t>INSERT INTO  "Customer_social_economic_data" ("Customer_id", "emp_var_rate", "cons_price_idx", "cons_conf_idx", "euribor3m", "nr_employed") VALUES (27591, '-1.8', '92.893', '-46.2', '1.354', '5099.1');</w:t>
      </w:r>
    </w:p>
    <w:p w14:paraId="69312E04" w14:textId="77777777" w:rsidR="00EE6FEB" w:rsidRDefault="00EE6FEB"/>
    <w:p w14:paraId="1EBF49B3" w14:textId="77777777" w:rsidR="00EE6FEB" w:rsidRDefault="00EE6FEB">
      <w:r>
        <w:t>INSERT INTO  "Customer_social_economic_data" ("Customer_id", "emp_var_rate", "cons_price_idx", "cons_conf_idx", "euribor3m", "nr_employed") VALUES (27592, '-1.8', '92.893', '-46.2', '1.354', '5099.1');</w:t>
      </w:r>
    </w:p>
    <w:p w14:paraId="2B7B2BF3" w14:textId="77777777" w:rsidR="00EE6FEB" w:rsidRDefault="00EE6FEB"/>
    <w:p w14:paraId="2F51CD8A" w14:textId="77777777" w:rsidR="00EE6FEB" w:rsidRDefault="00EE6FEB">
      <w:r>
        <w:t>INSERT INTO  "Customer_social_economic_data" ("Customer_id", "emp_var_rate", "cons_price_idx", "cons_conf_idx", "euribor3m", "nr_employed") VALUES (27593, '-1.8', '92.893', '-46.2', '1.354', '5099.1');</w:t>
      </w:r>
    </w:p>
    <w:p w14:paraId="7046ECD0" w14:textId="77777777" w:rsidR="00EE6FEB" w:rsidRDefault="00EE6FEB"/>
    <w:p w14:paraId="6BF7E4EA" w14:textId="77777777" w:rsidR="00EE6FEB" w:rsidRDefault="00EE6FEB">
      <w:r>
        <w:t>INSERT INTO  "Customer_social_economic_data" ("Customer_id", "emp_var_rate", "cons_price_idx", "cons_conf_idx", "euribor3m", "nr_employed") VALUES (27594, '-1.8', '92.893', '-46.2', '1.354', '5099.1');</w:t>
      </w:r>
    </w:p>
    <w:p w14:paraId="2015E0DE" w14:textId="77777777" w:rsidR="00EE6FEB" w:rsidRDefault="00EE6FEB"/>
    <w:p w14:paraId="026061DE" w14:textId="77777777" w:rsidR="00EE6FEB" w:rsidRDefault="00EE6FEB">
      <w:r>
        <w:t>INSERT INTO  "Customer_social_economic_data" ("Customer_id", "emp_var_rate", "cons_price_idx", "cons_conf_idx", "euribor3m", "nr_employed") VALUES (27595, '-1.8', '92.893', '-46.2', '1.354', '5099.1');</w:t>
      </w:r>
    </w:p>
    <w:p w14:paraId="4697447C" w14:textId="77777777" w:rsidR="00EE6FEB" w:rsidRDefault="00EE6FEB"/>
    <w:p w14:paraId="342B23CA" w14:textId="77777777" w:rsidR="00EE6FEB" w:rsidRDefault="00EE6FEB">
      <w:r>
        <w:t>INSERT INTO  "Customer_social_economic_data" ("Customer_id", "emp_var_rate", "cons_price_idx", "cons_conf_idx", "euribor3m", "nr_employed") VALUES (27596, '-1.8', '92.893', '-46.2', '1.354', '5099.1');</w:t>
      </w:r>
    </w:p>
    <w:p w14:paraId="7608C596" w14:textId="77777777" w:rsidR="00EE6FEB" w:rsidRDefault="00EE6FEB"/>
    <w:p w14:paraId="4990F717" w14:textId="77777777" w:rsidR="00EE6FEB" w:rsidRDefault="00EE6FEB">
      <w:r>
        <w:t>INSERT INTO  "Customer_social_economic_data" ("Customer_id", "emp_var_rate", "cons_price_idx", "cons_conf_idx", "euribor3m", "nr_employed") VALUES (27597, '-1.8', '92.893', '-46.2', '1.354', '5099.1');</w:t>
      </w:r>
    </w:p>
    <w:p w14:paraId="596400E6" w14:textId="77777777" w:rsidR="00EE6FEB" w:rsidRDefault="00EE6FEB"/>
    <w:p w14:paraId="6C8365B2" w14:textId="77777777" w:rsidR="00EE6FEB" w:rsidRDefault="00EE6FEB">
      <w:r>
        <w:t>INSERT INTO  "Customer_social_economic_data" ("Customer_id", "emp_var_rate", "cons_price_idx", "cons_conf_idx", "euribor3m", "nr_employed") VALUES (27598, '-1.8', '92.893', '-46.2', '1.354', '5099.1');</w:t>
      </w:r>
    </w:p>
    <w:p w14:paraId="07E15E52" w14:textId="77777777" w:rsidR="00EE6FEB" w:rsidRDefault="00EE6FEB"/>
    <w:p w14:paraId="6BEC1E9E" w14:textId="77777777" w:rsidR="00EE6FEB" w:rsidRDefault="00EE6FEB">
      <w:r>
        <w:t>INSERT INTO  "Customer_social_economic_data" ("Customer_id", "emp_var_rate", "cons_price_idx", "cons_conf_idx", "euribor3m", "nr_employed") VALUES (27599, '-1.8', '92.893', '-46.2', '1.354', '5099.1');</w:t>
      </w:r>
    </w:p>
    <w:p w14:paraId="5C5F8164" w14:textId="77777777" w:rsidR="00EE6FEB" w:rsidRDefault="00EE6FEB"/>
    <w:p w14:paraId="56F3CC0B" w14:textId="77777777" w:rsidR="00EE6FEB" w:rsidRDefault="00EE6FEB">
      <w:r>
        <w:t>INSERT INTO  "Customer_social_economic_data" ("Customer_id", "emp_var_rate", "cons_price_idx", "cons_conf_idx", "euribor3m", "nr_employed") VALUES (27600, '-1.8', '92.893', '-46.2', '1.354', '5099.1');</w:t>
      </w:r>
    </w:p>
    <w:p w14:paraId="61E79F5B" w14:textId="77777777" w:rsidR="00EE6FEB" w:rsidRDefault="00EE6FEB"/>
    <w:p w14:paraId="0DD94C57" w14:textId="77777777" w:rsidR="00EE6FEB" w:rsidRDefault="00EE6FEB">
      <w:r>
        <w:t>INSERT INTO  "Customer_social_economic_data" ("Customer_id", "emp_var_rate", "cons_price_idx", "cons_conf_idx", "euribor3m", "nr_employed") VALUES (27601, '-1.8', '92.893', '-46.2', '1.354', '5099.1');</w:t>
      </w:r>
    </w:p>
    <w:p w14:paraId="645256C2" w14:textId="77777777" w:rsidR="00EE6FEB" w:rsidRDefault="00EE6FEB"/>
    <w:p w14:paraId="45D7304F" w14:textId="77777777" w:rsidR="00EE6FEB" w:rsidRDefault="00EE6FEB">
      <w:r>
        <w:t>INSERT INTO  "Customer_social_economic_data" ("Customer_id", "emp_var_rate", "cons_price_idx", "cons_conf_idx", "euribor3m", "nr_employed") VALUES (27602, '-1.8', '92.893', '-46.2', '1.354', '5099.1');</w:t>
      </w:r>
    </w:p>
    <w:p w14:paraId="6B652CC0" w14:textId="77777777" w:rsidR="00EE6FEB" w:rsidRDefault="00EE6FEB"/>
    <w:p w14:paraId="2372AABA" w14:textId="77777777" w:rsidR="00EE6FEB" w:rsidRDefault="00EE6FEB">
      <w:r>
        <w:t>INSERT INTO  "Customer_social_economic_data" ("Customer_id", "emp_var_rate", "cons_price_idx", "cons_conf_idx", "euribor3m", "nr_employed") VALUES (27603, '-1.8', '92.893', '-46.2', '1.354', '5099.1');</w:t>
      </w:r>
    </w:p>
    <w:p w14:paraId="010C677C" w14:textId="77777777" w:rsidR="00EE6FEB" w:rsidRDefault="00EE6FEB"/>
    <w:p w14:paraId="53EA9F37" w14:textId="77777777" w:rsidR="00EE6FEB" w:rsidRDefault="00EE6FEB">
      <w:r>
        <w:t>INSERT INTO  "Customer_social_economic_data" ("Customer_id", "emp_var_rate", "cons_price_idx", "cons_conf_idx", "euribor3m", "nr_employed") VALUES (27604, '-1.8', '92.893', '-46.2', '1.354', '5099.1');</w:t>
      </w:r>
    </w:p>
    <w:p w14:paraId="6AEAF066" w14:textId="77777777" w:rsidR="00EE6FEB" w:rsidRDefault="00EE6FEB"/>
    <w:p w14:paraId="5215622E" w14:textId="77777777" w:rsidR="00EE6FEB" w:rsidRDefault="00EE6FEB">
      <w:r>
        <w:t>INSERT INTO  "Customer_social_economic_data" ("Customer_id", "emp_var_rate", "cons_price_idx", "cons_conf_idx", "euribor3m", "nr_employed") VALUES (27605, '-1.8', '92.893', '-46.2', '1.354', '5099.1');</w:t>
      </w:r>
    </w:p>
    <w:p w14:paraId="1964528F" w14:textId="77777777" w:rsidR="00EE6FEB" w:rsidRDefault="00EE6FEB"/>
    <w:p w14:paraId="38BFF53E" w14:textId="77777777" w:rsidR="00EE6FEB" w:rsidRDefault="00EE6FEB">
      <w:r>
        <w:t>INSERT INTO  "Customer_social_economic_data" ("Customer_id", "emp_var_rate", "cons_price_idx", "cons_conf_idx", "euribor3m", "nr_employed") VALUES (27606, '-1.8', '92.893', '-46.2', '1.354', '5099.1');</w:t>
      </w:r>
    </w:p>
    <w:p w14:paraId="37301554" w14:textId="77777777" w:rsidR="00EE6FEB" w:rsidRDefault="00EE6FEB"/>
    <w:p w14:paraId="4AAF0E22" w14:textId="77777777" w:rsidR="00EE6FEB" w:rsidRDefault="00EE6FEB">
      <w:r>
        <w:t>INSERT INTO  "Customer_social_economic_data" ("Customer_id", "emp_var_rate", "cons_price_idx", "cons_conf_idx", "euribor3m", "nr_employed") VALUES (27607, '-1.8', '92.893', '-46.2', '1.354', '5099.1');</w:t>
      </w:r>
    </w:p>
    <w:p w14:paraId="38BE074B" w14:textId="77777777" w:rsidR="00EE6FEB" w:rsidRDefault="00EE6FEB"/>
    <w:p w14:paraId="6D2A9306" w14:textId="77777777" w:rsidR="00EE6FEB" w:rsidRDefault="00EE6FEB">
      <w:r>
        <w:t>INSERT INTO  "Customer_social_economic_data" ("Customer_id", "emp_var_rate", "cons_price_idx", "cons_conf_idx", "euribor3m", "nr_employed") VALUES (27608, '-1.8', '92.893', '-46.2', '1.354', '5099.1');</w:t>
      </w:r>
    </w:p>
    <w:p w14:paraId="155731A9" w14:textId="77777777" w:rsidR="00EE6FEB" w:rsidRDefault="00EE6FEB"/>
    <w:p w14:paraId="4D18EA33" w14:textId="77777777" w:rsidR="00EE6FEB" w:rsidRDefault="00EE6FEB">
      <w:r>
        <w:t>INSERT INTO  "Customer_social_economic_data" ("Customer_id", "emp_var_rate", "cons_price_idx", "cons_conf_idx", "euribor3m", "nr_employed") VALUES (27609, '-1.8', '92.893', '-46.2', '1.354', '5099.1');</w:t>
      </w:r>
    </w:p>
    <w:p w14:paraId="4FDD7D25" w14:textId="77777777" w:rsidR="00EE6FEB" w:rsidRDefault="00EE6FEB"/>
    <w:p w14:paraId="7F16CD61" w14:textId="77777777" w:rsidR="00EE6FEB" w:rsidRDefault="00EE6FEB">
      <w:r>
        <w:t>INSERT INTO  "Customer_social_economic_data" ("Customer_id", "emp_var_rate", "cons_price_idx", "cons_conf_idx", "euribor3m", "nr_employed") VALUES (27610, '-1.8', '92.893', '-46.2', '1.354', '5099.1');</w:t>
      </w:r>
    </w:p>
    <w:p w14:paraId="28D1F362" w14:textId="77777777" w:rsidR="00EE6FEB" w:rsidRDefault="00EE6FEB"/>
    <w:p w14:paraId="1972B4DF" w14:textId="77777777" w:rsidR="00EE6FEB" w:rsidRDefault="00EE6FEB">
      <w:r>
        <w:t>INSERT INTO  "Customer_social_economic_data" ("Customer_id", "emp_var_rate", "cons_price_idx", "cons_conf_idx", "euribor3m", "nr_employed") VALUES (27611, '-1.8', '92.893', '-46.2', '1.354', '5099.1');</w:t>
      </w:r>
    </w:p>
    <w:p w14:paraId="60918050" w14:textId="77777777" w:rsidR="00EE6FEB" w:rsidRDefault="00EE6FEB"/>
    <w:p w14:paraId="48F46AD5" w14:textId="77777777" w:rsidR="00EE6FEB" w:rsidRDefault="00EE6FEB">
      <w:r>
        <w:t>INSERT INTO  "Customer_social_economic_data" ("Customer_id", "emp_var_rate", "cons_price_idx", "cons_conf_idx", "euribor3m", "nr_employed") VALUES (27612, '-1.8', '92.893', '-46.2', '1.354', '5099.1');</w:t>
      </w:r>
    </w:p>
    <w:p w14:paraId="63B34B30" w14:textId="77777777" w:rsidR="00EE6FEB" w:rsidRDefault="00EE6FEB"/>
    <w:p w14:paraId="70585A29" w14:textId="77777777" w:rsidR="00EE6FEB" w:rsidRDefault="00EE6FEB">
      <w:r>
        <w:t>INSERT INTO  "Customer_social_economic_data" ("Customer_id", "emp_var_rate", "cons_price_idx", "cons_conf_idx", "euribor3m", "nr_employed") VALUES (27613, '-1.8', '92.893', '-46.2', '1.354', '5099.1');</w:t>
      </w:r>
    </w:p>
    <w:p w14:paraId="0887BC0D" w14:textId="77777777" w:rsidR="00EE6FEB" w:rsidRDefault="00EE6FEB"/>
    <w:p w14:paraId="5A45FA97" w14:textId="77777777" w:rsidR="00EE6FEB" w:rsidRDefault="00EE6FEB">
      <w:r>
        <w:t>INSERT INTO  "Customer_social_economic_data" ("Customer_id", "emp_var_rate", "cons_price_idx", "cons_conf_idx", "euribor3m", "nr_employed") VALUES (27614, '-1.8', '92.893', '-46.2', '1.354', '5099.1');</w:t>
      </w:r>
    </w:p>
    <w:p w14:paraId="49AB51B7" w14:textId="77777777" w:rsidR="00EE6FEB" w:rsidRDefault="00EE6FEB"/>
    <w:p w14:paraId="4C6AB1AC" w14:textId="77777777" w:rsidR="00EE6FEB" w:rsidRDefault="00EE6FEB">
      <w:r>
        <w:t>INSERT INTO  "Customer_social_economic_data" ("Customer_id", "emp_var_rate", "cons_price_idx", "cons_conf_idx", "euribor3m", "nr_employed") VALUES (27615, '-1.8', '92.893', '-46.2', '1.354', '5099.1');</w:t>
      </w:r>
    </w:p>
    <w:p w14:paraId="342EE54F" w14:textId="77777777" w:rsidR="00EE6FEB" w:rsidRDefault="00EE6FEB"/>
    <w:p w14:paraId="061FC8AA" w14:textId="77777777" w:rsidR="00EE6FEB" w:rsidRDefault="00EE6FEB">
      <w:r>
        <w:t>INSERT INTO  "Customer_social_economic_data" ("Customer_id", "emp_var_rate", "cons_price_idx", "cons_conf_idx", "euribor3m", "nr_employed") VALUES (27616, '-1.8', '92.893', '-46.2', '1.344', '5099.1');</w:t>
      </w:r>
    </w:p>
    <w:p w14:paraId="0C61E7BF" w14:textId="77777777" w:rsidR="00EE6FEB" w:rsidRDefault="00EE6FEB"/>
    <w:p w14:paraId="23043087" w14:textId="77777777" w:rsidR="00EE6FEB" w:rsidRDefault="00EE6FEB">
      <w:r>
        <w:t>INSERT INTO  "Customer_social_economic_data" ("Customer_id", "emp_var_rate", "cons_price_idx", "cons_conf_idx", "euribor3m", "nr_employed") VALUES (27617, '-1.8', '92.893', '-46.2', '1.344', '5099.1');</w:t>
      </w:r>
    </w:p>
    <w:p w14:paraId="72C66FF9" w14:textId="77777777" w:rsidR="00EE6FEB" w:rsidRDefault="00EE6FEB"/>
    <w:p w14:paraId="41C2A7DB" w14:textId="77777777" w:rsidR="00EE6FEB" w:rsidRDefault="00EE6FEB">
      <w:r>
        <w:t>INSERT INTO  "Customer_social_economic_data" ("Customer_id", "emp_var_rate", "cons_price_idx", "cons_conf_idx", "euribor3m", "nr_employed") VALUES (27618, '-1.8', '92.893', '-46.2', '1.344', '5099.1');</w:t>
      </w:r>
    </w:p>
    <w:p w14:paraId="63AE54E6" w14:textId="77777777" w:rsidR="00EE6FEB" w:rsidRDefault="00EE6FEB"/>
    <w:p w14:paraId="31FBDB50" w14:textId="77777777" w:rsidR="00EE6FEB" w:rsidRDefault="00EE6FEB">
      <w:r>
        <w:t>INSERT INTO  "Customer_social_economic_data" ("Customer_id", "emp_var_rate", "cons_price_idx", "cons_conf_idx", "euribor3m", "nr_employed") VALUES (27619, '-1.8', '92.893', '-46.2', '1.344', '5099.1');</w:t>
      </w:r>
    </w:p>
    <w:p w14:paraId="26196B26" w14:textId="77777777" w:rsidR="00EE6FEB" w:rsidRDefault="00EE6FEB"/>
    <w:p w14:paraId="3830578A" w14:textId="77777777" w:rsidR="00EE6FEB" w:rsidRDefault="00EE6FEB">
      <w:r>
        <w:t>INSERT INTO  "Customer_social_economic_data" ("Customer_id", "emp_var_rate", "cons_price_idx", "cons_conf_idx", "euribor3m", "nr_employed") VALUES (27620, '-1.8', '92.893', '-46.2', '1.344', '5099.1');</w:t>
      </w:r>
    </w:p>
    <w:p w14:paraId="319B0E98" w14:textId="77777777" w:rsidR="00EE6FEB" w:rsidRDefault="00EE6FEB"/>
    <w:p w14:paraId="248B9F4F" w14:textId="77777777" w:rsidR="00EE6FEB" w:rsidRDefault="00EE6FEB">
      <w:r>
        <w:t>INSERT INTO  "Customer_social_economic_data" ("Customer_id", "emp_var_rate", "cons_price_idx", "cons_conf_idx", "euribor3m", "nr_employed") VALUES (27621, '-1.8', '92.893', '-46.2', '1.344', '5099.1');</w:t>
      </w:r>
    </w:p>
    <w:p w14:paraId="1B6B551F" w14:textId="77777777" w:rsidR="00EE6FEB" w:rsidRDefault="00EE6FEB"/>
    <w:p w14:paraId="7FAD3B4F" w14:textId="77777777" w:rsidR="00EE6FEB" w:rsidRDefault="00EE6FEB">
      <w:r>
        <w:t>INSERT INTO  "Customer_social_economic_data" ("Customer_id", "emp_var_rate", "cons_price_idx", "cons_conf_idx", "euribor3m", "nr_employed") VALUES (27622, '-1.8', '92.893', '-46.2', '1.344', '5099.1');</w:t>
      </w:r>
    </w:p>
    <w:p w14:paraId="33C9369E" w14:textId="77777777" w:rsidR="00EE6FEB" w:rsidRDefault="00EE6FEB"/>
    <w:p w14:paraId="49411B0C" w14:textId="77777777" w:rsidR="00EE6FEB" w:rsidRDefault="00EE6FEB">
      <w:r>
        <w:t>INSERT INTO  "Customer_social_economic_data" ("Customer_id", "emp_var_rate", "cons_price_idx", "cons_conf_idx", "euribor3m", "nr_employed") VALUES (27623, '-1.8', '92.893', '-46.2', '1.344', '5099.1');</w:t>
      </w:r>
    </w:p>
    <w:p w14:paraId="61B7786B" w14:textId="77777777" w:rsidR="00EE6FEB" w:rsidRDefault="00EE6FEB"/>
    <w:p w14:paraId="569391A3" w14:textId="77777777" w:rsidR="00EE6FEB" w:rsidRDefault="00EE6FEB">
      <w:r>
        <w:t>INSERT INTO  "Customer_social_economic_data" ("Customer_id", "emp_var_rate", "cons_price_idx", "cons_conf_idx", "euribor3m", "nr_employed") VALUES (27624, '-1.8', '92.893', '-46.2', '1.344', '5099.1');</w:t>
      </w:r>
    </w:p>
    <w:p w14:paraId="76470236" w14:textId="77777777" w:rsidR="00EE6FEB" w:rsidRDefault="00EE6FEB"/>
    <w:p w14:paraId="1D2CD651" w14:textId="77777777" w:rsidR="00EE6FEB" w:rsidRDefault="00EE6FEB">
      <w:r>
        <w:t>INSERT INTO  "Customer_social_economic_data" ("Customer_id", "emp_var_rate", "cons_price_idx", "cons_conf_idx", "euribor3m", "nr_employed") VALUES (27625, '-1.8', '92.893', '-46.2', '1.344', '5099.1');</w:t>
      </w:r>
    </w:p>
    <w:p w14:paraId="5C26AF46" w14:textId="77777777" w:rsidR="00EE6FEB" w:rsidRDefault="00EE6FEB"/>
    <w:p w14:paraId="531F0611" w14:textId="77777777" w:rsidR="00EE6FEB" w:rsidRDefault="00EE6FEB">
      <w:r>
        <w:t>INSERT INTO  "Customer_social_economic_data" ("Customer_id", "emp_var_rate", "cons_price_idx", "cons_conf_idx", "euribor3m", "nr_employed") VALUES (27626, '-1.8', '92.893', '-46.2', '1.344', '5099.1');</w:t>
      </w:r>
    </w:p>
    <w:p w14:paraId="68389AC2" w14:textId="77777777" w:rsidR="00EE6FEB" w:rsidRDefault="00EE6FEB"/>
    <w:p w14:paraId="5E95E37C" w14:textId="77777777" w:rsidR="00EE6FEB" w:rsidRDefault="00EE6FEB">
      <w:r>
        <w:t>INSERT INTO  "Customer_social_economic_data" ("Customer_id", "emp_var_rate", "cons_price_idx", "cons_conf_idx", "euribor3m", "nr_employed") VALUES (27627, '-1.8', '92.893', '-46.2', '1.344', '5099.1');</w:t>
      </w:r>
    </w:p>
    <w:p w14:paraId="3744F22D" w14:textId="77777777" w:rsidR="00EE6FEB" w:rsidRDefault="00EE6FEB"/>
    <w:p w14:paraId="6B0B71ED" w14:textId="77777777" w:rsidR="00EE6FEB" w:rsidRDefault="00EE6FEB">
      <w:r>
        <w:t>INSERT INTO  "Customer_social_economic_data" ("Customer_id", "emp_var_rate", "cons_price_idx", "cons_conf_idx", "euribor3m", "nr_employed") VALUES (27628, '-1.8', '92.893', '-46.2', '1.344', '5099.1');</w:t>
      </w:r>
    </w:p>
    <w:p w14:paraId="311E792D" w14:textId="77777777" w:rsidR="00EE6FEB" w:rsidRDefault="00EE6FEB"/>
    <w:p w14:paraId="791B725C" w14:textId="77777777" w:rsidR="00EE6FEB" w:rsidRDefault="00EE6FEB">
      <w:r>
        <w:t>INSERT INTO  "Customer_social_economic_data" ("Customer_id", "emp_var_rate", "cons_price_idx", "cons_conf_idx", "euribor3m", "nr_employed") VALUES (27629, '-1.8', '92.893', '-46.2', '1.344', '5099.1');</w:t>
      </w:r>
    </w:p>
    <w:p w14:paraId="2CFF2A69" w14:textId="77777777" w:rsidR="00EE6FEB" w:rsidRDefault="00EE6FEB"/>
    <w:p w14:paraId="540AC2B4" w14:textId="77777777" w:rsidR="00EE6FEB" w:rsidRDefault="00EE6FEB">
      <w:r>
        <w:t>INSERT INTO  "Customer_social_economic_data" ("Customer_id", "emp_var_rate", "cons_price_idx", "cons_conf_idx", "euribor3m", "nr_employed") VALUES (27630, '-1.8', '92.893', '-46.2', '1.344', '5099.1');</w:t>
      </w:r>
    </w:p>
    <w:p w14:paraId="3BDC54F3" w14:textId="77777777" w:rsidR="00EE6FEB" w:rsidRDefault="00EE6FEB"/>
    <w:p w14:paraId="0EB3B4CA" w14:textId="77777777" w:rsidR="00EE6FEB" w:rsidRDefault="00EE6FEB">
      <w:r>
        <w:t>INSERT INTO  "Customer_social_economic_data" ("Customer_id", "emp_var_rate", "cons_price_idx", "cons_conf_idx", "euribor3m", "nr_employed") VALUES (27631, '-1.8', '92.893', '-46.2', '1.344', '5099.1');</w:t>
      </w:r>
    </w:p>
    <w:p w14:paraId="1F2B59F0" w14:textId="77777777" w:rsidR="00EE6FEB" w:rsidRDefault="00EE6FEB"/>
    <w:p w14:paraId="5D261AA3" w14:textId="77777777" w:rsidR="00EE6FEB" w:rsidRDefault="00EE6FEB">
      <w:r>
        <w:t>INSERT INTO  "Customer_social_economic_data" ("Customer_id", "emp_var_rate", "cons_price_idx", "cons_conf_idx", "euribor3m", "nr_employed") VALUES (27632, '-1.8', '92.893', '-46.2', '1.344', '5099.1');</w:t>
      </w:r>
    </w:p>
    <w:p w14:paraId="19D8BFE0" w14:textId="77777777" w:rsidR="00EE6FEB" w:rsidRDefault="00EE6FEB"/>
    <w:p w14:paraId="2B45B3FE" w14:textId="77777777" w:rsidR="00EE6FEB" w:rsidRDefault="00EE6FEB">
      <w:r>
        <w:t>INSERT INTO  "Customer_social_economic_data" ("Customer_id", "emp_var_rate", "cons_price_idx", "cons_conf_idx", "euribor3m", "nr_employed") VALUES (27633, '-1.8', '92.893', '-46.2', '1.344', '5099.1');</w:t>
      </w:r>
    </w:p>
    <w:p w14:paraId="2C16D2EB" w14:textId="77777777" w:rsidR="00EE6FEB" w:rsidRDefault="00EE6FEB"/>
    <w:p w14:paraId="02A64B54" w14:textId="77777777" w:rsidR="00EE6FEB" w:rsidRDefault="00EE6FEB">
      <w:r>
        <w:t>INSERT INTO  "Customer_social_economic_data" ("Customer_id", "emp_var_rate", "cons_price_idx", "cons_conf_idx", "euribor3m", "nr_employed") VALUES (27634, '-1.8', '92.893', '-46.2', '1.344', '5099.1');</w:t>
      </w:r>
    </w:p>
    <w:p w14:paraId="40A493B5" w14:textId="77777777" w:rsidR="00EE6FEB" w:rsidRDefault="00EE6FEB"/>
    <w:p w14:paraId="04C35775" w14:textId="77777777" w:rsidR="00EE6FEB" w:rsidRDefault="00EE6FEB">
      <w:r>
        <w:t>INSERT INTO  "Customer_social_economic_data" ("Customer_id", "emp_var_rate", "cons_price_idx", "cons_conf_idx", "euribor3m", "nr_employed") VALUES (27635, '-1.8', '92.893', '-46.2', '1.344', '5099.1');</w:t>
      </w:r>
    </w:p>
    <w:p w14:paraId="54FEDFAC" w14:textId="77777777" w:rsidR="00EE6FEB" w:rsidRDefault="00EE6FEB"/>
    <w:p w14:paraId="50D79DDA" w14:textId="77777777" w:rsidR="00EE6FEB" w:rsidRDefault="00EE6FEB">
      <w:r>
        <w:t>INSERT INTO  "Customer_social_economic_data" ("Customer_id", "emp_var_rate", "cons_price_idx", "cons_conf_idx", "euribor3m", "nr_employed") VALUES (27636, '-1.8', '92.893', '-46.2', '1.344', '5099.1');</w:t>
      </w:r>
    </w:p>
    <w:p w14:paraId="7ACFA243" w14:textId="77777777" w:rsidR="00EE6FEB" w:rsidRDefault="00EE6FEB"/>
    <w:p w14:paraId="0A90DE07" w14:textId="77777777" w:rsidR="00EE6FEB" w:rsidRDefault="00EE6FEB">
      <w:r>
        <w:t>INSERT INTO  "Customer_social_economic_data" ("Customer_id", "emp_var_rate", "cons_price_idx", "cons_conf_idx", "euribor3m", "nr_employed") VALUES (27637, '-1.8', '92.893', '-46.2', '1.344', '5099.1');</w:t>
      </w:r>
    </w:p>
    <w:p w14:paraId="72A2656B" w14:textId="77777777" w:rsidR="00EE6FEB" w:rsidRDefault="00EE6FEB"/>
    <w:p w14:paraId="5B19A086" w14:textId="77777777" w:rsidR="00EE6FEB" w:rsidRDefault="00EE6FEB">
      <w:r>
        <w:t>INSERT INTO  "Customer_social_economic_data" ("Customer_id", "emp_var_rate", "cons_price_idx", "cons_conf_idx", "euribor3m", "nr_employed") VALUES (27638, '-1.8', '92.893', '-46.2', '1.344', '5099.1');</w:t>
      </w:r>
    </w:p>
    <w:p w14:paraId="013008D4" w14:textId="77777777" w:rsidR="00EE6FEB" w:rsidRDefault="00EE6FEB"/>
    <w:p w14:paraId="2ACF5FD2" w14:textId="77777777" w:rsidR="00EE6FEB" w:rsidRDefault="00EE6FEB">
      <w:r>
        <w:t>INSERT INTO  "Customer_social_economic_data" ("Customer_id", "emp_var_rate", "cons_price_idx", "cons_conf_idx", "euribor3m", "nr_employed") VALUES (27639, '-1.8', '92.893', '-46.2', '1.344', '5099.1');</w:t>
      </w:r>
    </w:p>
    <w:p w14:paraId="709BB49C" w14:textId="77777777" w:rsidR="00EE6FEB" w:rsidRDefault="00EE6FEB"/>
    <w:p w14:paraId="206CA84B" w14:textId="77777777" w:rsidR="00EE6FEB" w:rsidRDefault="00EE6FEB">
      <w:r>
        <w:t>INSERT INTO  "Customer_social_economic_data" ("Customer_id", "emp_var_rate", "cons_price_idx", "cons_conf_idx", "euribor3m", "nr_employed") VALUES (27640, '-1.8', '92.893', '-46.2', '1.344', '5099.1');</w:t>
      </w:r>
    </w:p>
    <w:p w14:paraId="0380F86D" w14:textId="77777777" w:rsidR="00EE6FEB" w:rsidRDefault="00EE6FEB"/>
    <w:p w14:paraId="05C72366" w14:textId="77777777" w:rsidR="00EE6FEB" w:rsidRDefault="00EE6FEB">
      <w:r>
        <w:t>INSERT INTO  "Customer_social_economic_data" ("Customer_id", "emp_var_rate", "cons_price_idx", "cons_conf_idx", "euribor3m", "nr_employed") VALUES (27641, '-1.8', '92.893', '-46.2', '1.344', '5099.1');</w:t>
      </w:r>
    </w:p>
    <w:p w14:paraId="43A5C391" w14:textId="77777777" w:rsidR="00EE6FEB" w:rsidRDefault="00EE6FEB"/>
    <w:p w14:paraId="494C5E67" w14:textId="77777777" w:rsidR="00EE6FEB" w:rsidRDefault="00EE6FEB">
      <w:r>
        <w:t>INSERT INTO  "Customer_social_economic_data" ("Customer_id", "emp_var_rate", "cons_price_idx", "cons_conf_idx", "euribor3m", "nr_employed") VALUES (27642, '-1.8', '92.893', '-46.2', '1.344', '5099.1');</w:t>
      </w:r>
    </w:p>
    <w:p w14:paraId="11CE6F43" w14:textId="77777777" w:rsidR="00EE6FEB" w:rsidRDefault="00EE6FEB"/>
    <w:p w14:paraId="378F08A6" w14:textId="77777777" w:rsidR="00EE6FEB" w:rsidRDefault="00EE6FEB">
      <w:r>
        <w:t>INSERT INTO  "Customer_social_economic_data" ("Customer_id", "emp_var_rate", "cons_price_idx", "cons_conf_idx", "euribor3m", "nr_employed") VALUES (27643, '-1.8', '92.893', '-46.2', '1.344', '5099.1');</w:t>
      </w:r>
    </w:p>
    <w:p w14:paraId="054BA1B3" w14:textId="77777777" w:rsidR="00EE6FEB" w:rsidRDefault="00EE6FEB"/>
    <w:p w14:paraId="4186F7E4" w14:textId="77777777" w:rsidR="00EE6FEB" w:rsidRDefault="00EE6FEB">
      <w:r>
        <w:t>INSERT INTO  "Customer_social_economic_data" ("Customer_id", "emp_var_rate", "cons_price_idx", "cons_conf_idx", "euribor3m", "nr_employed") VALUES (27644, '-1.8', '92.893', '-46.2', '1.344', '5099.1');</w:t>
      </w:r>
    </w:p>
    <w:p w14:paraId="71E0B194" w14:textId="77777777" w:rsidR="00EE6FEB" w:rsidRDefault="00EE6FEB"/>
    <w:p w14:paraId="54096D1B" w14:textId="77777777" w:rsidR="00EE6FEB" w:rsidRDefault="00EE6FEB">
      <w:r>
        <w:t>INSERT INTO  "Customer_social_economic_data" ("Customer_id", "emp_var_rate", "cons_price_idx", "cons_conf_idx", "euribor3m", "nr_employed") VALUES (27645, '-1.8', '92.893', '-46.2', '1.344', '5099.1');</w:t>
      </w:r>
    </w:p>
    <w:p w14:paraId="08AB85D8" w14:textId="77777777" w:rsidR="00EE6FEB" w:rsidRDefault="00EE6FEB"/>
    <w:p w14:paraId="373A6B90" w14:textId="77777777" w:rsidR="00EE6FEB" w:rsidRDefault="00EE6FEB">
      <w:r>
        <w:t>INSERT INTO  "Customer_social_economic_data" ("Customer_id", "emp_var_rate", "cons_price_idx", "cons_conf_idx", "euribor3m", "nr_employed") VALUES (27646, '-1.8', '92.893', '-46.2', '1.344', '5099.1');</w:t>
      </w:r>
    </w:p>
    <w:p w14:paraId="573D40B6" w14:textId="77777777" w:rsidR="00EE6FEB" w:rsidRDefault="00EE6FEB"/>
    <w:p w14:paraId="63E8784E" w14:textId="77777777" w:rsidR="00EE6FEB" w:rsidRDefault="00EE6FEB">
      <w:r>
        <w:t>INSERT INTO  "Customer_social_economic_data" ("Customer_id", "emp_var_rate", "cons_price_idx", "cons_conf_idx", "euribor3m", "nr_employed") VALUES (27647, '-1.8', '92.893', '-46.2', '1.344', '5099.1');</w:t>
      </w:r>
    </w:p>
    <w:p w14:paraId="685C41A5" w14:textId="77777777" w:rsidR="00EE6FEB" w:rsidRDefault="00EE6FEB"/>
    <w:p w14:paraId="364F33B4" w14:textId="77777777" w:rsidR="00EE6FEB" w:rsidRDefault="00EE6FEB">
      <w:r>
        <w:t>INSERT INTO  "Customer_social_economic_data" ("Customer_id", "emp_var_rate", "cons_price_idx", "cons_conf_idx", "euribor3m", "nr_employed") VALUES (27648, '-1.8', '92.893', '-46.2', '1.344', '5099.1');</w:t>
      </w:r>
    </w:p>
    <w:p w14:paraId="177F554A" w14:textId="77777777" w:rsidR="00EE6FEB" w:rsidRDefault="00EE6FEB"/>
    <w:p w14:paraId="0AF7A3A5" w14:textId="77777777" w:rsidR="00EE6FEB" w:rsidRDefault="00EE6FEB">
      <w:r>
        <w:t>INSERT INTO  "Customer_social_economic_data" ("Customer_id", "emp_var_rate", "cons_price_idx", "cons_conf_idx", "euribor3m", "nr_employed") VALUES (27649, '-1.8', '92.893', '-46.2', '1.344', '5099.1');</w:t>
      </w:r>
    </w:p>
    <w:p w14:paraId="594DA76A" w14:textId="77777777" w:rsidR="00EE6FEB" w:rsidRDefault="00EE6FEB"/>
    <w:p w14:paraId="131C695F" w14:textId="77777777" w:rsidR="00EE6FEB" w:rsidRDefault="00EE6FEB">
      <w:r>
        <w:t>INSERT INTO  "Customer_social_economic_data" ("Customer_id", "emp_var_rate", "cons_price_idx", "cons_conf_idx", "euribor3m", "nr_employed") VALUES (27650, '-1.8', '92.893', '-46.2', '1.344', '5099.1');</w:t>
      </w:r>
    </w:p>
    <w:p w14:paraId="44032F83" w14:textId="77777777" w:rsidR="00EE6FEB" w:rsidRDefault="00EE6FEB"/>
    <w:p w14:paraId="494291CD" w14:textId="77777777" w:rsidR="00EE6FEB" w:rsidRDefault="00EE6FEB">
      <w:r>
        <w:t>INSERT INTO  "Customer_social_economic_data" ("Customer_id", "emp_var_rate", "cons_price_idx", "cons_conf_idx", "euribor3m", "nr_employed") VALUES (27651, '-1.8', '92.893', '-46.2', '1.344', '5099.1');</w:t>
      </w:r>
    </w:p>
    <w:p w14:paraId="19E03DD1" w14:textId="77777777" w:rsidR="00EE6FEB" w:rsidRDefault="00EE6FEB"/>
    <w:p w14:paraId="4AB03452" w14:textId="77777777" w:rsidR="00EE6FEB" w:rsidRDefault="00EE6FEB">
      <w:r>
        <w:t>INSERT INTO  "Customer_social_economic_data" ("Customer_id", "emp_var_rate", "cons_price_idx", "cons_conf_idx", "euribor3m", "nr_employed") VALUES (27652, '-1.8', '92.893', '-46.2', '1.344', '5099.1');</w:t>
      </w:r>
    </w:p>
    <w:p w14:paraId="64D40CDF" w14:textId="77777777" w:rsidR="00EE6FEB" w:rsidRDefault="00EE6FEB"/>
    <w:p w14:paraId="35FEB41C" w14:textId="77777777" w:rsidR="00EE6FEB" w:rsidRDefault="00EE6FEB">
      <w:r>
        <w:t>INSERT INTO  "Customer_social_economic_data" ("Customer_id", "emp_var_rate", "cons_price_idx", "cons_conf_idx", "euribor3m", "nr_employed") VALUES (27653, '-1.8', '92.893', '-46.2', '1.344', '5099.1');</w:t>
      </w:r>
    </w:p>
    <w:p w14:paraId="07505BA2" w14:textId="77777777" w:rsidR="00EE6FEB" w:rsidRDefault="00EE6FEB"/>
    <w:p w14:paraId="30D817F1" w14:textId="77777777" w:rsidR="00EE6FEB" w:rsidRDefault="00EE6FEB">
      <w:r>
        <w:t>INSERT INTO  "Customer_social_economic_data" ("Customer_id", "emp_var_rate", "cons_price_idx", "cons_conf_idx", "euribor3m", "nr_employed") VALUES (27654, '-1.8', '92.893', '-46.2', '1.344', '5099.1');</w:t>
      </w:r>
    </w:p>
    <w:p w14:paraId="6D1B33F7" w14:textId="77777777" w:rsidR="00EE6FEB" w:rsidRDefault="00EE6FEB"/>
    <w:p w14:paraId="47A58C82" w14:textId="77777777" w:rsidR="00EE6FEB" w:rsidRDefault="00EE6FEB">
      <w:r>
        <w:t>INSERT INTO  "Customer_social_economic_data" ("Customer_id", "emp_var_rate", "cons_price_idx", "cons_conf_idx", "euribor3m", "nr_employed") VALUES (27655, '-1.8', '92.893', '-46.2', '1.344', '5099.1');</w:t>
      </w:r>
    </w:p>
    <w:p w14:paraId="350C21C8" w14:textId="77777777" w:rsidR="00EE6FEB" w:rsidRDefault="00EE6FEB"/>
    <w:p w14:paraId="2D78C53B" w14:textId="77777777" w:rsidR="00EE6FEB" w:rsidRDefault="00EE6FEB">
      <w:r>
        <w:t>INSERT INTO  "Customer_social_economic_data" ("Customer_id", "emp_var_rate", "cons_price_idx", "cons_conf_idx", "euribor3m", "nr_employed") VALUES (27656, '-1.8', '92.893', '-46.2', '1.344', '5099.1');</w:t>
      </w:r>
    </w:p>
    <w:p w14:paraId="0D333E88" w14:textId="77777777" w:rsidR="00EE6FEB" w:rsidRDefault="00EE6FEB"/>
    <w:p w14:paraId="01F28F92" w14:textId="77777777" w:rsidR="00EE6FEB" w:rsidRDefault="00EE6FEB">
      <w:r>
        <w:t>INSERT INTO  "Customer_social_economic_data" ("Customer_id", "emp_var_rate", "cons_price_idx", "cons_conf_idx", "euribor3m", "nr_employed") VALUES (27657, '-1.8', '92.893', '-46.2', '1.344', '5099.1');</w:t>
      </w:r>
    </w:p>
    <w:p w14:paraId="517A954D" w14:textId="77777777" w:rsidR="00EE6FEB" w:rsidRDefault="00EE6FEB"/>
    <w:p w14:paraId="66BE8CD4" w14:textId="77777777" w:rsidR="00EE6FEB" w:rsidRDefault="00EE6FEB">
      <w:r>
        <w:t>INSERT INTO  "Customer_social_economic_data" ("Customer_id", "emp_var_rate", "cons_price_idx", "cons_conf_idx", "euribor3m", "nr_employed") VALUES (27658, '-1.8', '92.893', '-46.2', '1.344', '5099.1');</w:t>
      </w:r>
    </w:p>
    <w:p w14:paraId="372D9A66" w14:textId="77777777" w:rsidR="00EE6FEB" w:rsidRDefault="00EE6FEB"/>
    <w:p w14:paraId="6B891EC8" w14:textId="77777777" w:rsidR="00EE6FEB" w:rsidRDefault="00EE6FEB">
      <w:r>
        <w:t>INSERT INTO  "Customer_social_economic_data" ("Customer_id", "emp_var_rate", "cons_price_idx", "cons_conf_idx", "euribor3m", "nr_employed") VALUES (27659, '-1.8', '92.893', '-46.2', '1.344', '5099.1');</w:t>
      </w:r>
    </w:p>
    <w:p w14:paraId="066ED5CC" w14:textId="77777777" w:rsidR="00EE6FEB" w:rsidRDefault="00EE6FEB"/>
    <w:p w14:paraId="650C9F64" w14:textId="77777777" w:rsidR="00EE6FEB" w:rsidRDefault="00EE6FEB">
      <w:r>
        <w:t>INSERT INTO  "Customer_social_economic_data" ("Customer_id", "emp_var_rate", "cons_price_idx", "cons_conf_idx", "euribor3m", "nr_employed") VALUES (27660, '-1.8', '92.893', '-46.2', '1.344', '5099.1');</w:t>
      </w:r>
    </w:p>
    <w:p w14:paraId="304BA695" w14:textId="77777777" w:rsidR="00EE6FEB" w:rsidRDefault="00EE6FEB"/>
    <w:p w14:paraId="61426124" w14:textId="77777777" w:rsidR="00EE6FEB" w:rsidRDefault="00EE6FEB">
      <w:r>
        <w:t>INSERT INTO  "Customer_social_economic_data" ("Customer_id", "emp_var_rate", "cons_price_idx", "cons_conf_idx", "euribor3m", "nr_employed") VALUES (27661, '-1.8', '92.893', '-46.2', '1.344', '5099.1');</w:t>
      </w:r>
    </w:p>
    <w:p w14:paraId="4A959910" w14:textId="77777777" w:rsidR="00EE6FEB" w:rsidRDefault="00EE6FEB"/>
    <w:p w14:paraId="681DE5BC" w14:textId="77777777" w:rsidR="00EE6FEB" w:rsidRDefault="00EE6FEB">
      <w:r>
        <w:t>INSERT INTO  "Customer_social_economic_data" ("Customer_id", "emp_var_rate", "cons_price_idx", "cons_conf_idx", "euribor3m", "nr_employed") VALUES (27662, '-1.8', '92.893', '-46.2', '1.344', '5099.1');</w:t>
      </w:r>
    </w:p>
    <w:p w14:paraId="5E033EDA" w14:textId="77777777" w:rsidR="00EE6FEB" w:rsidRDefault="00EE6FEB"/>
    <w:p w14:paraId="3D8F1E11" w14:textId="77777777" w:rsidR="00EE6FEB" w:rsidRDefault="00EE6FEB">
      <w:r>
        <w:t>INSERT INTO  "Customer_social_economic_data" ("Customer_id", "emp_var_rate", "cons_price_idx", "cons_conf_idx", "euribor3m", "nr_employed") VALUES (27663, '-1.8', '92.893', '-46.2', '1.344', '5099.1');</w:t>
      </w:r>
    </w:p>
    <w:p w14:paraId="36814918" w14:textId="77777777" w:rsidR="00EE6FEB" w:rsidRDefault="00EE6FEB"/>
    <w:p w14:paraId="18DDEC2C" w14:textId="77777777" w:rsidR="00EE6FEB" w:rsidRDefault="00EE6FEB">
      <w:r>
        <w:t>INSERT INTO  "Customer_social_economic_data" ("Customer_id", "emp_var_rate", "cons_price_idx", "cons_conf_idx", "euribor3m", "nr_employed") VALUES (27664, '-1.8', '92.893', '-46.2', '1.344', '5099.1');</w:t>
      </w:r>
    </w:p>
    <w:p w14:paraId="14BA0E48" w14:textId="77777777" w:rsidR="00EE6FEB" w:rsidRDefault="00EE6FEB"/>
    <w:p w14:paraId="40C29FC5" w14:textId="77777777" w:rsidR="00EE6FEB" w:rsidRDefault="00EE6FEB">
      <w:r>
        <w:t>INSERT INTO  "Customer_social_economic_data" ("Customer_id", "emp_var_rate", "cons_price_idx", "cons_conf_idx", "euribor3m", "nr_employed") VALUES (27665, '-1.8', '92.893', '-46.2', '1.344', '5099.1');</w:t>
      </w:r>
    </w:p>
    <w:p w14:paraId="05782A94" w14:textId="77777777" w:rsidR="00EE6FEB" w:rsidRDefault="00EE6FEB"/>
    <w:p w14:paraId="6E06135B" w14:textId="77777777" w:rsidR="00EE6FEB" w:rsidRDefault="00EE6FEB">
      <w:r>
        <w:t>INSERT INTO  "Customer_social_economic_data" ("Customer_id", "emp_var_rate", "cons_price_idx", "cons_conf_idx", "euribor3m", "nr_employed") VALUES (27666, '-1.8', '92.893', '-46.2', '1.344', '5099.1');</w:t>
      </w:r>
    </w:p>
    <w:p w14:paraId="7A216E9C" w14:textId="77777777" w:rsidR="00EE6FEB" w:rsidRDefault="00EE6FEB"/>
    <w:p w14:paraId="6F9D4DE1" w14:textId="77777777" w:rsidR="00EE6FEB" w:rsidRDefault="00EE6FEB">
      <w:r>
        <w:t>INSERT INTO  "Customer_social_economic_data" ("Customer_id", "emp_var_rate", "cons_price_idx", "cons_conf_idx", "euribor3m", "nr_employed") VALUES (27667, '-1.8', '92.893', '-46.2', '1.344', '5099.1');</w:t>
      </w:r>
    </w:p>
    <w:p w14:paraId="00C1B0A5" w14:textId="77777777" w:rsidR="00EE6FEB" w:rsidRDefault="00EE6FEB"/>
    <w:p w14:paraId="21A25FD1" w14:textId="77777777" w:rsidR="00EE6FEB" w:rsidRDefault="00EE6FEB">
      <w:r>
        <w:t>INSERT INTO  "Customer_social_economic_data" ("Customer_id", "emp_var_rate", "cons_price_idx", "cons_conf_idx", "euribor3m", "nr_employed") VALUES (27668, '-1.8', '92.893', '-46.2', '1.344', '5099.1');</w:t>
      </w:r>
    </w:p>
    <w:p w14:paraId="6D429F67" w14:textId="77777777" w:rsidR="00EE6FEB" w:rsidRDefault="00EE6FEB"/>
    <w:p w14:paraId="2FEA2CE4" w14:textId="77777777" w:rsidR="00EE6FEB" w:rsidRDefault="00EE6FEB">
      <w:r>
        <w:t>INSERT INTO  "Customer_social_economic_data" ("Customer_id", "emp_var_rate", "cons_price_idx", "cons_conf_idx", "euribor3m", "nr_employed") VALUES (27669, '-1.8', '92.893', '-46.2', '1.344', '5099.1');</w:t>
      </w:r>
    </w:p>
    <w:p w14:paraId="45C8E970" w14:textId="77777777" w:rsidR="00EE6FEB" w:rsidRDefault="00EE6FEB"/>
    <w:p w14:paraId="47B059E2" w14:textId="77777777" w:rsidR="00EE6FEB" w:rsidRDefault="00EE6FEB">
      <w:r>
        <w:t>INSERT INTO  "Customer_social_economic_data" ("Customer_id", "emp_var_rate", "cons_price_idx", "cons_conf_idx", "euribor3m", "nr_employed") VALUES (27670, '-1.8', '92.893', '-46.2', '1.344', '5099.1');</w:t>
      </w:r>
    </w:p>
    <w:p w14:paraId="53751807" w14:textId="77777777" w:rsidR="00EE6FEB" w:rsidRDefault="00EE6FEB"/>
    <w:p w14:paraId="4E27B815" w14:textId="77777777" w:rsidR="00EE6FEB" w:rsidRDefault="00EE6FEB">
      <w:r>
        <w:t>INSERT INTO  "Customer_social_economic_data" ("Customer_id", "emp_var_rate", "cons_price_idx", "cons_conf_idx", "euribor3m", "nr_employed") VALUES (27671, '-1.8', '92.893', '-46.2', '1.344', '5099.1');</w:t>
      </w:r>
    </w:p>
    <w:p w14:paraId="64CDDAEA" w14:textId="77777777" w:rsidR="00EE6FEB" w:rsidRDefault="00EE6FEB"/>
    <w:p w14:paraId="48542251" w14:textId="77777777" w:rsidR="00EE6FEB" w:rsidRDefault="00EE6FEB">
      <w:r>
        <w:t>INSERT INTO  "Customer_social_economic_data" ("Customer_id", "emp_var_rate", "cons_price_idx", "cons_conf_idx", "euribor3m", "nr_employed") VALUES (27672, '-1.8', '92.893', '-46.2', '1.344', '5099.1');</w:t>
      </w:r>
    </w:p>
    <w:p w14:paraId="5EB55910" w14:textId="77777777" w:rsidR="00EE6FEB" w:rsidRDefault="00EE6FEB"/>
    <w:p w14:paraId="6E269A45" w14:textId="77777777" w:rsidR="00EE6FEB" w:rsidRDefault="00EE6FEB">
      <w:r>
        <w:t>INSERT INTO  "Customer_social_economic_data" ("Customer_id", "emp_var_rate", "cons_price_idx", "cons_conf_idx", "euribor3m", "nr_employed") VALUES (27673, '-1.8', '92.893', '-46.2', '1.344', '5099.1');</w:t>
      </w:r>
    </w:p>
    <w:p w14:paraId="59F932A4" w14:textId="77777777" w:rsidR="00EE6FEB" w:rsidRDefault="00EE6FEB"/>
    <w:p w14:paraId="481894DF" w14:textId="77777777" w:rsidR="00EE6FEB" w:rsidRDefault="00EE6FEB">
      <w:r>
        <w:t>INSERT INTO  "Customer_social_economic_data" ("Customer_id", "emp_var_rate", "cons_price_idx", "cons_conf_idx", "euribor3m", "nr_employed") VALUES (27674, '-1.8', '92.893', '-46.2', '1.344', '5099.1');</w:t>
      </w:r>
    </w:p>
    <w:p w14:paraId="7213F9F0" w14:textId="77777777" w:rsidR="00EE6FEB" w:rsidRDefault="00EE6FEB"/>
    <w:p w14:paraId="03685E9B" w14:textId="77777777" w:rsidR="00EE6FEB" w:rsidRDefault="00EE6FEB">
      <w:r>
        <w:t>INSERT INTO  "Customer_social_economic_data" ("Customer_id", "emp_var_rate", "cons_price_idx", "cons_conf_idx", "euribor3m", "nr_employed") VALUES (27675, '-1.8', '92.893', '-46.2', '1.344', '5099.1');</w:t>
      </w:r>
    </w:p>
    <w:p w14:paraId="560221DF" w14:textId="77777777" w:rsidR="00EE6FEB" w:rsidRDefault="00EE6FEB"/>
    <w:p w14:paraId="2ADA3F61" w14:textId="77777777" w:rsidR="00EE6FEB" w:rsidRDefault="00EE6FEB">
      <w:r>
        <w:t>INSERT INTO  "Customer_social_economic_data" ("Customer_id", "emp_var_rate", "cons_price_idx", "cons_conf_idx", "euribor3m", "nr_employed") VALUES (27676, '-1.8', '92.893', '-46.2', '1.344', '5099.1');</w:t>
      </w:r>
    </w:p>
    <w:p w14:paraId="11BE3E23" w14:textId="77777777" w:rsidR="00EE6FEB" w:rsidRDefault="00EE6FEB"/>
    <w:p w14:paraId="4A628CA5" w14:textId="77777777" w:rsidR="00EE6FEB" w:rsidRDefault="00EE6FEB">
      <w:r>
        <w:t>INSERT INTO  "Customer_social_economic_data" ("Customer_id", "emp_var_rate", "cons_price_idx", "cons_conf_idx", "euribor3m", "nr_employed") VALUES (27677, '-1.8', '92.893', '-46.2', '1.344', '5099.1');</w:t>
      </w:r>
    </w:p>
    <w:p w14:paraId="41BA7E2B" w14:textId="77777777" w:rsidR="00EE6FEB" w:rsidRDefault="00EE6FEB"/>
    <w:p w14:paraId="2A870480" w14:textId="77777777" w:rsidR="00EE6FEB" w:rsidRDefault="00EE6FEB">
      <w:r>
        <w:t>INSERT INTO  "Customer_social_economic_data" ("Customer_id", "emp_var_rate", "cons_price_idx", "cons_conf_idx", "euribor3m", "nr_employed") VALUES (27678, '-1.8', '92.893', '-46.2', '1.344', '5099.1');</w:t>
      </w:r>
    </w:p>
    <w:p w14:paraId="18C463EA" w14:textId="77777777" w:rsidR="00EE6FEB" w:rsidRDefault="00EE6FEB"/>
    <w:p w14:paraId="4139D170" w14:textId="77777777" w:rsidR="00EE6FEB" w:rsidRDefault="00EE6FEB">
      <w:r>
        <w:t>INSERT INTO  "Customer_social_economic_data" ("Customer_id", "emp_var_rate", "cons_price_idx", "cons_conf_idx", "euribor3m", "nr_employed") VALUES (27679, '-1.8', '92.893', '-46.2', '1.344', '5099.1');</w:t>
      </w:r>
    </w:p>
    <w:p w14:paraId="62248FD3" w14:textId="77777777" w:rsidR="00EE6FEB" w:rsidRDefault="00EE6FEB"/>
    <w:p w14:paraId="2FAE7F33" w14:textId="77777777" w:rsidR="00EE6FEB" w:rsidRDefault="00EE6FEB">
      <w:r>
        <w:t>INSERT INTO  "Customer_social_economic_data" ("Customer_id", "emp_var_rate", "cons_price_idx", "cons_conf_idx", "euribor3m", "nr_employed") VALUES (27680, '-1.8', '92.893', '-46.2', '1.344', '5099.1');</w:t>
      </w:r>
    </w:p>
    <w:p w14:paraId="5452906F" w14:textId="77777777" w:rsidR="00EE6FEB" w:rsidRDefault="00EE6FEB"/>
    <w:p w14:paraId="7E7BC20B" w14:textId="77777777" w:rsidR="00EE6FEB" w:rsidRDefault="00EE6FEB">
      <w:r>
        <w:t>INSERT INTO  "Customer_social_economic_data" ("Customer_id", "emp_var_rate", "cons_price_idx", "cons_conf_idx", "euribor3m", "nr_employed") VALUES (27681, '-1.8', '92.893', '-46.2', '1.344', '5099.1');</w:t>
      </w:r>
    </w:p>
    <w:p w14:paraId="6CD02A63" w14:textId="77777777" w:rsidR="00EE6FEB" w:rsidRDefault="00EE6FEB"/>
    <w:p w14:paraId="08F704B1" w14:textId="77777777" w:rsidR="00EE6FEB" w:rsidRDefault="00EE6FEB">
      <w:r>
        <w:t>INSERT INTO  "Customer_social_economic_data" ("Customer_id", "emp_var_rate", "cons_price_idx", "cons_conf_idx", "euribor3m", "nr_employed") VALUES (27682, '-1.8', '92.893', '-46.2', '1.344', '5099.1');</w:t>
      </w:r>
    </w:p>
    <w:p w14:paraId="077B9CFF" w14:textId="77777777" w:rsidR="00EE6FEB" w:rsidRDefault="00EE6FEB"/>
    <w:p w14:paraId="2C4299EF" w14:textId="77777777" w:rsidR="00EE6FEB" w:rsidRDefault="00EE6FEB">
      <w:r>
        <w:t>INSERT INTO  "Customer_social_economic_data" ("Customer_id", "emp_var_rate", "cons_price_idx", "cons_conf_idx", "euribor3m", "nr_employed") VALUES (27683, '-1.8', '92.893', '-46.2', '1.344', '5099.1');</w:t>
      </w:r>
    </w:p>
    <w:p w14:paraId="1218419D" w14:textId="77777777" w:rsidR="00EE6FEB" w:rsidRDefault="00EE6FEB"/>
    <w:p w14:paraId="4799EB11" w14:textId="77777777" w:rsidR="00EE6FEB" w:rsidRDefault="00EE6FEB">
      <w:r>
        <w:t>INSERT INTO  "Customer_social_economic_data" ("Customer_id", "emp_var_rate", "cons_price_idx", "cons_conf_idx", "euribor3m", "nr_employed") VALUES (27684, '-1.8', '92.893', '-46.2', '1.344', '5099.1');</w:t>
      </w:r>
    </w:p>
    <w:p w14:paraId="76DBCC81" w14:textId="77777777" w:rsidR="00EE6FEB" w:rsidRDefault="00EE6FEB"/>
    <w:p w14:paraId="69416F31" w14:textId="77777777" w:rsidR="00EE6FEB" w:rsidRDefault="00EE6FEB">
      <w:r>
        <w:t>INSERT INTO  "Customer_social_economic_data" ("Customer_id", "emp_var_rate", "cons_price_idx", "cons_conf_idx", "euribor3m", "nr_employed") VALUES (27685, '-1.8', '92.893', '-46.2', '1.344', '5099.1');</w:t>
      </w:r>
    </w:p>
    <w:p w14:paraId="0E538E3C" w14:textId="77777777" w:rsidR="00EE6FEB" w:rsidRDefault="00EE6FEB"/>
    <w:p w14:paraId="368448B2" w14:textId="77777777" w:rsidR="00EE6FEB" w:rsidRDefault="00EE6FEB">
      <w:r>
        <w:t>INSERT INTO  "Customer_social_economic_data" ("Customer_id", "emp_var_rate", "cons_price_idx", "cons_conf_idx", "euribor3m", "nr_employed") VALUES (27686, '-1.8', '92.893', '-46.2', '1.344', '5099.1');</w:t>
      </w:r>
    </w:p>
    <w:p w14:paraId="0BE5B7A6" w14:textId="77777777" w:rsidR="00EE6FEB" w:rsidRDefault="00EE6FEB"/>
    <w:p w14:paraId="06C30CC3" w14:textId="77777777" w:rsidR="00EE6FEB" w:rsidRDefault="00EE6FEB">
      <w:r>
        <w:t>INSERT INTO  "Customer_social_economic_data" ("Customer_id", "emp_var_rate", "cons_price_idx", "cons_conf_idx", "euribor3m", "nr_employed") VALUES (27687, '-1.8', '92.893', '-46.2', '1.344', '5099.1');</w:t>
      </w:r>
    </w:p>
    <w:p w14:paraId="03CD43D3" w14:textId="77777777" w:rsidR="00EE6FEB" w:rsidRDefault="00EE6FEB"/>
    <w:p w14:paraId="74AFA4DB" w14:textId="77777777" w:rsidR="00EE6FEB" w:rsidRDefault="00EE6FEB">
      <w:r>
        <w:t>INSERT INTO  "Customer_social_economic_data" ("Customer_id", "emp_var_rate", "cons_price_idx", "cons_conf_idx", "euribor3m", "nr_employed") VALUES (27688, '-1.8', '92.893', '-46.2', '1.344', '5099.1');</w:t>
      </w:r>
    </w:p>
    <w:p w14:paraId="11545009" w14:textId="77777777" w:rsidR="00EE6FEB" w:rsidRDefault="00EE6FEB"/>
    <w:p w14:paraId="6A8F2117" w14:textId="77777777" w:rsidR="00EE6FEB" w:rsidRDefault="00EE6FEB">
      <w:r>
        <w:t>INSERT INTO  "Customer_social_economic_data" ("Customer_id", "emp_var_rate", "cons_price_idx", "cons_conf_idx", "euribor3m", "nr_employed") VALUES (27689, '-1.8', '92.893', '-46.2', '1.344', '5099.1');</w:t>
      </w:r>
    </w:p>
    <w:p w14:paraId="0FF55590" w14:textId="77777777" w:rsidR="00EE6FEB" w:rsidRDefault="00EE6FEB"/>
    <w:p w14:paraId="51E01F7F" w14:textId="77777777" w:rsidR="00EE6FEB" w:rsidRDefault="00EE6FEB">
      <w:r>
        <w:t>INSERT INTO  "Customer_social_economic_data" ("Customer_id", "emp_var_rate", "cons_price_idx", "cons_conf_idx", "euribor3m", "nr_employed") VALUES (27690, '-1.8', '92.893', '-46.2', '1.344', '5099.1');</w:t>
      </w:r>
    </w:p>
    <w:p w14:paraId="1E252F18" w14:textId="77777777" w:rsidR="00EE6FEB" w:rsidRDefault="00EE6FEB"/>
    <w:p w14:paraId="138C6B09" w14:textId="77777777" w:rsidR="00EE6FEB" w:rsidRDefault="00EE6FEB">
      <w:r>
        <w:t>INSERT INTO  "Customer_social_economic_data" ("Customer_id", "emp_var_rate", "cons_price_idx", "cons_conf_idx", "euribor3m", "nr_employed") VALUES (27691, '-1.8', '92.893', '-46.2', '1.344', '5099.1');</w:t>
      </w:r>
    </w:p>
    <w:p w14:paraId="0CF2FE68" w14:textId="77777777" w:rsidR="00EE6FEB" w:rsidRDefault="00EE6FEB"/>
    <w:p w14:paraId="61168FDB" w14:textId="77777777" w:rsidR="00EE6FEB" w:rsidRDefault="00EE6FEB">
      <w:r>
        <w:t>INSERT INTO  "Customer_social_economic_data" ("Customer_id", "emp_var_rate", "cons_price_idx", "cons_conf_idx", "euribor3m", "nr_employed") VALUES (27692, '-1.8', '92.893', '-46.2', '1.344', '5099.1');</w:t>
      </w:r>
    </w:p>
    <w:p w14:paraId="3999A79D" w14:textId="77777777" w:rsidR="00EE6FEB" w:rsidRDefault="00EE6FEB"/>
    <w:p w14:paraId="56C010D2" w14:textId="77777777" w:rsidR="00EE6FEB" w:rsidRDefault="00EE6FEB">
      <w:r>
        <w:t>INSERT INTO  "Customer_social_economic_data" ("Customer_id", "emp_var_rate", "cons_price_idx", "cons_conf_idx", "euribor3m", "nr_employed") VALUES (27693, '-1.8', '92.893', '-46.2', '1.344', '5099.1');</w:t>
      </w:r>
    </w:p>
    <w:p w14:paraId="21521983" w14:textId="77777777" w:rsidR="00EE6FEB" w:rsidRDefault="00EE6FEB"/>
    <w:p w14:paraId="65A98C88" w14:textId="77777777" w:rsidR="00EE6FEB" w:rsidRDefault="00EE6FEB">
      <w:r>
        <w:t>INSERT INTO  "Customer_social_economic_data" ("Customer_id", "emp_var_rate", "cons_price_idx", "cons_conf_idx", "euribor3m", "nr_employed") VALUES (27694, '-1.8', '92.893', '-46.2', '1.344', '5099.1');</w:t>
      </w:r>
    </w:p>
    <w:p w14:paraId="3481245C" w14:textId="77777777" w:rsidR="00EE6FEB" w:rsidRDefault="00EE6FEB"/>
    <w:p w14:paraId="595CA6ED" w14:textId="77777777" w:rsidR="00EE6FEB" w:rsidRDefault="00EE6FEB">
      <w:r>
        <w:t>INSERT INTO  "Customer_social_economic_data" ("Customer_id", "emp_var_rate", "cons_price_idx", "cons_conf_idx", "euribor3m", "nr_employed") VALUES (27695, '-1.8', '92.893', '-46.2', '1.344', '5099.1');</w:t>
      </w:r>
    </w:p>
    <w:p w14:paraId="527CB334" w14:textId="77777777" w:rsidR="00EE6FEB" w:rsidRDefault="00EE6FEB"/>
    <w:p w14:paraId="14F3BB51" w14:textId="77777777" w:rsidR="00EE6FEB" w:rsidRDefault="00EE6FEB">
      <w:r>
        <w:t>INSERT INTO  "Customer_social_economic_data" ("Customer_id", "emp_var_rate", "cons_price_idx", "cons_conf_idx", "euribor3m", "nr_employed") VALUES (27696, '-1.8', '92.893', '-46.2', '1.344', '5099.1');</w:t>
      </w:r>
    </w:p>
    <w:p w14:paraId="6565DBB4" w14:textId="77777777" w:rsidR="00EE6FEB" w:rsidRDefault="00EE6FEB"/>
    <w:p w14:paraId="0FAA7AF6" w14:textId="77777777" w:rsidR="00EE6FEB" w:rsidRDefault="00EE6FEB">
      <w:r>
        <w:t>INSERT INTO  "Customer_social_economic_data" ("Customer_id", "emp_var_rate", "cons_price_idx", "cons_conf_idx", "euribor3m", "nr_employed") VALUES (27697, '-1.8', '92.893', '-46.2', '1.344', '5099.1');</w:t>
      </w:r>
    </w:p>
    <w:p w14:paraId="1A3BD86E" w14:textId="77777777" w:rsidR="00EE6FEB" w:rsidRDefault="00EE6FEB"/>
    <w:p w14:paraId="04EABC1F" w14:textId="77777777" w:rsidR="00EE6FEB" w:rsidRDefault="00EE6FEB">
      <w:r>
        <w:t>INSERT INTO  "Customer_social_economic_data" ("Customer_id", "emp_var_rate", "cons_price_idx", "cons_conf_idx", "euribor3m", "nr_employed") VALUES (27698, '-1.8', '92.893', '-46.2', '1.344', '5099.1');</w:t>
      </w:r>
    </w:p>
    <w:p w14:paraId="3C3FA1AA" w14:textId="77777777" w:rsidR="00EE6FEB" w:rsidRDefault="00EE6FEB"/>
    <w:p w14:paraId="7029DDA2" w14:textId="77777777" w:rsidR="00EE6FEB" w:rsidRDefault="00EE6FEB">
      <w:r>
        <w:t>INSERT INTO  "Customer_social_economic_data" ("Customer_id", "emp_var_rate", "cons_price_idx", "cons_conf_idx", "euribor3m", "nr_employed") VALUES (27699, '-1.8', '92.893', '-46.2', '1.344', '5099.1');</w:t>
      </w:r>
    </w:p>
    <w:p w14:paraId="112878C1" w14:textId="77777777" w:rsidR="00EE6FEB" w:rsidRDefault="00EE6FEB"/>
    <w:p w14:paraId="58AD42FA" w14:textId="77777777" w:rsidR="00EE6FEB" w:rsidRDefault="00EE6FEB">
      <w:r>
        <w:t>INSERT INTO  "Customer_social_economic_data" ("Customer_id", "emp_var_rate", "cons_price_idx", "cons_conf_idx", "euribor3m", "nr_employed") VALUES (27700, '-1.8', '92.893', '-46.2', '1.344', '5099.1');</w:t>
      </w:r>
    </w:p>
    <w:p w14:paraId="09EF59E0" w14:textId="77777777" w:rsidR="00EE6FEB" w:rsidRDefault="00EE6FEB"/>
    <w:p w14:paraId="3E578CD0" w14:textId="77777777" w:rsidR="00EE6FEB" w:rsidRDefault="00EE6FEB">
      <w:r>
        <w:t>INSERT INTO  "Customer_social_economic_data" ("Customer_id", "emp_var_rate", "cons_price_idx", "cons_conf_idx", "euribor3m", "nr_employed") VALUES (27701, '-1.8', '92.893', '-46.2', '1.344', '5099.1');</w:t>
      </w:r>
    </w:p>
    <w:p w14:paraId="3FC1E85F" w14:textId="77777777" w:rsidR="00EE6FEB" w:rsidRDefault="00EE6FEB"/>
    <w:p w14:paraId="0CFC5211" w14:textId="77777777" w:rsidR="00EE6FEB" w:rsidRDefault="00EE6FEB">
      <w:r>
        <w:t>INSERT INTO  "Customer_social_economic_data" ("Customer_id", "emp_var_rate", "cons_price_idx", "cons_conf_idx", "euribor3m", "nr_employed") VALUES (27702, '-1.8', '92.893', '-46.2', '1.344', '5099.1');</w:t>
      </w:r>
    </w:p>
    <w:p w14:paraId="46E50994" w14:textId="77777777" w:rsidR="00EE6FEB" w:rsidRDefault="00EE6FEB"/>
    <w:p w14:paraId="5BAD3D78" w14:textId="77777777" w:rsidR="00EE6FEB" w:rsidRDefault="00EE6FEB">
      <w:r>
        <w:t>INSERT INTO  "Customer_social_economic_data" ("Customer_id", "emp_var_rate", "cons_price_idx", "cons_conf_idx", "euribor3m", "nr_employed") VALUES (27703, '-1.8', '92.893', '-46.2', '1.344', '5099.1');</w:t>
      </w:r>
    </w:p>
    <w:p w14:paraId="201C021B" w14:textId="77777777" w:rsidR="00EE6FEB" w:rsidRDefault="00EE6FEB"/>
    <w:p w14:paraId="6D8993A8" w14:textId="77777777" w:rsidR="00EE6FEB" w:rsidRDefault="00EE6FEB">
      <w:r>
        <w:t>INSERT INTO  "Customer_social_economic_data" ("Customer_id", "emp_var_rate", "cons_price_idx", "cons_conf_idx", "euribor3m", "nr_employed") VALUES (27704, '-1.8', '92.893', '-46.2', '1.344', '5099.1');</w:t>
      </w:r>
    </w:p>
    <w:p w14:paraId="51F289AB" w14:textId="77777777" w:rsidR="00EE6FEB" w:rsidRDefault="00EE6FEB"/>
    <w:p w14:paraId="609845DA" w14:textId="77777777" w:rsidR="00EE6FEB" w:rsidRDefault="00EE6FEB">
      <w:r>
        <w:t>INSERT INTO  "Customer_social_economic_data" ("Customer_id", "emp_var_rate", "cons_price_idx", "cons_conf_idx", "euribor3m", "nr_employed") VALUES (27705, '-1.8', '92.893', '-46.2', '1.344', '5099.1');</w:t>
      </w:r>
    </w:p>
    <w:p w14:paraId="4CBCA924" w14:textId="77777777" w:rsidR="00EE6FEB" w:rsidRDefault="00EE6FEB"/>
    <w:p w14:paraId="7CB1A7F6" w14:textId="77777777" w:rsidR="00EE6FEB" w:rsidRDefault="00EE6FEB">
      <w:r>
        <w:t>INSERT INTO  "Customer_social_economic_data" ("Customer_id", "emp_var_rate", "cons_price_idx", "cons_conf_idx", "euribor3m", "nr_employed") VALUES (27706, '-1.8', '92.893', '-46.2', '1.344', '5099.1');</w:t>
      </w:r>
    </w:p>
    <w:p w14:paraId="4685790F" w14:textId="77777777" w:rsidR="00EE6FEB" w:rsidRDefault="00EE6FEB"/>
    <w:p w14:paraId="0982157C" w14:textId="77777777" w:rsidR="00EE6FEB" w:rsidRDefault="00EE6FEB">
      <w:r>
        <w:t>INSERT INTO  "Customer_social_economic_data" ("Customer_id", "emp_var_rate", "cons_price_idx", "cons_conf_idx", "euribor3m", "nr_employed") VALUES (27707, '-1.8', '92.893', '-46.2', '1.344', '5099.1');</w:t>
      </w:r>
    </w:p>
    <w:p w14:paraId="5E7EF223" w14:textId="77777777" w:rsidR="00EE6FEB" w:rsidRDefault="00EE6FEB"/>
    <w:p w14:paraId="471C1C7B" w14:textId="77777777" w:rsidR="00EE6FEB" w:rsidRDefault="00EE6FEB">
      <w:r>
        <w:t>INSERT INTO  "Customer_social_economic_data" ("Customer_id", "emp_var_rate", "cons_price_idx", "cons_conf_idx", "euribor3m", "nr_employed") VALUES (27708, '-1.8', '92.893', '-46.2', '1.344', '5099.1');</w:t>
      </w:r>
    </w:p>
    <w:p w14:paraId="1C7D6683" w14:textId="77777777" w:rsidR="00EE6FEB" w:rsidRDefault="00EE6FEB"/>
    <w:p w14:paraId="11D2828A" w14:textId="77777777" w:rsidR="00EE6FEB" w:rsidRDefault="00EE6FEB">
      <w:r>
        <w:t>INSERT INTO  "Customer_social_economic_data" ("Customer_id", "emp_var_rate", "cons_price_idx", "cons_conf_idx", "euribor3m", "nr_employed") VALUES (27709, '-1.8', '92.893', '-46.2', '1.344', '5099.1');</w:t>
      </w:r>
    </w:p>
    <w:p w14:paraId="53E69E88" w14:textId="77777777" w:rsidR="00EE6FEB" w:rsidRDefault="00EE6FEB"/>
    <w:p w14:paraId="515C9C4D" w14:textId="77777777" w:rsidR="00EE6FEB" w:rsidRDefault="00EE6FEB">
      <w:r>
        <w:t>INSERT INTO  "Customer_social_economic_data" ("Customer_id", "emp_var_rate", "cons_price_idx", "cons_conf_idx", "euribor3m", "nr_employed") VALUES (27710, '-1.8', '92.893', '-46.2', '1.344', '5099.1');</w:t>
      </w:r>
    </w:p>
    <w:p w14:paraId="68E50818" w14:textId="77777777" w:rsidR="00EE6FEB" w:rsidRDefault="00EE6FEB"/>
    <w:p w14:paraId="35745D8E" w14:textId="77777777" w:rsidR="00EE6FEB" w:rsidRDefault="00EE6FEB">
      <w:r>
        <w:t>INSERT INTO  "Customer_social_economic_data" ("Customer_id", "emp_var_rate", "cons_price_idx", "cons_conf_idx", "euribor3m", "nr_employed") VALUES (27711, '-1.8', '92.893', '-46.2', '1.344', '5099.1');</w:t>
      </w:r>
    </w:p>
    <w:p w14:paraId="4C35EC73" w14:textId="77777777" w:rsidR="00EE6FEB" w:rsidRDefault="00EE6FEB"/>
    <w:p w14:paraId="4BBCC5C7" w14:textId="77777777" w:rsidR="00EE6FEB" w:rsidRDefault="00EE6FEB">
      <w:r>
        <w:t>INSERT INTO  "Customer_social_economic_data" ("Customer_id", "emp_var_rate", "cons_price_idx", "cons_conf_idx", "euribor3m", "nr_employed") VALUES (27712, '-1.8', '92.893', '-46.2', '1.344', '5099.1');</w:t>
      </w:r>
    </w:p>
    <w:p w14:paraId="23FC4081" w14:textId="77777777" w:rsidR="00EE6FEB" w:rsidRDefault="00EE6FEB"/>
    <w:p w14:paraId="1F436D35" w14:textId="77777777" w:rsidR="00EE6FEB" w:rsidRDefault="00EE6FEB">
      <w:r>
        <w:t>INSERT INTO  "Customer_social_economic_data" ("Customer_id", "emp_var_rate", "cons_price_idx", "cons_conf_idx", "euribor3m", "nr_employed") VALUES (27713, '-1.8', '92.893', '-46.2', '1.344', '5099.1');</w:t>
      </w:r>
    </w:p>
    <w:p w14:paraId="78C143A5" w14:textId="77777777" w:rsidR="00EE6FEB" w:rsidRDefault="00EE6FEB"/>
    <w:p w14:paraId="294D1664" w14:textId="77777777" w:rsidR="00EE6FEB" w:rsidRDefault="00EE6FEB">
      <w:r>
        <w:t>INSERT INTO  "Customer_social_economic_data" ("Customer_id", "emp_var_rate", "cons_price_idx", "cons_conf_idx", "euribor3m", "nr_employed") VALUES (27714, '-1.8', '92.893', '-46.2', '1.344', '5099.1');</w:t>
      </w:r>
    </w:p>
    <w:p w14:paraId="0D60C124" w14:textId="77777777" w:rsidR="00EE6FEB" w:rsidRDefault="00EE6FEB"/>
    <w:p w14:paraId="53DE2824" w14:textId="77777777" w:rsidR="00EE6FEB" w:rsidRDefault="00EE6FEB">
      <w:r>
        <w:t>INSERT INTO  "Customer_social_economic_data" ("Customer_id", "emp_var_rate", "cons_price_idx", "cons_conf_idx", "euribor3m", "nr_employed") VALUES (27715, '-1.8', '92.893', '-46.2', '1.344', '5099.1');</w:t>
      </w:r>
    </w:p>
    <w:p w14:paraId="0CB6D169" w14:textId="77777777" w:rsidR="00EE6FEB" w:rsidRDefault="00EE6FEB"/>
    <w:p w14:paraId="5C8C64F0" w14:textId="77777777" w:rsidR="00EE6FEB" w:rsidRDefault="00EE6FEB">
      <w:r>
        <w:t>INSERT INTO  "Customer_social_economic_data" ("Customer_id", "emp_var_rate", "cons_price_idx", "cons_conf_idx", "euribor3m", "nr_employed") VALUES (27716, '-1.8', '92.893', '-46.2', '1.344', '5099.1');</w:t>
      </w:r>
    </w:p>
    <w:p w14:paraId="11092315" w14:textId="77777777" w:rsidR="00EE6FEB" w:rsidRDefault="00EE6FEB"/>
    <w:p w14:paraId="26939294" w14:textId="77777777" w:rsidR="00EE6FEB" w:rsidRDefault="00EE6FEB">
      <w:r>
        <w:t>INSERT INTO  "Customer_social_economic_data" ("Customer_id", "emp_var_rate", "cons_price_idx", "cons_conf_idx", "euribor3m", "nr_employed") VALUES (27717, '-1.8', '92.893', '-46.2', '1.344', '5099.1');</w:t>
      </w:r>
    </w:p>
    <w:p w14:paraId="066B0937" w14:textId="77777777" w:rsidR="00EE6FEB" w:rsidRDefault="00EE6FEB"/>
    <w:p w14:paraId="534D4777" w14:textId="77777777" w:rsidR="00EE6FEB" w:rsidRDefault="00EE6FEB">
      <w:r>
        <w:t>INSERT INTO  "Customer_social_economic_data" ("Customer_id", "emp_var_rate", "cons_price_idx", "cons_conf_idx", "euribor3m", "nr_employed") VALUES (27718, '-1.8', '92.893', '-46.2', '1.344', '5099.1');</w:t>
      </w:r>
    </w:p>
    <w:p w14:paraId="56BB7AD1" w14:textId="77777777" w:rsidR="00EE6FEB" w:rsidRDefault="00EE6FEB"/>
    <w:p w14:paraId="716394EA" w14:textId="77777777" w:rsidR="00EE6FEB" w:rsidRDefault="00EE6FEB">
      <w:r>
        <w:t>INSERT INTO  "Customer_social_economic_data" ("Customer_id", "emp_var_rate", "cons_price_idx", "cons_conf_idx", "euribor3m", "nr_employed") VALUES (27719, '-1.8', '92.893', '-46.2', '1.344', '5099.1');</w:t>
      </w:r>
    </w:p>
    <w:p w14:paraId="1454D1EB" w14:textId="77777777" w:rsidR="00EE6FEB" w:rsidRDefault="00EE6FEB"/>
    <w:p w14:paraId="1505D00F" w14:textId="77777777" w:rsidR="00EE6FEB" w:rsidRDefault="00EE6FEB">
      <w:r>
        <w:t>INSERT INTO  "Customer_social_economic_data" ("Customer_id", "emp_var_rate", "cons_price_idx", "cons_conf_idx", "euribor3m", "nr_employed") VALUES (27720, '-1.8', '92.893', '-46.2', '1.344', '5099.1');</w:t>
      </w:r>
    </w:p>
    <w:p w14:paraId="1B0B7EF5" w14:textId="77777777" w:rsidR="00EE6FEB" w:rsidRDefault="00EE6FEB"/>
    <w:p w14:paraId="231236A0" w14:textId="77777777" w:rsidR="00EE6FEB" w:rsidRDefault="00EE6FEB">
      <w:r>
        <w:t>INSERT INTO  "Customer_social_economic_data" ("Customer_id", "emp_var_rate", "cons_price_idx", "cons_conf_idx", "euribor3m", "nr_employed") VALUES (27721, '-1.8', '92.893', '-46.2', '1.344', '5099.1');</w:t>
      </w:r>
    </w:p>
    <w:p w14:paraId="0CC665C1" w14:textId="77777777" w:rsidR="00EE6FEB" w:rsidRDefault="00EE6FEB"/>
    <w:p w14:paraId="323A577C" w14:textId="77777777" w:rsidR="00EE6FEB" w:rsidRDefault="00EE6FEB">
      <w:r>
        <w:t>INSERT INTO  "Customer_social_economic_data" ("Customer_id", "emp_var_rate", "cons_price_idx", "cons_conf_idx", "euribor3m", "nr_employed") VALUES (27722, '-1.8', '92.893', '-46.2', '1.344', '5099.1');</w:t>
      </w:r>
    </w:p>
    <w:p w14:paraId="033AF6A2" w14:textId="77777777" w:rsidR="00EE6FEB" w:rsidRDefault="00EE6FEB"/>
    <w:p w14:paraId="08145C61" w14:textId="77777777" w:rsidR="00EE6FEB" w:rsidRDefault="00EE6FEB">
      <w:r>
        <w:t>INSERT INTO  "Customer_social_economic_data" ("Customer_id", "emp_var_rate", "cons_price_idx", "cons_conf_idx", "euribor3m", "nr_employed") VALUES (27723, '-1.8', '92.893', '-46.2', '1.344', '5099.1');</w:t>
      </w:r>
    </w:p>
    <w:p w14:paraId="10289936" w14:textId="77777777" w:rsidR="00EE6FEB" w:rsidRDefault="00EE6FEB"/>
    <w:p w14:paraId="008A57EC" w14:textId="77777777" w:rsidR="00EE6FEB" w:rsidRDefault="00EE6FEB">
      <w:r>
        <w:t>INSERT INTO  "Customer_social_economic_data" ("Customer_id", "emp_var_rate", "cons_price_idx", "cons_conf_idx", "euribor3m", "nr_employed") VALUES (27724, '-1.8', '92.893', '-46.2', '1.344', '5099.1');</w:t>
      </w:r>
    </w:p>
    <w:p w14:paraId="565B9C83" w14:textId="77777777" w:rsidR="00EE6FEB" w:rsidRDefault="00EE6FEB"/>
    <w:p w14:paraId="13903063" w14:textId="77777777" w:rsidR="00EE6FEB" w:rsidRDefault="00EE6FEB">
      <w:r>
        <w:t>INSERT INTO  "Customer_social_economic_data" ("Customer_id", "emp_var_rate", "cons_price_idx", "cons_conf_idx", "euribor3m", "nr_employed") VALUES (27725, '-1.8', '92.893', '-46.2', '1.344', '5099.1');</w:t>
      </w:r>
    </w:p>
    <w:p w14:paraId="1D9D04AF" w14:textId="77777777" w:rsidR="00EE6FEB" w:rsidRDefault="00EE6FEB"/>
    <w:p w14:paraId="2BC96253" w14:textId="77777777" w:rsidR="00EE6FEB" w:rsidRDefault="00EE6FEB">
      <w:r>
        <w:t>INSERT INTO  "Customer_social_economic_data" ("Customer_id", "emp_var_rate", "cons_price_idx", "cons_conf_idx", "euribor3m", "nr_employed") VALUES (27726, '-1.8', '92.893', '-46.2', '1.344', '5099.1');</w:t>
      </w:r>
    </w:p>
    <w:p w14:paraId="67CDDF32" w14:textId="77777777" w:rsidR="00EE6FEB" w:rsidRDefault="00EE6FEB"/>
    <w:p w14:paraId="5FF86138" w14:textId="77777777" w:rsidR="00EE6FEB" w:rsidRDefault="00EE6FEB">
      <w:r>
        <w:t>INSERT INTO  "Customer_social_economic_data" ("Customer_id", "emp_var_rate", "cons_price_idx", "cons_conf_idx", "euribor3m", "nr_employed") VALUES (27727, '-1.8', '92.893', '-46.2', '1.344', '5099.1');</w:t>
      </w:r>
    </w:p>
    <w:p w14:paraId="56B69C4D" w14:textId="77777777" w:rsidR="00EE6FEB" w:rsidRDefault="00EE6FEB"/>
    <w:p w14:paraId="36971296" w14:textId="77777777" w:rsidR="00EE6FEB" w:rsidRDefault="00EE6FEB">
      <w:r>
        <w:t>INSERT INTO  "Customer_social_economic_data" ("Customer_id", "emp_var_rate", "cons_price_idx", "cons_conf_idx", "euribor3m", "nr_employed") VALUES (27728, '-1.8', '92.893', '-46.2', '1.344', '5099.1');</w:t>
      </w:r>
    </w:p>
    <w:p w14:paraId="5CB0CB73" w14:textId="77777777" w:rsidR="00EE6FEB" w:rsidRDefault="00EE6FEB"/>
    <w:p w14:paraId="0579D525" w14:textId="77777777" w:rsidR="00EE6FEB" w:rsidRDefault="00EE6FEB">
      <w:r>
        <w:t>INSERT INTO  "Customer_social_economic_data" ("Customer_id", "emp_var_rate", "cons_price_idx", "cons_conf_idx", "euribor3m", "nr_employed") VALUES (27729, '-1.8', '92.893', '-46.2', '1.344', '5099.1');</w:t>
      </w:r>
    </w:p>
    <w:p w14:paraId="2DF2A22B" w14:textId="77777777" w:rsidR="00EE6FEB" w:rsidRDefault="00EE6FEB"/>
    <w:p w14:paraId="5044082A" w14:textId="77777777" w:rsidR="00EE6FEB" w:rsidRDefault="00EE6FEB">
      <w:r>
        <w:t>INSERT INTO  "Customer_social_economic_data" ("Customer_id", "emp_var_rate", "cons_price_idx", "cons_conf_idx", "euribor3m", "nr_employed") VALUES (27730, '-1.8', '92.893', '-46.2', '1.344', '5099.1');</w:t>
      </w:r>
    </w:p>
    <w:p w14:paraId="5CFA041B" w14:textId="77777777" w:rsidR="00EE6FEB" w:rsidRDefault="00EE6FEB"/>
    <w:p w14:paraId="7E7C5945" w14:textId="77777777" w:rsidR="00EE6FEB" w:rsidRDefault="00EE6FEB">
      <w:r>
        <w:t>INSERT INTO  "Customer_social_economic_data" ("Customer_id", "emp_var_rate", "cons_price_idx", "cons_conf_idx", "euribor3m", "nr_employed") VALUES (27731, '-1.8', '92.893', '-46.2', '1.344', '5099.1');</w:t>
      </w:r>
    </w:p>
    <w:p w14:paraId="0379A7A1" w14:textId="77777777" w:rsidR="00EE6FEB" w:rsidRDefault="00EE6FEB"/>
    <w:p w14:paraId="6D206CD4" w14:textId="77777777" w:rsidR="00EE6FEB" w:rsidRDefault="00EE6FEB">
      <w:r>
        <w:t>INSERT INTO  "Customer_social_economic_data" ("Customer_id", "emp_var_rate", "cons_price_idx", "cons_conf_idx", "euribor3m", "nr_employed") VALUES (27732, '-1.8', '92.893', '-46.2', '1.344', '5099.1');</w:t>
      </w:r>
    </w:p>
    <w:p w14:paraId="0FFBFAB4" w14:textId="77777777" w:rsidR="00EE6FEB" w:rsidRDefault="00EE6FEB"/>
    <w:p w14:paraId="50CD7E44" w14:textId="77777777" w:rsidR="00EE6FEB" w:rsidRDefault="00EE6FEB">
      <w:r>
        <w:t>INSERT INTO  "Customer_social_economic_data" ("Customer_id", "emp_var_rate", "cons_price_idx", "cons_conf_idx", "euribor3m", "nr_employed") VALUES (27733, '-1.8', '92.893', '-46.2', '1.344', '5099.1');</w:t>
      </w:r>
    </w:p>
    <w:p w14:paraId="7671DD5A" w14:textId="77777777" w:rsidR="00EE6FEB" w:rsidRDefault="00EE6FEB"/>
    <w:p w14:paraId="0945C00F" w14:textId="77777777" w:rsidR="00EE6FEB" w:rsidRDefault="00EE6FEB">
      <w:r>
        <w:t>INSERT INTO  "Customer_social_economic_data" ("Customer_id", "emp_var_rate", "cons_price_idx", "cons_conf_idx", "euribor3m", "nr_employed") VALUES (27734, '-1.8', '92.893', '-46.2', '1.344', '5099.1');</w:t>
      </w:r>
    </w:p>
    <w:p w14:paraId="53E5A463" w14:textId="77777777" w:rsidR="00EE6FEB" w:rsidRDefault="00EE6FEB"/>
    <w:p w14:paraId="2BE058DC" w14:textId="77777777" w:rsidR="00EE6FEB" w:rsidRDefault="00EE6FEB">
      <w:r>
        <w:t>INSERT INTO  "Customer_social_economic_data" ("Customer_id", "emp_var_rate", "cons_price_idx", "cons_conf_idx", "euribor3m", "nr_employed") VALUES (27735, '-1.8', '92.893', '-46.2', '1.344', '5099.1');</w:t>
      </w:r>
    </w:p>
    <w:p w14:paraId="58BDC32B" w14:textId="77777777" w:rsidR="00EE6FEB" w:rsidRDefault="00EE6FEB"/>
    <w:p w14:paraId="02F51AE5" w14:textId="77777777" w:rsidR="00EE6FEB" w:rsidRDefault="00EE6FEB">
      <w:r>
        <w:t>INSERT INTO  "Customer_social_economic_data" ("Customer_id", "emp_var_rate", "cons_price_idx", "cons_conf_idx", "euribor3m", "nr_employed") VALUES (27736, '-1.8', '92.893', '-46.2', '1.344', '5099.1');</w:t>
      </w:r>
    </w:p>
    <w:p w14:paraId="1015879B" w14:textId="77777777" w:rsidR="00EE6FEB" w:rsidRDefault="00EE6FEB"/>
    <w:p w14:paraId="24FFF292" w14:textId="77777777" w:rsidR="00EE6FEB" w:rsidRDefault="00EE6FEB">
      <w:r>
        <w:t>INSERT INTO  "Customer_social_economic_data" ("Customer_id", "emp_var_rate", "cons_price_idx", "cons_conf_idx", "euribor3m", "nr_employed") VALUES (27737, '-1.8', '92.893', '-46.2', '1.344', '5099.1');</w:t>
      </w:r>
    </w:p>
    <w:p w14:paraId="0A098A6F" w14:textId="77777777" w:rsidR="00EE6FEB" w:rsidRDefault="00EE6FEB"/>
    <w:p w14:paraId="2B106B10" w14:textId="77777777" w:rsidR="00EE6FEB" w:rsidRDefault="00EE6FEB">
      <w:r>
        <w:t>INSERT INTO  "Customer_social_economic_data" ("Customer_id", "emp_var_rate", "cons_price_idx", "cons_conf_idx", "euribor3m", "nr_employed") VALUES (27738, '-1.8', '92.893', '-46.2', '1.344', '5099.1');</w:t>
      </w:r>
    </w:p>
    <w:p w14:paraId="2FE81B22" w14:textId="77777777" w:rsidR="00EE6FEB" w:rsidRDefault="00EE6FEB"/>
    <w:p w14:paraId="7665A46A" w14:textId="77777777" w:rsidR="00EE6FEB" w:rsidRDefault="00EE6FEB">
      <w:r>
        <w:t>INSERT INTO  "Customer_social_economic_data" ("Customer_id", "emp_var_rate", "cons_price_idx", "cons_conf_idx", "euribor3m", "nr_employed") VALUES (27739, '-1.8', '92.893', '-46.2', '1.344', '5099.1');</w:t>
      </w:r>
    </w:p>
    <w:p w14:paraId="34617823" w14:textId="77777777" w:rsidR="00EE6FEB" w:rsidRDefault="00EE6FEB"/>
    <w:p w14:paraId="1A4A937C" w14:textId="77777777" w:rsidR="00EE6FEB" w:rsidRDefault="00EE6FEB">
      <w:r>
        <w:t>INSERT INTO  "Customer_social_economic_data" ("Customer_id", "emp_var_rate", "cons_price_idx", "cons_conf_idx", "euribor3m", "nr_employed") VALUES (27740, '-1.8', '92.893', '-46.2', '1.344', '5099.1');</w:t>
      </w:r>
    </w:p>
    <w:p w14:paraId="3A08BB70" w14:textId="77777777" w:rsidR="00EE6FEB" w:rsidRDefault="00EE6FEB"/>
    <w:p w14:paraId="7C0B84C9" w14:textId="77777777" w:rsidR="00EE6FEB" w:rsidRDefault="00EE6FEB">
      <w:r>
        <w:t>INSERT INTO  "Customer_social_economic_data" ("Customer_id", "emp_var_rate", "cons_price_idx", "cons_conf_idx", "euribor3m", "nr_employed") VALUES (27741, '-1.8', '92.893', '-46.2', '1.344', '5099.1');</w:t>
      </w:r>
    </w:p>
    <w:p w14:paraId="60F20FB3" w14:textId="77777777" w:rsidR="00EE6FEB" w:rsidRDefault="00EE6FEB"/>
    <w:p w14:paraId="41512975" w14:textId="77777777" w:rsidR="00EE6FEB" w:rsidRDefault="00EE6FEB">
      <w:r>
        <w:t>INSERT INTO  "Customer_social_economic_data" ("Customer_id", "emp_var_rate", "cons_price_idx", "cons_conf_idx", "euribor3m", "nr_employed") VALUES (27742, '-1.8', '92.893', '-46.2', '1.344', '5099.1');</w:t>
      </w:r>
    </w:p>
    <w:p w14:paraId="61B048C4" w14:textId="77777777" w:rsidR="00EE6FEB" w:rsidRDefault="00EE6FEB"/>
    <w:p w14:paraId="42E46A2F" w14:textId="77777777" w:rsidR="00EE6FEB" w:rsidRDefault="00EE6FEB">
      <w:r>
        <w:t>INSERT INTO  "Customer_social_economic_data" ("Customer_id", "emp_var_rate", "cons_price_idx", "cons_conf_idx", "euribor3m", "nr_employed") VALUES (27743, '-1.8', '92.893', '-46.2', '1.344', '5099.1');</w:t>
      </w:r>
    </w:p>
    <w:p w14:paraId="4FCA64E4" w14:textId="77777777" w:rsidR="00EE6FEB" w:rsidRDefault="00EE6FEB"/>
    <w:p w14:paraId="228D542C" w14:textId="77777777" w:rsidR="00EE6FEB" w:rsidRDefault="00EE6FEB">
      <w:r>
        <w:t>INSERT INTO  "Customer_social_economic_data" ("Customer_id", "emp_var_rate", "cons_price_idx", "cons_conf_idx", "euribor3m", "nr_employed") VALUES (27744, '-1.8', '92.893', '-46.2', '1.344', '5099.1');</w:t>
      </w:r>
    </w:p>
    <w:p w14:paraId="22E2F18E" w14:textId="77777777" w:rsidR="00EE6FEB" w:rsidRDefault="00EE6FEB"/>
    <w:p w14:paraId="775998B1" w14:textId="77777777" w:rsidR="00EE6FEB" w:rsidRDefault="00EE6FEB">
      <w:r>
        <w:t>INSERT INTO  "Customer_social_economic_data" ("Customer_id", "emp_var_rate", "cons_price_idx", "cons_conf_idx", "euribor3m", "nr_employed") VALUES (27745, '-1.8', '92.893', '-46.2', '1.344', '5099.1');</w:t>
      </w:r>
    </w:p>
    <w:p w14:paraId="4343C2C6" w14:textId="77777777" w:rsidR="00EE6FEB" w:rsidRDefault="00EE6FEB"/>
    <w:p w14:paraId="1994052B" w14:textId="77777777" w:rsidR="00EE6FEB" w:rsidRDefault="00EE6FEB">
      <w:r>
        <w:t>INSERT INTO  "Customer_social_economic_data" ("Customer_id", "emp_var_rate", "cons_price_idx", "cons_conf_idx", "euribor3m", "nr_employed") VALUES (27746, '-1.8', '92.893', '-46.2', '1.344', '5099.1');</w:t>
      </w:r>
    </w:p>
    <w:p w14:paraId="5E96F0ED" w14:textId="77777777" w:rsidR="00EE6FEB" w:rsidRDefault="00EE6FEB"/>
    <w:p w14:paraId="5FA597AD" w14:textId="77777777" w:rsidR="00EE6FEB" w:rsidRDefault="00EE6FEB">
      <w:r>
        <w:t>INSERT INTO  "Customer_social_economic_data" ("Customer_id", "emp_var_rate", "cons_price_idx", "cons_conf_idx", "euribor3m", "nr_employed") VALUES (27747, '-1.8', '92.893', '-46.2', '1.344', '5099.1');</w:t>
      </w:r>
    </w:p>
    <w:p w14:paraId="6EB8B10B" w14:textId="77777777" w:rsidR="00EE6FEB" w:rsidRDefault="00EE6FEB"/>
    <w:p w14:paraId="3E6CF419" w14:textId="77777777" w:rsidR="00EE6FEB" w:rsidRDefault="00EE6FEB">
      <w:r>
        <w:t>INSERT INTO  "Customer_social_economic_data" ("Customer_id", "emp_var_rate", "cons_price_idx", "cons_conf_idx", "euribor3m", "nr_employed") VALUES (27748, '-1.8', '92.893', '-46.2', '1.344', '5099.1');</w:t>
      </w:r>
    </w:p>
    <w:p w14:paraId="74DD3BB8" w14:textId="77777777" w:rsidR="00EE6FEB" w:rsidRDefault="00EE6FEB"/>
    <w:p w14:paraId="6648FD79" w14:textId="77777777" w:rsidR="00EE6FEB" w:rsidRDefault="00EE6FEB">
      <w:r>
        <w:t>INSERT INTO  "Customer_social_economic_data" ("Customer_id", "emp_var_rate", "cons_price_idx", "cons_conf_idx", "euribor3m", "nr_employed") VALUES (27749, '-1.8', '92.893', '-46.2', '1.344', '5099.1');</w:t>
      </w:r>
    </w:p>
    <w:p w14:paraId="19310013" w14:textId="77777777" w:rsidR="00EE6FEB" w:rsidRDefault="00EE6FEB"/>
    <w:p w14:paraId="07DC88B6" w14:textId="77777777" w:rsidR="00EE6FEB" w:rsidRDefault="00EE6FEB">
      <w:r>
        <w:t>INSERT INTO  "Customer_social_economic_data" ("Customer_id", "emp_var_rate", "cons_price_idx", "cons_conf_idx", "euribor3m", "nr_employed") VALUES (27750, '-1.8', '92.893', '-46.2', '1.344', '5099.1');</w:t>
      </w:r>
    </w:p>
    <w:p w14:paraId="32755D40" w14:textId="77777777" w:rsidR="00EE6FEB" w:rsidRDefault="00EE6FEB"/>
    <w:p w14:paraId="5B871D64" w14:textId="77777777" w:rsidR="00EE6FEB" w:rsidRDefault="00EE6FEB">
      <w:r>
        <w:t>INSERT INTO  "Customer_social_economic_data" ("Customer_id", "emp_var_rate", "cons_price_idx", "cons_conf_idx", "euribor3m", "nr_employed") VALUES (27751, '-1.8', '92.893', '-46.2', '1.344', '5099.1');</w:t>
      </w:r>
    </w:p>
    <w:p w14:paraId="697F678F" w14:textId="77777777" w:rsidR="00EE6FEB" w:rsidRDefault="00EE6FEB"/>
    <w:p w14:paraId="57B4B7CF" w14:textId="77777777" w:rsidR="00EE6FEB" w:rsidRDefault="00EE6FEB">
      <w:r>
        <w:t>INSERT INTO  "Customer_social_economic_data" ("Customer_id", "emp_var_rate", "cons_price_idx", "cons_conf_idx", "euribor3m", "nr_employed") VALUES (27752, '-1.8', '92.893', '-46.2', '1.344', '5099.1');</w:t>
      </w:r>
    </w:p>
    <w:p w14:paraId="4AFC5864" w14:textId="77777777" w:rsidR="00EE6FEB" w:rsidRDefault="00EE6FEB"/>
    <w:p w14:paraId="4DD7C626" w14:textId="77777777" w:rsidR="00EE6FEB" w:rsidRDefault="00EE6FEB">
      <w:r>
        <w:t>INSERT INTO  "Customer_social_economic_data" ("Customer_id", "emp_var_rate", "cons_price_idx", "cons_conf_idx", "euribor3m", "nr_employed") VALUES (27753, '-1.8', '92.893', '-46.2', '1.344', '5099.1');</w:t>
      </w:r>
    </w:p>
    <w:p w14:paraId="69D98721" w14:textId="77777777" w:rsidR="00EE6FEB" w:rsidRDefault="00EE6FEB"/>
    <w:p w14:paraId="5921E955" w14:textId="77777777" w:rsidR="00EE6FEB" w:rsidRDefault="00EE6FEB">
      <w:r>
        <w:t>INSERT INTO  "Customer_social_economic_data" ("Customer_id", "emp_var_rate", "cons_price_idx", "cons_conf_idx", "euribor3m", "nr_employed") VALUES (27754, '-1.8', '92.893', '-46.2', '1.344', '5099.1');</w:t>
      </w:r>
    </w:p>
    <w:p w14:paraId="050154BF" w14:textId="77777777" w:rsidR="00EE6FEB" w:rsidRDefault="00EE6FEB"/>
    <w:p w14:paraId="1F1CE853" w14:textId="77777777" w:rsidR="00EE6FEB" w:rsidRDefault="00EE6FEB">
      <w:r>
        <w:t>INSERT INTO  "Customer_social_economic_data" ("Customer_id", "emp_var_rate", "cons_price_idx", "cons_conf_idx", "euribor3m", "nr_employed") VALUES (27755, '-1.8', '92.893', '-46.2', '1.344', '5099.1');</w:t>
      </w:r>
    </w:p>
    <w:p w14:paraId="33096FD3" w14:textId="77777777" w:rsidR="00EE6FEB" w:rsidRDefault="00EE6FEB"/>
    <w:p w14:paraId="0C13C9EC" w14:textId="77777777" w:rsidR="00EE6FEB" w:rsidRDefault="00EE6FEB">
      <w:r>
        <w:t>INSERT INTO  "Customer_social_economic_data" ("Customer_id", "emp_var_rate", "cons_price_idx", "cons_conf_idx", "euribor3m", "nr_employed") VALUES (27756, '-1.8', '92.893', '-46.2', '1.344', '5099.1');</w:t>
      </w:r>
    </w:p>
    <w:p w14:paraId="6E361529" w14:textId="77777777" w:rsidR="00EE6FEB" w:rsidRDefault="00EE6FEB"/>
    <w:p w14:paraId="2BD6A91A" w14:textId="77777777" w:rsidR="00EE6FEB" w:rsidRDefault="00EE6FEB">
      <w:r>
        <w:t>INSERT INTO  "Customer_social_economic_data" ("Customer_id", "emp_var_rate", "cons_price_idx", "cons_conf_idx", "euribor3m", "nr_employed") VALUES (27757, '-1.8', '92.893', '-46.2', '1.344', '5099.1');</w:t>
      </w:r>
    </w:p>
    <w:p w14:paraId="652210CD" w14:textId="77777777" w:rsidR="00EE6FEB" w:rsidRDefault="00EE6FEB"/>
    <w:p w14:paraId="66EB77D0" w14:textId="77777777" w:rsidR="00EE6FEB" w:rsidRDefault="00EE6FEB">
      <w:r>
        <w:t>INSERT INTO  "Customer_social_economic_data" ("Customer_id", "emp_var_rate", "cons_price_idx", "cons_conf_idx", "euribor3m", "nr_employed") VALUES (27758, '-1.8', '92.893', '-46.2', '1.344', '5099.1');</w:t>
      </w:r>
    </w:p>
    <w:p w14:paraId="7260639D" w14:textId="77777777" w:rsidR="00EE6FEB" w:rsidRDefault="00EE6FEB"/>
    <w:p w14:paraId="76DA844E" w14:textId="77777777" w:rsidR="00EE6FEB" w:rsidRDefault="00EE6FEB">
      <w:r>
        <w:t>INSERT INTO  "Customer_social_economic_data" ("Customer_id", "emp_var_rate", "cons_price_idx", "cons_conf_idx", "euribor3m", "nr_employed") VALUES (27759, '-1.8', '92.893', '-46.2', '1.344', '5099.1');</w:t>
      </w:r>
    </w:p>
    <w:p w14:paraId="3812915B" w14:textId="77777777" w:rsidR="00EE6FEB" w:rsidRDefault="00EE6FEB"/>
    <w:p w14:paraId="3B5F34FD" w14:textId="77777777" w:rsidR="00EE6FEB" w:rsidRDefault="00EE6FEB">
      <w:r>
        <w:t>INSERT INTO  "Customer_social_economic_data" ("Customer_id", "emp_var_rate", "cons_price_idx", "cons_conf_idx", "euribor3m", "nr_employed") VALUES (27760, '-1.8', '92.893', '-46.2', '1.344', '5099.1');</w:t>
      </w:r>
    </w:p>
    <w:p w14:paraId="4E809B16" w14:textId="77777777" w:rsidR="00EE6FEB" w:rsidRDefault="00EE6FEB"/>
    <w:p w14:paraId="36CA7847" w14:textId="77777777" w:rsidR="00EE6FEB" w:rsidRDefault="00EE6FEB">
      <w:r>
        <w:t>INSERT INTO  "Customer_social_economic_data" ("Customer_id", "emp_var_rate", "cons_price_idx", "cons_conf_idx", "euribor3m", "nr_employed") VALUES (27761, '-1.8', '92.893', '-46.2', '1.344', '5099.1');</w:t>
      </w:r>
    </w:p>
    <w:p w14:paraId="10751B1B" w14:textId="77777777" w:rsidR="00EE6FEB" w:rsidRDefault="00EE6FEB"/>
    <w:p w14:paraId="779D9014" w14:textId="77777777" w:rsidR="00EE6FEB" w:rsidRDefault="00EE6FEB">
      <w:r>
        <w:t>INSERT INTO  "Customer_social_economic_data" ("Customer_id", "emp_var_rate", "cons_price_idx", "cons_conf_idx", "euribor3m", "nr_employed") VALUES (27762, '-1.8', '92.893', '-46.2', '1.344', '5099.1');</w:t>
      </w:r>
    </w:p>
    <w:p w14:paraId="72AD5516" w14:textId="77777777" w:rsidR="00EE6FEB" w:rsidRDefault="00EE6FEB"/>
    <w:p w14:paraId="7EA616B6" w14:textId="77777777" w:rsidR="00EE6FEB" w:rsidRDefault="00EE6FEB">
      <w:r>
        <w:t>INSERT INTO  "Customer_social_economic_data" ("Customer_id", "emp_var_rate", "cons_price_idx", "cons_conf_idx", "euribor3m", "nr_employed") VALUES (27763, '-1.8', '92.893', '-46.2', '1.344', '5099.1');</w:t>
      </w:r>
    </w:p>
    <w:p w14:paraId="44C24FB5" w14:textId="77777777" w:rsidR="00EE6FEB" w:rsidRDefault="00EE6FEB"/>
    <w:p w14:paraId="6D78BBE0" w14:textId="77777777" w:rsidR="00EE6FEB" w:rsidRDefault="00EE6FEB">
      <w:r>
        <w:t>INSERT INTO  "Customer_social_economic_data" ("Customer_id", "emp_var_rate", "cons_price_idx", "cons_conf_idx", "euribor3m", "nr_employed") VALUES (27764, '-1.8', '92.893', '-46.2', '1.344', '5099.1');</w:t>
      </w:r>
    </w:p>
    <w:p w14:paraId="4BCC7A82" w14:textId="77777777" w:rsidR="00EE6FEB" w:rsidRDefault="00EE6FEB"/>
    <w:p w14:paraId="7E84AA0F" w14:textId="77777777" w:rsidR="00EE6FEB" w:rsidRDefault="00EE6FEB">
      <w:r>
        <w:t>INSERT INTO  "Customer_social_economic_data" ("Customer_id", "emp_var_rate", "cons_price_idx", "cons_conf_idx", "euribor3m", "nr_employed") VALUES (27765, '-1.8', '92.893', '-46.2', '1.344', '5099.1');</w:t>
      </w:r>
    </w:p>
    <w:p w14:paraId="427D03AD" w14:textId="77777777" w:rsidR="00EE6FEB" w:rsidRDefault="00EE6FEB"/>
    <w:p w14:paraId="5102D1FF" w14:textId="77777777" w:rsidR="00EE6FEB" w:rsidRDefault="00EE6FEB">
      <w:r>
        <w:t>INSERT INTO  "Customer_social_economic_data" ("Customer_id", "emp_var_rate", "cons_price_idx", "cons_conf_idx", "euribor3m", "nr_employed") VALUES (27766, '-1.8', '92.893', '-46.2', '1.344', '5099.1');</w:t>
      </w:r>
    </w:p>
    <w:p w14:paraId="743F0EC8" w14:textId="77777777" w:rsidR="00EE6FEB" w:rsidRDefault="00EE6FEB"/>
    <w:p w14:paraId="3227051E" w14:textId="77777777" w:rsidR="00EE6FEB" w:rsidRDefault="00EE6FEB">
      <w:r>
        <w:t>INSERT INTO  "Customer_social_economic_data" ("Customer_id", "emp_var_rate", "cons_price_idx", "cons_conf_idx", "euribor3m", "nr_employed") VALUES (27767, '-1.8', '92.893', '-46.2', '1.344', '5099.1');</w:t>
      </w:r>
    </w:p>
    <w:p w14:paraId="1DFC307C" w14:textId="77777777" w:rsidR="00EE6FEB" w:rsidRDefault="00EE6FEB"/>
    <w:p w14:paraId="6EDCBDB1" w14:textId="77777777" w:rsidR="00EE6FEB" w:rsidRDefault="00EE6FEB">
      <w:r>
        <w:t>INSERT INTO  "Customer_social_economic_data" ("Customer_id", "emp_var_rate", "cons_price_idx", "cons_conf_idx", "euribor3m", "nr_employed") VALUES (27768, '-1.8', '92.893', '-46.2', '1.344', '5099.1');</w:t>
      </w:r>
    </w:p>
    <w:p w14:paraId="2566156E" w14:textId="77777777" w:rsidR="00EE6FEB" w:rsidRDefault="00EE6FEB"/>
    <w:p w14:paraId="5850E69D" w14:textId="77777777" w:rsidR="00EE6FEB" w:rsidRDefault="00EE6FEB">
      <w:r>
        <w:t>INSERT INTO  "Customer_social_economic_data" ("Customer_id", "emp_var_rate", "cons_price_idx", "cons_conf_idx", "euribor3m", "nr_employed") VALUES (27769, '-1.8', '92.893', '-46.2', '1.344', '5099.1');</w:t>
      </w:r>
    </w:p>
    <w:p w14:paraId="32AC0414" w14:textId="77777777" w:rsidR="00EE6FEB" w:rsidRDefault="00EE6FEB"/>
    <w:p w14:paraId="0C255473" w14:textId="77777777" w:rsidR="00EE6FEB" w:rsidRDefault="00EE6FEB">
      <w:r>
        <w:t>INSERT INTO  "Customer_social_economic_data" ("Customer_id", "emp_var_rate", "cons_price_idx", "cons_conf_idx", "euribor3m", "nr_employed") VALUES (27770, '-1.8', '92.893', '-46.2', '1.344', '5099.1');</w:t>
      </w:r>
    </w:p>
    <w:p w14:paraId="0F2589CF" w14:textId="77777777" w:rsidR="00EE6FEB" w:rsidRDefault="00EE6FEB"/>
    <w:p w14:paraId="2E248F5C" w14:textId="77777777" w:rsidR="00EE6FEB" w:rsidRDefault="00EE6FEB">
      <w:r>
        <w:t>INSERT INTO  "Customer_social_economic_data" ("Customer_id", "emp_var_rate", "cons_price_idx", "cons_conf_idx", "euribor3m", "nr_employed") VALUES (27771, '-1.8', '92.893', '-46.2', '1.344', '5099.1');</w:t>
      </w:r>
    </w:p>
    <w:p w14:paraId="4B9C8900" w14:textId="77777777" w:rsidR="00EE6FEB" w:rsidRDefault="00EE6FEB"/>
    <w:p w14:paraId="4F4090E7" w14:textId="77777777" w:rsidR="00EE6FEB" w:rsidRDefault="00EE6FEB">
      <w:r>
        <w:t>INSERT INTO  "Customer_social_economic_data" ("Customer_id", "emp_var_rate", "cons_price_idx", "cons_conf_idx", "euribor3m", "nr_employed") VALUES (27772, '-1.8', '92.893', '-46.2', '1.344', '5099.1');</w:t>
      </w:r>
    </w:p>
    <w:p w14:paraId="7B03C7D4" w14:textId="77777777" w:rsidR="00EE6FEB" w:rsidRDefault="00EE6FEB"/>
    <w:p w14:paraId="5B160F05" w14:textId="77777777" w:rsidR="00EE6FEB" w:rsidRDefault="00EE6FEB">
      <w:r>
        <w:t>INSERT INTO  "Customer_social_economic_data" ("Customer_id", "emp_var_rate", "cons_price_idx", "cons_conf_idx", "euribor3m", "nr_employed") VALUES (27773, '-1.8', '92.893', '-46.2', '1.344', '5099.1');</w:t>
      </w:r>
    </w:p>
    <w:p w14:paraId="784B0828" w14:textId="77777777" w:rsidR="00EE6FEB" w:rsidRDefault="00EE6FEB"/>
    <w:p w14:paraId="7184E276" w14:textId="77777777" w:rsidR="00EE6FEB" w:rsidRDefault="00EE6FEB">
      <w:r>
        <w:t>INSERT INTO  "Customer_social_economic_data" ("Customer_id", "emp_var_rate", "cons_price_idx", "cons_conf_idx", "euribor3m", "nr_employed") VALUES (27774, '-1.8', '92.893', '-46.2', '1.344', '5099.1');</w:t>
      </w:r>
    </w:p>
    <w:p w14:paraId="11F0B37E" w14:textId="77777777" w:rsidR="00EE6FEB" w:rsidRDefault="00EE6FEB"/>
    <w:p w14:paraId="5A22AE88" w14:textId="77777777" w:rsidR="00EE6FEB" w:rsidRDefault="00EE6FEB">
      <w:r>
        <w:t>INSERT INTO  "Customer_social_economic_data" ("Customer_id", "emp_var_rate", "cons_price_idx", "cons_conf_idx", "euribor3m", "nr_employed") VALUES (27775, '-1.8', '92.893', '-46.2', '1.344', '5099.1');</w:t>
      </w:r>
    </w:p>
    <w:p w14:paraId="7F8E755D" w14:textId="77777777" w:rsidR="00EE6FEB" w:rsidRDefault="00EE6FEB"/>
    <w:p w14:paraId="17396873" w14:textId="77777777" w:rsidR="00EE6FEB" w:rsidRDefault="00EE6FEB">
      <w:r>
        <w:t>INSERT INTO  "Customer_social_economic_data" ("Customer_id", "emp_var_rate", "cons_price_idx", "cons_conf_idx", "euribor3m", "nr_employed") VALUES (27776, '-1.8', '92.893', '-46.2', '1.344', '5099.1');</w:t>
      </w:r>
    </w:p>
    <w:p w14:paraId="1068BA67" w14:textId="77777777" w:rsidR="00EE6FEB" w:rsidRDefault="00EE6FEB"/>
    <w:p w14:paraId="1CC3C4DB" w14:textId="77777777" w:rsidR="00EE6FEB" w:rsidRDefault="00EE6FEB">
      <w:r>
        <w:t>INSERT INTO  "Customer_social_economic_data" ("Customer_id", "emp_var_rate", "cons_price_idx", "cons_conf_idx", "euribor3m", "nr_employed") VALUES (27777, '-1.8', '92.893', '-46.2', '1.344', '5099.1');</w:t>
      </w:r>
    </w:p>
    <w:p w14:paraId="1D63CB52" w14:textId="77777777" w:rsidR="00EE6FEB" w:rsidRDefault="00EE6FEB"/>
    <w:p w14:paraId="187BC063" w14:textId="77777777" w:rsidR="00EE6FEB" w:rsidRDefault="00EE6FEB">
      <w:r>
        <w:t>INSERT INTO  "Customer_social_economic_data" ("Customer_id", "emp_var_rate", "cons_price_idx", "cons_conf_idx", "euribor3m", "nr_employed") VALUES (27778, '-1.8', '92.893', '-46.2', '1.344', '5099.1');</w:t>
      </w:r>
    </w:p>
    <w:p w14:paraId="5E906743" w14:textId="77777777" w:rsidR="00EE6FEB" w:rsidRDefault="00EE6FEB"/>
    <w:p w14:paraId="64D65240" w14:textId="77777777" w:rsidR="00EE6FEB" w:rsidRDefault="00EE6FEB">
      <w:r>
        <w:t>INSERT INTO  "Customer_social_economic_data" ("Customer_id", "emp_var_rate", "cons_price_idx", "cons_conf_idx", "euribor3m", "nr_employed") VALUES (27779, '-1.8', '92.893', '-46.2', '1.344', '5099.1');</w:t>
      </w:r>
    </w:p>
    <w:p w14:paraId="0D1E4415" w14:textId="77777777" w:rsidR="00EE6FEB" w:rsidRDefault="00EE6FEB"/>
    <w:p w14:paraId="5D26A382" w14:textId="77777777" w:rsidR="00EE6FEB" w:rsidRDefault="00EE6FEB">
      <w:r>
        <w:t>INSERT INTO  "Customer_social_economic_data" ("Customer_id", "emp_var_rate", "cons_price_idx", "cons_conf_idx", "euribor3m", "nr_employed") VALUES (27780, '-1.8', '92.893', '-46.2', '1.344', '5099.1');</w:t>
      </w:r>
    </w:p>
    <w:p w14:paraId="2E5B8FD0" w14:textId="77777777" w:rsidR="00EE6FEB" w:rsidRDefault="00EE6FEB"/>
    <w:p w14:paraId="09A8F363" w14:textId="77777777" w:rsidR="00EE6FEB" w:rsidRDefault="00EE6FEB">
      <w:r>
        <w:t>INSERT INTO  "Customer_social_economic_data" ("Customer_id", "emp_var_rate", "cons_price_idx", "cons_conf_idx", "euribor3m", "nr_employed") VALUES (27781, '-1.8', '92.893', '-46.2', '1.344', '5099.1');</w:t>
      </w:r>
    </w:p>
    <w:p w14:paraId="318DC1C1" w14:textId="77777777" w:rsidR="00EE6FEB" w:rsidRDefault="00EE6FEB"/>
    <w:p w14:paraId="264EEA13" w14:textId="77777777" w:rsidR="00EE6FEB" w:rsidRDefault="00EE6FEB">
      <w:r>
        <w:t>INSERT INTO  "Customer_social_economic_data" ("Customer_id", "emp_var_rate", "cons_price_idx", "cons_conf_idx", "euribor3m", "nr_employed") VALUES (27782, '-1.8', '92.893', '-46.2', '1.344', '5099.1');</w:t>
      </w:r>
    </w:p>
    <w:p w14:paraId="3C769007" w14:textId="77777777" w:rsidR="00EE6FEB" w:rsidRDefault="00EE6FEB"/>
    <w:p w14:paraId="2B802E11" w14:textId="77777777" w:rsidR="00EE6FEB" w:rsidRDefault="00EE6FEB">
      <w:r>
        <w:t>INSERT INTO  "Customer_social_economic_data" ("Customer_id", "emp_var_rate", "cons_price_idx", "cons_conf_idx", "euribor3m", "nr_employed") VALUES (27783, '-1.8', '92.893', '-46.2', '1.344', '5099.1');</w:t>
      </w:r>
    </w:p>
    <w:p w14:paraId="6F740DA0" w14:textId="77777777" w:rsidR="00EE6FEB" w:rsidRDefault="00EE6FEB"/>
    <w:p w14:paraId="523BAFF4" w14:textId="77777777" w:rsidR="00EE6FEB" w:rsidRDefault="00EE6FEB">
      <w:r>
        <w:t>INSERT INTO  "Customer_social_economic_data" ("Customer_id", "emp_var_rate", "cons_price_idx", "cons_conf_idx", "euribor3m", "nr_employed") VALUES (27784, '-1.8', '92.893', '-46.2', '1.344', '5099.1');</w:t>
      </w:r>
    </w:p>
    <w:p w14:paraId="56DA1528" w14:textId="77777777" w:rsidR="00EE6FEB" w:rsidRDefault="00EE6FEB"/>
    <w:p w14:paraId="076A807E" w14:textId="77777777" w:rsidR="00EE6FEB" w:rsidRDefault="00EE6FEB">
      <w:r>
        <w:t>INSERT INTO  "Customer_social_economic_data" ("Customer_id", "emp_var_rate", "cons_price_idx", "cons_conf_idx", "euribor3m", "nr_employed") VALUES (27785, '-1.8', '92.893', '-46.2', '1.344', '5099.1');</w:t>
      </w:r>
    </w:p>
    <w:p w14:paraId="1BD016E6" w14:textId="77777777" w:rsidR="00EE6FEB" w:rsidRDefault="00EE6FEB"/>
    <w:p w14:paraId="190B4714" w14:textId="77777777" w:rsidR="00EE6FEB" w:rsidRDefault="00EE6FEB">
      <w:r>
        <w:t>INSERT INTO  "Customer_social_economic_data" ("Customer_id", "emp_var_rate", "cons_price_idx", "cons_conf_idx", "euribor3m", "nr_employed") VALUES (27786, '-1.8', '92.893', '-46.2', '1.344', '5099.1');</w:t>
      </w:r>
    </w:p>
    <w:p w14:paraId="60B295B7" w14:textId="77777777" w:rsidR="00EE6FEB" w:rsidRDefault="00EE6FEB"/>
    <w:p w14:paraId="3E268A50" w14:textId="77777777" w:rsidR="00EE6FEB" w:rsidRDefault="00EE6FEB">
      <w:r>
        <w:t>INSERT INTO  "Customer_social_economic_data" ("Customer_id", "emp_var_rate", "cons_price_idx", "cons_conf_idx", "euribor3m", "nr_employed") VALUES (27787, '-1.8', '92.893', '-46.2', '1.344', '5099.1');</w:t>
      </w:r>
    </w:p>
    <w:p w14:paraId="6794EA10" w14:textId="77777777" w:rsidR="00EE6FEB" w:rsidRDefault="00EE6FEB"/>
    <w:p w14:paraId="56E46132" w14:textId="77777777" w:rsidR="00EE6FEB" w:rsidRDefault="00EE6FEB">
      <w:r>
        <w:t>INSERT INTO  "Customer_social_economic_data" ("Customer_id", "emp_var_rate", "cons_price_idx", "cons_conf_idx", "euribor3m", "nr_employed") VALUES (27788, '-1.8', '92.893', '-46.2', '1.344', '5099.1');</w:t>
      </w:r>
    </w:p>
    <w:p w14:paraId="12719EE6" w14:textId="77777777" w:rsidR="00EE6FEB" w:rsidRDefault="00EE6FEB"/>
    <w:p w14:paraId="2BE987F7" w14:textId="77777777" w:rsidR="00EE6FEB" w:rsidRDefault="00EE6FEB">
      <w:r>
        <w:t>INSERT INTO  "Customer_social_economic_data" ("Customer_id", "emp_var_rate", "cons_price_idx", "cons_conf_idx", "euribor3m", "nr_employed") VALUES (27789, '-1.8', '92.893', '-46.2', '1.344', '5099.1');</w:t>
      </w:r>
    </w:p>
    <w:p w14:paraId="3911E13A" w14:textId="77777777" w:rsidR="00EE6FEB" w:rsidRDefault="00EE6FEB"/>
    <w:p w14:paraId="7DFA4762" w14:textId="77777777" w:rsidR="00EE6FEB" w:rsidRDefault="00EE6FEB">
      <w:r>
        <w:t>INSERT INTO  "Customer_social_economic_data" ("Customer_id", "emp_var_rate", "cons_price_idx", "cons_conf_idx", "euribor3m", "nr_employed") VALUES (27790, '-1.8', '92.893', '-46.2', '1.344', '5099.1');</w:t>
      </w:r>
    </w:p>
    <w:p w14:paraId="0591683A" w14:textId="77777777" w:rsidR="00EE6FEB" w:rsidRDefault="00EE6FEB"/>
    <w:p w14:paraId="365822A8" w14:textId="77777777" w:rsidR="00EE6FEB" w:rsidRDefault="00EE6FEB">
      <w:r>
        <w:t>INSERT INTO  "Customer_social_economic_data" ("Customer_id", "emp_var_rate", "cons_price_idx", "cons_conf_idx", "euribor3m", "nr_employed") VALUES (27791, '-1.8', '92.893', '-46.2', '1.344', '5099.1');</w:t>
      </w:r>
    </w:p>
    <w:p w14:paraId="6E36599A" w14:textId="77777777" w:rsidR="00EE6FEB" w:rsidRDefault="00EE6FEB"/>
    <w:p w14:paraId="3618493B" w14:textId="77777777" w:rsidR="00EE6FEB" w:rsidRDefault="00EE6FEB">
      <w:r>
        <w:t>INSERT INTO  "Customer_social_economic_data" ("Customer_id", "emp_var_rate", "cons_price_idx", "cons_conf_idx", "euribor3m", "nr_employed") VALUES (27792, '-1.8', '92.893', '-46.2', '1.344', '5099.1');</w:t>
      </w:r>
    </w:p>
    <w:p w14:paraId="5CBE1FA5" w14:textId="77777777" w:rsidR="00EE6FEB" w:rsidRDefault="00EE6FEB"/>
    <w:p w14:paraId="04D0D429" w14:textId="77777777" w:rsidR="00EE6FEB" w:rsidRDefault="00EE6FEB">
      <w:r>
        <w:t>INSERT INTO  "Customer_social_economic_data" ("Customer_id", "emp_var_rate", "cons_price_idx", "cons_conf_idx", "euribor3m", "nr_employed") VALUES (27793, '-1.8', '92.893', '-46.2', '1.344', '5099.1');</w:t>
      </w:r>
    </w:p>
    <w:p w14:paraId="5A67ECDA" w14:textId="77777777" w:rsidR="00EE6FEB" w:rsidRDefault="00EE6FEB"/>
    <w:p w14:paraId="5FF65DBB" w14:textId="77777777" w:rsidR="00EE6FEB" w:rsidRDefault="00EE6FEB">
      <w:r>
        <w:t>INSERT INTO  "Customer_social_economic_data" ("Customer_id", "emp_var_rate", "cons_price_idx", "cons_conf_idx", "euribor3m", "nr_employed") VALUES (27794, '-1.8', '92.893', '-46.2', '1.344', '5099.1');</w:t>
      </w:r>
    </w:p>
    <w:p w14:paraId="0976B66A" w14:textId="77777777" w:rsidR="00EE6FEB" w:rsidRDefault="00EE6FEB"/>
    <w:p w14:paraId="2A40AE11" w14:textId="77777777" w:rsidR="00EE6FEB" w:rsidRDefault="00EE6FEB">
      <w:r>
        <w:t>INSERT INTO  "Customer_social_economic_data" ("Customer_id", "emp_var_rate", "cons_price_idx", "cons_conf_idx", "euribor3m", "nr_employed") VALUES (27795, '-1.8', '92.893', '-46.2', '1.344', '5099.1');</w:t>
      </w:r>
    </w:p>
    <w:p w14:paraId="0E628670" w14:textId="77777777" w:rsidR="00EE6FEB" w:rsidRDefault="00EE6FEB"/>
    <w:p w14:paraId="74CC3C5E" w14:textId="77777777" w:rsidR="00EE6FEB" w:rsidRDefault="00EE6FEB">
      <w:r>
        <w:t>INSERT INTO  "Customer_social_economic_data" ("Customer_id", "emp_var_rate", "cons_price_idx", "cons_conf_idx", "euribor3m", "nr_employed") VALUES (27796, '-1.8', '92.893', '-46.2', '1.344', '5099.1');</w:t>
      </w:r>
    </w:p>
    <w:p w14:paraId="5A34DF81" w14:textId="77777777" w:rsidR="00EE6FEB" w:rsidRDefault="00EE6FEB"/>
    <w:p w14:paraId="396F2D5B" w14:textId="77777777" w:rsidR="00EE6FEB" w:rsidRDefault="00EE6FEB">
      <w:r>
        <w:t>INSERT INTO  "Customer_social_economic_data" ("Customer_id", "emp_var_rate", "cons_price_idx", "cons_conf_idx", "euribor3m", "nr_employed") VALUES (27797, '-1.8', '92.893', '-46.2', '1.344', '5099.1');</w:t>
      </w:r>
    </w:p>
    <w:p w14:paraId="792BDF8F" w14:textId="77777777" w:rsidR="00EE6FEB" w:rsidRDefault="00EE6FEB"/>
    <w:p w14:paraId="232C798C" w14:textId="77777777" w:rsidR="00EE6FEB" w:rsidRDefault="00EE6FEB">
      <w:r>
        <w:t>INSERT INTO  "Customer_social_economic_data" ("Customer_id", "emp_var_rate", "cons_price_idx", "cons_conf_idx", "euribor3m", "nr_employed") VALUES (27798, '-1.8', '92.893', '-46.2', '1.344', '5099.1');</w:t>
      </w:r>
    </w:p>
    <w:p w14:paraId="7C3FA86D" w14:textId="77777777" w:rsidR="00EE6FEB" w:rsidRDefault="00EE6FEB"/>
    <w:p w14:paraId="312D631F" w14:textId="77777777" w:rsidR="00EE6FEB" w:rsidRDefault="00EE6FEB">
      <w:r>
        <w:t>INSERT INTO  "Customer_social_economic_data" ("Customer_id", "emp_var_rate", "cons_price_idx", "cons_conf_idx", "euribor3m", "nr_employed") VALUES (27799, '-1.8', '92.893', '-46.2', '1.344', '5099.1');</w:t>
      </w:r>
    </w:p>
    <w:p w14:paraId="35406A1D" w14:textId="77777777" w:rsidR="00EE6FEB" w:rsidRDefault="00EE6FEB"/>
    <w:p w14:paraId="0333A9D0" w14:textId="77777777" w:rsidR="00EE6FEB" w:rsidRDefault="00EE6FEB">
      <w:r>
        <w:t>INSERT INTO  "Customer_social_economic_data" ("Customer_id", "emp_var_rate", "cons_price_idx", "cons_conf_idx", "euribor3m", "nr_employed") VALUES (27800, '-1.8', '92.893', '-46.2', '1.344', '5099.1');</w:t>
      </w:r>
    </w:p>
    <w:p w14:paraId="70064AC7" w14:textId="77777777" w:rsidR="00EE6FEB" w:rsidRDefault="00EE6FEB"/>
    <w:p w14:paraId="3C6FB9AB" w14:textId="77777777" w:rsidR="00EE6FEB" w:rsidRDefault="00EE6FEB">
      <w:r>
        <w:t>INSERT INTO  "Customer_social_economic_data" ("Customer_id", "emp_var_rate", "cons_price_idx", "cons_conf_idx", "euribor3m", "nr_employed") VALUES (27801, '-1.8', '92.893', '-46.2', '1.344', '5099.1');</w:t>
      </w:r>
    </w:p>
    <w:p w14:paraId="2532ABF7" w14:textId="77777777" w:rsidR="00EE6FEB" w:rsidRDefault="00EE6FEB"/>
    <w:p w14:paraId="23FBEA37" w14:textId="77777777" w:rsidR="00EE6FEB" w:rsidRDefault="00EE6FEB">
      <w:r>
        <w:t>INSERT INTO  "Customer_social_economic_data" ("Customer_id", "emp_var_rate", "cons_price_idx", "cons_conf_idx", "euribor3m", "nr_employed") VALUES (27802, '-1.8', '92.893', '-46.2', '1.344', '5099.1');</w:t>
      </w:r>
    </w:p>
    <w:p w14:paraId="1254FE66" w14:textId="77777777" w:rsidR="00EE6FEB" w:rsidRDefault="00EE6FEB"/>
    <w:p w14:paraId="61B04E4B" w14:textId="77777777" w:rsidR="00EE6FEB" w:rsidRDefault="00EE6FEB">
      <w:r>
        <w:t>INSERT INTO  "Customer_social_economic_data" ("Customer_id", "emp_var_rate", "cons_price_idx", "cons_conf_idx", "euribor3m", "nr_employed") VALUES (27803, '-1.8', '92.893', '-46.2', '1.344', '5099.1');</w:t>
      </w:r>
    </w:p>
    <w:p w14:paraId="43B878C6" w14:textId="77777777" w:rsidR="00EE6FEB" w:rsidRDefault="00EE6FEB"/>
    <w:p w14:paraId="16FE227E" w14:textId="77777777" w:rsidR="00EE6FEB" w:rsidRDefault="00EE6FEB">
      <w:r>
        <w:t>INSERT INTO  "Customer_social_economic_data" ("Customer_id", "emp_var_rate", "cons_price_idx", "cons_conf_idx", "euribor3m", "nr_employed") VALUES (27804, '-1.8', '92.893', '-46.2', '1.344', '5099.1');</w:t>
      </w:r>
    </w:p>
    <w:p w14:paraId="2E7DF818" w14:textId="77777777" w:rsidR="00EE6FEB" w:rsidRDefault="00EE6FEB"/>
    <w:p w14:paraId="31A36CAA" w14:textId="77777777" w:rsidR="00EE6FEB" w:rsidRDefault="00EE6FEB">
      <w:r>
        <w:t>INSERT INTO  "Customer_social_economic_data" ("Customer_id", "emp_var_rate", "cons_price_idx", "cons_conf_idx", "euribor3m", "nr_employed") VALUES (27805, '-1.8', '92.893', '-46.2', '1.344', '5099.1');</w:t>
      </w:r>
    </w:p>
    <w:p w14:paraId="658C7538" w14:textId="77777777" w:rsidR="00EE6FEB" w:rsidRDefault="00EE6FEB"/>
    <w:p w14:paraId="5879DFC7" w14:textId="77777777" w:rsidR="00EE6FEB" w:rsidRDefault="00EE6FEB">
      <w:r>
        <w:t>INSERT INTO  "Customer_social_economic_data" ("Customer_id", "emp_var_rate", "cons_price_idx", "cons_conf_idx", "euribor3m", "nr_employed") VALUES (27806, '-1.8', '92.893', '-46.2', '1.344', '5099.1');</w:t>
      </w:r>
    </w:p>
    <w:p w14:paraId="568AA77D" w14:textId="77777777" w:rsidR="00EE6FEB" w:rsidRDefault="00EE6FEB"/>
    <w:p w14:paraId="20484A38" w14:textId="77777777" w:rsidR="00EE6FEB" w:rsidRDefault="00EE6FEB">
      <w:r>
        <w:t>INSERT INTO  "Customer_social_economic_data" ("Customer_id", "emp_var_rate", "cons_price_idx", "cons_conf_idx", "euribor3m", "nr_employed") VALUES (27807, '-1.8', '92.893', '-46.2', '1.344', '5099.1');</w:t>
      </w:r>
    </w:p>
    <w:p w14:paraId="1053F7BA" w14:textId="77777777" w:rsidR="00EE6FEB" w:rsidRDefault="00EE6FEB"/>
    <w:p w14:paraId="00534296" w14:textId="77777777" w:rsidR="00EE6FEB" w:rsidRDefault="00EE6FEB">
      <w:r>
        <w:t>INSERT INTO  "Customer_social_economic_data" ("Customer_id", "emp_var_rate", "cons_price_idx", "cons_conf_idx", "euribor3m", "nr_employed") VALUES (27808, '-1.8', '92.893', '-46.2', '1.344', '5099.1');</w:t>
      </w:r>
    </w:p>
    <w:p w14:paraId="152E27D2" w14:textId="77777777" w:rsidR="00EE6FEB" w:rsidRDefault="00EE6FEB"/>
    <w:p w14:paraId="26BA6707" w14:textId="77777777" w:rsidR="00EE6FEB" w:rsidRDefault="00EE6FEB">
      <w:r>
        <w:t>INSERT INTO  "Customer_social_economic_data" ("Customer_id", "emp_var_rate", "cons_price_idx", "cons_conf_idx", "euribor3m", "nr_employed") VALUES (27809, '-1.8', '92.893', '-46.2', '1.344', '5099.1');</w:t>
      </w:r>
    </w:p>
    <w:p w14:paraId="580F412D" w14:textId="77777777" w:rsidR="00EE6FEB" w:rsidRDefault="00EE6FEB"/>
    <w:p w14:paraId="5C445242" w14:textId="77777777" w:rsidR="00EE6FEB" w:rsidRDefault="00EE6FEB">
      <w:r>
        <w:t>INSERT INTO  "Customer_social_economic_data" ("Customer_id", "emp_var_rate", "cons_price_idx", "cons_conf_idx", "euribor3m", "nr_employed") VALUES (27810, '-1.8', '92.893', '-46.2', '1.344', '5099.1');</w:t>
      </w:r>
    </w:p>
    <w:p w14:paraId="441491EE" w14:textId="77777777" w:rsidR="00EE6FEB" w:rsidRDefault="00EE6FEB"/>
    <w:p w14:paraId="642F3D23" w14:textId="77777777" w:rsidR="00EE6FEB" w:rsidRDefault="00EE6FEB">
      <w:r>
        <w:t>INSERT INTO  "Customer_social_economic_data" ("Customer_id", "emp_var_rate", "cons_price_idx", "cons_conf_idx", "euribor3m", "nr_employed") VALUES (27811, '-1.8', '92.893', '-46.2', '1.344', '5099.1');</w:t>
      </w:r>
    </w:p>
    <w:p w14:paraId="03495437" w14:textId="77777777" w:rsidR="00EE6FEB" w:rsidRDefault="00EE6FEB"/>
    <w:p w14:paraId="2F30760F" w14:textId="77777777" w:rsidR="00EE6FEB" w:rsidRDefault="00EE6FEB">
      <w:r>
        <w:t>INSERT INTO  "Customer_social_economic_data" ("Customer_id", "emp_var_rate", "cons_price_idx", "cons_conf_idx", "euribor3m", "nr_employed") VALUES (27812, '-1.8', '92.893', '-46.2', '1.344', '5099.1');</w:t>
      </w:r>
    </w:p>
    <w:p w14:paraId="712DDA24" w14:textId="77777777" w:rsidR="00EE6FEB" w:rsidRDefault="00EE6FEB"/>
    <w:p w14:paraId="07168CDF" w14:textId="77777777" w:rsidR="00EE6FEB" w:rsidRDefault="00EE6FEB">
      <w:r>
        <w:t>INSERT INTO  "Customer_social_economic_data" ("Customer_id", "emp_var_rate", "cons_price_idx", "cons_conf_idx", "euribor3m", "nr_employed") VALUES (27813, '-1.8', '92.893', '-46.2', '1.344', '5099.1');</w:t>
      </w:r>
    </w:p>
    <w:p w14:paraId="0726E8CF" w14:textId="77777777" w:rsidR="00EE6FEB" w:rsidRDefault="00EE6FEB"/>
    <w:p w14:paraId="7ABDFD9A" w14:textId="77777777" w:rsidR="00EE6FEB" w:rsidRDefault="00EE6FEB">
      <w:r>
        <w:t>INSERT INTO  "Customer_social_economic_data" ("Customer_id", "emp_var_rate", "cons_price_idx", "cons_conf_idx", "euribor3m", "nr_employed") VALUES (27814, '-1.8', '92.893', '-46.2', '1.344', '5099.1');</w:t>
      </w:r>
    </w:p>
    <w:p w14:paraId="65B6E3D2" w14:textId="77777777" w:rsidR="00EE6FEB" w:rsidRDefault="00EE6FEB"/>
    <w:p w14:paraId="344ED844" w14:textId="77777777" w:rsidR="00EE6FEB" w:rsidRDefault="00EE6FEB">
      <w:r>
        <w:t>INSERT INTO  "Customer_social_economic_data" ("Customer_id", "emp_var_rate", "cons_price_idx", "cons_conf_idx", "euribor3m", "nr_employed") VALUES (27815, '-1.8', '92.893', '-46.2', '1.344', '5099.1');</w:t>
      </w:r>
    </w:p>
    <w:p w14:paraId="4FCB6E89" w14:textId="77777777" w:rsidR="00EE6FEB" w:rsidRDefault="00EE6FEB"/>
    <w:p w14:paraId="4A5C62B3" w14:textId="77777777" w:rsidR="00EE6FEB" w:rsidRDefault="00EE6FEB">
      <w:r>
        <w:t>INSERT INTO  "Customer_social_economic_data" ("Customer_id", "emp_var_rate", "cons_price_idx", "cons_conf_idx", "euribor3m", "nr_employed") VALUES (27816, '-1.8', '92.893', '-46.2', '1.344', '5099.1');</w:t>
      </w:r>
    </w:p>
    <w:p w14:paraId="55433A34" w14:textId="77777777" w:rsidR="00EE6FEB" w:rsidRDefault="00EE6FEB"/>
    <w:p w14:paraId="0F1CBA2E" w14:textId="77777777" w:rsidR="00EE6FEB" w:rsidRDefault="00EE6FEB">
      <w:r>
        <w:t>INSERT INTO  "Customer_social_economic_data" ("Customer_id", "emp_var_rate", "cons_price_idx", "cons_conf_idx", "euribor3m", "nr_employed") VALUES (27817, '-1.8', '92.893', '-46.2', '1.344', '5099.1');</w:t>
      </w:r>
    </w:p>
    <w:p w14:paraId="5C1F2FA8" w14:textId="77777777" w:rsidR="00EE6FEB" w:rsidRDefault="00EE6FEB"/>
    <w:p w14:paraId="33741BAB" w14:textId="77777777" w:rsidR="00EE6FEB" w:rsidRDefault="00EE6FEB">
      <w:r>
        <w:t>INSERT INTO  "Customer_social_economic_data" ("Customer_id", "emp_var_rate", "cons_price_idx", "cons_conf_idx", "euribor3m", "nr_employed") VALUES (27818, '-1.8', '92.893', '-46.2', '1.344', '5099.1');</w:t>
      </w:r>
    </w:p>
    <w:p w14:paraId="08564E95" w14:textId="77777777" w:rsidR="00EE6FEB" w:rsidRDefault="00EE6FEB"/>
    <w:p w14:paraId="72116D56" w14:textId="77777777" w:rsidR="00EE6FEB" w:rsidRDefault="00EE6FEB">
      <w:r>
        <w:t>INSERT INTO  "Customer_social_economic_data" ("Customer_id", "emp_var_rate", "cons_price_idx", "cons_conf_idx", "euribor3m", "nr_employed") VALUES (27819, '-1.8', '92.893', '-46.2', '1.344', '5099.1');</w:t>
      </w:r>
    </w:p>
    <w:p w14:paraId="219C79D3" w14:textId="77777777" w:rsidR="00EE6FEB" w:rsidRDefault="00EE6FEB"/>
    <w:p w14:paraId="0AFA579E" w14:textId="77777777" w:rsidR="00EE6FEB" w:rsidRDefault="00EE6FEB">
      <w:r>
        <w:t>INSERT INTO  "Customer_social_economic_data" ("Customer_id", "emp_var_rate", "cons_price_idx", "cons_conf_idx", "euribor3m", "nr_employed") VALUES (27820, '-1.8', '92.893', '-46.2', '1.344', '5099.1');</w:t>
      </w:r>
    </w:p>
    <w:p w14:paraId="40FFF235" w14:textId="77777777" w:rsidR="00EE6FEB" w:rsidRDefault="00EE6FEB"/>
    <w:p w14:paraId="35FBC2BB" w14:textId="77777777" w:rsidR="00EE6FEB" w:rsidRDefault="00EE6FEB">
      <w:r>
        <w:t>INSERT INTO  "Customer_social_economic_data" ("Customer_id", "emp_var_rate", "cons_price_idx", "cons_conf_idx", "euribor3m", "nr_employed") VALUES (27821, '-1.8', '92.893', '-46.2', '1.344', '5099.1');</w:t>
      </w:r>
    </w:p>
    <w:p w14:paraId="166A53DB" w14:textId="77777777" w:rsidR="00EE6FEB" w:rsidRDefault="00EE6FEB"/>
    <w:p w14:paraId="081FBCD2" w14:textId="77777777" w:rsidR="00EE6FEB" w:rsidRDefault="00EE6FEB">
      <w:r>
        <w:t>INSERT INTO  "Customer_social_economic_data" ("Customer_id", "emp_var_rate", "cons_price_idx", "cons_conf_idx", "euribor3m", "nr_employed") VALUES (27822, '-1.8', '92.893', '-46.2', '1.344', '5099.1');</w:t>
      </w:r>
    </w:p>
    <w:p w14:paraId="449B89F9" w14:textId="77777777" w:rsidR="00EE6FEB" w:rsidRDefault="00EE6FEB"/>
    <w:p w14:paraId="1E08EC74" w14:textId="77777777" w:rsidR="00EE6FEB" w:rsidRDefault="00EE6FEB">
      <w:r>
        <w:t>INSERT INTO  "Customer_social_economic_data" ("Customer_id", "emp_var_rate", "cons_price_idx", "cons_conf_idx", "euribor3m", "nr_employed") VALUES (27823, '-1.8', '92.893', '-46.2', '1.344', '5099.1');</w:t>
      </w:r>
    </w:p>
    <w:p w14:paraId="5763CD32" w14:textId="77777777" w:rsidR="00EE6FEB" w:rsidRDefault="00EE6FEB"/>
    <w:p w14:paraId="2AC3D3B4" w14:textId="77777777" w:rsidR="00EE6FEB" w:rsidRDefault="00EE6FEB">
      <w:r>
        <w:t>INSERT INTO  "Customer_social_economic_data" ("Customer_id", "emp_var_rate", "cons_price_idx", "cons_conf_idx", "euribor3m", "nr_employed") VALUES (27824, '-1.8', '92.893', '-46.2', '1.344', '5099.1');</w:t>
      </w:r>
    </w:p>
    <w:p w14:paraId="359D6061" w14:textId="77777777" w:rsidR="00EE6FEB" w:rsidRDefault="00EE6FEB"/>
    <w:p w14:paraId="718747B8" w14:textId="77777777" w:rsidR="00EE6FEB" w:rsidRDefault="00EE6FEB">
      <w:r>
        <w:t>INSERT INTO  "Customer_social_economic_data" ("Customer_id", "emp_var_rate", "cons_price_idx", "cons_conf_idx", "euribor3m", "nr_employed") VALUES (27825, '-1.8', '92.893', '-46.2', '1.344', '5099.1');</w:t>
      </w:r>
    </w:p>
    <w:p w14:paraId="6DD75FEB" w14:textId="77777777" w:rsidR="00EE6FEB" w:rsidRDefault="00EE6FEB"/>
    <w:p w14:paraId="7A87A0CB" w14:textId="77777777" w:rsidR="00EE6FEB" w:rsidRDefault="00EE6FEB">
      <w:r>
        <w:t>INSERT INTO  "Customer_social_economic_data" ("Customer_id", "emp_var_rate", "cons_price_idx", "cons_conf_idx", "euribor3m", "nr_employed") VALUES (27826, '-1.8', '92.893', '-46.2', '1.344', '5099.1');</w:t>
      </w:r>
    </w:p>
    <w:p w14:paraId="403097A3" w14:textId="77777777" w:rsidR="00EE6FEB" w:rsidRDefault="00EE6FEB"/>
    <w:p w14:paraId="233626DA" w14:textId="77777777" w:rsidR="00EE6FEB" w:rsidRDefault="00EE6FEB">
      <w:r>
        <w:t>INSERT INTO  "Customer_social_economic_data" ("Customer_id", "emp_var_rate", "cons_price_idx", "cons_conf_idx", "euribor3m", "nr_employed") VALUES (27827, '-1.8', '92.893', '-46.2', '1.344', '5099.1');</w:t>
      </w:r>
    </w:p>
    <w:p w14:paraId="6F7D3C7A" w14:textId="77777777" w:rsidR="00EE6FEB" w:rsidRDefault="00EE6FEB"/>
    <w:p w14:paraId="328618DF" w14:textId="77777777" w:rsidR="00EE6FEB" w:rsidRDefault="00EE6FEB">
      <w:r>
        <w:t>INSERT INTO  "Customer_social_economic_data" ("Customer_id", "emp_var_rate", "cons_price_idx", "cons_conf_idx", "euribor3m", "nr_employed") VALUES (27828, '-1.8', '92.893', '-46.2', '1.344', '5099.1');</w:t>
      </w:r>
    </w:p>
    <w:p w14:paraId="5D74E2ED" w14:textId="77777777" w:rsidR="00EE6FEB" w:rsidRDefault="00EE6FEB"/>
    <w:p w14:paraId="6832759D" w14:textId="77777777" w:rsidR="00EE6FEB" w:rsidRDefault="00EE6FEB">
      <w:r>
        <w:t>INSERT INTO  "Customer_social_economic_data" ("Customer_id", "emp_var_rate", "cons_price_idx", "cons_conf_idx", "euribor3m", "nr_employed") VALUES (27829, '-1.8', '92.893', '-46.2', '1.344', '5099.1');</w:t>
      </w:r>
    </w:p>
    <w:p w14:paraId="72D6E7DE" w14:textId="77777777" w:rsidR="00EE6FEB" w:rsidRDefault="00EE6FEB"/>
    <w:p w14:paraId="398A15B4" w14:textId="77777777" w:rsidR="00EE6FEB" w:rsidRDefault="00EE6FEB">
      <w:r>
        <w:t>INSERT INTO  "Customer_social_economic_data" ("Customer_id", "emp_var_rate", "cons_price_idx", "cons_conf_idx", "euribor3m", "nr_employed") VALUES (27830, '-1.8', '92.893', '-46.2', '1.344', '5099.1');</w:t>
      </w:r>
    </w:p>
    <w:p w14:paraId="016F5D28" w14:textId="77777777" w:rsidR="00EE6FEB" w:rsidRDefault="00EE6FEB"/>
    <w:p w14:paraId="285574F1" w14:textId="77777777" w:rsidR="00EE6FEB" w:rsidRDefault="00EE6FEB">
      <w:r>
        <w:t>INSERT INTO  "Customer_social_economic_data" ("Customer_id", "emp_var_rate", "cons_price_idx", "cons_conf_idx", "euribor3m", "nr_employed") VALUES (27831, '-1.8', '92.893', '-46.2', '1.344', '5099.1');</w:t>
      </w:r>
    </w:p>
    <w:p w14:paraId="7173F7DF" w14:textId="77777777" w:rsidR="00EE6FEB" w:rsidRDefault="00EE6FEB"/>
    <w:p w14:paraId="08F925CE" w14:textId="77777777" w:rsidR="00EE6FEB" w:rsidRDefault="00EE6FEB">
      <w:r>
        <w:t>INSERT INTO  "Customer_social_economic_data" ("Customer_id", "emp_var_rate", "cons_price_idx", "cons_conf_idx", "euribor3m", "nr_employed") VALUES (27832, '-1.8', '92.893', '-46.2', '1.344', '5099.1');</w:t>
      </w:r>
    </w:p>
    <w:p w14:paraId="592C0E66" w14:textId="77777777" w:rsidR="00EE6FEB" w:rsidRDefault="00EE6FEB"/>
    <w:p w14:paraId="0A315299" w14:textId="77777777" w:rsidR="00EE6FEB" w:rsidRDefault="00EE6FEB">
      <w:r>
        <w:t>INSERT INTO  "Customer_social_economic_data" ("Customer_id", "emp_var_rate", "cons_price_idx", "cons_conf_idx", "euribor3m", "nr_employed") VALUES (27833, '-1.8', '92.893', '-46.2', '1.344', '5099.1');</w:t>
      </w:r>
    </w:p>
    <w:p w14:paraId="213A6E82" w14:textId="77777777" w:rsidR="00EE6FEB" w:rsidRDefault="00EE6FEB"/>
    <w:p w14:paraId="59AE2A2C" w14:textId="77777777" w:rsidR="00EE6FEB" w:rsidRDefault="00EE6FEB">
      <w:r>
        <w:t>INSERT INTO  "Customer_social_economic_data" ("Customer_id", "emp_var_rate", "cons_price_idx", "cons_conf_idx", "euribor3m", "nr_employed") VALUES (27834, '-1.8', '92.893', '-46.2', '1.344', '5099.1');</w:t>
      </w:r>
    </w:p>
    <w:p w14:paraId="0994B5A0" w14:textId="77777777" w:rsidR="00EE6FEB" w:rsidRDefault="00EE6FEB"/>
    <w:p w14:paraId="29087439" w14:textId="77777777" w:rsidR="00EE6FEB" w:rsidRDefault="00EE6FEB">
      <w:r>
        <w:t>INSERT INTO  "Customer_social_economic_data" ("Customer_id", "emp_var_rate", "cons_price_idx", "cons_conf_idx", "euribor3m", "nr_employed") VALUES (27835, '-1.8', '92.893', '-46.2', '1.344', '5099.1');</w:t>
      </w:r>
    </w:p>
    <w:p w14:paraId="445F71EB" w14:textId="77777777" w:rsidR="00EE6FEB" w:rsidRDefault="00EE6FEB"/>
    <w:p w14:paraId="1CA21B97" w14:textId="77777777" w:rsidR="00EE6FEB" w:rsidRDefault="00EE6FEB">
      <w:r>
        <w:t>INSERT INTO  "Customer_social_economic_data" ("Customer_id", "emp_var_rate", "cons_price_idx", "cons_conf_idx", "euribor3m", "nr_employed") VALUES (27836, '-1.8', '92.893', '-46.2', '1.344', '5099.1');</w:t>
      </w:r>
    </w:p>
    <w:p w14:paraId="120933D2" w14:textId="77777777" w:rsidR="00EE6FEB" w:rsidRDefault="00EE6FEB"/>
    <w:p w14:paraId="0615A91A" w14:textId="77777777" w:rsidR="00EE6FEB" w:rsidRDefault="00EE6FEB">
      <w:r>
        <w:t>INSERT INTO  "Customer_social_economic_data" ("Customer_id", "emp_var_rate", "cons_price_idx", "cons_conf_idx", "euribor3m", "nr_employed") VALUES (27837, '-1.8', '92.893', '-46.2', '1.344', '5099.1');</w:t>
      </w:r>
    </w:p>
    <w:p w14:paraId="08050B90" w14:textId="77777777" w:rsidR="00EE6FEB" w:rsidRDefault="00EE6FEB"/>
    <w:p w14:paraId="449940DE" w14:textId="77777777" w:rsidR="00EE6FEB" w:rsidRDefault="00EE6FEB">
      <w:r>
        <w:t>INSERT INTO  "Customer_social_economic_data" ("Customer_id", "emp_var_rate", "cons_price_idx", "cons_conf_idx", "euribor3m", "nr_employed") VALUES (27838, '-1.8', '92.893', '-46.2', '1.344', '5099.1');</w:t>
      </w:r>
    </w:p>
    <w:p w14:paraId="465A6F45" w14:textId="77777777" w:rsidR="00EE6FEB" w:rsidRDefault="00EE6FEB"/>
    <w:p w14:paraId="166B961E" w14:textId="77777777" w:rsidR="00EE6FEB" w:rsidRDefault="00EE6FEB">
      <w:r>
        <w:t>INSERT INTO  "Customer_social_economic_data" ("Customer_id", "emp_var_rate", "cons_price_idx", "cons_conf_idx", "euribor3m", "nr_employed") VALUES (27839, '-1.8', '92.893', '-46.2', '1.344', '5099.1');</w:t>
      </w:r>
    </w:p>
    <w:p w14:paraId="386AAD87" w14:textId="77777777" w:rsidR="00EE6FEB" w:rsidRDefault="00EE6FEB"/>
    <w:p w14:paraId="6F8FE975" w14:textId="77777777" w:rsidR="00EE6FEB" w:rsidRDefault="00EE6FEB">
      <w:r>
        <w:t>INSERT INTO  "Customer_social_economic_data" ("Customer_id", "emp_var_rate", "cons_price_idx", "cons_conf_idx", "euribor3m", "nr_employed") VALUES (27840, '-1.8', '92.893', '-46.2', '1.344', '5099.1');</w:t>
      </w:r>
    </w:p>
    <w:p w14:paraId="7EFC3066" w14:textId="77777777" w:rsidR="00EE6FEB" w:rsidRDefault="00EE6FEB"/>
    <w:p w14:paraId="2BD9C5D9" w14:textId="77777777" w:rsidR="00EE6FEB" w:rsidRDefault="00EE6FEB">
      <w:r>
        <w:t>INSERT INTO  "Customer_social_economic_data" ("Customer_id", "emp_var_rate", "cons_price_idx", "cons_conf_idx", "euribor3m", "nr_employed") VALUES (27841, '-1.8', '92.893', '-46.2', '1.344', '5099.1');</w:t>
      </w:r>
    </w:p>
    <w:p w14:paraId="5C87D4FF" w14:textId="77777777" w:rsidR="00EE6FEB" w:rsidRDefault="00EE6FEB"/>
    <w:p w14:paraId="62031932" w14:textId="77777777" w:rsidR="00EE6FEB" w:rsidRDefault="00EE6FEB">
      <w:r>
        <w:t>INSERT INTO  "Customer_social_economic_data" ("Customer_id", "emp_var_rate", "cons_price_idx", "cons_conf_idx", "euribor3m", "nr_employed") VALUES (27842, '-1.8', '92.893', '-46.2', '1.344', '5099.1');</w:t>
      </w:r>
    </w:p>
    <w:p w14:paraId="2BEA75D9" w14:textId="77777777" w:rsidR="00EE6FEB" w:rsidRDefault="00EE6FEB"/>
    <w:p w14:paraId="5CB7C1C6" w14:textId="77777777" w:rsidR="00EE6FEB" w:rsidRDefault="00EE6FEB">
      <w:r>
        <w:t>INSERT INTO  "Customer_social_economic_data" ("Customer_id", "emp_var_rate", "cons_price_idx", "cons_conf_idx", "euribor3m", "nr_employed") VALUES (27843, '-1.8', '92.893', '-46.2', '1.344', '5099.1');</w:t>
      </w:r>
    </w:p>
    <w:p w14:paraId="1091AEC3" w14:textId="77777777" w:rsidR="00EE6FEB" w:rsidRDefault="00EE6FEB"/>
    <w:p w14:paraId="3FEA1C8C" w14:textId="77777777" w:rsidR="00EE6FEB" w:rsidRDefault="00EE6FEB">
      <w:r>
        <w:t>INSERT INTO  "Customer_social_economic_data" ("Customer_id", "emp_var_rate", "cons_price_idx", "cons_conf_idx", "euribor3m", "nr_employed") VALUES (27844, '-1.8', '92.893', '-46.2', '1.344', '5099.1');</w:t>
      </w:r>
    </w:p>
    <w:p w14:paraId="1355F90F" w14:textId="77777777" w:rsidR="00EE6FEB" w:rsidRDefault="00EE6FEB"/>
    <w:p w14:paraId="644071E3" w14:textId="77777777" w:rsidR="00EE6FEB" w:rsidRDefault="00EE6FEB">
      <w:r>
        <w:t>INSERT INTO  "Customer_social_economic_data" ("Customer_id", "emp_var_rate", "cons_price_idx", "cons_conf_idx", "euribor3m", "nr_employed") VALUES (27845, '-1.8', '92.893', '-46.2', '1.344', '5099.1');</w:t>
      </w:r>
    </w:p>
    <w:p w14:paraId="175E0F92" w14:textId="77777777" w:rsidR="00EE6FEB" w:rsidRDefault="00EE6FEB"/>
    <w:p w14:paraId="0E88226B" w14:textId="77777777" w:rsidR="00EE6FEB" w:rsidRDefault="00EE6FEB">
      <w:r>
        <w:t>INSERT INTO  "Customer_social_economic_data" ("Customer_id", "emp_var_rate", "cons_price_idx", "cons_conf_idx", "euribor3m", "nr_employed") VALUES (27846, '-1.8', '92.893', '-46.2', '1.344', '5099.1');</w:t>
      </w:r>
    </w:p>
    <w:p w14:paraId="179D1633" w14:textId="77777777" w:rsidR="00EE6FEB" w:rsidRDefault="00EE6FEB"/>
    <w:p w14:paraId="00696644" w14:textId="77777777" w:rsidR="00EE6FEB" w:rsidRDefault="00EE6FEB">
      <w:r>
        <w:t>INSERT INTO  "Customer_social_economic_data" ("Customer_id", "emp_var_rate", "cons_price_idx", "cons_conf_idx", "euribor3m", "nr_employed") VALUES (27847, '-1.8', '92.893', '-46.2', '1.344', '5099.1');</w:t>
      </w:r>
    </w:p>
    <w:p w14:paraId="6684F9F8" w14:textId="77777777" w:rsidR="00EE6FEB" w:rsidRDefault="00EE6FEB"/>
    <w:p w14:paraId="167692F0" w14:textId="77777777" w:rsidR="00EE6FEB" w:rsidRDefault="00EE6FEB">
      <w:r>
        <w:t>INSERT INTO  "Customer_social_economic_data" ("Customer_id", "emp_var_rate", "cons_price_idx", "cons_conf_idx", "euribor3m", "nr_employed") VALUES (27848, '-1.8', '92.893', '-46.2', '1.344', '5099.1');</w:t>
      </w:r>
    </w:p>
    <w:p w14:paraId="5DEFBC01" w14:textId="77777777" w:rsidR="00EE6FEB" w:rsidRDefault="00EE6FEB"/>
    <w:p w14:paraId="510C62C1" w14:textId="77777777" w:rsidR="00EE6FEB" w:rsidRDefault="00EE6FEB">
      <w:r>
        <w:t>INSERT INTO  "Customer_social_economic_data" ("Customer_id", "emp_var_rate", "cons_price_idx", "cons_conf_idx", "euribor3m", "nr_employed") VALUES (27849, '-1.8', '92.893', '-46.2', '1.344', '5099.1');</w:t>
      </w:r>
    </w:p>
    <w:p w14:paraId="633571A2" w14:textId="77777777" w:rsidR="00EE6FEB" w:rsidRDefault="00EE6FEB"/>
    <w:p w14:paraId="145546CB" w14:textId="77777777" w:rsidR="00EE6FEB" w:rsidRDefault="00EE6FEB">
      <w:r>
        <w:t>INSERT INTO  "Customer_social_economic_data" ("Customer_id", "emp_var_rate", "cons_price_idx", "cons_conf_idx", "euribor3m", "nr_employed") VALUES (27850, '-1.8', '92.893', '-46.2', '1.344', '5099.1');</w:t>
      </w:r>
    </w:p>
    <w:p w14:paraId="2689A5A6" w14:textId="77777777" w:rsidR="00EE6FEB" w:rsidRDefault="00EE6FEB"/>
    <w:p w14:paraId="09A4AB39" w14:textId="77777777" w:rsidR="00EE6FEB" w:rsidRDefault="00EE6FEB">
      <w:r>
        <w:t>INSERT INTO  "Customer_social_economic_data" ("Customer_id", "emp_var_rate", "cons_price_idx", "cons_conf_idx", "euribor3m", "nr_employed") VALUES (27851, '-1.8', '92.893', '-46.2', '1.344', '5099.1');</w:t>
      </w:r>
    </w:p>
    <w:p w14:paraId="0D495BFD" w14:textId="77777777" w:rsidR="00EE6FEB" w:rsidRDefault="00EE6FEB"/>
    <w:p w14:paraId="525AA7D1" w14:textId="77777777" w:rsidR="00EE6FEB" w:rsidRDefault="00EE6FEB">
      <w:r>
        <w:t>INSERT INTO  "Customer_social_economic_data" ("Customer_id", "emp_var_rate", "cons_price_idx", "cons_conf_idx", "euribor3m", "nr_employed") VALUES (27852, '-1.8', '92.893', '-46.2', '1.344', '5099.1');</w:t>
      </w:r>
    </w:p>
    <w:p w14:paraId="7AE4CB86" w14:textId="77777777" w:rsidR="00EE6FEB" w:rsidRDefault="00EE6FEB"/>
    <w:p w14:paraId="3660C246" w14:textId="77777777" w:rsidR="00EE6FEB" w:rsidRDefault="00EE6FEB">
      <w:r>
        <w:t>INSERT INTO  "Customer_social_economic_data" ("Customer_id", "emp_var_rate", "cons_price_idx", "cons_conf_idx", "euribor3m", "nr_employed") VALUES (27853, '-1.8', '92.893', '-46.2', '1.344', '5099.1');</w:t>
      </w:r>
    </w:p>
    <w:p w14:paraId="3909D52A" w14:textId="77777777" w:rsidR="00EE6FEB" w:rsidRDefault="00EE6FEB"/>
    <w:p w14:paraId="49438F03" w14:textId="77777777" w:rsidR="00EE6FEB" w:rsidRDefault="00EE6FEB">
      <w:r>
        <w:t>INSERT INTO  "Customer_social_economic_data" ("Customer_id", "emp_var_rate", "cons_price_idx", "cons_conf_idx", "euribor3m", "nr_employed") VALUES (27854, '-1.8', '92.893', '-46.2', '1.344', '5099.1');</w:t>
      </w:r>
    </w:p>
    <w:p w14:paraId="3FD24F5D" w14:textId="77777777" w:rsidR="00EE6FEB" w:rsidRDefault="00EE6FEB"/>
    <w:p w14:paraId="023B847F" w14:textId="77777777" w:rsidR="00EE6FEB" w:rsidRDefault="00EE6FEB">
      <w:r>
        <w:t>INSERT INTO  "Customer_social_economic_data" ("Customer_id", "emp_var_rate", "cons_price_idx", "cons_conf_idx", "euribor3m", "nr_employed") VALUES (27855, '-1.8', '92.893', '-46.2', '1.344', '5099.1');</w:t>
      </w:r>
    </w:p>
    <w:p w14:paraId="4056AA38" w14:textId="77777777" w:rsidR="00EE6FEB" w:rsidRDefault="00EE6FEB"/>
    <w:p w14:paraId="57CCF505" w14:textId="77777777" w:rsidR="00EE6FEB" w:rsidRDefault="00EE6FEB">
      <w:r>
        <w:t>INSERT INTO  "Customer_social_economic_data" ("Customer_id", "emp_var_rate", "cons_price_idx", "cons_conf_idx", "euribor3m", "nr_employed") VALUES (27856, '-1.8', '92.893', '-46.2', '1.344', '5099.1');</w:t>
      </w:r>
    </w:p>
    <w:p w14:paraId="6CE0A704" w14:textId="77777777" w:rsidR="00EE6FEB" w:rsidRDefault="00EE6FEB"/>
    <w:p w14:paraId="01743B5E" w14:textId="77777777" w:rsidR="00EE6FEB" w:rsidRDefault="00EE6FEB">
      <w:r>
        <w:t>INSERT INTO  "Customer_social_economic_data" ("Customer_id", "emp_var_rate", "cons_price_idx", "cons_conf_idx", "euribor3m", "nr_employed") VALUES (27857, '-1.8', '92.893', '-46.2', '1.344', '5099.1');</w:t>
      </w:r>
    </w:p>
    <w:p w14:paraId="631642D0" w14:textId="77777777" w:rsidR="00EE6FEB" w:rsidRDefault="00EE6FEB"/>
    <w:p w14:paraId="680E1235" w14:textId="77777777" w:rsidR="00EE6FEB" w:rsidRDefault="00EE6FEB">
      <w:r>
        <w:t>INSERT INTO  "Customer_social_economic_data" ("Customer_id", "emp_var_rate", "cons_price_idx", "cons_conf_idx", "euribor3m", "nr_employed") VALUES (27858, '-1.8', '92.893', '-46.2', '1.344', '5099.1');</w:t>
      </w:r>
    </w:p>
    <w:p w14:paraId="7EDD6F17" w14:textId="77777777" w:rsidR="00EE6FEB" w:rsidRDefault="00EE6FEB"/>
    <w:p w14:paraId="0FFBBE85" w14:textId="77777777" w:rsidR="00EE6FEB" w:rsidRDefault="00EE6FEB">
      <w:r>
        <w:t>INSERT INTO  "Customer_social_economic_data" ("Customer_id", "emp_var_rate", "cons_price_idx", "cons_conf_idx", "euribor3m", "nr_employed") VALUES (27859, '-1.8', '92.893', '-46.2', '1.344', '5099.1');</w:t>
      </w:r>
    </w:p>
    <w:p w14:paraId="47C89CDA" w14:textId="77777777" w:rsidR="00EE6FEB" w:rsidRDefault="00EE6FEB"/>
    <w:p w14:paraId="76363B4C" w14:textId="77777777" w:rsidR="00EE6FEB" w:rsidRDefault="00EE6FEB">
      <w:r>
        <w:t>INSERT INTO  "Customer_social_economic_data" ("Customer_id", "emp_var_rate", "cons_price_idx", "cons_conf_idx", "euribor3m", "nr_employed") VALUES (27860, '-1.8', '92.893', '-46.2', '1.344', '5099.1');</w:t>
      </w:r>
    </w:p>
    <w:p w14:paraId="198DC63A" w14:textId="77777777" w:rsidR="00EE6FEB" w:rsidRDefault="00EE6FEB"/>
    <w:p w14:paraId="6EFA5D09" w14:textId="77777777" w:rsidR="00EE6FEB" w:rsidRDefault="00EE6FEB">
      <w:r>
        <w:t>INSERT INTO  "Customer_social_economic_data" ("Customer_id", "emp_var_rate", "cons_price_idx", "cons_conf_idx", "euribor3m", "nr_employed") VALUES (27861, '-1.8', '92.893', '-46.2', '1.344', '5099.1');</w:t>
      </w:r>
    </w:p>
    <w:p w14:paraId="15D0046E" w14:textId="77777777" w:rsidR="00EE6FEB" w:rsidRDefault="00EE6FEB"/>
    <w:p w14:paraId="6846A1A3" w14:textId="77777777" w:rsidR="00EE6FEB" w:rsidRDefault="00EE6FEB">
      <w:r>
        <w:t>INSERT INTO  "Customer_social_economic_data" ("Customer_id", "emp_var_rate", "cons_price_idx", "cons_conf_idx", "euribor3m", "nr_employed") VALUES (27862, '-1.8', '92.893', '-46.2', '1.344', '5099.1');</w:t>
      </w:r>
    </w:p>
    <w:p w14:paraId="78B3D476" w14:textId="77777777" w:rsidR="00EE6FEB" w:rsidRDefault="00EE6FEB"/>
    <w:p w14:paraId="25EAA270" w14:textId="77777777" w:rsidR="00EE6FEB" w:rsidRDefault="00EE6FEB">
      <w:r>
        <w:t>INSERT INTO  "Customer_social_economic_data" ("Customer_id", "emp_var_rate", "cons_price_idx", "cons_conf_idx", "euribor3m", "nr_employed") VALUES (27863, '-1.8', '92.893', '-46.2', '1.344', '5099.1');</w:t>
      </w:r>
    </w:p>
    <w:p w14:paraId="356667FF" w14:textId="77777777" w:rsidR="00EE6FEB" w:rsidRDefault="00EE6FEB"/>
    <w:p w14:paraId="34B07C27" w14:textId="77777777" w:rsidR="00EE6FEB" w:rsidRDefault="00EE6FEB">
      <w:r>
        <w:t>INSERT INTO  "Customer_social_economic_data" ("Customer_id", "emp_var_rate", "cons_price_idx", "cons_conf_idx", "euribor3m", "nr_employed") VALUES (27864, '-1.8', '92.893', '-46.2', '1.344', '5099.1');</w:t>
      </w:r>
    </w:p>
    <w:p w14:paraId="7197A7D3" w14:textId="77777777" w:rsidR="00EE6FEB" w:rsidRDefault="00EE6FEB"/>
    <w:p w14:paraId="620E4AAD" w14:textId="77777777" w:rsidR="00EE6FEB" w:rsidRDefault="00EE6FEB">
      <w:r>
        <w:t>INSERT INTO  "Customer_social_economic_data" ("Customer_id", "emp_var_rate", "cons_price_idx", "cons_conf_idx", "euribor3m", "nr_employed") VALUES (27865, '-1.8', '92.893', '-46.2', '1.344', '5099.1');</w:t>
      </w:r>
    </w:p>
    <w:p w14:paraId="5953C6F5" w14:textId="77777777" w:rsidR="00EE6FEB" w:rsidRDefault="00EE6FEB"/>
    <w:p w14:paraId="7E04855C" w14:textId="77777777" w:rsidR="00EE6FEB" w:rsidRDefault="00EE6FEB">
      <w:r>
        <w:t>INSERT INTO  "Customer_social_economic_data" ("Customer_id", "emp_var_rate", "cons_price_idx", "cons_conf_idx", "euribor3m", "nr_employed") VALUES (27866, '-1.8', '92.893', '-46.2', '1.344', '5099.1');</w:t>
      </w:r>
    </w:p>
    <w:p w14:paraId="0E7D0AE5" w14:textId="77777777" w:rsidR="00EE6FEB" w:rsidRDefault="00EE6FEB"/>
    <w:p w14:paraId="6E179907" w14:textId="77777777" w:rsidR="00EE6FEB" w:rsidRDefault="00EE6FEB">
      <w:r>
        <w:t>INSERT INTO  "Customer_social_economic_data" ("Customer_id", "emp_var_rate", "cons_price_idx", "cons_conf_idx", "euribor3m", "nr_employed") VALUES (27867, '-1.8', '92.893', '-46.2', '1.344', '5099.1');</w:t>
      </w:r>
    </w:p>
    <w:p w14:paraId="1A569755" w14:textId="77777777" w:rsidR="00EE6FEB" w:rsidRDefault="00EE6FEB"/>
    <w:p w14:paraId="06F8600A" w14:textId="77777777" w:rsidR="00EE6FEB" w:rsidRDefault="00EE6FEB">
      <w:r>
        <w:t>INSERT INTO  "Customer_social_economic_data" ("Customer_id", "emp_var_rate", "cons_price_idx", "cons_conf_idx", "euribor3m", "nr_employed") VALUES (27868, '-1.8', '92.893', '-46.2', '1.344', '5099.1');</w:t>
      </w:r>
    </w:p>
    <w:p w14:paraId="0189100A" w14:textId="77777777" w:rsidR="00EE6FEB" w:rsidRDefault="00EE6FEB"/>
    <w:p w14:paraId="02391026" w14:textId="77777777" w:rsidR="00EE6FEB" w:rsidRDefault="00EE6FEB">
      <w:r>
        <w:t>INSERT INTO  "Customer_social_economic_data" ("Customer_id", "emp_var_rate", "cons_price_idx", "cons_conf_idx", "euribor3m", "nr_employed") VALUES (27869, '-1.8', '92.893', '-46.2', '1.344', '5099.1');</w:t>
      </w:r>
    </w:p>
    <w:p w14:paraId="622D4457" w14:textId="77777777" w:rsidR="00EE6FEB" w:rsidRDefault="00EE6FEB"/>
    <w:p w14:paraId="7DA3AE54" w14:textId="77777777" w:rsidR="00EE6FEB" w:rsidRDefault="00EE6FEB">
      <w:r>
        <w:t>INSERT INTO  "Customer_social_economic_data" ("Customer_id", "emp_var_rate", "cons_price_idx", "cons_conf_idx", "euribor3m", "nr_employed") VALUES (27870, '-1.8', '92.893', '-46.2', '1.344', '5099.1');</w:t>
      </w:r>
    </w:p>
    <w:p w14:paraId="0B63D39D" w14:textId="77777777" w:rsidR="00EE6FEB" w:rsidRDefault="00EE6FEB"/>
    <w:p w14:paraId="0FB9F4B2" w14:textId="77777777" w:rsidR="00EE6FEB" w:rsidRDefault="00EE6FEB">
      <w:r>
        <w:t>INSERT INTO  "Customer_social_economic_data" ("Customer_id", "emp_var_rate", "cons_price_idx", "cons_conf_idx", "euribor3m", "nr_employed") VALUES (27871, '-1.8', '92.893', '-46.2', '1.344', '5099.1');</w:t>
      </w:r>
    </w:p>
    <w:p w14:paraId="6BED0F27" w14:textId="77777777" w:rsidR="00EE6FEB" w:rsidRDefault="00EE6FEB"/>
    <w:p w14:paraId="006B37BE" w14:textId="77777777" w:rsidR="00EE6FEB" w:rsidRDefault="00EE6FEB">
      <w:r>
        <w:t>INSERT INTO  "Customer_social_economic_data" ("Customer_id", "emp_var_rate", "cons_price_idx", "cons_conf_idx", "euribor3m", "nr_employed") VALUES (27872, '-1.8', '92.893', '-46.2', '1.344', '5099.1');</w:t>
      </w:r>
    </w:p>
    <w:p w14:paraId="2C462F25" w14:textId="77777777" w:rsidR="00EE6FEB" w:rsidRDefault="00EE6FEB"/>
    <w:p w14:paraId="1B8B5DFC" w14:textId="77777777" w:rsidR="00EE6FEB" w:rsidRDefault="00EE6FEB">
      <w:r>
        <w:t>INSERT INTO  "Customer_social_economic_data" ("Customer_id", "emp_var_rate", "cons_price_idx", "cons_conf_idx", "euribor3m", "nr_employed") VALUES (27873, '-1.8', '92.893', '-46.2', '1.344', '5099.1');</w:t>
      </w:r>
    </w:p>
    <w:p w14:paraId="4CA14CB9" w14:textId="77777777" w:rsidR="00EE6FEB" w:rsidRDefault="00EE6FEB"/>
    <w:p w14:paraId="630931EE" w14:textId="77777777" w:rsidR="00EE6FEB" w:rsidRDefault="00EE6FEB">
      <w:r>
        <w:t>INSERT INTO  "Customer_social_economic_data" ("Customer_id", "emp_var_rate", "cons_price_idx", "cons_conf_idx", "euribor3m", "nr_employed") VALUES (27874, '-1.8', '92.893', '-46.2', '1.344', '5099.1');</w:t>
      </w:r>
    </w:p>
    <w:p w14:paraId="72CD5C03" w14:textId="77777777" w:rsidR="00EE6FEB" w:rsidRDefault="00EE6FEB"/>
    <w:p w14:paraId="4B4FD627" w14:textId="77777777" w:rsidR="00EE6FEB" w:rsidRDefault="00EE6FEB">
      <w:r>
        <w:t>INSERT INTO  "Customer_social_economic_data" ("Customer_id", "emp_var_rate", "cons_price_idx", "cons_conf_idx", "euribor3m", "nr_employed") VALUES (27875, '-1.8', '92.893', '-46.2', '1.344', '5099.1');</w:t>
      </w:r>
    </w:p>
    <w:p w14:paraId="50D761C5" w14:textId="77777777" w:rsidR="00EE6FEB" w:rsidRDefault="00EE6FEB"/>
    <w:p w14:paraId="71CEA6F8" w14:textId="77777777" w:rsidR="00EE6FEB" w:rsidRDefault="00EE6FEB">
      <w:r>
        <w:t>INSERT INTO  "Customer_social_economic_data" ("Customer_id", "emp_var_rate", "cons_price_idx", "cons_conf_idx", "euribor3m", "nr_employed") VALUES (27876, '-1.8', '92.893', '-46.2', '1.344', '5099.1');</w:t>
      </w:r>
    </w:p>
    <w:p w14:paraId="1FE86138" w14:textId="77777777" w:rsidR="00EE6FEB" w:rsidRDefault="00EE6FEB"/>
    <w:p w14:paraId="30E67531" w14:textId="77777777" w:rsidR="00EE6FEB" w:rsidRDefault="00EE6FEB">
      <w:r>
        <w:t>INSERT INTO  "Customer_social_economic_data" ("Customer_id", "emp_var_rate", "cons_price_idx", "cons_conf_idx", "euribor3m", "nr_employed") VALUES (27877, '-1.8', '92.893', '-46.2', '1.344', '5099.1');</w:t>
      </w:r>
    </w:p>
    <w:p w14:paraId="142A9618" w14:textId="77777777" w:rsidR="00EE6FEB" w:rsidRDefault="00EE6FEB"/>
    <w:p w14:paraId="40CCE086" w14:textId="77777777" w:rsidR="00EE6FEB" w:rsidRDefault="00EE6FEB">
      <w:r>
        <w:t>INSERT INTO  "Customer_social_economic_data" ("Customer_id", "emp_var_rate", "cons_price_idx", "cons_conf_idx", "euribor3m", "nr_employed") VALUES (27878, '-1.8', '92.893', '-46.2', '1.344', '5099.1');</w:t>
      </w:r>
    </w:p>
    <w:p w14:paraId="0ECE4B4D" w14:textId="77777777" w:rsidR="00EE6FEB" w:rsidRDefault="00EE6FEB"/>
    <w:p w14:paraId="1B2B7B8D" w14:textId="77777777" w:rsidR="00EE6FEB" w:rsidRDefault="00EE6FEB">
      <w:r>
        <w:t>INSERT INTO  "Customer_social_economic_data" ("Customer_id", "emp_var_rate", "cons_price_idx", "cons_conf_idx", "euribor3m", "nr_employed") VALUES (27879, '-1.8', '92.893', '-46.2', '1.344', '5099.1');</w:t>
      </w:r>
    </w:p>
    <w:p w14:paraId="6E2F9B00" w14:textId="77777777" w:rsidR="00EE6FEB" w:rsidRDefault="00EE6FEB"/>
    <w:p w14:paraId="335A337B" w14:textId="77777777" w:rsidR="00EE6FEB" w:rsidRDefault="00EE6FEB">
      <w:r>
        <w:t>INSERT INTO  "Customer_social_economic_data" ("Customer_id", "emp_var_rate", "cons_price_idx", "cons_conf_idx", "euribor3m", "nr_employed") VALUES (27880, '-1.8', '92.893', '-46.2', '1.344', '5099.1');</w:t>
      </w:r>
    </w:p>
    <w:p w14:paraId="2675BF7D" w14:textId="77777777" w:rsidR="00EE6FEB" w:rsidRDefault="00EE6FEB"/>
    <w:p w14:paraId="0E3FF508" w14:textId="77777777" w:rsidR="00EE6FEB" w:rsidRDefault="00EE6FEB">
      <w:r>
        <w:t>INSERT INTO  "Customer_social_economic_data" ("Customer_id", "emp_var_rate", "cons_price_idx", "cons_conf_idx", "euribor3m", "nr_employed") VALUES (27881, '-1.8', '92.893', '-46.2', '1.344', '5099.1');</w:t>
      </w:r>
    </w:p>
    <w:p w14:paraId="46A7E67C" w14:textId="77777777" w:rsidR="00EE6FEB" w:rsidRDefault="00EE6FEB"/>
    <w:p w14:paraId="3241EDD4" w14:textId="77777777" w:rsidR="00EE6FEB" w:rsidRDefault="00EE6FEB">
      <w:r>
        <w:t>INSERT INTO  "Customer_social_economic_data" ("Customer_id", "emp_var_rate", "cons_price_idx", "cons_conf_idx", "euribor3m", "nr_employed") VALUES (27882, '-1.8', '92.893', '-46.2', '1.344', '5099.1');</w:t>
      </w:r>
    </w:p>
    <w:p w14:paraId="264D9C22" w14:textId="77777777" w:rsidR="00EE6FEB" w:rsidRDefault="00EE6FEB"/>
    <w:p w14:paraId="0A6B8E16" w14:textId="77777777" w:rsidR="00EE6FEB" w:rsidRDefault="00EE6FEB">
      <w:r>
        <w:t>INSERT INTO  "Customer_social_economic_data" ("Customer_id", "emp_var_rate", "cons_price_idx", "cons_conf_idx", "euribor3m", "nr_employed") VALUES (27883, '-1.8', '92.893', '-46.2', '1.344', '5099.1');</w:t>
      </w:r>
    </w:p>
    <w:p w14:paraId="5B368B47" w14:textId="77777777" w:rsidR="00EE6FEB" w:rsidRDefault="00EE6FEB"/>
    <w:p w14:paraId="5689FFDA" w14:textId="77777777" w:rsidR="00EE6FEB" w:rsidRDefault="00EE6FEB">
      <w:r>
        <w:t>INSERT INTO  "Customer_social_economic_data" ("Customer_id", "emp_var_rate", "cons_price_idx", "cons_conf_idx", "euribor3m", "nr_employed") VALUES (27884, '-1.8', '92.893', '-46.2', '1.344', '5099.1');</w:t>
      </w:r>
    </w:p>
    <w:p w14:paraId="07293EF7" w14:textId="77777777" w:rsidR="00EE6FEB" w:rsidRDefault="00EE6FEB"/>
    <w:p w14:paraId="54614B5E" w14:textId="77777777" w:rsidR="00EE6FEB" w:rsidRDefault="00EE6FEB">
      <w:r>
        <w:t>INSERT INTO  "Customer_social_economic_data" ("Customer_id", "emp_var_rate", "cons_price_idx", "cons_conf_idx", "euribor3m", "nr_employed") VALUES (27885, '-1.8', '92.893', '-46.2', '1.344', '5099.1');</w:t>
      </w:r>
    </w:p>
    <w:p w14:paraId="3395337C" w14:textId="77777777" w:rsidR="00EE6FEB" w:rsidRDefault="00EE6FEB"/>
    <w:p w14:paraId="7DE4E9D2" w14:textId="77777777" w:rsidR="00EE6FEB" w:rsidRDefault="00EE6FEB">
      <w:r>
        <w:t>INSERT INTO  "Customer_social_economic_data" ("Customer_id", "emp_var_rate", "cons_price_idx", "cons_conf_idx", "euribor3m", "nr_employed") VALUES (27886, '-1.8', '92.893', '-46.2', '1.344', '5099.1');</w:t>
      </w:r>
    </w:p>
    <w:p w14:paraId="51EB0BF5" w14:textId="77777777" w:rsidR="00EE6FEB" w:rsidRDefault="00EE6FEB"/>
    <w:p w14:paraId="41369AC8" w14:textId="77777777" w:rsidR="00EE6FEB" w:rsidRDefault="00EE6FEB">
      <w:r>
        <w:t>INSERT INTO  "Customer_social_economic_data" ("Customer_id", "emp_var_rate", "cons_price_idx", "cons_conf_idx", "euribor3m", "nr_employed") VALUES (27887, '-1.8', '92.893', '-46.2', '1.344', '5099.1');</w:t>
      </w:r>
    </w:p>
    <w:p w14:paraId="66DCD042" w14:textId="77777777" w:rsidR="00EE6FEB" w:rsidRDefault="00EE6FEB"/>
    <w:p w14:paraId="402E5981" w14:textId="77777777" w:rsidR="00EE6FEB" w:rsidRDefault="00EE6FEB">
      <w:r>
        <w:t>INSERT INTO  "Customer_social_economic_data" ("Customer_id", "emp_var_rate", "cons_price_idx", "cons_conf_idx", "euribor3m", "nr_employed") VALUES (27888, '-1.8', '92.893', '-46.2', '1.344', '5099.1');</w:t>
      </w:r>
    </w:p>
    <w:p w14:paraId="4D2C886C" w14:textId="77777777" w:rsidR="00EE6FEB" w:rsidRDefault="00EE6FEB"/>
    <w:p w14:paraId="407A79EA" w14:textId="77777777" w:rsidR="00EE6FEB" w:rsidRDefault="00EE6FEB">
      <w:r>
        <w:t>INSERT INTO  "Customer_social_economic_data" ("Customer_id", "emp_var_rate", "cons_price_idx", "cons_conf_idx", "euribor3m", "nr_employed") VALUES (27889, '-1.8', '92.893', '-46.2', '1.344', '5099.1');</w:t>
      </w:r>
    </w:p>
    <w:p w14:paraId="35A3E851" w14:textId="77777777" w:rsidR="00EE6FEB" w:rsidRDefault="00EE6FEB"/>
    <w:p w14:paraId="6C142AE3" w14:textId="77777777" w:rsidR="00EE6FEB" w:rsidRDefault="00EE6FEB">
      <w:r>
        <w:t>INSERT INTO  "Customer_social_economic_data" ("Customer_id", "emp_var_rate", "cons_price_idx", "cons_conf_idx", "euribor3m", "nr_employed") VALUES (27890, '-1.8', '92.893', '-46.2', '1.344', '5099.1');</w:t>
      </w:r>
    </w:p>
    <w:p w14:paraId="5CBE40E5" w14:textId="77777777" w:rsidR="00EE6FEB" w:rsidRDefault="00EE6FEB"/>
    <w:p w14:paraId="09CC89E8" w14:textId="77777777" w:rsidR="00EE6FEB" w:rsidRDefault="00EE6FEB">
      <w:r>
        <w:t>INSERT INTO  "Customer_social_economic_data" ("Customer_id", "emp_var_rate", "cons_price_idx", "cons_conf_idx", "euribor3m", "nr_employed") VALUES (27891, '-1.8', '92.893', '-46.2', '1.344', '5099.1');</w:t>
      </w:r>
    </w:p>
    <w:p w14:paraId="06D32E4D" w14:textId="77777777" w:rsidR="00EE6FEB" w:rsidRDefault="00EE6FEB"/>
    <w:p w14:paraId="6EA3E91B" w14:textId="77777777" w:rsidR="00EE6FEB" w:rsidRDefault="00EE6FEB">
      <w:r>
        <w:t>INSERT INTO  "Customer_social_economic_data" ("Customer_id", "emp_var_rate", "cons_price_idx", "cons_conf_idx", "euribor3m", "nr_employed") VALUES (27892, '-1.8', '92.893', '-46.2', '1.344', '5099.1');</w:t>
      </w:r>
    </w:p>
    <w:p w14:paraId="2132A64C" w14:textId="77777777" w:rsidR="00EE6FEB" w:rsidRDefault="00EE6FEB"/>
    <w:p w14:paraId="2F228442" w14:textId="77777777" w:rsidR="00EE6FEB" w:rsidRDefault="00EE6FEB">
      <w:r>
        <w:t>INSERT INTO  "Customer_social_economic_data" ("Customer_id", "emp_var_rate", "cons_price_idx", "cons_conf_idx", "euribor3m", "nr_employed") VALUES (27893, '-1.8', '92.893', '-46.2', '1.344', '5099.1');</w:t>
      </w:r>
    </w:p>
    <w:p w14:paraId="5A3898DD" w14:textId="77777777" w:rsidR="00EE6FEB" w:rsidRDefault="00EE6FEB"/>
    <w:p w14:paraId="484D3BAA" w14:textId="77777777" w:rsidR="00EE6FEB" w:rsidRDefault="00EE6FEB">
      <w:r>
        <w:t>INSERT INTO  "Customer_social_economic_data" ("Customer_id", "emp_var_rate", "cons_price_idx", "cons_conf_idx", "euribor3m", "nr_employed") VALUES (27894, '-1.8', '92.893', '-46.2', '1.344', '5099.1');</w:t>
      </w:r>
    </w:p>
    <w:p w14:paraId="55F6B961" w14:textId="77777777" w:rsidR="00EE6FEB" w:rsidRDefault="00EE6FEB"/>
    <w:p w14:paraId="7532A928" w14:textId="77777777" w:rsidR="00EE6FEB" w:rsidRDefault="00EE6FEB">
      <w:r>
        <w:t>INSERT INTO  "Customer_social_economic_data" ("Customer_id", "emp_var_rate", "cons_price_idx", "cons_conf_idx", "euribor3m", "nr_employed") VALUES (27895, '-1.8', '92.893', '-46.2', '1.344', '5099.1');</w:t>
      </w:r>
    </w:p>
    <w:p w14:paraId="33906B74" w14:textId="77777777" w:rsidR="00EE6FEB" w:rsidRDefault="00EE6FEB"/>
    <w:p w14:paraId="467707CC" w14:textId="77777777" w:rsidR="00EE6FEB" w:rsidRDefault="00EE6FEB">
      <w:r>
        <w:t>INSERT INTO  "Customer_social_economic_data" ("Customer_id", "emp_var_rate", "cons_price_idx", "cons_conf_idx", "euribor3m", "nr_employed") VALUES (27896, '-1.8', '92.893', '-46.2', '1.344', '5099.1');</w:t>
      </w:r>
    </w:p>
    <w:p w14:paraId="5F7301F6" w14:textId="77777777" w:rsidR="00EE6FEB" w:rsidRDefault="00EE6FEB"/>
    <w:p w14:paraId="5A1F26F0" w14:textId="77777777" w:rsidR="00EE6FEB" w:rsidRDefault="00EE6FEB">
      <w:r>
        <w:t>INSERT INTO  "Customer_social_economic_data" ("Customer_id", "emp_var_rate", "cons_price_idx", "cons_conf_idx", "euribor3m", "nr_employed") VALUES (27897, '-1.8', '92.893', '-46.2', '1.344', '5099.1');</w:t>
      </w:r>
    </w:p>
    <w:p w14:paraId="7825A697" w14:textId="77777777" w:rsidR="00EE6FEB" w:rsidRDefault="00EE6FEB"/>
    <w:p w14:paraId="5774F427" w14:textId="77777777" w:rsidR="00EE6FEB" w:rsidRDefault="00EE6FEB">
      <w:r>
        <w:t>INSERT INTO  "Customer_social_economic_data" ("Customer_id", "emp_var_rate", "cons_price_idx", "cons_conf_idx", "euribor3m", "nr_employed") VALUES (27898, '-1.8', '92.893', '-46.2', '1.344', '5099.1');</w:t>
      </w:r>
    </w:p>
    <w:p w14:paraId="3CC75B67" w14:textId="77777777" w:rsidR="00EE6FEB" w:rsidRDefault="00EE6FEB"/>
    <w:p w14:paraId="470A5316" w14:textId="77777777" w:rsidR="00EE6FEB" w:rsidRDefault="00EE6FEB">
      <w:r>
        <w:t>INSERT INTO  "Customer_social_economic_data" ("Customer_id", "emp_var_rate", "cons_price_idx", "cons_conf_idx", "euribor3m", "nr_employed") VALUES (27899, '-1.8', '92.893', '-46.2', '1.344', '5099.1');</w:t>
      </w:r>
    </w:p>
    <w:p w14:paraId="72225692" w14:textId="77777777" w:rsidR="00EE6FEB" w:rsidRDefault="00EE6FEB"/>
    <w:p w14:paraId="2A60083D" w14:textId="77777777" w:rsidR="00EE6FEB" w:rsidRDefault="00EE6FEB">
      <w:r>
        <w:t>INSERT INTO  "Customer_social_economic_data" ("Customer_id", "emp_var_rate", "cons_price_idx", "cons_conf_idx", "euribor3m", "nr_employed") VALUES (27900, '-1.8', '92.893', '-46.2', '1.344', '5099.1');</w:t>
      </w:r>
    </w:p>
    <w:p w14:paraId="4128E6E6" w14:textId="77777777" w:rsidR="00EE6FEB" w:rsidRDefault="00EE6FEB"/>
    <w:p w14:paraId="592EDE1E" w14:textId="77777777" w:rsidR="00EE6FEB" w:rsidRDefault="00EE6FEB">
      <w:r>
        <w:t>INSERT INTO  "Customer_social_economic_data" ("Customer_id", "emp_var_rate", "cons_price_idx", "cons_conf_idx", "euribor3m", "nr_employed") VALUES (27901, '-1.8', '92.893', '-46.2', '1.344', '5099.1');</w:t>
      </w:r>
    </w:p>
    <w:p w14:paraId="760C198F" w14:textId="77777777" w:rsidR="00EE6FEB" w:rsidRDefault="00EE6FEB"/>
    <w:p w14:paraId="493D7C08" w14:textId="77777777" w:rsidR="00EE6FEB" w:rsidRDefault="00EE6FEB">
      <w:r>
        <w:t>INSERT INTO  "Customer_social_economic_data" ("Customer_id", "emp_var_rate", "cons_price_idx", "cons_conf_idx", "euribor3m", "nr_employed") VALUES (27902, '-1.8', '92.893', '-46.2', '1.344', '5099.1');</w:t>
      </w:r>
    </w:p>
    <w:p w14:paraId="56CC2D20" w14:textId="77777777" w:rsidR="00EE6FEB" w:rsidRDefault="00EE6FEB"/>
    <w:p w14:paraId="71EC05E1" w14:textId="77777777" w:rsidR="00EE6FEB" w:rsidRDefault="00EE6FEB">
      <w:r>
        <w:t>INSERT INTO  "Customer_social_economic_data" ("Customer_id", "emp_var_rate", "cons_price_idx", "cons_conf_idx", "euribor3m", "nr_employed") VALUES (27903, '-1.8', '92.893', '-46.2', '1.344', '5099.1');</w:t>
      </w:r>
    </w:p>
    <w:p w14:paraId="06AA801A" w14:textId="77777777" w:rsidR="00EE6FEB" w:rsidRDefault="00EE6FEB"/>
    <w:p w14:paraId="5601268F" w14:textId="77777777" w:rsidR="00EE6FEB" w:rsidRDefault="00EE6FEB">
      <w:r>
        <w:t>INSERT INTO  "Customer_social_economic_data" ("Customer_id", "emp_var_rate", "cons_price_idx", "cons_conf_idx", "euribor3m", "nr_employed") VALUES (27904, '-1.8', '92.893', '-46.2', '1.344', '5099.1');</w:t>
      </w:r>
    </w:p>
    <w:p w14:paraId="05310FDF" w14:textId="77777777" w:rsidR="00EE6FEB" w:rsidRDefault="00EE6FEB"/>
    <w:p w14:paraId="463AA245" w14:textId="77777777" w:rsidR="00EE6FEB" w:rsidRDefault="00EE6FEB">
      <w:r>
        <w:t>INSERT INTO  "Customer_social_economic_data" ("Customer_id", "emp_var_rate", "cons_price_idx", "cons_conf_idx", "euribor3m", "nr_employed") VALUES (27905, '-1.8', '92.893', '-46.2', '1.344', '5099.1');</w:t>
      </w:r>
    </w:p>
    <w:p w14:paraId="52701D1D" w14:textId="77777777" w:rsidR="00EE6FEB" w:rsidRDefault="00EE6FEB"/>
    <w:p w14:paraId="3219B887" w14:textId="77777777" w:rsidR="00EE6FEB" w:rsidRDefault="00EE6FEB">
      <w:r>
        <w:t>INSERT INTO  "Customer_social_economic_data" ("Customer_id", "emp_var_rate", "cons_price_idx", "cons_conf_idx", "euribor3m", "nr_employed") VALUES (27906, '-1.8', '92.893', '-46.2', '1.344', '5099.1');</w:t>
      </w:r>
    </w:p>
    <w:p w14:paraId="1FC8E877" w14:textId="77777777" w:rsidR="00EE6FEB" w:rsidRDefault="00EE6FEB"/>
    <w:p w14:paraId="798AD367" w14:textId="77777777" w:rsidR="00EE6FEB" w:rsidRDefault="00EE6FEB">
      <w:r>
        <w:t>INSERT INTO  "Customer_social_economic_data" ("Customer_id", "emp_var_rate", "cons_price_idx", "cons_conf_idx", "euribor3m", "nr_employed") VALUES (27907, '-1.8', '92.893', '-46.2', '1.344', '5099.1');</w:t>
      </w:r>
    </w:p>
    <w:p w14:paraId="5DDCFCC5" w14:textId="77777777" w:rsidR="00EE6FEB" w:rsidRDefault="00EE6FEB"/>
    <w:p w14:paraId="01D9F034" w14:textId="77777777" w:rsidR="00EE6FEB" w:rsidRDefault="00EE6FEB">
      <w:r>
        <w:t>INSERT INTO  "Customer_social_economic_data" ("Customer_id", "emp_var_rate", "cons_price_idx", "cons_conf_idx", "euribor3m", "nr_employed") VALUES (27908, '-1.8', '92.893', '-46.2', '1.344', '5099.1');</w:t>
      </w:r>
    </w:p>
    <w:p w14:paraId="20E0BE2E" w14:textId="77777777" w:rsidR="00EE6FEB" w:rsidRDefault="00EE6FEB"/>
    <w:p w14:paraId="68ECA288" w14:textId="77777777" w:rsidR="00EE6FEB" w:rsidRDefault="00EE6FEB">
      <w:r>
        <w:t>INSERT INTO  "Customer_social_economic_data" ("Customer_id", "emp_var_rate", "cons_price_idx", "cons_conf_idx", "euribor3m", "nr_employed") VALUES (27909, '-1.8', '92.893', '-46.2', '1.344', '5099.1');</w:t>
      </w:r>
    </w:p>
    <w:p w14:paraId="5924389C" w14:textId="77777777" w:rsidR="00EE6FEB" w:rsidRDefault="00EE6FEB"/>
    <w:p w14:paraId="5D9CA684" w14:textId="77777777" w:rsidR="00EE6FEB" w:rsidRDefault="00EE6FEB">
      <w:r>
        <w:t>INSERT INTO  "Customer_social_economic_data" ("Customer_id", "emp_var_rate", "cons_price_idx", "cons_conf_idx", "euribor3m", "nr_employed") VALUES (27910, '-1.8', '92.893', '-46.2', '1.344', '5099.1');</w:t>
      </w:r>
    </w:p>
    <w:p w14:paraId="5DACFABB" w14:textId="77777777" w:rsidR="00EE6FEB" w:rsidRDefault="00EE6FEB"/>
    <w:p w14:paraId="501BBD89" w14:textId="77777777" w:rsidR="00EE6FEB" w:rsidRDefault="00EE6FEB">
      <w:r>
        <w:t>INSERT INTO  "Customer_social_economic_data" ("Customer_id", "emp_var_rate", "cons_price_idx", "cons_conf_idx", "euribor3m", "nr_employed") VALUES (27911, '-1.8', '92.893', '-46.2', '1.344', '5099.1');</w:t>
      </w:r>
    </w:p>
    <w:p w14:paraId="5343164C" w14:textId="77777777" w:rsidR="00EE6FEB" w:rsidRDefault="00EE6FEB"/>
    <w:p w14:paraId="4FBB402B" w14:textId="77777777" w:rsidR="00EE6FEB" w:rsidRDefault="00EE6FEB">
      <w:r>
        <w:t>INSERT INTO  "Customer_social_economic_data" ("Customer_id", "emp_var_rate", "cons_price_idx", "cons_conf_idx", "euribor3m", "nr_employed") VALUES (27912, '-1.8', '92.893', '-46.2', '1.344', '5099.1');</w:t>
      </w:r>
    </w:p>
    <w:p w14:paraId="5D99944D" w14:textId="77777777" w:rsidR="00EE6FEB" w:rsidRDefault="00EE6FEB"/>
    <w:p w14:paraId="67DB3047" w14:textId="77777777" w:rsidR="00EE6FEB" w:rsidRDefault="00EE6FEB">
      <w:r>
        <w:t>INSERT INTO  "Customer_social_economic_data" ("Customer_id", "emp_var_rate", "cons_price_idx", "cons_conf_idx", "euribor3m", "nr_employed") VALUES (27913, '-1.8', '92.893', '-46.2', '1.344', '5099.1');</w:t>
      </w:r>
    </w:p>
    <w:p w14:paraId="5ED7F99E" w14:textId="77777777" w:rsidR="00EE6FEB" w:rsidRDefault="00EE6FEB"/>
    <w:p w14:paraId="1E901CD5" w14:textId="77777777" w:rsidR="00EE6FEB" w:rsidRDefault="00EE6FEB">
      <w:r>
        <w:t>INSERT INTO  "Customer_social_economic_data" ("Customer_id", "emp_var_rate", "cons_price_idx", "cons_conf_idx", "euribor3m", "nr_employed") VALUES (27914, '-1.8', '92.893', '-46.2', '1.344', '5099.1');</w:t>
      </w:r>
    </w:p>
    <w:p w14:paraId="19AEE994" w14:textId="77777777" w:rsidR="00EE6FEB" w:rsidRDefault="00EE6FEB"/>
    <w:p w14:paraId="66439034" w14:textId="77777777" w:rsidR="00EE6FEB" w:rsidRDefault="00EE6FEB">
      <w:r>
        <w:t>INSERT INTO  "Customer_social_economic_data" ("Customer_id", "emp_var_rate", "cons_price_idx", "cons_conf_idx", "euribor3m", "nr_employed") VALUES (27915, '-1.8', '92.893', '-46.2', '1.344', '5099.1');</w:t>
      </w:r>
    </w:p>
    <w:p w14:paraId="490018FF" w14:textId="77777777" w:rsidR="00EE6FEB" w:rsidRDefault="00EE6FEB"/>
    <w:p w14:paraId="23CBBD04" w14:textId="77777777" w:rsidR="00EE6FEB" w:rsidRDefault="00EE6FEB">
      <w:r>
        <w:t>INSERT INTO  "Customer_social_economic_data" ("Customer_id", "emp_var_rate", "cons_price_idx", "cons_conf_idx", "euribor3m", "nr_employed") VALUES (27916, '-1.8', '92.893', '-46.2', '1.344', '5099.1');</w:t>
      </w:r>
    </w:p>
    <w:p w14:paraId="5A1EF5C7" w14:textId="77777777" w:rsidR="00EE6FEB" w:rsidRDefault="00EE6FEB"/>
    <w:p w14:paraId="70C7BD64" w14:textId="77777777" w:rsidR="00EE6FEB" w:rsidRDefault="00EE6FEB">
      <w:r>
        <w:t>INSERT INTO  "Customer_social_economic_data" ("Customer_id", "emp_var_rate", "cons_price_idx", "cons_conf_idx", "euribor3m", "nr_employed") VALUES (27917, '-1.8', '92.893', '-46.2', '1.344', '5099.1');</w:t>
      </w:r>
    </w:p>
    <w:p w14:paraId="39B986F6" w14:textId="77777777" w:rsidR="00EE6FEB" w:rsidRDefault="00EE6FEB"/>
    <w:p w14:paraId="1D7B58EC" w14:textId="77777777" w:rsidR="00EE6FEB" w:rsidRDefault="00EE6FEB">
      <w:r>
        <w:t>INSERT INTO  "Customer_social_economic_data" ("Customer_id", "emp_var_rate", "cons_price_idx", "cons_conf_idx", "euribor3m", "nr_employed") VALUES (27918, '-1.8', '92.893', '-46.2', '1.344', '5099.1');</w:t>
      </w:r>
    </w:p>
    <w:p w14:paraId="200F0923" w14:textId="77777777" w:rsidR="00EE6FEB" w:rsidRDefault="00EE6FEB"/>
    <w:p w14:paraId="7BDE4E6A" w14:textId="77777777" w:rsidR="00EE6FEB" w:rsidRDefault="00EE6FEB">
      <w:r>
        <w:t>INSERT INTO  "Customer_social_economic_data" ("Customer_id", "emp_var_rate", "cons_price_idx", "cons_conf_idx", "euribor3m", "nr_employed") VALUES (27919, '-1.8', '92.893', '-46.2', '1.344', '5099.1');</w:t>
      </w:r>
    </w:p>
    <w:p w14:paraId="1A733C62" w14:textId="77777777" w:rsidR="00EE6FEB" w:rsidRDefault="00EE6FEB"/>
    <w:p w14:paraId="51E04974" w14:textId="77777777" w:rsidR="00EE6FEB" w:rsidRDefault="00EE6FEB">
      <w:r>
        <w:t>INSERT INTO  "Customer_social_economic_data" ("Customer_id", "emp_var_rate", "cons_price_idx", "cons_conf_idx", "euribor3m", "nr_employed") VALUES (27920, '-1.8', '92.893', '-46.2', '1.344', '5099.1');</w:t>
      </w:r>
    </w:p>
    <w:p w14:paraId="246EB66B" w14:textId="77777777" w:rsidR="00EE6FEB" w:rsidRDefault="00EE6FEB"/>
    <w:p w14:paraId="4658E117" w14:textId="77777777" w:rsidR="00EE6FEB" w:rsidRDefault="00EE6FEB">
      <w:r>
        <w:t>INSERT INTO  "Customer_social_economic_data" ("Customer_id", "emp_var_rate", "cons_price_idx", "cons_conf_idx", "euribor3m", "nr_employed") VALUES (27921, '-1.8', '92.893', '-46.2', '1.344', '5099.1');</w:t>
      </w:r>
    </w:p>
    <w:p w14:paraId="5AC00E5D" w14:textId="77777777" w:rsidR="00EE6FEB" w:rsidRDefault="00EE6FEB"/>
    <w:p w14:paraId="14F3EBEA" w14:textId="77777777" w:rsidR="00EE6FEB" w:rsidRDefault="00EE6FEB">
      <w:r>
        <w:t>INSERT INTO  "Customer_social_economic_data" ("Customer_id", "emp_var_rate", "cons_price_idx", "cons_conf_idx", "euribor3m", "nr_employed") VALUES (27922, '-1.8', '92.893', '-46.2', '1.344', '5099.1');</w:t>
      </w:r>
    </w:p>
    <w:p w14:paraId="6CAE3996" w14:textId="77777777" w:rsidR="00EE6FEB" w:rsidRDefault="00EE6FEB"/>
    <w:p w14:paraId="72E41791" w14:textId="77777777" w:rsidR="00EE6FEB" w:rsidRDefault="00EE6FEB">
      <w:r>
        <w:t>INSERT INTO  "Customer_social_economic_data" ("Customer_id", "emp_var_rate", "cons_price_idx", "cons_conf_idx", "euribor3m", "nr_employed") VALUES (27923, '-1.8', '92.893', '-46.2', '1.344', '5099.1');</w:t>
      </w:r>
    </w:p>
    <w:p w14:paraId="3368FB0E" w14:textId="77777777" w:rsidR="00EE6FEB" w:rsidRDefault="00EE6FEB"/>
    <w:p w14:paraId="5D7418C8" w14:textId="77777777" w:rsidR="00EE6FEB" w:rsidRDefault="00EE6FEB">
      <w:r>
        <w:t>INSERT INTO  "Customer_social_economic_data" ("Customer_id", "emp_var_rate", "cons_price_idx", "cons_conf_idx", "euribor3m", "nr_employed") VALUES (27924, '-1.8', '92.893', '-46.2', '1.344', '5099.1');</w:t>
      </w:r>
    </w:p>
    <w:p w14:paraId="49E7A28C" w14:textId="77777777" w:rsidR="00EE6FEB" w:rsidRDefault="00EE6FEB"/>
    <w:p w14:paraId="5653B24B" w14:textId="77777777" w:rsidR="00EE6FEB" w:rsidRDefault="00EE6FEB">
      <w:r>
        <w:t>INSERT INTO  "Customer_social_economic_data" ("Customer_id", "emp_var_rate", "cons_price_idx", "cons_conf_idx", "euribor3m", "nr_employed") VALUES (27925, '-1.8', '92.893', '-46.2', '1.344', '5099.1');</w:t>
      </w:r>
    </w:p>
    <w:p w14:paraId="63EBD47D" w14:textId="77777777" w:rsidR="00EE6FEB" w:rsidRDefault="00EE6FEB"/>
    <w:p w14:paraId="6943B92B" w14:textId="77777777" w:rsidR="00EE6FEB" w:rsidRDefault="00EE6FEB">
      <w:r>
        <w:t>INSERT INTO  "Customer_social_economic_data" ("Customer_id", "emp_var_rate", "cons_price_idx", "cons_conf_idx", "euribor3m", "nr_employed") VALUES (27926, '-1.8', '92.893', '-46.2', '1.344', '5099.1');</w:t>
      </w:r>
    </w:p>
    <w:p w14:paraId="662386D4" w14:textId="77777777" w:rsidR="00EE6FEB" w:rsidRDefault="00EE6FEB"/>
    <w:p w14:paraId="7BF8558B" w14:textId="77777777" w:rsidR="00EE6FEB" w:rsidRDefault="00EE6FEB">
      <w:r>
        <w:t>INSERT INTO  "Customer_social_economic_data" ("Customer_id", "emp_var_rate", "cons_price_idx", "cons_conf_idx", "euribor3m", "nr_employed") VALUES (27927, '-1.8', '92.893', '-46.2', '1.344', '5099.1');</w:t>
      </w:r>
    </w:p>
    <w:p w14:paraId="00F6B03C" w14:textId="77777777" w:rsidR="00EE6FEB" w:rsidRDefault="00EE6FEB"/>
    <w:p w14:paraId="12D38F4B" w14:textId="77777777" w:rsidR="00EE6FEB" w:rsidRDefault="00EE6FEB">
      <w:r>
        <w:t>INSERT INTO  "Customer_social_economic_data" ("Customer_id", "emp_var_rate", "cons_price_idx", "cons_conf_idx", "euribor3m", "nr_employed") VALUES (27928, '-1.8', '92.893', '-46.2', '1.344', '5099.1');</w:t>
      </w:r>
    </w:p>
    <w:p w14:paraId="592CEB24" w14:textId="77777777" w:rsidR="00EE6FEB" w:rsidRDefault="00EE6FEB"/>
    <w:p w14:paraId="2B45A094" w14:textId="77777777" w:rsidR="00EE6FEB" w:rsidRDefault="00EE6FEB">
      <w:r>
        <w:t>INSERT INTO  "Customer_social_economic_data" ("Customer_id", "emp_var_rate", "cons_price_idx", "cons_conf_idx", "euribor3m", "nr_employed") VALUES (27929, '-1.8', '92.893', '-46.2', '1.344', '5099.1');</w:t>
      </w:r>
    </w:p>
    <w:p w14:paraId="292E1D7E" w14:textId="77777777" w:rsidR="00EE6FEB" w:rsidRDefault="00EE6FEB"/>
    <w:p w14:paraId="692E2870" w14:textId="77777777" w:rsidR="00EE6FEB" w:rsidRDefault="00EE6FEB">
      <w:r>
        <w:t>INSERT INTO  "Customer_social_economic_data" ("Customer_id", "emp_var_rate", "cons_price_idx", "cons_conf_idx", "euribor3m", "nr_employed") VALUES (27930, '-1.8', '92.893', '-46.2', '1.344', '5099.1');</w:t>
      </w:r>
    </w:p>
    <w:p w14:paraId="2AD23D56" w14:textId="77777777" w:rsidR="00EE6FEB" w:rsidRDefault="00EE6FEB"/>
    <w:p w14:paraId="5E87CE41" w14:textId="77777777" w:rsidR="00EE6FEB" w:rsidRDefault="00EE6FEB">
      <w:r>
        <w:t>INSERT INTO  "Customer_social_economic_data" ("Customer_id", "emp_var_rate", "cons_price_idx", "cons_conf_idx", "euribor3m", "nr_employed") VALUES (27931, '-1.8', '92.893', '-46.2', '1.344', '5099.1');</w:t>
      </w:r>
    </w:p>
    <w:p w14:paraId="1B006E6E" w14:textId="77777777" w:rsidR="00EE6FEB" w:rsidRDefault="00EE6FEB"/>
    <w:p w14:paraId="7A992B21" w14:textId="77777777" w:rsidR="00EE6FEB" w:rsidRDefault="00EE6FEB">
      <w:r>
        <w:t>INSERT INTO  "Customer_social_economic_data" ("Customer_id", "emp_var_rate", "cons_price_idx", "cons_conf_idx", "euribor3m", "nr_employed") VALUES (27932, '-1.8', '92.893', '-46.2', '1.344', '5099.1');</w:t>
      </w:r>
    </w:p>
    <w:p w14:paraId="61188187" w14:textId="77777777" w:rsidR="00EE6FEB" w:rsidRDefault="00EE6FEB"/>
    <w:p w14:paraId="042E11A8" w14:textId="77777777" w:rsidR="00EE6FEB" w:rsidRDefault="00EE6FEB">
      <w:r>
        <w:t>INSERT INTO  "Customer_social_economic_data" ("Customer_id", "emp_var_rate", "cons_price_idx", "cons_conf_idx", "euribor3m", "nr_employed") VALUES (27933, '-1.8', '92.893', '-46.2', '1.344', '5099.1');</w:t>
      </w:r>
    </w:p>
    <w:p w14:paraId="766805F0" w14:textId="77777777" w:rsidR="00EE6FEB" w:rsidRDefault="00EE6FEB"/>
    <w:p w14:paraId="0FB8B2F7" w14:textId="77777777" w:rsidR="00EE6FEB" w:rsidRDefault="00EE6FEB">
      <w:r>
        <w:t>INSERT INTO  "Customer_social_economic_data" ("Customer_id", "emp_var_rate", "cons_price_idx", "cons_conf_idx", "euribor3m", "nr_employed") VALUES (27934, '-1.8', '92.893', '-46.2', '1.344', '5099.1');</w:t>
      </w:r>
    </w:p>
    <w:p w14:paraId="3BB65B10" w14:textId="77777777" w:rsidR="00EE6FEB" w:rsidRDefault="00EE6FEB"/>
    <w:p w14:paraId="5DD04A87" w14:textId="77777777" w:rsidR="00EE6FEB" w:rsidRDefault="00EE6FEB">
      <w:r>
        <w:t>INSERT INTO  "Customer_social_economic_data" ("Customer_id", "emp_var_rate", "cons_price_idx", "cons_conf_idx", "euribor3m", "nr_employed") VALUES (27935, '-1.8', '92.893', '-46.2', '1.344', '5099.1');</w:t>
      </w:r>
    </w:p>
    <w:p w14:paraId="1AC81575" w14:textId="77777777" w:rsidR="00EE6FEB" w:rsidRDefault="00EE6FEB"/>
    <w:p w14:paraId="08EBD903" w14:textId="77777777" w:rsidR="00EE6FEB" w:rsidRDefault="00EE6FEB">
      <w:r>
        <w:t>INSERT INTO  "Customer_social_economic_data" ("Customer_id", "emp_var_rate", "cons_price_idx", "cons_conf_idx", "euribor3m", "nr_employed") VALUES (27936, '-1.8', '92.893', '-46.2', '1.344', '5099.1');</w:t>
      </w:r>
    </w:p>
    <w:p w14:paraId="5AF101B5" w14:textId="77777777" w:rsidR="00EE6FEB" w:rsidRDefault="00EE6FEB"/>
    <w:p w14:paraId="6ADB70BE" w14:textId="77777777" w:rsidR="00EE6FEB" w:rsidRDefault="00EE6FEB">
      <w:r>
        <w:t>INSERT INTO  "Customer_social_economic_data" ("Customer_id", "emp_var_rate", "cons_price_idx", "cons_conf_idx", "euribor3m", "nr_employed") VALUES (27937, '-1.8', '92.893', '-46.2', '1.344', '5099.1');</w:t>
      </w:r>
    </w:p>
    <w:p w14:paraId="7F8109C1" w14:textId="77777777" w:rsidR="00EE6FEB" w:rsidRDefault="00EE6FEB"/>
    <w:p w14:paraId="14601E23" w14:textId="77777777" w:rsidR="00EE6FEB" w:rsidRDefault="00EE6FEB">
      <w:r>
        <w:t>INSERT INTO  "Customer_social_economic_data" ("Customer_id", "emp_var_rate", "cons_price_idx", "cons_conf_idx", "euribor3m", "nr_employed") VALUES (27938, '-1.8', '92.893', '-46.2', '1.344', '5099.1');</w:t>
      </w:r>
    </w:p>
    <w:p w14:paraId="4670E348" w14:textId="77777777" w:rsidR="00EE6FEB" w:rsidRDefault="00EE6FEB"/>
    <w:p w14:paraId="73CC0E54" w14:textId="77777777" w:rsidR="00EE6FEB" w:rsidRDefault="00EE6FEB">
      <w:r>
        <w:t>INSERT INTO  "Customer_social_economic_data" ("Customer_id", "emp_var_rate", "cons_price_idx", "cons_conf_idx", "euribor3m", "nr_employed") VALUES (27939, '-1.8', '92.893', '-46.2', '1.344', '5099.1');</w:t>
      </w:r>
    </w:p>
    <w:p w14:paraId="764EB029" w14:textId="77777777" w:rsidR="00EE6FEB" w:rsidRDefault="00EE6FEB"/>
    <w:p w14:paraId="43C91AA4" w14:textId="77777777" w:rsidR="00EE6FEB" w:rsidRDefault="00EE6FEB">
      <w:r>
        <w:t>INSERT INTO  "Customer_social_economic_data" ("Customer_id", "emp_var_rate", "cons_price_idx", "cons_conf_idx", "euribor3m", "nr_employed") VALUES (27940, '-1.8', '92.893', '-46.2', '1.344', '5099.1');</w:t>
      </w:r>
    </w:p>
    <w:p w14:paraId="150FE843" w14:textId="77777777" w:rsidR="00EE6FEB" w:rsidRDefault="00EE6FEB"/>
    <w:p w14:paraId="1E4E0E49" w14:textId="77777777" w:rsidR="00EE6FEB" w:rsidRDefault="00EE6FEB">
      <w:r>
        <w:t>INSERT INTO  "Customer_social_economic_data" ("Customer_id", "emp_var_rate", "cons_price_idx", "cons_conf_idx", "euribor3m", "nr_employed") VALUES (27941, '-1.8', '92.893', '-46.2', '1.344', '5099.1');</w:t>
      </w:r>
    </w:p>
    <w:p w14:paraId="3386C5FC" w14:textId="77777777" w:rsidR="00EE6FEB" w:rsidRDefault="00EE6FEB"/>
    <w:p w14:paraId="5466289E" w14:textId="77777777" w:rsidR="00EE6FEB" w:rsidRDefault="00EE6FEB">
      <w:r>
        <w:t>INSERT INTO  "Customer_social_economic_data" ("Customer_id", "emp_var_rate", "cons_price_idx", "cons_conf_idx", "euribor3m", "nr_employed") VALUES (27942, '-1.8', '92.893', '-46.2', '1.344', '5099.1');</w:t>
      </w:r>
    </w:p>
    <w:p w14:paraId="6E310798" w14:textId="77777777" w:rsidR="00EE6FEB" w:rsidRDefault="00EE6FEB"/>
    <w:p w14:paraId="69FD3605" w14:textId="77777777" w:rsidR="00EE6FEB" w:rsidRDefault="00EE6FEB">
      <w:r>
        <w:t>INSERT INTO  "Customer_social_economic_data" ("Customer_id", "emp_var_rate", "cons_price_idx", "cons_conf_idx", "euribor3m", "nr_employed") VALUES (27943, '-1.8', '92.893', '-46.2', '1.344', '5099.1');</w:t>
      </w:r>
    </w:p>
    <w:p w14:paraId="320E5BEC" w14:textId="77777777" w:rsidR="00EE6FEB" w:rsidRDefault="00EE6FEB"/>
    <w:p w14:paraId="6BE93B1B" w14:textId="77777777" w:rsidR="00EE6FEB" w:rsidRDefault="00EE6FEB">
      <w:r>
        <w:t>INSERT INTO  "Customer_social_economic_data" ("Customer_id", "emp_var_rate", "cons_price_idx", "cons_conf_idx", "euribor3m", "nr_employed") VALUES (27944, '-1.8', '92.893', '-46.2', '1.344', '5099.1');</w:t>
      </w:r>
    </w:p>
    <w:p w14:paraId="6D8D7ADC" w14:textId="77777777" w:rsidR="00EE6FEB" w:rsidRDefault="00EE6FEB"/>
    <w:p w14:paraId="67AF3418" w14:textId="77777777" w:rsidR="00EE6FEB" w:rsidRDefault="00EE6FEB">
      <w:r>
        <w:t>INSERT INTO  "Customer_social_economic_data" ("Customer_id", "emp_var_rate", "cons_price_idx", "cons_conf_idx", "euribor3m", "nr_employed") VALUES (27945, '-1.8', '92.893', '-46.2', '1.344', '5099.1');</w:t>
      </w:r>
    </w:p>
    <w:p w14:paraId="476E6565" w14:textId="77777777" w:rsidR="00EE6FEB" w:rsidRDefault="00EE6FEB"/>
    <w:p w14:paraId="7134A403" w14:textId="77777777" w:rsidR="00EE6FEB" w:rsidRDefault="00EE6FEB">
      <w:r>
        <w:t>INSERT INTO  "Customer_social_economic_data" ("Customer_id", "emp_var_rate", "cons_price_idx", "cons_conf_idx", "euribor3m", "nr_employed") VALUES (27946, '-1.8', '92.893', '-46.2', '1.344', '5099.1');</w:t>
      </w:r>
    </w:p>
    <w:p w14:paraId="0B84FC82" w14:textId="77777777" w:rsidR="00EE6FEB" w:rsidRDefault="00EE6FEB"/>
    <w:p w14:paraId="07D7AC9F" w14:textId="77777777" w:rsidR="00EE6FEB" w:rsidRDefault="00EE6FEB">
      <w:r>
        <w:t>INSERT INTO  "Customer_social_economic_data" ("Customer_id", "emp_var_rate", "cons_price_idx", "cons_conf_idx", "euribor3m", "nr_employed") VALUES (27947, '-1.8', '92.893', '-46.2', '1.344', '5099.1');</w:t>
      </w:r>
    </w:p>
    <w:p w14:paraId="7805F55F" w14:textId="77777777" w:rsidR="00EE6FEB" w:rsidRDefault="00EE6FEB"/>
    <w:p w14:paraId="17A344C3" w14:textId="77777777" w:rsidR="00EE6FEB" w:rsidRDefault="00EE6FEB">
      <w:r>
        <w:t>INSERT INTO  "Customer_social_economic_data" ("Customer_id", "emp_var_rate", "cons_price_idx", "cons_conf_idx", "euribor3m", "nr_employed") VALUES (27948, '-1.8', '92.893', '-46.2', '1.344', '5099.1');</w:t>
      </w:r>
    </w:p>
    <w:p w14:paraId="6D919B11" w14:textId="77777777" w:rsidR="00EE6FEB" w:rsidRDefault="00EE6FEB"/>
    <w:p w14:paraId="05F6DE28" w14:textId="77777777" w:rsidR="00EE6FEB" w:rsidRDefault="00EE6FEB">
      <w:r>
        <w:t>INSERT INTO  "Customer_social_economic_data" ("Customer_id", "emp_var_rate", "cons_price_idx", "cons_conf_idx", "euribor3m", "nr_employed") VALUES (27949, '-1.8', '92.893', '-46.2', '1.344', '5099.1');</w:t>
      </w:r>
    </w:p>
    <w:p w14:paraId="6AB5451F" w14:textId="77777777" w:rsidR="00EE6FEB" w:rsidRDefault="00EE6FEB"/>
    <w:p w14:paraId="4729B6FD" w14:textId="77777777" w:rsidR="00EE6FEB" w:rsidRDefault="00EE6FEB">
      <w:r>
        <w:t>INSERT INTO  "Customer_social_economic_data" ("Customer_id", "emp_var_rate", "cons_price_idx", "cons_conf_idx", "euribor3m", "nr_employed") VALUES (27950, '-1.8', '92.893', '-46.2', '1.344', '5099.1');</w:t>
      </w:r>
    </w:p>
    <w:p w14:paraId="265DE400" w14:textId="77777777" w:rsidR="00EE6FEB" w:rsidRDefault="00EE6FEB"/>
    <w:p w14:paraId="7B00908A" w14:textId="77777777" w:rsidR="00EE6FEB" w:rsidRDefault="00EE6FEB">
      <w:r>
        <w:t>INSERT INTO  "Customer_social_economic_data" ("Customer_id", "emp_var_rate", "cons_price_idx", "cons_conf_idx", "euribor3m", "nr_employed") VALUES (27951, '-1.8', '92.893', '-46.2', '1.344', '5099.1');</w:t>
      </w:r>
    </w:p>
    <w:p w14:paraId="5FB5F558" w14:textId="77777777" w:rsidR="00EE6FEB" w:rsidRDefault="00EE6FEB"/>
    <w:p w14:paraId="62920A82" w14:textId="77777777" w:rsidR="00EE6FEB" w:rsidRDefault="00EE6FEB">
      <w:r>
        <w:t>INSERT INTO  "Customer_social_economic_data" ("Customer_id", "emp_var_rate", "cons_price_idx", "cons_conf_idx", "euribor3m", "nr_employed") VALUES (27952, '-1.8', '92.893', '-46.2', '1.344', '5099.1');</w:t>
      </w:r>
    </w:p>
    <w:p w14:paraId="17A9F964" w14:textId="77777777" w:rsidR="00EE6FEB" w:rsidRDefault="00EE6FEB"/>
    <w:p w14:paraId="6ED134D6" w14:textId="77777777" w:rsidR="00EE6FEB" w:rsidRDefault="00EE6FEB">
      <w:r>
        <w:t>INSERT INTO  "Customer_social_economic_data" ("Customer_id", "emp_var_rate", "cons_price_idx", "cons_conf_idx", "euribor3m", "nr_employed") VALUES (27953, '-1.8', '92.893', '-46.2', '1.344', '5099.1');</w:t>
      </w:r>
    </w:p>
    <w:p w14:paraId="6AE4E8D4" w14:textId="77777777" w:rsidR="00EE6FEB" w:rsidRDefault="00EE6FEB"/>
    <w:p w14:paraId="6AC50D37" w14:textId="77777777" w:rsidR="00EE6FEB" w:rsidRDefault="00EE6FEB">
      <w:r>
        <w:t>INSERT INTO  "Customer_social_economic_data" ("Customer_id", "emp_var_rate", "cons_price_idx", "cons_conf_idx", "euribor3m", "nr_employed") VALUES (27954, '-1.8', '92.893', '-46.2', '1.344', '5099.1');</w:t>
      </w:r>
    </w:p>
    <w:p w14:paraId="2498EF18" w14:textId="77777777" w:rsidR="00EE6FEB" w:rsidRDefault="00EE6FEB"/>
    <w:p w14:paraId="1A1925CA" w14:textId="77777777" w:rsidR="00EE6FEB" w:rsidRDefault="00EE6FEB">
      <w:r>
        <w:t>INSERT INTO  "Customer_social_economic_data" ("Customer_id", "emp_var_rate", "cons_price_idx", "cons_conf_idx", "euribor3m", "nr_employed") VALUES (27955, '-1.8', '92.893', '-46.2', '1.344', '5099.1');</w:t>
      </w:r>
    </w:p>
    <w:p w14:paraId="51CB8774" w14:textId="77777777" w:rsidR="00EE6FEB" w:rsidRDefault="00EE6FEB"/>
    <w:p w14:paraId="08185B84" w14:textId="77777777" w:rsidR="00EE6FEB" w:rsidRDefault="00EE6FEB">
      <w:r>
        <w:t>INSERT INTO  "Customer_social_economic_data" ("Customer_id", "emp_var_rate", "cons_price_idx", "cons_conf_idx", "euribor3m", "nr_employed") VALUES (27956, '-1.8', '92.893', '-46.2', '1.344', '5099.1');</w:t>
      </w:r>
    </w:p>
    <w:p w14:paraId="297B796C" w14:textId="77777777" w:rsidR="00EE6FEB" w:rsidRDefault="00EE6FEB"/>
    <w:p w14:paraId="00EDECFE" w14:textId="77777777" w:rsidR="00EE6FEB" w:rsidRDefault="00EE6FEB">
      <w:r>
        <w:t>INSERT INTO  "Customer_social_economic_data" ("Customer_id", "emp_var_rate", "cons_price_idx", "cons_conf_idx", "euribor3m", "nr_employed") VALUES (27957, '-1.8', '92.893', '-46.2', '1.344', '5099.1');</w:t>
      </w:r>
    </w:p>
    <w:p w14:paraId="42A98E10" w14:textId="77777777" w:rsidR="00EE6FEB" w:rsidRDefault="00EE6FEB"/>
    <w:p w14:paraId="7DBBC1B8" w14:textId="77777777" w:rsidR="00EE6FEB" w:rsidRDefault="00EE6FEB">
      <w:r>
        <w:t>INSERT INTO  "Customer_social_economic_data" ("Customer_id", "emp_var_rate", "cons_price_idx", "cons_conf_idx", "euribor3m", "nr_employed") VALUES (27958, '-1.8', '92.893', '-46.2', '1.344', '5099.1');</w:t>
      </w:r>
    </w:p>
    <w:p w14:paraId="2703A735" w14:textId="77777777" w:rsidR="00EE6FEB" w:rsidRDefault="00EE6FEB"/>
    <w:p w14:paraId="52325D5E" w14:textId="77777777" w:rsidR="00EE6FEB" w:rsidRDefault="00EE6FEB">
      <w:r>
        <w:t>INSERT INTO  "Customer_social_economic_data" ("Customer_id", "emp_var_rate", "cons_price_idx", "cons_conf_idx", "euribor3m", "nr_employed") VALUES (27959, '-1.8', '92.893', '-46.2', '1.344', '5099.1');</w:t>
      </w:r>
    </w:p>
    <w:p w14:paraId="7134B311" w14:textId="77777777" w:rsidR="00EE6FEB" w:rsidRDefault="00EE6FEB"/>
    <w:p w14:paraId="0DC67DCD" w14:textId="77777777" w:rsidR="00EE6FEB" w:rsidRDefault="00EE6FEB">
      <w:r>
        <w:t>INSERT INTO  "Customer_social_economic_data" ("Customer_id", "emp_var_rate", "cons_price_idx", "cons_conf_idx", "euribor3m", "nr_employed") VALUES (27960, '-1.8', '92.893', '-46.2', '1.344', '5099.1');</w:t>
      </w:r>
    </w:p>
    <w:p w14:paraId="12D4E73C" w14:textId="77777777" w:rsidR="00EE6FEB" w:rsidRDefault="00EE6FEB"/>
    <w:p w14:paraId="0CB7A066" w14:textId="77777777" w:rsidR="00EE6FEB" w:rsidRDefault="00EE6FEB">
      <w:r>
        <w:t>INSERT INTO  "Customer_social_economic_data" ("Customer_id", "emp_var_rate", "cons_price_idx", "cons_conf_idx", "euribor3m", "nr_employed") VALUES (27961, '-1.8', '92.893', '-46.2', '1.344', '5099.1');</w:t>
      </w:r>
    </w:p>
    <w:p w14:paraId="7B9113FC" w14:textId="77777777" w:rsidR="00EE6FEB" w:rsidRDefault="00EE6FEB"/>
    <w:p w14:paraId="07B8ADD3" w14:textId="77777777" w:rsidR="00EE6FEB" w:rsidRDefault="00EE6FEB">
      <w:r>
        <w:t>INSERT INTO  "Customer_social_economic_data" ("Customer_id", "emp_var_rate", "cons_price_idx", "cons_conf_idx", "euribor3m", "nr_employed") VALUES (27962, '-1.8', '92.893', '-46.2', '1.344', '5099.1');</w:t>
      </w:r>
    </w:p>
    <w:p w14:paraId="52F1341E" w14:textId="77777777" w:rsidR="00EE6FEB" w:rsidRDefault="00EE6FEB"/>
    <w:p w14:paraId="0A695325" w14:textId="77777777" w:rsidR="00EE6FEB" w:rsidRDefault="00EE6FEB">
      <w:r>
        <w:t>INSERT INTO  "Customer_social_economic_data" ("Customer_id", "emp_var_rate", "cons_price_idx", "cons_conf_idx", "euribor3m", "nr_employed") VALUES (27963, '-1.8', '92.893', '-46.2', '1.344', '5099.1');</w:t>
      </w:r>
    </w:p>
    <w:p w14:paraId="05A769AB" w14:textId="77777777" w:rsidR="00EE6FEB" w:rsidRDefault="00EE6FEB"/>
    <w:p w14:paraId="028D7395" w14:textId="77777777" w:rsidR="00EE6FEB" w:rsidRDefault="00EE6FEB">
      <w:r>
        <w:t>INSERT INTO  "Customer_social_economic_data" ("Customer_id", "emp_var_rate", "cons_price_idx", "cons_conf_idx", "euribor3m", "nr_employed") VALUES (27964, '-1.8', '92.893', '-46.2', '1.344', '5099.1');</w:t>
      </w:r>
    </w:p>
    <w:p w14:paraId="0797BFEC" w14:textId="77777777" w:rsidR="00EE6FEB" w:rsidRDefault="00EE6FEB"/>
    <w:p w14:paraId="63AA7B54" w14:textId="77777777" w:rsidR="00EE6FEB" w:rsidRDefault="00EE6FEB">
      <w:r>
        <w:t>INSERT INTO  "Customer_social_economic_data" ("Customer_id", "emp_var_rate", "cons_price_idx", "cons_conf_idx", "euribor3m", "nr_employed") VALUES (27965, '-1.8', '92.893', '-46.2', '1.334', '5099.1');</w:t>
      </w:r>
    </w:p>
    <w:p w14:paraId="1E4A3800" w14:textId="77777777" w:rsidR="00EE6FEB" w:rsidRDefault="00EE6FEB"/>
    <w:p w14:paraId="2053112C" w14:textId="77777777" w:rsidR="00EE6FEB" w:rsidRDefault="00EE6FEB">
      <w:r>
        <w:t>INSERT INTO  "Customer_social_economic_data" ("Customer_id", "emp_var_rate", "cons_price_idx", "cons_conf_idx", "euribor3m", "nr_employed") VALUES (27966, '-1.8', '92.893', '-46.2', '1.334', '5099.1');</w:t>
      </w:r>
    </w:p>
    <w:p w14:paraId="2DC68F2A" w14:textId="77777777" w:rsidR="00EE6FEB" w:rsidRDefault="00EE6FEB"/>
    <w:p w14:paraId="356F115B" w14:textId="77777777" w:rsidR="00EE6FEB" w:rsidRDefault="00EE6FEB">
      <w:r>
        <w:t>INSERT INTO  "Customer_social_economic_data" ("Customer_id", "emp_var_rate", "cons_price_idx", "cons_conf_idx", "euribor3m", "nr_employed") VALUES (27967, '-1.8', '92.893', '-46.2', '1.334', '5099.1');</w:t>
      </w:r>
    </w:p>
    <w:p w14:paraId="00F99466" w14:textId="77777777" w:rsidR="00EE6FEB" w:rsidRDefault="00EE6FEB"/>
    <w:p w14:paraId="01BEB359" w14:textId="77777777" w:rsidR="00EE6FEB" w:rsidRDefault="00EE6FEB">
      <w:r>
        <w:t>INSERT INTO  "Customer_social_economic_data" ("Customer_id", "emp_var_rate", "cons_price_idx", "cons_conf_idx", "euribor3m", "nr_employed") VALUES (27968, '-1.8', '92.893', '-46.2', '1.334', '5099.1');</w:t>
      </w:r>
    </w:p>
    <w:p w14:paraId="0BF309D8" w14:textId="77777777" w:rsidR="00EE6FEB" w:rsidRDefault="00EE6FEB"/>
    <w:p w14:paraId="05CD5E67" w14:textId="77777777" w:rsidR="00EE6FEB" w:rsidRDefault="00EE6FEB">
      <w:r>
        <w:t>INSERT INTO  "Customer_social_economic_data" ("Customer_id", "emp_var_rate", "cons_price_idx", "cons_conf_idx", "euribor3m", "nr_employed") VALUES (27969, '-1.8', '92.893', '-46.2', '1.334', '5099.1');</w:t>
      </w:r>
    </w:p>
    <w:p w14:paraId="32AB3FBA" w14:textId="77777777" w:rsidR="00EE6FEB" w:rsidRDefault="00EE6FEB"/>
    <w:p w14:paraId="6EB886B0" w14:textId="77777777" w:rsidR="00EE6FEB" w:rsidRDefault="00EE6FEB">
      <w:r>
        <w:t>INSERT INTO  "Customer_social_economic_data" ("Customer_id", "emp_var_rate", "cons_price_idx", "cons_conf_idx", "euribor3m", "nr_employed") VALUES (27970, '-1.8', '92.893', '-46.2', '1.334', '5099.1');</w:t>
      </w:r>
    </w:p>
    <w:p w14:paraId="3813FB4C" w14:textId="77777777" w:rsidR="00EE6FEB" w:rsidRDefault="00EE6FEB"/>
    <w:p w14:paraId="719C5D4F" w14:textId="77777777" w:rsidR="00EE6FEB" w:rsidRDefault="00EE6FEB">
      <w:r>
        <w:t>INSERT INTO  "Customer_social_economic_data" ("Customer_id", "emp_var_rate", "cons_price_idx", "cons_conf_idx", "euribor3m", "nr_employed") VALUES (27971, '-1.8', '92.893', '-46.2', '1.334', '5099.1');</w:t>
      </w:r>
    </w:p>
    <w:p w14:paraId="16B4A393" w14:textId="77777777" w:rsidR="00EE6FEB" w:rsidRDefault="00EE6FEB"/>
    <w:p w14:paraId="2AF40C41" w14:textId="77777777" w:rsidR="00EE6FEB" w:rsidRDefault="00EE6FEB">
      <w:r>
        <w:t>INSERT INTO  "Customer_social_economic_data" ("Customer_id", "emp_var_rate", "cons_price_idx", "cons_conf_idx", "euribor3m", "nr_employed") VALUES (27972, '-1.8', '92.893', '-46.2', '1.334', '5099.1');</w:t>
      </w:r>
    </w:p>
    <w:p w14:paraId="6F86E8E3" w14:textId="77777777" w:rsidR="00EE6FEB" w:rsidRDefault="00EE6FEB"/>
    <w:p w14:paraId="25A12D0D" w14:textId="77777777" w:rsidR="00EE6FEB" w:rsidRDefault="00EE6FEB">
      <w:r>
        <w:t>INSERT INTO  "Customer_social_economic_data" ("Customer_id", "emp_var_rate", "cons_price_idx", "cons_conf_idx", "euribor3m", "nr_employed") VALUES (27973, '-1.8', '92.893', '-46.2', '1.334', '5099.1');</w:t>
      </w:r>
    </w:p>
    <w:p w14:paraId="334A0472" w14:textId="77777777" w:rsidR="00EE6FEB" w:rsidRDefault="00EE6FEB"/>
    <w:p w14:paraId="39995026" w14:textId="77777777" w:rsidR="00EE6FEB" w:rsidRDefault="00EE6FEB">
      <w:r>
        <w:t>INSERT INTO  "Customer_social_economic_data" ("Customer_id", "emp_var_rate", "cons_price_idx", "cons_conf_idx", "euribor3m", "nr_employed") VALUES (27974, '-1.8', '92.893', '-46.2', '1.334', '5099.1');</w:t>
      </w:r>
    </w:p>
    <w:p w14:paraId="49A48743" w14:textId="77777777" w:rsidR="00EE6FEB" w:rsidRDefault="00EE6FEB"/>
    <w:p w14:paraId="47E5FDCA" w14:textId="77777777" w:rsidR="00EE6FEB" w:rsidRDefault="00EE6FEB">
      <w:r>
        <w:t>INSERT INTO  "Customer_social_economic_data" ("Customer_id", "emp_var_rate", "cons_price_idx", "cons_conf_idx", "euribor3m", "nr_employed") VALUES (27975, '-1.8', '92.893', '-46.2', '1.334', '5099.1');</w:t>
      </w:r>
    </w:p>
    <w:p w14:paraId="5D46102A" w14:textId="77777777" w:rsidR="00EE6FEB" w:rsidRDefault="00EE6FEB"/>
    <w:p w14:paraId="63E6F6AB" w14:textId="77777777" w:rsidR="00EE6FEB" w:rsidRDefault="00EE6FEB">
      <w:r>
        <w:t>INSERT INTO  "Customer_social_economic_data" ("Customer_id", "emp_var_rate", "cons_price_idx", "cons_conf_idx", "euribor3m", "nr_employed") VALUES (27976, '-1.8', '92.893', '-46.2', '1.334', '5099.1');</w:t>
      </w:r>
    </w:p>
    <w:p w14:paraId="2E91EF0A" w14:textId="77777777" w:rsidR="00EE6FEB" w:rsidRDefault="00EE6FEB"/>
    <w:p w14:paraId="2F8C2235" w14:textId="77777777" w:rsidR="00EE6FEB" w:rsidRDefault="00EE6FEB">
      <w:r>
        <w:t>INSERT INTO  "Customer_social_economic_data" ("Customer_id", "emp_var_rate", "cons_price_idx", "cons_conf_idx", "euribor3m", "nr_employed") VALUES (27977, '-1.8', '92.893', '-46.2', '1.334', '5099.1');</w:t>
      </w:r>
    </w:p>
    <w:p w14:paraId="2E092159" w14:textId="77777777" w:rsidR="00EE6FEB" w:rsidRDefault="00EE6FEB"/>
    <w:p w14:paraId="2F5121DC" w14:textId="77777777" w:rsidR="00EE6FEB" w:rsidRDefault="00EE6FEB">
      <w:r>
        <w:t>INSERT INTO  "Customer_social_economic_data" ("Customer_id", "emp_var_rate", "cons_price_idx", "cons_conf_idx", "euribor3m", "nr_employed") VALUES (27978, '-1.8', '92.893', '-46.2', '1.334', '5099.1');</w:t>
      </w:r>
    </w:p>
    <w:p w14:paraId="568CB62F" w14:textId="77777777" w:rsidR="00EE6FEB" w:rsidRDefault="00EE6FEB"/>
    <w:p w14:paraId="6F360AEE" w14:textId="77777777" w:rsidR="00EE6FEB" w:rsidRDefault="00EE6FEB">
      <w:r>
        <w:t>INSERT INTO  "Customer_social_economic_data" ("Customer_id", "emp_var_rate", "cons_price_idx", "cons_conf_idx", "euribor3m", "nr_employed") VALUES (27979, '-1.8', '92.893', '-46.2', '1.334', '5099.1');</w:t>
      </w:r>
    </w:p>
    <w:p w14:paraId="074E2ED8" w14:textId="77777777" w:rsidR="00EE6FEB" w:rsidRDefault="00EE6FEB"/>
    <w:p w14:paraId="5D67DAFA" w14:textId="77777777" w:rsidR="00EE6FEB" w:rsidRDefault="00EE6FEB">
      <w:r>
        <w:t>INSERT INTO  "Customer_social_economic_data" ("Customer_id", "emp_var_rate", "cons_price_idx", "cons_conf_idx", "euribor3m", "nr_employed") VALUES (27980, '-1.8', '92.893', '-46.2', '1.334', '5099.1');</w:t>
      </w:r>
    </w:p>
    <w:p w14:paraId="74487FBC" w14:textId="77777777" w:rsidR="00EE6FEB" w:rsidRDefault="00EE6FEB"/>
    <w:p w14:paraId="1C59441D" w14:textId="77777777" w:rsidR="00EE6FEB" w:rsidRDefault="00EE6FEB">
      <w:r>
        <w:t>INSERT INTO  "Customer_social_economic_data" ("Customer_id", "emp_var_rate", "cons_price_idx", "cons_conf_idx", "euribor3m", "nr_employed") VALUES (27981, '-1.8', '92.893', '-46.2', '1.334', '5099.1');</w:t>
      </w:r>
    </w:p>
    <w:p w14:paraId="2796C6E8" w14:textId="77777777" w:rsidR="00EE6FEB" w:rsidRDefault="00EE6FEB"/>
    <w:p w14:paraId="5E5978DD" w14:textId="77777777" w:rsidR="00EE6FEB" w:rsidRDefault="00EE6FEB">
      <w:r>
        <w:t>INSERT INTO  "Customer_social_economic_data" ("Customer_id", "emp_var_rate", "cons_price_idx", "cons_conf_idx", "euribor3m", "nr_employed") VALUES (27982, '-1.8', '92.893', '-46.2', '1.334', '5099.1');</w:t>
      </w:r>
    </w:p>
    <w:p w14:paraId="297E942C" w14:textId="77777777" w:rsidR="00EE6FEB" w:rsidRDefault="00EE6FEB"/>
    <w:p w14:paraId="7807264F" w14:textId="77777777" w:rsidR="00EE6FEB" w:rsidRDefault="00EE6FEB">
      <w:r>
        <w:t>INSERT INTO  "Customer_social_economic_data" ("Customer_id", "emp_var_rate", "cons_price_idx", "cons_conf_idx", "euribor3m", "nr_employed") VALUES (27983, '-1.8', '92.893', '-46.2', '1.334', '5099.1');</w:t>
      </w:r>
    </w:p>
    <w:p w14:paraId="4555AC18" w14:textId="77777777" w:rsidR="00EE6FEB" w:rsidRDefault="00EE6FEB"/>
    <w:p w14:paraId="02B7F741" w14:textId="77777777" w:rsidR="00EE6FEB" w:rsidRDefault="00EE6FEB">
      <w:r>
        <w:t>INSERT INTO  "Customer_social_economic_data" ("Customer_id", "emp_var_rate", "cons_price_idx", "cons_conf_idx", "euribor3m", "nr_employed") VALUES (27984, '-1.8', '92.893', '-46.2', '1.334', '5099.1');</w:t>
      </w:r>
    </w:p>
    <w:p w14:paraId="6695269E" w14:textId="77777777" w:rsidR="00EE6FEB" w:rsidRDefault="00EE6FEB"/>
    <w:p w14:paraId="02F76979" w14:textId="77777777" w:rsidR="00EE6FEB" w:rsidRDefault="00EE6FEB">
      <w:r>
        <w:t>INSERT INTO  "Customer_social_economic_data" ("Customer_id", "emp_var_rate", "cons_price_idx", "cons_conf_idx", "euribor3m", "nr_employed") VALUES (27985, '-1.8', '92.893', '-46.2', '1.334', '5099.1');</w:t>
      </w:r>
    </w:p>
    <w:p w14:paraId="68960AEA" w14:textId="77777777" w:rsidR="00EE6FEB" w:rsidRDefault="00EE6FEB"/>
    <w:p w14:paraId="5F2DA98C" w14:textId="77777777" w:rsidR="00EE6FEB" w:rsidRDefault="00EE6FEB">
      <w:r>
        <w:t>INSERT INTO  "Customer_social_economic_data" ("Customer_id", "emp_var_rate", "cons_price_idx", "cons_conf_idx", "euribor3m", "nr_employed") VALUES (27986, '-1.8', '92.893', '-46.2', '1.334', '5099.1');</w:t>
      </w:r>
    </w:p>
    <w:p w14:paraId="75CE37F9" w14:textId="77777777" w:rsidR="00EE6FEB" w:rsidRDefault="00EE6FEB"/>
    <w:p w14:paraId="03463CAD" w14:textId="77777777" w:rsidR="00EE6FEB" w:rsidRDefault="00EE6FEB">
      <w:r>
        <w:t>INSERT INTO  "Customer_social_economic_data" ("Customer_id", "emp_var_rate", "cons_price_idx", "cons_conf_idx", "euribor3m", "nr_employed") VALUES (27987, '-1.8', '92.893', '-46.2', '1.334', '5099.1');</w:t>
      </w:r>
    </w:p>
    <w:p w14:paraId="38927E02" w14:textId="77777777" w:rsidR="00EE6FEB" w:rsidRDefault="00EE6FEB"/>
    <w:p w14:paraId="66F8DF4E" w14:textId="77777777" w:rsidR="00EE6FEB" w:rsidRDefault="00EE6FEB">
      <w:r>
        <w:t>INSERT INTO  "Customer_social_economic_data" ("Customer_id", "emp_var_rate", "cons_price_idx", "cons_conf_idx", "euribor3m", "nr_employed") VALUES (27988, '-1.8', '92.893', '-46.2', '1.334', '5099.1');</w:t>
      </w:r>
    </w:p>
    <w:p w14:paraId="749B963D" w14:textId="77777777" w:rsidR="00EE6FEB" w:rsidRDefault="00EE6FEB"/>
    <w:p w14:paraId="0FDF9960" w14:textId="77777777" w:rsidR="00EE6FEB" w:rsidRDefault="00EE6FEB">
      <w:r>
        <w:t>INSERT INTO  "Customer_social_economic_data" ("Customer_id", "emp_var_rate", "cons_price_idx", "cons_conf_idx", "euribor3m", "nr_employed") VALUES (27989, '-1.8', '92.893', '-46.2', '1.334', '5099.1');</w:t>
      </w:r>
    </w:p>
    <w:p w14:paraId="100BAB0E" w14:textId="77777777" w:rsidR="00EE6FEB" w:rsidRDefault="00EE6FEB"/>
    <w:p w14:paraId="2AADEDE3" w14:textId="77777777" w:rsidR="00EE6FEB" w:rsidRDefault="00EE6FEB">
      <w:r>
        <w:t>INSERT INTO  "Customer_social_economic_data" ("Customer_id", "emp_var_rate", "cons_price_idx", "cons_conf_idx", "euribor3m", "nr_employed") VALUES (27990, '-1.8', '92.893', '-46.2', '1.334', '5099.1');</w:t>
      </w:r>
    </w:p>
    <w:p w14:paraId="6D8BE0F9" w14:textId="77777777" w:rsidR="00EE6FEB" w:rsidRDefault="00EE6FEB"/>
    <w:p w14:paraId="2A42A38C" w14:textId="77777777" w:rsidR="00EE6FEB" w:rsidRDefault="00EE6FEB">
      <w:r>
        <w:t>INSERT INTO  "Customer_social_economic_data" ("Customer_id", "emp_var_rate", "cons_price_idx", "cons_conf_idx", "euribor3m", "nr_employed") VALUES (27991, '-1.8', '92.893', '-46.2', '1.334', '5099.1');</w:t>
      </w:r>
    </w:p>
    <w:p w14:paraId="59890BB2" w14:textId="77777777" w:rsidR="00EE6FEB" w:rsidRDefault="00EE6FEB"/>
    <w:p w14:paraId="7992A3B2" w14:textId="77777777" w:rsidR="00EE6FEB" w:rsidRDefault="00EE6FEB">
      <w:r>
        <w:t>INSERT INTO  "Customer_social_economic_data" ("Customer_id", "emp_var_rate", "cons_price_idx", "cons_conf_idx", "euribor3m", "nr_employed") VALUES (27992, '-1.8', '92.893', '-46.2', '1.334', '5099.1');</w:t>
      </w:r>
    </w:p>
    <w:p w14:paraId="099EE36C" w14:textId="77777777" w:rsidR="00EE6FEB" w:rsidRDefault="00EE6FEB"/>
    <w:p w14:paraId="2F874E2C" w14:textId="77777777" w:rsidR="00EE6FEB" w:rsidRDefault="00EE6FEB">
      <w:r>
        <w:t>INSERT INTO  "Customer_social_economic_data" ("Customer_id", "emp_var_rate", "cons_price_idx", "cons_conf_idx", "euribor3m", "nr_employed") VALUES (27993, '-1.8', '92.893', '-46.2', '1.334', '5099.1');</w:t>
      </w:r>
    </w:p>
    <w:p w14:paraId="74CEC0B4" w14:textId="77777777" w:rsidR="00EE6FEB" w:rsidRDefault="00EE6FEB"/>
    <w:p w14:paraId="3AC3A79C" w14:textId="77777777" w:rsidR="00EE6FEB" w:rsidRDefault="00EE6FEB">
      <w:r>
        <w:t>INSERT INTO  "Customer_social_economic_data" ("Customer_id", "emp_var_rate", "cons_price_idx", "cons_conf_idx", "euribor3m", "nr_employed") VALUES (27994, '-1.8', '92.893', '-46.2', '1.334', '5099.1');</w:t>
      </w:r>
    </w:p>
    <w:p w14:paraId="7F01ED00" w14:textId="77777777" w:rsidR="00EE6FEB" w:rsidRDefault="00EE6FEB"/>
    <w:p w14:paraId="07EE1755" w14:textId="77777777" w:rsidR="00EE6FEB" w:rsidRDefault="00EE6FEB">
      <w:r>
        <w:t>INSERT INTO  "Customer_social_economic_data" ("Customer_id", "emp_var_rate", "cons_price_idx", "cons_conf_idx", "euribor3m", "nr_employed") VALUES (27995, '-1.8', '92.893', '-46.2', '1.334', '5099.1');</w:t>
      </w:r>
    </w:p>
    <w:p w14:paraId="5401D4F2" w14:textId="77777777" w:rsidR="00EE6FEB" w:rsidRDefault="00EE6FEB"/>
    <w:p w14:paraId="6553232D" w14:textId="77777777" w:rsidR="00EE6FEB" w:rsidRDefault="00EE6FEB">
      <w:r>
        <w:t>INSERT INTO  "Customer_social_economic_data" ("Customer_id", "emp_var_rate", "cons_price_idx", "cons_conf_idx", "euribor3m", "nr_employed") VALUES (27996, '-1.8', '92.893', '-46.2', '1.334', '5099.1');</w:t>
      </w:r>
    </w:p>
    <w:p w14:paraId="41795854" w14:textId="77777777" w:rsidR="00EE6FEB" w:rsidRDefault="00EE6FEB"/>
    <w:p w14:paraId="673E6654" w14:textId="77777777" w:rsidR="00EE6FEB" w:rsidRDefault="00EE6FEB">
      <w:r>
        <w:t>INSERT INTO  "Customer_social_economic_data" ("Customer_id", "emp_var_rate", "cons_price_idx", "cons_conf_idx", "euribor3m", "nr_employed") VALUES (27997, '-1.8', '92.893', '-46.2', '1.334', '5099.1');</w:t>
      </w:r>
    </w:p>
    <w:p w14:paraId="5FE8A038" w14:textId="77777777" w:rsidR="00EE6FEB" w:rsidRDefault="00EE6FEB"/>
    <w:p w14:paraId="7A578046" w14:textId="77777777" w:rsidR="00EE6FEB" w:rsidRDefault="00EE6FEB">
      <w:r>
        <w:t>INSERT INTO  "Customer_social_economic_data" ("Customer_id", "emp_var_rate", "cons_price_idx", "cons_conf_idx", "euribor3m", "nr_employed") VALUES (27998, '-1.8', '92.893', '-46.2', '1.334', '5099.1');</w:t>
      </w:r>
    </w:p>
    <w:p w14:paraId="09E0E7E8" w14:textId="77777777" w:rsidR="00EE6FEB" w:rsidRDefault="00EE6FEB"/>
    <w:p w14:paraId="142D671B" w14:textId="77777777" w:rsidR="00EE6FEB" w:rsidRDefault="00EE6FEB">
      <w:r>
        <w:t>INSERT INTO  "Customer_social_economic_data" ("Customer_id", "emp_var_rate", "cons_price_idx", "cons_conf_idx", "euribor3m", "nr_employed") VALUES (27999, '-1.8', '92.893', '-46.2', '1.334', '5099.1');</w:t>
      </w:r>
    </w:p>
    <w:p w14:paraId="2CD936A6" w14:textId="77777777" w:rsidR="00EE6FEB" w:rsidRDefault="00EE6FEB"/>
    <w:p w14:paraId="24124EDB" w14:textId="77777777" w:rsidR="00EE6FEB" w:rsidRDefault="00EE6FEB">
      <w:r>
        <w:t>INSERT INTO  "Customer_social_economic_data" ("Customer_id", "emp_var_rate", "cons_price_idx", "cons_conf_idx", "euribor3m", "nr_employed") VALUES (28000, '-1.8', '92.893', '-46.2', '1.334', '5099.1');</w:t>
      </w:r>
    </w:p>
    <w:p w14:paraId="6D67E526" w14:textId="77777777" w:rsidR="00EE6FEB" w:rsidRDefault="00EE6FEB"/>
    <w:p w14:paraId="45CEC87B" w14:textId="77777777" w:rsidR="00EE6FEB" w:rsidRDefault="00EE6FEB">
      <w:r>
        <w:t>INSERT INTO  "Customer_social_economic_data" ("Customer_id", "emp_var_rate", "cons_price_idx", "cons_conf_idx", "euribor3m", "nr_employed") VALUES (28001, '-1.8', '92.893', '-46.2', '1.334', '5099.1');</w:t>
      </w:r>
    </w:p>
    <w:p w14:paraId="28EE0342" w14:textId="77777777" w:rsidR="00EE6FEB" w:rsidRDefault="00EE6FEB"/>
    <w:p w14:paraId="4DFFB605" w14:textId="77777777" w:rsidR="00EE6FEB" w:rsidRDefault="00EE6FEB">
      <w:r>
        <w:t>INSERT INTO  "Customer_social_economic_data" ("Customer_id", "emp_var_rate", "cons_price_idx", "cons_conf_idx", "euribor3m", "nr_employed") VALUES (28002, '-1.8', '92.893', '-46.2', '1.334', '5099.1');</w:t>
      </w:r>
    </w:p>
    <w:p w14:paraId="65F6BCC0" w14:textId="77777777" w:rsidR="00EE6FEB" w:rsidRDefault="00EE6FEB"/>
    <w:p w14:paraId="45B3F0E9" w14:textId="77777777" w:rsidR="00EE6FEB" w:rsidRDefault="00EE6FEB">
      <w:r>
        <w:t>INSERT INTO  "Customer_social_economic_data" ("Customer_id", "emp_var_rate", "cons_price_idx", "cons_conf_idx", "euribor3m", "nr_employed") VALUES (28003, '-1.8', '92.893', '-46.2', '1.334', '5099.1');</w:t>
      </w:r>
    </w:p>
    <w:p w14:paraId="232DE859" w14:textId="77777777" w:rsidR="00EE6FEB" w:rsidRDefault="00EE6FEB"/>
    <w:p w14:paraId="33375FAC" w14:textId="77777777" w:rsidR="00EE6FEB" w:rsidRDefault="00EE6FEB">
      <w:r>
        <w:t>INSERT INTO  "Customer_social_economic_data" ("Customer_id", "emp_var_rate", "cons_price_idx", "cons_conf_idx", "euribor3m", "nr_employed") VALUES (28004, '-1.8', '92.893', '-46.2', '1.334', '5099.1');</w:t>
      </w:r>
    </w:p>
    <w:p w14:paraId="6E5E0BF1" w14:textId="77777777" w:rsidR="00EE6FEB" w:rsidRDefault="00EE6FEB"/>
    <w:p w14:paraId="28FD212D" w14:textId="77777777" w:rsidR="00EE6FEB" w:rsidRDefault="00EE6FEB">
      <w:r>
        <w:t>INSERT INTO  "Customer_social_economic_data" ("Customer_id", "emp_var_rate", "cons_price_idx", "cons_conf_idx", "euribor3m", "nr_employed") VALUES (28005, '-1.8', '92.893', '-46.2', '1.334', '5099.1');</w:t>
      </w:r>
    </w:p>
    <w:p w14:paraId="11EE824F" w14:textId="77777777" w:rsidR="00EE6FEB" w:rsidRDefault="00EE6FEB"/>
    <w:p w14:paraId="0609C4B4" w14:textId="77777777" w:rsidR="00EE6FEB" w:rsidRDefault="00EE6FEB">
      <w:r>
        <w:t>INSERT INTO  "Customer_social_economic_data" ("Customer_id", "emp_var_rate", "cons_price_idx", "cons_conf_idx", "euribor3m", "nr_employed") VALUES (28006, '-1.8', '92.893', '-46.2', '1.334', '5099.1');</w:t>
      </w:r>
    </w:p>
    <w:p w14:paraId="3FCBE31D" w14:textId="77777777" w:rsidR="00EE6FEB" w:rsidRDefault="00EE6FEB"/>
    <w:p w14:paraId="0BD4B272" w14:textId="77777777" w:rsidR="00EE6FEB" w:rsidRDefault="00EE6FEB">
      <w:r>
        <w:t>INSERT INTO  "Customer_social_economic_data" ("Customer_id", "emp_var_rate", "cons_price_idx", "cons_conf_idx", "euribor3m", "nr_employed") VALUES (28007, '-1.8', '92.893', '-46.2', '1.334', '5099.1');</w:t>
      </w:r>
    </w:p>
    <w:p w14:paraId="79CE69E5" w14:textId="77777777" w:rsidR="00EE6FEB" w:rsidRDefault="00EE6FEB"/>
    <w:p w14:paraId="7EC17604" w14:textId="77777777" w:rsidR="00EE6FEB" w:rsidRDefault="00EE6FEB">
      <w:r>
        <w:t>INSERT INTO  "Customer_social_economic_data" ("Customer_id", "emp_var_rate", "cons_price_idx", "cons_conf_idx", "euribor3m", "nr_employed") VALUES (28008, '-1.8', '92.893', '-46.2', '1.334', '5099.1');</w:t>
      </w:r>
    </w:p>
    <w:p w14:paraId="5ED97328" w14:textId="77777777" w:rsidR="00EE6FEB" w:rsidRDefault="00EE6FEB"/>
    <w:p w14:paraId="5723C189" w14:textId="77777777" w:rsidR="00EE6FEB" w:rsidRDefault="00EE6FEB">
      <w:r>
        <w:t>INSERT INTO  "Customer_social_economic_data" ("Customer_id", "emp_var_rate", "cons_price_idx", "cons_conf_idx", "euribor3m", "nr_employed") VALUES (28009, '-1.8', '92.893', '-46.2', '1.334', '5099.1');</w:t>
      </w:r>
    </w:p>
    <w:p w14:paraId="11C49637" w14:textId="77777777" w:rsidR="00EE6FEB" w:rsidRDefault="00EE6FEB"/>
    <w:p w14:paraId="3DC36F9B" w14:textId="77777777" w:rsidR="00EE6FEB" w:rsidRDefault="00EE6FEB">
      <w:r>
        <w:t>INSERT INTO  "Customer_social_economic_data" ("Customer_id", "emp_var_rate", "cons_price_idx", "cons_conf_idx", "euribor3m", "nr_employed") VALUES (28010, '-1.8', '92.893', '-46.2', '1.334', '5099.1');</w:t>
      </w:r>
    </w:p>
    <w:p w14:paraId="0D9D6CEC" w14:textId="77777777" w:rsidR="00EE6FEB" w:rsidRDefault="00EE6FEB"/>
    <w:p w14:paraId="6B684484" w14:textId="77777777" w:rsidR="00EE6FEB" w:rsidRDefault="00EE6FEB">
      <w:r>
        <w:t>INSERT INTO  "Customer_social_economic_data" ("Customer_id", "emp_var_rate", "cons_price_idx", "cons_conf_idx", "euribor3m", "nr_employed") VALUES (28011, '-1.8', '92.893', '-46.2', '1.334', '5099.1');</w:t>
      </w:r>
    </w:p>
    <w:p w14:paraId="1A19714B" w14:textId="77777777" w:rsidR="00EE6FEB" w:rsidRDefault="00EE6FEB"/>
    <w:p w14:paraId="5D1C0F1B" w14:textId="77777777" w:rsidR="00EE6FEB" w:rsidRDefault="00EE6FEB">
      <w:r>
        <w:t>INSERT INTO  "Customer_social_economic_data" ("Customer_id", "emp_var_rate", "cons_price_idx", "cons_conf_idx", "euribor3m", "nr_employed") VALUES (28012, '-1.8', '92.893', '-46.2', '1.334', '5099.1');</w:t>
      </w:r>
    </w:p>
    <w:p w14:paraId="187C55E1" w14:textId="77777777" w:rsidR="00EE6FEB" w:rsidRDefault="00EE6FEB"/>
    <w:p w14:paraId="74F74EC2" w14:textId="77777777" w:rsidR="00EE6FEB" w:rsidRDefault="00EE6FEB">
      <w:r>
        <w:t>INSERT INTO  "Customer_social_economic_data" ("Customer_id", "emp_var_rate", "cons_price_idx", "cons_conf_idx", "euribor3m", "nr_employed") VALUES (28013, '-1.8', '92.893', '-46.2', '1.334', '5099.1');</w:t>
      </w:r>
    </w:p>
    <w:p w14:paraId="4E956741" w14:textId="77777777" w:rsidR="00EE6FEB" w:rsidRDefault="00EE6FEB"/>
    <w:p w14:paraId="54A70F57" w14:textId="77777777" w:rsidR="00EE6FEB" w:rsidRDefault="00EE6FEB">
      <w:r>
        <w:t>INSERT INTO  "Customer_social_economic_data" ("Customer_id", "emp_var_rate", "cons_price_idx", "cons_conf_idx", "euribor3m", "nr_employed") VALUES (28014, '-1.8', '92.893', '-46.2', '1.334', '5099.1');</w:t>
      </w:r>
    </w:p>
    <w:p w14:paraId="28045792" w14:textId="77777777" w:rsidR="00EE6FEB" w:rsidRDefault="00EE6FEB"/>
    <w:p w14:paraId="49A04325" w14:textId="77777777" w:rsidR="00EE6FEB" w:rsidRDefault="00EE6FEB">
      <w:r>
        <w:t>INSERT INTO  "Customer_social_economic_data" ("Customer_id", "emp_var_rate", "cons_price_idx", "cons_conf_idx", "euribor3m", "nr_employed") VALUES (28015, '-1.8', '92.893', '-46.2', '1.334', '5099.1');</w:t>
      </w:r>
    </w:p>
    <w:p w14:paraId="243CCABE" w14:textId="77777777" w:rsidR="00EE6FEB" w:rsidRDefault="00EE6FEB"/>
    <w:p w14:paraId="4B3AAEDE" w14:textId="77777777" w:rsidR="00EE6FEB" w:rsidRDefault="00EE6FEB">
      <w:r>
        <w:t>INSERT INTO  "Customer_social_economic_data" ("Customer_id", "emp_var_rate", "cons_price_idx", "cons_conf_idx", "euribor3m", "nr_employed") VALUES (28016, '-1.8', '92.893', '-46.2', '1.334', '5099.1');</w:t>
      </w:r>
    </w:p>
    <w:p w14:paraId="25535E4E" w14:textId="77777777" w:rsidR="00EE6FEB" w:rsidRDefault="00EE6FEB"/>
    <w:p w14:paraId="0A55A025" w14:textId="77777777" w:rsidR="00EE6FEB" w:rsidRDefault="00EE6FEB">
      <w:r>
        <w:t>INSERT INTO  "Customer_social_economic_data" ("Customer_id", "emp_var_rate", "cons_price_idx", "cons_conf_idx", "euribor3m", "nr_employed") VALUES (28017, '-1.8', '92.893', '-46.2', '1.334', '5099.1');</w:t>
      </w:r>
    </w:p>
    <w:p w14:paraId="11ED5BB3" w14:textId="77777777" w:rsidR="00EE6FEB" w:rsidRDefault="00EE6FEB"/>
    <w:p w14:paraId="59E3949A" w14:textId="77777777" w:rsidR="00EE6FEB" w:rsidRDefault="00EE6FEB">
      <w:r>
        <w:t>INSERT INTO  "Customer_social_economic_data" ("Customer_id", "emp_var_rate", "cons_price_idx", "cons_conf_idx", "euribor3m", "nr_employed") VALUES (28018, '-1.8', '92.893', '-46.2', '1.334', '5099.1');</w:t>
      </w:r>
    </w:p>
    <w:p w14:paraId="0AC8C917" w14:textId="77777777" w:rsidR="00EE6FEB" w:rsidRDefault="00EE6FEB"/>
    <w:p w14:paraId="53D73578" w14:textId="77777777" w:rsidR="00EE6FEB" w:rsidRDefault="00EE6FEB">
      <w:r>
        <w:t>INSERT INTO  "Customer_social_economic_data" ("Customer_id", "emp_var_rate", "cons_price_idx", "cons_conf_idx", "euribor3m", "nr_employed") VALUES (28019, '-1.8', '92.893', '-46.2', '1.334', '5099.1');</w:t>
      </w:r>
    </w:p>
    <w:p w14:paraId="022B2CB1" w14:textId="77777777" w:rsidR="00EE6FEB" w:rsidRDefault="00EE6FEB"/>
    <w:p w14:paraId="4D5E2B96" w14:textId="77777777" w:rsidR="00EE6FEB" w:rsidRDefault="00EE6FEB">
      <w:r>
        <w:t>INSERT INTO  "Customer_social_economic_data" ("Customer_id", "emp_var_rate", "cons_price_idx", "cons_conf_idx", "euribor3m", "nr_employed") VALUES (28020, '-1.8', '92.893', '-46.2', '1.334', '5099.1');</w:t>
      </w:r>
    </w:p>
    <w:p w14:paraId="30BAF68F" w14:textId="77777777" w:rsidR="00EE6FEB" w:rsidRDefault="00EE6FEB"/>
    <w:p w14:paraId="0F9186FF" w14:textId="77777777" w:rsidR="00EE6FEB" w:rsidRDefault="00EE6FEB">
      <w:r>
        <w:t>INSERT INTO  "Customer_social_economic_data" ("Customer_id", "emp_var_rate", "cons_price_idx", "cons_conf_idx", "euribor3m", "nr_employed") VALUES (28021, '-1.8', '92.893', '-46.2', '1.334', '5099.1');</w:t>
      </w:r>
    </w:p>
    <w:p w14:paraId="5CF49D35" w14:textId="77777777" w:rsidR="00EE6FEB" w:rsidRDefault="00EE6FEB"/>
    <w:p w14:paraId="2F3FD96A" w14:textId="77777777" w:rsidR="00EE6FEB" w:rsidRDefault="00EE6FEB">
      <w:r>
        <w:t>INSERT INTO  "Customer_social_economic_data" ("Customer_id", "emp_var_rate", "cons_price_idx", "cons_conf_idx", "euribor3m", "nr_employed") VALUES (28022, '-1.8', '92.893', '-46.2', '1.334', '5099.1');</w:t>
      </w:r>
    </w:p>
    <w:p w14:paraId="3F848535" w14:textId="77777777" w:rsidR="00EE6FEB" w:rsidRDefault="00EE6FEB"/>
    <w:p w14:paraId="59F729F4" w14:textId="77777777" w:rsidR="00EE6FEB" w:rsidRDefault="00EE6FEB">
      <w:r>
        <w:t>INSERT INTO  "Customer_social_economic_data" ("Customer_id", "emp_var_rate", "cons_price_idx", "cons_conf_idx", "euribor3m", "nr_employed") VALUES (28023, '-1.8', '92.893', '-46.2', '1.334', '5099.1');</w:t>
      </w:r>
    </w:p>
    <w:p w14:paraId="7A115E76" w14:textId="77777777" w:rsidR="00EE6FEB" w:rsidRDefault="00EE6FEB"/>
    <w:p w14:paraId="0761D97E" w14:textId="77777777" w:rsidR="00EE6FEB" w:rsidRDefault="00EE6FEB">
      <w:r>
        <w:t>INSERT INTO  "Customer_social_economic_data" ("Customer_id", "emp_var_rate", "cons_price_idx", "cons_conf_idx", "euribor3m", "nr_employed") VALUES (28024, '-1.8', '92.893', '-46.2', '1.334', '5099.1');</w:t>
      </w:r>
    </w:p>
    <w:p w14:paraId="4FE17DBB" w14:textId="77777777" w:rsidR="00EE6FEB" w:rsidRDefault="00EE6FEB"/>
    <w:p w14:paraId="18A1494D" w14:textId="77777777" w:rsidR="00EE6FEB" w:rsidRDefault="00EE6FEB">
      <w:r>
        <w:t>INSERT INTO  "Customer_social_economic_data" ("Customer_id", "emp_var_rate", "cons_price_idx", "cons_conf_idx", "euribor3m", "nr_employed") VALUES (28025, '-1.8', '92.893', '-46.2', '1.334', '5099.1');</w:t>
      </w:r>
    </w:p>
    <w:p w14:paraId="7E85C4B1" w14:textId="77777777" w:rsidR="00EE6FEB" w:rsidRDefault="00EE6FEB"/>
    <w:p w14:paraId="6CD7C391" w14:textId="77777777" w:rsidR="00EE6FEB" w:rsidRDefault="00EE6FEB">
      <w:r>
        <w:t>INSERT INTO  "Customer_social_economic_data" ("Customer_id", "emp_var_rate", "cons_price_idx", "cons_conf_idx", "euribor3m", "nr_employed") VALUES (28026, '-1.8', '92.893', '-46.2', '1.334', '5099.1');</w:t>
      </w:r>
    </w:p>
    <w:p w14:paraId="2C7688E3" w14:textId="77777777" w:rsidR="00EE6FEB" w:rsidRDefault="00EE6FEB"/>
    <w:p w14:paraId="5A6E4601" w14:textId="77777777" w:rsidR="00EE6FEB" w:rsidRDefault="00EE6FEB">
      <w:r>
        <w:t>INSERT INTO  "Customer_social_economic_data" ("Customer_id", "emp_var_rate", "cons_price_idx", "cons_conf_idx", "euribor3m", "nr_employed") VALUES (28027, '-1.8', '92.893', '-46.2', '1.334', '5099.1');</w:t>
      </w:r>
    </w:p>
    <w:p w14:paraId="53807086" w14:textId="77777777" w:rsidR="00EE6FEB" w:rsidRDefault="00EE6FEB"/>
    <w:p w14:paraId="0169AE8F" w14:textId="77777777" w:rsidR="00EE6FEB" w:rsidRDefault="00EE6FEB">
      <w:r>
        <w:t>INSERT INTO  "Customer_social_economic_data" ("Customer_id", "emp_var_rate", "cons_price_idx", "cons_conf_idx", "euribor3m", "nr_employed") VALUES (28028, '-1.8', '92.893', '-46.2', '1.334', '5099.1');</w:t>
      </w:r>
    </w:p>
    <w:p w14:paraId="4E5A4A50" w14:textId="77777777" w:rsidR="00EE6FEB" w:rsidRDefault="00EE6FEB"/>
    <w:p w14:paraId="78E1B8E6" w14:textId="77777777" w:rsidR="00EE6FEB" w:rsidRDefault="00EE6FEB">
      <w:r>
        <w:t>INSERT INTO  "Customer_social_economic_data" ("Customer_id", "emp_var_rate", "cons_price_idx", "cons_conf_idx", "euribor3m", "nr_employed") VALUES (28029, '-1.8', '92.893', '-46.2', '1.334', '5099.1');</w:t>
      </w:r>
    </w:p>
    <w:p w14:paraId="067F530F" w14:textId="77777777" w:rsidR="00EE6FEB" w:rsidRDefault="00EE6FEB"/>
    <w:p w14:paraId="5DA21188" w14:textId="77777777" w:rsidR="00EE6FEB" w:rsidRDefault="00EE6FEB">
      <w:r>
        <w:t>INSERT INTO  "Customer_social_economic_data" ("Customer_id", "emp_var_rate", "cons_price_idx", "cons_conf_idx", "euribor3m", "nr_employed") VALUES (28030, '-1.8', '92.893', '-46.2', '1.334', '5099.1');</w:t>
      </w:r>
    </w:p>
    <w:p w14:paraId="2D877941" w14:textId="77777777" w:rsidR="00EE6FEB" w:rsidRDefault="00EE6FEB"/>
    <w:p w14:paraId="41438D34" w14:textId="77777777" w:rsidR="00EE6FEB" w:rsidRDefault="00EE6FEB">
      <w:r>
        <w:t>INSERT INTO  "Customer_social_economic_data" ("Customer_id", "emp_var_rate", "cons_price_idx", "cons_conf_idx", "euribor3m", "nr_employed") VALUES (28031, '-1.8', '92.893', '-46.2', '1.334', '5099.1');</w:t>
      </w:r>
    </w:p>
    <w:p w14:paraId="578CCE85" w14:textId="77777777" w:rsidR="00EE6FEB" w:rsidRDefault="00EE6FEB"/>
    <w:p w14:paraId="4FDB9ADC" w14:textId="77777777" w:rsidR="00EE6FEB" w:rsidRDefault="00EE6FEB">
      <w:r>
        <w:t>INSERT INTO  "Customer_social_economic_data" ("Customer_id", "emp_var_rate", "cons_price_idx", "cons_conf_idx", "euribor3m", "nr_employed") VALUES (28032, '-1.8', '92.893', '-46.2', '1.334', '5099.1');</w:t>
      </w:r>
    </w:p>
    <w:p w14:paraId="36D0BBE5" w14:textId="77777777" w:rsidR="00EE6FEB" w:rsidRDefault="00EE6FEB"/>
    <w:p w14:paraId="00C50F18" w14:textId="77777777" w:rsidR="00EE6FEB" w:rsidRDefault="00EE6FEB">
      <w:r>
        <w:t>INSERT INTO  "Customer_social_economic_data" ("Customer_id", "emp_var_rate", "cons_price_idx", "cons_conf_idx", "euribor3m", "nr_employed") VALUES (28033, '-1.8', '92.893', '-46.2', '1.334', '5099.1');</w:t>
      </w:r>
    </w:p>
    <w:p w14:paraId="22E0C976" w14:textId="77777777" w:rsidR="00EE6FEB" w:rsidRDefault="00EE6FEB"/>
    <w:p w14:paraId="249D811F" w14:textId="77777777" w:rsidR="00EE6FEB" w:rsidRDefault="00EE6FEB">
      <w:r>
        <w:t>INSERT INTO  "Customer_social_economic_data" ("Customer_id", "emp_var_rate", "cons_price_idx", "cons_conf_idx", "euribor3m", "nr_employed") VALUES (28034, '-1.8', '92.893', '-46.2', '1.334', '5099.1');</w:t>
      </w:r>
    </w:p>
    <w:p w14:paraId="496F4BA7" w14:textId="77777777" w:rsidR="00EE6FEB" w:rsidRDefault="00EE6FEB"/>
    <w:p w14:paraId="4DB62F81" w14:textId="77777777" w:rsidR="00EE6FEB" w:rsidRDefault="00EE6FEB">
      <w:r>
        <w:t>INSERT INTO  "Customer_social_economic_data" ("Customer_id", "emp_var_rate", "cons_price_idx", "cons_conf_idx", "euribor3m", "nr_employed") VALUES (28035, '-1.8', '92.893', '-46.2', '1.334', '5099.1');</w:t>
      </w:r>
    </w:p>
    <w:p w14:paraId="61494453" w14:textId="77777777" w:rsidR="00EE6FEB" w:rsidRDefault="00EE6FEB"/>
    <w:p w14:paraId="52CF0389" w14:textId="77777777" w:rsidR="00EE6FEB" w:rsidRDefault="00EE6FEB">
      <w:r>
        <w:t>INSERT INTO  "Customer_social_economic_data" ("Customer_id", "emp_var_rate", "cons_price_idx", "cons_conf_idx", "euribor3m", "nr_employed") VALUES (28036, '-1.8', '92.893', '-46.2', '1.334', '5099.1');</w:t>
      </w:r>
    </w:p>
    <w:p w14:paraId="6AC7815F" w14:textId="77777777" w:rsidR="00EE6FEB" w:rsidRDefault="00EE6FEB"/>
    <w:p w14:paraId="02BB1B37" w14:textId="77777777" w:rsidR="00EE6FEB" w:rsidRDefault="00EE6FEB">
      <w:r>
        <w:t>INSERT INTO  "Customer_social_economic_data" ("Customer_id", "emp_var_rate", "cons_price_idx", "cons_conf_idx", "euribor3m", "nr_employed") VALUES (28037, '-1.8', '92.893', '-46.2', '1.334', '5099.1');</w:t>
      </w:r>
    </w:p>
    <w:p w14:paraId="5F0FD0A4" w14:textId="77777777" w:rsidR="00EE6FEB" w:rsidRDefault="00EE6FEB"/>
    <w:p w14:paraId="7CC3FE3E" w14:textId="77777777" w:rsidR="00EE6FEB" w:rsidRDefault="00EE6FEB">
      <w:r>
        <w:t>INSERT INTO  "Customer_social_economic_data" ("Customer_id", "emp_var_rate", "cons_price_idx", "cons_conf_idx", "euribor3m", "nr_employed") VALUES (28038, '-1.8', '92.893', '-46.2', '1.334', '5099.1');</w:t>
      </w:r>
    </w:p>
    <w:p w14:paraId="05FD7921" w14:textId="77777777" w:rsidR="00EE6FEB" w:rsidRDefault="00EE6FEB"/>
    <w:p w14:paraId="681C89FA" w14:textId="77777777" w:rsidR="00EE6FEB" w:rsidRDefault="00EE6FEB">
      <w:r>
        <w:t>INSERT INTO  "Customer_social_economic_data" ("Customer_id", "emp_var_rate", "cons_price_idx", "cons_conf_idx", "euribor3m", "nr_employed") VALUES (28039, '-1.8', '92.893', '-46.2', '1.334', '5099.1');</w:t>
      </w:r>
    </w:p>
    <w:p w14:paraId="29E6355B" w14:textId="77777777" w:rsidR="00EE6FEB" w:rsidRDefault="00EE6FEB"/>
    <w:p w14:paraId="7F99AF5C" w14:textId="77777777" w:rsidR="00EE6FEB" w:rsidRDefault="00EE6FEB">
      <w:r>
        <w:t>INSERT INTO  "Customer_social_economic_data" ("Customer_id", "emp_var_rate", "cons_price_idx", "cons_conf_idx", "euribor3m", "nr_employed") VALUES (28040, '-1.8', '92.893', '-46.2', '1.334', '5099.1');</w:t>
      </w:r>
    </w:p>
    <w:p w14:paraId="45E94B51" w14:textId="77777777" w:rsidR="00EE6FEB" w:rsidRDefault="00EE6FEB"/>
    <w:p w14:paraId="21FB35AC" w14:textId="77777777" w:rsidR="00EE6FEB" w:rsidRDefault="00EE6FEB">
      <w:r>
        <w:t>INSERT INTO  "Customer_social_economic_data" ("Customer_id", "emp_var_rate", "cons_price_idx", "cons_conf_idx", "euribor3m", "nr_employed") VALUES (28041, '-1.8', '92.893', '-46.2', '1.334', '5099.1');</w:t>
      </w:r>
    </w:p>
    <w:p w14:paraId="3D46D9C2" w14:textId="77777777" w:rsidR="00EE6FEB" w:rsidRDefault="00EE6FEB"/>
    <w:p w14:paraId="621CABE2" w14:textId="77777777" w:rsidR="00EE6FEB" w:rsidRDefault="00EE6FEB">
      <w:r>
        <w:t>INSERT INTO  "Customer_social_economic_data" ("Customer_id", "emp_var_rate", "cons_price_idx", "cons_conf_idx", "euribor3m", "nr_employed") VALUES (28042, '-1.8', '92.893', '-46.2', '1.334', '5099.1');</w:t>
      </w:r>
    </w:p>
    <w:p w14:paraId="00FAF717" w14:textId="77777777" w:rsidR="00EE6FEB" w:rsidRDefault="00EE6FEB"/>
    <w:p w14:paraId="36E5D5BE" w14:textId="77777777" w:rsidR="00EE6FEB" w:rsidRDefault="00EE6FEB">
      <w:r>
        <w:t>INSERT INTO  "Customer_social_economic_data" ("Customer_id", "emp_var_rate", "cons_price_idx", "cons_conf_idx", "euribor3m", "nr_employed") VALUES (28043, '-1.8', '92.893', '-46.2', '1.334', '5099.1');</w:t>
      </w:r>
    </w:p>
    <w:p w14:paraId="2A45B032" w14:textId="77777777" w:rsidR="00EE6FEB" w:rsidRDefault="00EE6FEB"/>
    <w:p w14:paraId="4E8528C2" w14:textId="77777777" w:rsidR="00EE6FEB" w:rsidRDefault="00EE6FEB">
      <w:r>
        <w:t>INSERT INTO  "Customer_social_economic_data" ("Customer_id", "emp_var_rate", "cons_price_idx", "cons_conf_idx", "euribor3m", "nr_employed") VALUES (28044, '-1.8', '92.893', '-46.2', '1.334', '5099.1');</w:t>
      </w:r>
    </w:p>
    <w:p w14:paraId="657975F6" w14:textId="77777777" w:rsidR="00EE6FEB" w:rsidRDefault="00EE6FEB"/>
    <w:p w14:paraId="7FAF5640" w14:textId="77777777" w:rsidR="00EE6FEB" w:rsidRDefault="00EE6FEB">
      <w:r>
        <w:t>INSERT INTO  "Customer_social_economic_data" ("Customer_id", "emp_var_rate", "cons_price_idx", "cons_conf_idx", "euribor3m", "nr_employed") VALUES (28045, '-1.8', '92.893', '-46.2', '1.334', '5099.1');</w:t>
      </w:r>
    </w:p>
    <w:p w14:paraId="048CC712" w14:textId="77777777" w:rsidR="00EE6FEB" w:rsidRDefault="00EE6FEB"/>
    <w:p w14:paraId="27BDADB8" w14:textId="77777777" w:rsidR="00EE6FEB" w:rsidRDefault="00EE6FEB">
      <w:r>
        <w:t>INSERT INTO  "Customer_social_economic_data" ("Customer_id", "emp_var_rate", "cons_price_idx", "cons_conf_idx", "euribor3m", "nr_employed") VALUES (28046, '-1.8', '92.893', '-46.2', '1.334', '5099.1');</w:t>
      </w:r>
    </w:p>
    <w:p w14:paraId="32BE3DD1" w14:textId="77777777" w:rsidR="00EE6FEB" w:rsidRDefault="00EE6FEB"/>
    <w:p w14:paraId="475649D3" w14:textId="77777777" w:rsidR="00EE6FEB" w:rsidRDefault="00EE6FEB">
      <w:r>
        <w:t>INSERT INTO  "Customer_social_economic_data" ("Customer_id", "emp_var_rate", "cons_price_idx", "cons_conf_idx", "euribor3m", "nr_employed") VALUES (28047, '-1.8', '92.893', '-46.2', '1.334', '5099.1');</w:t>
      </w:r>
    </w:p>
    <w:p w14:paraId="545B07C1" w14:textId="77777777" w:rsidR="00EE6FEB" w:rsidRDefault="00EE6FEB"/>
    <w:p w14:paraId="43456ABA" w14:textId="77777777" w:rsidR="00EE6FEB" w:rsidRDefault="00EE6FEB">
      <w:r>
        <w:t>INSERT INTO  "Customer_social_economic_data" ("Customer_id", "emp_var_rate", "cons_price_idx", "cons_conf_idx", "euribor3m", "nr_employed") VALUES (28048, '-1.8', '92.893', '-46.2', '1.334', '5099.1');</w:t>
      </w:r>
    </w:p>
    <w:p w14:paraId="591C45D3" w14:textId="77777777" w:rsidR="00EE6FEB" w:rsidRDefault="00EE6FEB"/>
    <w:p w14:paraId="2CAF8AD7" w14:textId="77777777" w:rsidR="00EE6FEB" w:rsidRDefault="00EE6FEB">
      <w:r>
        <w:t>INSERT INTO  "Customer_social_economic_data" ("Customer_id", "emp_var_rate", "cons_price_idx", "cons_conf_idx", "euribor3m", "nr_employed") VALUES (28049, '-1.8', '92.893', '-46.2', '1.334', '5099.1');</w:t>
      </w:r>
    </w:p>
    <w:p w14:paraId="656E361E" w14:textId="77777777" w:rsidR="00EE6FEB" w:rsidRDefault="00EE6FEB"/>
    <w:p w14:paraId="501EF8D6" w14:textId="77777777" w:rsidR="00EE6FEB" w:rsidRDefault="00EE6FEB">
      <w:r>
        <w:t>INSERT INTO  "Customer_social_economic_data" ("Customer_id", "emp_var_rate", "cons_price_idx", "cons_conf_idx", "euribor3m", "nr_employed") VALUES (28050, '-1.8', '92.893', '-46.2', '1.334', '5099.1');</w:t>
      </w:r>
    </w:p>
    <w:p w14:paraId="4F3CFEB6" w14:textId="77777777" w:rsidR="00EE6FEB" w:rsidRDefault="00EE6FEB"/>
    <w:p w14:paraId="72046534" w14:textId="77777777" w:rsidR="00EE6FEB" w:rsidRDefault="00EE6FEB">
      <w:r>
        <w:t>INSERT INTO  "Customer_social_economic_data" ("Customer_id", "emp_var_rate", "cons_price_idx", "cons_conf_idx", "euribor3m", "nr_employed") VALUES (28051, '-1.8', '92.893', '-46.2', '1.334', '5099.1');</w:t>
      </w:r>
    </w:p>
    <w:p w14:paraId="2DAB7AF8" w14:textId="77777777" w:rsidR="00EE6FEB" w:rsidRDefault="00EE6FEB"/>
    <w:p w14:paraId="26995855" w14:textId="77777777" w:rsidR="00EE6FEB" w:rsidRDefault="00EE6FEB">
      <w:r>
        <w:t>INSERT INTO  "Customer_social_economic_data" ("Customer_id", "emp_var_rate", "cons_price_idx", "cons_conf_idx", "euribor3m", "nr_employed") VALUES (28052, '-1.8', '92.893', '-46.2', '1.334', '5099.1');</w:t>
      </w:r>
    </w:p>
    <w:p w14:paraId="63DE7F5B" w14:textId="77777777" w:rsidR="00EE6FEB" w:rsidRDefault="00EE6FEB"/>
    <w:p w14:paraId="69C8B506" w14:textId="77777777" w:rsidR="00EE6FEB" w:rsidRDefault="00EE6FEB">
      <w:r>
        <w:t>INSERT INTO  "Customer_social_economic_data" ("Customer_id", "emp_var_rate", "cons_price_idx", "cons_conf_idx", "euribor3m", "nr_employed") VALUES (28053, '-1.8', '92.893', '-46.2', '1.334', '5099.1');</w:t>
      </w:r>
    </w:p>
    <w:p w14:paraId="53D5A7C1" w14:textId="77777777" w:rsidR="00EE6FEB" w:rsidRDefault="00EE6FEB"/>
    <w:p w14:paraId="46918BA0" w14:textId="77777777" w:rsidR="00EE6FEB" w:rsidRDefault="00EE6FEB">
      <w:r>
        <w:t>INSERT INTO  "Customer_social_economic_data" ("Customer_id", "emp_var_rate", "cons_price_idx", "cons_conf_idx", "euribor3m", "nr_employed") VALUES (28054, '-1.8', '92.893', '-46.2', '1.334', '5099.1');</w:t>
      </w:r>
    </w:p>
    <w:p w14:paraId="58A66445" w14:textId="77777777" w:rsidR="00EE6FEB" w:rsidRDefault="00EE6FEB"/>
    <w:p w14:paraId="0261A188" w14:textId="77777777" w:rsidR="00EE6FEB" w:rsidRDefault="00EE6FEB">
      <w:r>
        <w:t>INSERT INTO  "Customer_social_economic_data" ("Customer_id", "emp_var_rate", "cons_price_idx", "cons_conf_idx", "euribor3m", "nr_employed") VALUES (28055, '-1.8', '92.893', '-46.2', '1.334', '5099.1');</w:t>
      </w:r>
    </w:p>
    <w:p w14:paraId="767E988C" w14:textId="77777777" w:rsidR="00EE6FEB" w:rsidRDefault="00EE6FEB"/>
    <w:p w14:paraId="71AF3143" w14:textId="77777777" w:rsidR="00EE6FEB" w:rsidRDefault="00EE6FEB">
      <w:r>
        <w:t>INSERT INTO  "Customer_social_economic_data" ("Customer_id", "emp_var_rate", "cons_price_idx", "cons_conf_idx", "euribor3m", "nr_employed") VALUES (28056, '-1.8', '92.893', '-46.2', '1.334', '5099.1');</w:t>
      </w:r>
    </w:p>
    <w:p w14:paraId="6901D897" w14:textId="77777777" w:rsidR="00EE6FEB" w:rsidRDefault="00EE6FEB"/>
    <w:p w14:paraId="06DEFF70" w14:textId="77777777" w:rsidR="00EE6FEB" w:rsidRDefault="00EE6FEB">
      <w:r>
        <w:t>INSERT INTO  "Customer_social_economic_data" ("Customer_id", "emp_var_rate", "cons_price_idx", "cons_conf_idx", "euribor3m", "nr_employed") VALUES (28057, '-1.8', '92.893', '-46.2', '1.334', '5099.1');</w:t>
      </w:r>
    </w:p>
    <w:p w14:paraId="33FA125A" w14:textId="77777777" w:rsidR="00EE6FEB" w:rsidRDefault="00EE6FEB"/>
    <w:p w14:paraId="1B9ED60C" w14:textId="77777777" w:rsidR="00EE6FEB" w:rsidRDefault="00EE6FEB">
      <w:r>
        <w:t>INSERT INTO  "Customer_social_economic_data" ("Customer_id", "emp_var_rate", "cons_price_idx", "cons_conf_idx", "euribor3m", "nr_employed") VALUES (28058, '-1.8', '92.893', '-46.2', '1.334', '5099.1');</w:t>
      </w:r>
    </w:p>
    <w:p w14:paraId="37864B8C" w14:textId="77777777" w:rsidR="00EE6FEB" w:rsidRDefault="00EE6FEB"/>
    <w:p w14:paraId="360D14C0" w14:textId="77777777" w:rsidR="00EE6FEB" w:rsidRDefault="00EE6FEB">
      <w:r>
        <w:t>INSERT INTO  "Customer_social_economic_data" ("Customer_id", "emp_var_rate", "cons_price_idx", "cons_conf_idx", "euribor3m", "nr_employed") VALUES (28059, '-1.8', '92.893', '-46.2', '1.334', '5099.1');</w:t>
      </w:r>
    </w:p>
    <w:p w14:paraId="2EE1C9E4" w14:textId="77777777" w:rsidR="00EE6FEB" w:rsidRDefault="00EE6FEB"/>
    <w:p w14:paraId="270AF5E3" w14:textId="77777777" w:rsidR="00EE6FEB" w:rsidRDefault="00EE6FEB">
      <w:r>
        <w:t>INSERT INTO  "Customer_social_economic_data" ("Customer_id", "emp_var_rate", "cons_price_idx", "cons_conf_idx", "euribor3m", "nr_employed") VALUES (28060, '-1.8', '92.893', '-46.2', '1.334', '5099.1');</w:t>
      </w:r>
    </w:p>
    <w:p w14:paraId="6A87D8EF" w14:textId="77777777" w:rsidR="00EE6FEB" w:rsidRDefault="00EE6FEB"/>
    <w:p w14:paraId="789A2FFF" w14:textId="77777777" w:rsidR="00EE6FEB" w:rsidRDefault="00EE6FEB">
      <w:r>
        <w:t>INSERT INTO  "Customer_social_economic_data" ("Customer_id", "emp_var_rate", "cons_price_idx", "cons_conf_idx", "euribor3m", "nr_employed") VALUES (28061, '-1.8', '92.893', '-46.2', '1.334', '5099.1');</w:t>
      </w:r>
    </w:p>
    <w:p w14:paraId="4E304E69" w14:textId="77777777" w:rsidR="00EE6FEB" w:rsidRDefault="00EE6FEB"/>
    <w:p w14:paraId="2E3CE6E4" w14:textId="77777777" w:rsidR="00EE6FEB" w:rsidRDefault="00EE6FEB">
      <w:r>
        <w:t>INSERT INTO  "Customer_social_economic_data" ("Customer_id", "emp_var_rate", "cons_price_idx", "cons_conf_idx", "euribor3m", "nr_employed") VALUES (28062, '-1.8', '92.893', '-46.2', '1.334', '5099.1');</w:t>
      </w:r>
    </w:p>
    <w:p w14:paraId="71727D03" w14:textId="77777777" w:rsidR="00EE6FEB" w:rsidRDefault="00EE6FEB"/>
    <w:p w14:paraId="5032C12B" w14:textId="77777777" w:rsidR="00EE6FEB" w:rsidRDefault="00EE6FEB">
      <w:r>
        <w:t>INSERT INTO  "Customer_social_economic_data" ("Customer_id", "emp_var_rate", "cons_price_idx", "cons_conf_idx", "euribor3m", "nr_employed") VALUES (28063, '-1.8', '92.893', '-46.2', '1.334', '5099.1');</w:t>
      </w:r>
    </w:p>
    <w:p w14:paraId="462969CF" w14:textId="77777777" w:rsidR="00EE6FEB" w:rsidRDefault="00EE6FEB"/>
    <w:p w14:paraId="3DCD0636" w14:textId="77777777" w:rsidR="00EE6FEB" w:rsidRDefault="00EE6FEB">
      <w:r>
        <w:t>INSERT INTO  "Customer_social_economic_data" ("Customer_id", "emp_var_rate", "cons_price_idx", "cons_conf_idx", "euribor3m", "nr_employed") VALUES (28064, '-1.8', '92.893', '-46.2', '1.334', '5099.1');</w:t>
      </w:r>
    </w:p>
    <w:p w14:paraId="7D74218D" w14:textId="77777777" w:rsidR="00EE6FEB" w:rsidRDefault="00EE6FEB"/>
    <w:p w14:paraId="6B38198D" w14:textId="77777777" w:rsidR="00EE6FEB" w:rsidRDefault="00EE6FEB">
      <w:r>
        <w:t>INSERT INTO  "Customer_social_economic_data" ("Customer_id", "emp_var_rate", "cons_price_idx", "cons_conf_idx", "euribor3m", "nr_employed") VALUES (28065, '-1.8', '92.893', '-46.2', '1.334', '5099.1');</w:t>
      </w:r>
    </w:p>
    <w:p w14:paraId="623935D3" w14:textId="77777777" w:rsidR="00EE6FEB" w:rsidRDefault="00EE6FEB"/>
    <w:p w14:paraId="47D2C661" w14:textId="77777777" w:rsidR="00EE6FEB" w:rsidRDefault="00EE6FEB">
      <w:r>
        <w:t>INSERT INTO  "Customer_social_economic_data" ("Customer_id", "emp_var_rate", "cons_price_idx", "cons_conf_idx", "euribor3m", "nr_employed") VALUES (28066, '-1.8', '92.893', '-46.2', '1.334', '5099.1');</w:t>
      </w:r>
    </w:p>
    <w:p w14:paraId="7C115233" w14:textId="77777777" w:rsidR="00EE6FEB" w:rsidRDefault="00EE6FEB"/>
    <w:p w14:paraId="3F8B5BFF" w14:textId="77777777" w:rsidR="00EE6FEB" w:rsidRDefault="00EE6FEB">
      <w:r>
        <w:t>INSERT INTO  "Customer_social_economic_data" ("Customer_id", "emp_var_rate", "cons_price_idx", "cons_conf_idx", "euribor3m", "nr_employed") VALUES (28067, '-1.8', '92.893', '-46.2', '1.334', '5099.1');</w:t>
      </w:r>
    </w:p>
    <w:p w14:paraId="60552E03" w14:textId="77777777" w:rsidR="00EE6FEB" w:rsidRDefault="00EE6FEB"/>
    <w:p w14:paraId="3ED303E7" w14:textId="77777777" w:rsidR="00EE6FEB" w:rsidRDefault="00EE6FEB">
      <w:r>
        <w:t>INSERT INTO  "Customer_social_economic_data" ("Customer_id", "emp_var_rate", "cons_price_idx", "cons_conf_idx", "euribor3m", "nr_employed") VALUES (28068, '-1.8', '92.893', '-46.2', '1.334', '5099.1');</w:t>
      </w:r>
    </w:p>
    <w:p w14:paraId="40499474" w14:textId="77777777" w:rsidR="00EE6FEB" w:rsidRDefault="00EE6FEB"/>
    <w:p w14:paraId="61D0F051" w14:textId="77777777" w:rsidR="00EE6FEB" w:rsidRDefault="00EE6FEB">
      <w:r>
        <w:t>INSERT INTO  "Customer_social_economic_data" ("Customer_id", "emp_var_rate", "cons_price_idx", "cons_conf_idx", "euribor3m", "nr_employed") VALUES (28069, '-1.8', '92.893', '-46.2', '1.334', '5099.1');</w:t>
      </w:r>
    </w:p>
    <w:p w14:paraId="27A04CE3" w14:textId="77777777" w:rsidR="00EE6FEB" w:rsidRDefault="00EE6FEB"/>
    <w:p w14:paraId="4BB264CD" w14:textId="77777777" w:rsidR="00EE6FEB" w:rsidRDefault="00EE6FEB">
      <w:r>
        <w:t>INSERT INTO  "Customer_social_economic_data" ("Customer_id", "emp_var_rate", "cons_price_idx", "cons_conf_idx", "euribor3m", "nr_employed") VALUES (28070, '-1.8', '92.893', '-46.2', '1.334', '5099.1');</w:t>
      </w:r>
    </w:p>
    <w:p w14:paraId="15D1D921" w14:textId="77777777" w:rsidR="00EE6FEB" w:rsidRDefault="00EE6FEB"/>
    <w:p w14:paraId="2E83737F" w14:textId="77777777" w:rsidR="00EE6FEB" w:rsidRDefault="00EE6FEB">
      <w:r>
        <w:t>INSERT INTO  "Customer_social_economic_data" ("Customer_id", "emp_var_rate", "cons_price_idx", "cons_conf_idx", "euribor3m", "nr_employed") VALUES (28071, '-1.8', '92.893', '-46.2', '1.334', '5099.1');</w:t>
      </w:r>
    </w:p>
    <w:p w14:paraId="03F2A4EF" w14:textId="77777777" w:rsidR="00EE6FEB" w:rsidRDefault="00EE6FEB"/>
    <w:p w14:paraId="0EAE177B" w14:textId="77777777" w:rsidR="00EE6FEB" w:rsidRDefault="00EE6FEB">
      <w:r>
        <w:t>INSERT INTO  "Customer_social_economic_data" ("Customer_id", "emp_var_rate", "cons_price_idx", "cons_conf_idx", "euribor3m", "nr_employed") VALUES (28072, '-1.8', '92.893', '-46.2', '1.334', '5099.1');</w:t>
      </w:r>
    </w:p>
    <w:p w14:paraId="47C77511" w14:textId="77777777" w:rsidR="00EE6FEB" w:rsidRDefault="00EE6FEB"/>
    <w:p w14:paraId="49E2ED89" w14:textId="77777777" w:rsidR="00EE6FEB" w:rsidRDefault="00EE6FEB">
      <w:r>
        <w:t>INSERT INTO  "Customer_social_economic_data" ("Customer_id", "emp_var_rate", "cons_price_idx", "cons_conf_idx", "euribor3m", "nr_employed") VALUES (28073, '-1.8', '92.893', '-46.2', '1.334', '5099.1');</w:t>
      </w:r>
    </w:p>
    <w:p w14:paraId="21BF6AE0" w14:textId="77777777" w:rsidR="00EE6FEB" w:rsidRDefault="00EE6FEB"/>
    <w:p w14:paraId="4773DF81" w14:textId="77777777" w:rsidR="00EE6FEB" w:rsidRDefault="00EE6FEB">
      <w:r>
        <w:t>INSERT INTO  "Customer_social_economic_data" ("Customer_id", "emp_var_rate", "cons_price_idx", "cons_conf_idx", "euribor3m", "nr_employed") VALUES (28074, '-1.8', '92.893', '-46.2', '1.334', '5099.1');</w:t>
      </w:r>
    </w:p>
    <w:p w14:paraId="43522052" w14:textId="77777777" w:rsidR="00EE6FEB" w:rsidRDefault="00EE6FEB"/>
    <w:p w14:paraId="40AEB611" w14:textId="77777777" w:rsidR="00EE6FEB" w:rsidRDefault="00EE6FEB">
      <w:r>
        <w:t>INSERT INTO  "Customer_social_economic_data" ("Customer_id", "emp_var_rate", "cons_price_idx", "cons_conf_idx", "euribor3m", "nr_employed") VALUES (28075, '-1.8', '92.893', '-46.2', '1.334', '5099.1');</w:t>
      </w:r>
    </w:p>
    <w:p w14:paraId="098B8092" w14:textId="77777777" w:rsidR="00EE6FEB" w:rsidRDefault="00EE6FEB"/>
    <w:p w14:paraId="47D02513" w14:textId="77777777" w:rsidR="00EE6FEB" w:rsidRDefault="00EE6FEB">
      <w:r>
        <w:t>INSERT INTO  "Customer_social_economic_data" ("Customer_id", "emp_var_rate", "cons_price_idx", "cons_conf_idx", "euribor3m", "nr_employed") VALUES (28076, '-1.8', '92.893', '-46.2', '1.334', '5099.1');</w:t>
      </w:r>
    </w:p>
    <w:p w14:paraId="172B210C" w14:textId="77777777" w:rsidR="00EE6FEB" w:rsidRDefault="00EE6FEB"/>
    <w:p w14:paraId="6C9F8659" w14:textId="77777777" w:rsidR="00EE6FEB" w:rsidRDefault="00EE6FEB">
      <w:r>
        <w:t>INSERT INTO  "Customer_social_economic_data" ("Customer_id", "emp_var_rate", "cons_price_idx", "cons_conf_idx", "euribor3m", "nr_employed") VALUES (28077, '-1.8', '92.893', '-46.2', '1.334', '5099.1');</w:t>
      </w:r>
    </w:p>
    <w:p w14:paraId="3EF1FEFD" w14:textId="77777777" w:rsidR="00EE6FEB" w:rsidRDefault="00EE6FEB"/>
    <w:p w14:paraId="64D01716" w14:textId="77777777" w:rsidR="00EE6FEB" w:rsidRDefault="00EE6FEB">
      <w:r>
        <w:t>INSERT INTO  "Customer_social_economic_data" ("Customer_id", "emp_var_rate", "cons_price_idx", "cons_conf_idx", "euribor3m", "nr_employed") VALUES (28078, '-1.8', '92.893', '-46.2', '1.334', '5099.1');</w:t>
      </w:r>
    </w:p>
    <w:p w14:paraId="1E128567" w14:textId="77777777" w:rsidR="00EE6FEB" w:rsidRDefault="00EE6FEB"/>
    <w:p w14:paraId="47949529" w14:textId="77777777" w:rsidR="00EE6FEB" w:rsidRDefault="00EE6FEB">
      <w:r>
        <w:t>INSERT INTO  "Customer_social_economic_data" ("Customer_id", "emp_var_rate", "cons_price_idx", "cons_conf_idx", "euribor3m", "nr_employed") VALUES (28079, '-1.8', '92.893', '-46.2', '1.334', '5099.1');</w:t>
      </w:r>
    </w:p>
    <w:p w14:paraId="2A2B3072" w14:textId="77777777" w:rsidR="00EE6FEB" w:rsidRDefault="00EE6FEB"/>
    <w:p w14:paraId="55EE4421" w14:textId="77777777" w:rsidR="00EE6FEB" w:rsidRDefault="00EE6FEB">
      <w:r>
        <w:t>INSERT INTO  "Customer_social_economic_data" ("Customer_id", "emp_var_rate", "cons_price_idx", "cons_conf_idx", "euribor3m", "nr_employed") VALUES (28080, '-1.8', '92.893', '-46.2', '1.334', '5099.1');</w:t>
      </w:r>
    </w:p>
    <w:p w14:paraId="30B8811A" w14:textId="77777777" w:rsidR="00EE6FEB" w:rsidRDefault="00EE6FEB"/>
    <w:p w14:paraId="313D977D" w14:textId="77777777" w:rsidR="00EE6FEB" w:rsidRDefault="00EE6FEB">
      <w:r>
        <w:t>INSERT INTO  "Customer_social_economic_data" ("Customer_id", "emp_var_rate", "cons_price_idx", "cons_conf_idx", "euribor3m", "nr_employed") VALUES (28081, '-1.8', '92.893', '-46.2', '1.334', '5099.1');</w:t>
      </w:r>
    </w:p>
    <w:p w14:paraId="22E97678" w14:textId="77777777" w:rsidR="00EE6FEB" w:rsidRDefault="00EE6FEB"/>
    <w:p w14:paraId="7172AE2F" w14:textId="77777777" w:rsidR="00EE6FEB" w:rsidRDefault="00EE6FEB">
      <w:r>
        <w:t>INSERT INTO  "Customer_social_economic_data" ("Customer_id", "emp_var_rate", "cons_price_idx", "cons_conf_idx", "euribor3m", "nr_employed") VALUES (28082, '-1.8', '92.893', '-46.2', '1.334', '5099.1');</w:t>
      </w:r>
    </w:p>
    <w:p w14:paraId="5791440C" w14:textId="77777777" w:rsidR="00EE6FEB" w:rsidRDefault="00EE6FEB"/>
    <w:p w14:paraId="7AEC6DAD" w14:textId="77777777" w:rsidR="00EE6FEB" w:rsidRDefault="00EE6FEB">
      <w:r>
        <w:t>INSERT INTO  "Customer_social_economic_data" ("Customer_id", "emp_var_rate", "cons_price_idx", "cons_conf_idx", "euribor3m", "nr_employed") VALUES (28083, '-1.8', '92.893', '-46.2', '1.334', '5099.1');</w:t>
      </w:r>
    </w:p>
    <w:p w14:paraId="5B388693" w14:textId="77777777" w:rsidR="00EE6FEB" w:rsidRDefault="00EE6FEB"/>
    <w:p w14:paraId="228F91A4" w14:textId="77777777" w:rsidR="00EE6FEB" w:rsidRDefault="00EE6FEB">
      <w:r>
        <w:t>INSERT INTO  "Customer_social_economic_data" ("Customer_id", "emp_var_rate", "cons_price_idx", "cons_conf_idx", "euribor3m", "nr_employed") VALUES (28084, '-1.8', '92.893', '-46.2', '1.334', '5099.1');</w:t>
      </w:r>
    </w:p>
    <w:p w14:paraId="78D30B0E" w14:textId="77777777" w:rsidR="00EE6FEB" w:rsidRDefault="00EE6FEB"/>
    <w:p w14:paraId="535C070E" w14:textId="77777777" w:rsidR="00EE6FEB" w:rsidRDefault="00EE6FEB">
      <w:r>
        <w:t>INSERT INTO  "Customer_social_economic_data" ("Customer_id", "emp_var_rate", "cons_price_idx", "cons_conf_idx", "euribor3m", "nr_employed") VALUES (28085, '-1.8', '92.893', '-46.2', '1.334', '5099.1');</w:t>
      </w:r>
    </w:p>
    <w:p w14:paraId="0C877E61" w14:textId="77777777" w:rsidR="00EE6FEB" w:rsidRDefault="00EE6FEB"/>
    <w:p w14:paraId="4507FDFE" w14:textId="77777777" w:rsidR="00EE6FEB" w:rsidRDefault="00EE6FEB">
      <w:r>
        <w:t>INSERT INTO  "Customer_social_economic_data" ("Customer_id", "emp_var_rate", "cons_price_idx", "cons_conf_idx", "euribor3m", "nr_employed") VALUES (28086, '-1.8', '92.893', '-46.2', '1.334', '5099.1');</w:t>
      </w:r>
    </w:p>
    <w:p w14:paraId="5EA7E04C" w14:textId="77777777" w:rsidR="00EE6FEB" w:rsidRDefault="00EE6FEB"/>
    <w:p w14:paraId="6954BA72" w14:textId="77777777" w:rsidR="00EE6FEB" w:rsidRDefault="00EE6FEB">
      <w:r>
        <w:t>INSERT INTO  "Customer_social_economic_data" ("Customer_id", "emp_var_rate", "cons_price_idx", "cons_conf_idx", "euribor3m", "nr_employed") VALUES (28087, '-1.8', '92.893', '-46.2', '1.334', '5099.1');</w:t>
      </w:r>
    </w:p>
    <w:p w14:paraId="72818466" w14:textId="77777777" w:rsidR="00EE6FEB" w:rsidRDefault="00EE6FEB"/>
    <w:p w14:paraId="6DC126DA" w14:textId="77777777" w:rsidR="00EE6FEB" w:rsidRDefault="00EE6FEB">
      <w:r>
        <w:t>INSERT INTO  "Customer_social_economic_data" ("Customer_id", "emp_var_rate", "cons_price_idx", "cons_conf_idx", "euribor3m", "nr_employed") VALUES (28088, '-1.8', '92.893', '-46.2', '1.334', '5099.1');</w:t>
      </w:r>
    </w:p>
    <w:p w14:paraId="25FC6552" w14:textId="77777777" w:rsidR="00EE6FEB" w:rsidRDefault="00EE6FEB"/>
    <w:p w14:paraId="5EC7B276" w14:textId="77777777" w:rsidR="00EE6FEB" w:rsidRDefault="00EE6FEB">
      <w:r>
        <w:t>INSERT INTO  "Customer_social_economic_data" ("Customer_id", "emp_var_rate", "cons_price_idx", "cons_conf_idx", "euribor3m", "nr_employed") VALUES (28089, '-1.8', '92.893', '-46.2', '1.334', '5099.1');</w:t>
      </w:r>
    </w:p>
    <w:p w14:paraId="2E163122" w14:textId="77777777" w:rsidR="00EE6FEB" w:rsidRDefault="00EE6FEB"/>
    <w:p w14:paraId="2467BE25" w14:textId="77777777" w:rsidR="00EE6FEB" w:rsidRDefault="00EE6FEB">
      <w:r>
        <w:t>INSERT INTO  "Customer_social_economic_data" ("Customer_id", "emp_var_rate", "cons_price_idx", "cons_conf_idx", "euribor3m", "nr_employed") VALUES (28090, '-1.8', '92.893', '-46.2', '1.334', '5099.1');</w:t>
      </w:r>
    </w:p>
    <w:p w14:paraId="3AF64E49" w14:textId="77777777" w:rsidR="00EE6FEB" w:rsidRDefault="00EE6FEB"/>
    <w:p w14:paraId="16260CE1" w14:textId="77777777" w:rsidR="00EE6FEB" w:rsidRDefault="00EE6FEB">
      <w:r>
        <w:t>INSERT INTO  "Customer_social_economic_data" ("Customer_id", "emp_var_rate", "cons_price_idx", "cons_conf_idx", "euribor3m", "nr_employed") VALUES (28091, '-1.8', '92.893', '-46.2', '1.334', '5099.1');</w:t>
      </w:r>
    </w:p>
    <w:p w14:paraId="4CC8DCB8" w14:textId="77777777" w:rsidR="00EE6FEB" w:rsidRDefault="00EE6FEB"/>
    <w:p w14:paraId="50C85589" w14:textId="77777777" w:rsidR="00EE6FEB" w:rsidRDefault="00EE6FEB">
      <w:r>
        <w:t>INSERT INTO  "Customer_social_economic_data" ("Customer_id", "emp_var_rate", "cons_price_idx", "cons_conf_idx", "euribor3m", "nr_employed") VALUES (28092, '-1.8', '92.893', '-46.2', '1.334', '5099.1');</w:t>
      </w:r>
    </w:p>
    <w:p w14:paraId="308648AE" w14:textId="77777777" w:rsidR="00EE6FEB" w:rsidRDefault="00EE6FEB"/>
    <w:p w14:paraId="2A9F01DF" w14:textId="77777777" w:rsidR="00EE6FEB" w:rsidRDefault="00EE6FEB">
      <w:r>
        <w:t>INSERT INTO  "Customer_social_economic_data" ("Customer_id", "emp_var_rate", "cons_price_idx", "cons_conf_idx", "euribor3m", "nr_employed") VALUES (28093, '-1.8', '92.893', '-46.2', '1.334', '5099.1');</w:t>
      </w:r>
    </w:p>
    <w:p w14:paraId="31178681" w14:textId="77777777" w:rsidR="00EE6FEB" w:rsidRDefault="00EE6FEB"/>
    <w:p w14:paraId="6E8FC912" w14:textId="77777777" w:rsidR="00EE6FEB" w:rsidRDefault="00EE6FEB">
      <w:r>
        <w:t>INSERT INTO  "Customer_social_economic_data" ("Customer_id", "emp_var_rate", "cons_price_idx", "cons_conf_idx", "euribor3m", "nr_employed") VALUES (28094, '-1.8', '92.893', '-46.2', '1.334', '5099.1');</w:t>
      </w:r>
    </w:p>
    <w:p w14:paraId="1D2198F3" w14:textId="77777777" w:rsidR="00EE6FEB" w:rsidRDefault="00EE6FEB"/>
    <w:p w14:paraId="2CF55ADA" w14:textId="77777777" w:rsidR="00EE6FEB" w:rsidRDefault="00EE6FEB">
      <w:r>
        <w:t>INSERT INTO  "Customer_social_economic_data" ("Customer_id", "emp_var_rate", "cons_price_idx", "cons_conf_idx", "euribor3m", "nr_employed") VALUES (28095, '-1.8', '92.893', '-46.2', '1.334', '5099.1');</w:t>
      </w:r>
    </w:p>
    <w:p w14:paraId="5BAB15FD" w14:textId="77777777" w:rsidR="00EE6FEB" w:rsidRDefault="00EE6FEB"/>
    <w:p w14:paraId="4D777EF9" w14:textId="77777777" w:rsidR="00EE6FEB" w:rsidRDefault="00EE6FEB">
      <w:r>
        <w:t>INSERT INTO  "Customer_social_economic_data" ("Customer_id", "emp_var_rate", "cons_price_idx", "cons_conf_idx", "euribor3m", "nr_employed") VALUES (28096, '-1.8', '92.893', '-46.2', '1.334', '5099.1');</w:t>
      </w:r>
    </w:p>
    <w:p w14:paraId="7C4EFE28" w14:textId="77777777" w:rsidR="00EE6FEB" w:rsidRDefault="00EE6FEB"/>
    <w:p w14:paraId="7D792D5A" w14:textId="77777777" w:rsidR="00EE6FEB" w:rsidRDefault="00EE6FEB">
      <w:r>
        <w:t>INSERT INTO  "Customer_social_economic_data" ("Customer_id", "emp_var_rate", "cons_price_idx", "cons_conf_idx", "euribor3m", "nr_employed") VALUES (28097, '-1.8', '92.893', '-46.2', '1.334', '5099.1');</w:t>
      </w:r>
    </w:p>
    <w:p w14:paraId="2CCDDA65" w14:textId="77777777" w:rsidR="00EE6FEB" w:rsidRDefault="00EE6FEB"/>
    <w:p w14:paraId="7040228A" w14:textId="77777777" w:rsidR="00EE6FEB" w:rsidRDefault="00EE6FEB">
      <w:r>
        <w:t>INSERT INTO  "Customer_social_economic_data" ("Customer_id", "emp_var_rate", "cons_price_idx", "cons_conf_idx", "euribor3m", "nr_employed") VALUES (28098, '-1.8', '92.893', '-46.2', '1.334', '5099.1');</w:t>
      </w:r>
    </w:p>
    <w:p w14:paraId="6779FDC5" w14:textId="77777777" w:rsidR="00EE6FEB" w:rsidRDefault="00EE6FEB"/>
    <w:p w14:paraId="4E094F4C" w14:textId="77777777" w:rsidR="00EE6FEB" w:rsidRDefault="00EE6FEB">
      <w:r>
        <w:t>INSERT INTO  "Customer_social_economic_data" ("Customer_id", "emp_var_rate", "cons_price_idx", "cons_conf_idx", "euribor3m", "nr_employed") VALUES (28099, '-1.8', '92.893', '-46.2', '1.334', '5099.1');</w:t>
      </w:r>
    </w:p>
    <w:p w14:paraId="5634038E" w14:textId="77777777" w:rsidR="00EE6FEB" w:rsidRDefault="00EE6FEB"/>
    <w:p w14:paraId="24793C79" w14:textId="77777777" w:rsidR="00EE6FEB" w:rsidRDefault="00EE6FEB">
      <w:r>
        <w:t>INSERT INTO  "Customer_social_economic_data" ("Customer_id", "emp_var_rate", "cons_price_idx", "cons_conf_idx", "euribor3m", "nr_employed") VALUES (28100, '-1.8', '92.893', '-46.2', '1.334', '5099.1');</w:t>
      </w:r>
    </w:p>
    <w:p w14:paraId="5A11B849" w14:textId="77777777" w:rsidR="00EE6FEB" w:rsidRDefault="00EE6FEB"/>
    <w:p w14:paraId="74D7A98C" w14:textId="77777777" w:rsidR="00EE6FEB" w:rsidRDefault="00EE6FEB">
      <w:r>
        <w:t>INSERT INTO  "Customer_social_economic_data" ("Customer_id", "emp_var_rate", "cons_price_idx", "cons_conf_idx", "euribor3m", "nr_employed") VALUES (28101, '-1.8', '92.893', '-46.2', '1.334', '5099.1');</w:t>
      </w:r>
    </w:p>
    <w:p w14:paraId="109068AF" w14:textId="77777777" w:rsidR="00EE6FEB" w:rsidRDefault="00EE6FEB"/>
    <w:p w14:paraId="0F0CA8C4" w14:textId="77777777" w:rsidR="00EE6FEB" w:rsidRDefault="00EE6FEB">
      <w:r>
        <w:t>INSERT INTO  "Customer_social_economic_data" ("Customer_id", "emp_var_rate", "cons_price_idx", "cons_conf_idx", "euribor3m", "nr_employed") VALUES (28102, '-1.8', '92.893', '-46.2', '1.334', '5099.1');</w:t>
      </w:r>
    </w:p>
    <w:p w14:paraId="73B31A9A" w14:textId="77777777" w:rsidR="00EE6FEB" w:rsidRDefault="00EE6FEB"/>
    <w:p w14:paraId="39107703" w14:textId="77777777" w:rsidR="00EE6FEB" w:rsidRDefault="00EE6FEB">
      <w:r>
        <w:t>INSERT INTO  "Customer_social_economic_data" ("Customer_id", "emp_var_rate", "cons_price_idx", "cons_conf_idx", "euribor3m", "nr_employed") VALUES (28103, '-1.8', '92.893', '-46.2', '1.334', '5099.1');</w:t>
      </w:r>
    </w:p>
    <w:p w14:paraId="47B28BAD" w14:textId="77777777" w:rsidR="00EE6FEB" w:rsidRDefault="00EE6FEB"/>
    <w:p w14:paraId="27A540AB" w14:textId="77777777" w:rsidR="00EE6FEB" w:rsidRDefault="00EE6FEB">
      <w:r>
        <w:t>INSERT INTO  "Customer_social_economic_data" ("Customer_id", "emp_var_rate", "cons_price_idx", "cons_conf_idx", "euribor3m", "nr_employed") VALUES (28104, '-1.8', '92.893', '-46.2', '1.334', '5099.1');</w:t>
      </w:r>
    </w:p>
    <w:p w14:paraId="09AEAB47" w14:textId="77777777" w:rsidR="00EE6FEB" w:rsidRDefault="00EE6FEB"/>
    <w:p w14:paraId="0CED7D64" w14:textId="77777777" w:rsidR="00EE6FEB" w:rsidRDefault="00EE6FEB">
      <w:r>
        <w:t>INSERT INTO  "Customer_social_economic_data" ("Customer_id", "emp_var_rate", "cons_price_idx", "cons_conf_idx", "euribor3m", "nr_employed") VALUES (28105, '-1.8', '92.893', '-46.2', '1.334', '5099.1');</w:t>
      </w:r>
    </w:p>
    <w:p w14:paraId="0DF01A75" w14:textId="77777777" w:rsidR="00EE6FEB" w:rsidRDefault="00EE6FEB"/>
    <w:p w14:paraId="4F33A5A9" w14:textId="77777777" w:rsidR="00EE6FEB" w:rsidRDefault="00EE6FEB">
      <w:r>
        <w:t>INSERT INTO  "Customer_social_economic_data" ("Customer_id", "emp_var_rate", "cons_price_idx", "cons_conf_idx", "euribor3m", "nr_employed") VALUES (28106, '-1.8', '92.893', '-46.2', '1.334', '5099.1');</w:t>
      </w:r>
    </w:p>
    <w:p w14:paraId="0B673637" w14:textId="77777777" w:rsidR="00EE6FEB" w:rsidRDefault="00EE6FEB"/>
    <w:p w14:paraId="11978C16" w14:textId="77777777" w:rsidR="00EE6FEB" w:rsidRDefault="00EE6FEB">
      <w:r>
        <w:t>INSERT INTO  "Customer_social_economic_data" ("Customer_id", "emp_var_rate", "cons_price_idx", "cons_conf_idx", "euribor3m", "nr_employed") VALUES (28107, '-1.8', '92.893', '-46.2', '1.334', '5099.1');</w:t>
      </w:r>
    </w:p>
    <w:p w14:paraId="7DE5F2FE" w14:textId="77777777" w:rsidR="00EE6FEB" w:rsidRDefault="00EE6FEB"/>
    <w:p w14:paraId="79A7F3A7" w14:textId="77777777" w:rsidR="00EE6FEB" w:rsidRDefault="00EE6FEB">
      <w:r>
        <w:t>INSERT INTO  "Customer_social_economic_data" ("Customer_id", "emp_var_rate", "cons_price_idx", "cons_conf_idx", "euribor3m", "nr_employed") VALUES (28108, '-1.8', '92.893', '-46.2', '1.334', '5099.1');</w:t>
      </w:r>
    </w:p>
    <w:p w14:paraId="3B3B57C3" w14:textId="77777777" w:rsidR="00EE6FEB" w:rsidRDefault="00EE6FEB"/>
    <w:p w14:paraId="6EA2A4AF" w14:textId="77777777" w:rsidR="00EE6FEB" w:rsidRDefault="00EE6FEB">
      <w:r>
        <w:t>INSERT INTO  "Customer_social_economic_data" ("Customer_id", "emp_var_rate", "cons_price_idx", "cons_conf_idx", "euribor3m", "nr_employed") VALUES (28109, '-1.8', '92.893', '-46.2', '1.334', '5099.1');</w:t>
      </w:r>
    </w:p>
    <w:p w14:paraId="7094CD66" w14:textId="77777777" w:rsidR="00EE6FEB" w:rsidRDefault="00EE6FEB"/>
    <w:p w14:paraId="1798BDC4" w14:textId="77777777" w:rsidR="00EE6FEB" w:rsidRDefault="00EE6FEB">
      <w:r>
        <w:t>INSERT INTO  "Customer_social_economic_data" ("Customer_id", "emp_var_rate", "cons_price_idx", "cons_conf_idx", "euribor3m", "nr_employed") VALUES (28110, '-1.8', '92.893', '-46.2', '1.334', '5099.1');</w:t>
      </w:r>
    </w:p>
    <w:p w14:paraId="59B4B77B" w14:textId="77777777" w:rsidR="00EE6FEB" w:rsidRDefault="00EE6FEB"/>
    <w:p w14:paraId="04EFDB21" w14:textId="77777777" w:rsidR="00EE6FEB" w:rsidRDefault="00EE6FEB">
      <w:r>
        <w:t>INSERT INTO  "Customer_social_economic_data" ("Customer_id", "emp_var_rate", "cons_price_idx", "cons_conf_idx", "euribor3m", "nr_employed") VALUES (28111, '-1.8', '92.893', '-46.2', '1.334', '5099.1');</w:t>
      </w:r>
    </w:p>
    <w:p w14:paraId="00B6349E" w14:textId="77777777" w:rsidR="00EE6FEB" w:rsidRDefault="00EE6FEB"/>
    <w:p w14:paraId="690D4AA4" w14:textId="77777777" w:rsidR="00EE6FEB" w:rsidRDefault="00EE6FEB">
      <w:r>
        <w:t>INSERT INTO  "Customer_social_economic_data" ("Customer_id", "emp_var_rate", "cons_price_idx", "cons_conf_idx", "euribor3m", "nr_employed") VALUES (28112, '-1.8', '92.893', '-46.2', '1.334', '5099.1');</w:t>
      </w:r>
    </w:p>
    <w:p w14:paraId="3DF56D17" w14:textId="77777777" w:rsidR="00EE6FEB" w:rsidRDefault="00EE6FEB"/>
    <w:p w14:paraId="0B66E5CC" w14:textId="77777777" w:rsidR="00EE6FEB" w:rsidRDefault="00EE6FEB">
      <w:r>
        <w:t>INSERT INTO  "Customer_social_economic_data" ("Customer_id", "emp_var_rate", "cons_price_idx", "cons_conf_idx", "euribor3m", "nr_employed") VALUES (28113, '-1.8', '92.893', '-46.2', '1.334', '5099.1');</w:t>
      </w:r>
    </w:p>
    <w:p w14:paraId="058A7FCE" w14:textId="77777777" w:rsidR="00EE6FEB" w:rsidRDefault="00EE6FEB"/>
    <w:p w14:paraId="2D55BA42" w14:textId="77777777" w:rsidR="00EE6FEB" w:rsidRDefault="00EE6FEB">
      <w:r>
        <w:t>INSERT INTO  "Customer_social_economic_data" ("Customer_id", "emp_var_rate", "cons_price_idx", "cons_conf_idx", "euribor3m", "nr_employed") VALUES (28114, '-1.8', '92.893', '-46.2', '1.334', '5099.1');</w:t>
      </w:r>
    </w:p>
    <w:p w14:paraId="4CD74733" w14:textId="77777777" w:rsidR="00EE6FEB" w:rsidRDefault="00EE6FEB"/>
    <w:p w14:paraId="79D34578" w14:textId="77777777" w:rsidR="00EE6FEB" w:rsidRDefault="00EE6FEB">
      <w:r>
        <w:t>INSERT INTO  "Customer_social_economic_data" ("Customer_id", "emp_var_rate", "cons_price_idx", "cons_conf_idx", "euribor3m", "nr_employed") VALUES (28115, '-1.8', '92.893', '-46.2', '1.334', '5099.1');</w:t>
      </w:r>
    </w:p>
    <w:p w14:paraId="391CF38C" w14:textId="77777777" w:rsidR="00EE6FEB" w:rsidRDefault="00EE6FEB"/>
    <w:p w14:paraId="26B80B84" w14:textId="77777777" w:rsidR="00EE6FEB" w:rsidRDefault="00EE6FEB">
      <w:r>
        <w:t>INSERT INTO  "Customer_social_economic_data" ("Customer_id", "emp_var_rate", "cons_price_idx", "cons_conf_idx", "euribor3m", "nr_employed") VALUES (28116, '-1.8', '92.893', '-46.2', '1.334', '5099.1');</w:t>
      </w:r>
    </w:p>
    <w:p w14:paraId="7D9E8FA1" w14:textId="77777777" w:rsidR="00EE6FEB" w:rsidRDefault="00EE6FEB"/>
    <w:p w14:paraId="46F91B09" w14:textId="77777777" w:rsidR="00EE6FEB" w:rsidRDefault="00EE6FEB">
      <w:r>
        <w:t>INSERT INTO  "Customer_social_economic_data" ("Customer_id", "emp_var_rate", "cons_price_idx", "cons_conf_idx", "euribor3m", "nr_employed") VALUES (28117, '-1.8', '92.893', '-46.2', '1.334', '5099.1');</w:t>
      </w:r>
    </w:p>
    <w:p w14:paraId="5D8EF25F" w14:textId="77777777" w:rsidR="00EE6FEB" w:rsidRDefault="00EE6FEB"/>
    <w:p w14:paraId="4FF51900" w14:textId="77777777" w:rsidR="00EE6FEB" w:rsidRDefault="00EE6FEB">
      <w:r>
        <w:t>INSERT INTO  "Customer_social_economic_data" ("Customer_id", "emp_var_rate", "cons_price_idx", "cons_conf_idx", "euribor3m", "nr_employed") VALUES (28118, '-1.8', '92.893', '-46.2', '1.334', '5099.1');</w:t>
      </w:r>
    </w:p>
    <w:p w14:paraId="08CD03D3" w14:textId="77777777" w:rsidR="00EE6FEB" w:rsidRDefault="00EE6FEB"/>
    <w:p w14:paraId="3C185B91" w14:textId="77777777" w:rsidR="00EE6FEB" w:rsidRDefault="00EE6FEB">
      <w:r>
        <w:t>INSERT INTO  "Customer_social_economic_data" ("Customer_id", "emp_var_rate", "cons_price_idx", "cons_conf_idx", "euribor3m", "nr_employed") VALUES (28119, '-1.8', '92.893', '-46.2', '1.334', '5099.1');</w:t>
      </w:r>
    </w:p>
    <w:p w14:paraId="0D7DA012" w14:textId="77777777" w:rsidR="00EE6FEB" w:rsidRDefault="00EE6FEB"/>
    <w:p w14:paraId="27729693" w14:textId="77777777" w:rsidR="00EE6FEB" w:rsidRDefault="00EE6FEB">
      <w:r>
        <w:t>INSERT INTO  "Customer_social_economic_data" ("Customer_id", "emp_var_rate", "cons_price_idx", "cons_conf_idx", "euribor3m", "nr_employed") VALUES (28120, '-1.8', '92.893', '-46.2', '1.334', '5099.1');</w:t>
      </w:r>
    </w:p>
    <w:p w14:paraId="72075C8B" w14:textId="77777777" w:rsidR="00EE6FEB" w:rsidRDefault="00EE6FEB"/>
    <w:p w14:paraId="1F7623DA" w14:textId="77777777" w:rsidR="00EE6FEB" w:rsidRDefault="00EE6FEB">
      <w:r>
        <w:t>INSERT INTO  "Customer_social_economic_data" ("Customer_id", "emp_var_rate", "cons_price_idx", "cons_conf_idx", "euribor3m", "nr_employed") VALUES (28121, '-1.8', '92.893', '-46.2', '1.334', '5099.1');</w:t>
      </w:r>
    </w:p>
    <w:p w14:paraId="124A36A5" w14:textId="77777777" w:rsidR="00EE6FEB" w:rsidRDefault="00EE6FEB"/>
    <w:p w14:paraId="441F0041" w14:textId="77777777" w:rsidR="00EE6FEB" w:rsidRDefault="00EE6FEB">
      <w:r>
        <w:t>INSERT INTO  "Customer_social_economic_data" ("Customer_id", "emp_var_rate", "cons_price_idx", "cons_conf_idx", "euribor3m", "nr_employed") VALUES (28122, '-1.8', '92.893', '-46.2', '1.334', '5099.1');</w:t>
      </w:r>
    </w:p>
    <w:p w14:paraId="74598CCF" w14:textId="77777777" w:rsidR="00EE6FEB" w:rsidRDefault="00EE6FEB"/>
    <w:p w14:paraId="2A7BE12E" w14:textId="77777777" w:rsidR="00EE6FEB" w:rsidRDefault="00EE6FEB">
      <w:r>
        <w:t>INSERT INTO  "Customer_social_economic_data" ("Customer_id", "emp_var_rate", "cons_price_idx", "cons_conf_idx", "euribor3m", "nr_employed") VALUES (28123, '-1.8', '92.893', '-46.2', '1.334', '5099.1');</w:t>
      </w:r>
    </w:p>
    <w:p w14:paraId="6D7A5E7A" w14:textId="77777777" w:rsidR="00EE6FEB" w:rsidRDefault="00EE6FEB"/>
    <w:p w14:paraId="0A875414" w14:textId="77777777" w:rsidR="00EE6FEB" w:rsidRDefault="00EE6FEB">
      <w:r>
        <w:t>INSERT INTO  "Customer_social_economic_data" ("Customer_id", "emp_var_rate", "cons_price_idx", "cons_conf_idx", "euribor3m", "nr_employed") VALUES (28124, '-1.8', '92.893', '-46.2', '1.334', '5099.1');</w:t>
      </w:r>
    </w:p>
    <w:p w14:paraId="04B12A28" w14:textId="77777777" w:rsidR="00EE6FEB" w:rsidRDefault="00EE6FEB"/>
    <w:p w14:paraId="1BAAFE6D" w14:textId="77777777" w:rsidR="00EE6FEB" w:rsidRDefault="00EE6FEB">
      <w:r>
        <w:t>INSERT INTO  "Customer_social_economic_data" ("Customer_id", "emp_var_rate", "cons_price_idx", "cons_conf_idx", "euribor3m", "nr_employed") VALUES (28125, '-1.8', '92.893', '-46.2', '1.334', '5099.1');</w:t>
      </w:r>
    </w:p>
    <w:p w14:paraId="09EF506D" w14:textId="77777777" w:rsidR="00EE6FEB" w:rsidRDefault="00EE6FEB"/>
    <w:p w14:paraId="3CED1B3F" w14:textId="77777777" w:rsidR="00EE6FEB" w:rsidRDefault="00EE6FEB">
      <w:r>
        <w:t>INSERT INTO  "Customer_social_economic_data" ("Customer_id", "emp_var_rate", "cons_price_idx", "cons_conf_idx", "euribor3m", "nr_employed") VALUES (28126, '-1.8', '92.893', '-46.2', '1.334', '5099.1');</w:t>
      </w:r>
    </w:p>
    <w:p w14:paraId="6F3B1BD2" w14:textId="77777777" w:rsidR="00EE6FEB" w:rsidRDefault="00EE6FEB"/>
    <w:p w14:paraId="49A7429F" w14:textId="77777777" w:rsidR="00EE6FEB" w:rsidRDefault="00EE6FEB">
      <w:r>
        <w:t>INSERT INTO  "Customer_social_economic_data" ("Customer_id", "emp_var_rate", "cons_price_idx", "cons_conf_idx", "euribor3m", "nr_employed") VALUES (28127, '-1.8', '92.893', '-46.2', '1.334', '5099.1');</w:t>
      </w:r>
    </w:p>
    <w:p w14:paraId="30B3A701" w14:textId="77777777" w:rsidR="00EE6FEB" w:rsidRDefault="00EE6FEB"/>
    <w:p w14:paraId="771A91A6" w14:textId="77777777" w:rsidR="00EE6FEB" w:rsidRDefault="00EE6FEB">
      <w:r>
        <w:t>INSERT INTO  "Customer_social_economic_data" ("Customer_id", "emp_var_rate", "cons_price_idx", "cons_conf_idx", "euribor3m", "nr_employed") VALUES (28128, '-1.8', '92.893', '-46.2', '1.334', '5099.1');</w:t>
      </w:r>
    </w:p>
    <w:p w14:paraId="515287A9" w14:textId="77777777" w:rsidR="00EE6FEB" w:rsidRDefault="00EE6FEB"/>
    <w:p w14:paraId="662B500F" w14:textId="77777777" w:rsidR="00EE6FEB" w:rsidRDefault="00EE6FEB">
      <w:r>
        <w:t>INSERT INTO  "Customer_social_economic_data" ("Customer_id", "emp_var_rate", "cons_price_idx", "cons_conf_idx", "euribor3m", "nr_employed") VALUES (28129, '-1.8', '92.893', '-46.2', '1.334', '5099.1');</w:t>
      </w:r>
    </w:p>
    <w:p w14:paraId="26AB3E58" w14:textId="77777777" w:rsidR="00EE6FEB" w:rsidRDefault="00EE6FEB"/>
    <w:p w14:paraId="12838938" w14:textId="77777777" w:rsidR="00EE6FEB" w:rsidRDefault="00EE6FEB">
      <w:r>
        <w:t>INSERT INTO  "Customer_social_economic_data" ("Customer_id", "emp_var_rate", "cons_price_idx", "cons_conf_idx", "euribor3m", "nr_employed") VALUES (28130, '-1.8', '92.893', '-46.2', '1.334', '5099.1');</w:t>
      </w:r>
    </w:p>
    <w:p w14:paraId="5B33D540" w14:textId="77777777" w:rsidR="00EE6FEB" w:rsidRDefault="00EE6FEB"/>
    <w:p w14:paraId="6E88E305" w14:textId="77777777" w:rsidR="00EE6FEB" w:rsidRDefault="00EE6FEB">
      <w:r>
        <w:t>INSERT INTO  "Customer_social_economic_data" ("Customer_id", "emp_var_rate", "cons_price_idx", "cons_conf_idx", "euribor3m", "nr_employed") VALUES (28131, '-1.8', '92.893', '-46.2', '1.334', '5099.1');</w:t>
      </w:r>
    </w:p>
    <w:p w14:paraId="147A30CD" w14:textId="77777777" w:rsidR="00EE6FEB" w:rsidRDefault="00EE6FEB"/>
    <w:p w14:paraId="2EAEF739" w14:textId="77777777" w:rsidR="00EE6FEB" w:rsidRDefault="00EE6FEB">
      <w:r>
        <w:t>INSERT INTO  "Customer_social_economic_data" ("Customer_id", "emp_var_rate", "cons_price_idx", "cons_conf_idx", "euribor3m", "nr_employed") VALUES (28132, '-1.8', '92.893', '-46.2', '1.334', '5099.1');</w:t>
      </w:r>
    </w:p>
    <w:p w14:paraId="094F1BE1" w14:textId="77777777" w:rsidR="00EE6FEB" w:rsidRDefault="00EE6FEB"/>
    <w:p w14:paraId="3AED35DE" w14:textId="77777777" w:rsidR="00EE6FEB" w:rsidRDefault="00EE6FEB">
      <w:r>
        <w:t>INSERT INTO  "Customer_social_economic_data" ("Customer_id", "emp_var_rate", "cons_price_idx", "cons_conf_idx", "euribor3m", "nr_employed") VALUES (28133, '-1.8', '92.893', '-46.2', '1.334', '5099.1');</w:t>
      </w:r>
    </w:p>
    <w:p w14:paraId="39386927" w14:textId="77777777" w:rsidR="00EE6FEB" w:rsidRDefault="00EE6FEB"/>
    <w:p w14:paraId="4426DF66" w14:textId="77777777" w:rsidR="00EE6FEB" w:rsidRDefault="00EE6FEB">
      <w:r>
        <w:t>INSERT INTO  "Customer_social_economic_data" ("Customer_id", "emp_var_rate", "cons_price_idx", "cons_conf_idx", "euribor3m", "nr_employed") VALUES (28134, '-1.8', '92.893', '-46.2', '1.334', '5099.1');</w:t>
      </w:r>
    </w:p>
    <w:p w14:paraId="22552AEB" w14:textId="77777777" w:rsidR="00EE6FEB" w:rsidRDefault="00EE6FEB"/>
    <w:p w14:paraId="385C2B33" w14:textId="77777777" w:rsidR="00EE6FEB" w:rsidRDefault="00EE6FEB">
      <w:r>
        <w:t>INSERT INTO  "Customer_social_economic_data" ("Customer_id", "emp_var_rate", "cons_price_idx", "cons_conf_idx", "euribor3m", "nr_employed") VALUES (28135, '-1.8', '92.893', '-46.2', '1.334', '5099.1');</w:t>
      </w:r>
    </w:p>
    <w:p w14:paraId="42F21559" w14:textId="77777777" w:rsidR="00EE6FEB" w:rsidRDefault="00EE6FEB"/>
    <w:p w14:paraId="5C29DEA8" w14:textId="77777777" w:rsidR="00EE6FEB" w:rsidRDefault="00EE6FEB">
      <w:r>
        <w:t>INSERT INTO  "Customer_social_economic_data" ("Customer_id", "emp_var_rate", "cons_price_idx", "cons_conf_idx", "euribor3m", "nr_employed") VALUES (28136, '-1.8', '92.893', '-46.2', '1.334', '5099.1');</w:t>
      </w:r>
    </w:p>
    <w:p w14:paraId="4D4FBF61" w14:textId="77777777" w:rsidR="00EE6FEB" w:rsidRDefault="00EE6FEB"/>
    <w:p w14:paraId="076DB8BE" w14:textId="77777777" w:rsidR="00EE6FEB" w:rsidRDefault="00EE6FEB">
      <w:r>
        <w:t>INSERT INTO  "Customer_social_economic_data" ("Customer_id", "emp_var_rate", "cons_price_idx", "cons_conf_idx", "euribor3m", "nr_employed") VALUES (28137, '-1.8', '92.893', '-46.2', '1.334', '5099.1');</w:t>
      </w:r>
    </w:p>
    <w:p w14:paraId="175515F6" w14:textId="77777777" w:rsidR="00EE6FEB" w:rsidRDefault="00EE6FEB"/>
    <w:p w14:paraId="3638360A" w14:textId="77777777" w:rsidR="00EE6FEB" w:rsidRDefault="00EE6FEB">
      <w:r>
        <w:t>INSERT INTO  "Customer_social_economic_data" ("Customer_id", "emp_var_rate", "cons_price_idx", "cons_conf_idx", "euribor3m", "nr_employed") VALUES (28138, '-1.8', '92.893', '-46.2', '1.334', '5099.1');</w:t>
      </w:r>
    </w:p>
    <w:p w14:paraId="257DF5E6" w14:textId="77777777" w:rsidR="00EE6FEB" w:rsidRDefault="00EE6FEB"/>
    <w:p w14:paraId="6C4F5158" w14:textId="77777777" w:rsidR="00EE6FEB" w:rsidRDefault="00EE6FEB">
      <w:r>
        <w:t>INSERT INTO  "Customer_social_economic_data" ("Customer_id", "emp_var_rate", "cons_price_idx", "cons_conf_idx", "euribor3m", "nr_employed") VALUES (28139, '-1.8', '92.893', '-46.2', '1.334', '5099.1');</w:t>
      </w:r>
    </w:p>
    <w:p w14:paraId="39F0802D" w14:textId="77777777" w:rsidR="00EE6FEB" w:rsidRDefault="00EE6FEB"/>
    <w:p w14:paraId="5A7204B4" w14:textId="77777777" w:rsidR="00EE6FEB" w:rsidRDefault="00EE6FEB">
      <w:r>
        <w:t>INSERT INTO  "Customer_social_economic_data" ("Customer_id", "emp_var_rate", "cons_price_idx", "cons_conf_idx", "euribor3m", "nr_employed") VALUES (28140, '-1.8', '92.893', '-46.2', '1.334', '5099.1');</w:t>
      </w:r>
    </w:p>
    <w:p w14:paraId="632B5CBB" w14:textId="77777777" w:rsidR="00EE6FEB" w:rsidRDefault="00EE6FEB"/>
    <w:p w14:paraId="11916EFE" w14:textId="77777777" w:rsidR="00EE6FEB" w:rsidRDefault="00EE6FEB">
      <w:r>
        <w:t>INSERT INTO  "Customer_social_economic_data" ("Customer_id", "emp_var_rate", "cons_price_idx", "cons_conf_idx", "euribor3m", "nr_employed") VALUES (28141, '-1.8', '92.893', '-46.2', '1.334', '5099.1');</w:t>
      </w:r>
    </w:p>
    <w:p w14:paraId="135BBFD2" w14:textId="77777777" w:rsidR="00EE6FEB" w:rsidRDefault="00EE6FEB"/>
    <w:p w14:paraId="41DAA1F2" w14:textId="77777777" w:rsidR="00EE6FEB" w:rsidRDefault="00EE6FEB">
      <w:r>
        <w:t>INSERT INTO  "Customer_social_economic_data" ("Customer_id", "emp_var_rate", "cons_price_idx", "cons_conf_idx", "euribor3m", "nr_employed") VALUES (28142, '-1.8', '92.893', '-46.2', '1.334', '5099.1');</w:t>
      </w:r>
    </w:p>
    <w:p w14:paraId="7B83A5C4" w14:textId="77777777" w:rsidR="00EE6FEB" w:rsidRDefault="00EE6FEB"/>
    <w:p w14:paraId="047B3CC7" w14:textId="77777777" w:rsidR="00EE6FEB" w:rsidRDefault="00EE6FEB">
      <w:r>
        <w:t>INSERT INTO  "Customer_social_economic_data" ("Customer_id", "emp_var_rate", "cons_price_idx", "cons_conf_idx", "euribor3m", "nr_employed") VALUES (28143, '-1.8', '92.893', '-46.2', '1.334', '5099.1');</w:t>
      </w:r>
    </w:p>
    <w:p w14:paraId="06D7596A" w14:textId="77777777" w:rsidR="00EE6FEB" w:rsidRDefault="00EE6FEB"/>
    <w:p w14:paraId="0E8DF70D" w14:textId="77777777" w:rsidR="00EE6FEB" w:rsidRDefault="00EE6FEB">
      <w:r>
        <w:t>INSERT INTO  "Customer_social_economic_data" ("Customer_id", "emp_var_rate", "cons_price_idx", "cons_conf_idx", "euribor3m", "nr_employed") VALUES (28144, '-1.8', '92.893', '-46.2', '1.334', '5099.1');</w:t>
      </w:r>
    </w:p>
    <w:p w14:paraId="774B6265" w14:textId="77777777" w:rsidR="00EE6FEB" w:rsidRDefault="00EE6FEB"/>
    <w:p w14:paraId="220AB122" w14:textId="77777777" w:rsidR="00EE6FEB" w:rsidRDefault="00EE6FEB">
      <w:r>
        <w:t>INSERT INTO  "Customer_social_economic_data" ("Customer_id", "emp_var_rate", "cons_price_idx", "cons_conf_idx", "euribor3m", "nr_employed") VALUES (28145, '-1.8', '92.893', '-46.2', '1.334', '5099.1');</w:t>
      </w:r>
    </w:p>
    <w:p w14:paraId="0F3A2352" w14:textId="77777777" w:rsidR="00EE6FEB" w:rsidRDefault="00EE6FEB"/>
    <w:p w14:paraId="4469BC95" w14:textId="77777777" w:rsidR="00EE6FEB" w:rsidRDefault="00EE6FEB">
      <w:r>
        <w:t>INSERT INTO  "Customer_social_economic_data" ("Customer_id", "emp_var_rate", "cons_price_idx", "cons_conf_idx", "euribor3m", "nr_employed") VALUES (28146, '-1.8', '92.893', '-46.2', '1.334', '5099.1');</w:t>
      </w:r>
    </w:p>
    <w:p w14:paraId="27747806" w14:textId="77777777" w:rsidR="00EE6FEB" w:rsidRDefault="00EE6FEB"/>
    <w:p w14:paraId="3A2D3421" w14:textId="77777777" w:rsidR="00EE6FEB" w:rsidRDefault="00EE6FEB">
      <w:r>
        <w:t>INSERT INTO  "Customer_social_economic_data" ("Customer_id", "emp_var_rate", "cons_price_idx", "cons_conf_idx", "euribor3m", "nr_employed") VALUES (28147, '-1.8', '92.893', '-46.2', '1.334', '5099.1');</w:t>
      </w:r>
    </w:p>
    <w:p w14:paraId="7335A76F" w14:textId="77777777" w:rsidR="00EE6FEB" w:rsidRDefault="00EE6FEB"/>
    <w:p w14:paraId="6C65382B" w14:textId="77777777" w:rsidR="00EE6FEB" w:rsidRDefault="00EE6FEB">
      <w:r>
        <w:t>INSERT INTO  "Customer_social_economic_data" ("Customer_id", "emp_var_rate", "cons_price_idx", "cons_conf_idx", "euribor3m", "nr_employed") VALUES (28148, '-1.8', '92.893', '-46.2', '1.334', '5099.1');</w:t>
      </w:r>
    </w:p>
    <w:p w14:paraId="0228CABA" w14:textId="77777777" w:rsidR="00EE6FEB" w:rsidRDefault="00EE6FEB"/>
    <w:p w14:paraId="71F5F3D8" w14:textId="77777777" w:rsidR="00EE6FEB" w:rsidRDefault="00EE6FEB">
      <w:r>
        <w:t>INSERT INTO  "Customer_social_economic_data" ("Customer_id", "emp_var_rate", "cons_price_idx", "cons_conf_idx", "euribor3m", "nr_employed") VALUES (28149, '-1.8', '92.893', '-46.2', '1.334', '5099.1');</w:t>
      </w:r>
    </w:p>
    <w:p w14:paraId="0398A11B" w14:textId="77777777" w:rsidR="00EE6FEB" w:rsidRDefault="00EE6FEB"/>
    <w:p w14:paraId="11694820" w14:textId="77777777" w:rsidR="00EE6FEB" w:rsidRDefault="00EE6FEB">
      <w:r>
        <w:t>INSERT INTO  "Customer_social_economic_data" ("Customer_id", "emp_var_rate", "cons_price_idx", "cons_conf_idx", "euribor3m", "nr_employed") VALUES (28150, '-1.8', '92.893', '-46.2', '1.334', '5099.1');</w:t>
      </w:r>
    </w:p>
    <w:p w14:paraId="0F00B9C3" w14:textId="77777777" w:rsidR="00EE6FEB" w:rsidRDefault="00EE6FEB"/>
    <w:p w14:paraId="29E321EB" w14:textId="77777777" w:rsidR="00EE6FEB" w:rsidRDefault="00EE6FEB">
      <w:r>
        <w:t>INSERT INTO  "Customer_social_economic_data" ("Customer_id", "emp_var_rate", "cons_price_idx", "cons_conf_idx", "euribor3m", "nr_employed") VALUES (28151, '-1.8', '92.893', '-46.2', '1.334', '5099.1');</w:t>
      </w:r>
    </w:p>
    <w:p w14:paraId="0998F111" w14:textId="77777777" w:rsidR="00EE6FEB" w:rsidRDefault="00EE6FEB"/>
    <w:p w14:paraId="4B64D199" w14:textId="77777777" w:rsidR="00EE6FEB" w:rsidRDefault="00EE6FEB">
      <w:r>
        <w:t>INSERT INTO  "Customer_social_economic_data" ("Customer_id", "emp_var_rate", "cons_price_idx", "cons_conf_idx", "euribor3m", "nr_employed") VALUES (28152, '-1.8', '92.893', '-46.2', '1.334', '5099.1');</w:t>
      </w:r>
    </w:p>
    <w:p w14:paraId="75C9ABCD" w14:textId="77777777" w:rsidR="00EE6FEB" w:rsidRDefault="00EE6FEB"/>
    <w:p w14:paraId="54D0D3C7" w14:textId="77777777" w:rsidR="00EE6FEB" w:rsidRDefault="00EE6FEB">
      <w:r>
        <w:t>INSERT INTO  "Customer_social_economic_data" ("Customer_id", "emp_var_rate", "cons_price_idx", "cons_conf_idx", "euribor3m", "nr_employed") VALUES (28153, '-1.8', '92.893', '-46.2', '1.334', '5099.1');</w:t>
      </w:r>
    </w:p>
    <w:p w14:paraId="6A596051" w14:textId="77777777" w:rsidR="00EE6FEB" w:rsidRDefault="00EE6FEB"/>
    <w:p w14:paraId="01D0FA44" w14:textId="77777777" w:rsidR="00EE6FEB" w:rsidRDefault="00EE6FEB">
      <w:r>
        <w:t>INSERT INTO  "Customer_social_economic_data" ("Customer_id", "emp_var_rate", "cons_price_idx", "cons_conf_idx", "euribor3m", "nr_employed") VALUES (28154, '-1.8', '92.893', '-46.2', '1.334', '5099.1');</w:t>
      </w:r>
    </w:p>
    <w:p w14:paraId="491DB953" w14:textId="77777777" w:rsidR="00EE6FEB" w:rsidRDefault="00EE6FEB"/>
    <w:p w14:paraId="145B8EF5" w14:textId="77777777" w:rsidR="00EE6FEB" w:rsidRDefault="00EE6FEB">
      <w:r>
        <w:t>INSERT INTO  "Customer_social_economic_data" ("Customer_id", "emp_var_rate", "cons_price_idx", "cons_conf_idx", "euribor3m", "nr_employed") VALUES (28155, '-1.8', '92.893', '-46.2', '1.334', '5099.1');</w:t>
      </w:r>
    </w:p>
    <w:p w14:paraId="17880368" w14:textId="77777777" w:rsidR="00EE6FEB" w:rsidRDefault="00EE6FEB"/>
    <w:p w14:paraId="57F75B50" w14:textId="77777777" w:rsidR="00EE6FEB" w:rsidRDefault="00EE6FEB">
      <w:r>
        <w:t>INSERT INTO  "Customer_social_economic_data" ("Customer_id", "emp_var_rate", "cons_price_idx", "cons_conf_idx", "euribor3m", "nr_employed") VALUES (28156, '-1.8', '92.893', '-46.2', '1.334', '5099.1');</w:t>
      </w:r>
    </w:p>
    <w:p w14:paraId="4776DE2F" w14:textId="77777777" w:rsidR="00EE6FEB" w:rsidRDefault="00EE6FEB"/>
    <w:p w14:paraId="36368DE9" w14:textId="77777777" w:rsidR="00EE6FEB" w:rsidRDefault="00EE6FEB">
      <w:r>
        <w:t>INSERT INTO  "Customer_social_economic_data" ("Customer_id", "emp_var_rate", "cons_price_idx", "cons_conf_idx", "euribor3m", "nr_employed") VALUES (28157, '-1.8', '92.893', '-46.2', '1.334', '5099.1');</w:t>
      </w:r>
    </w:p>
    <w:p w14:paraId="65EEFF81" w14:textId="77777777" w:rsidR="00EE6FEB" w:rsidRDefault="00EE6FEB"/>
    <w:p w14:paraId="1CCCEC3B" w14:textId="77777777" w:rsidR="00EE6FEB" w:rsidRDefault="00EE6FEB">
      <w:r>
        <w:t>INSERT INTO  "Customer_social_economic_data" ("Customer_id", "emp_var_rate", "cons_price_idx", "cons_conf_idx", "euribor3m", "nr_employed") VALUES (28158, '-1.8', '92.893', '-46.2', '1.334', '5099.1');</w:t>
      </w:r>
    </w:p>
    <w:p w14:paraId="7C8F4A47" w14:textId="77777777" w:rsidR="00EE6FEB" w:rsidRDefault="00EE6FEB"/>
    <w:p w14:paraId="20218480" w14:textId="77777777" w:rsidR="00EE6FEB" w:rsidRDefault="00EE6FEB">
      <w:r>
        <w:t>INSERT INTO  "Customer_social_economic_data" ("Customer_id", "emp_var_rate", "cons_price_idx", "cons_conf_idx", "euribor3m", "nr_employed") VALUES (28159, '-1.8', '92.893', '-46.2', '1.334', '5099.1');</w:t>
      </w:r>
    </w:p>
    <w:p w14:paraId="40E4DBF8" w14:textId="77777777" w:rsidR="00EE6FEB" w:rsidRDefault="00EE6FEB"/>
    <w:p w14:paraId="26D79F26" w14:textId="77777777" w:rsidR="00EE6FEB" w:rsidRDefault="00EE6FEB">
      <w:r>
        <w:t>INSERT INTO  "Customer_social_economic_data" ("Customer_id", "emp_var_rate", "cons_price_idx", "cons_conf_idx", "euribor3m", "nr_employed") VALUES (28160, '-1.8', '92.893', '-46.2', '1.334', '5099.1');</w:t>
      </w:r>
    </w:p>
    <w:p w14:paraId="3901376B" w14:textId="77777777" w:rsidR="00EE6FEB" w:rsidRDefault="00EE6FEB"/>
    <w:p w14:paraId="7EB7C9B3" w14:textId="77777777" w:rsidR="00EE6FEB" w:rsidRDefault="00EE6FEB">
      <w:r>
        <w:t>INSERT INTO  "Customer_social_economic_data" ("Customer_id", "emp_var_rate", "cons_price_idx", "cons_conf_idx", "euribor3m", "nr_employed") VALUES (28161, '-1.8', '92.893', '-46.2', '1.334', '5099.1');</w:t>
      </w:r>
    </w:p>
    <w:p w14:paraId="6BC1E351" w14:textId="77777777" w:rsidR="00EE6FEB" w:rsidRDefault="00EE6FEB"/>
    <w:p w14:paraId="083A8E0B" w14:textId="77777777" w:rsidR="00EE6FEB" w:rsidRDefault="00EE6FEB">
      <w:r>
        <w:t>INSERT INTO  "Customer_social_economic_data" ("Customer_id", "emp_var_rate", "cons_price_idx", "cons_conf_idx", "euribor3m", "nr_employed") VALUES (28162, '-1.8', '92.893', '-46.2', '1.334', '5099.1');</w:t>
      </w:r>
    </w:p>
    <w:p w14:paraId="4967F9F6" w14:textId="77777777" w:rsidR="00EE6FEB" w:rsidRDefault="00EE6FEB"/>
    <w:p w14:paraId="34ED3486" w14:textId="77777777" w:rsidR="00EE6FEB" w:rsidRDefault="00EE6FEB">
      <w:r>
        <w:t>INSERT INTO  "Customer_social_economic_data" ("Customer_id", "emp_var_rate", "cons_price_idx", "cons_conf_idx", "euribor3m", "nr_employed") VALUES (28163, '-1.8', '92.893', '-46.2', '1.334', '5099.1');</w:t>
      </w:r>
    </w:p>
    <w:p w14:paraId="0B04D093" w14:textId="77777777" w:rsidR="00EE6FEB" w:rsidRDefault="00EE6FEB"/>
    <w:p w14:paraId="52C24D5A" w14:textId="77777777" w:rsidR="00EE6FEB" w:rsidRDefault="00EE6FEB">
      <w:r>
        <w:t>INSERT INTO  "Customer_social_economic_data" ("Customer_id", "emp_var_rate", "cons_price_idx", "cons_conf_idx", "euribor3m", "nr_employed") VALUES (28164, '-1.8', '92.893', '-46.2', '1.334', '5099.1');</w:t>
      </w:r>
    </w:p>
    <w:p w14:paraId="031E4725" w14:textId="77777777" w:rsidR="00EE6FEB" w:rsidRDefault="00EE6FEB"/>
    <w:p w14:paraId="3B9C1AED" w14:textId="77777777" w:rsidR="00EE6FEB" w:rsidRDefault="00EE6FEB">
      <w:r>
        <w:t>INSERT INTO  "Customer_social_economic_data" ("Customer_id", "emp_var_rate", "cons_price_idx", "cons_conf_idx", "euribor3m", "nr_employed") VALUES (28165, '-1.8', '92.893', '-46.2', '1.334', '5099.1');</w:t>
      </w:r>
    </w:p>
    <w:p w14:paraId="6EC1D0B0" w14:textId="77777777" w:rsidR="00EE6FEB" w:rsidRDefault="00EE6FEB"/>
    <w:p w14:paraId="1C6FD192" w14:textId="77777777" w:rsidR="00EE6FEB" w:rsidRDefault="00EE6FEB">
      <w:r>
        <w:t>INSERT INTO  "Customer_social_economic_data" ("Customer_id", "emp_var_rate", "cons_price_idx", "cons_conf_idx", "euribor3m", "nr_employed") VALUES (28166, '-1.8', '92.893', '-46.2', '1.334', '5099.1');</w:t>
      </w:r>
    </w:p>
    <w:p w14:paraId="08C79B98" w14:textId="77777777" w:rsidR="00EE6FEB" w:rsidRDefault="00EE6FEB"/>
    <w:p w14:paraId="6CA8C99E" w14:textId="77777777" w:rsidR="00EE6FEB" w:rsidRDefault="00EE6FEB">
      <w:r>
        <w:t>INSERT INTO  "Customer_social_economic_data" ("Customer_id", "emp_var_rate", "cons_price_idx", "cons_conf_idx", "euribor3m", "nr_employed") VALUES (28167, '-1.8', '92.893', '-46.2', '1.334', '5099.1');</w:t>
      </w:r>
    </w:p>
    <w:p w14:paraId="224BA378" w14:textId="77777777" w:rsidR="00EE6FEB" w:rsidRDefault="00EE6FEB"/>
    <w:p w14:paraId="4ACAE9D1" w14:textId="77777777" w:rsidR="00EE6FEB" w:rsidRDefault="00EE6FEB">
      <w:r>
        <w:t>INSERT INTO  "Customer_social_economic_data" ("Customer_id", "emp_var_rate", "cons_price_idx", "cons_conf_idx", "euribor3m", "nr_employed") VALUES (28168, '-1.8', '92.893', '-46.2', '1.334', '5099.1');</w:t>
      </w:r>
    </w:p>
    <w:p w14:paraId="6578CBBE" w14:textId="77777777" w:rsidR="00EE6FEB" w:rsidRDefault="00EE6FEB"/>
    <w:p w14:paraId="662D298A" w14:textId="77777777" w:rsidR="00EE6FEB" w:rsidRDefault="00EE6FEB">
      <w:r>
        <w:t>INSERT INTO  "Customer_social_economic_data" ("Customer_id", "emp_var_rate", "cons_price_idx", "cons_conf_idx", "euribor3m", "nr_employed") VALUES (28169, '-1.8', '92.893', '-46.2', '1.334', '5099.1');</w:t>
      </w:r>
    </w:p>
    <w:p w14:paraId="6D9F7416" w14:textId="77777777" w:rsidR="00EE6FEB" w:rsidRDefault="00EE6FEB"/>
    <w:p w14:paraId="193571D8" w14:textId="77777777" w:rsidR="00EE6FEB" w:rsidRDefault="00EE6FEB">
      <w:r>
        <w:t>INSERT INTO  "Customer_social_economic_data" ("Customer_id", "emp_var_rate", "cons_price_idx", "cons_conf_idx", "euribor3m", "nr_employed") VALUES (28170, '-1.8', '92.893', '-46.2', '1.334', '5099.1');</w:t>
      </w:r>
    </w:p>
    <w:p w14:paraId="325D3D11" w14:textId="77777777" w:rsidR="00EE6FEB" w:rsidRDefault="00EE6FEB"/>
    <w:p w14:paraId="3DFC8799" w14:textId="77777777" w:rsidR="00EE6FEB" w:rsidRDefault="00EE6FEB">
      <w:r>
        <w:t>INSERT INTO  "Customer_social_economic_data" ("Customer_id", "emp_var_rate", "cons_price_idx", "cons_conf_idx", "euribor3m", "nr_employed") VALUES (28171, '-1.8', '92.893', '-46.2', '1.334', '5099.1');</w:t>
      </w:r>
    </w:p>
    <w:p w14:paraId="1BEACAEE" w14:textId="77777777" w:rsidR="00EE6FEB" w:rsidRDefault="00EE6FEB"/>
    <w:p w14:paraId="1977D7D7" w14:textId="77777777" w:rsidR="00EE6FEB" w:rsidRDefault="00EE6FEB">
      <w:r>
        <w:t>INSERT INTO  "Customer_social_economic_data" ("Customer_id", "emp_var_rate", "cons_price_idx", "cons_conf_idx", "euribor3m", "nr_employed") VALUES (28172, '-1.8', '92.893', '-46.2', '1.334', '5099.1');</w:t>
      </w:r>
    </w:p>
    <w:p w14:paraId="25A0229B" w14:textId="77777777" w:rsidR="00EE6FEB" w:rsidRDefault="00EE6FEB"/>
    <w:p w14:paraId="0B5C6370" w14:textId="77777777" w:rsidR="00EE6FEB" w:rsidRDefault="00EE6FEB">
      <w:r>
        <w:t>INSERT INTO  "Customer_social_economic_data" ("Customer_id", "emp_var_rate", "cons_price_idx", "cons_conf_idx", "euribor3m", "nr_employed") VALUES (28173, '-1.8', '92.893', '-46.2', '1.334', '5099.1');</w:t>
      </w:r>
    </w:p>
    <w:p w14:paraId="725F6BF8" w14:textId="77777777" w:rsidR="00EE6FEB" w:rsidRDefault="00EE6FEB"/>
    <w:p w14:paraId="51BDF058" w14:textId="77777777" w:rsidR="00EE6FEB" w:rsidRDefault="00EE6FEB">
      <w:r>
        <w:t>INSERT INTO  "Customer_social_economic_data" ("Customer_id", "emp_var_rate", "cons_price_idx", "cons_conf_idx", "euribor3m", "nr_employed") VALUES (28174, '-1.8', '92.893', '-46.2', '1.334', '5099.1');</w:t>
      </w:r>
    </w:p>
    <w:p w14:paraId="7EBA457E" w14:textId="77777777" w:rsidR="00EE6FEB" w:rsidRDefault="00EE6FEB"/>
    <w:p w14:paraId="4B08F7B2" w14:textId="77777777" w:rsidR="00EE6FEB" w:rsidRDefault="00EE6FEB">
      <w:r>
        <w:t>INSERT INTO  "Customer_social_economic_data" ("Customer_id", "emp_var_rate", "cons_price_idx", "cons_conf_idx", "euribor3m", "nr_employed") VALUES (28175, '-1.8', '92.893', '-46.2', '1.334', '5099.1');</w:t>
      </w:r>
    </w:p>
    <w:p w14:paraId="32134A7F" w14:textId="77777777" w:rsidR="00EE6FEB" w:rsidRDefault="00EE6FEB"/>
    <w:p w14:paraId="291DB405" w14:textId="77777777" w:rsidR="00EE6FEB" w:rsidRDefault="00EE6FEB">
      <w:r>
        <w:t>INSERT INTO  "Customer_social_economic_data" ("Customer_id", "emp_var_rate", "cons_price_idx", "cons_conf_idx", "euribor3m", "nr_employed") VALUES (28176, '-1.8', '92.893', '-46.2', '1.334', '5099.1');</w:t>
      </w:r>
    </w:p>
    <w:p w14:paraId="738FDB09" w14:textId="77777777" w:rsidR="00EE6FEB" w:rsidRDefault="00EE6FEB"/>
    <w:p w14:paraId="70D2E373" w14:textId="77777777" w:rsidR="00EE6FEB" w:rsidRDefault="00EE6FEB">
      <w:r>
        <w:t>INSERT INTO  "Customer_social_economic_data" ("Customer_id", "emp_var_rate", "cons_price_idx", "cons_conf_idx", "euribor3m", "nr_employed") VALUES (28177, '-1.8', '92.893', '-46.2', '1.334', '5099.1');</w:t>
      </w:r>
    </w:p>
    <w:p w14:paraId="656CA44B" w14:textId="77777777" w:rsidR="00EE6FEB" w:rsidRDefault="00EE6FEB"/>
    <w:p w14:paraId="13E7B248" w14:textId="77777777" w:rsidR="00EE6FEB" w:rsidRDefault="00EE6FEB">
      <w:r>
        <w:t>INSERT INTO  "Customer_social_economic_data" ("Customer_id", "emp_var_rate", "cons_price_idx", "cons_conf_idx", "euribor3m", "nr_employed") VALUES (28178, '-1.8', '92.893', '-46.2', '1.334', '5099.1');</w:t>
      </w:r>
    </w:p>
    <w:p w14:paraId="3AAF3040" w14:textId="77777777" w:rsidR="00EE6FEB" w:rsidRDefault="00EE6FEB"/>
    <w:p w14:paraId="6DDAD4A6" w14:textId="77777777" w:rsidR="00EE6FEB" w:rsidRDefault="00EE6FEB">
      <w:r>
        <w:t>INSERT INTO  "Customer_social_economic_data" ("Customer_id", "emp_var_rate", "cons_price_idx", "cons_conf_idx", "euribor3m", "nr_employed") VALUES (28179, '-1.8', '92.893', '-46.2', '1.334', '5099.1');</w:t>
      </w:r>
    </w:p>
    <w:p w14:paraId="7F1CD67E" w14:textId="77777777" w:rsidR="00EE6FEB" w:rsidRDefault="00EE6FEB"/>
    <w:p w14:paraId="105D9916" w14:textId="77777777" w:rsidR="00EE6FEB" w:rsidRDefault="00EE6FEB">
      <w:r>
        <w:t>INSERT INTO  "Customer_social_economic_data" ("Customer_id", "emp_var_rate", "cons_price_idx", "cons_conf_idx", "euribor3m", "nr_employed") VALUES (28180, '-1.8', '92.893', '-46.2', '1.334', '5099.1');</w:t>
      </w:r>
    </w:p>
    <w:p w14:paraId="71C69776" w14:textId="77777777" w:rsidR="00EE6FEB" w:rsidRDefault="00EE6FEB"/>
    <w:p w14:paraId="6AAD8C17" w14:textId="77777777" w:rsidR="00EE6FEB" w:rsidRDefault="00EE6FEB">
      <w:r>
        <w:t>INSERT INTO  "Customer_social_economic_data" ("Customer_id", "emp_var_rate", "cons_price_idx", "cons_conf_idx", "euribor3m", "nr_employed") VALUES (28181, '-1.8', '92.893', '-46.2', '1.334', '5099.1');</w:t>
      </w:r>
    </w:p>
    <w:p w14:paraId="1EE442DF" w14:textId="77777777" w:rsidR="00EE6FEB" w:rsidRDefault="00EE6FEB"/>
    <w:p w14:paraId="35E629CC" w14:textId="77777777" w:rsidR="00EE6FEB" w:rsidRDefault="00EE6FEB">
      <w:r>
        <w:t>INSERT INTO  "Customer_social_economic_data" ("Customer_id", "emp_var_rate", "cons_price_idx", "cons_conf_idx", "euribor3m", "nr_employed") VALUES (28182, '-1.8', '92.893', '-46.2', '1.334', '5099.1');</w:t>
      </w:r>
    </w:p>
    <w:p w14:paraId="59DE4735" w14:textId="77777777" w:rsidR="00EE6FEB" w:rsidRDefault="00EE6FEB"/>
    <w:p w14:paraId="3F5E9CC3" w14:textId="77777777" w:rsidR="00EE6FEB" w:rsidRDefault="00EE6FEB">
      <w:r>
        <w:t>INSERT INTO  "Customer_social_economic_data" ("Customer_id", "emp_var_rate", "cons_price_idx", "cons_conf_idx", "euribor3m", "nr_employed") VALUES (28183, '-1.8', '92.893', '-46.2', '1.334', '5099.1');</w:t>
      </w:r>
    </w:p>
    <w:p w14:paraId="2BB0BCE2" w14:textId="77777777" w:rsidR="00EE6FEB" w:rsidRDefault="00EE6FEB"/>
    <w:p w14:paraId="364AEDFD" w14:textId="77777777" w:rsidR="00EE6FEB" w:rsidRDefault="00EE6FEB">
      <w:r>
        <w:t>INSERT INTO  "Customer_social_economic_data" ("Customer_id", "emp_var_rate", "cons_price_idx", "cons_conf_idx", "euribor3m", "nr_employed") VALUES (28184, '-1.8', '92.893', '-46.2', '1.334', '5099.1');</w:t>
      </w:r>
    </w:p>
    <w:p w14:paraId="7398CC1D" w14:textId="77777777" w:rsidR="00EE6FEB" w:rsidRDefault="00EE6FEB"/>
    <w:p w14:paraId="47DB6022" w14:textId="77777777" w:rsidR="00EE6FEB" w:rsidRDefault="00EE6FEB">
      <w:r>
        <w:t>INSERT INTO  "Customer_social_economic_data" ("Customer_id", "emp_var_rate", "cons_price_idx", "cons_conf_idx", "euribor3m", "nr_employed") VALUES (28185, '-1.8', '92.893', '-46.2', '1.334', '5099.1');</w:t>
      </w:r>
    </w:p>
    <w:p w14:paraId="4603CBE6" w14:textId="77777777" w:rsidR="00EE6FEB" w:rsidRDefault="00EE6FEB"/>
    <w:p w14:paraId="1AB1FE57" w14:textId="77777777" w:rsidR="00EE6FEB" w:rsidRDefault="00EE6FEB">
      <w:r>
        <w:t>INSERT INTO  "Customer_social_economic_data" ("Customer_id", "emp_var_rate", "cons_price_idx", "cons_conf_idx", "euribor3m", "nr_employed") VALUES (28186, '-1.8', '92.893', '-46.2', '1.334', '5099.1');</w:t>
      </w:r>
    </w:p>
    <w:p w14:paraId="39770388" w14:textId="77777777" w:rsidR="00EE6FEB" w:rsidRDefault="00EE6FEB"/>
    <w:p w14:paraId="25CF4D87" w14:textId="77777777" w:rsidR="00EE6FEB" w:rsidRDefault="00EE6FEB">
      <w:r>
        <w:t>INSERT INTO  "Customer_social_economic_data" ("Customer_id", "emp_var_rate", "cons_price_idx", "cons_conf_idx", "euribor3m", "nr_employed") VALUES (28187, '-1.8', '92.893', '-46.2', '1.334', '5099.1');</w:t>
      </w:r>
    </w:p>
    <w:p w14:paraId="1CDDF4B5" w14:textId="77777777" w:rsidR="00EE6FEB" w:rsidRDefault="00EE6FEB"/>
    <w:p w14:paraId="0A01943B" w14:textId="77777777" w:rsidR="00EE6FEB" w:rsidRDefault="00EE6FEB">
      <w:r>
        <w:t>INSERT INTO  "Customer_social_economic_data" ("Customer_id", "emp_var_rate", "cons_price_idx", "cons_conf_idx", "euribor3m", "nr_employed") VALUES (28188, '-1.8', '92.893', '-46.2', '1.334', '5099.1');</w:t>
      </w:r>
    </w:p>
    <w:p w14:paraId="79A0520E" w14:textId="77777777" w:rsidR="00EE6FEB" w:rsidRDefault="00EE6FEB"/>
    <w:p w14:paraId="1678CCE3" w14:textId="77777777" w:rsidR="00EE6FEB" w:rsidRDefault="00EE6FEB">
      <w:r>
        <w:t>INSERT INTO  "Customer_social_economic_data" ("Customer_id", "emp_var_rate", "cons_price_idx", "cons_conf_idx", "euribor3m", "nr_employed") VALUES (28189, '-1.8', '92.893', '-46.2', '1.334', '5099.1');</w:t>
      </w:r>
    </w:p>
    <w:p w14:paraId="3358E639" w14:textId="77777777" w:rsidR="00EE6FEB" w:rsidRDefault="00EE6FEB"/>
    <w:p w14:paraId="7484F6AA" w14:textId="77777777" w:rsidR="00EE6FEB" w:rsidRDefault="00EE6FEB">
      <w:r>
        <w:t>INSERT INTO  "Customer_social_economic_data" ("Customer_id", "emp_var_rate", "cons_price_idx", "cons_conf_idx", "euribor3m", "nr_employed") VALUES (28190, '-1.8', '92.893', '-46.2', '1.334', '5099.1');</w:t>
      </w:r>
    </w:p>
    <w:p w14:paraId="2BF7CF6B" w14:textId="77777777" w:rsidR="00EE6FEB" w:rsidRDefault="00EE6FEB"/>
    <w:p w14:paraId="5CDD18DB" w14:textId="77777777" w:rsidR="00EE6FEB" w:rsidRDefault="00EE6FEB">
      <w:r>
        <w:t>INSERT INTO  "Customer_social_economic_data" ("Customer_id", "emp_var_rate", "cons_price_idx", "cons_conf_idx", "euribor3m", "nr_employed") VALUES (28191, '-1.8', '92.893', '-46.2', '1.334', '5099.1');</w:t>
      </w:r>
    </w:p>
    <w:p w14:paraId="290F735C" w14:textId="77777777" w:rsidR="00EE6FEB" w:rsidRDefault="00EE6FEB"/>
    <w:p w14:paraId="50C9562E" w14:textId="77777777" w:rsidR="00EE6FEB" w:rsidRDefault="00EE6FEB">
      <w:r>
        <w:t>INSERT INTO  "Customer_social_economic_data" ("Customer_id", "emp_var_rate", "cons_price_idx", "cons_conf_idx", "euribor3m", "nr_employed") VALUES (28192, '-1.8', '92.893', '-46.2', '1.334', '5099.1');</w:t>
      </w:r>
    </w:p>
    <w:p w14:paraId="56FC00AC" w14:textId="77777777" w:rsidR="00EE6FEB" w:rsidRDefault="00EE6FEB"/>
    <w:p w14:paraId="1CB297C9" w14:textId="77777777" w:rsidR="00EE6FEB" w:rsidRDefault="00EE6FEB">
      <w:r>
        <w:t>INSERT INTO  "Customer_social_economic_data" ("Customer_id", "emp_var_rate", "cons_price_idx", "cons_conf_idx", "euribor3m", "nr_employed") VALUES (28193, '-1.8', '92.893', '-46.2', '1.334', '5099.1');</w:t>
      </w:r>
    </w:p>
    <w:p w14:paraId="0A75B092" w14:textId="77777777" w:rsidR="00EE6FEB" w:rsidRDefault="00EE6FEB"/>
    <w:p w14:paraId="60038D81" w14:textId="77777777" w:rsidR="00EE6FEB" w:rsidRDefault="00EE6FEB">
      <w:r>
        <w:t>INSERT INTO  "Customer_social_economic_data" ("Customer_id", "emp_var_rate", "cons_price_idx", "cons_conf_idx", "euribor3m", "nr_employed") VALUES (28194, '-1.8', '92.893', '-46.2', '1.334', '5099.1');</w:t>
      </w:r>
    </w:p>
    <w:p w14:paraId="03587E1C" w14:textId="77777777" w:rsidR="00EE6FEB" w:rsidRDefault="00EE6FEB"/>
    <w:p w14:paraId="74EAAF64" w14:textId="77777777" w:rsidR="00EE6FEB" w:rsidRDefault="00EE6FEB">
      <w:r>
        <w:t>INSERT INTO  "Customer_social_economic_data" ("Customer_id", "emp_var_rate", "cons_price_idx", "cons_conf_idx", "euribor3m", "nr_employed") VALUES (28195, '-1.8', '92.893', '-46.2', '1.334', '5099.1');</w:t>
      </w:r>
    </w:p>
    <w:p w14:paraId="6A578A82" w14:textId="77777777" w:rsidR="00EE6FEB" w:rsidRDefault="00EE6FEB"/>
    <w:p w14:paraId="3B698EBE" w14:textId="77777777" w:rsidR="00EE6FEB" w:rsidRDefault="00EE6FEB">
      <w:r>
        <w:t>INSERT INTO  "Customer_social_economic_data" ("Customer_id", "emp_var_rate", "cons_price_idx", "cons_conf_idx", "euribor3m", "nr_employed") VALUES (28196, '-1.8', '92.893', '-46.2', '1.334', '5099.1');</w:t>
      </w:r>
    </w:p>
    <w:p w14:paraId="5B95EFFB" w14:textId="77777777" w:rsidR="00EE6FEB" w:rsidRDefault="00EE6FEB"/>
    <w:p w14:paraId="22244BAC" w14:textId="77777777" w:rsidR="00EE6FEB" w:rsidRDefault="00EE6FEB">
      <w:r>
        <w:t>INSERT INTO  "Customer_social_economic_data" ("Customer_id", "emp_var_rate", "cons_price_idx", "cons_conf_idx", "euribor3m", "nr_employed") VALUES (28197, '-1.8', '92.893', '-46.2', '1.334', '5099.1');</w:t>
      </w:r>
    </w:p>
    <w:p w14:paraId="6577D701" w14:textId="77777777" w:rsidR="00EE6FEB" w:rsidRDefault="00EE6FEB"/>
    <w:p w14:paraId="4180332E" w14:textId="77777777" w:rsidR="00EE6FEB" w:rsidRDefault="00EE6FEB">
      <w:r>
        <w:t>INSERT INTO  "Customer_social_economic_data" ("Customer_id", "emp_var_rate", "cons_price_idx", "cons_conf_idx", "euribor3m", "nr_employed") VALUES (28198, '-1.8', '92.893', '-46.2', '1.334', '5099.1');</w:t>
      </w:r>
    </w:p>
    <w:p w14:paraId="6E38422D" w14:textId="77777777" w:rsidR="00EE6FEB" w:rsidRDefault="00EE6FEB"/>
    <w:p w14:paraId="7F4FA9B6" w14:textId="77777777" w:rsidR="00EE6FEB" w:rsidRDefault="00EE6FEB">
      <w:r>
        <w:t>INSERT INTO  "Customer_social_economic_data" ("Customer_id", "emp_var_rate", "cons_price_idx", "cons_conf_idx", "euribor3m", "nr_employed") VALUES (28199, '-1.8', '92.893', '-46.2', '1.334', '5099.1');</w:t>
      </w:r>
    </w:p>
    <w:p w14:paraId="2E2EA494" w14:textId="77777777" w:rsidR="00EE6FEB" w:rsidRDefault="00EE6FEB"/>
    <w:p w14:paraId="4E6C862D" w14:textId="77777777" w:rsidR="00EE6FEB" w:rsidRDefault="00EE6FEB">
      <w:r>
        <w:t>INSERT INTO  "Customer_social_economic_data" ("Customer_id", "emp_var_rate", "cons_price_idx", "cons_conf_idx", "euribor3m", "nr_employed") VALUES (28200, '-1.8', '92.893', '-46.2', '1.334', '5099.1');</w:t>
      </w:r>
    </w:p>
    <w:p w14:paraId="34643FF8" w14:textId="77777777" w:rsidR="00EE6FEB" w:rsidRDefault="00EE6FEB"/>
    <w:p w14:paraId="04F6DBD9" w14:textId="77777777" w:rsidR="00EE6FEB" w:rsidRDefault="00EE6FEB">
      <w:r>
        <w:t>INSERT INTO  "Customer_social_economic_data" ("Customer_id", "emp_var_rate", "cons_price_idx", "cons_conf_idx", "euribor3m", "nr_employed") VALUES (28201, '-1.8', '92.893', '-46.2', '1.334', '5099.1');</w:t>
      </w:r>
    </w:p>
    <w:p w14:paraId="0D5CC3A4" w14:textId="77777777" w:rsidR="00EE6FEB" w:rsidRDefault="00EE6FEB"/>
    <w:p w14:paraId="3ACA19B5" w14:textId="77777777" w:rsidR="00EE6FEB" w:rsidRDefault="00EE6FEB">
      <w:r>
        <w:t>INSERT INTO  "Customer_social_economic_data" ("Customer_id", "emp_var_rate", "cons_price_idx", "cons_conf_idx", "euribor3m", "nr_employed") VALUES (28202, '-1.8', '92.893', '-46.2', '1.334', '5099.1');</w:t>
      </w:r>
    </w:p>
    <w:p w14:paraId="76491841" w14:textId="77777777" w:rsidR="00EE6FEB" w:rsidRDefault="00EE6FEB"/>
    <w:p w14:paraId="6D347E35" w14:textId="77777777" w:rsidR="00EE6FEB" w:rsidRDefault="00EE6FEB">
      <w:r>
        <w:t>INSERT INTO  "Customer_social_economic_data" ("Customer_id", "emp_var_rate", "cons_price_idx", "cons_conf_idx", "euribor3m", "nr_employed") VALUES (28203, '-1.8', '92.893', '-46.2', '1.334', '5099.1');</w:t>
      </w:r>
    </w:p>
    <w:p w14:paraId="11DA9631" w14:textId="77777777" w:rsidR="00EE6FEB" w:rsidRDefault="00EE6FEB"/>
    <w:p w14:paraId="09C08EAD" w14:textId="77777777" w:rsidR="00EE6FEB" w:rsidRDefault="00EE6FEB">
      <w:r>
        <w:t>INSERT INTO  "Customer_social_economic_data" ("Customer_id", "emp_var_rate", "cons_price_idx", "cons_conf_idx", "euribor3m", "nr_employed") VALUES (28204, '-1.8', '92.893', '-46.2', '1.334', '5099.1');</w:t>
      </w:r>
    </w:p>
    <w:p w14:paraId="3B2E3127" w14:textId="77777777" w:rsidR="00EE6FEB" w:rsidRDefault="00EE6FEB"/>
    <w:p w14:paraId="762088BF" w14:textId="77777777" w:rsidR="00EE6FEB" w:rsidRDefault="00EE6FEB">
      <w:r>
        <w:t>INSERT INTO  "Customer_social_economic_data" ("Customer_id", "emp_var_rate", "cons_price_idx", "cons_conf_idx", "euribor3m", "nr_employed") VALUES (28205, '-1.8', '92.893', '-46.2', '1.334', '5099.1');</w:t>
      </w:r>
    </w:p>
    <w:p w14:paraId="592AF096" w14:textId="77777777" w:rsidR="00EE6FEB" w:rsidRDefault="00EE6FEB"/>
    <w:p w14:paraId="5F5C853B" w14:textId="77777777" w:rsidR="00EE6FEB" w:rsidRDefault="00EE6FEB">
      <w:r>
        <w:t>INSERT INTO  "Customer_social_economic_data" ("Customer_id", "emp_var_rate", "cons_price_idx", "cons_conf_idx", "euribor3m", "nr_employed") VALUES (28206, '-1.8', '92.893', '-46.2', '1.334', '5099.1');</w:t>
      </w:r>
    </w:p>
    <w:p w14:paraId="7B7000FF" w14:textId="77777777" w:rsidR="00EE6FEB" w:rsidRDefault="00EE6FEB"/>
    <w:p w14:paraId="12E32B4E" w14:textId="77777777" w:rsidR="00EE6FEB" w:rsidRDefault="00EE6FEB">
      <w:r>
        <w:t>INSERT INTO  "Customer_social_economic_data" ("Customer_id", "emp_var_rate", "cons_price_idx", "cons_conf_idx", "euribor3m", "nr_employed") VALUES (28207, '-1.8', '92.893', '-46.2', '1.334', '5099.1');</w:t>
      </w:r>
    </w:p>
    <w:p w14:paraId="3000FBC5" w14:textId="77777777" w:rsidR="00EE6FEB" w:rsidRDefault="00EE6FEB"/>
    <w:p w14:paraId="30C78364" w14:textId="77777777" w:rsidR="00EE6FEB" w:rsidRDefault="00EE6FEB">
      <w:r>
        <w:t>INSERT INTO  "Customer_social_economic_data" ("Customer_id", "emp_var_rate", "cons_price_idx", "cons_conf_idx", "euribor3m", "nr_employed") VALUES (28208, '-1.8', '92.893', '-46.2', '1.334', '5099.1');</w:t>
      </w:r>
    </w:p>
    <w:p w14:paraId="71087076" w14:textId="77777777" w:rsidR="00EE6FEB" w:rsidRDefault="00EE6FEB"/>
    <w:p w14:paraId="6BCF569A" w14:textId="77777777" w:rsidR="00EE6FEB" w:rsidRDefault="00EE6FEB">
      <w:r>
        <w:t>INSERT INTO  "Customer_social_economic_data" ("Customer_id", "emp_var_rate", "cons_price_idx", "cons_conf_idx", "euribor3m", "nr_employed") VALUES (28209, '-1.8', '92.893', '-46.2', '1.334', '5099.1');</w:t>
      </w:r>
    </w:p>
    <w:p w14:paraId="0C3A35FA" w14:textId="77777777" w:rsidR="00EE6FEB" w:rsidRDefault="00EE6FEB"/>
    <w:p w14:paraId="30357E2E" w14:textId="77777777" w:rsidR="00EE6FEB" w:rsidRDefault="00EE6FEB">
      <w:r>
        <w:t>INSERT INTO  "Customer_social_economic_data" ("Customer_id", "emp_var_rate", "cons_price_idx", "cons_conf_idx", "euribor3m", "nr_employed") VALUES (28210, '-1.8', '92.893', '-46.2', '1.334', '5099.1');</w:t>
      </w:r>
    </w:p>
    <w:p w14:paraId="0F3673B2" w14:textId="77777777" w:rsidR="00EE6FEB" w:rsidRDefault="00EE6FEB"/>
    <w:p w14:paraId="370123FE" w14:textId="77777777" w:rsidR="00EE6FEB" w:rsidRDefault="00EE6FEB">
      <w:r>
        <w:t>INSERT INTO  "Customer_social_economic_data" ("Customer_id", "emp_var_rate", "cons_price_idx", "cons_conf_idx", "euribor3m", "nr_employed") VALUES (28211, '-1.8', '92.893', '-46.2', '1.334', '5099.1');</w:t>
      </w:r>
    </w:p>
    <w:p w14:paraId="41CEA72F" w14:textId="77777777" w:rsidR="00EE6FEB" w:rsidRDefault="00EE6FEB"/>
    <w:p w14:paraId="2FF07CBC" w14:textId="77777777" w:rsidR="00EE6FEB" w:rsidRDefault="00EE6FEB">
      <w:r>
        <w:t>INSERT INTO  "Customer_social_economic_data" ("Customer_id", "emp_var_rate", "cons_price_idx", "cons_conf_idx", "euribor3m", "nr_employed") VALUES (28212, '-1.8', '92.893', '-46.2', '1.334', '5099.1');</w:t>
      </w:r>
    </w:p>
    <w:p w14:paraId="37EDF6CA" w14:textId="77777777" w:rsidR="00EE6FEB" w:rsidRDefault="00EE6FEB"/>
    <w:p w14:paraId="3F216997" w14:textId="77777777" w:rsidR="00EE6FEB" w:rsidRDefault="00EE6FEB">
      <w:r>
        <w:t>INSERT INTO  "Customer_social_economic_data" ("Customer_id", "emp_var_rate", "cons_price_idx", "cons_conf_idx", "euribor3m", "nr_employed") VALUES (28213, '-1.8', '92.893', '-46.2', '1.334', '5099.1');</w:t>
      </w:r>
    </w:p>
    <w:p w14:paraId="7FDCA742" w14:textId="77777777" w:rsidR="00EE6FEB" w:rsidRDefault="00EE6FEB"/>
    <w:p w14:paraId="4F099446" w14:textId="77777777" w:rsidR="00EE6FEB" w:rsidRDefault="00EE6FEB">
      <w:r>
        <w:t>INSERT INTO  "Customer_social_economic_data" ("Customer_id", "emp_var_rate", "cons_price_idx", "cons_conf_idx", "euribor3m", "nr_employed") VALUES (28214, '-1.8', '92.893', '-46.2', '1.334', '5099.1');</w:t>
      </w:r>
    </w:p>
    <w:p w14:paraId="3D8A20AA" w14:textId="77777777" w:rsidR="00EE6FEB" w:rsidRDefault="00EE6FEB"/>
    <w:p w14:paraId="7713EE6C" w14:textId="77777777" w:rsidR="00EE6FEB" w:rsidRDefault="00EE6FEB">
      <w:r>
        <w:t>INSERT INTO  "Customer_social_economic_data" ("Customer_id", "emp_var_rate", "cons_price_idx", "cons_conf_idx", "euribor3m", "nr_employed") VALUES (28215, '-1.8', '92.893', '-46.2', '1.334', '5099.1');</w:t>
      </w:r>
    </w:p>
    <w:p w14:paraId="52AEAF2D" w14:textId="77777777" w:rsidR="00EE6FEB" w:rsidRDefault="00EE6FEB"/>
    <w:p w14:paraId="12833AA0" w14:textId="77777777" w:rsidR="00EE6FEB" w:rsidRDefault="00EE6FEB">
      <w:r>
        <w:t>INSERT INTO  "Customer_social_economic_data" ("Customer_id", "emp_var_rate", "cons_price_idx", "cons_conf_idx", "euribor3m", "nr_employed") VALUES (28216, '-1.8', '92.893', '-46.2', '1.334', '5099.1');</w:t>
      </w:r>
    </w:p>
    <w:p w14:paraId="4F6CC778" w14:textId="77777777" w:rsidR="00EE6FEB" w:rsidRDefault="00EE6FEB"/>
    <w:p w14:paraId="1B2D1B0A" w14:textId="77777777" w:rsidR="00EE6FEB" w:rsidRDefault="00EE6FEB">
      <w:r>
        <w:t>INSERT INTO  "Customer_social_economic_data" ("Customer_id", "emp_var_rate", "cons_price_idx", "cons_conf_idx", "euribor3m", "nr_employed") VALUES (28217, '-1.8', '92.893', '-46.2', '1.334', '5099.1');</w:t>
      </w:r>
    </w:p>
    <w:p w14:paraId="2C731D4F" w14:textId="77777777" w:rsidR="00EE6FEB" w:rsidRDefault="00EE6FEB"/>
    <w:p w14:paraId="57382EE6" w14:textId="77777777" w:rsidR="00EE6FEB" w:rsidRDefault="00EE6FEB">
      <w:r>
        <w:t>INSERT INTO  "Customer_social_economic_data" ("Customer_id", "emp_var_rate", "cons_price_idx", "cons_conf_idx", "euribor3m", "nr_employed") VALUES (28218, '-1.8', '92.893', '-46.2', '1.334', '5099.1');</w:t>
      </w:r>
    </w:p>
    <w:p w14:paraId="216C072C" w14:textId="77777777" w:rsidR="00EE6FEB" w:rsidRDefault="00EE6FEB"/>
    <w:p w14:paraId="485BDFC0" w14:textId="77777777" w:rsidR="00EE6FEB" w:rsidRDefault="00EE6FEB">
      <w:r>
        <w:t>INSERT INTO  "Customer_social_economic_data" ("Customer_id", "emp_var_rate", "cons_price_idx", "cons_conf_idx", "euribor3m", "nr_employed") VALUES (28219, '-1.8', '92.893', '-46.2', '1.334', '5099.1');</w:t>
      </w:r>
    </w:p>
    <w:p w14:paraId="07A3AE82" w14:textId="77777777" w:rsidR="00EE6FEB" w:rsidRDefault="00EE6FEB"/>
    <w:p w14:paraId="2D6A57F7" w14:textId="77777777" w:rsidR="00EE6FEB" w:rsidRDefault="00EE6FEB">
      <w:r>
        <w:t>INSERT INTO  "Customer_social_economic_data" ("Customer_id", "emp_var_rate", "cons_price_idx", "cons_conf_idx", "euribor3m", "nr_employed") VALUES (28220, '-1.8', '92.893', '-46.2', '1.334', '5099.1');</w:t>
      </w:r>
    </w:p>
    <w:p w14:paraId="63BD750C" w14:textId="77777777" w:rsidR="00EE6FEB" w:rsidRDefault="00EE6FEB"/>
    <w:p w14:paraId="764030C9" w14:textId="77777777" w:rsidR="00EE6FEB" w:rsidRDefault="00EE6FEB">
      <w:r>
        <w:t>INSERT INTO  "Customer_social_economic_data" ("Customer_id", "emp_var_rate", "cons_price_idx", "cons_conf_idx", "euribor3m", "nr_employed") VALUES (28221, '-1.8', '92.893', '-46.2', '1.334', '5099.1');</w:t>
      </w:r>
    </w:p>
    <w:p w14:paraId="179C90A6" w14:textId="77777777" w:rsidR="00EE6FEB" w:rsidRDefault="00EE6FEB"/>
    <w:p w14:paraId="6C65ED12" w14:textId="77777777" w:rsidR="00EE6FEB" w:rsidRDefault="00EE6FEB">
      <w:r>
        <w:t>INSERT INTO  "Customer_social_economic_data" ("Customer_id", "emp_var_rate", "cons_price_idx", "cons_conf_idx", "euribor3m", "nr_employed") VALUES (28222, '-1.8', '92.893', '-46.2', '1.334', '5099.1');</w:t>
      </w:r>
    </w:p>
    <w:p w14:paraId="1D44B14B" w14:textId="77777777" w:rsidR="00EE6FEB" w:rsidRDefault="00EE6FEB"/>
    <w:p w14:paraId="6F52577F" w14:textId="77777777" w:rsidR="00EE6FEB" w:rsidRDefault="00EE6FEB">
      <w:r>
        <w:t>INSERT INTO  "Customer_social_economic_data" ("Customer_id", "emp_var_rate", "cons_price_idx", "cons_conf_idx", "euribor3m", "nr_employed") VALUES (28223, '-1.8', '92.893', '-46.2', '1.334', '5099.1');</w:t>
      </w:r>
    </w:p>
    <w:p w14:paraId="44F38764" w14:textId="77777777" w:rsidR="00EE6FEB" w:rsidRDefault="00EE6FEB"/>
    <w:p w14:paraId="4D9DE2AA" w14:textId="77777777" w:rsidR="00EE6FEB" w:rsidRDefault="00EE6FEB">
      <w:r>
        <w:t>INSERT INTO  "Customer_social_economic_data" ("Customer_id", "emp_var_rate", "cons_price_idx", "cons_conf_idx", "euribor3m", "nr_employed") VALUES (28224, '-1.8', '92.893', '-46.2', '1.334', '5099.1');</w:t>
      </w:r>
    </w:p>
    <w:p w14:paraId="3D0D7DB5" w14:textId="77777777" w:rsidR="00EE6FEB" w:rsidRDefault="00EE6FEB"/>
    <w:p w14:paraId="499C5C73" w14:textId="77777777" w:rsidR="00EE6FEB" w:rsidRDefault="00EE6FEB">
      <w:r>
        <w:t>INSERT INTO  "Customer_social_economic_data" ("Customer_id", "emp_var_rate", "cons_price_idx", "cons_conf_idx", "euribor3m", "nr_employed") VALUES (28225, '-1.8', '92.893', '-46.2', '1.334', '5099.1');</w:t>
      </w:r>
    </w:p>
    <w:p w14:paraId="0E937D80" w14:textId="77777777" w:rsidR="00EE6FEB" w:rsidRDefault="00EE6FEB"/>
    <w:p w14:paraId="4B42432F" w14:textId="77777777" w:rsidR="00EE6FEB" w:rsidRDefault="00EE6FEB">
      <w:r>
        <w:t>INSERT INTO  "Customer_social_economic_data" ("Customer_id", "emp_var_rate", "cons_price_idx", "cons_conf_idx", "euribor3m", "nr_employed") VALUES (28226, '-1.8', '92.893', '-46.2', '1.334', '5099.1');</w:t>
      </w:r>
    </w:p>
    <w:p w14:paraId="481837F1" w14:textId="77777777" w:rsidR="00EE6FEB" w:rsidRDefault="00EE6FEB"/>
    <w:p w14:paraId="6426F888" w14:textId="77777777" w:rsidR="00EE6FEB" w:rsidRDefault="00EE6FEB">
      <w:r>
        <w:t>INSERT INTO  "Customer_social_economic_data" ("Customer_id", "emp_var_rate", "cons_price_idx", "cons_conf_idx", "euribor3m", "nr_employed") VALUES (28227, '-1.8', '92.893', '-46.2', '1.334', '5099.1');</w:t>
      </w:r>
    </w:p>
    <w:p w14:paraId="46196D65" w14:textId="77777777" w:rsidR="00EE6FEB" w:rsidRDefault="00EE6FEB"/>
    <w:p w14:paraId="58869C6C" w14:textId="77777777" w:rsidR="00EE6FEB" w:rsidRDefault="00EE6FEB">
      <w:r>
        <w:t>INSERT INTO  "Customer_social_economic_data" ("Customer_id", "emp_var_rate", "cons_price_idx", "cons_conf_idx", "euribor3m", "nr_employed") VALUES (28228, '-1.8', '92.893', '-46.2', '1.334', '5099.1');</w:t>
      </w:r>
    </w:p>
    <w:p w14:paraId="3F2BC82E" w14:textId="77777777" w:rsidR="00EE6FEB" w:rsidRDefault="00EE6FEB"/>
    <w:p w14:paraId="0DAB6A99" w14:textId="77777777" w:rsidR="00EE6FEB" w:rsidRDefault="00EE6FEB">
      <w:r>
        <w:t>INSERT INTO  "Customer_social_economic_data" ("Customer_id", "emp_var_rate", "cons_price_idx", "cons_conf_idx", "euribor3m", "nr_employed") VALUES (28229, '-1.8', '92.893', '-46.2', '1.334', '5099.1');</w:t>
      </w:r>
    </w:p>
    <w:p w14:paraId="042539EA" w14:textId="77777777" w:rsidR="00EE6FEB" w:rsidRDefault="00EE6FEB"/>
    <w:p w14:paraId="232B80AE" w14:textId="77777777" w:rsidR="00EE6FEB" w:rsidRDefault="00EE6FEB">
      <w:r>
        <w:t>INSERT INTO  "Customer_social_economic_data" ("Customer_id", "emp_var_rate", "cons_price_idx", "cons_conf_idx", "euribor3m", "nr_employed") VALUES (28230, '-1.8', '92.893', '-46.2', '1.334', '5099.1');</w:t>
      </w:r>
    </w:p>
    <w:p w14:paraId="56F44F4D" w14:textId="77777777" w:rsidR="00EE6FEB" w:rsidRDefault="00EE6FEB"/>
    <w:p w14:paraId="759330BC" w14:textId="77777777" w:rsidR="00EE6FEB" w:rsidRDefault="00EE6FEB">
      <w:r>
        <w:t>INSERT INTO  "Customer_social_economic_data" ("Customer_id", "emp_var_rate", "cons_price_idx", "cons_conf_idx", "euribor3m", "nr_employed") VALUES (28231, '-1.8', '92.893', '-46.2', '1.334', '5099.1');</w:t>
      </w:r>
    </w:p>
    <w:p w14:paraId="2AC18E7D" w14:textId="77777777" w:rsidR="00EE6FEB" w:rsidRDefault="00EE6FEB"/>
    <w:p w14:paraId="5E84245B" w14:textId="77777777" w:rsidR="00EE6FEB" w:rsidRDefault="00EE6FEB">
      <w:r>
        <w:t>INSERT INTO  "Customer_social_economic_data" ("Customer_id", "emp_var_rate", "cons_price_idx", "cons_conf_idx", "euribor3m", "nr_employed") VALUES (28232, '-1.8', '92.893', '-46.2', '1.334', '5099.1');</w:t>
      </w:r>
    </w:p>
    <w:p w14:paraId="0E7393D3" w14:textId="77777777" w:rsidR="00EE6FEB" w:rsidRDefault="00EE6FEB"/>
    <w:p w14:paraId="02FAB430" w14:textId="77777777" w:rsidR="00EE6FEB" w:rsidRDefault="00EE6FEB">
      <w:r>
        <w:t>INSERT INTO  "Customer_social_economic_data" ("Customer_id", "emp_var_rate", "cons_price_idx", "cons_conf_idx", "euribor3m", "nr_employed") VALUES (28233, '-1.8', '92.893', '-46.2', '1.334', '5099.1');</w:t>
      </w:r>
    </w:p>
    <w:p w14:paraId="66DF4132" w14:textId="77777777" w:rsidR="00EE6FEB" w:rsidRDefault="00EE6FEB"/>
    <w:p w14:paraId="1DD4F801" w14:textId="77777777" w:rsidR="00EE6FEB" w:rsidRDefault="00EE6FEB">
      <w:r>
        <w:t>INSERT INTO  "Customer_social_economic_data" ("Customer_id", "emp_var_rate", "cons_price_idx", "cons_conf_idx", "euribor3m", "nr_employed") VALUES (28234, '-1.8', '92.893', '-46.2', '1.334', '5099.1');</w:t>
      </w:r>
    </w:p>
    <w:p w14:paraId="0E3B0ADE" w14:textId="77777777" w:rsidR="00EE6FEB" w:rsidRDefault="00EE6FEB"/>
    <w:p w14:paraId="0A1CAB96" w14:textId="77777777" w:rsidR="00EE6FEB" w:rsidRDefault="00EE6FEB">
      <w:r>
        <w:t>INSERT INTO  "Customer_social_economic_data" ("Customer_id", "emp_var_rate", "cons_price_idx", "cons_conf_idx", "euribor3m", "nr_employed") VALUES (28235, '-1.8', '92.893', '-46.2', '1.334', '5099.1');</w:t>
      </w:r>
    </w:p>
    <w:p w14:paraId="08EF512B" w14:textId="77777777" w:rsidR="00EE6FEB" w:rsidRDefault="00EE6FEB"/>
    <w:p w14:paraId="60099086" w14:textId="77777777" w:rsidR="00EE6FEB" w:rsidRDefault="00EE6FEB">
      <w:r>
        <w:t>INSERT INTO  "Customer_social_economic_data" ("Customer_id", "emp_var_rate", "cons_price_idx", "cons_conf_idx", "euribor3m", "nr_employed") VALUES (28236, '-1.8', '92.893', '-46.2', '1.334', '5099.1');</w:t>
      </w:r>
    </w:p>
    <w:p w14:paraId="69FA3D78" w14:textId="77777777" w:rsidR="00EE6FEB" w:rsidRDefault="00EE6FEB"/>
    <w:p w14:paraId="401507CD" w14:textId="77777777" w:rsidR="00EE6FEB" w:rsidRDefault="00EE6FEB">
      <w:r>
        <w:t>INSERT INTO  "Customer_social_economic_data" ("Customer_id", "emp_var_rate", "cons_price_idx", "cons_conf_idx", "euribor3m", "nr_employed") VALUES (28237, '-1.8', '92.893', '-46.2', '1.334', '5099.1');</w:t>
      </w:r>
    </w:p>
    <w:p w14:paraId="01D909D6" w14:textId="77777777" w:rsidR="00EE6FEB" w:rsidRDefault="00EE6FEB"/>
    <w:p w14:paraId="7E5AF95B" w14:textId="77777777" w:rsidR="00EE6FEB" w:rsidRDefault="00EE6FEB">
      <w:r>
        <w:t>INSERT INTO  "Customer_social_economic_data" ("Customer_id", "emp_var_rate", "cons_price_idx", "cons_conf_idx", "euribor3m", "nr_employed") VALUES (28238, '-1.8', '92.893', '-46.2', '1.334', '5099.1');</w:t>
      </w:r>
    </w:p>
    <w:p w14:paraId="031D151F" w14:textId="77777777" w:rsidR="00EE6FEB" w:rsidRDefault="00EE6FEB"/>
    <w:p w14:paraId="0DBFF073" w14:textId="77777777" w:rsidR="00EE6FEB" w:rsidRDefault="00EE6FEB">
      <w:r>
        <w:t>INSERT INTO  "Customer_social_economic_data" ("Customer_id", "emp_var_rate", "cons_price_idx", "cons_conf_idx", "euribor3m", "nr_employed") VALUES (28239, '-1.8', '92.893', '-46.2', '1.334', '5099.1');</w:t>
      </w:r>
    </w:p>
    <w:p w14:paraId="17782960" w14:textId="77777777" w:rsidR="00EE6FEB" w:rsidRDefault="00EE6FEB"/>
    <w:p w14:paraId="77D7F7D3" w14:textId="77777777" w:rsidR="00EE6FEB" w:rsidRDefault="00EE6FEB">
      <w:r>
        <w:t>INSERT INTO  "Customer_social_economic_data" ("Customer_id", "emp_var_rate", "cons_price_idx", "cons_conf_idx", "euribor3m", "nr_employed") VALUES (28240, '-1.8', '92.893', '-46.2', '1.334', '5099.1');</w:t>
      </w:r>
    </w:p>
    <w:p w14:paraId="334B6372" w14:textId="77777777" w:rsidR="00EE6FEB" w:rsidRDefault="00EE6FEB"/>
    <w:p w14:paraId="6E32E7C0" w14:textId="77777777" w:rsidR="00EE6FEB" w:rsidRDefault="00EE6FEB">
      <w:r>
        <w:t>INSERT INTO  "Customer_social_economic_data" ("Customer_id", "emp_var_rate", "cons_price_idx", "cons_conf_idx", "euribor3m", "nr_employed") VALUES (28241, '-1.8', '92.893', '-46.2', '1.334', '5099.1');</w:t>
      </w:r>
    </w:p>
    <w:p w14:paraId="31F19AB3" w14:textId="77777777" w:rsidR="00EE6FEB" w:rsidRDefault="00EE6FEB"/>
    <w:p w14:paraId="1CC898E0" w14:textId="77777777" w:rsidR="00EE6FEB" w:rsidRDefault="00EE6FEB">
      <w:r>
        <w:t>INSERT INTO  "Customer_social_economic_data" ("Customer_id", "emp_var_rate", "cons_price_idx", "cons_conf_idx", "euribor3m", "nr_employed") VALUES (28242, '-1.8', '92.893', '-46.2', '1.334', '5099.1');</w:t>
      </w:r>
    </w:p>
    <w:p w14:paraId="569D86AA" w14:textId="77777777" w:rsidR="00EE6FEB" w:rsidRDefault="00EE6FEB"/>
    <w:p w14:paraId="744417EC" w14:textId="77777777" w:rsidR="00EE6FEB" w:rsidRDefault="00EE6FEB">
      <w:r>
        <w:t>INSERT INTO  "Customer_social_economic_data" ("Customer_id", "emp_var_rate", "cons_price_idx", "cons_conf_idx", "euribor3m", "nr_employed") VALUES (28243, '-1.8', '92.893', '-46.2', '1.334', '5099.1');</w:t>
      </w:r>
    </w:p>
    <w:p w14:paraId="7356B5B6" w14:textId="77777777" w:rsidR="00EE6FEB" w:rsidRDefault="00EE6FEB"/>
    <w:p w14:paraId="6086066B" w14:textId="77777777" w:rsidR="00EE6FEB" w:rsidRDefault="00EE6FEB">
      <w:r>
        <w:t>INSERT INTO  "Customer_social_economic_data" ("Customer_id", "emp_var_rate", "cons_price_idx", "cons_conf_idx", "euribor3m", "nr_employed") VALUES (28244, '-1.8', '92.893', '-46.2', '1.334', '5099.1');</w:t>
      </w:r>
    </w:p>
    <w:p w14:paraId="10B12817" w14:textId="77777777" w:rsidR="00EE6FEB" w:rsidRDefault="00EE6FEB"/>
    <w:p w14:paraId="775BBF70" w14:textId="77777777" w:rsidR="00EE6FEB" w:rsidRDefault="00EE6FEB">
      <w:r>
        <w:t>INSERT INTO  "Customer_social_economic_data" ("Customer_id", "emp_var_rate", "cons_price_idx", "cons_conf_idx", "euribor3m", "nr_employed") VALUES (28245, '-1.8', '92.893', '-46.2', '1.334', '5099.1');</w:t>
      </w:r>
    </w:p>
    <w:p w14:paraId="15CC17A9" w14:textId="77777777" w:rsidR="00EE6FEB" w:rsidRDefault="00EE6FEB"/>
    <w:p w14:paraId="51B47E7E" w14:textId="77777777" w:rsidR="00EE6FEB" w:rsidRDefault="00EE6FEB">
      <w:r>
        <w:t>INSERT INTO  "Customer_social_economic_data" ("Customer_id", "emp_var_rate", "cons_price_idx", "cons_conf_idx", "euribor3m", "nr_employed") VALUES (28246, '-1.8', '92.893', '-46.2', '1.334', '5099.1');</w:t>
      </w:r>
    </w:p>
    <w:p w14:paraId="14658849" w14:textId="77777777" w:rsidR="00EE6FEB" w:rsidRDefault="00EE6FEB"/>
    <w:p w14:paraId="162A0A33" w14:textId="77777777" w:rsidR="00EE6FEB" w:rsidRDefault="00EE6FEB">
      <w:r>
        <w:t>INSERT INTO  "Customer_social_economic_data" ("Customer_id", "emp_var_rate", "cons_price_idx", "cons_conf_idx", "euribor3m", "nr_employed") VALUES (28247, '-1.8', '92.893', '-46.2', '1.334', '5099.1');</w:t>
      </w:r>
    </w:p>
    <w:p w14:paraId="65D60A69" w14:textId="77777777" w:rsidR="00EE6FEB" w:rsidRDefault="00EE6FEB"/>
    <w:p w14:paraId="5F5A4DB6" w14:textId="77777777" w:rsidR="00EE6FEB" w:rsidRDefault="00EE6FEB">
      <w:r>
        <w:t>INSERT INTO  "Customer_social_economic_data" ("Customer_id", "emp_var_rate", "cons_price_idx", "cons_conf_idx", "euribor3m", "nr_employed") VALUES (28248, '-1.8', '92.893', '-46.2', '1.334', '5099.1');</w:t>
      </w:r>
    </w:p>
    <w:p w14:paraId="26642AB7" w14:textId="77777777" w:rsidR="00EE6FEB" w:rsidRDefault="00EE6FEB"/>
    <w:p w14:paraId="6BC78206" w14:textId="77777777" w:rsidR="00EE6FEB" w:rsidRDefault="00EE6FEB">
      <w:r>
        <w:t>INSERT INTO  "Customer_social_economic_data" ("Customer_id", "emp_var_rate", "cons_price_idx", "cons_conf_idx", "euribor3m", "nr_employed") VALUES (28249, '-1.8', '92.893', '-46.2', '1.334', '5099.1');</w:t>
      </w:r>
    </w:p>
    <w:p w14:paraId="5FD40E53" w14:textId="77777777" w:rsidR="00EE6FEB" w:rsidRDefault="00EE6FEB"/>
    <w:p w14:paraId="65366097" w14:textId="77777777" w:rsidR="00EE6FEB" w:rsidRDefault="00EE6FEB">
      <w:r>
        <w:t>INSERT INTO  "Customer_social_economic_data" ("Customer_id", "emp_var_rate", "cons_price_idx", "cons_conf_idx", "euribor3m", "nr_employed") VALUES (28250, '-1.8', '92.893', '-46.2', '1.334', '5099.1');</w:t>
      </w:r>
    </w:p>
    <w:p w14:paraId="722463E8" w14:textId="77777777" w:rsidR="00EE6FEB" w:rsidRDefault="00EE6FEB"/>
    <w:p w14:paraId="7919C06D" w14:textId="77777777" w:rsidR="00EE6FEB" w:rsidRDefault="00EE6FEB">
      <w:r>
        <w:t>INSERT INTO  "Customer_social_economic_data" ("Customer_id", "emp_var_rate", "cons_price_idx", "cons_conf_idx", "euribor3m", "nr_employed") VALUES (28251, '-1.8', '92.893', '-46.2', '1.334', '5099.1');</w:t>
      </w:r>
    </w:p>
    <w:p w14:paraId="6BF80D41" w14:textId="77777777" w:rsidR="00EE6FEB" w:rsidRDefault="00EE6FEB"/>
    <w:p w14:paraId="262179F7" w14:textId="77777777" w:rsidR="00EE6FEB" w:rsidRDefault="00EE6FEB">
      <w:r>
        <w:t>INSERT INTO  "Customer_social_economic_data" ("Customer_id", "emp_var_rate", "cons_price_idx", "cons_conf_idx", "euribor3m", "nr_employed") VALUES (28252, '-1.8', '92.893', '-46.2', '1.334', '5099.1');</w:t>
      </w:r>
    </w:p>
    <w:p w14:paraId="6D50BC3D" w14:textId="77777777" w:rsidR="00EE6FEB" w:rsidRDefault="00EE6FEB"/>
    <w:p w14:paraId="4D526340" w14:textId="77777777" w:rsidR="00EE6FEB" w:rsidRDefault="00EE6FEB">
      <w:r>
        <w:t>INSERT INTO  "Customer_social_economic_data" ("Customer_id", "emp_var_rate", "cons_price_idx", "cons_conf_idx", "euribor3m", "nr_employed") VALUES (28253, '-1.8', '92.893', '-46.2', '1.334', '5099.1');</w:t>
      </w:r>
    </w:p>
    <w:p w14:paraId="6CB66816" w14:textId="77777777" w:rsidR="00EE6FEB" w:rsidRDefault="00EE6FEB"/>
    <w:p w14:paraId="2CC40C07" w14:textId="77777777" w:rsidR="00EE6FEB" w:rsidRDefault="00EE6FEB">
      <w:r>
        <w:t>INSERT INTO  "Customer_social_economic_data" ("Customer_id", "emp_var_rate", "cons_price_idx", "cons_conf_idx", "euribor3m", "nr_employed") VALUES (28254, '-1.8', '92.893', '-46.2', '1.334', '5099.1');</w:t>
      </w:r>
    </w:p>
    <w:p w14:paraId="780E4214" w14:textId="77777777" w:rsidR="00EE6FEB" w:rsidRDefault="00EE6FEB"/>
    <w:p w14:paraId="5609FBCA" w14:textId="77777777" w:rsidR="00EE6FEB" w:rsidRDefault="00EE6FEB">
      <w:r>
        <w:t>INSERT INTO  "Customer_social_economic_data" ("Customer_id", "emp_var_rate", "cons_price_idx", "cons_conf_idx", "euribor3m", "nr_employed") VALUES (28255, '-1.8', '92.893', '-46.2', '1.334', '5099.1');</w:t>
      </w:r>
    </w:p>
    <w:p w14:paraId="580D5E68" w14:textId="77777777" w:rsidR="00EE6FEB" w:rsidRDefault="00EE6FEB"/>
    <w:p w14:paraId="13EB9673" w14:textId="77777777" w:rsidR="00EE6FEB" w:rsidRDefault="00EE6FEB">
      <w:r>
        <w:t>INSERT INTO  "Customer_social_economic_data" ("Customer_id", "emp_var_rate", "cons_price_idx", "cons_conf_idx", "euribor3m", "nr_employed") VALUES (28256, '-1.8', '92.893', '-46.2', '1.334', '5099.1');</w:t>
      </w:r>
    </w:p>
    <w:p w14:paraId="4FF76503" w14:textId="77777777" w:rsidR="00EE6FEB" w:rsidRDefault="00EE6FEB"/>
    <w:p w14:paraId="60EAF682" w14:textId="77777777" w:rsidR="00EE6FEB" w:rsidRDefault="00EE6FEB">
      <w:r>
        <w:t>INSERT INTO  "Customer_social_economic_data" ("Customer_id", "emp_var_rate", "cons_price_idx", "cons_conf_idx", "euribor3m", "nr_employed") VALUES (28257, '-1.8', '92.893', '-46.2', '1.334', '5099.1');</w:t>
      </w:r>
    </w:p>
    <w:p w14:paraId="30FFD1F0" w14:textId="77777777" w:rsidR="00EE6FEB" w:rsidRDefault="00EE6FEB"/>
    <w:p w14:paraId="6125AF90" w14:textId="77777777" w:rsidR="00EE6FEB" w:rsidRDefault="00EE6FEB">
      <w:r>
        <w:t>INSERT INTO  "Customer_social_economic_data" ("Customer_id", "emp_var_rate", "cons_price_idx", "cons_conf_idx", "euribor3m", "nr_employed") VALUES (28258, '-1.8', '92.893', '-46.2', '1.334', '5099.1');</w:t>
      </w:r>
    </w:p>
    <w:p w14:paraId="7DCD1D2C" w14:textId="77777777" w:rsidR="00EE6FEB" w:rsidRDefault="00EE6FEB"/>
    <w:p w14:paraId="40E51679" w14:textId="77777777" w:rsidR="00EE6FEB" w:rsidRDefault="00EE6FEB">
      <w:r>
        <w:t>INSERT INTO  "Customer_social_economic_data" ("Customer_id", "emp_var_rate", "cons_price_idx", "cons_conf_idx", "euribor3m", "nr_employed") VALUES (28259, '-1.8', '92.893', '-46.2', '1.334', '5099.1');</w:t>
      </w:r>
    </w:p>
    <w:p w14:paraId="2F9BF29B" w14:textId="77777777" w:rsidR="00EE6FEB" w:rsidRDefault="00EE6FEB"/>
    <w:p w14:paraId="0CB6E533" w14:textId="77777777" w:rsidR="00EE6FEB" w:rsidRDefault="00EE6FEB">
      <w:r>
        <w:t>INSERT INTO  "Customer_social_economic_data" ("Customer_id", "emp_var_rate", "cons_price_idx", "cons_conf_idx", "euribor3m", "nr_employed") VALUES (28260, '-1.8', '92.893', '-46.2', '1.334', '5099.1');</w:t>
      </w:r>
    </w:p>
    <w:p w14:paraId="5F83948A" w14:textId="77777777" w:rsidR="00EE6FEB" w:rsidRDefault="00EE6FEB"/>
    <w:p w14:paraId="55E6691E" w14:textId="77777777" w:rsidR="00EE6FEB" w:rsidRDefault="00EE6FEB">
      <w:r>
        <w:t>INSERT INTO  "Customer_social_economic_data" ("Customer_id", "emp_var_rate", "cons_price_idx", "cons_conf_idx", "euribor3m", "nr_employed") VALUES (28261, '-1.8', '92.893', '-46.2', '1.334', '5099.1');</w:t>
      </w:r>
    </w:p>
    <w:p w14:paraId="035B8ED3" w14:textId="77777777" w:rsidR="00EE6FEB" w:rsidRDefault="00EE6FEB"/>
    <w:p w14:paraId="6A82EFD8" w14:textId="77777777" w:rsidR="00EE6FEB" w:rsidRDefault="00EE6FEB">
      <w:r>
        <w:t>INSERT INTO  "Customer_social_economic_data" ("Customer_id", "emp_var_rate", "cons_price_idx", "cons_conf_idx", "euribor3m", "nr_employed") VALUES (28262, '-1.8', '92.893', '-46.2', '1.334', '5099.1');</w:t>
      </w:r>
    </w:p>
    <w:p w14:paraId="3C381E57" w14:textId="77777777" w:rsidR="00EE6FEB" w:rsidRDefault="00EE6FEB"/>
    <w:p w14:paraId="4FF0C686" w14:textId="77777777" w:rsidR="00EE6FEB" w:rsidRDefault="00EE6FEB">
      <w:r>
        <w:t>INSERT INTO  "Customer_social_economic_data" ("Customer_id", "emp_var_rate", "cons_price_idx", "cons_conf_idx", "euribor3m", "nr_employed") VALUES (28263, '-1.8', '92.893', '-46.2', '1.334', '5099.1');</w:t>
      </w:r>
    </w:p>
    <w:p w14:paraId="62FCD121" w14:textId="77777777" w:rsidR="00EE6FEB" w:rsidRDefault="00EE6FEB"/>
    <w:p w14:paraId="17EFBFA6" w14:textId="77777777" w:rsidR="00EE6FEB" w:rsidRDefault="00EE6FEB">
      <w:r>
        <w:t>INSERT INTO  "Customer_social_economic_data" ("Customer_id", "emp_var_rate", "cons_price_idx", "cons_conf_idx", "euribor3m", "nr_employed") VALUES (28264, '-1.8', '92.893', '-46.2', '1.334', '5099.1');</w:t>
      </w:r>
    </w:p>
    <w:p w14:paraId="639802EB" w14:textId="77777777" w:rsidR="00EE6FEB" w:rsidRDefault="00EE6FEB"/>
    <w:p w14:paraId="59B4D360" w14:textId="77777777" w:rsidR="00EE6FEB" w:rsidRDefault="00EE6FEB">
      <w:r>
        <w:t>INSERT INTO  "Customer_social_economic_data" ("Customer_id", "emp_var_rate", "cons_price_idx", "cons_conf_idx", "euribor3m", "nr_employed") VALUES (28265, '-1.8', '92.893', '-46.2', '1.334', '5099.1');</w:t>
      </w:r>
    </w:p>
    <w:p w14:paraId="091DFA32" w14:textId="77777777" w:rsidR="00EE6FEB" w:rsidRDefault="00EE6FEB"/>
    <w:p w14:paraId="5E140E5A" w14:textId="77777777" w:rsidR="00EE6FEB" w:rsidRDefault="00EE6FEB">
      <w:r>
        <w:t>INSERT INTO  "Customer_social_economic_data" ("Customer_id", "emp_var_rate", "cons_price_idx", "cons_conf_idx", "euribor3m", "nr_employed") VALUES (28266, '-1.8', '92.893', '-46.2', '1.334', '5099.1');</w:t>
      </w:r>
    </w:p>
    <w:p w14:paraId="427789C2" w14:textId="77777777" w:rsidR="00EE6FEB" w:rsidRDefault="00EE6FEB"/>
    <w:p w14:paraId="7EECA300" w14:textId="77777777" w:rsidR="00EE6FEB" w:rsidRDefault="00EE6FEB">
      <w:r>
        <w:t>INSERT INTO  "Customer_social_economic_data" ("Customer_id", "emp_var_rate", "cons_price_idx", "cons_conf_idx", "euribor3m", "nr_employed") VALUES (28267, '-1.8', '92.893', '-46.2', '1.334', '5099.1');</w:t>
      </w:r>
    </w:p>
    <w:p w14:paraId="57363ACC" w14:textId="77777777" w:rsidR="00EE6FEB" w:rsidRDefault="00EE6FEB"/>
    <w:p w14:paraId="567A916E" w14:textId="77777777" w:rsidR="00EE6FEB" w:rsidRDefault="00EE6FEB">
      <w:r>
        <w:t>INSERT INTO  "Customer_social_economic_data" ("Customer_id", "emp_var_rate", "cons_price_idx", "cons_conf_idx", "euribor3m", "nr_employed") VALUES (28268, '-1.8', '92.893', '-46.2', '1.334', '5099.1');</w:t>
      </w:r>
    </w:p>
    <w:p w14:paraId="372A0353" w14:textId="77777777" w:rsidR="00EE6FEB" w:rsidRDefault="00EE6FEB"/>
    <w:p w14:paraId="61CE633D" w14:textId="77777777" w:rsidR="00EE6FEB" w:rsidRDefault="00EE6FEB">
      <w:r>
        <w:t>INSERT INTO  "Customer_social_economic_data" ("Customer_id", "emp_var_rate", "cons_price_idx", "cons_conf_idx", "euribor3m", "nr_employed") VALUES (28269, '-1.8', '92.893', '-46.2', '1.334', '5099.1');</w:t>
      </w:r>
    </w:p>
    <w:p w14:paraId="45C1FE11" w14:textId="77777777" w:rsidR="00EE6FEB" w:rsidRDefault="00EE6FEB"/>
    <w:p w14:paraId="3E3CA306" w14:textId="77777777" w:rsidR="00EE6FEB" w:rsidRDefault="00EE6FEB">
      <w:r>
        <w:t>INSERT INTO  "Customer_social_economic_data" ("Customer_id", "emp_var_rate", "cons_price_idx", "cons_conf_idx", "euribor3m", "nr_employed") VALUES (28270, '-1.8', '92.893', '-46.2', '1.334', '5099.1');</w:t>
      </w:r>
    </w:p>
    <w:p w14:paraId="3746F6A5" w14:textId="77777777" w:rsidR="00EE6FEB" w:rsidRDefault="00EE6FEB"/>
    <w:p w14:paraId="3870ED23" w14:textId="77777777" w:rsidR="00EE6FEB" w:rsidRDefault="00EE6FEB">
      <w:r>
        <w:t>INSERT INTO  "Customer_social_economic_data" ("Customer_id", "emp_var_rate", "cons_price_idx", "cons_conf_idx", "euribor3m", "nr_employed") VALUES (28271, '-1.8', '92.893', '-46.2', '1.334', '5099.1');</w:t>
      </w:r>
    </w:p>
    <w:p w14:paraId="5F461F58" w14:textId="77777777" w:rsidR="00EE6FEB" w:rsidRDefault="00EE6FEB"/>
    <w:p w14:paraId="202D65B0" w14:textId="77777777" w:rsidR="00EE6FEB" w:rsidRDefault="00EE6FEB">
      <w:r>
        <w:t>INSERT INTO  "Customer_social_economic_data" ("Customer_id", "emp_var_rate", "cons_price_idx", "cons_conf_idx", "euribor3m", "nr_employed") VALUES (28272, '-1.8', '92.893', '-46.2', '1.334', '5099.1');</w:t>
      </w:r>
    </w:p>
    <w:p w14:paraId="08A2C7F0" w14:textId="77777777" w:rsidR="00EE6FEB" w:rsidRDefault="00EE6FEB"/>
    <w:p w14:paraId="67DD0219" w14:textId="77777777" w:rsidR="00EE6FEB" w:rsidRDefault="00EE6FEB">
      <w:r>
        <w:t>INSERT INTO  "Customer_social_economic_data" ("Customer_id", "emp_var_rate", "cons_price_idx", "cons_conf_idx", "euribor3m", "nr_employed") VALUES (28273, '-1.8', '92.893', '-46.2', '1.334', '5099.1');</w:t>
      </w:r>
    </w:p>
    <w:p w14:paraId="24A676F7" w14:textId="77777777" w:rsidR="00EE6FEB" w:rsidRDefault="00EE6FEB"/>
    <w:p w14:paraId="212E9B34" w14:textId="77777777" w:rsidR="00EE6FEB" w:rsidRDefault="00EE6FEB">
      <w:r>
        <w:t>INSERT INTO  "Customer_social_economic_data" ("Customer_id", "emp_var_rate", "cons_price_idx", "cons_conf_idx", "euribor3m", "nr_employed") VALUES (28274, '-1.8', '92.893', '-46.2', '1.334', '5099.1');</w:t>
      </w:r>
    </w:p>
    <w:p w14:paraId="1404D995" w14:textId="77777777" w:rsidR="00EE6FEB" w:rsidRDefault="00EE6FEB"/>
    <w:p w14:paraId="191BEBBE" w14:textId="77777777" w:rsidR="00EE6FEB" w:rsidRDefault="00EE6FEB">
      <w:r>
        <w:t>INSERT INTO  "Customer_social_economic_data" ("Customer_id", "emp_var_rate", "cons_price_idx", "cons_conf_idx", "euribor3m", "nr_employed") VALUES (28275, '-1.8', '92.893', '-46.2', '1.334', '5099.1');</w:t>
      </w:r>
    </w:p>
    <w:p w14:paraId="5F2F9DDB" w14:textId="77777777" w:rsidR="00EE6FEB" w:rsidRDefault="00EE6FEB"/>
    <w:p w14:paraId="40C7BF7D" w14:textId="77777777" w:rsidR="00EE6FEB" w:rsidRDefault="00EE6FEB">
      <w:r>
        <w:t>INSERT INTO  "Customer_social_economic_data" ("Customer_id", "emp_var_rate", "cons_price_idx", "cons_conf_idx", "euribor3m", "nr_employed") VALUES (28276, '-1.8', '92.893', '-46.2', '1.334', '5099.1');</w:t>
      </w:r>
    </w:p>
    <w:p w14:paraId="4A09EB96" w14:textId="77777777" w:rsidR="00EE6FEB" w:rsidRDefault="00EE6FEB"/>
    <w:p w14:paraId="799FB6C6" w14:textId="77777777" w:rsidR="00EE6FEB" w:rsidRDefault="00EE6FEB">
      <w:r>
        <w:t>INSERT INTO  "Customer_social_economic_data" ("Customer_id", "emp_var_rate", "cons_price_idx", "cons_conf_idx", "euribor3m", "nr_employed") VALUES (28277, '-1.8', '92.893', '-46.2', '1.334', '5099.1');</w:t>
      </w:r>
    </w:p>
    <w:p w14:paraId="7F33CF99" w14:textId="77777777" w:rsidR="00EE6FEB" w:rsidRDefault="00EE6FEB"/>
    <w:p w14:paraId="01B02296" w14:textId="77777777" w:rsidR="00EE6FEB" w:rsidRDefault="00EE6FEB">
      <w:r>
        <w:t>INSERT INTO  "Customer_social_economic_data" ("Customer_id", "emp_var_rate", "cons_price_idx", "cons_conf_idx", "euribor3m", "nr_employed") VALUES (28278, '-1.8', '92.893', '-46.2', '1.334', '5099.1');</w:t>
      </w:r>
    </w:p>
    <w:p w14:paraId="5D2B8DA9" w14:textId="77777777" w:rsidR="00EE6FEB" w:rsidRDefault="00EE6FEB"/>
    <w:p w14:paraId="6AE67CF0" w14:textId="77777777" w:rsidR="00EE6FEB" w:rsidRDefault="00EE6FEB">
      <w:r>
        <w:t>INSERT INTO  "Customer_social_economic_data" ("Customer_id", "emp_var_rate", "cons_price_idx", "cons_conf_idx", "euribor3m", "nr_employed") VALUES (28279, '-1.8', '92.893', '-46.2', '1.334', '5099.1');</w:t>
      </w:r>
    </w:p>
    <w:p w14:paraId="2753ED4A" w14:textId="77777777" w:rsidR="00EE6FEB" w:rsidRDefault="00EE6FEB"/>
    <w:p w14:paraId="59C2EB26" w14:textId="77777777" w:rsidR="00EE6FEB" w:rsidRDefault="00EE6FEB">
      <w:r>
        <w:t>INSERT INTO  "Customer_social_economic_data" ("Customer_id", "emp_var_rate", "cons_price_idx", "cons_conf_idx", "euribor3m", "nr_employed") VALUES (28280, '-1.8', '92.893', '-46.2', '1.334', '5099.1');</w:t>
      </w:r>
    </w:p>
    <w:p w14:paraId="25C404A5" w14:textId="77777777" w:rsidR="00EE6FEB" w:rsidRDefault="00EE6FEB"/>
    <w:p w14:paraId="6BF300BC" w14:textId="77777777" w:rsidR="00EE6FEB" w:rsidRDefault="00EE6FEB">
      <w:r>
        <w:t>INSERT INTO  "Customer_social_economic_data" ("Customer_id", "emp_var_rate", "cons_price_idx", "cons_conf_idx", "euribor3m", "nr_employed") VALUES (28281, '-1.8', '92.893', '-46.2', '1.334', '5099.1');</w:t>
      </w:r>
    </w:p>
    <w:p w14:paraId="6470217C" w14:textId="77777777" w:rsidR="00EE6FEB" w:rsidRDefault="00EE6FEB"/>
    <w:p w14:paraId="3CC16F2F" w14:textId="77777777" w:rsidR="00EE6FEB" w:rsidRDefault="00EE6FEB">
      <w:r>
        <w:t>INSERT INTO  "Customer_social_economic_data" ("Customer_id", "emp_var_rate", "cons_price_idx", "cons_conf_idx", "euribor3m", "nr_employed") VALUES (28282, '-1.8', '92.893', '-46.2', '1.334', '5099.1');</w:t>
      </w:r>
    </w:p>
    <w:p w14:paraId="63D32F72" w14:textId="77777777" w:rsidR="00EE6FEB" w:rsidRDefault="00EE6FEB"/>
    <w:p w14:paraId="37D00C4B" w14:textId="77777777" w:rsidR="00EE6FEB" w:rsidRDefault="00EE6FEB">
      <w:r>
        <w:t>INSERT INTO  "Customer_social_economic_data" ("Customer_id", "emp_var_rate", "cons_price_idx", "cons_conf_idx", "euribor3m", "nr_employed") VALUES (28283, '-1.8', '92.893', '-46.2', '1.334', '5099.1');</w:t>
      </w:r>
    </w:p>
    <w:p w14:paraId="437477F5" w14:textId="77777777" w:rsidR="00EE6FEB" w:rsidRDefault="00EE6FEB"/>
    <w:p w14:paraId="662ABC41" w14:textId="77777777" w:rsidR="00EE6FEB" w:rsidRDefault="00EE6FEB">
      <w:r>
        <w:t>INSERT INTO  "Customer_social_economic_data" ("Customer_id", "emp_var_rate", "cons_price_idx", "cons_conf_idx", "euribor3m", "nr_employed") VALUES (28284, '-1.8', '92.893', '-46.2', '1.334', '5099.1');</w:t>
      </w:r>
    </w:p>
    <w:p w14:paraId="10850A0B" w14:textId="77777777" w:rsidR="00EE6FEB" w:rsidRDefault="00EE6FEB"/>
    <w:p w14:paraId="5ADF0835" w14:textId="77777777" w:rsidR="00EE6FEB" w:rsidRDefault="00EE6FEB">
      <w:r>
        <w:t>INSERT INTO  "Customer_social_economic_data" ("Customer_id", "emp_var_rate", "cons_price_idx", "cons_conf_idx", "euribor3m", "nr_employed") VALUES (28285, '-1.8', '92.893', '-46.2', '1.334', '5099.1');</w:t>
      </w:r>
    </w:p>
    <w:p w14:paraId="394ACCA5" w14:textId="77777777" w:rsidR="00EE6FEB" w:rsidRDefault="00EE6FEB"/>
    <w:p w14:paraId="0599A54B" w14:textId="77777777" w:rsidR="00EE6FEB" w:rsidRDefault="00EE6FEB">
      <w:r>
        <w:t>INSERT INTO  "Customer_social_economic_data" ("Customer_id", "emp_var_rate", "cons_price_idx", "cons_conf_idx", "euribor3m", "nr_employed") VALUES (28286, '-1.8', '92.893', '-46.2', '1.334', '5099.1');</w:t>
      </w:r>
    </w:p>
    <w:p w14:paraId="7266EF6E" w14:textId="77777777" w:rsidR="00EE6FEB" w:rsidRDefault="00EE6FEB"/>
    <w:p w14:paraId="71FC5036" w14:textId="77777777" w:rsidR="00EE6FEB" w:rsidRDefault="00EE6FEB">
      <w:r>
        <w:t>INSERT INTO  "Customer_social_economic_data" ("Customer_id", "emp_var_rate", "cons_price_idx", "cons_conf_idx", "euribor3m", "nr_employed") VALUES (28287, '-1.8', '92.893', '-46.2', '1.334', '5099.1');</w:t>
      </w:r>
    </w:p>
    <w:p w14:paraId="779E0E31" w14:textId="77777777" w:rsidR="00EE6FEB" w:rsidRDefault="00EE6FEB"/>
    <w:p w14:paraId="05936145" w14:textId="77777777" w:rsidR="00EE6FEB" w:rsidRDefault="00EE6FEB">
      <w:r>
        <w:t>INSERT INTO  "Customer_social_economic_data" ("Customer_id", "emp_var_rate", "cons_price_idx", "cons_conf_idx", "euribor3m", "nr_employed") VALUES (28288, '-1.8', '92.893', '-46.2', '1.334', '5099.1');</w:t>
      </w:r>
    </w:p>
    <w:p w14:paraId="02074419" w14:textId="77777777" w:rsidR="00EE6FEB" w:rsidRDefault="00EE6FEB"/>
    <w:p w14:paraId="6BCC371D" w14:textId="77777777" w:rsidR="00EE6FEB" w:rsidRDefault="00EE6FEB">
      <w:r>
        <w:t>INSERT INTO  "Customer_social_economic_data" ("Customer_id", "emp_var_rate", "cons_price_idx", "cons_conf_idx", "euribor3m", "nr_employed") VALUES (28289, '-1.8', '92.893', '-46.2', '1.334', '5099.1');</w:t>
      </w:r>
    </w:p>
    <w:p w14:paraId="146B510C" w14:textId="77777777" w:rsidR="00EE6FEB" w:rsidRDefault="00EE6FEB"/>
    <w:p w14:paraId="7410E6FD" w14:textId="77777777" w:rsidR="00EE6FEB" w:rsidRDefault="00EE6FEB">
      <w:r>
        <w:t>INSERT INTO  "Customer_social_economic_data" ("Customer_id", "emp_var_rate", "cons_price_idx", "cons_conf_idx", "euribor3m", "nr_employed") VALUES (28290, '-1.8', '92.893', '-46.2', '1.334', '5099.1');</w:t>
      </w:r>
    </w:p>
    <w:p w14:paraId="477A6980" w14:textId="77777777" w:rsidR="00EE6FEB" w:rsidRDefault="00EE6FEB"/>
    <w:p w14:paraId="3E2E3B6D" w14:textId="77777777" w:rsidR="00EE6FEB" w:rsidRDefault="00EE6FEB">
      <w:r>
        <w:t>INSERT INTO  "Customer_social_economic_data" ("Customer_id", "emp_var_rate", "cons_price_idx", "cons_conf_idx", "euribor3m", "nr_employed") VALUES (28291, '-1.8', '92.893', '-46.2', '1.334', '5099.1');</w:t>
      </w:r>
    </w:p>
    <w:p w14:paraId="0EAA9BF8" w14:textId="77777777" w:rsidR="00EE6FEB" w:rsidRDefault="00EE6FEB"/>
    <w:p w14:paraId="422E24A1" w14:textId="77777777" w:rsidR="00EE6FEB" w:rsidRDefault="00EE6FEB">
      <w:r>
        <w:t>INSERT INTO  "Customer_social_economic_data" ("Customer_id", "emp_var_rate", "cons_price_idx", "cons_conf_idx", "euribor3m", "nr_employed") VALUES (28292, '-1.8', '92.893', '-46.2', '1.334', '5099.1');</w:t>
      </w:r>
    </w:p>
    <w:p w14:paraId="7F3FFC6A" w14:textId="77777777" w:rsidR="00EE6FEB" w:rsidRDefault="00EE6FEB"/>
    <w:p w14:paraId="54C37D18" w14:textId="77777777" w:rsidR="00EE6FEB" w:rsidRDefault="00EE6FEB">
      <w:r>
        <w:t>INSERT INTO  "Customer_social_economic_data" ("Customer_id", "emp_var_rate", "cons_price_idx", "cons_conf_idx", "euribor3m", "nr_employed") VALUES (28293, '-1.8', '92.893', '-46.2', '1.334', '5099.1');</w:t>
      </w:r>
    </w:p>
    <w:p w14:paraId="6AA2F508" w14:textId="77777777" w:rsidR="00EE6FEB" w:rsidRDefault="00EE6FEB"/>
    <w:p w14:paraId="089F22A7" w14:textId="77777777" w:rsidR="00EE6FEB" w:rsidRDefault="00EE6FEB">
      <w:r>
        <w:t>INSERT INTO  "Customer_social_economic_data" ("Customer_id", "emp_var_rate", "cons_price_idx", "cons_conf_idx", "euribor3m", "nr_employed") VALUES (28294, '-1.8', '92.893', '-46.2', '1.334', '5099.1');</w:t>
      </w:r>
    </w:p>
    <w:p w14:paraId="5C0125FA" w14:textId="77777777" w:rsidR="00EE6FEB" w:rsidRDefault="00EE6FEB"/>
    <w:p w14:paraId="331AC256" w14:textId="77777777" w:rsidR="00EE6FEB" w:rsidRDefault="00EE6FEB">
      <w:r>
        <w:t>INSERT INTO  "Customer_social_economic_data" ("Customer_id", "emp_var_rate", "cons_price_idx", "cons_conf_idx", "euribor3m", "nr_employed") VALUES (28295, '-1.8', '92.893', '-46.2', '1.334', '5099.1');</w:t>
      </w:r>
    </w:p>
    <w:p w14:paraId="249E20E8" w14:textId="77777777" w:rsidR="00EE6FEB" w:rsidRDefault="00EE6FEB"/>
    <w:p w14:paraId="61611894" w14:textId="77777777" w:rsidR="00EE6FEB" w:rsidRDefault="00EE6FEB">
      <w:r>
        <w:t>INSERT INTO  "Customer_social_economic_data" ("Customer_id", "emp_var_rate", "cons_price_idx", "cons_conf_idx", "euribor3m", "nr_employed") VALUES (28296, '-1.8', '92.893', '-46.2', '1.334', '5099.1');</w:t>
      </w:r>
    </w:p>
    <w:p w14:paraId="64F8DDB9" w14:textId="77777777" w:rsidR="00EE6FEB" w:rsidRDefault="00EE6FEB"/>
    <w:p w14:paraId="3A5EFAFE" w14:textId="77777777" w:rsidR="00EE6FEB" w:rsidRDefault="00EE6FEB">
      <w:r>
        <w:t>INSERT INTO  "Customer_social_economic_data" ("Customer_id", "emp_var_rate", "cons_price_idx", "cons_conf_idx", "euribor3m", "nr_employed") VALUES (28297, '-1.8', '92.893', '-46.2', '1.334', '5099.1');</w:t>
      </w:r>
    </w:p>
    <w:p w14:paraId="68CFB49E" w14:textId="77777777" w:rsidR="00EE6FEB" w:rsidRDefault="00EE6FEB"/>
    <w:p w14:paraId="03510325" w14:textId="77777777" w:rsidR="00EE6FEB" w:rsidRDefault="00EE6FEB">
      <w:r>
        <w:t>INSERT INTO  "Customer_social_economic_data" ("Customer_id", "emp_var_rate", "cons_price_idx", "cons_conf_idx", "euribor3m", "nr_employed") VALUES (28298, '-1.8', '92.893', '-46.2', '1.334', '5099.1');</w:t>
      </w:r>
    </w:p>
    <w:p w14:paraId="55F24B93" w14:textId="77777777" w:rsidR="00EE6FEB" w:rsidRDefault="00EE6FEB"/>
    <w:p w14:paraId="4B4A3BE4" w14:textId="77777777" w:rsidR="00EE6FEB" w:rsidRDefault="00EE6FEB">
      <w:r>
        <w:t>INSERT INTO  "Customer_social_economic_data" ("Customer_id", "emp_var_rate", "cons_price_idx", "cons_conf_idx", "euribor3m", "nr_employed") VALUES (28299, '-1.8', '92.893', '-46.2', '1.334', '5099.1');</w:t>
      </w:r>
    </w:p>
    <w:p w14:paraId="79E88379" w14:textId="77777777" w:rsidR="00EE6FEB" w:rsidRDefault="00EE6FEB"/>
    <w:p w14:paraId="6808BD81" w14:textId="77777777" w:rsidR="00EE6FEB" w:rsidRDefault="00EE6FEB">
      <w:r>
        <w:t>INSERT INTO  "Customer_social_economic_data" ("Customer_id", "emp_var_rate", "cons_price_idx", "cons_conf_idx", "euribor3m", "nr_employed") VALUES (28300, '-1.8', '92.893', '-46.2', '1.334', '5099.1');</w:t>
      </w:r>
    </w:p>
    <w:p w14:paraId="325AE424" w14:textId="77777777" w:rsidR="00EE6FEB" w:rsidRDefault="00EE6FEB"/>
    <w:p w14:paraId="63EF1098" w14:textId="77777777" w:rsidR="00EE6FEB" w:rsidRDefault="00EE6FEB">
      <w:r>
        <w:t>INSERT INTO  "Customer_social_economic_data" ("Customer_id", "emp_var_rate", "cons_price_idx", "cons_conf_idx", "euribor3m", "nr_employed") VALUES (28301, '-1.8', '92.893', '-46.2', '1.334', '5099.1');</w:t>
      </w:r>
    </w:p>
    <w:p w14:paraId="655C770D" w14:textId="77777777" w:rsidR="00EE6FEB" w:rsidRDefault="00EE6FEB"/>
    <w:p w14:paraId="275013C7" w14:textId="77777777" w:rsidR="00EE6FEB" w:rsidRDefault="00EE6FEB">
      <w:r>
        <w:t>INSERT INTO  "Customer_social_economic_data" ("Customer_id", "emp_var_rate", "cons_price_idx", "cons_conf_idx", "euribor3m", "nr_employed") VALUES (28302, '-1.8', '92.893', '-46.2', '1.334', '5099.1');</w:t>
      </w:r>
    </w:p>
    <w:p w14:paraId="46137BE7" w14:textId="77777777" w:rsidR="00EE6FEB" w:rsidRDefault="00EE6FEB"/>
    <w:p w14:paraId="7485391D" w14:textId="77777777" w:rsidR="00EE6FEB" w:rsidRDefault="00EE6FEB">
      <w:r>
        <w:t>INSERT INTO  "Customer_social_economic_data" ("Customer_id", "emp_var_rate", "cons_price_idx", "cons_conf_idx", "euribor3m", "nr_employed") VALUES (28303, '-1.8', '92.893', '-46.2', '1.334', '5099.1');</w:t>
      </w:r>
    </w:p>
    <w:p w14:paraId="35ECF277" w14:textId="77777777" w:rsidR="00EE6FEB" w:rsidRDefault="00EE6FEB"/>
    <w:p w14:paraId="5E1E8C7B" w14:textId="77777777" w:rsidR="00EE6FEB" w:rsidRDefault="00EE6FEB">
      <w:r>
        <w:t>INSERT INTO  "Customer_social_economic_data" ("Customer_id", "emp_var_rate", "cons_price_idx", "cons_conf_idx", "euribor3m", "nr_employed") VALUES (28304, '-1.8', '92.893', '-46.2', '1.334', '5099.1');</w:t>
      </w:r>
    </w:p>
    <w:p w14:paraId="55002EF0" w14:textId="77777777" w:rsidR="00EE6FEB" w:rsidRDefault="00EE6FEB"/>
    <w:p w14:paraId="03158861" w14:textId="77777777" w:rsidR="00EE6FEB" w:rsidRDefault="00EE6FEB">
      <w:r>
        <w:t>INSERT INTO  "Customer_social_economic_data" ("Customer_id", "emp_var_rate", "cons_price_idx", "cons_conf_idx", "euribor3m", "nr_employed") VALUES (28305, '-1.8', '92.893', '-46.2', '1.334', '5099.1');</w:t>
      </w:r>
    </w:p>
    <w:p w14:paraId="6C1DA6E2" w14:textId="77777777" w:rsidR="00EE6FEB" w:rsidRDefault="00EE6FEB"/>
    <w:p w14:paraId="48982E67" w14:textId="77777777" w:rsidR="00EE6FEB" w:rsidRDefault="00EE6FEB">
      <w:r>
        <w:t>INSERT INTO  "Customer_social_economic_data" ("Customer_id", "emp_var_rate", "cons_price_idx", "cons_conf_idx", "euribor3m", "nr_employed") VALUES (28306, '-1.8', '92.893', '-46.2', '1.334', '5099.1');</w:t>
      </w:r>
    </w:p>
    <w:p w14:paraId="11391165" w14:textId="77777777" w:rsidR="00EE6FEB" w:rsidRDefault="00EE6FEB"/>
    <w:p w14:paraId="555CF95A" w14:textId="77777777" w:rsidR="00EE6FEB" w:rsidRDefault="00EE6FEB">
      <w:r>
        <w:t>INSERT INTO  "Customer_social_economic_data" ("Customer_id", "emp_var_rate", "cons_price_idx", "cons_conf_idx", "euribor3m", "nr_employed") VALUES (28307, '-1.8', '92.893', '-46.2', '1.334', '5099.1');</w:t>
      </w:r>
    </w:p>
    <w:p w14:paraId="6AD6CB3B" w14:textId="77777777" w:rsidR="00EE6FEB" w:rsidRDefault="00EE6FEB"/>
    <w:p w14:paraId="4D3F98F5" w14:textId="77777777" w:rsidR="00EE6FEB" w:rsidRDefault="00EE6FEB">
      <w:r>
        <w:t>INSERT INTO  "Customer_social_economic_data" ("Customer_id", "emp_var_rate", "cons_price_idx", "cons_conf_idx", "euribor3m", "nr_employed") VALUES (28308, '-1.8', '92.893', '-46.2', '1.334', '5099.1');</w:t>
      </w:r>
    </w:p>
    <w:p w14:paraId="1BDBD908" w14:textId="77777777" w:rsidR="00EE6FEB" w:rsidRDefault="00EE6FEB"/>
    <w:p w14:paraId="5C21BC34" w14:textId="77777777" w:rsidR="00EE6FEB" w:rsidRDefault="00EE6FEB">
      <w:r>
        <w:t>INSERT INTO  "Customer_social_economic_data" ("Customer_id", "emp_var_rate", "cons_price_idx", "cons_conf_idx", "euribor3m", "nr_employed") VALUES (28309, '-1.8', '92.893', '-46.2', '1.334', '5099.1');</w:t>
      </w:r>
    </w:p>
    <w:p w14:paraId="153E0EDB" w14:textId="77777777" w:rsidR="00EE6FEB" w:rsidRDefault="00EE6FEB"/>
    <w:p w14:paraId="08CC939F" w14:textId="77777777" w:rsidR="00EE6FEB" w:rsidRDefault="00EE6FEB">
      <w:r>
        <w:t>INSERT INTO  "Customer_social_economic_data" ("Customer_id", "emp_var_rate", "cons_price_idx", "cons_conf_idx", "euribor3m", "nr_employed") VALUES (28310, '-1.8', '92.893', '-46.2', '1.334', '5099.1');</w:t>
      </w:r>
    </w:p>
    <w:p w14:paraId="2B47E6BF" w14:textId="77777777" w:rsidR="00EE6FEB" w:rsidRDefault="00EE6FEB"/>
    <w:p w14:paraId="006BF8C5" w14:textId="77777777" w:rsidR="00EE6FEB" w:rsidRDefault="00EE6FEB">
      <w:r>
        <w:t>INSERT INTO  "Customer_social_economic_data" ("Customer_id", "emp_var_rate", "cons_price_idx", "cons_conf_idx", "euribor3m", "nr_employed") VALUES (28311, '-1.8', '92.893', '-46.2', '1.334', '5099.1');</w:t>
      </w:r>
    </w:p>
    <w:p w14:paraId="493346B4" w14:textId="77777777" w:rsidR="00EE6FEB" w:rsidRDefault="00EE6FEB"/>
    <w:p w14:paraId="4F2C3684" w14:textId="77777777" w:rsidR="00EE6FEB" w:rsidRDefault="00EE6FEB">
      <w:r>
        <w:t>INSERT INTO  "Customer_social_economic_data" ("Customer_id", "emp_var_rate", "cons_price_idx", "cons_conf_idx", "euribor3m", "nr_employed") VALUES (28312, '-1.8', '92.893', '-46.2', '1.334', '5099.1');</w:t>
      </w:r>
    </w:p>
    <w:p w14:paraId="6E344410" w14:textId="77777777" w:rsidR="00EE6FEB" w:rsidRDefault="00EE6FEB"/>
    <w:p w14:paraId="6623F90B" w14:textId="77777777" w:rsidR="00EE6FEB" w:rsidRDefault="00EE6FEB">
      <w:r>
        <w:t>INSERT INTO  "Customer_social_economic_data" ("Customer_id", "emp_var_rate", "cons_price_idx", "cons_conf_idx", "euribor3m", "nr_employed") VALUES (28313, '-1.8', '92.893', '-46.2', '1.334', '5099.1');</w:t>
      </w:r>
    </w:p>
    <w:p w14:paraId="0D16161B" w14:textId="77777777" w:rsidR="00EE6FEB" w:rsidRDefault="00EE6FEB"/>
    <w:p w14:paraId="235ACDFF" w14:textId="77777777" w:rsidR="00EE6FEB" w:rsidRDefault="00EE6FEB">
      <w:r>
        <w:t>INSERT INTO  "Customer_social_economic_data" ("Customer_id", "emp_var_rate", "cons_price_idx", "cons_conf_idx", "euribor3m", "nr_employed") VALUES (28314, '-1.8', '92.893', '-46.2', '1.334', '5099.1');</w:t>
      </w:r>
    </w:p>
    <w:p w14:paraId="6D9D6E59" w14:textId="77777777" w:rsidR="00EE6FEB" w:rsidRDefault="00EE6FEB"/>
    <w:p w14:paraId="4B9F4DCF" w14:textId="77777777" w:rsidR="00EE6FEB" w:rsidRDefault="00EE6FEB">
      <w:r>
        <w:t>INSERT INTO  "Customer_social_economic_data" ("Customer_id", "emp_var_rate", "cons_price_idx", "cons_conf_idx", "euribor3m", "nr_employed") VALUES (28315, '-1.8', '92.893', '-46.2', '1.334', '5099.1');</w:t>
      </w:r>
    </w:p>
    <w:p w14:paraId="3978D33E" w14:textId="77777777" w:rsidR="00EE6FEB" w:rsidRDefault="00EE6FEB"/>
    <w:p w14:paraId="6B4CD194" w14:textId="77777777" w:rsidR="00EE6FEB" w:rsidRDefault="00EE6FEB">
      <w:r>
        <w:t>INSERT INTO  "Customer_social_economic_data" ("Customer_id", "emp_var_rate", "cons_price_idx", "cons_conf_idx", "euribor3m", "nr_employed") VALUES (28316, '-1.8', '92.893', '-46.2', '1.334', '5099.1');</w:t>
      </w:r>
    </w:p>
    <w:p w14:paraId="7D1115B8" w14:textId="77777777" w:rsidR="00EE6FEB" w:rsidRDefault="00EE6FEB"/>
    <w:p w14:paraId="137B36E5" w14:textId="77777777" w:rsidR="00EE6FEB" w:rsidRDefault="00EE6FEB">
      <w:r>
        <w:t>INSERT INTO  "Customer_social_economic_data" ("Customer_id", "emp_var_rate", "cons_price_idx", "cons_conf_idx", "euribor3m", "nr_employed") VALUES (28317, '-1.8', '92.893', '-46.2', '1.334', '5099.1');</w:t>
      </w:r>
    </w:p>
    <w:p w14:paraId="78F5BD30" w14:textId="77777777" w:rsidR="00EE6FEB" w:rsidRDefault="00EE6FEB"/>
    <w:p w14:paraId="0667DE04" w14:textId="77777777" w:rsidR="00EE6FEB" w:rsidRDefault="00EE6FEB">
      <w:r>
        <w:t>INSERT INTO  "Customer_social_economic_data" ("Customer_id", "emp_var_rate", "cons_price_idx", "cons_conf_idx", "euribor3m", "nr_employed") VALUES (28318, '-1.8', '92.893', '-46.2', '1.334', '5099.1');</w:t>
      </w:r>
    </w:p>
    <w:p w14:paraId="59BCF16E" w14:textId="77777777" w:rsidR="00EE6FEB" w:rsidRDefault="00EE6FEB"/>
    <w:p w14:paraId="4086E8B8" w14:textId="77777777" w:rsidR="00EE6FEB" w:rsidRDefault="00EE6FEB">
      <w:r>
        <w:t>INSERT INTO  "Customer_social_economic_data" ("Customer_id", "emp_var_rate", "cons_price_idx", "cons_conf_idx", "euribor3m", "nr_employed") VALUES (28319, '-1.8', '92.893', '-46.2', '1.334', '5099.1');</w:t>
      </w:r>
    </w:p>
    <w:p w14:paraId="129AB9EE" w14:textId="77777777" w:rsidR="00EE6FEB" w:rsidRDefault="00EE6FEB"/>
    <w:p w14:paraId="54DBA631" w14:textId="77777777" w:rsidR="00EE6FEB" w:rsidRDefault="00EE6FEB">
      <w:r>
        <w:t>INSERT INTO  "Customer_social_economic_data" ("Customer_id", "emp_var_rate", "cons_price_idx", "cons_conf_idx", "euribor3m", "nr_employed") VALUES (28320, '-1.8', '92.893', '-46.2', '1.334', '5099.1');</w:t>
      </w:r>
    </w:p>
    <w:p w14:paraId="098391A0" w14:textId="77777777" w:rsidR="00EE6FEB" w:rsidRDefault="00EE6FEB"/>
    <w:p w14:paraId="17766937" w14:textId="77777777" w:rsidR="00EE6FEB" w:rsidRDefault="00EE6FEB">
      <w:r>
        <w:t>INSERT INTO  "Customer_social_economic_data" ("Customer_id", "emp_var_rate", "cons_price_idx", "cons_conf_idx", "euribor3m", "nr_employed") VALUES (28321, '-1.8', '92.893', '-46.2', '1.334', '5099.1');</w:t>
      </w:r>
    </w:p>
    <w:p w14:paraId="34AF1E66" w14:textId="77777777" w:rsidR="00EE6FEB" w:rsidRDefault="00EE6FEB"/>
    <w:p w14:paraId="3D2E0A78" w14:textId="77777777" w:rsidR="00EE6FEB" w:rsidRDefault="00EE6FEB">
      <w:r>
        <w:t>INSERT INTO  "Customer_social_economic_data" ("Customer_id", "emp_var_rate", "cons_price_idx", "cons_conf_idx", "euribor3m", "nr_employed") VALUES (28322, '-1.8', '92.893', '-46.2', '1.334', '5099.1');</w:t>
      </w:r>
    </w:p>
    <w:p w14:paraId="2A546826" w14:textId="77777777" w:rsidR="00EE6FEB" w:rsidRDefault="00EE6FEB"/>
    <w:p w14:paraId="032C4962" w14:textId="77777777" w:rsidR="00EE6FEB" w:rsidRDefault="00EE6FEB">
      <w:r>
        <w:t>INSERT INTO  "Customer_social_economic_data" ("Customer_id", "emp_var_rate", "cons_price_idx", "cons_conf_idx", "euribor3m", "nr_employed") VALUES (28323, '-1.8', '92.893', '-46.2', '1.334', '5099.1');</w:t>
      </w:r>
    </w:p>
    <w:p w14:paraId="5507E454" w14:textId="77777777" w:rsidR="00EE6FEB" w:rsidRDefault="00EE6FEB"/>
    <w:p w14:paraId="2ACF5F68" w14:textId="77777777" w:rsidR="00EE6FEB" w:rsidRDefault="00EE6FEB">
      <w:r>
        <w:t>INSERT INTO  "Customer_social_economic_data" ("Customer_id", "emp_var_rate", "cons_price_idx", "cons_conf_idx", "euribor3m", "nr_employed") VALUES (28324, '-1.8', '92.893', '-46.2', '1.334', '5099.1');</w:t>
      </w:r>
    </w:p>
    <w:p w14:paraId="708BF10B" w14:textId="77777777" w:rsidR="00EE6FEB" w:rsidRDefault="00EE6FEB"/>
    <w:p w14:paraId="43AB3226" w14:textId="77777777" w:rsidR="00EE6FEB" w:rsidRDefault="00EE6FEB">
      <w:r>
        <w:t>INSERT INTO  "Customer_social_economic_data" ("Customer_id", "emp_var_rate", "cons_price_idx", "cons_conf_idx", "euribor3m", "nr_employed") VALUES (28325, '-1.8', '92.893', '-46.2', '1.334', '5099.1');</w:t>
      </w:r>
    </w:p>
    <w:p w14:paraId="19AFBF16" w14:textId="77777777" w:rsidR="00EE6FEB" w:rsidRDefault="00EE6FEB"/>
    <w:p w14:paraId="06427C52" w14:textId="77777777" w:rsidR="00EE6FEB" w:rsidRDefault="00EE6FEB">
      <w:r>
        <w:t>INSERT INTO  "Customer_social_economic_data" ("Customer_id", "emp_var_rate", "cons_price_idx", "cons_conf_idx", "euribor3m", "nr_employed") VALUES (28326, '-1.8', '92.893', '-46.2', '1.334', '5099.1');</w:t>
      </w:r>
    </w:p>
    <w:p w14:paraId="3FA81AA6" w14:textId="77777777" w:rsidR="00EE6FEB" w:rsidRDefault="00EE6FEB"/>
    <w:p w14:paraId="2F13295F" w14:textId="77777777" w:rsidR="00EE6FEB" w:rsidRDefault="00EE6FEB">
      <w:r>
        <w:t>INSERT INTO  "Customer_social_economic_data" ("Customer_id", "emp_var_rate", "cons_price_idx", "cons_conf_idx", "euribor3m", "nr_employed") VALUES (28327, '-1.8', '92.893', '-46.2', '1.334', '5099.1');</w:t>
      </w:r>
    </w:p>
    <w:p w14:paraId="0D26FDE7" w14:textId="77777777" w:rsidR="00EE6FEB" w:rsidRDefault="00EE6FEB"/>
    <w:p w14:paraId="2BE738F9" w14:textId="77777777" w:rsidR="00EE6FEB" w:rsidRDefault="00EE6FEB">
      <w:r>
        <w:t>INSERT INTO  "Customer_social_economic_data" ("Customer_id", "emp_var_rate", "cons_price_idx", "cons_conf_idx", "euribor3m", "nr_employed") VALUES (28328, '-1.8', '92.893', '-46.2', '1.334', '5099.1');</w:t>
      </w:r>
    </w:p>
    <w:p w14:paraId="608168D2" w14:textId="77777777" w:rsidR="00EE6FEB" w:rsidRDefault="00EE6FEB"/>
    <w:p w14:paraId="5F9F1B40" w14:textId="77777777" w:rsidR="00EE6FEB" w:rsidRDefault="00EE6FEB">
      <w:r>
        <w:t>INSERT INTO  "Customer_social_economic_data" ("Customer_id", "emp_var_rate", "cons_price_idx", "cons_conf_idx", "euribor3m", "nr_employed") VALUES (28329, '-1.8', '92.893', '-46.2', '1.334', '5099.1');</w:t>
      </w:r>
    </w:p>
    <w:p w14:paraId="75E553B8" w14:textId="77777777" w:rsidR="00EE6FEB" w:rsidRDefault="00EE6FEB"/>
    <w:p w14:paraId="79C9A224" w14:textId="77777777" w:rsidR="00EE6FEB" w:rsidRDefault="00EE6FEB">
      <w:r>
        <w:t>INSERT INTO  "Customer_social_economic_data" ("Customer_id", "emp_var_rate", "cons_price_idx", "cons_conf_idx", "euribor3m", "nr_employed") VALUES (28330, '-1.8', '92.893', '-46.2', '1.334', '5099.1');</w:t>
      </w:r>
    </w:p>
    <w:p w14:paraId="475E3949" w14:textId="77777777" w:rsidR="00EE6FEB" w:rsidRDefault="00EE6FEB"/>
    <w:p w14:paraId="04C88941" w14:textId="77777777" w:rsidR="00EE6FEB" w:rsidRDefault="00EE6FEB">
      <w:r>
        <w:t>INSERT INTO  "Customer_social_economic_data" ("Customer_id", "emp_var_rate", "cons_price_idx", "cons_conf_idx", "euribor3m", "nr_employed") VALUES (28331, '-1.8', '92.893', '-46.2', '1.334', '5099.1');</w:t>
      </w:r>
    </w:p>
    <w:p w14:paraId="1C462D06" w14:textId="77777777" w:rsidR="00EE6FEB" w:rsidRDefault="00EE6FEB"/>
    <w:p w14:paraId="4B3A11AD" w14:textId="77777777" w:rsidR="00EE6FEB" w:rsidRDefault="00EE6FEB">
      <w:r>
        <w:t>INSERT INTO  "Customer_social_economic_data" ("Customer_id", "emp_var_rate", "cons_price_idx", "cons_conf_idx", "euribor3m", "nr_employed") VALUES (28332, '-1.8', '92.893', '-46.2', '1.334', '5099.1');</w:t>
      </w:r>
    </w:p>
    <w:p w14:paraId="0DC4F32A" w14:textId="77777777" w:rsidR="00EE6FEB" w:rsidRDefault="00EE6FEB"/>
    <w:p w14:paraId="57B15983" w14:textId="77777777" w:rsidR="00EE6FEB" w:rsidRDefault="00EE6FEB">
      <w:r>
        <w:t>INSERT INTO  "Customer_social_economic_data" ("Customer_id", "emp_var_rate", "cons_price_idx", "cons_conf_idx", "euribor3m", "nr_employed") VALUES (28333, '-1.8', '92.893', '-46.2', '1.334', '5099.1');</w:t>
      </w:r>
    </w:p>
    <w:p w14:paraId="49C3ECD4" w14:textId="77777777" w:rsidR="00EE6FEB" w:rsidRDefault="00EE6FEB"/>
    <w:p w14:paraId="7C614C9D" w14:textId="77777777" w:rsidR="00EE6FEB" w:rsidRDefault="00EE6FEB">
      <w:r>
        <w:t>INSERT INTO  "Customer_social_economic_data" ("Customer_id", "emp_var_rate", "cons_price_idx", "cons_conf_idx", "euribor3m", "nr_employed") VALUES (28334, '-1.8', '92.893', '-46.2', '1.334', '5099.1');</w:t>
      </w:r>
    </w:p>
    <w:p w14:paraId="3BC52DCE" w14:textId="77777777" w:rsidR="00EE6FEB" w:rsidRDefault="00EE6FEB"/>
    <w:p w14:paraId="167AFA9A" w14:textId="77777777" w:rsidR="00EE6FEB" w:rsidRDefault="00EE6FEB">
      <w:r>
        <w:t>INSERT INTO  "Customer_social_economic_data" ("Customer_id", "emp_var_rate", "cons_price_idx", "cons_conf_idx", "euribor3m", "nr_employed") VALUES (28335, '-1.8', '92.893', '-46.2', '1.334', '5099.1');</w:t>
      </w:r>
    </w:p>
    <w:p w14:paraId="06EC935B" w14:textId="77777777" w:rsidR="00EE6FEB" w:rsidRDefault="00EE6FEB"/>
    <w:p w14:paraId="3CDDC062" w14:textId="77777777" w:rsidR="00EE6FEB" w:rsidRDefault="00EE6FEB">
      <w:r>
        <w:t>INSERT INTO  "Customer_social_economic_data" ("Customer_id", "emp_var_rate", "cons_price_idx", "cons_conf_idx", "euribor3m", "nr_employed") VALUES (28336, '-1.8', '92.893', '-46.2', '1.334', '5099.1');</w:t>
      </w:r>
    </w:p>
    <w:p w14:paraId="222A3D87" w14:textId="77777777" w:rsidR="00EE6FEB" w:rsidRDefault="00EE6FEB"/>
    <w:p w14:paraId="49873A49" w14:textId="77777777" w:rsidR="00EE6FEB" w:rsidRDefault="00EE6FEB">
      <w:r>
        <w:t>INSERT INTO  "Customer_social_economic_data" ("Customer_id", "emp_var_rate", "cons_price_idx", "cons_conf_idx", "euribor3m", "nr_employed") VALUES (28337, '-1.8', '92.893', '-46.2', '1.334', '5099.1');</w:t>
      </w:r>
    </w:p>
    <w:p w14:paraId="63D3DEFB" w14:textId="77777777" w:rsidR="00EE6FEB" w:rsidRDefault="00EE6FEB"/>
    <w:p w14:paraId="521E2291" w14:textId="77777777" w:rsidR="00EE6FEB" w:rsidRDefault="00EE6FEB">
      <w:r>
        <w:t>INSERT INTO  "Customer_social_economic_data" ("Customer_id", "emp_var_rate", "cons_price_idx", "cons_conf_idx", "euribor3m", "nr_employed") VALUES (28338, '-1.8', '92.893', '-46.2', '1.334', '5099.1');</w:t>
      </w:r>
    </w:p>
    <w:p w14:paraId="6920F747" w14:textId="77777777" w:rsidR="00EE6FEB" w:rsidRDefault="00EE6FEB"/>
    <w:p w14:paraId="30BB607F" w14:textId="77777777" w:rsidR="00EE6FEB" w:rsidRDefault="00EE6FEB">
      <w:r>
        <w:t>INSERT INTO  "Customer_social_economic_data" ("Customer_id", "emp_var_rate", "cons_price_idx", "cons_conf_idx", "euribor3m", "nr_employed") VALUES (28339, '-1.8', '92.893', '-46.2', '1.334', '5099.1');</w:t>
      </w:r>
    </w:p>
    <w:p w14:paraId="1F71ABB9" w14:textId="77777777" w:rsidR="00EE6FEB" w:rsidRDefault="00EE6FEB"/>
    <w:p w14:paraId="66D5ABE6" w14:textId="77777777" w:rsidR="00EE6FEB" w:rsidRDefault="00EE6FEB">
      <w:r>
        <w:t>INSERT INTO  "Customer_social_economic_data" ("Customer_id", "emp_var_rate", "cons_price_idx", "cons_conf_idx", "euribor3m", "nr_employed") VALUES (28340, '-1.8', '92.893', '-46.2', '1.334', '5099.1');</w:t>
      </w:r>
    </w:p>
    <w:p w14:paraId="2E3092A3" w14:textId="77777777" w:rsidR="00EE6FEB" w:rsidRDefault="00EE6FEB"/>
    <w:p w14:paraId="18764944" w14:textId="77777777" w:rsidR="00EE6FEB" w:rsidRDefault="00EE6FEB">
      <w:r>
        <w:t>INSERT INTO  "Customer_social_economic_data" ("Customer_id", "emp_var_rate", "cons_price_idx", "cons_conf_idx", "euribor3m", "nr_employed") VALUES (28341, '-1.8', '92.893', '-46.2', '1.334', '5099.1');</w:t>
      </w:r>
    </w:p>
    <w:p w14:paraId="0CE56536" w14:textId="77777777" w:rsidR="00EE6FEB" w:rsidRDefault="00EE6FEB"/>
    <w:p w14:paraId="5768823C" w14:textId="77777777" w:rsidR="00EE6FEB" w:rsidRDefault="00EE6FEB">
      <w:r>
        <w:t>INSERT INTO  "Customer_social_economic_data" ("Customer_id", "emp_var_rate", "cons_price_idx", "cons_conf_idx", "euribor3m", "nr_employed") VALUES (28342, '-1.8', '92.893', '-46.2', '1.334', '5099.1');</w:t>
      </w:r>
    </w:p>
    <w:p w14:paraId="5F592BC9" w14:textId="77777777" w:rsidR="00EE6FEB" w:rsidRDefault="00EE6FEB"/>
    <w:p w14:paraId="7AF19EC0" w14:textId="77777777" w:rsidR="00EE6FEB" w:rsidRDefault="00EE6FEB">
      <w:r>
        <w:t>INSERT INTO  "Customer_social_economic_data" ("Customer_id", "emp_var_rate", "cons_price_idx", "cons_conf_idx", "euribor3m", "nr_employed") VALUES (28343, '-1.8', '92.893', '-46.2', '1.334', '5099.1');</w:t>
      </w:r>
    </w:p>
    <w:p w14:paraId="226418B3" w14:textId="77777777" w:rsidR="00EE6FEB" w:rsidRDefault="00EE6FEB"/>
    <w:p w14:paraId="751442B2" w14:textId="77777777" w:rsidR="00EE6FEB" w:rsidRDefault="00EE6FEB">
      <w:r>
        <w:t>INSERT INTO  "Customer_social_economic_data" ("Customer_id", "emp_var_rate", "cons_price_idx", "cons_conf_idx", "euribor3m", "nr_employed") VALUES (28344, '-1.8', '92.893', '-46.2', '1.334', '5099.1');</w:t>
      </w:r>
    </w:p>
    <w:p w14:paraId="254FA54B" w14:textId="77777777" w:rsidR="00EE6FEB" w:rsidRDefault="00EE6FEB"/>
    <w:p w14:paraId="7B85072F" w14:textId="77777777" w:rsidR="00EE6FEB" w:rsidRDefault="00EE6FEB">
      <w:r>
        <w:t>INSERT INTO  "Customer_social_economic_data" ("Customer_id", "emp_var_rate", "cons_price_idx", "cons_conf_idx", "euribor3m", "nr_employed") VALUES (28345, '-1.8', '92.893', '-46.2', '1.334', '5099.1');</w:t>
      </w:r>
    </w:p>
    <w:p w14:paraId="39718737" w14:textId="77777777" w:rsidR="00EE6FEB" w:rsidRDefault="00EE6FEB"/>
    <w:p w14:paraId="535D2D9C" w14:textId="77777777" w:rsidR="00EE6FEB" w:rsidRDefault="00EE6FEB">
      <w:r>
        <w:t>INSERT INTO  "Customer_social_economic_data" ("Customer_id", "emp_var_rate", "cons_price_idx", "cons_conf_idx", "euribor3m", "nr_employed") VALUES (28346, '-1.8', '92.893', '-46.2', '1.334', '5099.1');</w:t>
      </w:r>
    </w:p>
    <w:p w14:paraId="38AB9157" w14:textId="77777777" w:rsidR="00EE6FEB" w:rsidRDefault="00EE6FEB"/>
    <w:p w14:paraId="28F37E04" w14:textId="77777777" w:rsidR="00EE6FEB" w:rsidRDefault="00EE6FEB">
      <w:r>
        <w:t>INSERT INTO  "Customer_social_economic_data" ("Customer_id", "emp_var_rate", "cons_price_idx", "cons_conf_idx", "euribor3m", "nr_employed") VALUES (28347, '-1.8', '92.893', '-46.2', '1.334', '5099.1');</w:t>
      </w:r>
    </w:p>
    <w:p w14:paraId="203616E7" w14:textId="77777777" w:rsidR="00EE6FEB" w:rsidRDefault="00EE6FEB"/>
    <w:p w14:paraId="56195F47" w14:textId="77777777" w:rsidR="00EE6FEB" w:rsidRDefault="00EE6FEB">
      <w:r>
        <w:t>INSERT INTO  "Customer_social_economic_data" ("Customer_id", "emp_var_rate", "cons_price_idx", "cons_conf_idx", "euribor3m", "nr_employed") VALUES (28348, '-1.8', '92.893', '-46.2', '1.334', '5099.1');</w:t>
      </w:r>
    </w:p>
    <w:p w14:paraId="26690BF3" w14:textId="77777777" w:rsidR="00EE6FEB" w:rsidRDefault="00EE6FEB"/>
    <w:p w14:paraId="26FC24FF" w14:textId="77777777" w:rsidR="00EE6FEB" w:rsidRDefault="00EE6FEB">
      <w:r>
        <w:t>INSERT INTO  "Customer_social_economic_data" ("Customer_id", "emp_var_rate", "cons_price_idx", "cons_conf_idx", "euribor3m", "nr_employed") VALUES (28349, '-1.8', '92.893', '-46.2', '1.334', '5099.1');</w:t>
      </w:r>
    </w:p>
    <w:p w14:paraId="32241B8F" w14:textId="77777777" w:rsidR="00EE6FEB" w:rsidRDefault="00EE6FEB"/>
    <w:p w14:paraId="2E421D62" w14:textId="77777777" w:rsidR="00EE6FEB" w:rsidRDefault="00EE6FEB">
      <w:r>
        <w:t>INSERT INTO  "Customer_social_economic_data" ("Customer_id", "emp_var_rate", "cons_price_idx", "cons_conf_idx", "euribor3m", "nr_employed") VALUES (28350, '-1.8', '92.893', '-46.2', '1.334', '5099.1');</w:t>
      </w:r>
    </w:p>
    <w:p w14:paraId="396E09AD" w14:textId="77777777" w:rsidR="00EE6FEB" w:rsidRDefault="00EE6FEB"/>
    <w:p w14:paraId="4D75F9DA" w14:textId="77777777" w:rsidR="00EE6FEB" w:rsidRDefault="00EE6FEB">
      <w:r>
        <w:t>INSERT INTO  "Customer_social_economic_data" ("Customer_id", "emp_var_rate", "cons_price_idx", "cons_conf_idx", "euribor3m", "nr_employed") VALUES (28351, '-1.8', '92.893', '-46.2', '1.334', '5099.1');</w:t>
      </w:r>
    </w:p>
    <w:p w14:paraId="41FF0F64" w14:textId="77777777" w:rsidR="00EE6FEB" w:rsidRDefault="00EE6FEB"/>
    <w:p w14:paraId="70FE3815" w14:textId="77777777" w:rsidR="00EE6FEB" w:rsidRDefault="00EE6FEB">
      <w:r>
        <w:t>INSERT INTO  "Customer_social_economic_data" ("Customer_id", "emp_var_rate", "cons_price_idx", "cons_conf_idx", "euribor3m", "nr_employed") VALUES (28352, '-1.8', '92.893', '-46.2', '1.334', '5099.1');</w:t>
      </w:r>
    </w:p>
    <w:p w14:paraId="63BA65C7" w14:textId="77777777" w:rsidR="00EE6FEB" w:rsidRDefault="00EE6FEB"/>
    <w:p w14:paraId="00DF6FB8" w14:textId="77777777" w:rsidR="00EE6FEB" w:rsidRDefault="00EE6FEB">
      <w:r>
        <w:t>INSERT INTO  "Customer_social_economic_data" ("Customer_id", "emp_var_rate", "cons_price_idx", "cons_conf_idx", "euribor3m", "nr_employed") VALUES (28353, '-1.8', '92.893', '-46.2', '1.334', '5099.1');</w:t>
      </w:r>
    </w:p>
    <w:p w14:paraId="16CD92F4" w14:textId="77777777" w:rsidR="00EE6FEB" w:rsidRDefault="00EE6FEB"/>
    <w:p w14:paraId="678B5B74" w14:textId="77777777" w:rsidR="00EE6FEB" w:rsidRDefault="00EE6FEB">
      <w:r>
        <w:t>INSERT INTO  "Customer_social_economic_data" ("Customer_id", "emp_var_rate", "cons_price_idx", "cons_conf_idx", "euribor3m", "nr_employed") VALUES (28354, '-1.8', '92.893', '-46.2', '1.334', '5099.1');</w:t>
      </w:r>
    </w:p>
    <w:p w14:paraId="68405B0D" w14:textId="77777777" w:rsidR="00EE6FEB" w:rsidRDefault="00EE6FEB"/>
    <w:p w14:paraId="07F1E515" w14:textId="77777777" w:rsidR="00EE6FEB" w:rsidRDefault="00EE6FEB">
      <w:r>
        <w:t>INSERT INTO  "Customer_social_economic_data" ("Customer_id", "emp_var_rate", "cons_price_idx", "cons_conf_idx", "euribor3m", "nr_employed") VALUES (28355, '-1.8', '92.893', '-46.2', '1.334', '5099.1');</w:t>
      </w:r>
    </w:p>
    <w:p w14:paraId="65EE048F" w14:textId="77777777" w:rsidR="00EE6FEB" w:rsidRDefault="00EE6FEB"/>
    <w:p w14:paraId="7731C90C" w14:textId="77777777" w:rsidR="00EE6FEB" w:rsidRDefault="00EE6FEB">
      <w:r>
        <w:t>INSERT INTO  "Customer_social_economic_data" ("Customer_id", "emp_var_rate", "cons_price_idx", "cons_conf_idx", "euribor3m", "nr_employed") VALUES (28356, '-1.8', '92.893', '-46.2', '1.334', '5099.1');</w:t>
      </w:r>
    </w:p>
    <w:p w14:paraId="4BFACF2A" w14:textId="77777777" w:rsidR="00EE6FEB" w:rsidRDefault="00EE6FEB"/>
    <w:p w14:paraId="6FEA5732" w14:textId="77777777" w:rsidR="00EE6FEB" w:rsidRDefault="00EE6FEB">
      <w:r>
        <w:t>INSERT INTO  "Customer_social_economic_data" ("Customer_id", "emp_var_rate", "cons_price_idx", "cons_conf_idx", "euribor3m", "nr_employed") VALUES (28357, '-1.8', '92.893', '-46.2', '1.334', '5099.1');</w:t>
      </w:r>
    </w:p>
    <w:p w14:paraId="0C200A4F" w14:textId="77777777" w:rsidR="00EE6FEB" w:rsidRDefault="00EE6FEB"/>
    <w:p w14:paraId="443836F7" w14:textId="77777777" w:rsidR="00EE6FEB" w:rsidRDefault="00EE6FEB">
      <w:r>
        <w:t>INSERT INTO  "Customer_social_economic_data" ("Customer_id", "emp_var_rate", "cons_price_idx", "cons_conf_idx", "euribor3m", "nr_employed") VALUES (28358, '-1.8', '92.893', '-46.2', '1.334', '5099.1');</w:t>
      </w:r>
    </w:p>
    <w:p w14:paraId="3BA17966" w14:textId="77777777" w:rsidR="00EE6FEB" w:rsidRDefault="00EE6FEB"/>
    <w:p w14:paraId="3CBB0576" w14:textId="77777777" w:rsidR="00EE6FEB" w:rsidRDefault="00EE6FEB">
      <w:r>
        <w:t>INSERT INTO  "Customer_social_economic_data" ("Customer_id", "emp_var_rate", "cons_price_idx", "cons_conf_idx", "euribor3m", "nr_employed") VALUES (28359, '-1.8', '92.893', '-46.2', '1.334', '5099.1');</w:t>
      </w:r>
    </w:p>
    <w:p w14:paraId="6DCD5DAD" w14:textId="77777777" w:rsidR="00EE6FEB" w:rsidRDefault="00EE6FEB"/>
    <w:p w14:paraId="7A8F9F91" w14:textId="77777777" w:rsidR="00EE6FEB" w:rsidRDefault="00EE6FEB">
      <w:r>
        <w:t>INSERT INTO  "Customer_social_economic_data" ("Customer_id", "emp_var_rate", "cons_price_idx", "cons_conf_idx", "euribor3m", "nr_employed") VALUES (28360, '-1.8', '92.893', '-46.2', '1.334', '5099.1');</w:t>
      </w:r>
    </w:p>
    <w:p w14:paraId="72E98944" w14:textId="77777777" w:rsidR="00EE6FEB" w:rsidRDefault="00EE6FEB"/>
    <w:p w14:paraId="0443DED5" w14:textId="77777777" w:rsidR="00EE6FEB" w:rsidRDefault="00EE6FEB">
      <w:r>
        <w:t>INSERT INTO  "Customer_social_economic_data" ("Customer_id", "emp_var_rate", "cons_price_idx", "cons_conf_idx", "euribor3m", "nr_employed") VALUES (28361, '-1.8', '92.893', '-46.2', '1.334', '5099.1');</w:t>
      </w:r>
    </w:p>
    <w:p w14:paraId="3AC83EDC" w14:textId="77777777" w:rsidR="00EE6FEB" w:rsidRDefault="00EE6FEB"/>
    <w:p w14:paraId="2F206194" w14:textId="77777777" w:rsidR="00EE6FEB" w:rsidRDefault="00EE6FEB">
      <w:r>
        <w:t>INSERT INTO  "Customer_social_economic_data" ("Customer_id", "emp_var_rate", "cons_price_idx", "cons_conf_idx", "euribor3m", "nr_employed") VALUES (28362, '-1.8', '92.893', '-46.2', '1.334', '5099.1');</w:t>
      </w:r>
    </w:p>
    <w:p w14:paraId="084C3493" w14:textId="77777777" w:rsidR="00EE6FEB" w:rsidRDefault="00EE6FEB"/>
    <w:p w14:paraId="6E899BA7" w14:textId="77777777" w:rsidR="00EE6FEB" w:rsidRDefault="00EE6FEB">
      <w:r>
        <w:t>INSERT INTO  "Customer_social_economic_data" ("Customer_id", "emp_var_rate", "cons_price_idx", "cons_conf_idx", "euribor3m", "nr_employed") VALUES (28363, '-1.8', '92.893', '-46.2', '1.334', '5099.1');</w:t>
      </w:r>
    </w:p>
    <w:p w14:paraId="302554F9" w14:textId="77777777" w:rsidR="00EE6FEB" w:rsidRDefault="00EE6FEB"/>
    <w:p w14:paraId="23399F50" w14:textId="77777777" w:rsidR="00EE6FEB" w:rsidRDefault="00EE6FEB">
      <w:r>
        <w:t>INSERT INTO  "Customer_social_economic_data" ("Customer_id", "emp_var_rate", "cons_price_idx", "cons_conf_idx", "euribor3m", "nr_employed") VALUES (28364, '-1.8', '92.893', '-46.2', '1.334', '5099.1');</w:t>
      </w:r>
    </w:p>
    <w:p w14:paraId="74A18525" w14:textId="77777777" w:rsidR="00EE6FEB" w:rsidRDefault="00EE6FEB"/>
    <w:p w14:paraId="737DC869" w14:textId="77777777" w:rsidR="00EE6FEB" w:rsidRDefault="00EE6FEB">
      <w:r>
        <w:t>INSERT INTO  "Customer_social_economic_data" ("Customer_id", "emp_var_rate", "cons_price_idx", "cons_conf_idx", "euribor3m", "nr_employed") VALUES (28365, '-1.8', '92.893', '-46.2', '1.334', '5099.1');</w:t>
      </w:r>
    </w:p>
    <w:p w14:paraId="3B7E5A9B" w14:textId="77777777" w:rsidR="00EE6FEB" w:rsidRDefault="00EE6FEB"/>
    <w:p w14:paraId="7966CCE3" w14:textId="77777777" w:rsidR="00EE6FEB" w:rsidRDefault="00EE6FEB">
      <w:r>
        <w:t>INSERT INTO  "Customer_social_economic_data" ("Customer_id", "emp_var_rate", "cons_price_idx", "cons_conf_idx", "euribor3m", "nr_employed") VALUES (28366, '-1.8', '92.893', '-46.2', '1.334', '5099.1');</w:t>
      </w:r>
    </w:p>
    <w:p w14:paraId="77CF25D6" w14:textId="77777777" w:rsidR="00EE6FEB" w:rsidRDefault="00EE6FEB"/>
    <w:p w14:paraId="60EB68DE" w14:textId="77777777" w:rsidR="00EE6FEB" w:rsidRDefault="00EE6FEB">
      <w:r>
        <w:t>INSERT INTO  "Customer_social_economic_data" ("Customer_id", "emp_var_rate", "cons_price_idx", "cons_conf_idx", "euribor3m", "nr_employed") VALUES (28367, '-1.8', '92.893', '-46.2', '1.334', '5099.1');</w:t>
      </w:r>
    </w:p>
    <w:p w14:paraId="4222FCAB" w14:textId="77777777" w:rsidR="00EE6FEB" w:rsidRDefault="00EE6FEB"/>
    <w:p w14:paraId="5343F4CD" w14:textId="77777777" w:rsidR="00EE6FEB" w:rsidRDefault="00EE6FEB">
      <w:r>
        <w:t>INSERT INTO  "Customer_social_economic_data" ("Customer_id", "emp_var_rate", "cons_price_idx", "cons_conf_idx", "euribor3m", "nr_employed") VALUES (28368, '-1.8', '92.893', '-46.2', '1.334', '5099.1');</w:t>
      </w:r>
    </w:p>
    <w:p w14:paraId="71133DA7" w14:textId="77777777" w:rsidR="00EE6FEB" w:rsidRDefault="00EE6FEB"/>
    <w:p w14:paraId="0A312010" w14:textId="77777777" w:rsidR="00EE6FEB" w:rsidRDefault="00EE6FEB">
      <w:r>
        <w:t>INSERT INTO  "Customer_social_economic_data" ("Customer_id", "emp_var_rate", "cons_price_idx", "cons_conf_idx", "euribor3m", "nr_employed") VALUES (28369, '-1.8', '92.893', '-46.2', '1.334', '5099.1');</w:t>
      </w:r>
    </w:p>
    <w:p w14:paraId="19A7CAF9" w14:textId="77777777" w:rsidR="00EE6FEB" w:rsidRDefault="00EE6FEB"/>
    <w:p w14:paraId="55227F08" w14:textId="77777777" w:rsidR="00EE6FEB" w:rsidRDefault="00EE6FEB">
      <w:r>
        <w:t>INSERT INTO  "Customer_social_economic_data" ("Customer_id", "emp_var_rate", "cons_price_idx", "cons_conf_idx", "euribor3m", "nr_employed") VALUES (28370, '-1.8', '92.893', '-46.2', '1.334', '5099.1');</w:t>
      </w:r>
    </w:p>
    <w:p w14:paraId="2770482C" w14:textId="77777777" w:rsidR="00EE6FEB" w:rsidRDefault="00EE6FEB"/>
    <w:p w14:paraId="198D99E7" w14:textId="77777777" w:rsidR="00EE6FEB" w:rsidRDefault="00EE6FEB">
      <w:r>
        <w:t>INSERT INTO  "Customer_social_economic_data" ("Customer_id", "emp_var_rate", "cons_price_idx", "cons_conf_idx", "euribor3m", "nr_employed") VALUES (28371, '-1.8', '92.893', '-46.2', '1.334', '5099.1');</w:t>
      </w:r>
    </w:p>
    <w:p w14:paraId="6855E531" w14:textId="77777777" w:rsidR="00EE6FEB" w:rsidRDefault="00EE6FEB"/>
    <w:p w14:paraId="4246846F" w14:textId="77777777" w:rsidR="00EE6FEB" w:rsidRDefault="00EE6FEB">
      <w:r>
        <w:t>INSERT INTO  "Customer_social_economic_data" ("Customer_id", "emp_var_rate", "cons_price_idx", "cons_conf_idx", "euribor3m", "nr_employed") VALUES (28372, '-1.8', '92.893', '-46.2', '1.334', '5099.1');</w:t>
      </w:r>
    </w:p>
    <w:p w14:paraId="265364ED" w14:textId="77777777" w:rsidR="00EE6FEB" w:rsidRDefault="00EE6FEB"/>
    <w:p w14:paraId="6853A054" w14:textId="77777777" w:rsidR="00EE6FEB" w:rsidRDefault="00EE6FEB">
      <w:r>
        <w:t>INSERT INTO  "Customer_social_economic_data" ("Customer_id", "emp_var_rate", "cons_price_idx", "cons_conf_idx", "euribor3m", "nr_employed") VALUES (28373, '-1.8', '92.893', '-46.2', '1.334', '5099.1');</w:t>
      </w:r>
    </w:p>
    <w:p w14:paraId="6B3A9440" w14:textId="77777777" w:rsidR="00EE6FEB" w:rsidRDefault="00EE6FEB"/>
    <w:p w14:paraId="41563E01" w14:textId="77777777" w:rsidR="00EE6FEB" w:rsidRDefault="00EE6FEB">
      <w:r>
        <w:t>INSERT INTO  "Customer_social_economic_data" ("Customer_id", "emp_var_rate", "cons_price_idx", "cons_conf_idx", "euribor3m", "nr_employed") VALUES (28374, '-1.8', '92.893', '-46.2', '1.334', '5099.1');</w:t>
      </w:r>
    </w:p>
    <w:p w14:paraId="249595CA" w14:textId="77777777" w:rsidR="00EE6FEB" w:rsidRDefault="00EE6FEB"/>
    <w:p w14:paraId="19A02FAA" w14:textId="77777777" w:rsidR="00EE6FEB" w:rsidRDefault="00EE6FEB">
      <w:r>
        <w:t>INSERT INTO  "Customer_social_economic_data" ("Customer_id", "emp_var_rate", "cons_price_idx", "cons_conf_idx", "euribor3m", "nr_employed") VALUES (28375, '-1.8', '92.893', '-46.2', '1.334', '5099.1');</w:t>
      </w:r>
    </w:p>
    <w:p w14:paraId="315158F6" w14:textId="77777777" w:rsidR="00EE6FEB" w:rsidRDefault="00EE6FEB"/>
    <w:p w14:paraId="18CEA4CB" w14:textId="77777777" w:rsidR="00EE6FEB" w:rsidRDefault="00EE6FEB">
      <w:r>
        <w:t>INSERT INTO  "Customer_social_economic_data" ("Customer_id", "emp_var_rate", "cons_price_idx", "cons_conf_idx", "euribor3m", "nr_employed") VALUES (28376, '-1.8', '92.893', '-46.2', '1.334', '5099.1');</w:t>
      </w:r>
    </w:p>
    <w:p w14:paraId="4A94C7E7" w14:textId="77777777" w:rsidR="00EE6FEB" w:rsidRDefault="00EE6FEB"/>
    <w:p w14:paraId="48C5BFAF" w14:textId="77777777" w:rsidR="00EE6FEB" w:rsidRDefault="00EE6FEB">
      <w:r>
        <w:t>INSERT INTO  "Customer_social_economic_data" ("Customer_id", "emp_var_rate", "cons_price_idx", "cons_conf_idx", "euribor3m", "nr_employed") VALUES (28377, '-1.8', '92.893', '-46.2', '1.334', '5099.1');</w:t>
      </w:r>
    </w:p>
    <w:p w14:paraId="65578373" w14:textId="77777777" w:rsidR="00EE6FEB" w:rsidRDefault="00EE6FEB"/>
    <w:p w14:paraId="695ABBAD" w14:textId="77777777" w:rsidR="00EE6FEB" w:rsidRDefault="00EE6FEB">
      <w:r>
        <w:t>INSERT INTO  "Customer_social_economic_data" ("Customer_id", "emp_var_rate", "cons_price_idx", "cons_conf_idx", "euribor3m", "nr_employed") VALUES (28378, '-1.8', '92.893', '-46.2', '1.334', '5099.1');</w:t>
      </w:r>
    </w:p>
    <w:p w14:paraId="58DEC113" w14:textId="77777777" w:rsidR="00EE6FEB" w:rsidRDefault="00EE6FEB"/>
    <w:p w14:paraId="74A1DEF3" w14:textId="77777777" w:rsidR="00EE6FEB" w:rsidRDefault="00EE6FEB">
      <w:r>
        <w:t>INSERT INTO  "Customer_social_economic_data" ("Customer_id", "emp_var_rate", "cons_price_idx", "cons_conf_idx", "euribor3m", "nr_employed") VALUES (28379, '-1.8', '92.893', '-46.2', '1.334', '5099.1');</w:t>
      </w:r>
    </w:p>
    <w:p w14:paraId="00F30372" w14:textId="77777777" w:rsidR="00EE6FEB" w:rsidRDefault="00EE6FEB"/>
    <w:p w14:paraId="05D7E6F0" w14:textId="77777777" w:rsidR="00EE6FEB" w:rsidRDefault="00EE6FEB">
      <w:r>
        <w:t>INSERT INTO  "Customer_social_economic_data" ("Customer_id", "emp_var_rate", "cons_price_idx", "cons_conf_idx", "euribor3m", "nr_employed") VALUES (28380, '-1.8', '92.893', '-46.2', '1.334', '5099.1');</w:t>
      </w:r>
    </w:p>
    <w:p w14:paraId="46C33358" w14:textId="77777777" w:rsidR="00EE6FEB" w:rsidRDefault="00EE6FEB"/>
    <w:p w14:paraId="4995981C" w14:textId="77777777" w:rsidR="00EE6FEB" w:rsidRDefault="00EE6FEB">
      <w:r>
        <w:t>INSERT INTO  "Customer_social_economic_data" ("Customer_id", "emp_var_rate", "cons_price_idx", "cons_conf_idx", "euribor3m", "nr_employed") VALUES (28381, '-1.8', '92.893', '-46.2', '1.334', '5099.1');</w:t>
      </w:r>
    </w:p>
    <w:p w14:paraId="0AF93C4C" w14:textId="77777777" w:rsidR="00EE6FEB" w:rsidRDefault="00EE6FEB"/>
    <w:p w14:paraId="168AE616" w14:textId="77777777" w:rsidR="00EE6FEB" w:rsidRDefault="00EE6FEB">
      <w:r>
        <w:t>INSERT INTO  "Customer_social_economic_data" ("Customer_id", "emp_var_rate", "cons_price_idx", "cons_conf_idx", "euribor3m", "nr_employed") VALUES (28382, '-1.8', '92.893', '-46.2', '1.334', '5099.1');</w:t>
      </w:r>
    </w:p>
    <w:p w14:paraId="69A98F7D" w14:textId="77777777" w:rsidR="00EE6FEB" w:rsidRDefault="00EE6FEB"/>
    <w:p w14:paraId="28F2A2C7" w14:textId="77777777" w:rsidR="00EE6FEB" w:rsidRDefault="00EE6FEB">
      <w:r>
        <w:t>INSERT INTO  "Customer_social_economic_data" ("Customer_id", "emp_var_rate", "cons_price_idx", "cons_conf_idx", "euribor3m", "nr_employed") VALUES (28383, '-1.8', '92.893', '-46.2', '1.334', '5099.1');</w:t>
      </w:r>
    </w:p>
    <w:p w14:paraId="7F5B6323" w14:textId="77777777" w:rsidR="00EE6FEB" w:rsidRDefault="00EE6FEB"/>
    <w:p w14:paraId="6FF7346A" w14:textId="77777777" w:rsidR="00EE6FEB" w:rsidRDefault="00EE6FEB">
      <w:r>
        <w:t>INSERT INTO  "Customer_social_economic_data" ("Customer_id", "emp_var_rate", "cons_price_idx", "cons_conf_idx", "euribor3m", "nr_employed") VALUES (28384, '-1.8', '92.893', '-46.2', '1.334', '5099.1');</w:t>
      </w:r>
    </w:p>
    <w:p w14:paraId="79A2CCB4" w14:textId="77777777" w:rsidR="00EE6FEB" w:rsidRDefault="00EE6FEB"/>
    <w:p w14:paraId="7593FB84" w14:textId="77777777" w:rsidR="00EE6FEB" w:rsidRDefault="00EE6FEB">
      <w:r>
        <w:t>INSERT INTO  "Customer_social_economic_data" ("Customer_id", "emp_var_rate", "cons_price_idx", "cons_conf_idx", "euribor3m", "nr_employed") VALUES (28385, '-1.8', '92.893', '-46.2', '1.334', '5099.1');</w:t>
      </w:r>
    </w:p>
    <w:p w14:paraId="4924E6F8" w14:textId="77777777" w:rsidR="00EE6FEB" w:rsidRDefault="00EE6FEB"/>
    <w:p w14:paraId="27BDA737" w14:textId="77777777" w:rsidR="00EE6FEB" w:rsidRDefault="00EE6FEB">
      <w:r>
        <w:t>INSERT INTO  "Customer_social_economic_data" ("Customer_id", "emp_var_rate", "cons_price_idx", "cons_conf_idx", "euribor3m", "nr_employed") VALUES (28386, '-1.8', '92.893', '-46.2', '1.334', '5099.1');</w:t>
      </w:r>
    </w:p>
    <w:p w14:paraId="31C4AAC5" w14:textId="77777777" w:rsidR="00EE6FEB" w:rsidRDefault="00EE6FEB"/>
    <w:p w14:paraId="60D80D79" w14:textId="77777777" w:rsidR="00EE6FEB" w:rsidRDefault="00EE6FEB">
      <w:r>
        <w:t>INSERT INTO  "Customer_social_economic_data" ("Customer_id", "emp_var_rate", "cons_price_idx", "cons_conf_idx", "euribor3m", "nr_employed") VALUES (28387, '-1.8', '92.893', '-46.2', '1.334', '5099.1');</w:t>
      </w:r>
    </w:p>
    <w:p w14:paraId="5B89C6DA" w14:textId="77777777" w:rsidR="00EE6FEB" w:rsidRDefault="00EE6FEB"/>
    <w:p w14:paraId="4F9E889D" w14:textId="77777777" w:rsidR="00EE6FEB" w:rsidRDefault="00EE6FEB">
      <w:r>
        <w:t>INSERT INTO  "Customer_social_economic_data" ("Customer_id", "emp_var_rate", "cons_price_idx", "cons_conf_idx", "euribor3m", "nr_employed") VALUES (28388, '-1.8', '92.893', '-46.2', '1.334', '5099.1');</w:t>
      </w:r>
    </w:p>
    <w:p w14:paraId="0FEBCCB3" w14:textId="77777777" w:rsidR="00EE6FEB" w:rsidRDefault="00EE6FEB"/>
    <w:p w14:paraId="6418A473" w14:textId="77777777" w:rsidR="00EE6FEB" w:rsidRDefault="00EE6FEB">
      <w:r>
        <w:t>INSERT INTO  "Customer_social_economic_data" ("Customer_id", "emp_var_rate", "cons_price_idx", "cons_conf_idx", "euribor3m", "nr_employed") VALUES (28389, '-1.8', '92.893', '-46.2', '1.334', '5099.1');</w:t>
      </w:r>
    </w:p>
    <w:p w14:paraId="2069BD2D" w14:textId="77777777" w:rsidR="00EE6FEB" w:rsidRDefault="00EE6FEB"/>
    <w:p w14:paraId="138B2252" w14:textId="77777777" w:rsidR="00EE6FEB" w:rsidRDefault="00EE6FEB">
      <w:r>
        <w:t>INSERT INTO  "Customer_social_economic_data" ("Customer_id", "emp_var_rate", "cons_price_idx", "cons_conf_idx", "euribor3m", "nr_employed") VALUES (28390, '-1.8', '92.893', '-46.2', '1.334', '5099.1');</w:t>
      </w:r>
    </w:p>
    <w:p w14:paraId="5BB05564" w14:textId="77777777" w:rsidR="00EE6FEB" w:rsidRDefault="00EE6FEB"/>
    <w:p w14:paraId="16C8C09C" w14:textId="77777777" w:rsidR="00EE6FEB" w:rsidRDefault="00EE6FEB">
      <w:r>
        <w:t>INSERT INTO  "Customer_social_economic_data" ("Customer_id", "emp_var_rate", "cons_price_idx", "cons_conf_idx", "euribor3m", "nr_employed") VALUES (28391, '-1.8', '92.893', '-46.2', '1.334', '5099.1');</w:t>
      </w:r>
    </w:p>
    <w:p w14:paraId="2E91EE00" w14:textId="77777777" w:rsidR="00EE6FEB" w:rsidRDefault="00EE6FEB"/>
    <w:p w14:paraId="2F643ADC" w14:textId="77777777" w:rsidR="00EE6FEB" w:rsidRDefault="00EE6FEB">
      <w:r>
        <w:t>INSERT INTO  "Customer_social_economic_data" ("Customer_id", "emp_var_rate", "cons_price_idx", "cons_conf_idx", "euribor3m", "nr_employed") VALUES (28392, '-1.8', '92.893', '-46.2', '1.334', '5099.1');</w:t>
      </w:r>
    </w:p>
    <w:p w14:paraId="3332E0FD" w14:textId="77777777" w:rsidR="00EE6FEB" w:rsidRDefault="00EE6FEB"/>
    <w:p w14:paraId="41EE264C" w14:textId="77777777" w:rsidR="00EE6FEB" w:rsidRDefault="00EE6FEB">
      <w:r>
        <w:t>INSERT INTO  "Customer_social_economic_data" ("Customer_id", "emp_var_rate", "cons_price_idx", "cons_conf_idx", "euribor3m", "nr_employed") VALUES (28393, '-1.8', '92.893', '-46.2', '1.334', '5099.1');</w:t>
      </w:r>
    </w:p>
    <w:p w14:paraId="68400A06" w14:textId="77777777" w:rsidR="00EE6FEB" w:rsidRDefault="00EE6FEB"/>
    <w:p w14:paraId="7BCD6EE7" w14:textId="77777777" w:rsidR="00EE6FEB" w:rsidRDefault="00EE6FEB">
      <w:r>
        <w:t>INSERT INTO  "Customer_social_economic_data" ("Customer_id", "emp_var_rate", "cons_price_idx", "cons_conf_idx", "euribor3m", "nr_employed") VALUES (28394, '-1.8', '92.893', '-46.2', '1.334', '5099.1');</w:t>
      </w:r>
    </w:p>
    <w:p w14:paraId="1324953F" w14:textId="77777777" w:rsidR="00EE6FEB" w:rsidRDefault="00EE6FEB"/>
    <w:p w14:paraId="7D7E5924" w14:textId="77777777" w:rsidR="00EE6FEB" w:rsidRDefault="00EE6FEB">
      <w:r>
        <w:t>INSERT INTO  "Customer_social_economic_data" ("Customer_id", "emp_var_rate", "cons_price_idx", "cons_conf_idx", "euribor3m", "nr_employed") VALUES (28395, '-1.8', '92.893', '-46.2', '1.334', '5099.1');</w:t>
      </w:r>
    </w:p>
    <w:p w14:paraId="732EB050" w14:textId="77777777" w:rsidR="00EE6FEB" w:rsidRDefault="00EE6FEB"/>
    <w:p w14:paraId="612EDF2D" w14:textId="77777777" w:rsidR="00EE6FEB" w:rsidRDefault="00EE6FEB">
      <w:r>
        <w:t>INSERT INTO  "Customer_social_economic_data" ("Customer_id", "emp_var_rate", "cons_price_idx", "cons_conf_idx", "euribor3m", "nr_employed") VALUES (28396, '-1.8', '92.893', '-46.2', '1.334', '5099.1');</w:t>
      </w:r>
    </w:p>
    <w:p w14:paraId="5E34B3C3" w14:textId="77777777" w:rsidR="00EE6FEB" w:rsidRDefault="00EE6FEB"/>
    <w:p w14:paraId="26E127B1" w14:textId="77777777" w:rsidR="00EE6FEB" w:rsidRDefault="00EE6FEB">
      <w:r>
        <w:t>INSERT INTO  "Customer_social_economic_data" ("Customer_id", "emp_var_rate", "cons_price_idx", "cons_conf_idx", "euribor3m", "nr_employed") VALUES (28397, '-1.8', '92.893', '-46.2', '1.334', '5099.1');</w:t>
      </w:r>
    </w:p>
    <w:p w14:paraId="26BC81B3" w14:textId="77777777" w:rsidR="00EE6FEB" w:rsidRDefault="00EE6FEB"/>
    <w:p w14:paraId="28C8860C" w14:textId="77777777" w:rsidR="00EE6FEB" w:rsidRDefault="00EE6FEB">
      <w:r>
        <w:t>INSERT INTO  "Customer_social_economic_data" ("Customer_id", "emp_var_rate", "cons_price_idx", "cons_conf_idx", "euribor3m", "nr_employed") VALUES (28398, '-1.8', '92.893', '-46.2', '1.334', '5099.1');</w:t>
      </w:r>
    </w:p>
    <w:p w14:paraId="2FCB41EB" w14:textId="77777777" w:rsidR="00EE6FEB" w:rsidRDefault="00EE6FEB"/>
    <w:p w14:paraId="23AC99C2" w14:textId="77777777" w:rsidR="00EE6FEB" w:rsidRDefault="00EE6FEB">
      <w:r>
        <w:t>INSERT INTO  "Customer_social_economic_data" ("Customer_id", "emp_var_rate", "cons_price_idx", "cons_conf_idx", "euribor3m", "nr_employed") VALUES (28399, '-1.8', '92.893', '-46.2', '1.334', '5099.1');</w:t>
      </w:r>
    </w:p>
    <w:p w14:paraId="2F936299" w14:textId="77777777" w:rsidR="00EE6FEB" w:rsidRDefault="00EE6FEB"/>
    <w:p w14:paraId="443A471F" w14:textId="77777777" w:rsidR="00EE6FEB" w:rsidRDefault="00EE6FEB">
      <w:r>
        <w:t>INSERT INTO  "Customer_social_economic_data" ("Customer_id", "emp_var_rate", "cons_price_idx", "cons_conf_idx", "euribor3m", "nr_employed") VALUES (28400, '-1.8', '92.893', '-46.2', '1.334', '5099.1');</w:t>
      </w:r>
    </w:p>
    <w:p w14:paraId="0AC74B4E" w14:textId="77777777" w:rsidR="00EE6FEB" w:rsidRDefault="00EE6FEB"/>
    <w:p w14:paraId="1AA0970D" w14:textId="77777777" w:rsidR="00EE6FEB" w:rsidRDefault="00EE6FEB">
      <w:r>
        <w:t>INSERT INTO  "Customer_social_economic_data" ("Customer_id", "emp_var_rate", "cons_price_idx", "cons_conf_idx", "euribor3m", "nr_employed") VALUES (28401, '-1.8', '92.893', '-46.2', '1.334', '5099.1');</w:t>
      </w:r>
    </w:p>
    <w:p w14:paraId="1DCF8B8A" w14:textId="77777777" w:rsidR="00EE6FEB" w:rsidRDefault="00EE6FEB"/>
    <w:p w14:paraId="3E29015A" w14:textId="77777777" w:rsidR="00EE6FEB" w:rsidRDefault="00EE6FEB">
      <w:r>
        <w:t>INSERT INTO  "Customer_social_economic_data" ("Customer_id", "emp_var_rate", "cons_price_idx", "cons_conf_idx", "euribor3m", "nr_employed") VALUES (28402, '-1.8', '92.893', '-46.2', '1.334', '5099.1');</w:t>
      </w:r>
    </w:p>
    <w:p w14:paraId="4625B9D4" w14:textId="77777777" w:rsidR="00EE6FEB" w:rsidRDefault="00EE6FEB"/>
    <w:p w14:paraId="3056D594" w14:textId="77777777" w:rsidR="00EE6FEB" w:rsidRDefault="00EE6FEB">
      <w:r>
        <w:t>INSERT INTO  "Customer_social_economic_data" ("Customer_id", "emp_var_rate", "cons_price_idx", "cons_conf_idx", "euribor3m", "nr_employed") VALUES (28403, '-1.8', '92.893', '-46.2', '1.334', '5099.1');</w:t>
      </w:r>
    </w:p>
    <w:p w14:paraId="0E4C6742" w14:textId="77777777" w:rsidR="00EE6FEB" w:rsidRDefault="00EE6FEB"/>
    <w:p w14:paraId="2422164F" w14:textId="77777777" w:rsidR="00EE6FEB" w:rsidRDefault="00EE6FEB">
      <w:r>
        <w:t>INSERT INTO  "Customer_social_economic_data" ("Customer_id", "emp_var_rate", "cons_price_idx", "cons_conf_idx", "euribor3m", "nr_employed") VALUES (28404, '-1.8', '92.893', '-46.2', '1.334', '5099.1');</w:t>
      </w:r>
    </w:p>
    <w:p w14:paraId="4ABEAB8A" w14:textId="77777777" w:rsidR="00EE6FEB" w:rsidRDefault="00EE6FEB"/>
    <w:p w14:paraId="0FC7BAFB" w14:textId="77777777" w:rsidR="00EE6FEB" w:rsidRDefault="00EE6FEB">
      <w:r>
        <w:t>INSERT INTO  "Customer_social_economic_data" ("Customer_id", "emp_var_rate", "cons_price_idx", "cons_conf_idx", "euribor3m", "nr_employed") VALUES (28405, '-1.8', '92.893', '-46.2', '1.327', '5099.1');</w:t>
      </w:r>
    </w:p>
    <w:p w14:paraId="7C5CED98" w14:textId="77777777" w:rsidR="00EE6FEB" w:rsidRDefault="00EE6FEB"/>
    <w:p w14:paraId="1413EC30" w14:textId="77777777" w:rsidR="00EE6FEB" w:rsidRDefault="00EE6FEB">
      <w:r>
        <w:t>INSERT INTO  "Customer_social_economic_data" ("Customer_id", "emp_var_rate", "cons_price_idx", "cons_conf_idx", "euribor3m", "nr_employed") VALUES (28406, '-1.8', '92.893', '-46.2', '1.327', '5099.1');</w:t>
      </w:r>
    </w:p>
    <w:p w14:paraId="5B58AC9A" w14:textId="77777777" w:rsidR="00EE6FEB" w:rsidRDefault="00EE6FEB"/>
    <w:p w14:paraId="73E26E81" w14:textId="77777777" w:rsidR="00EE6FEB" w:rsidRDefault="00EE6FEB">
      <w:r>
        <w:t>INSERT INTO  "Customer_social_economic_data" ("Customer_id", "emp_var_rate", "cons_price_idx", "cons_conf_idx", "euribor3m", "nr_employed") VALUES (28407, '-1.8', '92.893', '-46.2', '1.327', '5099.1');</w:t>
      </w:r>
    </w:p>
    <w:p w14:paraId="50B62D8B" w14:textId="77777777" w:rsidR="00EE6FEB" w:rsidRDefault="00EE6FEB"/>
    <w:p w14:paraId="77FE0FE0" w14:textId="77777777" w:rsidR="00EE6FEB" w:rsidRDefault="00EE6FEB">
      <w:r>
        <w:t>INSERT INTO  "Customer_social_economic_data" ("Customer_id", "emp_var_rate", "cons_price_idx", "cons_conf_idx", "euribor3m", "nr_employed") VALUES (28408, '-1.8', '92.893', '-46.2', '1.327', '5099.1');</w:t>
      </w:r>
    </w:p>
    <w:p w14:paraId="68B3F12B" w14:textId="77777777" w:rsidR="00EE6FEB" w:rsidRDefault="00EE6FEB"/>
    <w:p w14:paraId="5A37F4EE" w14:textId="77777777" w:rsidR="00EE6FEB" w:rsidRDefault="00EE6FEB">
      <w:r>
        <w:t>INSERT INTO  "Customer_social_economic_data" ("Customer_id", "emp_var_rate", "cons_price_idx", "cons_conf_idx", "euribor3m", "nr_employed") VALUES (28409, '-1.8', '92.893', '-46.2', '1.327', '5099.1');</w:t>
      </w:r>
    </w:p>
    <w:p w14:paraId="2FBC4766" w14:textId="77777777" w:rsidR="00EE6FEB" w:rsidRDefault="00EE6FEB"/>
    <w:p w14:paraId="650BCDF9" w14:textId="77777777" w:rsidR="00EE6FEB" w:rsidRDefault="00EE6FEB">
      <w:r>
        <w:t>INSERT INTO  "Customer_social_economic_data" ("Customer_id", "emp_var_rate", "cons_price_idx", "cons_conf_idx", "euribor3m", "nr_employed") VALUES (28410, '-1.8', '92.893', '-46.2', '1.327', '5099.1');</w:t>
      </w:r>
    </w:p>
    <w:p w14:paraId="10E9B2F6" w14:textId="77777777" w:rsidR="00EE6FEB" w:rsidRDefault="00EE6FEB"/>
    <w:p w14:paraId="70833140" w14:textId="77777777" w:rsidR="00EE6FEB" w:rsidRDefault="00EE6FEB">
      <w:r>
        <w:t>INSERT INTO  "Customer_social_economic_data" ("Customer_id", "emp_var_rate", "cons_price_idx", "cons_conf_idx", "euribor3m", "nr_employed") VALUES (28411, '-1.8', '92.893', '-46.2', '1.327', '5099.1');</w:t>
      </w:r>
    </w:p>
    <w:p w14:paraId="740552B1" w14:textId="77777777" w:rsidR="00EE6FEB" w:rsidRDefault="00EE6FEB"/>
    <w:p w14:paraId="0B42469E" w14:textId="77777777" w:rsidR="00EE6FEB" w:rsidRDefault="00EE6FEB">
      <w:r>
        <w:t>INSERT INTO  "Customer_social_economic_data" ("Customer_id", "emp_var_rate", "cons_price_idx", "cons_conf_idx", "euribor3m", "nr_employed") VALUES (28412, '-1.8', '92.893', '-46.2', '1.327', '5099.1');</w:t>
      </w:r>
    </w:p>
    <w:p w14:paraId="089BC7AF" w14:textId="77777777" w:rsidR="00EE6FEB" w:rsidRDefault="00EE6FEB"/>
    <w:p w14:paraId="5B484576" w14:textId="77777777" w:rsidR="00EE6FEB" w:rsidRDefault="00EE6FEB">
      <w:r>
        <w:t>INSERT INTO  "Customer_social_economic_data" ("Customer_id", "emp_var_rate", "cons_price_idx", "cons_conf_idx", "euribor3m", "nr_employed") VALUES (28413, '-1.8', '92.893', '-46.2', '1.327', '5099.1');</w:t>
      </w:r>
    </w:p>
    <w:p w14:paraId="7E9DA53E" w14:textId="77777777" w:rsidR="00EE6FEB" w:rsidRDefault="00EE6FEB"/>
    <w:p w14:paraId="00D93284" w14:textId="77777777" w:rsidR="00EE6FEB" w:rsidRDefault="00EE6FEB">
      <w:r>
        <w:t>INSERT INTO  "Customer_social_economic_data" ("Customer_id", "emp_var_rate", "cons_price_idx", "cons_conf_idx", "euribor3m", "nr_employed") VALUES (28414, '-1.8', '92.893', '-46.2', '1.327', '5099.1');</w:t>
      </w:r>
    </w:p>
    <w:p w14:paraId="27739027" w14:textId="77777777" w:rsidR="00EE6FEB" w:rsidRDefault="00EE6FEB"/>
    <w:p w14:paraId="176DE35E" w14:textId="77777777" w:rsidR="00EE6FEB" w:rsidRDefault="00EE6FEB">
      <w:r>
        <w:t>INSERT INTO  "Customer_social_economic_data" ("Customer_id", "emp_var_rate", "cons_price_idx", "cons_conf_idx", "euribor3m", "nr_employed") VALUES (28415, '-1.8', '92.893', '-46.2', '1.327', '5099.1');</w:t>
      </w:r>
    </w:p>
    <w:p w14:paraId="6DB838CB" w14:textId="77777777" w:rsidR="00EE6FEB" w:rsidRDefault="00EE6FEB"/>
    <w:p w14:paraId="4F67A950" w14:textId="77777777" w:rsidR="00EE6FEB" w:rsidRDefault="00EE6FEB">
      <w:r>
        <w:t>INSERT INTO  "Customer_social_economic_data" ("Customer_id", "emp_var_rate", "cons_price_idx", "cons_conf_idx", "euribor3m", "nr_employed") VALUES (28416, '-1.8', '92.893', '-46.2', '1.327', '5099.1');</w:t>
      </w:r>
    </w:p>
    <w:p w14:paraId="56D730F6" w14:textId="77777777" w:rsidR="00EE6FEB" w:rsidRDefault="00EE6FEB"/>
    <w:p w14:paraId="187E3179" w14:textId="77777777" w:rsidR="00EE6FEB" w:rsidRDefault="00EE6FEB">
      <w:r>
        <w:t>INSERT INTO  "Customer_social_economic_data" ("Customer_id", "emp_var_rate", "cons_price_idx", "cons_conf_idx", "euribor3m", "nr_employed") VALUES (28417, '-1.8', '92.893', '-46.2', '1.327', '5099.1');</w:t>
      </w:r>
    </w:p>
    <w:p w14:paraId="3C3CBC35" w14:textId="77777777" w:rsidR="00EE6FEB" w:rsidRDefault="00EE6FEB"/>
    <w:p w14:paraId="010D2183" w14:textId="77777777" w:rsidR="00EE6FEB" w:rsidRDefault="00EE6FEB">
      <w:r>
        <w:t>INSERT INTO  "Customer_social_economic_data" ("Customer_id", "emp_var_rate", "cons_price_idx", "cons_conf_idx", "euribor3m", "nr_employed") VALUES (28418, '-1.8', '92.893', '-46.2', '1.327', '5099.1');</w:t>
      </w:r>
    </w:p>
    <w:p w14:paraId="6FCB5369" w14:textId="77777777" w:rsidR="00EE6FEB" w:rsidRDefault="00EE6FEB"/>
    <w:p w14:paraId="664BE585" w14:textId="77777777" w:rsidR="00EE6FEB" w:rsidRDefault="00EE6FEB">
      <w:r>
        <w:t>INSERT INTO  "Customer_social_economic_data" ("Customer_id", "emp_var_rate", "cons_price_idx", "cons_conf_idx", "euribor3m", "nr_employed") VALUES (28419, '-1.8', '92.893', '-46.2', '1.327', '5099.1');</w:t>
      </w:r>
    </w:p>
    <w:p w14:paraId="08B106CC" w14:textId="77777777" w:rsidR="00EE6FEB" w:rsidRDefault="00EE6FEB"/>
    <w:p w14:paraId="0A5E6DAB" w14:textId="77777777" w:rsidR="00EE6FEB" w:rsidRDefault="00EE6FEB">
      <w:r>
        <w:t>INSERT INTO  "Customer_social_economic_data" ("Customer_id", "emp_var_rate", "cons_price_idx", "cons_conf_idx", "euribor3m", "nr_employed") VALUES (28420, '-1.8', '92.893', '-46.2', '1.327', '5099.1');</w:t>
      </w:r>
    </w:p>
    <w:p w14:paraId="63A1FD61" w14:textId="77777777" w:rsidR="00EE6FEB" w:rsidRDefault="00EE6FEB"/>
    <w:p w14:paraId="58825E49" w14:textId="77777777" w:rsidR="00EE6FEB" w:rsidRDefault="00EE6FEB">
      <w:r>
        <w:t>INSERT INTO  "Customer_social_economic_data" ("Customer_id", "emp_var_rate", "cons_price_idx", "cons_conf_idx", "euribor3m", "nr_employed") VALUES (28421, '-1.8', '92.893', '-46.2', '1.327', '5099.1');</w:t>
      </w:r>
    </w:p>
    <w:p w14:paraId="1C67ED84" w14:textId="77777777" w:rsidR="00EE6FEB" w:rsidRDefault="00EE6FEB"/>
    <w:p w14:paraId="5A0F9002" w14:textId="77777777" w:rsidR="00EE6FEB" w:rsidRDefault="00EE6FEB">
      <w:r>
        <w:t>INSERT INTO  "Customer_social_economic_data" ("Customer_id", "emp_var_rate", "cons_price_idx", "cons_conf_idx", "euribor3m", "nr_employed") VALUES (28422, '-1.8', '92.893', '-46.2', '1.327', '5099.1');</w:t>
      </w:r>
    </w:p>
    <w:p w14:paraId="22147944" w14:textId="77777777" w:rsidR="00EE6FEB" w:rsidRDefault="00EE6FEB"/>
    <w:p w14:paraId="067CE5B2" w14:textId="77777777" w:rsidR="00EE6FEB" w:rsidRDefault="00EE6FEB">
      <w:r>
        <w:t>INSERT INTO  "Customer_social_economic_data" ("Customer_id", "emp_var_rate", "cons_price_idx", "cons_conf_idx", "euribor3m", "nr_employed") VALUES (28423, '-1.8', '92.893', '-46.2', '1.327', '5099.1');</w:t>
      </w:r>
    </w:p>
    <w:p w14:paraId="008495CA" w14:textId="77777777" w:rsidR="00EE6FEB" w:rsidRDefault="00EE6FEB"/>
    <w:p w14:paraId="79731BBB" w14:textId="77777777" w:rsidR="00EE6FEB" w:rsidRDefault="00EE6FEB">
      <w:r>
        <w:t>INSERT INTO  "Customer_social_economic_data" ("Customer_id", "emp_var_rate", "cons_price_idx", "cons_conf_idx", "euribor3m", "nr_employed") VALUES (28424, '-1.8', '92.893', '-46.2', '1.327', '5099.1');</w:t>
      </w:r>
    </w:p>
    <w:p w14:paraId="4FFBBB5C" w14:textId="77777777" w:rsidR="00EE6FEB" w:rsidRDefault="00EE6FEB"/>
    <w:p w14:paraId="074FA97E" w14:textId="77777777" w:rsidR="00EE6FEB" w:rsidRDefault="00EE6FEB">
      <w:r>
        <w:t>INSERT INTO  "Customer_social_economic_data" ("Customer_id", "emp_var_rate", "cons_price_idx", "cons_conf_idx", "euribor3m", "nr_employed") VALUES (28425, '-1.8', '92.893', '-46.2', '1.327', '5099.1');</w:t>
      </w:r>
    </w:p>
    <w:p w14:paraId="1625FDEC" w14:textId="77777777" w:rsidR="00EE6FEB" w:rsidRDefault="00EE6FEB"/>
    <w:p w14:paraId="4A8B1496" w14:textId="77777777" w:rsidR="00EE6FEB" w:rsidRDefault="00EE6FEB">
      <w:r>
        <w:t>INSERT INTO  "Customer_social_economic_data" ("Customer_id", "emp_var_rate", "cons_price_idx", "cons_conf_idx", "euribor3m", "nr_employed") VALUES (28426, '-1.8', '92.893', '-46.2', '1.327', '5099.1');</w:t>
      </w:r>
    </w:p>
    <w:p w14:paraId="54A18DC4" w14:textId="77777777" w:rsidR="00EE6FEB" w:rsidRDefault="00EE6FEB"/>
    <w:p w14:paraId="54C878C9" w14:textId="77777777" w:rsidR="00EE6FEB" w:rsidRDefault="00EE6FEB">
      <w:r>
        <w:t>INSERT INTO  "Customer_social_economic_data" ("Customer_id", "emp_var_rate", "cons_price_idx", "cons_conf_idx", "euribor3m", "nr_employed") VALUES (28427, '-1.8', '92.893', '-46.2', '1.327', '5099.1');</w:t>
      </w:r>
    </w:p>
    <w:p w14:paraId="29CE9608" w14:textId="77777777" w:rsidR="00EE6FEB" w:rsidRDefault="00EE6FEB"/>
    <w:p w14:paraId="755E70AB" w14:textId="77777777" w:rsidR="00EE6FEB" w:rsidRDefault="00EE6FEB">
      <w:r>
        <w:t>INSERT INTO  "Customer_social_economic_data" ("Customer_id", "emp_var_rate", "cons_price_idx", "cons_conf_idx", "euribor3m", "nr_employed") VALUES (28428, '-1.8', '92.893', '-46.2', '1.327', '5099.1');</w:t>
      </w:r>
    </w:p>
    <w:p w14:paraId="43154010" w14:textId="77777777" w:rsidR="00EE6FEB" w:rsidRDefault="00EE6FEB"/>
    <w:p w14:paraId="21478E0A" w14:textId="77777777" w:rsidR="00EE6FEB" w:rsidRDefault="00EE6FEB">
      <w:r>
        <w:t>INSERT INTO  "Customer_social_economic_data" ("Customer_id", "emp_var_rate", "cons_price_idx", "cons_conf_idx", "euribor3m", "nr_employed") VALUES (28429, '-1.8', '92.893', '-46.2', '1.327', '5099.1');</w:t>
      </w:r>
    </w:p>
    <w:p w14:paraId="5120E282" w14:textId="77777777" w:rsidR="00EE6FEB" w:rsidRDefault="00EE6FEB"/>
    <w:p w14:paraId="759E7D00" w14:textId="77777777" w:rsidR="00EE6FEB" w:rsidRDefault="00EE6FEB">
      <w:r>
        <w:t>INSERT INTO  "Customer_social_economic_data" ("Customer_id", "emp_var_rate", "cons_price_idx", "cons_conf_idx", "euribor3m", "nr_employed") VALUES (28430, '-1.8', '92.893', '-46.2', '1.327', '5099.1');</w:t>
      </w:r>
    </w:p>
    <w:p w14:paraId="5C2E58CB" w14:textId="77777777" w:rsidR="00EE6FEB" w:rsidRDefault="00EE6FEB"/>
    <w:p w14:paraId="79113DE2" w14:textId="77777777" w:rsidR="00EE6FEB" w:rsidRDefault="00EE6FEB">
      <w:r>
        <w:t>INSERT INTO  "Customer_social_economic_data" ("Customer_id", "emp_var_rate", "cons_price_idx", "cons_conf_idx", "euribor3m", "nr_employed") VALUES (28431, '-1.8', '92.893', '-46.2', '1.327', '5099.1');</w:t>
      </w:r>
    </w:p>
    <w:p w14:paraId="257FF4A6" w14:textId="77777777" w:rsidR="00EE6FEB" w:rsidRDefault="00EE6FEB"/>
    <w:p w14:paraId="38D94D5C" w14:textId="77777777" w:rsidR="00EE6FEB" w:rsidRDefault="00EE6FEB">
      <w:r>
        <w:t>INSERT INTO  "Customer_social_economic_data" ("Customer_id", "emp_var_rate", "cons_price_idx", "cons_conf_idx", "euribor3m", "nr_employed") VALUES (28432, '-1.8', '92.893', '-46.2', '1.327', '5099.1');</w:t>
      </w:r>
    </w:p>
    <w:p w14:paraId="0379A016" w14:textId="77777777" w:rsidR="00EE6FEB" w:rsidRDefault="00EE6FEB"/>
    <w:p w14:paraId="6BFF216A" w14:textId="77777777" w:rsidR="00EE6FEB" w:rsidRDefault="00EE6FEB">
      <w:r>
        <w:t>INSERT INTO  "Customer_social_economic_data" ("Customer_id", "emp_var_rate", "cons_price_idx", "cons_conf_idx", "euribor3m", "nr_employed") VALUES (28433, '-1.8', '92.893', '-46.2', '1.327', '5099.1');</w:t>
      </w:r>
    </w:p>
    <w:p w14:paraId="35B1CCE7" w14:textId="77777777" w:rsidR="00EE6FEB" w:rsidRDefault="00EE6FEB"/>
    <w:p w14:paraId="010E9B41" w14:textId="77777777" w:rsidR="00EE6FEB" w:rsidRDefault="00EE6FEB">
      <w:r>
        <w:t>INSERT INTO  "Customer_social_economic_data" ("Customer_id", "emp_var_rate", "cons_price_idx", "cons_conf_idx", "euribor3m", "nr_employed") VALUES (28434, '-1.8', '92.893', '-46.2', '1.327', '5099.1');</w:t>
      </w:r>
    </w:p>
    <w:p w14:paraId="2866BE38" w14:textId="77777777" w:rsidR="00EE6FEB" w:rsidRDefault="00EE6FEB"/>
    <w:p w14:paraId="089C2744" w14:textId="77777777" w:rsidR="00EE6FEB" w:rsidRDefault="00EE6FEB">
      <w:r>
        <w:t>INSERT INTO  "Customer_social_economic_data" ("Customer_id", "emp_var_rate", "cons_price_idx", "cons_conf_idx", "euribor3m", "nr_employed") VALUES (28435, '-1.8', '92.893', '-46.2', '1.327', '5099.1');</w:t>
      </w:r>
    </w:p>
    <w:p w14:paraId="699B0E2A" w14:textId="77777777" w:rsidR="00EE6FEB" w:rsidRDefault="00EE6FEB"/>
    <w:p w14:paraId="7C7B5B20" w14:textId="77777777" w:rsidR="00EE6FEB" w:rsidRDefault="00EE6FEB">
      <w:r>
        <w:t>INSERT INTO  "Customer_social_economic_data" ("Customer_id", "emp_var_rate", "cons_price_idx", "cons_conf_idx", "euribor3m", "nr_employed") VALUES (28436, '-1.8', '92.893', '-46.2', '1.327', '5099.1');</w:t>
      </w:r>
    </w:p>
    <w:p w14:paraId="2363D882" w14:textId="77777777" w:rsidR="00EE6FEB" w:rsidRDefault="00EE6FEB"/>
    <w:p w14:paraId="4875ACB2" w14:textId="77777777" w:rsidR="00EE6FEB" w:rsidRDefault="00EE6FEB">
      <w:r>
        <w:t>INSERT INTO  "Customer_social_economic_data" ("Customer_id", "emp_var_rate", "cons_price_idx", "cons_conf_idx", "euribor3m", "nr_employed") VALUES (28437, '-1.8', '92.893', '-46.2', '1.327', '5099.1');</w:t>
      </w:r>
    </w:p>
    <w:p w14:paraId="656F0EB7" w14:textId="77777777" w:rsidR="00EE6FEB" w:rsidRDefault="00EE6FEB"/>
    <w:p w14:paraId="70946B74" w14:textId="77777777" w:rsidR="00EE6FEB" w:rsidRDefault="00EE6FEB">
      <w:r>
        <w:t>INSERT INTO  "Customer_social_economic_data" ("Customer_id", "emp_var_rate", "cons_price_idx", "cons_conf_idx", "euribor3m", "nr_employed") VALUES (28438, '-1.8', '92.893', '-46.2', '1.327', '5099.1');</w:t>
      </w:r>
    </w:p>
    <w:p w14:paraId="08EB2D57" w14:textId="77777777" w:rsidR="00EE6FEB" w:rsidRDefault="00EE6FEB"/>
    <w:p w14:paraId="4137212C" w14:textId="77777777" w:rsidR="00EE6FEB" w:rsidRDefault="00EE6FEB">
      <w:r>
        <w:t>INSERT INTO  "Customer_social_economic_data" ("Customer_id", "emp_var_rate", "cons_price_idx", "cons_conf_idx", "euribor3m", "nr_employed") VALUES (28439, '-1.8', '92.893', '-46.2', '1.327', '5099.1');</w:t>
      </w:r>
    </w:p>
    <w:p w14:paraId="7B006228" w14:textId="77777777" w:rsidR="00EE6FEB" w:rsidRDefault="00EE6FEB"/>
    <w:p w14:paraId="58C29C2E" w14:textId="77777777" w:rsidR="00EE6FEB" w:rsidRDefault="00EE6FEB">
      <w:r>
        <w:t>INSERT INTO  "Customer_social_economic_data" ("Customer_id", "emp_var_rate", "cons_price_idx", "cons_conf_idx", "euribor3m", "nr_employed") VALUES (28440, '-1.8', '92.893', '-46.2', '1.327', '5099.1');</w:t>
      </w:r>
    </w:p>
    <w:p w14:paraId="3CEE7018" w14:textId="77777777" w:rsidR="00EE6FEB" w:rsidRDefault="00EE6FEB"/>
    <w:p w14:paraId="224F2B54" w14:textId="77777777" w:rsidR="00EE6FEB" w:rsidRDefault="00EE6FEB">
      <w:r>
        <w:t>INSERT INTO  "Customer_social_economic_data" ("Customer_id", "emp_var_rate", "cons_price_idx", "cons_conf_idx", "euribor3m", "nr_employed") VALUES (28441, '-1.8', '92.893', '-46.2', '1.327', '5099.1');</w:t>
      </w:r>
    </w:p>
    <w:p w14:paraId="523DEA7D" w14:textId="77777777" w:rsidR="00EE6FEB" w:rsidRDefault="00EE6FEB"/>
    <w:p w14:paraId="2C59A75C" w14:textId="77777777" w:rsidR="00EE6FEB" w:rsidRDefault="00EE6FEB">
      <w:r>
        <w:t>INSERT INTO  "Customer_social_economic_data" ("Customer_id", "emp_var_rate", "cons_price_idx", "cons_conf_idx", "euribor3m", "nr_employed") VALUES (28442, '-1.8', '92.893', '-46.2', '1.327', '5099.1');</w:t>
      </w:r>
    </w:p>
    <w:p w14:paraId="0676481F" w14:textId="77777777" w:rsidR="00EE6FEB" w:rsidRDefault="00EE6FEB"/>
    <w:p w14:paraId="02B97C9F" w14:textId="77777777" w:rsidR="00EE6FEB" w:rsidRDefault="00EE6FEB">
      <w:r>
        <w:t>INSERT INTO  "Customer_social_economic_data" ("Customer_id", "emp_var_rate", "cons_price_idx", "cons_conf_idx", "euribor3m", "nr_employed") VALUES (28443, '-1.8', '92.893', '-46.2', '1.327', '5099.1');</w:t>
      </w:r>
    </w:p>
    <w:p w14:paraId="20EE8B72" w14:textId="77777777" w:rsidR="00EE6FEB" w:rsidRDefault="00EE6FEB"/>
    <w:p w14:paraId="7A686A48" w14:textId="77777777" w:rsidR="00EE6FEB" w:rsidRDefault="00EE6FEB">
      <w:r>
        <w:t>INSERT INTO  "Customer_social_economic_data" ("Customer_id", "emp_var_rate", "cons_price_idx", "cons_conf_idx", "euribor3m", "nr_employed") VALUES (28444, '-1.8', '92.893', '-46.2', '1.327', '5099.1');</w:t>
      </w:r>
    </w:p>
    <w:p w14:paraId="12C24325" w14:textId="77777777" w:rsidR="00EE6FEB" w:rsidRDefault="00EE6FEB"/>
    <w:p w14:paraId="4196A700" w14:textId="77777777" w:rsidR="00EE6FEB" w:rsidRDefault="00EE6FEB">
      <w:r>
        <w:t>INSERT INTO  "Customer_social_economic_data" ("Customer_id", "emp_var_rate", "cons_price_idx", "cons_conf_idx", "euribor3m", "nr_employed") VALUES (28445, '-1.8', '92.893', '-46.2', '1.327', '5099.1');</w:t>
      </w:r>
    </w:p>
    <w:p w14:paraId="4B918C8E" w14:textId="77777777" w:rsidR="00EE6FEB" w:rsidRDefault="00EE6FEB"/>
    <w:p w14:paraId="29CA1075" w14:textId="77777777" w:rsidR="00EE6FEB" w:rsidRDefault="00EE6FEB">
      <w:r>
        <w:t>INSERT INTO  "Customer_social_economic_data" ("Customer_id", "emp_var_rate", "cons_price_idx", "cons_conf_idx", "euribor3m", "nr_employed") VALUES (28446, '-1.8', '92.893', '-46.2', '1.327', '5099.1');</w:t>
      </w:r>
    </w:p>
    <w:p w14:paraId="47E62F6C" w14:textId="77777777" w:rsidR="00EE6FEB" w:rsidRDefault="00EE6FEB"/>
    <w:p w14:paraId="64B610AF" w14:textId="77777777" w:rsidR="00EE6FEB" w:rsidRDefault="00EE6FEB">
      <w:r>
        <w:t>INSERT INTO  "Customer_social_economic_data" ("Customer_id", "emp_var_rate", "cons_price_idx", "cons_conf_idx", "euribor3m", "nr_employed") VALUES (28447, '-1.8', '92.893', '-46.2', '1.327', '5099.1');</w:t>
      </w:r>
    </w:p>
    <w:p w14:paraId="37AAEA3C" w14:textId="77777777" w:rsidR="00EE6FEB" w:rsidRDefault="00EE6FEB"/>
    <w:p w14:paraId="32E8BF6A" w14:textId="77777777" w:rsidR="00EE6FEB" w:rsidRDefault="00EE6FEB">
      <w:r>
        <w:t>INSERT INTO  "Customer_social_economic_data" ("Customer_id", "emp_var_rate", "cons_price_idx", "cons_conf_idx", "euribor3m", "nr_employed") VALUES (28448, '-1.8', '92.893', '-46.2', '1.327', '5099.1');</w:t>
      </w:r>
    </w:p>
    <w:p w14:paraId="26040127" w14:textId="77777777" w:rsidR="00EE6FEB" w:rsidRDefault="00EE6FEB"/>
    <w:p w14:paraId="02ACFF20" w14:textId="77777777" w:rsidR="00EE6FEB" w:rsidRDefault="00EE6FEB">
      <w:r>
        <w:t>INSERT INTO  "Customer_social_economic_data" ("Customer_id", "emp_var_rate", "cons_price_idx", "cons_conf_idx", "euribor3m", "nr_employed") VALUES (28449, '-1.8', '92.893', '-46.2', '1.327', '5099.1');</w:t>
      </w:r>
    </w:p>
    <w:p w14:paraId="41C42CD1" w14:textId="77777777" w:rsidR="00EE6FEB" w:rsidRDefault="00EE6FEB"/>
    <w:p w14:paraId="1DF81EA1" w14:textId="77777777" w:rsidR="00EE6FEB" w:rsidRDefault="00EE6FEB">
      <w:r>
        <w:t>INSERT INTO  "Customer_social_economic_data" ("Customer_id", "emp_var_rate", "cons_price_idx", "cons_conf_idx", "euribor3m", "nr_employed") VALUES (28450, '-1.8', '92.893', '-46.2', '1.327', '5099.1');</w:t>
      </w:r>
    </w:p>
    <w:p w14:paraId="52BBC2A8" w14:textId="77777777" w:rsidR="00EE6FEB" w:rsidRDefault="00EE6FEB"/>
    <w:p w14:paraId="08277B67" w14:textId="77777777" w:rsidR="00EE6FEB" w:rsidRDefault="00EE6FEB">
      <w:r>
        <w:t>INSERT INTO  "Customer_social_economic_data" ("Customer_id", "emp_var_rate", "cons_price_idx", "cons_conf_idx", "euribor3m", "nr_employed") VALUES (28451, '-1.8', '92.893', '-46.2', '1.327', '5099.1');</w:t>
      </w:r>
    </w:p>
    <w:p w14:paraId="6DB5E61F" w14:textId="77777777" w:rsidR="00EE6FEB" w:rsidRDefault="00EE6FEB"/>
    <w:p w14:paraId="764A2CF1" w14:textId="77777777" w:rsidR="00EE6FEB" w:rsidRDefault="00EE6FEB">
      <w:r>
        <w:t>INSERT INTO  "Customer_social_economic_data" ("Customer_id", "emp_var_rate", "cons_price_idx", "cons_conf_idx", "euribor3m", "nr_employed") VALUES (28452, '-1.8', '92.893', '-46.2', '1.327', '5099.1');</w:t>
      </w:r>
    </w:p>
    <w:p w14:paraId="16AB1928" w14:textId="77777777" w:rsidR="00EE6FEB" w:rsidRDefault="00EE6FEB"/>
    <w:p w14:paraId="3CF0D3E5" w14:textId="77777777" w:rsidR="00EE6FEB" w:rsidRDefault="00EE6FEB">
      <w:r>
        <w:t>INSERT INTO  "Customer_social_economic_data" ("Customer_id", "emp_var_rate", "cons_price_idx", "cons_conf_idx", "euribor3m", "nr_employed") VALUES (28453, '-1.8', '92.893', '-46.2', '1.327', '5099.1');</w:t>
      </w:r>
    </w:p>
    <w:p w14:paraId="7DFDD327" w14:textId="77777777" w:rsidR="00EE6FEB" w:rsidRDefault="00EE6FEB"/>
    <w:p w14:paraId="0D9A6CA4" w14:textId="77777777" w:rsidR="00EE6FEB" w:rsidRDefault="00EE6FEB">
      <w:r>
        <w:t>INSERT INTO  "Customer_social_economic_data" ("Customer_id", "emp_var_rate", "cons_price_idx", "cons_conf_idx", "euribor3m", "nr_employed") VALUES (28454, '-1.8', '92.893', '-46.2', '1.327', '5099.1');</w:t>
      </w:r>
    </w:p>
    <w:p w14:paraId="78469196" w14:textId="77777777" w:rsidR="00EE6FEB" w:rsidRDefault="00EE6FEB"/>
    <w:p w14:paraId="464C28AB" w14:textId="77777777" w:rsidR="00EE6FEB" w:rsidRDefault="00EE6FEB">
      <w:r>
        <w:t>INSERT INTO  "Customer_social_economic_data" ("Customer_id", "emp_var_rate", "cons_price_idx", "cons_conf_idx", "euribor3m", "nr_employed") VALUES (28455, '-1.8', '92.893', '-46.2', '1.327', '5099.1');</w:t>
      </w:r>
    </w:p>
    <w:p w14:paraId="72C107A7" w14:textId="77777777" w:rsidR="00EE6FEB" w:rsidRDefault="00EE6FEB"/>
    <w:p w14:paraId="724F8235" w14:textId="77777777" w:rsidR="00EE6FEB" w:rsidRDefault="00EE6FEB">
      <w:r>
        <w:t>INSERT INTO  "Customer_social_economic_data" ("Customer_id", "emp_var_rate", "cons_price_idx", "cons_conf_idx", "euribor3m", "nr_employed") VALUES (28456, '-1.8', '92.893', '-46.2', '1.327', '5099.1');</w:t>
      </w:r>
    </w:p>
    <w:p w14:paraId="6F4324DC" w14:textId="77777777" w:rsidR="00EE6FEB" w:rsidRDefault="00EE6FEB"/>
    <w:p w14:paraId="7DEA04A1" w14:textId="77777777" w:rsidR="00EE6FEB" w:rsidRDefault="00EE6FEB">
      <w:r>
        <w:t>INSERT INTO  "Customer_social_economic_data" ("Customer_id", "emp_var_rate", "cons_price_idx", "cons_conf_idx", "euribor3m", "nr_employed") VALUES (28457, '-1.8', '92.893', '-46.2', '1.327', '5099.1');</w:t>
      </w:r>
    </w:p>
    <w:p w14:paraId="15C0864F" w14:textId="77777777" w:rsidR="00EE6FEB" w:rsidRDefault="00EE6FEB"/>
    <w:p w14:paraId="15ED34E2" w14:textId="77777777" w:rsidR="00EE6FEB" w:rsidRDefault="00EE6FEB">
      <w:r>
        <w:t>INSERT INTO  "Customer_social_economic_data" ("Customer_id", "emp_var_rate", "cons_price_idx", "cons_conf_idx", "euribor3m", "nr_employed") VALUES (28458, '-1.8', '92.893', '-46.2', '1.327', '5099.1');</w:t>
      </w:r>
    </w:p>
    <w:p w14:paraId="48126DB6" w14:textId="77777777" w:rsidR="00EE6FEB" w:rsidRDefault="00EE6FEB"/>
    <w:p w14:paraId="0607AE05" w14:textId="77777777" w:rsidR="00EE6FEB" w:rsidRDefault="00EE6FEB">
      <w:r>
        <w:t>INSERT INTO  "Customer_social_economic_data" ("Customer_id", "emp_var_rate", "cons_price_idx", "cons_conf_idx", "euribor3m", "nr_employed") VALUES (28459, '-1.8', '92.893', '-46.2', '1.327', '5099.1');</w:t>
      </w:r>
    </w:p>
    <w:p w14:paraId="6FABB38E" w14:textId="77777777" w:rsidR="00EE6FEB" w:rsidRDefault="00EE6FEB"/>
    <w:p w14:paraId="29144234" w14:textId="77777777" w:rsidR="00EE6FEB" w:rsidRDefault="00EE6FEB">
      <w:r>
        <w:t>INSERT INTO  "Customer_social_economic_data" ("Customer_id", "emp_var_rate", "cons_price_idx", "cons_conf_idx", "euribor3m", "nr_employed") VALUES (28460, '-1.8', '92.893', '-46.2', '1.327', '5099.1');</w:t>
      </w:r>
    </w:p>
    <w:p w14:paraId="093C82DC" w14:textId="77777777" w:rsidR="00EE6FEB" w:rsidRDefault="00EE6FEB"/>
    <w:p w14:paraId="7174EDB6" w14:textId="77777777" w:rsidR="00EE6FEB" w:rsidRDefault="00EE6FEB">
      <w:r>
        <w:t>INSERT INTO  "Customer_social_economic_data" ("Customer_id", "emp_var_rate", "cons_price_idx", "cons_conf_idx", "euribor3m", "nr_employed") VALUES (28461, '-1.8', '92.893', '-46.2', '1.327', '5099.1');</w:t>
      </w:r>
    </w:p>
    <w:p w14:paraId="2DD05D5F" w14:textId="77777777" w:rsidR="00EE6FEB" w:rsidRDefault="00EE6FEB"/>
    <w:p w14:paraId="2D9AE1E6" w14:textId="77777777" w:rsidR="00EE6FEB" w:rsidRDefault="00EE6FEB">
      <w:r>
        <w:t>INSERT INTO  "Customer_social_economic_data" ("Customer_id", "emp_var_rate", "cons_price_idx", "cons_conf_idx", "euribor3m", "nr_employed") VALUES (28462, '-1.8', '92.893', '-46.2', '1.327', '5099.1');</w:t>
      </w:r>
    </w:p>
    <w:p w14:paraId="29D90CF9" w14:textId="77777777" w:rsidR="00EE6FEB" w:rsidRDefault="00EE6FEB"/>
    <w:p w14:paraId="06D36CD3" w14:textId="77777777" w:rsidR="00EE6FEB" w:rsidRDefault="00EE6FEB">
      <w:r>
        <w:t>INSERT INTO  "Customer_social_economic_data" ("Customer_id", "emp_var_rate", "cons_price_idx", "cons_conf_idx", "euribor3m", "nr_employed") VALUES (28463, '-1.8', '92.893', '-46.2', '1.327', '5099.1');</w:t>
      </w:r>
    </w:p>
    <w:p w14:paraId="78028F40" w14:textId="77777777" w:rsidR="00EE6FEB" w:rsidRDefault="00EE6FEB"/>
    <w:p w14:paraId="153E77B9" w14:textId="77777777" w:rsidR="00EE6FEB" w:rsidRDefault="00EE6FEB">
      <w:r>
        <w:t>INSERT INTO  "Customer_social_economic_data" ("Customer_id", "emp_var_rate", "cons_price_idx", "cons_conf_idx", "euribor3m", "nr_employed") VALUES (28464, '-1.8', '92.893', '-46.2', '1.327', '5099.1');</w:t>
      </w:r>
    </w:p>
    <w:p w14:paraId="1883B639" w14:textId="77777777" w:rsidR="00EE6FEB" w:rsidRDefault="00EE6FEB"/>
    <w:p w14:paraId="0FF25D29" w14:textId="77777777" w:rsidR="00EE6FEB" w:rsidRDefault="00EE6FEB">
      <w:r>
        <w:t>INSERT INTO  "Customer_social_economic_data" ("Customer_id", "emp_var_rate", "cons_price_idx", "cons_conf_idx", "euribor3m", "nr_employed") VALUES (28465, '-1.8', '92.893', '-46.2', '1.327', '5099.1');</w:t>
      </w:r>
    </w:p>
    <w:p w14:paraId="5FECA710" w14:textId="77777777" w:rsidR="00EE6FEB" w:rsidRDefault="00EE6FEB"/>
    <w:p w14:paraId="14D2015C" w14:textId="77777777" w:rsidR="00EE6FEB" w:rsidRDefault="00EE6FEB">
      <w:r>
        <w:t>INSERT INTO  "Customer_social_economic_data" ("Customer_id", "emp_var_rate", "cons_price_idx", "cons_conf_idx", "euribor3m", "nr_employed") VALUES (28466, '-1.8', '92.893', '-46.2', '1.327', '5099.1');</w:t>
      </w:r>
    </w:p>
    <w:p w14:paraId="578AD327" w14:textId="77777777" w:rsidR="00EE6FEB" w:rsidRDefault="00EE6FEB"/>
    <w:p w14:paraId="03D369DF" w14:textId="77777777" w:rsidR="00EE6FEB" w:rsidRDefault="00EE6FEB">
      <w:r>
        <w:t>INSERT INTO  "Customer_social_economic_data" ("Customer_id", "emp_var_rate", "cons_price_idx", "cons_conf_idx", "euribor3m", "nr_employed") VALUES (28467, '-1.8', '92.893', '-46.2', '1.327', '5099.1');</w:t>
      </w:r>
    </w:p>
    <w:p w14:paraId="6091364C" w14:textId="77777777" w:rsidR="00EE6FEB" w:rsidRDefault="00EE6FEB"/>
    <w:p w14:paraId="3DDCFAD8" w14:textId="77777777" w:rsidR="00EE6FEB" w:rsidRDefault="00EE6FEB">
      <w:r>
        <w:t>INSERT INTO  "Customer_social_economic_data" ("Customer_id", "emp_var_rate", "cons_price_idx", "cons_conf_idx", "euribor3m", "nr_employed") VALUES (28468, '-1.8', '92.893', '-46.2', '1.327', '5099.1');</w:t>
      </w:r>
    </w:p>
    <w:p w14:paraId="61900643" w14:textId="77777777" w:rsidR="00EE6FEB" w:rsidRDefault="00EE6FEB"/>
    <w:p w14:paraId="6D4D115A" w14:textId="77777777" w:rsidR="00EE6FEB" w:rsidRDefault="00EE6FEB">
      <w:r>
        <w:t>INSERT INTO  "Customer_social_economic_data" ("Customer_id", "emp_var_rate", "cons_price_idx", "cons_conf_idx", "euribor3m", "nr_employed") VALUES (28469, '-1.8', '92.893', '-46.2', '1.327', '5099.1');</w:t>
      </w:r>
    </w:p>
    <w:p w14:paraId="409FA1CE" w14:textId="77777777" w:rsidR="00EE6FEB" w:rsidRDefault="00EE6FEB"/>
    <w:p w14:paraId="470F3C45" w14:textId="77777777" w:rsidR="00EE6FEB" w:rsidRDefault="00EE6FEB">
      <w:r>
        <w:t>INSERT INTO  "Customer_social_economic_data" ("Customer_id", "emp_var_rate", "cons_price_idx", "cons_conf_idx", "euribor3m", "nr_employed") VALUES (28470, '-1.8', '92.893', '-46.2', '1.327', '5099.1');</w:t>
      </w:r>
    </w:p>
    <w:p w14:paraId="2E87F424" w14:textId="77777777" w:rsidR="00EE6FEB" w:rsidRDefault="00EE6FEB"/>
    <w:p w14:paraId="30ADD116" w14:textId="77777777" w:rsidR="00EE6FEB" w:rsidRDefault="00EE6FEB">
      <w:r>
        <w:t>INSERT INTO  "Customer_social_economic_data" ("Customer_id", "emp_var_rate", "cons_price_idx", "cons_conf_idx", "euribor3m", "nr_employed") VALUES (28471, '-1.8', '92.893', '-46.2', '1.327', '5099.1');</w:t>
      </w:r>
    </w:p>
    <w:p w14:paraId="173B01D3" w14:textId="77777777" w:rsidR="00EE6FEB" w:rsidRDefault="00EE6FEB"/>
    <w:p w14:paraId="4DC1C468" w14:textId="77777777" w:rsidR="00EE6FEB" w:rsidRDefault="00EE6FEB">
      <w:r>
        <w:t>INSERT INTO  "Customer_social_economic_data" ("Customer_id", "emp_var_rate", "cons_price_idx", "cons_conf_idx", "euribor3m", "nr_employed") VALUES (28472, '-1.8', '92.893', '-46.2', '1.327', '5099.1');</w:t>
      </w:r>
    </w:p>
    <w:p w14:paraId="1D98B1EF" w14:textId="77777777" w:rsidR="00EE6FEB" w:rsidRDefault="00EE6FEB"/>
    <w:p w14:paraId="05EEE3BC" w14:textId="77777777" w:rsidR="00EE6FEB" w:rsidRDefault="00EE6FEB">
      <w:r>
        <w:t>INSERT INTO  "Customer_social_economic_data" ("Customer_id", "emp_var_rate", "cons_price_idx", "cons_conf_idx", "euribor3m", "nr_employed") VALUES (28473, '-1.8', '92.893', '-46.2', '1.327', '5099.1');</w:t>
      </w:r>
    </w:p>
    <w:p w14:paraId="38A368D5" w14:textId="77777777" w:rsidR="00EE6FEB" w:rsidRDefault="00EE6FEB"/>
    <w:p w14:paraId="6FF97C6E" w14:textId="77777777" w:rsidR="00EE6FEB" w:rsidRDefault="00EE6FEB">
      <w:r>
        <w:t>INSERT INTO  "Customer_social_economic_data" ("Customer_id", "emp_var_rate", "cons_price_idx", "cons_conf_idx", "euribor3m", "nr_employed") VALUES (28474, '-1.8', '92.893', '-46.2', '1.327', '5099.1');</w:t>
      </w:r>
    </w:p>
    <w:p w14:paraId="51278BFC" w14:textId="77777777" w:rsidR="00EE6FEB" w:rsidRDefault="00EE6FEB"/>
    <w:p w14:paraId="75321E7B" w14:textId="77777777" w:rsidR="00EE6FEB" w:rsidRDefault="00EE6FEB">
      <w:r>
        <w:t>INSERT INTO  "Customer_social_economic_data" ("Customer_id", "emp_var_rate", "cons_price_idx", "cons_conf_idx", "euribor3m", "nr_employed") VALUES (28475, '-1.8', '92.893', '-46.2', '1.327', '5099.1');</w:t>
      </w:r>
    </w:p>
    <w:p w14:paraId="1EC85005" w14:textId="77777777" w:rsidR="00EE6FEB" w:rsidRDefault="00EE6FEB"/>
    <w:p w14:paraId="05B282B2" w14:textId="77777777" w:rsidR="00EE6FEB" w:rsidRDefault="00EE6FEB">
      <w:r>
        <w:t>INSERT INTO  "Customer_social_economic_data" ("Customer_id", "emp_var_rate", "cons_price_idx", "cons_conf_idx", "euribor3m", "nr_employed") VALUES (28476, '-1.8', '92.893', '-46.2', '1.327', '5099.1');</w:t>
      </w:r>
    </w:p>
    <w:p w14:paraId="2C4CA6F4" w14:textId="77777777" w:rsidR="00EE6FEB" w:rsidRDefault="00EE6FEB"/>
    <w:p w14:paraId="13ADB2A3" w14:textId="77777777" w:rsidR="00EE6FEB" w:rsidRDefault="00EE6FEB">
      <w:r>
        <w:t>INSERT INTO  "Customer_social_economic_data" ("Customer_id", "emp_var_rate", "cons_price_idx", "cons_conf_idx", "euribor3m", "nr_employed") VALUES (28477, '-1.8', '92.893', '-46.2', '1.327', '5099.1');</w:t>
      </w:r>
    </w:p>
    <w:p w14:paraId="09AAE272" w14:textId="77777777" w:rsidR="00EE6FEB" w:rsidRDefault="00EE6FEB"/>
    <w:p w14:paraId="7BBDF0F9" w14:textId="77777777" w:rsidR="00EE6FEB" w:rsidRDefault="00EE6FEB">
      <w:r>
        <w:t>INSERT INTO  "Customer_social_economic_data" ("Customer_id", "emp_var_rate", "cons_price_idx", "cons_conf_idx", "euribor3m", "nr_employed") VALUES (28478, '-1.8', '92.893', '-46.2', '1.327', '5099.1');</w:t>
      </w:r>
    </w:p>
    <w:p w14:paraId="40D27E30" w14:textId="77777777" w:rsidR="00EE6FEB" w:rsidRDefault="00EE6FEB"/>
    <w:p w14:paraId="663FC97B" w14:textId="77777777" w:rsidR="00EE6FEB" w:rsidRDefault="00EE6FEB">
      <w:r>
        <w:t>INSERT INTO  "Customer_social_economic_data" ("Customer_id", "emp_var_rate", "cons_price_idx", "cons_conf_idx", "euribor3m", "nr_employed") VALUES (28479, '-1.8', '92.893', '-46.2', '1.327', '5099.1');</w:t>
      </w:r>
    </w:p>
    <w:p w14:paraId="38216FEA" w14:textId="77777777" w:rsidR="00EE6FEB" w:rsidRDefault="00EE6FEB"/>
    <w:p w14:paraId="75CF43FD" w14:textId="77777777" w:rsidR="00EE6FEB" w:rsidRDefault="00EE6FEB">
      <w:r>
        <w:t>INSERT INTO  "Customer_social_economic_data" ("Customer_id", "emp_var_rate", "cons_price_idx", "cons_conf_idx", "euribor3m", "nr_employed") VALUES (28480, '-1.8', '92.893', '-46.2', '1.327', '5099.1');</w:t>
      </w:r>
    </w:p>
    <w:p w14:paraId="2B7034E7" w14:textId="77777777" w:rsidR="00EE6FEB" w:rsidRDefault="00EE6FEB"/>
    <w:p w14:paraId="0AAA3C4A" w14:textId="77777777" w:rsidR="00EE6FEB" w:rsidRDefault="00EE6FEB">
      <w:r>
        <w:t>INSERT INTO  "Customer_social_economic_data" ("Customer_id", "emp_var_rate", "cons_price_idx", "cons_conf_idx", "euribor3m", "nr_employed") VALUES (28481, '-1.8', '92.893', '-46.2', '1.327', '5099.1');</w:t>
      </w:r>
    </w:p>
    <w:p w14:paraId="3FD7A977" w14:textId="77777777" w:rsidR="00EE6FEB" w:rsidRDefault="00EE6FEB"/>
    <w:p w14:paraId="4F8D181D" w14:textId="77777777" w:rsidR="00EE6FEB" w:rsidRDefault="00EE6FEB">
      <w:r>
        <w:t>INSERT INTO  "Customer_social_economic_data" ("Customer_id", "emp_var_rate", "cons_price_idx", "cons_conf_idx", "euribor3m", "nr_employed") VALUES (28482, '-1.8', '92.893', '-46.2', '1.327', '5099.1');</w:t>
      </w:r>
    </w:p>
    <w:p w14:paraId="72E30139" w14:textId="77777777" w:rsidR="00EE6FEB" w:rsidRDefault="00EE6FEB"/>
    <w:p w14:paraId="09B2EF1B" w14:textId="77777777" w:rsidR="00EE6FEB" w:rsidRDefault="00EE6FEB">
      <w:r>
        <w:t>INSERT INTO  "Customer_social_economic_data" ("Customer_id", "emp_var_rate", "cons_price_idx", "cons_conf_idx", "euribor3m", "nr_employed") VALUES (28483, '-1.8', '92.893', '-46.2', '1.327', '5099.1');</w:t>
      </w:r>
    </w:p>
    <w:p w14:paraId="308B9AFA" w14:textId="77777777" w:rsidR="00EE6FEB" w:rsidRDefault="00EE6FEB"/>
    <w:p w14:paraId="76C53D30" w14:textId="77777777" w:rsidR="00EE6FEB" w:rsidRDefault="00EE6FEB">
      <w:r>
        <w:t>INSERT INTO  "Customer_social_economic_data" ("Customer_id", "emp_var_rate", "cons_price_idx", "cons_conf_idx", "euribor3m", "nr_employed") VALUES (28484, '-1.8', '92.893', '-46.2', '1.327', '5099.1');</w:t>
      </w:r>
    </w:p>
    <w:p w14:paraId="07C94883" w14:textId="77777777" w:rsidR="00EE6FEB" w:rsidRDefault="00EE6FEB"/>
    <w:p w14:paraId="4FEF769F" w14:textId="77777777" w:rsidR="00EE6FEB" w:rsidRDefault="00EE6FEB">
      <w:r>
        <w:t>INSERT INTO  "Customer_social_economic_data" ("Customer_id", "emp_var_rate", "cons_price_idx", "cons_conf_idx", "euribor3m", "nr_employed") VALUES (28485, '-1.8', '92.893', '-46.2', '1.327', '5099.1');</w:t>
      </w:r>
    </w:p>
    <w:p w14:paraId="30A691F9" w14:textId="77777777" w:rsidR="00EE6FEB" w:rsidRDefault="00EE6FEB"/>
    <w:p w14:paraId="013AB9A1" w14:textId="77777777" w:rsidR="00EE6FEB" w:rsidRDefault="00EE6FEB">
      <w:r>
        <w:t>INSERT INTO  "Customer_social_economic_data" ("Customer_id", "emp_var_rate", "cons_price_idx", "cons_conf_idx", "euribor3m", "nr_employed") VALUES (28486, '-1.8', '92.893', '-46.2', '1.327', '5099.1');</w:t>
      </w:r>
    </w:p>
    <w:p w14:paraId="44F0037F" w14:textId="77777777" w:rsidR="00EE6FEB" w:rsidRDefault="00EE6FEB"/>
    <w:p w14:paraId="46C2E6D8" w14:textId="77777777" w:rsidR="00EE6FEB" w:rsidRDefault="00EE6FEB">
      <w:r>
        <w:t>INSERT INTO  "Customer_social_economic_data" ("Customer_id", "emp_var_rate", "cons_price_idx", "cons_conf_idx", "euribor3m", "nr_employed") VALUES (28487, '-1.8', '92.893', '-46.2', '1.327', '5099.1');</w:t>
      </w:r>
    </w:p>
    <w:p w14:paraId="3E1ECB41" w14:textId="77777777" w:rsidR="00EE6FEB" w:rsidRDefault="00EE6FEB"/>
    <w:p w14:paraId="3E684DD6" w14:textId="77777777" w:rsidR="00EE6FEB" w:rsidRDefault="00EE6FEB">
      <w:r>
        <w:t>INSERT INTO  "Customer_social_economic_data" ("Customer_id", "emp_var_rate", "cons_price_idx", "cons_conf_idx", "euribor3m", "nr_employed") VALUES (28488, '-1.8', '92.893', '-46.2', '1.327', '5099.1');</w:t>
      </w:r>
    </w:p>
    <w:p w14:paraId="427EE0AF" w14:textId="77777777" w:rsidR="00EE6FEB" w:rsidRDefault="00EE6FEB"/>
    <w:p w14:paraId="187E8087" w14:textId="77777777" w:rsidR="00EE6FEB" w:rsidRDefault="00EE6FEB">
      <w:r>
        <w:t>INSERT INTO  "Customer_social_economic_data" ("Customer_id", "emp_var_rate", "cons_price_idx", "cons_conf_idx", "euribor3m", "nr_employed") VALUES (28489, '-1.8', '92.893', '-46.2', '1.327', '5099.1');</w:t>
      </w:r>
    </w:p>
    <w:p w14:paraId="4815848C" w14:textId="77777777" w:rsidR="00EE6FEB" w:rsidRDefault="00EE6FEB"/>
    <w:p w14:paraId="7C8ACFF7" w14:textId="77777777" w:rsidR="00EE6FEB" w:rsidRDefault="00EE6FEB">
      <w:r>
        <w:t>INSERT INTO  "Customer_social_economic_data" ("Customer_id", "emp_var_rate", "cons_price_idx", "cons_conf_idx", "euribor3m", "nr_employed") VALUES (28490, '-1.8', '92.893', '-46.2', '1.327', '5099.1');</w:t>
      </w:r>
    </w:p>
    <w:p w14:paraId="74592027" w14:textId="77777777" w:rsidR="00EE6FEB" w:rsidRDefault="00EE6FEB"/>
    <w:p w14:paraId="1A3367E4" w14:textId="77777777" w:rsidR="00EE6FEB" w:rsidRDefault="00EE6FEB">
      <w:r>
        <w:t>INSERT INTO  "Customer_social_economic_data" ("Customer_id", "emp_var_rate", "cons_price_idx", "cons_conf_idx", "euribor3m", "nr_employed") VALUES (28491, '-1.8', '92.893', '-46.2', '1.327', '5099.1');</w:t>
      </w:r>
    </w:p>
    <w:p w14:paraId="412542B6" w14:textId="77777777" w:rsidR="00EE6FEB" w:rsidRDefault="00EE6FEB"/>
    <w:p w14:paraId="4D7D1263" w14:textId="77777777" w:rsidR="00EE6FEB" w:rsidRDefault="00EE6FEB">
      <w:r>
        <w:t>INSERT INTO  "Customer_social_economic_data" ("Customer_id", "emp_var_rate", "cons_price_idx", "cons_conf_idx", "euribor3m", "nr_employed") VALUES (28492, '-1.8', '92.893', '-46.2', '1.327', '5099.1');</w:t>
      </w:r>
    </w:p>
    <w:p w14:paraId="52374ABD" w14:textId="77777777" w:rsidR="00EE6FEB" w:rsidRDefault="00EE6FEB"/>
    <w:p w14:paraId="2E3B0848" w14:textId="77777777" w:rsidR="00EE6FEB" w:rsidRDefault="00EE6FEB">
      <w:r>
        <w:t>INSERT INTO  "Customer_social_economic_data" ("Customer_id", "emp_var_rate", "cons_price_idx", "cons_conf_idx", "euribor3m", "nr_employed") VALUES (28493, '-1.8', '92.893', '-46.2', '1.327', '5099.1');</w:t>
      </w:r>
    </w:p>
    <w:p w14:paraId="29B980E8" w14:textId="77777777" w:rsidR="00EE6FEB" w:rsidRDefault="00EE6FEB"/>
    <w:p w14:paraId="4C931A73" w14:textId="77777777" w:rsidR="00EE6FEB" w:rsidRDefault="00EE6FEB">
      <w:r>
        <w:t>INSERT INTO  "Customer_social_economic_data" ("Customer_id", "emp_var_rate", "cons_price_idx", "cons_conf_idx", "euribor3m", "nr_employed") VALUES (28494, '-1.8', '92.893', '-46.2', '1.327', '5099.1');</w:t>
      </w:r>
    </w:p>
    <w:p w14:paraId="426A8345" w14:textId="77777777" w:rsidR="00EE6FEB" w:rsidRDefault="00EE6FEB"/>
    <w:p w14:paraId="0B3AD193" w14:textId="77777777" w:rsidR="00EE6FEB" w:rsidRDefault="00EE6FEB">
      <w:r>
        <w:t>INSERT INTO  "Customer_social_economic_data" ("Customer_id", "emp_var_rate", "cons_price_idx", "cons_conf_idx", "euribor3m", "nr_employed") VALUES (28495, '-1.8', '92.893', '-46.2', '1.327', '5099.1');</w:t>
      </w:r>
    </w:p>
    <w:p w14:paraId="6A86B045" w14:textId="77777777" w:rsidR="00EE6FEB" w:rsidRDefault="00EE6FEB"/>
    <w:p w14:paraId="4C2525ED" w14:textId="77777777" w:rsidR="00EE6FEB" w:rsidRDefault="00EE6FEB">
      <w:r>
        <w:t>INSERT INTO  "Customer_social_economic_data" ("Customer_id", "emp_var_rate", "cons_price_idx", "cons_conf_idx", "euribor3m", "nr_employed") VALUES (28496, '-1.8', '92.893', '-46.2', '1.327', '5099.1');</w:t>
      </w:r>
    </w:p>
    <w:p w14:paraId="482CCD4A" w14:textId="77777777" w:rsidR="00EE6FEB" w:rsidRDefault="00EE6FEB"/>
    <w:p w14:paraId="79CC61B4" w14:textId="77777777" w:rsidR="00EE6FEB" w:rsidRDefault="00EE6FEB">
      <w:r>
        <w:t>INSERT INTO  "Customer_social_economic_data" ("Customer_id", "emp_var_rate", "cons_price_idx", "cons_conf_idx", "euribor3m", "nr_employed") VALUES (28497, '-1.8', '92.893', '-46.2', '1.327', '5099.1');</w:t>
      </w:r>
    </w:p>
    <w:p w14:paraId="30CD1DB8" w14:textId="77777777" w:rsidR="00EE6FEB" w:rsidRDefault="00EE6FEB"/>
    <w:p w14:paraId="47F9E1E7" w14:textId="77777777" w:rsidR="00EE6FEB" w:rsidRDefault="00EE6FEB">
      <w:r>
        <w:t>INSERT INTO  "Customer_social_economic_data" ("Customer_id", "emp_var_rate", "cons_price_idx", "cons_conf_idx", "euribor3m", "nr_employed") VALUES (28498, '-1.8', '92.893', '-46.2', '1.327', '5099.1');</w:t>
      </w:r>
    </w:p>
    <w:p w14:paraId="585C2E63" w14:textId="77777777" w:rsidR="00EE6FEB" w:rsidRDefault="00EE6FEB"/>
    <w:p w14:paraId="636C7324" w14:textId="77777777" w:rsidR="00EE6FEB" w:rsidRDefault="00EE6FEB">
      <w:r>
        <w:t>INSERT INTO  "Customer_social_economic_data" ("Customer_id", "emp_var_rate", "cons_price_idx", "cons_conf_idx", "euribor3m", "nr_employed") VALUES (28499, '-1.8', '92.893', '-46.2', '1.327', '5099.1');</w:t>
      </w:r>
    </w:p>
    <w:p w14:paraId="528A0A7D" w14:textId="77777777" w:rsidR="00EE6FEB" w:rsidRDefault="00EE6FEB"/>
    <w:p w14:paraId="14C13228" w14:textId="77777777" w:rsidR="00EE6FEB" w:rsidRDefault="00EE6FEB">
      <w:r>
        <w:t>INSERT INTO  "Customer_social_economic_data" ("Customer_id", "emp_var_rate", "cons_price_idx", "cons_conf_idx", "euribor3m", "nr_employed") VALUES (28500, '-1.8', '92.893', '-46.2', '1.327', '5099.1');</w:t>
      </w:r>
    </w:p>
    <w:p w14:paraId="52ADECB7" w14:textId="77777777" w:rsidR="00EE6FEB" w:rsidRDefault="00EE6FEB"/>
    <w:p w14:paraId="755F0D8E" w14:textId="77777777" w:rsidR="00EE6FEB" w:rsidRDefault="00EE6FEB">
      <w:r>
        <w:t>INSERT INTO  "Customer_social_economic_data" ("Customer_id", "emp_var_rate", "cons_price_idx", "cons_conf_idx", "euribor3m", "nr_employed") VALUES (28501, '-1.8', '92.893', '-46.2', '1.327', '5099.1');</w:t>
      </w:r>
    </w:p>
    <w:p w14:paraId="5A980210" w14:textId="77777777" w:rsidR="00EE6FEB" w:rsidRDefault="00EE6FEB"/>
    <w:p w14:paraId="1493F4DC" w14:textId="77777777" w:rsidR="00EE6FEB" w:rsidRDefault="00EE6FEB">
      <w:r>
        <w:t>INSERT INTO  "Customer_social_economic_data" ("Customer_id", "emp_var_rate", "cons_price_idx", "cons_conf_idx", "euribor3m", "nr_employed") VALUES (28502, '-1.8', '92.893', '-46.2', '1.327', '5099.1');</w:t>
      </w:r>
    </w:p>
    <w:p w14:paraId="0B25559F" w14:textId="77777777" w:rsidR="00EE6FEB" w:rsidRDefault="00EE6FEB"/>
    <w:p w14:paraId="325262FE" w14:textId="77777777" w:rsidR="00EE6FEB" w:rsidRDefault="00EE6FEB">
      <w:r>
        <w:t>INSERT INTO  "Customer_social_economic_data" ("Customer_id", "emp_var_rate", "cons_price_idx", "cons_conf_idx", "euribor3m", "nr_employed") VALUES (28503, '-1.8', '92.893', '-46.2', '1.327', '5099.1');</w:t>
      </w:r>
    </w:p>
    <w:p w14:paraId="1DAC86E3" w14:textId="77777777" w:rsidR="00EE6FEB" w:rsidRDefault="00EE6FEB"/>
    <w:p w14:paraId="7EBF796B" w14:textId="77777777" w:rsidR="00EE6FEB" w:rsidRDefault="00EE6FEB">
      <w:r>
        <w:t>INSERT INTO  "Customer_social_economic_data" ("Customer_id", "emp_var_rate", "cons_price_idx", "cons_conf_idx", "euribor3m", "nr_employed") VALUES (28504, '-1.8', '92.893', '-46.2', '1.327', '5099.1');</w:t>
      </w:r>
    </w:p>
    <w:p w14:paraId="12A1FE9A" w14:textId="77777777" w:rsidR="00EE6FEB" w:rsidRDefault="00EE6FEB"/>
    <w:p w14:paraId="6BB10FD1" w14:textId="77777777" w:rsidR="00EE6FEB" w:rsidRDefault="00EE6FEB">
      <w:r>
        <w:t>INSERT INTO  "Customer_social_economic_data" ("Customer_id", "emp_var_rate", "cons_price_idx", "cons_conf_idx", "euribor3m", "nr_employed") VALUES (28505, '-1.8', '92.893', '-46.2', '1.327', '5099.1');</w:t>
      </w:r>
    </w:p>
    <w:p w14:paraId="02B8B5C6" w14:textId="77777777" w:rsidR="00EE6FEB" w:rsidRDefault="00EE6FEB"/>
    <w:p w14:paraId="03220F53" w14:textId="77777777" w:rsidR="00EE6FEB" w:rsidRDefault="00EE6FEB">
      <w:r>
        <w:t>INSERT INTO  "Customer_social_economic_data" ("Customer_id", "emp_var_rate", "cons_price_idx", "cons_conf_idx", "euribor3m", "nr_employed") VALUES (28506, '-1.8', '92.893', '-46.2', '1.327', '5099.1');</w:t>
      </w:r>
    </w:p>
    <w:p w14:paraId="4CB2A4F1" w14:textId="77777777" w:rsidR="00EE6FEB" w:rsidRDefault="00EE6FEB"/>
    <w:p w14:paraId="7C6E8E74" w14:textId="77777777" w:rsidR="00EE6FEB" w:rsidRDefault="00EE6FEB">
      <w:r>
        <w:t>INSERT INTO  "Customer_social_economic_data" ("Customer_id", "emp_var_rate", "cons_price_idx", "cons_conf_idx", "euribor3m", "nr_employed") VALUES (28507, '-1.8', '92.893', '-46.2', '1.327', '5099.1');</w:t>
      </w:r>
    </w:p>
    <w:p w14:paraId="385BF9B1" w14:textId="77777777" w:rsidR="00EE6FEB" w:rsidRDefault="00EE6FEB"/>
    <w:p w14:paraId="3B86D763" w14:textId="77777777" w:rsidR="00EE6FEB" w:rsidRDefault="00EE6FEB">
      <w:r>
        <w:t>INSERT INTO  "Customer_social_economic_data" ("Customer_id", "emp_var_rate", "cons_price_idx", "cons_conf_idx", "euribor3m", "nr_employed") VALUES (28508, '-1.8', '92.893', '-46.2', '1.327', '5099.1');</w:t>
      </w:r>
    </w:p>
    <w:p w14:paraId="3F01D3DF" w14:textId="77777777" w:rsidR="00EE6FEB" w:rsidRDefault="00EE6FEB"/>
    <w:p w14:paraId="4429E2DC" w14:textId="77777777" w:rsidR="00EE6FEB" w:rsidRDefault="00EE6FEB">
      <w:r>
        <w:t>INSERT INTO  "Customer_social_economic_data" ("Customer_id", "emp_var_rate", "cons_price_idx", "cons_conf_idx", "euribor3m", "nr_employed") VALUES (28509, '-1.8', '92.893', '-46.2', '1.327', '5099.1');</w:t>
      </w:r>
    </w:p>
    <w:p w14:paraId="15F0EB64" w14:textId="77777777" w:rsidR="00EE6FEB" w:rsidRDefault="00EE6FEB"/>
    <w:p w14:paraId="56830A28" w14:textId="77777777" w:rsidR="00EE6FEB" w:rsidRDefault="00EE6FEB">
      <w:r>
        <w:t>INSERT INTO  "Customer_social_economic_data" ("Customer_id", "emp_var_rate", "cons_price_idx", "cons_conf_idx", "euribor3m", "nr_employed") VALUES (28510, '-1.8', '92.893', '-46.2', '1.327', '5099.1');</w:t>
      </w:r>
    </w:p>
    <w:p w14:paraId="7C298E86" w14:textId="77777777" w:rsidR="00EE6FEB" w:rsidRDefault="00EE6FEB"/>
    <w:p w14:paraId="614D9D65" w14:textId="77777777" w:rsidR="00EE6FEB" w:rsidRDefault="00EE6FEB">
      <w:r>
        <w:t>INSERT INTO  "Customer_social_economic_data" ("Customer_id", "emp_var_rate", "cons_price_idx", "cons_conf_idx", "euribor3m", "nr_employed") VALUES (28511, '-1.8', '92.893', '-46.2', '1.327', '5099.1');</w:t>
      </w:r>
    </w:p>
    <w:p w14:paraId="799C0920" w14:textId="77777777" w:rsidR="00EE6FEB" w:rsidRDefault="00EE6FEB"/>
    <w:p w14:paraId="7216FDDE" w14:textId="77777777" w:rsidR="00EE6FEB" w:rsidRDefault="00EE6FEB">
      <w:r>
        <w:t>INSERT INTO  "Customer_social_economic_data" ("Customer_id", "emp_var_rate", "cons_price_idx", "cons_conf_idx", "euribor3m", "nr_employed") VALUES (28512, '-1.8', '92.893', '-46.2', '1.327', '5099.1');</w:t>
      </w:r>
    </w:p>
    <w:p w14:paraId="7716278E" w14:textId="77777777" w:rsidR="00EE6FEB" w:rsidRDefault="00EE6FEB"/>
    <w:p w14:paraId="27F860CF" w14:textId="77777777" w:rsidR="00EE6FEB" w:rsidRDefault="00EE6FEB">
      <w:r>
        <w:t>INSERT INTO  "Customer_social_economic_data" ("Customer_id", "emp_var_rate", "cons_price_idx", "cons_conf_idx", "euribor3m", "nr_employed") VALUES (28513, '-1.8', '92.893', '-46.2', '1.327', '5099.1');</w:t>
      </w:r>
    </w:p>
    <w:p w14:paraId="7EA6A02A" w14:textId="77777777" w:rsidR="00EE6FEB" w:rsidRDefault="00EE6FEB"/>
    <w:p w14:paraId="595B6996" w14:textId="77777777" w:rsidR="00EE6FEB" w:rsidRDefault="00EE6FEB">
      <w:r>
        <w:t>INSERT INTO  "Customer_social_economic_data" ("Customer_id", "emp_var_rate", "cons_price_idx", "cons_conf_idx", "euribor3m", "nr_employed") VALUES (28514, '-1.8', '92.893', '-46.2', '1.327', '5099.1');</w:t>
      </w:r>
    </w:p>
    <w:p w14:paraId="22EE82ED" w14:textId="77777777" w:rsidR="00EE6FEB" w:rsidRDefault="00EE6FEB"/>
    <w:p w14:paraId="33217300" w14:textId="77777777" w:rsidR="00EE6FEB" w:rsidRDefault="00EE6FEB">
      <w:r>
        <w:t>INSERT INTO  "Customer_social_economic_data" ("Customer_id", "emp_var_rate", "cons_price_idx", "cons_conf_idx", "euribor3m", "nr_employed") VALUES (28515, '-1.8', '92.893', '-46.2', '1.327', '5099.1');</w:t>
      </w:r>
    </w:p>
    <w:p w14:paraId="2545839E" w14:textId="77777777" w:rsidR="00EE6FEB" w:rsidRDefault="00EE6FEB"/>
    <w:p w14:paraId="76D71C36" w14:textId="77777777" w:rsidR="00EE6FEB" w:rsidRDefault="00EE6FEB">
      <w:r>
        <w:t>INSERT INTO  "Customer_social_economic_data" ("Customer_id", "emp_var_rate", "cons_price_idx", "cons_conf_idx", "euribor3m", "nr_employed") VALUES (28516, '-1.8', '92.893', '-46.2', '1.327', '5099.1');</w:t>
      </w:r>
    </w:p>
    <w:p w14:paraId="35623F53" w14:textId="77777777" w:rsidR="00EE6FEB" w:rsidRDefault="00EE6FEB"/>
    <w:p w14:paraId="152428CC" w14:textId="77777777" w:rsidR="00EE6FEB" w:rsidRDefault="00EE6FEB">
      <w:r>
        <w:t>INSERT INTO  "Customer_social_economic_data" ("Customer_id", "emp_var_rate", "cons_price_idx", "cons_conf_idx", "euribor3m", "nr_employed") VALUES (28517, '-1.8', '92.893', '-46.2', '1.327', '5099.1');</w:t>
      </w:r>
    </w:p>
    <w:p w14:paraId="273DE530" w14:textId="77777777" w:rsidR="00EE6FEB" w:rsidRDefault="00EE6FEB"/>
    <w:p w14:paraId="0C8E3C6E" w14:textId="77777777" w:rsidR="00EE6FEB" w:rsidRDefault="00EE6FEB">
      <w:r>
        <w:t>INSERT INTO  "Customer_social_economic_data" ("Customer_id", "emp_var_rate", "cons_price_idx", "cons_conf_idx", "euribor3m", "nr_employed") VALUES (28518, '-1.8', '92.893', '-46.2', '1.327', '5099.1');</w:t>
      </w:r>
    </w:p>
    <w:p w14:paraId="47B10135" w14:textId="77777777" w:rsidR="00EE6FEB" w:rsidRDefault="00EE6FEB"/>
    <w:p w14:paraId="6C881F66" w14:textId="77777777" w:rsidR="00EE6FEB" w:rsidRDefault="00EE6FEB">
      <w:r>
        <w:t>INSERT INTO  "Customer_social_economic_data" ("Customer_id", "emp_var_rate", "cons_price_idx", "cons_conf_idx", "euribor3m", "nr_employed") VALUES (28519, '-1.8', '92.893', '-46.2', '1.327', '5099.1');</w:t>
      </w:r>
    </w:p>
    <w:p w14:paraId="3D298165" w14:textId="77777777" w:rsidR="00EE6FEB" w:rsidRDefault="00EE6FEB"/>
    <w:p w14:paraId="7C55C48C" w14:textId="77777777" w:rsidR="00EE6FEB" w:rsidRDefault="00EE6FEB">
      <w:r>
        <w:t>INSERT INTO  "Customer_social_economic_data" ("Customer_id", "emp_var_rate", "cons_price_idx", "cons_conf_idx", "euribor3m", "nr_employed") VALUES (28520, '-1.8', '92.893', '-46.2', '1.327', '5099.1');</w:t>
      </w:r>
    </w:p>
    <w:p w14:paraId="01622C4B" w14:textId="77777777" w:rsidR="00EE6FEB" w:rsidRDefault="00EE6FEB"/>
    <w:p w14:paraId="2E49EF6C" w14:textId="77777777" w:rsidR="00EE6FEB" w:rsidRDefault="00EE6FEB">
      <w:r>
        <w:t>INSERT INTO  "Customer_social_economic_data" ("Customer_id", "emp_var_rate", "cons_price_idx", "cons_conf_idx", "euribor3m", "nr_employed") VALUES (28521, '-1.8', '92.893', '-46.2', '1.327', '5099.1');</w:t>
      </w:r>
    </w:p>
    <w:p w14:paraId="6572C239" w14:textId="77777777" w:rsidR="00EE6FEB" w:rsidRDefault="00EE6FEB"/>
    <w:p w14:paraId="7E91EEB1" w14:textId="77777777" w:rsidR="00EE6FEB" w:rsidRDefault="00EE6FEB">
      <w:r>
        <w:t>INSERT INTO  "Customer_social_economic_data" ("Customer_id", "emp_var_rate", "cons_price_idx", "cons_conf_idx", "euribor3m", "nr_employed") VALUES (28522, '-1.8', '92.893', '-46.2', '1.327', '5099.1');</w:t>
      </w:r>
    </w:p>
    <w:p w14:paraId="3F7EE6B3" w14:textId="77777777" w:rsidR="00EE6FEB" w:rsidRDefault="00EE6FEB"/>
    <w:p w14:paraId="0265382C" w14:textId="77777777" w:rsidR="00EE6FEB" w:rsidRDefault="00EE6FEB">
      <w:r>
        <w:t>INSERT INTO  "Customer_social_economic_data" ("Customer_id", "emp_var_rate", "cons_price_idx", "cons_conf_idx", "euribor3m", "nr_employed") VALUES (28523, '-1.8', '92.893', '-46.2', '1.327', '5099.1');</w:t>
      </w:r>
    </w:p>
    <w:p w14:paraId="0028ACFB" w14:textId="77777777" w:rsidR="00EE6FEB" w:rsidRDefault="00EE6FEB"/>
    <w:p w14:paraId="3380C71E" w14:textId="77777777" w:rsidR="00EE6FEB" w:rsidRDefault="00EE6FEB">
      <w:r>
        <w:t>INSERT INTO  "Customer_social_economic_data" ("Customer_id", "emp_var_rate", "cons_price_idx", "cons_conf_idx", "euribor3m", "nr_employed") VALUES (28524, '-1.8', '92.893', '-46.2', '1.327', '5099.1');</w:t>
      </w:r>
    </w:p>
    <w:p w14:paraId="6E63A1A2" w14:textId="77777777" w:rsidR="00EE6FEB" w:rsidRDefault="00EE6FEB"/>
    <w:p w14:paraId="7F3CA854" w14:textId="77777777" w:rsidR="00EE6FEB" w:rsidRDefault="00EE6FEB">
      <w:r>
        <w:t>INSERT INTO  "Customer_social_economic_data" ("Customer_id", "emp_var_rate", "cons_price_idx", "cons_conf_idx", "euribor3m", "nr_employed") VALUES (28525, '-1.8', '92.893', '-46.2', '1.327', '5099.1');</w:t>
      </w:r>
    </w:p>
    <w:p w14:paraId="55128EAF" w14:textId="77777777" w:rsidR="00EE6FEB" w:rsidRDefault="00EE6FEB"/>
    <w:p w14:paraId="43F8A644" w14:textId="77777777" w:rsidR="00EE6FEB" w:rsidRDefault="00EE6FEB">
      <w:r>
        <w:t>INSERT INTO  "Customer_social_economic_data" ("Customer_id", "emp_var_rate", "cons_price_idx", "cons_conf_idx", "euribor3m", "nr_employed") VALUES (28526, '-1.8', '92.893', '-46.2', '1.327', '5099.1');</w:t>
      </w:r>
    </w:p>
    <w:p w14:paraId="350F5E9D" w14:textId="77777777" w:rsidR="00EE6FEB" w:rsidRDefault="00EE6FEB"/>
    <w:p w14:paraId="29AD73B2" w14:textId="77777777" w:rsidR="00EE6FEB" w:rsidRDefault="00EE6FEB">
      <w:r>
        <w:t>INSERT INTO  "Customer_social_economic_data" ("Customer_id", "emp_var_rate", "cons_price_idx", "cons_conf_idx", "euribor3m", "nr_employed") VALUES (28527, '-1.8', '92.893', '-46.2', '1.327', '5099.1');</w:t>
      </w:r>
    </w:p>
    <w:p w14:paraId="7E3C3227" w14:textId="77777777" w:rsidR="00EE6FEB" w:rsidRDefault="00EE6FEB"/>
    <w:p w14:paraId="665CEEBD" w14:textId="77777777" w:rsidR="00EE6FEB" w:rsidRDefault="00EE6FEB">
      <w:r>
        <w:t>INSERT INTO  "Customer_social_economic_data" ("Customer_id", "emp_var_rate", "cons_price_idx", "cons_conf_idx", "euribor3m", "nr_employed") VALUES (28528, '-1.8', '92.893', '-46.2', '1.327', '5099.1');</w:t>
      </w:r>
    </w:p>
    <w:p w14:paraId="163FAA25" w14:textId="77777777" w:rsidR="00EE6FEB" w:rsidRDefault="00EE6FEB"/>
    <w:p w14:paraId="236F0CFC" w14:textId="77777777" w:rsidR="00EE6FEB" w:rsidRDefault="00EE6FEB">
      <w:r>
        <w:t>INSERT INTO  "Customer_social_economic_data" ("Customer_id", "emp_var_rate", "cons_price_idx", "cons_conf_idx", "euribor3m", "nr_employed") VALUES (28529, '-1.8', '92.893', '-46.2', '1.327', '5099.1');</w:t>
      </w:r>
    </w:p>
    <w:p w14:paraId="7651D438" w14:textId="77777777" w:rsidR="00EE6FEB" w:rsidRDefault="00EE6FEB"/>
    <w:p w14:paraId="3C475CC8" w14:textId="77777777" w:rsidR="00EE6FEB" w:rsidRDefault="00EE6FEB">
      <w:r>
        <w:t>INSERT INTO  "Customer_social_economic_data" ("Customer_id", "emp_var_rate", "cons_price_idx", "cons_conf_idx", "euribor3m", "nr_employed") VALUES (28530, '-1.8', '92.893', '-46.2', '1.327', '5099.1');</w:t>
      </w:r>
    </w:p>
    <w:p w14:paraId="18BF48FD" w14:textId="77777777" w:rsidR="00EE6FEB" w:rsidRDefault="00EE6FEB"/>
    <w:p w14:paraId="7D5FCDB3" w14:textId="77777777" w:rsidR="00EE6FEB" w:rsidRDefault="00EE6FEB">
      <w:r>
        <w:t>INSERT INTO  "Customer_social_economic_data" ("Customer_id", "emp_var_rate", "cons_price_idx", "cons_conf_idx", "euribor3m", "nr_employed") VALUES (28531, '-1.8', '92.893', '-46.2', '1.327', '5099.1');</w:t>
      </w:r>
    </w:p>
    <w:p w14:paraId="5F634A48" w14:textId="77777777" w:rsidR="00EE6FEB" w:rsidRDefault="00EE6FEB"/>
    <w:p w14:paraId="7F25888A" w14:textId="77777777" w:rsidR="00EE6FEB" w:rsidRDefault="00EE6FEB">
      <w:r>
        <w:t>INSERT INTO  "Customer_social_economic_data" ("Customer_id", "emp_var_rate", "cons_price_idx", "cons_conf_idx", "euribor3m", "nr_employed") VALUES (28532, '-1.8', '92.893', '-46.2', '1.327', '5099.1');</w:t>
      </w:r>
    </w:p>
    <w:p w14:paraId="5DF414E9" w14:textId="77777777" w:rsidR="00EE6FEB" w:rsidRDefault="00EE6FEB"/>
    <w:p w14:paraId="77D3155E" w14:textId="77777777" w:rsidR="00EE6FEB" w:rsidRDefault="00EE6FEB">
      <w:r>
        <w:t>INSERT INTO  "Customer_social_economic_data" ("Customer_id", "emp_var_rate", "cons_price_idx", "cons_conf_idx", "euribor3m", "nr_employed") VALUES (28533, '-1.8', '92.893', '-46.2', '1.327', '5099.1');</w:t>
      </w:r>
    </w:p>
    <w:p w14:paraId="77E7B879" w14:textId="77777777" w:rsidR="00EE6FEB" w:rsidRDefault="00EE6FEB"/>
    <w:p w14:paraId="0F9CE795" w14:textId="77777777" w:rsidR="00EE6FEB" w:rsidRDefault="00EE6FEB">
      <w:r>
        <w:t>INSERT INTO  "Customer_social_economic_data" ("Customer_id", "emp_var_rate", "cons_price_idx", "cons_conf_idx", "euribor3m", "nr_employed") VALUES (28534, '-1.8', '92.893', '-46.2', '1.327', '5099.1');</w:t>
      </w:r>
    </w:p>
    <w:p w14:paraId="116CE8B8" w14:textId="77777777" w:rsidR="00EE6FEB" w:rsidRDefault="00EE6FEB"/>
    <w:p w14:paraId="1A28870E" w14:textId="77777777" w:rsidR="00EE6FEB" w:rsidRDefault="00EE6FEB">
      <w:r>
        <w:t>INSERT INTO  "Customer_social_economic_data" ("Customer_id", "emp_var_rate", "cons_price_idx", "cons_conf_idx", "euribor3m", "nr_employed") VALUES (28535, '-1.8', '92.893', '-46.2', '1.327', '5099.1');</w:t>
      </w:r>
    </w:p>
    <w:p w14:paraId="1FD1DE02" w14:textId="77777777" w:rsidR="00EE6FEB" w:rsidRDefault="00EE6FEB"/>
    <w:p w14:paraId="513EB5DD" w14:textId="77777777" w:rsidR="00EE6FEB" w:rsidRDefault="00EE6FEB">
      <w:r>
        <w:t>INSERT INTO  "Customer_social_economic_data" ("Customer_id", "emp_var_rate", "cons_price_idx", "cons_conf_idx", "euribor3m", "nr_employed") VALUES (28536, '-1.8', '92.893', '-46.2', '1.327', '5099.1');</w:t>
      </w:r>
    </w:p>
    <w:p w14:paraId="6DD3AF88" w14:textId="77777777" w:rsidR="00EE6FEB" w:rsidRDefault="00EE6FEB"/>
    <w:p w14:paraId="6D01E2D9" w14:textId="77777777" w:rsidR="00EE6FEB" w:rsidRDefault="00EE6FEB">
      <w:r>
        <w:t>INSERT INTO  "Customer_social_economic_data" ("Customer_id", "emp_var_rate", "cons_price_idx", "cons_conf_idx", "euribor3m", "nr_employed") VALUES (28537, '-1.8', '92.893', '-46.2', '1.327', '5099.1');</w:t>
      </w:r>
    </w:p>
    <w:p w14:paraId="7C689524" w14:textId="77777777" w:rsidR="00EE6FEB" w:rsidRDefault="00EE6FEB"/>
    <w:p w14:paraId="532E7F16" w14:textId="77777777" w:rsidR="00EE6FEB" w:rsidRDefault="00EE6FEB">
      <w:r>
        <w:t>INSERT INTO  "Customer_social_economic_data" ("Customer_id", "emp_var_rate", "cons_price_idx", "cons_conf_idx", "euribor3m", "nr_employed") VALUES (28538, '-1.8', '92.893', '-46.2', '1.327', '5099.1');</w:t>
      </w:r>
    </w:p>
    <w:p w14:paraId="39CE5652" w14:textId="77777777" w:rsidR="00EE6FEB" w:rsidRDefault="00EE6FEB"/>
    <w:p w14:paraId="3BD24DC6" w14:textId="77777777" w:rsidR="00EE6FEB" w:rsidRDefault="00EE6FEB">
      <w:r>
        <w:t>INSERT INTO  "Customer_social_economic_data" ("Customer_id", "emp_var_rate", "cons_price_idx", "cons_conf_idx", "euribor3m", "nr_employed") VALUES (28539, '-1.8', '92.893', '-46.2', '1.327', '5099.1');</w:t>
      </w:r>
    </w:p>
    <w:p w14:paraId="0DFE716F" w14:textId="77777777" w:rsidR="00EE6FEB" w:rsidRDefault="00EE6FEB"/>
    <w:p w14:paraId="75527441" w14:textId="77777777" w:rsidR="00EE6FEB" w:rsidRDefault="00EE6FEB">
      <w:r>
        <w:t>INSERT INTO  "Customer_social_economic_data" ("Customer_id", "emp_var_rate", "cons_price_idx", "cons_conf_idx", "euribor3m", "nr_employed") VALUES (28540, '-1.8', '92.893', '-46.2', '1.327', '5099.1');</w:t>
      </w:r>
    </w:p>
    <w:p w14:paraId="7742E602" w14:textId="77777777" w:rsidR="00EE6FEB" w:rsidRDefault="00EE6FEB"/>
    <w:p w14:paraId="5C7ED96E" w14:textId="77777777" w:rsidR="00EE6FEB" w:rsidRDefault="00EE6FEB">
      <w:r>
        <w:t>INSERT INTO  "Customer_social_economic_data" ("Customer_id", "emp_var_rate", "cons_price_idx", "cons_conf_idx", "euribor3m", "nr_employed") VALUES (28541, '-1.8', '92.893', '-46.2', '1.327', '5099.1');</w:t>
      </w:r>
    </w:p>
    <w:p w14:paraId="096830CC" w14:textId="77777777" w:rsidR="00EE6FEB" w:rsidRDefault="00EE6FEB"/>
    <w:p w14:paraId="7D24C1CC" w14:textId="77777777" w:rsidR="00EE6FEB" w:rsidRDefault="00EE6FEB">
      <w:r>
        <w:t>INSERT INTO  "Customer_social_economic_data" ("Customer_id", "emp_var_rate", "cons_price_idx", "cons_conf_idx", "euribor3m", "nr_employed") VALUES (28542, '-1.8', '92.893', '-46.2', '1.327', '5099.1');</w:t>
      </w:r>
    </w:p>
    <w:p w14:paraId="062B9816" w14:textId="77777777" w:rsidR="00EE6FEB" w:rsidRDefault="00EE6FEB"/>
    <w:p w14:paraId="517649E6" w14:textId="77777777" w:rsidR="00EE6FEB" w:rsidRDefault="00EE6FEB">
      <w:r>
        <w:t>INSERT INTO  "Customer_social_economic_data" ("Customer_id", "emp_var_rate", "cons_price_idx", "cons_conf_idx", "euribor3m", "nr_employed") VALUES (28543, '-1.8', '92.893', '-46.2', '1.327', '5099.1');</w:t>
      </w:r>
    </w:p>
    <w:p w14:paraId="41FDE874" w14:textId="77777777" w:rsidR="00EE6FEB" w:rsidRDefault="00EE6FEB"/>
    <w:p w14:paraId="44CB7332" w14:textId="77777777" w:rsidR="00EE6FEB" w:rsidRDefault="00EE6FEB">
      <w:r>
        <w:t>INSERT INTO  "Customer_social_economic_data" ("Customer_id", "emp_var_rate", "cons_price_idx", "cons_conf_idx", "euribor3m", "nr_employed") VALUES (28544, '-1.8', '92.893', '-46.2', '1.327', '5099.1');</w:t>
      </w:r>
    </w:p>
    <w:p w14:paraId="4C0F22D3" w14:textId="77777777" w:rsidR="00EE6FEB" w:rsidRDefault="00EE6FEB"/>
    <w:p w14:paraId="7BB7D470" w14:textId="77777777" w:rsidR="00EE6FEB" w:rsidRDefault="00EE6FEB">
      <w:r>
        <w:t>INSERT INTO  "Customer_social_economic_data" ("Customer_id", "emp_var_rate", "cons_price_idx", "cons_conf_idx", "euribor3m", "nr_employed") VALUES (28545, '-1.8', '92.893', '-46.2', '1.327', '5099.1');</w:t>
      </w:r>
    </w:p>
    <w:p w14:paraId="565DBA15" w14:textId="77777777" w:rsidR="00EE6FEB" w:rsidRDefault="00EE6FEB"/>
    <w:p w14:paraId="64B898F5" w14:textId="77777777" w:rsidR="00EE6FEB" w:rsidRDefault="00EE6FEB">
      <w:r>
        <w:t>INSERT INTO  "Customer_social_economic_data" ("Customer_id", "emp_var_rate", "cons_price_idx", "cons_conf_idx", "euribor3m", "nr_employed") VALUES (28546, '-1.8', '92.893', '-46.2', '1.327', '5099.1');</w:t>
      </w:r>
    </w:p>
    <w:p w14:paraId="18D0ED56" w14:textId="77777777" w:rsidR="00EE6FEB" w:rsidRDefault="00EE6FEB"/>
    <w:p w14:paraId="222DB929" w14:textId="77777777" w:rsidR="00EE6FEB" w:rsidRDefault="00EE6FEB">
      <w:r>
        <w:t>INSERT INTO  "Customer_social_economic_data" ("Customer_id", "emp_var_rate", "cons_price_idx", "cons_conf_idx", "euribor3m", "nr_employed") VALUES (28547, '-1.8', '92.893', '-46.2', '1.327', '5099.1');</w:t>
      </w:r>
    </w:p>
    <w:p w14:paraId="4F252738" w14:textId="77777777" w:rsidR="00EE6FEB" w:rsidRDefault="00EE6FEB"/>
    <w:p w14:paraId="5F5E7A91" w14:textId="77777777" w:rsidR="00EE6FEB" w:rsidRDefault="00EE6FEB">
      <w:r>
        <w:t>INSERT INTO  "Customer_social_economic_data" ("Customer_id", "emp_var_rate", "cons_price_idx", "cons_conf_idx", "euribor3m", "nr_employed") VALUES (28548, '-1.8', '92.893', '-46.2', '1.327', '5099.1');</w:t>
      </w:r>
    </w:p>
    <w:p w14:paraId="4690E3BE" w14:textId="77777777" w:rsidR="00EE6FEB" w:rsidRDefault="00EE6FEB"/>
    <w:p w14:paraId="3F7DCC69" w14:textId="77777777" w:rsidR="00EE6FEB" w:rsidRDefault="00EE6FEB">
      <w:r>
        <w:t>INSERT INTO  "Customer_social_economic_data" ("Customer_id", "emp_var_rate", "cons_price_idx", "cons_conf_idx", "euribor3m", "nr_employed") VALUES (28549, '-1.8', '92.893', '-46.2', '1.327', '5099.1');</w:t>
      </w:r>
    </w:p>
    <w:p w14:paraId="5817B08F" w14:textId="77777777" w:rsidR="00EE6FEB" w:rsidRDefault="00EE6FEB"/>
    <w:p w14:paraId="1FDD44AE" w14:textId="77777777" w:rsidR="00EE6FEB" w:rsidRDefault="00EE6FEB">
      <w:r>
        <w:t>INSERT INTO  "Customer_social_economic_data" ("Customer_id", "emp_var_rate", "cons_price_idx", "cons_conf_idx", "euribor3m", "nr_employed") VALUES (28550, '-1.8', '92.893', '-46.2', '1.327', '5099.1');</w:t>
      </w:r>
    </w:p>
    <w:p w14:paraId="06A07BD0" w14:textId="77777777" w:rsidR="00EE6FEB" w:rsidRDefault="00EE6FEB"/>
    <w:p w14:paraId="55BAA1AB" w14:textId="77777777" w:rsidR="00EE6FEB" w:rsidRDefault="00EE6FEB">
      <w:r>
        <w:t>INSERT INTO  "Customer_social_economic_data" ("Customer_id", "emp_var_rate", "cons_price_idx", "cons_conf_idx", "euribor3m", "nr_employed") VALUES (28551, '-1.8', '92.893', '-46.2', '1.327', '5099.1');</w:t>
      </w:r>
    </w:p>
    <w:p w14:paraId="73D9056B" w14:textId="77777777" w:rsidR="00EE6FEB" w:rsidRDefault="00EE6FEB"/>
    <w:p w14:paraId="67B1D414" w14:textId="77777777" w:rsidR="00EE6FEB" w:rsidRDefault="00EE6FEB">
      <w:r>
        <w:t>INSERT INTO  "Customer_social_economic_data" ("Customer_id", "emp_var_rate", "cons_price_idx", "cons_conf_idx", "euribor3m", "nr_employed") VALUES (28552, '-1.8', '92.893', '-46.2', '1.327', '5099.1');</w:t>
      </w:r>
    </w:p>
    <w:p w14:paraId="2C21E6FF" w14:textId="77777777" w:rsidR="00EE6FEB" w:rsidRDefault="00EE6FEB"/>
    <w:p w14:paraId="2BA79569" w14:textId="77777777" w:rsidR="00EE6FEB" w:rsidRDefault="00EE6FEB">
      <w:r>
        <w:t>INSERT INTO  "Customer_social_economic_data" ("Customer_id", "emp_var_rate", "cons_price_idx", "cons_conf_idx", "euribor3m", "nr_employed") VALUES (28553, '-1.8', '92.893', '-46.2', '1.327', '5099.1');</w:t>
      </w:r>
    </w:p>
    <w:p w14:paraId="571BAFA4" w14:textId="77777777" w:rsidR="00EE6FEB" w:rsidRDefault="00EE6FEB"/>
    <w:p w14:paraId="5C2DFFE4" w14:textId="77777777" w:rsidR="00EE6FEB" w:rsidRDefault="00EE6FEB">
      <w:r>
        <w:t>INSERT INTO  "Customer_social_economic_data" ("Customer_id", "emp_var_rate", "cons_price_idx", "cons_conf_idx", "euribor3m", "nr_employed") VALUES (28554, '-1.8', '92.893', '-46.2', '1.327', '5099.1');</w:t>
      </w:r>
    </w:p>
    <w:p w14:paraId="6BBEBB72" w14:textId="77777777" w:rsidR="00EE6FEB" w:rsidRDefault="00EE6FEB"/>
    <w:p w14:paraId="0F29FAA7" w14:textId="77777777" w:rsidR="00EE6FEB" w:rsidRDefault="00EE6FEB">
      <w:r>
        <w:t>INSERT INTO  "Customer_social_economic_data" ("Customer_id", "emp_var_rate", "cons_price_idx", "cons_conf_idx", "euribor3m", "nr_employed") VALUES (28555, '-1.8', '92.893', '-46.2', '1.327', '5099.1');</w:t>
      </w:r>
    </w:p>
    <w:p w14:paraId="5881A46B" w14:textId="77777777" w:rsidR="00EE6FEB" w:rsidRDefault="00EE6FEB"/>
    <w:p w14:paraId="008D8F37" w14:textId="77777777" w:rsidR="00EE6FEB" w:rsidRDefault="00EE6FEB">
      <w:r>
        <w:t>INSERT INTO  "Customer_social_economic_data" ("Customer_id", "emp_var_rate", "cons_price_idx", "cons_conf_idx", "euribor3m", "nr_employed") VALUES (28556, '-1.8', '92.893', '-46.2', '1.327', '5099.1');</w:t>
      </w:r>
    </w:p>
    <w:p w14:paraId="51BBEB80" w14:textId="77777777" w:rsidR="00EE6FEB" w:rsidRDefault="00EE6FEB"/>
    <w:p w14:paraId="31466206" w14:textId="77777777" w:rsidR="00EE6FEB" w:rsidRDefault="00EE6FEB">
      <w:r>
        <w:t>INSERT INTO  "Customer_social_economic_data" ("Customer_id", "emp_var_rate", "cons_price_idx", "cons_conf_idx", "euribor3m", "nr_employed") VALUES (28557, '-1.8', '92.893', '-46.2', '1.327', '5099.1');</w:t>
      </w:r>
    </w:p>
    <w:p w14:paraId="742B3AEC" w14:textId="77777777" w:rsidR="00EE6FEB" w:rsidRDefault="00EE6FEB"/>
    <w:p w14:paraId="39805929" w14:textId="77777777" w:rsidR="00EE6FEB" w:rsidRDefault="00EE6FEB">
      <w:r>
        <w:t>INSERT INTO  "Customer_social_economic_data" ("Customer_id", "emp_var_rate", "cons_price_idx", "cons_conf_idx", "euribor3m", "nr_employed") VALUES (28558, '-1.8', '92.893', '-46.2', '1.327', '5099.1');</w:t>
      </w:r>
    </w:p>
    <w:p w14:paraId="0BE94341" w14:textId="77777777" w:rsidR="00EE6FEB" w:rsidRDefault="00EE6FEB"/>
    <w:p w14:paraId="0EC5C16C" w14:textId="77777777" w:rsidR="00EE6FEB" w:rsidRDefault="00EE6FEB">
      <w:r>
        <w:t>INSERT INTO  "Customer_social_economic_data" ("Customer_id", "emp_var_rate", "cons_price_idx", "cons_conf_idx", "euribor3m", "nr_employed") VALUES (28559, '-1.8', '92.893', '-46.2', '1.327', '5099.1');</w:t>
      </w:r>
    </w:p>
    <w:p w14:paraId="539A1789" w14:textId="77777777" w:rsidR="00EE6FEB" w:rsidRDefault="00EE6FEB"/>
    <w:p w14:paraId="5985D1AA" w14:textId="77777777" w:rsidR="00EE6FEB" w:rsidRDefault="00EE6FEB">
      <w:r>
        <w:t>INSERT INTO  "Customer_social_economic_data" ("Customer_id", "emp_var_rate", "cons_price_idx", "cons_conf_idx", "euribor3m", "nr_employed") VALUES (28560, '-1.8', '92.893', '-46.2', '1.327', '5099.1');</w:t>
      </w:r>
    </w:p>
    <w:p w14:paraId="7DC93A00" w14:textId="77777777" w:rsidR="00EE6FEB" w:rsidRDefault="00EE6FEB"/>
    <w:p w14:paraId="2BC30AA3" w14:textId="77777777" w:rsidR="00EE6FEB" w:rsidRDefault="00EE6FEB">
      <w:r>
        <w:t>INSERT INTO  "Customer_social_economic_data" ("Customer_id", "emp_var_rate", "cons_price_idx", "cons_conf_idx", "euribor3m", "nr_employed") VALUES (28561, '-1.8', '92.893', '-46.2', '1.327', '5099.1');</w:t>
      </w:r>
    </w:p>
    <w:p w14:paraId="747BD3C5" w14:textId="77777777" w:rsidR="00EE6FEB" w:rsidRDefault="00EE6FEB"/>
    <w:p w14:paraId="4D78347C" w14:textId="77777777" w:rsidR="00EE6FEB" w:rsidRDefault="00EE6FEB">
      <w:r>
        <w:t>INSERT INTO  "Customer_social_economic_data" ("Customer_id", "emp_var_rate", "cons_price_idx", "cons_conf_idx", "euribor3m", "nr_employed") VALUES (28562, '-1.8', '92.893', '-46.2', '1.327', '5099.1');</w:t>
      </w:r>
    </w:p>
    <w:p w14:paraId="17826612" w14:textId="77777777" w:rsidR="00EE6FEB" w:rsidRDefault="00EE6FEB"/>
    <w:p w14:paraId="00927F09" w14:textId="77777777" w:rsidR="00EE6FEB" w:rsidRDefault="00EE6FEB">
      <w:r>
        <w:t>INSERT INTO  "Customer_social_economic_data" ("Customer_id", "emp_var_rate", "cons_price_idx", "cons_conf_idx", "euribor3m", "nr_employed") VALUES (28563, '-1.8', '92.893', '-46.2', '1.327', '5099.1');</w:t>
      </w:r>
    </w:p>
    <w:p w14:paraId="0F201C1E" w14:textId="77777777" w:rsidR="00EE6FEB" w:rsidRDefault="00EE6FEB"/>
    <w:p w14:paraId="5DE365F1" w14:textId="77777777" w:rsidR="00EE6FEB" w:rsidRDefault="00EE6FEB">
      <w:r>
        <w:t>INSERT INTO  "Customer_social_economic_data" ("Customer_id", "emp_var_rate", "cons_price_idx", "cons_conf_idx", "euribor3m", "nr_employed") VALUES (28564, '-1.8', '92.893', '-46.2', '1.327', '5099.1');</w:t>
      </w:r>
    </w:p>
    <w:p w14:paraId="77CAB8FC" w14:textId="77777777" w:rsidR="00EE6FEB" w:rsidRDefault="00EE6FEB"/>
    <w:p w14:paraId="37278965" w14:textId="77777777" w:rsidR="00EE6FEB" w:rsidRDefault="00EE6FEB">
      <w:r>
        <w:t>INSERT INTO  "Customer_social_economic_data" ("Customer_id", "emp_var_rate", "cons_price_idx", "cons_conf_idx", "euribor3m", "nr_employed") VALUES (28565, '-1.8', '92.893', '-46.2', '1.327', '5099.1');</w:t>
      </w:r>
    </w:p>
    <w:p w14:paraId="02CEA643" w14:textId="77777777" w:rsidR="00EE6FEB" w:rsidRDefault="00EE6FEB"/>
    <w:p w14:paraId="4CCCFF27" w14:textId="77777777" w:rsidR="00EE6FEB" w:rsidRDefault="00EE6FEB">
      <w:r>
        <w:t>INSERT INTO  "Customer_social_economic_data" ("Customer_id", "emp_var_rate", "cons_price_idx", "cons_conf_idx", "euribor3m", "nr_employed") VALUES (28566, '-1.8', '92.893', '-46.2', '1.327', '5099.1');</w:t>
      </w:r>
    </w:p>
    <w:p w14:paraId="6F655874" w14:textId="77777777" w:rsidR="00EE6FEB" w:rsidRDefault="00EE6FEB"/>
    <w:p w14:paraId="1DFF5074" w14:textId="77777777" w:rsidR="00EE6FEB" w:rsidRDefault="00EE6FEB">
      <w:r>
        <w:t>INSERT INTO  "Customer_social_economic_data" ("Customer_id", "emp_var_rate", "cons_price_idx", "cons_conf_idx", "euribor3m", "nr_employed") VALUES (28567, '-1.8', '92.893', '-46.2', '1.327', '5099.1');</w:t>
      </w:r>
    </w:p>
    <w:p w14:paraId="66BE44C9" w14:textId="77777777" w:rsidR="00EE6FEB" w:rsidRDefault="00EE6FEB"/>
    <w:p w14:paraId="2C61BA46" w14:textId="77777777" w:rsidR="00EE6FEB" w:rsidRDefault="00EE6FEB">
      <w:r>
        <w:t>INSERT INTO  "Customer_social_economic_data" ("Customer_id", "emp_var_rate", "cons_price_idx", "cons_conf_idx", "euribor3m", "nr_employed") VALUES (28568, '-1.8', '92.893', '-46.2', '1.327', '5099.1');</w:t>
      </w:r>
    </w:p>
    <w:p w14:paraId="3C33CE72" w14:textId="77777777" w:rsidR="00EE6FEB" w:rsidRDefault="00EE6FEB"/>
    <w:p w14:paraId="2A83BC0A" w14:textId="77777777" w:rsidR="00EE6FEB" w:rsidRDefault="00EE6FEB">
      <w:r>
        <w:t>INSERT INTO  "Customer_social_economic_data" ("Customer_id", "emp_var_rate", "cons_price_idx", "cons_conf_idx", "euribor3m", "nr_employed") VALUES (28569, '-1.8', '92.893', '-46.2', '1.327', '5099.1');</w:t>
      </w:r>
    </w:p>
    <w:p w14:paraId="1AD19032" w14:textId="77777777" w:rsidR="00EE6FEB" w:rsidRDefault="00EE6FEB"/>
    <w:p w14:paraId="7495895B" w14:textId="77777777" w:rsidR="00EE6FEB" w:rsidRDefault="00EE6FEB">
      <w:r>
        <w:t>INSERT INTO  "Customer_social_economic_data" ("Customer_id", "emp_var_rate", "cons_price_idx", "cons_conf_idx", "euribor3m", "nr_employed") VALUES (28570, '-1.8', '92.893', '-46.2', '1.327', '5099.1');</w:t>
      </w:r>
    </w:p>
    <w:p w14:paraId="27C354EE" w14:textId="77777777" w:rsidR="00EE6FEB" w:rsidRDefault="00EE6FEB"/>
    <w:p w14:paraId="0B9E0575" w14:textId="77777777" w:rsidR="00EE6FEB" w:rsidRDefault="00EE6FEB">
      <w:r>
        <w:t>INSERT INTO  "Customer_social_economic_data" ("Customer_id", "emp_var_rate", "cons_price_idx", "cons_conf_idx", "euribor3m", "nr_employed") VALUES (28571, '-1.8', '92.893', '-46.2', '1.327', '5099.1');</w:t>
      </w:r>
    </w:p>
    <w:p w14:paraId="4844088F" w14:textId="77777777" w:rsidR="00EE6FEB" w:rsidRDefault="00EE6FEB"/>
    <w:p w14:paraId="7509327C" w14:textId="77777777" w:rsidR="00EE6FEB" w:rsidRDefault="00EE6FEB">
      <w:r>
        <w:t>INSERT INTO  "Customer_social_economic_data" ("Customer_id", "emp_var_rate", "cons_price_idx", "cons_conf_idx", "euribor3m", "nr_employed") VALUES (28572, '-1.8', '92.893', '-46.2', '1.327', '5099.1');</w:t>
      </w:r>
    </w:p>
    <w:p w14:paraId="7CE2A565" w14:textId="77777777" w:rsidR="00EE6FEB" w:rsidRDefault="00EE6FEB"/>
    <w:p w14:paraId="1DF018B1" w14:textId="77777777" w:rsidR="00EE6FEB" w:rsidRDefault="00EE6FEB">
      <w:r>
        <w:t>INSERT INTO  "Customer_social_economic_data" ("Customer_id", "emp_var_rate", "cons_price_idx", "cons_conf_idx", "euribor3m", "nr_employed") VALUES (28573, '-1.8', '92.893', '-46.2', '1.327', '5099.1');</w:t>
      </w:r>
    </w:p>
    <w:p w14:paraId="1EF001AA" w14:textId="77777777" w:rsidR="00EE6FEB" w:rsidRDefault="00EE6FEB"/>
    <w:p w14:paraId="787C958B" w14:textId="77777777" w:rsidR="00EE6FEB" w:rsidRDefault="00EE6FEB">
      <w:r>
        <w:t>INSERT INTO  "Customer_social_economic_data" ("Customer_id", "emp_var_rate", "cons_price_idx", "cons_conf_idx", "euribor3m", "nr_employed") VALUES (28574, '-1.8', '92.893', '-46.2', '1.327', '5099.1');</w:t>
      </w:r>
    </w:p>
    <w:p w14:paraId="5E81FDF0" w14:textId="77777777" w:rsidR="00EE6FEB" w:rsidRDefault="00EE6FEB"/>
    <w:p w14:paraId="3BF7D78D" w14:textId="77777777" w:rsidR="00EE6FEB" w:rsidRDefault="00EE6FEB">
      <w:r>
        <w:t>INSERT INTO  "Customer_social_economic_data" ("Customer_id", "emp_var_rate", "cons_price_idx", "cons_conf_idx", "euribor3m", "nr_employed") VALUES (28575, '-1.8', '92.893', '-46.2', '1.327', '5099.1');</w:t>
      </w:r>
    </w:p>
    <w:p w14:paraId="2E14FD43" w14:textId="77777777" w:rsidR="00EE6FEB" w:rsidRDefault="00EE6FEB"/>
    <w:p w14:paraId="7644C04A" w14:textId="77777777" w:rsidR="00EE6FEB" w:rsidRDefault="00EE6FEB">
      <w:r>
        <w:t>INSERT INTO  "Customer_social_economic_data" ("Customer_id", "emp_var_rate", "cons_price_idx", "cons_conf_idx", "euribor3m", "nr_employed") VALUES (28576, '-1.8', '92.893', '-46.2', '1.327', '5099.1');</w:t>
      </w:r>
    </w:p>
    <w:p w14:paraId="4691C5A0" w14:textId="77777777" w:rsidR="00EE6FEB" w:rsidRDefault="00EE6FEB"/>
    <w:p w14:paraId="615776F2" w14:textId="77777777" w:rsidR="00EE6FEB" w:rsidRDefault="00EE6FEB">
      <w:r>
        <w:t>INSERT INTO  "Customer_social_economic_data" ("Customer_id", "emp_var_rate", "cons_price_idx", "cons_conf_idx", "euribor3m", "nr_employed") VALUES (28577, '-1.8', '92.893', '-46.2', '1.327', '5099.1');</w:t>
      </w:r>
    </w:p>
    <w:p w14:paraId="737B0A5C" w14:textId="77777777" w:rsidR="00EE6FEB" w:rsidRDefault="00EE6FEB"/>
    <w:p w14:paraId="52497391" w14:textId="77777777" w:rsidR="00EE6FEB" w:rsidRDefault="00EE6FEB">
      <w:r>
        <w:t>INSERT INTO  "Customer_social_economic_data" ("Customer_id", "emp_var_rate", "cons_price_idx", "cons_conf_idx", "euribor3m", "nr_employed") VALUES (28578, '-1.8', '92.893', '-46.2', '1.327', '5099.1');</w:t>
      </w:r>
    </w:p>
    <w:p w14:paraId="66E35D29" w14:textId="77777777" w:rsidR="00EE6FEB" w:rsidRDefault="00EE6FEB"/>
    <w:p w14:paraId="3B79E5C8" w14:textId="77777777" w:rsidR="00EE6FEB" w:rsidRDefault="00EE6FEB">
      <w:r>
        <w:t>INSERT INTO  "Customer_social_economic_data" ("Customer_id", "emp_var_rate", "cons_price_idx", "cons_conf_idx", "euribor3m", "nr_employed") VALUES (28579, '-1.8', '92.893', '-46.2', '1.327', '5099.1');</w:t>
      </w:r>
    </w:p>
    <w:p w14:paraId="4E70F51C" w14:textId="77777777" w:rsidR="00EE6FEB" w:rsidRDefault="00EE6FEB"/>
    <w:p w14:paraId="5E7809A3" w14:textId="77777777" w:rsidR="00EE6FEB" w:rsidRDefault="00EE6FEB">
      <w:r>
        <w:t>INSERT INTO  "Customer_social_economic_data" ("Customer_id", "emp_var_rate", "cons_price_idx", "cons_conf_idx", "euribor3m", "nr_employed") VALUES (28580, '-1.8', '92.893', '-46.2', '1.327', '5099.1');</w:t>
      </w:r>
    </w:p>
    <w:p w14:paraId="3E16A395" w14:textId="77777777" w:rsidR="00EE6FEB" w:rsidRDefault="00EE6FEB"/>
    <w:p w14:paraId="058E5E27" w14:textId="77777777" w:rsidR="00EE6FEB" w:rsidRDefault="00EE6FEB">
      <w:r>
        <w:t>INSERT INTO  "Customer_social_economic_data" ("Customer_id", "emp_var_rate", "cons_price_idx", "cons_conf_idx", "euribor3m", "nr_employed") VALUES (28581, '-1.8', '92.893', '-46.2', '1.327', '5099.1');</w:t>
      </w:r>
    </w:p>
    <w:p w14:paraId="41BEBB89" w14:textId="77777777" w:rsidR="00EE6FEB" w:rsidRDefault="00EE6FEB"/>
    <w:p w14:paraId="4D2D478B" w14:textId="77777777" w:rsidR="00EE6FEB" w:rsidRDefault="00EE6FEB">
      <w:r>
        <w:t>INSERT INTO  "Customer_social_economic_data" ("Customer_id", "emp_var_rate", "cons_price_idx", "cons_conf_idx", "euribor3m", "nr_employed") VALUES (28582, '-1.8', '92.893', '-46.2', '1.327', '5099.1');</w:t>
      </w:r>
    </w:p>
    <w:p w14:paraId="5D1E71FE" w14:textId="77777777" w:rsidR="00EE6FEB" w:rsidRDefault="00EE6FEB"/>
    <w:p w14:paraId="7407F696" w14:textId="77777777" w:rsidR="00EE6FEB" w:rsidRDefault="00EE6FEB">
      <w:r>
        <w:t>INSERT INTO  "Customer_social_economic_data" ("Customer_id", "emp_var_rate", "cons_price_idx", "cons_conf_idx", "euribor3m", "nr_employed") VALUES (28583, '-1.8', '92.893', '-46.2', '1.327', '5099.1');</w:t>
      </w:r>
    </w:p>
    <w:p w14:paraId="708BC61C" w14:textId="77777777" w:rsidR="00EE6FEB" w:rsidRDefault="00EE6FEB"/>
    <w:p w14:paraId="3D3C167C" w14:textId="77777777" w:rsidR="00EE6FEB" w:rsidRDefault="00EE6FEB">
      <w:r>
        <w:t>INSERT INTO  "Customer_social_economic_data" ("Customer_id", "emp_var_rate", "cons_price_idx", "cons_conf_idx", "euribor3m", "nr_employed") VALUES (28584, '-1.8', '92.893', '-46.2', '1.327', '5099.1');</w:t>
      </w:r>
    </w:p>
    <w:p w14:paraId="453765B1" w14:textId="77777777" w:rsidR="00EE6FEB" w:rsidRDefault="00EE6FEB"/>
    <w:p w14:paraId="79451E8C" w14:textId="77777777" w:rsidR="00EE6FEB" w:rsidRDefault="00EE6FEB">
      <w:r>
        <w:t>INSERT INTO  "Customer_social_economic_data" ("Customer_id", "emp_var_rate", "cons_price_idx", "cons_conf_idx", "euribor3m", "nr_employed") VALUES (28585, '-1.8', '92.893', '-46.2', '1.327', '5099.1');</w:t>
      </w:r>
    </w:p>
    <w:p w14:paraId="6BB1EC99" w14:textId="77777777" w:rsidR="00EE6FEB" w:rsidRDefault="00EE6FEB"/>
    <w:p w14:paraId="23CEA0A5" w14:textId="77777777" w:rsidR="00EE6FEB" w:rsidRDefault="00EE6FEB">
      <w:r>
        <w:t>INSERT INTO  "Customer_social_economic_data" ("Customer_id", "emp_var_rate", "cons_price_idx", "cons_conf_idx", "euribor3m", "nr_employed") VALUES (28586, '-1.8', '92.893', '-46.2', '1.327', '5099.1');</w:t>
      </w:r>
    </w:p>
    <w:p w14:paraId="48F5A58B" w14:textId="77777777" w:rsidR="00EE6FEB" w:rsidRDefault="00EE6FEB"/>
    <w:p w14:paraId="12DCA9E7" w14:textId="77777777" w:rsidR="00EE6FEB" w:rsidRDefault="00EE6FEB">
      <w:r>
        <w:t>INSERT INTO  "Customer_social_economic_data" ("Customer_id", "emp_var_rate", "cons_price_idx", "cons_conf_idx", "euribor3m", "nr_employed") VALUES (28587, '-1.8', '92.893', '-46.2', '1.327', '5099.1');</w:t>
      </w:r>
    </w:p>
    <w:p w14:paraId="366EC5AE" w14:textId="77777777" w:rsidR="00EE6FEB" w:rsidRDefault="00EE6FEB"/>
    <w:p w14:paraId="52A277FB" w14:textId="77777777" w:rsidR="00EE6FEB" w:rsidRDefault="00EE6FEB">
      <w:r>
        <w:t>INSERT INTO  "Customer_social_economic_data" ("Customer_id", "emp_var_rate", "cons_price_idx", "cons_conf_idx", "euribor3m", "nr_employed") VALUES (28588, '-1.8', '92.893', '-46.2', '1.327', '5099.1');</w:t>
      </w:r>
    </w:p>
    <w:p w14:paraId="3DE1B4DF" w14:textId="77777777" w:rsidR="00EE6FEB" w:rsidRDefault="00EE6FEB"/>
    <w:p w14:paraId="16E49CF1" w14:textId="77777777" w:rsidR="00EE6FEB" w:rsidRDefault="00EE6FEB">
      <w:r>
        <w:t>INSERT INTO  "Customer_social_economic_data" ("Customer_id", "emp_var_rate", "cons_price_idx", "cons_conf_idx", "euribor3m", "nr_employed") VALUES (28589, '-1.8', '92.893', '-46.2', '1.327', '5099.1');</w:t>
      </w:r>
    </w:p>
    <w:p w14:paraId="5B65796E" w14:textId="77777777" w:rsidR="00EE6FEB" w:rsidRDefault="00EE6FEB"/>
    <w:p w14:paraId="5EF04D6C" w14:textId="77777777" w:rsidR="00EE6FEB" w:rsidRDefault="00EE6FEB">
      <w:r>
        <w:t>INSERT INTO  "Customer_social_economic_data" ("Customer_id", "emp_var_rate", "cons_price_idx", "cons_conf_idx", "euribor3m", "nr_employed") VALUES (28590, '-1.8', '92.893', '-46.2', '1.327', '5099.1');</w:t>
      </w:r>
    </w:p>
    <w:p w14:paraId="43D7079E" w14:textId="77777777" w:rsidR="00EE6FEB" w:rsidRDefault="00EE6FEB"/>
    <w:p w14:paraId="2B4C1B01" w14:textId="77777777" w:rsidR="00EE6FEB" w:rsidRDefault="00EE6FEB">
      <w:r>
        <w:t>INSERT INTO  "Customer_social_economic_data" ("Customer_id", "emp_var_rate", "cons_price_idx", "cons_conf_idx", "euribor3m", "nr_employed") VALUES (28591, '-1.8', '92.893', '-46.2', '1.327', '5099.1');</w:t>
      </w:r>
    </w:p>
    <w:p w14:paraId="21B4D0B4" w14:textId="77777777" w:rsidR="00EE6FEB" w:rsidRDefault="00EE6FEB"/>
    <w:p w14:paraId="30B74CFA" w14:textId="77777777" w:rsidR="00EE6FEB" w:rsidRDefault="00EE6FEB">
      <w:r>
        <w:t>INSERT INTO  "Customer_social_economic_data" ("Customer_id", "emp_var_rate", "cons_price_idx", "cons_conf_idx", "euribor3m", "nr_employed") VALUES (28592, '-1.8', '92.893', '-46.2', '1.327', '5099.1');</w:t>
      </w:r>
    </w:p>
    <w:p w14:paraId="0310E685" w14:textId="77777777" w:rsidR="00EE6FEB" w:rsidRDefault="00EE6FEB"/>
    <w:p w14:paraId="3A682BAC" w14:textId="77777777" w:rsidR="00EE6FEB" w:rsidRDefault="00EE6FEB">
      <w:r>
        <w:t>INSERT INTO  "Customer_social_economic_data" ("Customer_id", "emp_var_rate", "cons_price_idx", "cons_conf_idx", "euribor3m", "nr_employed") VALUES (28593, '-1.8', '92.893', '-46.2', '1.327', '5099.1');</w:t>
      </w:r>
    </w:p>
    <w:p w14:paraId="49603788" w14:textId="77777777" w:rsidR="00EE6FEB" w:rsidRDefault="00EE6FEB"/>
    <w:p w14:paraId="0B3F4948" w14:textId="77777777" w:rsidR="00EE6FEB" w:rsidRDefault="00EE6FEB">
      <w:r>
        <w:t>INSERT INTO  "Customer_social_economic_data" ("Customer_id", "emp_var_rate", "cons_price_idx", "cons_conf_idx", "euribor3m", "nr_employed") VALUES (28594, '-1.8', '92.893', '-46.2', '1.327', '5099.1');</w:t>
      </w:r>
    </w:p>
    <w:p w14:paraId="15EAFFB6" w14:textId="77777777" w:rsidR="00EE6FEB" w:rsidRDefault="00EE6FEB"/>
    <w:p w14:paraId="7360B790" w14:textId="77777777" w:rsidR="00EE6FEB" w:rsidRDefault="00EE6FEB">
      <w:r>
        <w:t>INSERT INTO  "Customer_social_economic_data" ("Customer_id", "emp_var_rate", "cons_price_idx", "cons_conf_idx", "euribor3m", "nr_employed") VALUES (28595, '-1.8', '92.893', '-46.2', '1.327', '5099.1');</w:t>
      </w:r>
    </w:p>
    <w:p w14:paraId="606F1655" w14:textId="77777777" w:rsidR="00EE6FEB" w:rsidRDefault="00EE6FEB"/>
    <w:p w14:paraId="20B8A102" w14:textId="77777777" w:rsidR="00EE6FEB" w:rsidRDefault="00EE6FEB">
      <w:r>
        <w:t>INSERT INTO  "Customer_social_economic_data" ("Customer_id", "emp_var_rate", "cons_price_idx", "cons_conf_idx", "euribor3m", "nr_employed") VALUES (28596, '-1.8', '92.893', '-46.2', '1.327', '5099.1');</w:t>
      </w:r>
    </w:p>
    <w:p w14:paraId="6605934E" w14:textId="77777777" w:rsidR="00EE6FEB" w:rsidRDefault="00EE6FEB"/>
    <w:p w14:paraId="7EF0FF68" w14:textId="77777777" w:rsidR="00EE6FEB" w:rsidRDefault="00EE6FEB">
      <w:r>
        <w:t>INSERT INTO  "Customer_social_economic_data" ("Customer_id", "emp_var_rate", "cons_price_idx", "cons_conf_idx", "euribor3m", "nr_employed") VALUES (28597, '-1.8', '92.893', '-46.2', '1.327', '5099.1');</w:t>
      </w:r>
    </w:p>
    <w:p w14:paraId="7E834472" w14:textId="77777777" w:rsidR="00EE6FEB" w:rsidRDefault="00EE6FEB"/>
    <w:p w14:paraId="0CE5B96F" w14:textId="77777777" w:rsidR="00EE6FEB" w:rsidRDefault="00EE6FEB">
      <w:r>
        <w:t>INSERT INTO  "Customer_social_economic_data" ("Customer_id", "emp_var_rate", "cons_price_idx", "cons_conf_idx", "euribor3m", "nr_employed") VALUES (28598, '-1.8', '92.893', '-46.2', '1.327', '5099.1');</w:t>
      </w:r>
    </w:p>
    <w:p w14:paraId="6407A014" w14:textId="77777777" w:rsidR="00EE6FEB" w:rsidRDefault="00EE6FEB"/>
    <w:p w14:paraId="1395076B" w14:textId="77777777" w:rsidR="00EE6FEB" w:rsidRDefault="00EE6FEB">
      <w:r>
        <w:t>INSERT INTO  "Customer_social_economic_data" ("Customer_id", "emp_var_rate", "cons_price_idx", "cons_conf_idx", "euribor3m", "nr_employed") VALUES (28599, '-1.8', '92.893', '-46.2', '1.327', '5099.1');</w:t>
      </w:r>
    </w:p>
    <w:p w14:paraId="574A59C7" w14:textId="77777777" w:rsidR="00EE6FEB" w:rsidRDefault="00EE6FEB"/>
    <w:p w14:paraId="5A631330" w14:textId="77777777" w:rsidR="00EE6FEB" w:rsidRDefault="00EE6FEB">
      <w:r>
        <w:t>INSERT INTO  "Customer_social_economic_data" ("Customer_id", "emp_var_rate", "cons_price_idx", "cons_conf_idx", "euribor3m", "nr_employed") VALUES (28600, '-1.8', '92.893', '-46.2', '1.327', '5099.1');</w:t>
      </w:r>
    </w:p>
    <w:p w14:paraId="25E407DC" w14:textId="77777777" w:rsidR="00EE6FEB" w:rsidRDefault="00EE6FEB"/>
    <w:p w14:paraId="380E3A38" w14:textId="77777777" w:rsidR="00EE6FEB" w:rsidRDefault="00EE6FEB">
      <w:r>
        <w:t>INSERT INTO  "Customer_social_economic_data" ("Customer_id", "emp_var_rate", "cons_price_idx", "cons_conf_idx", "euribor3m", "nr_employed") VALUES (28601, '-1.8', '92.893', '-46.2', '1.327', '5099.1');</w:t>
      </w:r>
    </w:p>
    <w:p w14:paraId="14DC5222" w14:textId="77777777" w:rsidR="00EE6FEB" w:rsidRDefault="00EE6FEB"/>
    <w:p w14:paraId="6347A962" w14:textId="77777777" w:rsidR="00EE6FEB" w:rsidRDefault="00EE6FEB">
      <w:r>
        <w:t>INSERT INTO  "Customer_social_economic_data" ("Customer_id", "emp_var_rate", "cons_price_idx", "cons_conf_idx", "euribor3m", "nr_employed") VALUES (28602, '-1.8', '92.893', '-46.2', '1.327', '5099.1');</w:t>
      </w:r>
    </w:p>
    <w:p w14:paraId="4F39F5EF" w14:textId="77777777" w:rsidR="00EE6FEB" w:rsidRDefault="00EE6FEB"/>
    <w:p w14:paraId="7D9CA9C9" w14:textId="77777777" w:rsidR="00EE6FEB" w:rsidRDefault="00EE6FEB">
      <w:r>
        <w:t>INSERT INTO  "Customer_social_economic_data" ("Customer_id", "emp_var_rate", "cons_price_idx", "cons_conf_idx", "euribor3m", "nr_employed") VALUES (28603, '-1.8', '92.893', '-46.2', '1.327', '5099.1');</w:t>
      </w:r>
    </w:p>
    <w:p w14:paraId="7E2A8DA9" w14:textId="77777777" w:rsidR="00EE6FEB" w:rsidRDefault="00EE6FEB"/>
    <w:p w14:paraId="41898029" w14:textId="77777777" w:rsidR="00EE6FEB" w:rsidRDefault="00EE6FEB">
      <w:r>
        <w:t>INSERT INTO  "Customer_social_economic_data" ("Customer_id", "emp_var_rate", "cons_price_idx", "cons_conf_idx", "euribor3m", "nr_employed") VALUES (28604, '-1.8', '92.893', '-46.2', '1.327', '5099.1');</w:t>
      </w:r>
    </w:p>
    <w:p w14:paraId="530670CC" w14:textId="77777777" w:rsidR="00EE6FEB" w:rsidRDefault="00EE6FEB"/>
    <w:p w14:paraId="39221C06" w14:textId="77777777" w:rsidR="00EE6FEB" w:rsidRDefault="00EE6FEB">
      <w:r>
        <w:t>INSERT INTO  "Customer_social_economic_data" ("Customer_id", "emp_var_rate", "cons_price_idx", "cons_conf_idx", "euribor3m", "nr_employed") VALUES (28605, '-1.8', '92.893', '-46.2', '1.327', '5099.1');</w:t>
      </w:r>
    </w:p>
    <w:p w14:paraId="6C99EAD1" w14:textId="77777777" w:rsidR="00EE6FEB" w:rsidRDefault="00EE6FEB"/>
    <w:p w14:paraId="67D24F8E" w14:textId="77777777" w:rsidR="00EE6FEB" w:rsidRDefault="00EE6FEB">
      <w:r>
        <w:t>INSERT INTO  "Customer_social_economic_data" ("Customer_id", "emp_var_rate", "cons_price_idx", "cons_conf_idx", "euribor3m", "nr_employed") VALUES (28606, '-1.8', '92.893', '-46.2', '1.327', '5099.1');</w:t>
      </w:r>
    </w:p>
    <w:p w14:paraId="0A42EFB4" w14:textId="77777777" w:rsidR="00EE6FEB" w:rsidRDefault="00EE6FEB"/>
    <w:p w14:paraId="44F27C32" w14:textId="77777777" w:rsidR="00EE6FEB" w:rsidRDefault="00EE6FEB">
      <w:r>
        <w:t>INSERT INTO  "Customer_social_economic_data" ("Customer_id", "emp_var_rate", "cons_price_idx", "cons_conf_idx", "euribor3m", "nr_employed") VALUES (28607, '-1.8', '92.893', '-46.2', '1.327', '5099.1');</w:t>
      </w:r>
    </w:p>
    <w:p w14:paraId="25935FA9" w14:textId="77777777" w:rsidR="00EE6FEB" w:rsidRDefault="00EE6FEB"/>
    <w:p w14:paraId="21C9938A" w14:textId="77777777" w:rsidR="00EE6FEB" w:rsidRDefault="00EE6FEB">
      <w:r>
        <w:t>INSERT INTO  "Customer_social_economic_data" ("Customer_id", "emp_var_rate", "cons_price_idx", "cons_conf_idx", "euribor3m", "nr_employed") VALUES (28608, '-1.8', '92.893', '-46.2', '1.327', '5099.1');</w:t>
      </w:r>
    </w:p>
    <w:p w14:paraId="4D2DD100" w14:textId="77777777" w:rsidR="00EE6FEB" w:rsidRDefault="00EE6FEB"/>
    <w:p w14:paraId="71B7CBDB" w14:textId="77777777" w:rsidR="00EE6FEB" w:rsidRDefault="00EE6FEB">
      <w:r>
        <w:t>INSERT INTO  "Customer_social_economic_data" ("Customer_id", "emp_var_rate", "cons_price_idx", "cons_conf_idx", "euribor3m", "nr_employed") VALUES (28609, '-1.8', '92.893', '-46.2', '1.327', '5099.1');</w:t>
      </w:r>
    </w:p>
    <w:p w14:paraId="33148F1D" w14:textId="77777777" w:rsidR="00EE6FEB" w:rsidRDefault="00EE6FEB"/>
    <w:p w14:paraId="36C31D6F" w14:textId="77777777" w:rsidR="00EE6FEB" w:rsidRDefault="00EE6FEB">
      <w:r>
        <w:t>INSERT INTO  "Customer_social_economic_data" ("Customer_id", "emp_var_rate", "cons_price_idx", "cons_conf_idx", "euribor3m", "nr_employed") VALUES (28610, '-1.8', '92.893', '-46.2', '1.327', '5099.1');</w:t>
      </w:r>
    </w:p>
    <w:p w14:paraId="764CF341" w14:textId="77777777" w:rsidR="00EE6FEB" w:rsidRDefault="00EE6FEB"/>
    <w:p w14:paraId="011CECD8" w14:textId="77777777" w:rsidR="00EE6FEB" w:rsidRDefault="00EE6FEB">
      <w:r>
        <w:t>INSERT INTO  "Customer_social_economic_data" ("Customer_id", "emp_var_rate", "cons_price_idx", "cons_conf_idx", "euribor3m", "nr_employed") VALUES (28611, '-1.8', '92.893', '-46.2', '1.327', '5099.1');</w:t>
      </w:r>
    </w:p>
    <w:p w14:paraId="4DB6C10E" w14:textId="77777777" w:rsidR="00EE6FEB" w:rsidRDefault="00EE6FEB"/>
    <w:p w14:paraId="771924D4" w14:textId="77777777" w:rsidR="00EE6FEB" w:rsidRDefault="00EE6FEB">
      <w:r>
        <w:t>INSERT INTO  "Customer_social_economic_data" ("Customer_id", "emp_var_rate", "cons_price_idx", "cons_conf_idx", "euribor3m", "nr_employed") VALUES (28612, '-1.8', '92.893', '-46.2', '1.327', '5099.1');</w:t>
      </w:r>
    </w:p>
    <w:p w14:paraId="1AA6D027" w14:textId="77777777" w:rsidR="00EE6FEB" w:rsidRDefault="00EE6FEB"/>
    <w:p w14:paraId="0C8C3AD1" w14:textId="77777777" w:rsidR="00EE6FEB" w:rsidRDefault="00EE6FEB">
      <w:r>
        <w:t>INSERT INTO  "Customer_social_economic_data" ("Customer_id", "emp_var_rate", "cons_price_idx", "cons_conf_idx", "euribor3m", "nr_employed") VALUES (28613, '-1.8', '92.893', '-46.2', '1.327', '5099.1');</w:t>
      </w:r>
    </w:p>
    <w:p w14:paraId="7AB924CF" w14:textId="77777777" w:rsidR="00EE6FEB" w:rsidRDefault="00EE6FEB"/>
    <w:p w14:paraId="2BC624F1" w14:textId="77777777" w:rsidR="00EE6FEB" w:rsidRDefault="00EE6FEB">
      <w:r>
        <w:t>INSERT INTO  "Customer_social_economic_data" ("Customer_id", "emp_var_rate", "cons_price_idx", "cons_conf_idx", "euribor3m", "nr_employed") VALUES (28614, '-1.8', '92.893', '-46.2', '1.327', '5099.1');</w:t>
      </w:r>
    </w:p>
    <w:p w14:paraId="6B84023F" w14:textId="77777777" w:rsidR="00EE6FEB" w:rsidRDefault="00EE6FEB"/>
    <w:p w14:paraId="42571CC7" w14:textId="77777777" w:rsidR="00EE6FEB" w:rsidRDefault="00EE6FEB">
      <w:r>
        <w:t>INSERT INTO  "Customer_social_economic_data" ("Customer_id", "emp_var_rate", "cons_price_idx", "cons_conf_idx", "euribor3m", "nr_employed") VALUES (28615, '-1.8', '92.893', '-46.2', '1.327', '5099.1');</w:t>
      </w:r>
    </w:p>
    <w:p w14:paraId="22F7DBBB" w14:textId="77777777" w:rsidR="00EE6FEB" w:rsidRDefault="00EE6FEB"/>
    <w:p w14:paraId="19B55BD2" w14:textId="77777777" w:rsidR="00EE6FEB" w:rsidRDefault="00EE6FEB">
      <w:r>
        <w:t>INSERT INTO  "Customer_social_economic_data" ("Customer_id", "emp_var_rate", "cons_price_idx", "cons_conf_idx", "euribor3m", "nr_employed") VALUES (28616, '-1.8', '92.893', '-46.2', '1.327', '5099.1');</w:t>
      </w:r>
    </w:p>
    <w:p w14:paraId="5D903452" w14:textId="77777777" w:rsidR="00EE6FEB" w:rsidRDefault="00EE6FEB"/>
    <w:p w14:paraId="00340E00" w14:textId="77777777" w:rsidR="00EE6FEB" w:rsidRDefault="00EE6FEB">
      <w:r>
        <w:t>INSERT INTO  "Customer_social_economic_data" ("Customer_id", "emp_var_rate", "cons_price_idx", "cons_conf_idx", "euribor3m", "nr_employed") VALUES (28617, '-1.8', '92.893', '-46.2', '1.327', '5099.1');</w:t>
      </w:r>
    </w:p>
    <w:p w14:paraId="6809D22A" w14:textId="77777777" w:rsidR="00EE6FEB" w:rsidRDefault="00EE6FEB"/>
    <w:p w14:paraId="5BD08FFE" w14:textId="77777777" w:rsidR="00EE6FEB" w:rsidRDefault="00EE6FEB">
      <w:r>
        <w:t>INSERT INTO  "Customer_social_economic_data" ("Customer_id", "emp_var_rate", "cons_price_idx", "cons_conf_idx", "euribor3m", "nr_employed") VALUES (28618, '-1.8', '92.893', '-46.2', '1.327', '5099.1');</w:t>
      </w:r>
    </w:p>
    <w:p w14:paraId="6B30D95D" w14:textId="77777777" w:rsidR="00EE6FEB" w:rsidRDefault="00EE6FEB"/>
    <w:p w14:paraId="4C0FB9AC" w14:textId="77777777" w:rsidR="00EE6FEB" w:rsidRDefault="00EE6FEB">
      <w:r>
        <w:t>INSERT INTO  "Customer_social_economic_data" ("Customer_id", "emp_var_rate", "cons_price_idx", "cons_conf_idx", "euribor3m", "nr_employed") VALUES (28619, '-1.8', '92.893', '-46.2', '1.327', '5099.1');</w:t>
      </w:r>
    </w:p>
    <w:p w14:paraId="1252E31D" w14:textId="77777777" w:rsidR="00EE6FEB" w:rsidRDefault="00EE6FEB"/>
    <w:p w14:paraId="10DF8B08" w14:textId="77777777" w:rsidR="00EE6FEB" w:rsidRDefault="00EE6FEB">
      <w:r>
        <w:t>INSERT INTO  "Customer_social_economic_data" ("Customer_id", "emp_var_rate", "cons_price_idx", "cons_conf_idx", "euribor3m", "nr_employed") VALUES (28620, '-1.8', '92.893', '-46.2', '1.327', '5099.1');</w:t>
      </w:r>
    </w:p>
    <w:p w14:paraId="6AE56DEC" w14:textId="77777777" w:rsidR="00EE6FEB" w:rsidRDefault="00EE6FEB"/>
    <w:p w14:paraId="7EB6E387" w14:textId="77777777" w:rsidR="00EE6FEB" w:rsidRDefault="00EE6FEB">
      <w:r>
        <w:t>INSERT INTO  "Customer_social_economic_data" ("Customer_id", "emp_var_rate", "cons_price_idx", "cons_conf_idx", "euribor3m", "nr_employed") VALUES (28621, '-1.8', '92.893', '-46.2', '1.327', '5099.1');</w:t>
      </w:r>
    </w:p>
    <w:p w14:paraId="4943A85B" w14:textId="77777777" w:rsidR="00EE6FEB" w:rsidRDefault="00EE6FEB"/>
    <w:p w14:paraId="439E7DB4" w14:textId="77777777" w:rsidR="00EE6FEB" w:rsidRDefault="00EE6FEB">
      <w:r>
        <w:t>INSERT INTO  "Customer_social_economic_data" ("Customer_id", "emp_var_rate", "cons_price_idx", "cons_conf_idx", "euribor3m", "nr_employed") VALUES (28622, '-1.8', '92.893', '-46.2', '1.327', '5099.1');</w:t>
      </w:r>
    </w:p>
    <w:p w14:paraId="324949A5" w14:textId="77777777" w:rsidR="00EE6FEB" w:rsidRDefault="00EE6FEB"/>
    <w:p w14:paraId="409AFDF5" w14:textId="77777777" w:rsidR="00EE6FEB" w:rsidRDefault="00EE6FEB">
      <w:r>
        <w:t>INSERT INTO  "Customer_social_economic_data" ("Customer_id", "emp_var_rate", "cons_price_idx", "cons_conf_idx", "euribor3m", "nr_employed") VALUES (28623, '-1.8', '92.893', '-46.2', '1.327', '5099.1');</w:t>
      </w:r>
    </w:p>
    <w:p w14:paraId="150D70A1" w14:textId="77777777" w:rsidR="00EE6FEB" w:rsidRDefault="00EE6FEB"/>
    <w:p w14:paraId="3FA6950C" w14:textId="77777777" w:rsidR="00EE6FEB" w:rsidRDefault="00EE6FEB">
      <w:r>
        <w:t>INSERT INTO  "Customer_social_economic_data" ("Customer_id", "emp_var_rate", "cons_price_idx", "cons_conf_idx", "euribor3m", "nr_employed") VALUES (28624, '-1.8', '92.893', '-46.2', '1.327', '5099.1');</w:t>
      </w:r>
    </w:p>
    <w:p w14:paraId="74B0CEEA" w14:textId="77777777" w:rsidR="00EE6FEB" w:rsidRDefault="00EE6FEB"/>
    <w:p w14:paraId="3DFED3E1" w14:textId="77777777" w:rsidR="00EE6FEB" w:rsidRDefault="00EE6FEB">
      <w:r>
        <w:t>INSERT INTO  "Customer_social_economic_data" ("Customer_id", "emp_var_rate", "cons_price_idx", "cons_conf_idx", "euribor3m", "nr_employed") VALUES (28625, '-1.8', '92.893', '-46.2', '1.327', '5099.1');</w:t>
      </w:r>
    </w:p>
    <w:p w14:paraId="741335BA" w14:textId="77777777" w:rsidR="00EE6FEB" w:rsidRDefault="00EE6FEB"/>
    <w:p w14:paraId="20011C5B" w14:textId="77777777" w:rsidR="00EE6FEB" w:rsidRDefault="00EE6FEB">
      <w:r>
        <w:t>INSERT INTO  "Customer_social_economic_data" ("Customer_id", "emp_var_rate", "cons_price_idx", "cons_conf_idx", "euribor3m", "nr_employed") VALUES (28626, '-1.8', '92.893', '-46.2', '1.327', '5099.1');</w:t>
      </w:r>
    </w:p>
    <w:p w14:paraId="65A9853B" w14:textId="77777777" w:rsidR="00EE6FEB" w:rsidRDefault="00EE6FEB"/>
    <w:p w14:paraId="33690EC9" w14:textId="77777777" w:rsidR="00EE6FEB" w:rsidRDefault="00EE6FEB">
      <w:r>
        <w:t>INSERT INTO  "Customer_social_economic_data" ("Customer_id", "emp_var_rate", "cons_price_idx", "cons_conf_idx", "euribor3m", "nr_employed") VALUES (28627, '-1.8', '92.893', '-46.2', '1.327', '5099.1');</w:t>
      </w:r>
    </w:p>
    <w:p w14:paraId="60691381" w14:textId="77777777" w:rsidR="00EE6FEB" w:rsidRDefault="00EE6FEB"/>
    <w:p w14:paraId="3A1E1794" w14:textId="77777777" w:rsidR="00EE6FEB" w:rsidRDefault="00EE6FEB">
      <w:r>
        <w:t>INSERT INTO  "Customer_social_economic_data" ("Customer_id", "emp_var_rate", "cons_price_idx", "cons_conf_idx", "euribor3m", "nr_employed") VALUES (28628, '-1.8', '92.893', '-46.2', '1.327', '5099.1');</w:t>
      </w:r>
    </w:p>
    <w:p w14:paraId="2F7B48D5" w14:textId="77777777" w:rsidR="00EE6FEB" w:rsidRDefault="00EE6FEB"/>
    <w:p w14:paraId="27A5D278" w14:textId="77777777" w:rsidR="00EE6FEB" w:rsidRDefault="00EE6FEB">
      <w:r>
        <w:t>INSERT INTO  "Customer_social_economic_data" ("Customer_id", "emp_var_rate", "cons_price_idx", "cons_conf_idx", "euribor3m", "nr_employed") VALUES (28629, '-1.8', '92.893', '-46.2', '1.327', '5099.1');</w:t>
      </w:r>
    </w:p>
    <w:p w14:paraId="1F881D30" w14:textId="77777777" w:rsidR="00EE6FEB" w:rsidRDefault="00EE6FEB"/>
    <w:p w14:paraId="43D47AE0" w14:textId="77777777" w:rsidR="00EE6FEB" w:rsidRDefault="00EE6FEB">
      <w:r>
        <w:t>INSERT INTO  "Customer_social_economic_data" ("Customer_id", "emp_var_rate", "cons_price_idx", "cons_conf_idx", "euribor3m", "nr_employed") VALUES (28630, '-1.8', '92.893', '-46.2', '1.327', '5099.1');</w:t>
      </w:r>
    </w:p>
    <w:p w14:paraId="497AC54E" w14:textId="77777777" w:rsidR="00EE6FEB" w:rsidRDefault="00EE6FEB"/>
    <w:p w14:paraId="05F02AB0" w14:textId="77777777" w:rsidR="00EE6FEB" w:rsidRDefault="00EE6FEB">
      <w:r>
        <w:t>INSERT INTO  "Customer_social_economic_data" ("Customer_id", "emp_var_rate", "cons_price_idx", "cons_conf_idx", "euribor3m", "nr_employed") VALUES (28631, '-1.8', '92.893', '-46.2', '1.327', '5099.1');</w:t>
      </w:r>
    </w:p>
    <w:p w14:paraId="69A2643F" w14:textId="77777777" w:rsidR="00EE6FEB" w:rsidRDefault="00EE6FEB"/>
    <w:p w14:paraId="15ECBB93" w14:textId="77777777" w:rsidR="00EE6FEB" w:rsidRDefault="00EE6FEB">
      <w:r>
        <w:t>INSERT INTO  "Customer_social_economic_data" ("Customer_id", "emp_var_rate", "cons_price_idx", "cons_conf_idx", "euribor3m", "nr_employed") VALUES (28632, '-1.8', '92.893', '-46.2', '1.327', '5099.1');</w:t>
      </w:r>
    </w:p>
    <w:p w14:paraId="35E4C574" w14:textId="77777777" w:rsidR="00EE6FEB" w:rsidRDefault="00EE6FEB"/>
    <w:p w14:paraId="2477BED2" w14:textId="77777777" w:rsidR="00EE6FEB" w:rsidRDefault="00EE6FEB">
      <w:r>
        <w:t>INSERT INTO  "Customer_social_economic_data" ("Customer_id", "emp_var_rate", "cons_price_idx", "cons_conf_idx", "euribor3m", "nr_employed") VALUES (28633, '-1.8', '92.893', '-46.2', '1.327', '5099.1');</w:t>
      </w:r>
    </w:p>
    <w:p w14:paraId="20E0434D" w14:textId="77777777" w:rsidR="00EE6FEB" w:rsidRDefault="00EE6FEB"/>
    <w:p w14:paraId="56829F9D" w14:textId="77777777" w:rsidR="00EE6FEB" w:rsidRDefault="00EE6FEB">
      <w:r>
        <w:t>INSERT INTO  "Customer_social_economic_data" ("Customer_id", "emp_var_rate", "cons_price_idx", "cons_conf_idx", "euribor3m", "nr_employed") VALUES (28634, '-1.8', '92.893', '-46.2', '1.327', '5099.1');</w:t>
      </w:r>
    </w:p>
    <w:p w14:paraId="6C321E2D" w14:textId="77777777" w:rsidR="00EE6FEB" w:rsidRDefault="00EE6FEB"/>
    <w:p w14:paraId="59BCA3E0" w14:textId="77777777" w:rsidR="00EE6FEB" w:rsidRDefault="00EE6FEB">
      <w:r>
        <w:t>INSERT INTO  "Customer_social_economic_data" ("Customer_id", "emp_var_rate", "cons_price_idx", "cons_conf_idx", "euribor3m", "nr_employed") VALUES (28635, '-1.8', '92.893', '-46.2', '1.327', '5099.1');</w:t>
      </w:r>
    </w:p>
    <w:p w14:paraId="34E7A836" w14:textId="77777777" w:rsidR="00EE6FEB" w:rsidRDefault="00EE6FEB"/>
    <w:p w14:paraId="362CDF4F" w14:textId="77777777" w:rsidR="00EE6FEB" w:rsidRDefault="00EE6FEB">
      <w:r>
        <w:t>INSERT INTO  "Customer_social_economic_data" ("Customer_id", "emp_var_rate", "cons_price_idx", "cons_conf_idx", "euribor3m", "nr_employed") VALUES (28636, '-1.8', '92.893', '-46.2', '1.327', '5099.1');</w:t>
      </w:r>
    </w:p>
    <w:p w14:paraId="727F9C4F" w14:textId="77777777" w:rsidR="00EE6FEB" w:rsidRDefault="00EE6FEB"/>
    <w:p w14:paraId="249C6EE6" w14:textId="77777777" w:rsidR="00EE6FEB" w:rsidRDefault="00EE6FEB">
      <w:r>
        <w:t>INSERT INTO  "Customer_social_economic_data" ("Customer_id", "emp_var_rate", "cons_price_idx", "cons_conf_idx", "euribor3m", "nr_employed") VALUES (28637, '-1.8', '92.893', '-46.2', '1.327', '5099.1');</w:t>
      </w:r>
    </w:p>
    <w:p w14:paraId="20572C1F" w14:textId="77777777" w:rsidR="00EE6FEB" w:rsidRDefault="00EE6FEB"/>
    <w:p w14:paraId="4B446E70" w14:textId="77777777" w:rsidR="00EE6FEB" w:rsidRDefault="00EE6FEB">
      <w:r>
        <w:t>INSERT INTO  "Customer_social_economic_data" ("Customer_id", "emp_var_rate", "cons_price_idx", "cons_conf_idx", "euribor3m", "nr_employed") VALUES (28638, '-1.8', '92.893', '-46.2', '1.327', '5099.1');</w:t>
      </w:r>
    </w:p>
    <w:p w14:paraId="1B4D9BFA" w14:textId="77777777" w:rsidR="00EE6FEB" w:rsidRDefault="00EE6FEB"/>
    <w:p w14:paraId="0B657EC5" w14:textId="77777777" w:rsidR="00EE6FEB" w:rsidRDefault="00EE6FEB">
      <w:r>
        <w:t>INSERT INTO  "Customer_social_economic_data" ("Customer_id", "emp_var_rate", "cons_price_idx", "cons_conf_idx", "euribor3m", "nr_employed") VALUES (28639, '-1.8', '92.893', '-46.2', '1.327', '5099.1');</w:t>
      </w:r>
    </w:p>
    <w:p w14:paraId="4FBD00D7" w14:textId="77777777" w:rsidR="00EE6FEB" w:rsidRDefault="00EE6FEB"/>
    <w:p w14:paraId="20D61791" w14:textId="77777777" w:rsidR="00EE6FEB" w:rsidRDefault="00EE6FEB">
      <w:r>
        <w:t>INSERT INTO  "Customer_social_economic_data" ("Customer_id", "emp_var_rate", "cons_price_idx", "cons_conf_idx", "euribor3m", "nr_employed") VALUES (28640, '-1.8', '92.893', '-46.2', '1.327', '5099.1');</w:t>
      </w:r>
    </w:p>
    <w:p w14:paraId="5052D8E3" w14:textId="77777777" w:rsidR="00EE6FEB" w:rsidRDefault="00EE6FEB"/>
    <w:p w14:paraId="155753AF" w14:textId="77777777" w:rsidR="00EE6FEB" w:rsidRDefault="00EE6FEB">
      <w:r>
        <w:t>INSERT INTO  "Customer_social_economic_data" ("Customer_id", "emp_var_rate", "cons_price_idx", "cons_conf_idx", "euribor3m", "nr_employed") VALUES (28641, '-1.8', '92.893', '-46.2', '1.327', '5099.1');</w:t>
      </w:r>
    </w:p>
    <w:p w14:paraId="52322489" w14:textId="77777777" w:rsidR="00EE6FEB" w:rsidRDefault="00EE6FEB"/>
    <w:p w14:paraId="68B06BF1" w14:textId="77777777" w:rsidR="00EE6FEB" w:rsidRDefault="00EE6FEB">
      <w:r>
        <w:t>INSERT INTO  "Customer_social_economic_data" ("Customer_id", "emp_var_rate", "cons_price_idx", "cons_conf_idx", "euribor3m", "nr_employed") VALUES (28642, '-1.8', '92.893', '-46.2', '1.327', '5099.1');</w:t>
      </w:r>
    </w:p>
    <w:p w14:paraId="5329E407" w14:textId="77777777" w:rsidR="00EE6FEB" w:rsidRDefault="00EE6FEB"/>
    <w:p w14:paraId="091DB477" w14:textId="77777777" w:rsidR="00EE6FEB" w:rsidRDefault="00EE6FEB">
      <w:r>
        <w:t>INSERT INTO  "Customer_social_economic_data" ("Customer_id", "emp_var_rate", "cons_price_idx", "cons_conf_idx", "euribor3m", "nr_employed") VALUES (28643, '-1.8', '92.893', '-46.2', '1.327', '5099.1');</w:t>
      </w:r>
    </w:p>
    <w:p w14:paraId="53A0FD7D" w14:textId="77777777" w:rsidR="00EE6FEB" w:rsidRDefault="00EE6FEB"/>
    <w:p w14:paraId="62299074" w14:textId="77777777" w:rsidR="00EE6FEB" w:rsidRDefault="00EE6FEB">
      <w:r>
        <w:t>INSERT INTO  "Customer_social_economic_data" ("Customer_id", "emp_var_rate", "cons_price_idx", "cons_conf_idx", "euribor3m", "nr_employed") VALUES (28644, '-1.8', '92.893', '-46.2', '1.327', '5099.1');</w:t>
      </w:r>
    </w:p>
    <w:p w14:paraId="6F97AF7E" w14:textId="77777777" w:rsidR="00EE6FEB" w:rsidRDefault="00EE6FEB"/>
    <w:p w14:paraId="2934708F" w14:textId="77777777" w:rsidR="00EE6FEB" w:rsidRDefault="00EE6FEB">
      <w:r>
        <w:t>INSERT INTO  "Customer_social_economic_data" ("Customer_id", "emp_var_rate", "cons_price_idx", "cons_conf_idx", "euribor3m", "nr_employed") VALUES (28645, '-1.8', '92.893', '-46.2', '1.327', '5099.1');</w:t>
      </w:r>
    </w:p>
    <w:p w14:paraId="5BCED41F" w14:textId="77777777" w:rsidR="00EE6FEB" w:rsidRDefault="00EE6FEB"/>
    <w:p w14:paraId="28AC8F9E" w14:textId="77777777" w:rsidR="00EE6FEB" w:rsidRDefault="00EE6FEB">
      <w:r>
        <w:t>INSERT INTO  "Customer_social_economic_data" ("Customer_id", "emp_var_rate", "cons_price_idx", "cons_conf_idx", "euribor3m", "nr_employed") VALUES (28646, '-1.8', '92.893', '-46.2', '1.327', '5099.1');</w:t>
      </w:r>
    </w:p>
    <w:p w14:paraId="7F0E5884" w14:textId="77777777" w:rsidR="00EE6FEB" w:rsidRDefault="00EE6FEB"/>
    <w:p w14:paraId="6466C207" w14:textId="77777777" w:rsidR="00EE6FEB" w:rsidRDefault="00EE6FEB">
      <w:r>
        <w:t>INSERT INTO  "Customer_social_economic_data" ("Customer_id", "emp_var_rate", "cons_price_idx", "cons_conf_idx", "euribor3m", "nr_employed") VALUES (28647, '-1.8', '92.893', '-46.2', '1.327', '5099.1');</w:t>
      </w:r>
    </w:p>
    <w:p w14:paraId="552E6CF8" w14:textId="77777777" w:rsidR="00EE6FEB" w:rsidRDefault="00EE6FEB"/>
    <w:p w14:paraId="71174B8B" w14:textId="77777777" w:rsidR="00EE6FEB" w:rsidRDefault="00EE6FEB">
      <w:r>
        <w:t>INSERT INTO  "Customer_social_economic_data" ("Customer_id", "emp_var_rate", "cons_price_idx", "cons_conf_idx", "euribor3m", "nr_employed") VALUES (28648, '-1.8', '92.893', '-46.2', '1.327', '5099.1');</w:t>
      </w:r>
    </w:p>
    <w:p w14:paraId="25BA1174" w14:textId="77777777" w:rsidR="00EE6FEB" w:rsidRDefault="00EE6FEB"/>
    <w:p w14:paraId="6E3C4FA7" w14:textId="77777777" w:rsidR="00EE6FEB" w:rsidRDefault="00EE6FEB">
      <w:r>
        <w:t>INSERT INTO  "Customer_social_economic_data" ("Customer_id", "emp_var_rate", "cons_price_idx", "cons_conf_idx", "euribor3m", "nr_employed") VALUES (28649, '-1.8', '92.893', '-46.2', '1.327', '5099.1');</w:t>
      </w:r>
    </w:p>
    <w:p w14:paraId="1AC8A292" w14:textId="77777777" w:rsidR="00EE6FEB" w:rsidRDefault="00EE6FEB"/>
    <w:p w14:paraId="1E1179E8" w14:textId="77777777" w:rsidR="00EE6FEB" w:rsidRDefault="00EE6FEB">
      <w:r>
        <w:t>INSERT INTO  "Customer_social_economic_data" ("Customer_id", "emp_var_rate", "cons_price_idx", "cons_conf_idx", "euribor3m", "nr_employed") VALUES (28650, '-1.8', '92.893', '-46.2', '1.327', '5099.1');</w:t>
      </w:r>
    </w:p>
    <w:p w14:paraId="1F7E7BF8" w14:textId="77777777" w:rsidR="00EE6FEB" w:rsidRDefault="00EE6FEB"/>
    <w:p w14:paraId="5266A5E5" w14:textId="77777777" w:rsidR="00EE6FEB" w:rsidRDefault="00EE6FEB">
      <w:r>
        <w:t>INSERT INTO  "Customer_social_economic_data" ("Customer_id", "emp_var_rate", "cons_price_idx", "cons_conf_idx", "euribor3m", "nr_employed") VALUES (28651, '-1.8', '92.893', '-46.2', '1.327', '5099.1');</w:t>
      </w:r>
    </w:p>
    <w:p w14:paraId="46F72300" w14:textId="77777777" w:rsidR="00EE6FEB" w:rsidRDefault="00EE6FEB"/>
    <w:p w14:paraId="1206848E" w14:textId="77777777" w:rsidR="00EE6FEB" w:rsidRDefault="00EE6FEB">
      <w:r>
        <w:t>INSERT INTO  "Customer_social_economic_data" ("Customer_id", "emp_var_rate", "cons_price_idx", "cons_conf_idx", "euribor3m", "nr_employed") VALUES (28652, '-1.8', '92.893', '-46.2', '1.327', '5099.1');</w:t>
      </w:r>
    </w:p>
    <w:p w14:paraId="1F17EEFD" w14:textId="77777777" w:rsidR="00EE6FEB" w:rsidRDefault="00EE6FEB"/>
    <w:p w14:paraId="74382A9C" w14:textId="77777777" w:rsidR="00EE6FEB" w:rsidRDefault="00EE6FEB">
      <w:r>
        <w:t>INSERT INTO  "Customer_social_economic_data" ("Customer_id", "emp_var_rate", "cons_price_idx", "cons_conf_idx", "euribor3m", "nr_employed") VALUES (28653, '-1.8', '92.893', '-46.2', '1.327', '5099.1');</w:t>
      </w:r>
    </w:p>
    <w:p w14:paraId="29C7A68C" w14:textId="77777777" w:rsidR="00EE6FEB" w:rsidRDefault="00EE6FEB"/>
    <w:p w14:paraId="6B4D16B5" w14:textId="77777777" w:rsidR="00EE6FEB" w:rsidRDefault="00EE6FEB">
      <w:r>
        <w:t>INSERT INTO  "Customer_social_economic_data" ("Customer_id", "emp_var_rate", "cons_price_idx", "cons_conf_idx", "euribor3m", "nr_employed") VALUES (28654, '-1.8', '92.893', '-46.2', '1.327', '5099.1');</w:t>
      </w:r>
    </w:p>
    <w:p w14:paraId="076D1365" w14:textId="77777777" w:rsidR="00EE6FEB" w:rsidRDefault="00EE6FEB"/>
    <w:p w14:paraId="7E8DC40F" w14:textId="77777777" w:rsidR="00EE6FEB" w:rsidRDefault="00EE6FEB">
      <w:r>
        <w:t>INSERT INTO  "Customer_social_economic_data" ("Customer_id", "emp_var_rate", "cons_price_idx", "cons_conf_idx", "euribor3m", "nr_employed") VALUES (28655, '-1.8', '92.893', '-46.2', '1.327', '5099.1');</w:t>
      </w:r>
    </w:p>
    <w:p w14:paraId="1FA76066" w14:textId="77777777" w:rsidR="00EE6FEB" w:rsidRDefault="00EE6FEB"/>
    <w:p w14:paraId="7329E0B9" w14:textId="77777777" w:rsidR="00EE6FEB" w:rsidRDefault="00EE6FEB">
      <w:r>
        <w:t>INSERT INTO  "Customer_social_economic_data" ("Customer_id", "emp_var_rate", "cons_price_idx", "cons_conf_idx", "euribor3m", "nr_employed") VALUES (28656, '-1.8', '92.893', '-46.2', '1.327', '5099.1');</w:t>
      </w:r>
    </w:p>
    <w:p w14:paraId="289F17D6" w14:textId="77777777" w:rsidR="00EE6FEB" w:rsidRDefault="00EE6FEB"/>
    <w:p w14:paraId="7A6245AE" w14:textId="77777777" w:rsidR="00EE6FEB" w:rsidRDefault="00EE6FEB">
      <w:r>
        <w:t>INSERT INTO  "Customer_social_economic_data" ("Customer_id", "emp_var_rate", "cons_price_idx", "cons_conf_idx", "euribor3m", "nr_employed") VALUES (28657, '-1.8', '92.893', '-46.2', '1.327', '5099.1');</w:t>
      </w:r>
    </w:p>
    <w:p w14:paraId="2718155B" w14:textId="77777777" w:rsidR="00EE6FEB" w:rsidRDefault="00EE6FEB"/>
    <w:p w14:paraId="61F80252" w14:textId="77777777" w:rsidR="00EE6FEB" w:rsidRDefault="00EE6FEB">
      <w:r>
        <w:t>INSERT INTO  "Customer_social_economic_data" ("Customer_id", "emp_var_rate", "cons_price_idx", "cons_conf_idx", "euribor3m", "nr_employed") VALUES (28658, '-1.8', '92.893', '-46.2', '1.327', '5099.1');</w:t>
      </w:r>
    </w:p>
    <w:p w14:paraId="027E01D3" w14:textId="77777777" w:rsidR="00EE6FEB" w:rsidRDefault="00EE6FEB"/>
    <w:p w14:paraId="37189CB2" w14:textId="77777777" w:rsidR="00EE6FEB" w:rsidRDefault="00EE6FEB">
      <w:r>
        <w:t>INSERT INTO  "Customer_social_economic_data" ("Customer_id", "emp_var_rate", "cons_price_idx", "cons_conf_idx", "euribor3m", "nr_employed") VALUES (28659, '-1.8', '92.893', '-46.2', '1.327', '5099.1');</w:t>
      </w:r>
    </w:p>
    <w:p w14:paraId="4640367A" w14:textId="77777777" w:rsidR="00EE6FEB" w:rsidRDefault="00EE6FEB"/>
    <w:p w14:paraId="2876C0B0" w14:textId="77777777" w:rsidR="00EE6FEB" w:rsidRDefault="00EE6FEB">
      <w:r>
        <w:t>INSERT INTO  "Customer_social_economic_data" ("Customer_id", "emp_var_rate", "cons_price_idx", "cons_conf_idx", "euribor3m", "nr_employed") VALUES (28660, '-1.8', '92.893', '-46.2', '1.327', '5099.1');</w:t>
      </w:r>
    </w:p>
    <w:p w14:paraId="6ECAD5A9" w14:textId="77777777" w:rsidR="00EE6FEB" w:rsidRDefault="00EE6FEB"/>
    <w:p w14:paraId="7673974C" w14:textId="77777777" w:rsidR="00EE6FEB" w:rsidRDefault="00EE6FEB">
      <w:r>
        <w:t>INSERT INTO  "Customer_social_economic_data" ("Customer_id", "emp_var_rate", "cons_price_idx", "cons_conf_idx", "euribor3m", "nr_employed") VALUES (28661, '-1.8', '92.893', '-46.2', '1.327', '5099.1');</w:t>
      </w:r>
    </w:p>
    <w:p w14:paraId="4B8035D2" w14:textId="77777777" w:rsidR="00EE6FEB" w:rsidRDefault="00EE6FEB"/>
    <w:p w14:paraId="109D92D5" w14:textId="77777777" w:rsidR="00EE6FEB" w:rsidRDefault="00EE6FEB">
      <w:r>
        <w:t>INSERT INTO  "Customer_social_economic_data" ("Customer_id", "emp_var_rate", "cons_price_idx", "cons_conf_idx", "euribor3m", "nr_employed") VALUES (28662, '-1.8', '92.893', '-46.2', '1.327', '5099.1');</w:t>
      </w:r>
    </w:p>
    <w:p w14:paraId="0816AB2E" w14:textId="77777777" w:rsidR="00EE6FEB" w:rsidRDefault="00EE6FEB"/>
    <w:p w14:paraId="68B1C738" w14:textId="77777777" w:rsidR="00EE6FEB" w:rsidRDefault="00EE6FEB">
      <w:r>
        <w:t>INSERT INTO  "Customer_social_economic_data" ("Customer_id", "emp_var_rate", "cons_price_idx", "cons_conf_idx", "euribor3m", "nr_employed") VALUES (28663, '-1.8', '92.893', '-46.2', '1.327', '5099.1');</w:t>
      </w:r>
    </w:p>
    <w:p w14:paraId="0734A270" w14:textId="77777777" w:rsidR="00EE6FEB" w:rsidRDefault="00EE6FEB"/>
    <w:p w14:paraId="0948562B" w14:textId="77777777" w:rsidR="00EE6FEB" w:rsidRDefault="00EE6FEB">
      <w:r>
        <w:t>INSERT INTO  "Customer_social_economic_data" ("Customer_id", "emp_var_rate", "cons_price_idx", "cons_conf_idx", "euribor3m", "nr_employed") VALUES (28664, '-1.8', '92.893', '-46.2', '1.327', '5099.1');</w:t>
      </w:r>
    </w:p>
    <w:p w14:paraId="371E5AEE" w14:textId="77777777" w:rsidR="00EE6FEB" w:rsidRDefault="00EE6FEB"/>
    <w:p w14:paraId="229335DA" w14:textId="77777777" w:rsidR="00EE6FEB" w:rsidRDefault="00EE6FEB">
      <w:r>
        <w:t>INSERT INTO  "Customer_social_economic_data" ("Customer_id", "emp_var_rate", "cons_price_idx", "cons_conf_idx", "euribor3m", "nr_employed") VALUES (28665, '-1.8', '92.893', '-46.2', '1.327', '5099.1');</w:t>
      </w:r>
    </w:p>
    <w:p w14:paraId="0485BA6D" w14:textId="77777777" w:rsidR="00EE6FEB" w:rsidRDefault="00EE6FEB"/>
    <w:p w14:paraId="194D8CFD" w14:textId="77777777" w:rsidR="00EE6FEB" w:rsidRDefault="00EE6FEB">
      <w:r>
        <w:t>INSERT INTO  "Customer_social_economic_data" ("Customer_id", "emp_var_rate", "cons_price_idx", "cons_conf_idx", "euribor3m", "nr_employed") VALUES (28666, '-1.8', '92.893', '-46.2', '1.327', '5099.1');</w:t>
      </w:r>
    </w:p>
    <w:p w14:paraId="4F2691E3" w14:textId="77777777" w:rsidR="00EE6FEB" w:rsidRDefault="00EE6FEB"/>
    <w:p w14:paraId="15B7925A" w14:textId="77777777" w:rsidR="00EE6FEB" w:rsidRDefault="00EE6FEB">
      <w:r>
        <w:t>INSERT INTO  "Customer_social_economic_data" ("Customer_id", "emp_var_rate", "cons_price_idx", "cons_conf_idx", "euribor3m", "nr_employed") VALUES (28667, '-1.8', '92.893', '-46.2', '1.327', '5099.1');</w:t>
      </w:r>
    </w:p>
    <w:p w14:paraId="3E7634DA" w14:textId="77777777" w:rsidR="00EE6FEB" w:rsidRDefault="00EE6FEB"/>
    <w:p w14:paraId="57D664D6" w14:textId="77777777" w:rsidR="00EE6FEB" w:rsidRDefault="00EE6FEB">
      <w:r>
        <w:t>INSERT INTO  "Customer_social_economic_data" ("Customer_id", "emp_var_rate", "cons_price_idx", "cons_conf_idx", "euribor3m", "nr_employed") VALUES (28668, '-1.8', '92.893', '-46.2', '1.327', '5099.1');</w:t>
      </w:r>
    </w:p>
    <w:p w14:paraId="56E7572F" w14:textId="77777777" w:rsidR="00EE6FEB" w:rsidRDefault="00EE6FEB"/>
    <w:p w14:paraId="04088011" w14:textId="77777777" w:rsidR="00EE6FEB" w:rsidRDefault="00EE6FEB">
      <w:r>
        <w:t>INSERT INTO  "Customer_social_economic_data" ("Customer_id", "emp_var_rate", "cons_price_idx", "cons_conf_idx", "euribor3m", "nr_employed") VALUES (28669, '-1.8', '92.893', '-46.2', '1.327', '5099.1');</w:t>
      </w:r>
    </w:p>
    <w:p w14:paraId="5525C56C" w14:textId="77777777" w:rsidR="00EE6FEB" w:rsidRDefault="00EE6FEB"/>
    <w:p w14:paraId="25139162" w14:textId="77777777" w:rsidR="00EE6FEB" w:rsidRDefault="00EE6FEB">
      <w:r>
        <w:t>INSERT INTO  "Customer_social_economic_data" ("Customer_id", "emp_var_rate", "cons_price_idx", "cons_conf_idx", "euribor3m", "nr_employed") VALUES (28670, '-1.8', '92.893', '-46.2', '1.327', '5099.1');</w:t>
      </w:r>
    </w:p>
    <w:p w14:paraId="7ABD2B93" w14:textId="77777777" w:rsidR="00EE6FEB" w:rsidRDefault="00EE6FEB"/>
    <w:p w14:paraId="463D917A" w14:textId="77777777" w:rsidR="00EE6FEB" w:rsidRDefault="00EE6FEB">
      <w:r>
        <w:t>INSERT INTO  "Customer_social_economic_data" ("Customer_id", "emp_var_rate", "cons_price_idx", "cons_conf_idx", "euribor3m", "nr_employed") VALUES (28671, '-1.8', '92.893', '-46.2', '1.327', '5099.1');</w:t>
      </w:r>
    </w:p>
    <w:p w14:paraId="4302BE87" w14:textId="77777777" w:rsidR="00EE6FEB" w:rsidRDefault="00EE6FEB"/>
    <w:p w14:paraId="5B540646" w14:textId="77777777" w:rsidR="00EE6FEB" w:rsidRDefault="00EE6FEB">
      <w:r>
        <w:t>INSERT INTO  "Customer_social_economic_data" ("Customer_id", "emp_var_rate", "cons_price_idx", "cons_conf_idx", "euribor3m", "nr_employed") VALUES (28672, '-1.8', '92.893', '-46.2', '1.327', '5099.1');</w:t>
      </w:r>
    </w:p>
    <w:p w14:paraId="4181A557" w14:textId="77777777" w:rsidR="00EE6FEB" w:rsidRDefault="00EE6FEB"/>
    <w:p w14:paraId="25B0C264" w14:textId="77777777" w:rsidR="00EE6FEB" w:rsidRDefault="00EE6FEB">
      <w:r>
        <w:t>INSERT INTO  "Customer_social_economic_data" ("Customer_id", "emp_var_rate", "cons_price_idx", "cons_conf_idx", "euribor3m", "nr_employed") VALUES (28673, '-1.8', '92.893', '-46.2', '1.327', '5099.1');</w:t>
      </w:r>
    </w:p>
    <w:p w14:paraId="091E2A42" w14:textId="77777777" w:rsidR="00EE6FEB" w:rsidRDefault="00EE6FEB"/>
    <w:p w14:paraId="6547D4BB" w14:textId="77777777" w:rsidR="00EE6FEB" w:rsidRDefault="00EE6FEB">
      <w:r>
        <w:t>INSERT INTO  "Customer_social_economic_data" ("Customer_id", "emp_var_rate", "cons_price_idx", "cons_conf_idx", "euribor3m", "nr_employed") VALUES (28674, '-1.8', '92.893', '-46.2', '1.327', '5099.1');</w:t>
      </w:r>
    </w:p>
    <w:p w14:paraId="0FB8F0F7" w14:textId="77777777" w:rsidR="00EE6FEB" w:rsidRDefault="00EE6FEB"/>
    <w:p w14:paraId="4500DDD7" w14:textId="77777777" w:rsidR="00EE6FEB" w:rsidRDefault="00EE6FEB">
      <w:r>
        <w:t>INSERT INTO  "Customer_social_economic_data" ("Customer_id", "emp_var_rate", "cons_price_idx", "cons_conf_idx", "euribor3m", "nr_employed") VALUES (28675, '-1.8', '92.893', '-46.2', '1.327', '5099.1');</w:t>
      </w:r>
    </w:p>
    <w:p w14:paraId="4D4B5E17" w14:textId="77777777" w:rsidR="00EE6FEB" w:rsidRDefault="00EE6FEB"/>
    <w:p w14:paraId="5F658227" w14:textId="77777777" w:rsidR="00EE6FEB" w:rsidRDefault="00EE6FEB">
      <w:r>
        <w:t>INSERT INTO  "Customer_social_economic_data" ("Customer_id", "emp_var_rate", "cons_price_idx", "cons_conf_idx", "euribor3m", "nr_employed") VALUES (28676, '-1.8', '92.893', '-46.2', '1.327', '5099.1');</w:t>
      </w:r>
    </w:p>
    <w:p w14:paraId="543EFE4A" w14:textId="77777777" w:rsidR="00EE6FEB" w:rsidRDefault="00EE6FEB"/>
    <w:p w14:paraId="0FAE3AD9" w14:textId="77777777" w:rsidR="00EE6FEB" w:rsidRDefault="00EE6FEB">
      <w:r>
        <w:t>INSERT INTO  "Customer_social_economic_data" ("Customer_id", "emp_var_rate", "cons_price_idx", "cons_conf_idx", "euribor3m", "nr_employed") VALUES (28677, '-1.8', '92.893', '-46.2', '1.327', '5099.1');</w:t>
      </w:r>
    </w:p>
    <w:p w14:paraId="2A1441C5" w14:textId="77777777" w:rsidR="00EE6FEB" w:rsidRDefault="00EE6FEB"/>
    <w:p w14:paraId="662BD91D" w14:textId="77777777" w:rsidR="00EE6FEB" w:rsidRDefault="00EE6FEB">
      <w:r>
        <w:t>INSERT INTO  "Customer_social_economic_data" ("Customer_id", "emp_var_rate", "cons_price_idx", "cons_conf_idx", "euribor3m", "nr_employed") VALUES (28678, '-1.8', '92.893', '-46.2', '1.327', '5099.1');</w:t>
      </w:r>
    </w:p>
    <w:p w14:paraId="3B35105E" w14:textId="77777777" w:rsidR="00EE6FEB" w:rsidRDefault="00EE6FEB"/>
    <w:p w14:paraId="7DC1B006" w14:textId="77777777" w:rsidR="00EE6FEB" w:rsidRDefault="00EE6FEB">
      <w:r>
        <w:t>INSERT INTO  "Customer_social_economic_data" ("Customer_id", "emp_var_rate", "cons_price_idx", "cons_conf_idx", "euribor3m", "nr_employed") VALUES (28679, '-1.8', '92.893', '-46.2', '1.327', '5099.1');</w:t>
      </w:r>
    </w:p>
    <w:p w14:paraId="0A8ADA22" w14:textId="77777777" w:rsidR="00EE6FEB" w:rsidRDefault="00EE6FEB"/>
    <w:p w14:paraId="0BDEF8E3" w14:textId="77777777" w:rsidR="00EE6FEB" w:rsidRDefault="00EE6FEB">
      <w:r>
        <w:t>INSERT INTO  "Customer_social_economic_data" ("Customer_id", "emp_var_rate", "cons_price_idx", "cons_conf_idx", "euribor3m", "nr_employed") VALUES (28680, '-1.8', '92.893', '-46.2', '1.327', '5099.1');</w:t>
      </w:r>
    </w:p>
    <w:p w14:paraId="03FEC83A" w14:textId="77777777" w:rsidR="00EE6FEB" w:rsidRDefault="00EE6FEB"/>
    <w:p w14:paraId="60540F8B" w14:textId="77777777" w:rsidR="00EE6FEB" w:rsidRDefault="00EE6FEB">
      <w:r>
        <w:t>INSERT INTO  "Customer_social_economic_data" ("Customer_id", "emp_var_rate", "cons_price_idx", "cons_conf_idx", "euribor3m", "nr_employed") VALUES (28681, '-1.8', '92.893', '-46.2', '1.327', '5099.1');</w:t>
      </w:r>
    </w:p>
    <w:p w14:paraId="13E5235C" w14:textId="77777777" w:rsidR="00EE6FEB" w:rsidRDefault="00EE6FEB"/>
    <w:p w14:paraId="588A4E6C" w14:textId="77777777" w:rsidR="00EE6FEB" w:rsidRDefault="00EE6FEB">
      <w:r>
        <w:t>INSERT INTO  "Customer_social_economic_data" ("Customer_id", "emp_var_rate", "cons_price_idx", "cons_conf_idx", "euribor3m", "nr_employed") VALUES (28682, '-1.8', '92.893', '-46.2', '1.327', '5099.1');</w:t>
      </w:r>
    </w:p>
    <w:p w14:paraId="4CEF6272" w14:textId="77777777" w:rsidR="00EE6FEB" w:rsidRDefault="00EE6FEB"/>
    <w:p w14:paraId="16A087C2" w14:textId="77777777" w:rsidR="00EE6FEB" w:rsidRDefault="00EE6FEB">
      <w:r>
        <w:t>INSERT INTO  "Customer_social_economic_data" ("Customer_id", "emp_var_rate", "cons_price_idx", "cons_conf_idx", "euribor3m", "nr_employed") VALUES (28683, '-1.8', '92.893', '-46.2', '1.327', '5099.1');</w:t>
      </w:r>
    </w:p>
    <w:p w14:paraId="2784D6E0" w14:textId="77777777" w:rsidR="00EE6FEB" w:rsidRDefault="00EE6FEB"/>
    <w:p w14:paraId="2E340819" w14:textId="77777777" w:rsidR="00EE6FEB" w:rsidRDefault="00EE6FEB">
      <w:r>
        <w:t>INSERT INTO  "Customer_social_economic_data" ("Customer_id", "emp_var_rate", "cons_price_idx", "cons_conf_idx", "euribor3m", "nr_employed") VALUES (28684, '-1.8', '92.893', '-46.2', '1.327', '5099.1');</w:t>
      </w:r>
    </w:p>
    <w:p w14:paraId="1D276DD1" w14:textId="77777777" w:rsidR="00EE6FEB" w:rsidRDefault="00EE6FEB"/>
    <w:p w14:paraId="0CACB063" w14:textId="77777777" w:rsidR="00EE6FEB" w:rsidRDefault="00EE6FEB">
      <w:r>
        <w:t>INSERT INTO  "Customer_social_economic_data" ("Customer_id", "emp_var_rate", "cons_price_idx", "cons_conf_idx", "euribor3m", "nr_employed") VALUES (28685, '-1.8', '92.893', '-46.2', '1.327', '5099.1');</w:t>
      </w:r>
    </w:p>
    <w:p w14:paraId="57F7880D" w14:textId="77777777" w:rsidR="00EE6FEB" w:rsidRDefault="00EE6FEB"/>
    <w:p w14:paraId="4E2B3C81" w14:textId="77777777" w:rsidR="00EE6FEB" w:rsidRDefault="00EE6FEB">
      <w:r>
        <w:t>INSERT INTO  "Customer_social_economic_data" ("Customer_id", "emp_var_rate", "cons_price_idx", "cons_conf_idx", "euribor3m", "nr_employed") VALUES (28686, '-1.8', '92.893', '-46.2', '1.327', '5099.1');</w:t>
      </w:r>
    </w:p>
    <w:p w14:paraId="6BBCFC46" w14:textId="77777777" w:rsidR="00EE6FEB" w:rsidRDefault="00EE6FEB"/>
    <w:p w14:paraId="4C26FA59" w14:textId="77777777" w:rsidR="00EE6FEB" w:rsidRDefault="00EE6FEB">
      <w:r>
        <w:t>INSERT INTO  "Customer_social_economic_data" ("Customer_id", "emp_var_rate", "cons_price_idx", "cons_conf_idx", "euribor3m", "nr_employed") VALUES (28687, '-1.8', '92.893', '-46.2', '1.327', '5099.1');</w:t>
      </w:r>
    </w:p>
    <w:p w14:paraId="0E5EF7FC" w14:textId="77777777" w:rsidR="00EE6FEB" w:rsidRDefault="00EE6FEB"/>
    <w:p w14:paraId="6C5C353E" w14:textId="77777777" w:rsidR="00EE6FEB" w:rsidRDefault="00EE6FEB">
      <w:r>
        <w:t>INSERT INTO  "Customer_social_economic_data" ("Customer_id", "emp_var_rate", "cons_price_idx", "cons_conf_idx", "euribor3m", "nr_employed") VALUES (28688, '-1.8', '92.893', '-46.2', '1.327', '5099.1');</w:t>
      </w:r>
    </w:p>
    <w:p w14:paraId="28737C4B" w14:textId="77777777" w:rsidR="00EE6FEB" w:rsidRDefault="00EE6FEB"/>
    <w:p w14:paraId="71740AF5" w14:textId="77777777" w:rsidR="00EE6FEB" w:rsidRDefault="00EE6FEB">
      <w:r>
        <w:t>INSERT INTO  "Customer_social_economic_data" ("Customer_id", "emp_var_rate", "cons_price_idx", "cons_conf_idx", "euribor3m", "nr_employed") VALUES (28689, '-1.8', '92.893', '-46.2', '1.327', '5099.1');</w:t>
      </w:r>
    </w:p>
    <w:p w14:paraId="0BD53E4F" w14:textId="77777777" w:rsidR="00EE6FEB" w:rsidRDefault="00EE6FEB"/>
    <w:p w14:paraId="0EC4265B" w14:textId="77777777" w:rsidR="00EE6FEB" w:rsidRDefault="00EE6FEB">
      <w:r>
        <w:t>INSERT INTO  "Customer_social_economic_data" ("Customer_id", "emp_var_rate", "cons_price_idx", "cons_conf_idx", "euribor3m", "nr_employed") VALUES (28690, '-1.8', '92.893', '-46.2', '1.327', '5099.1');</w:t>
      </w:r>
    </w:p>
    <w:p w14:paraId="160039BE" w14:textId="77777777" w:rsidR="00EE6FEB" w:rsidRDefault="00EE6FEB"/>
    <w:p w14:paraId="21B3E8D8" w14:textId="77777777" w:rsidR="00EE6FEB" w:rsidRDefault="00EE6FEB">
      <w:r>
        <w:t>INSERT INTO  "Customer_social_economic_data" ("Customer_id", "emp_var_rate", "cons_price_idx", "cons_conf_idx", "euribor3m", "nr_employed") VALUES (28691, '-1.8', '92.893', '-46.2', '1.327', '5099.1');</w:t>
      </w:r>
    </w:p>
    <w:p w14:paraId="0DF87080" w14:textId="77777777" w:rsidR="00EE6FEB" w:rsidRDefault="00EE6FEB"/>
    <w:p w14:paraId="0F00A3AA" w14:textId="77777777" w:rsidR="00EE6FEB" w:rsidRDefault="00EE6FEB">
      <w:r>
        <w:t>INSERT INTO  "Customer_social_economic_data" ("Customer_id", "emp_var_rate", "cons_price_idx", "cons_conf_idx", "euribor3m", "nr_employed") VALUES (28692, '-1.8', '92.893', '-46.2', '1.327', '5099.1');</w:t>
      </w:r>
    </w:p>
    <w:p w14:paraId="269356F9" w14:textId="77777777" w:rsidR="00EE6FEB" w:rsidRDefault="00EE6FEB"/>
    <w:p w14:paraId="7D7C5A5B" w14:textId="77777777" w:rsidR="00EE6FEB" w:rsidRDefault="00EE6FEB">
      <w:r>
        <w:t>INSERT INTO  "Customer_social_economic_data" ("Customer_id", "emp_var_rate", "cons_price_idx", "cons_conf_idx", "euribor3m", "nr_employed") VALUES (28693, '-1.8', '92.893', '-46.2', '1.327', '5099.1');</w:t>
      </w:r>
    </w:p>
    <w:p w14:paraId="26A35556" w14:textId="77777777" w:rsidR="00EE6FEB" w:rsidRDefault="00EE6FEB"/>
    <w:p w14:paraId="630D9CE1" w14:textId="77777777" w:rsidR="00EE6FEB" w:rsidRDefault="00EE6FEB">
      <w:r>
        <w:t>INSERT INTO  "Customer_social_economic_data" ("Customer_id", "emp_var_rate", "cons_price_idx", "cons_conf_idx", "euribor3m", "nr_employed") VALUES (28694, '-1.8', '92.893', '-46.2', '1.327', '5099.1');</w:t>
      </w:r>
    </w:p>
    <w:p w14:paraId="1C485F5F" w14:textId="77777777" w:rsidR="00EE6FEB" w:rsidRDefault="00EE6FEB"/>
    <w:p w14:paraId="1F7F8E1D" w14:textId="77777777" w:rsidR="00EE6FEB" w:rsidRDefault="00EE6FEB">
      <w:r>
        <w:t>INSERT INTO  "Customer_social_economic_data" ("Customer_id", "emp_var_rate", "cons_price_idx", "cons_conf_idx", "euribor3m", "nr_employed") VALUES (28695, '-1.8', '92.893', '-46.2', '1.327', '5099.1');</w:t>
      </w:r>
    </w:p>
    <w:p w14:paraId="7B7BB6C3" w14:textId="77777777" w:rsidR="00EE6FEB" w:rsidRDefault="00EE6FEB"/>
    <w:p w14:paraId="541F5AF0" w14:textId="77777777" w:rsidR="00EE6FEB" w:rsidRDefault="00EE6FEB">
      <w:r>
        <w:t>INSERT INTO  "Customer_social_economic_data" ("Customer_id", "emp_var_rate", "cons_price_idx", "cons_conf_idx", "euribor3m", "nr_employed") VALUES (28696, '-1.8', '92.893', '-46.2', '1.327', '5099.1');</w:t>
      </w:r>
    </w:p>
    <w:p w14:paraId="51F08C04" w14:textId="77777777" w:rsidR="00EE6FEB" w:rsidRDefault="00EE6FEB"/>
    <w:p w14:paraId="143865B3" w14:textId="77777777" w:rsidR="00EE6FEB" w:rsidRDefault="00EE6FEB">
      <w:r>
        <w:t>INSERT INTO  "Customer_social_economic_data" ("Customer_id", "emp_var_rate", "cons_price_idx", "cons_conf_idx", "euribor3m", "nr_employed") VALUES (28697, '-1.8', '92.893', '-46.2', '1.327', '5099.1');</w:t>
      </w:r>
    </w:p>
    <w:p w14:paraId="52A23B40" w14:textId="77777777" w:rsidR="00EE6FEB" w:rsidRDefault="00EE6FEB"/>
    <w:p w14:paraId="34C7DB12" w14:textId="77777777" w:rsidR="00EE6FEB" w:rsidRDefault="00EE6FEB">
      <w:r>
        <w:t>INSERT INTO  "Customer_social_economic_data" ("Customer_id", "emp_var_rate", "cons_price_idx", "cons_conf_idx", "euribor3m", "nr_employed") VALUES (28698, '-1.8', '92.893', '-46.2', '1.327', '5099.1');</w:t>
      </w:r>
    </w:p>
    <w:p w14:paraId="722C0CB0" w14:textId="77777777" w:rsidR="00EE6FEB" w:rsidRDefault="00EE6FEB"/>
    <w:p w14:paraId="1EEFC343" w14:textId="77777777" w:rsidR="00EE6FEB" w:rsidRDefault="00EE6FEB">
      <w:r>
        <w:t>INSERT INTO  "Customer_social_economic_data" ("Customer_id", "emp_var_rate", "cons_price_idx", "cons_conf_idx", "euribor3m", "nr_employed") VALUES (28699, '-1.8', '92.893', '-46.2', '1.327', '5099.1');</w:t>
      </w:r>
    </w:p>
    <w:p w14:paraId="6F22969C" w14:textId="77777777" w:rsidR="00EE6FEB" w:rsidRDefault="00EE6FEB"/>
    <w:p w14:paraId="1CF8E47F" w14:textId="77777777" w:rsidR="00EE6FEB" w:rsidRDefault="00EE6FEB">
      <w:r>
        <w:t>INSERT INTO  "Customer_social_economic_data" ("Customer_id", "emp_var_rate", "cons_price_idx", "cons_conf_idx", "euribor3m", "nr_employed") VALUES (28700, '-1.8', '92.893', '-46.2', '1.327', '5099.1');</w:t>
      </w:r>
    </w:p>
    <w:p w14:paraId="13629F80" w14:textId="77777777" w:rsidR="00EE6FEB" w:rsidRDefault="00EE6FEB"/>
    <w:p w14:paraId="498DB04A" w14:textId="77777777" w:rsidR="00EE6FEB" w:rsidRDefault="00EE6FEB">
      <w:r>
        <w:t>INSERT INTO  "Customer_social_economic_data" ("Customer_id", "emp_var_rate", "cons_price_idx", "cons_conf_idx", "euribor3m", "nr_employed") VALUES (28701, '-1.8', '92.893', '-46.2', '1.327', '5099.1');</w:t>
      </w:r>
    </w:p>
    <w:p w14:paraId="5BB0E8F6" w14:textId="77777777" w:rsidR="00EE6FEB" w:rsidRDefault="00EE6FEB"/>
    <w:p w14:paraId="2CE61CA8" w14:textId="77777777" w:rsidR="00EE6FEB" w:rsidRDefault="00EE6FEB">
      <w:r>
        <w:t>INSERT INTO  "Customer_social_economic_data" ("Customer_id", "emp_var_rate", "cons_price_idx", "cons_conf_idx", "euribor3m", "nr_employed") VALUES (28702, '-1.8', '92.893', '-46.2', '1.327', '5099.1');</w:t>
      </w:r>
    </w:p>
    <w:p w14:paraId="12E6131B" w14:textId="77777777" w:rsidR="00EE6FEB" w:rsidRDefault="00EE6FEB"/>
    <w:p w14:paraId="1F779D85" w14:textId="77777777" w:rsidR="00EE6FEB" w:rsidRDefault="00EE6FEB">
      <w:r>
        <w:t>INSERT INTO  "Customer_social_economic_data" ("Customer_id", "emp_var_rate", "cons_price_idx", "cons_conf_idx", "euribor3m", "nr_employed") VALUES (28703, '-1.8', '92.893', '-46.2', '1.327', '5099.1');</w:t>
      </w:r>
    </w:p>
    <w:p w14:paraId="4AE2BF52" w14:textId="77777777" w:rsidR="00EE6FEB" w:rsidRDefault="00EE6FEB"/>
    <w:p w14:paraId="77D29BFB" w14:textId="77777777" w:rsidR="00EE6FEB" w:rsidRDefault="00EE6FEB">
      <w:r>
        <w:t>INSERT INTO  "Customer_social_economic_data" ("Customer_id", "emp_var_rate", "cons_price_idx", "cons_conf_idx", "euribor3m", "nr_employed") VALUES (28704, '-1.8', '92.893', '-46.2', '1.327', '5099.1');</w:t>
      </w:r>
    </w:p>
    <w:p w14:paraId="65B6DB4D" w14:textId="77777777" w:rsidR="00EE6FEB" w:rsidRDefault="00EE6FEB"/>
    <w:p w14:paraId="33080133" w14:textId="77777777" w:rsidR="00EE6FEB" w:rsidRDefault="00EE6FEB">
      <w:r>
        <w:t>INSERT INTO  "Customer_social_economic_data" ("Customer_id", "emp_var_rate", "cons_price_idx", "cons_conf_idx", "euribor3m", "nr_employed") VALUES (28705, '-1.8', '92.893', '-46.2', '1.327', '5099.1');</w:t>
      </w:r>
    </w:p>
    <w:p w14:paraId="5522CE67" w14:textId="77777777" w:rsidR="00EE6FEB" w:rsidRDefault="00EE6FEB"/>
    <w:p w14:paraId="33552D32" w14:textId="77777777" w:rsidR="00EE6FEB" w:rsidRDefault="00EE6FEB">
      <w:r>
        <w:t>INSERT INTO  "Customer_social_economic_data" ("Customer_id", "emp_var_rate", "cons_price_idx", "cons_conf_idx", "euribor3m", "nr_employed") VALUES (28706, '-1.8', '92.893', '-46.2', '1.327', '5099.1');</w:t>
      </w:r>
    </w:p>
    <w:p w14:paraId="65B3A098" w14:textId="77777777" w:rsidR="00EE6FEB" w:rsidRDefault="00EE6FEB"/>
    <w:p w14:paraId="3724C15C" w14:textId="77777777" w:rsidR="00EE6FEB" w:rsidRDefault="00EE6FEB">
      <w:r>
        <w:t>INSERT INTO  "Customer_social_economic_data" ("Customer_id", "emp_var_rate", "cons_price_idx", "cons_conf_idx", "euribor3m", "nr_employed") VALUES (28707, '-1.8', '92.893', '-46.2', '1.327', '5099.1');</w:t>
      </w:r>
    </w:p>
    <w:p w14:paraId="181AAD9B" w14:textId="77777777" w:rsidR="00EE6FEB" w:rsidRDefault="00EE6FEB"/>
    <w:p w14:paraId="5282DC37" w14:textId="77777777" w:rsidR="00EE6FEB" w:rsidRDefault="00EE6FEB">
      <w:r>
        <w:t>INSERT INTO  "Customer_social_economic_data" ("Customer_id", "emp_var_rate", "cons_price_idx", "cons_conf_idx", "euribor3m", "nr_employed") VALUES (28708, '-1.8', '92.893', '-46.2', '1.327', '5099.1');</w:t>
      </w:r>
    </w:p>
    <w:p w14:paraId="0146F9B5" w14:textId="77777777" w:rsidR="00EE6FEB" w:rsidRDefault="00EE6FEB"/>
    <w:p w14:paraId="1AE6526C" w14:textId="77777777" w:rsidR="00EE6FEB" w:rsidRDefault="00EE6FEB">
      <w:r>
        <w:t>INSERT INTO  "Customer_social_economic_data" ("Customer_id", "emp_var_rate", "cons_price_idx", "cons_conf_idx", "euribor3m", "nr_employed") VALUES (28709, '-1.8', '92.893', '-46.2', '1.327', '5099.1');</w:t>
      </w:r>
    </w:p>
    <w:p w14:paraId="10F4BF85" w14:textId="77777777" w:rsidR="00EE6FEB" w:rsidRDefault="00EE6FEB"/>
    <w:p w14:paraId="18641ED5" w14:textId="77777777" w:rsidR="00EE6FEB" w:rsidRDefault="00EE6FEB">
      <w:r>
        <w:t>INSERT INTO  "Customer_social_economic_data" ("Customer_id", "emp_var_rate", "cons_price_idx", "cons_conf_idx", "euribor3m", "nr_employed") VALUES (28710, '-1.8', '92.893', '-46.2', '1.327', '5099.1');</w:t>
      </w:r>
    </w:p>
    <w:p w14:paraId="53FF947A" w14:textId="77777777" w:rsidR="00EE6FEB" w:rsidRDefault="00EE6FEB"/>
    <w:p w14:paraId="0EEFEC45" w14:textId="77777777" w:rsidR="00EE6FEB" w:rsidRDefault="00EE6FEB">
      <w:r>
        <w:t>INSERT INTO  "Customer_social_economic_data" ("Customer_id", "emp_var_rate", "cons_price_idx", "cons_conf_idx", "euribor3m", "nr_employed") VALUES (28711, '-1.8', '92.893', '-46.2', '1.327', '5099.1');</w:t>
      </w:r>
    </w:p>
    <w:p w14:paraId="2547CA11" w14:textId="77777777" w:rsidR="00EE6FEB" w:rsidRDefault="00EE6FEB"/>
    <w:p w14:paraId="4E1FAE17" w14:textId="77777777" w:rsidR="00EE6FEB" w:rsidRDefault="00EE6FEB">
      <w:r>
        <w:t>INSERT INTO  "Customer_social_economic_data" ("Customer_id", "emp_var_rate", "cons_price_idx", "cons_conf_idx", "euribor3m", "nr_employed") VALUES (28712, '-1.8', '92.893', '-46.2', '1.327', '5099.1');</w:t>
      </w:r>
    </w:p>
    <w:p w14:paraId="30667FDF" w14:textId="77777777" w:rsidR="00EE6FEB" w:rsidRDefault="00EE6FEB"/>
    <w:p w14:paraId="67446DD8" w14:textId="77777777" w:rsidR="00EE6FEB" w:rsidRDefault="00EE6FEB">
      <w:r>
        <w:t>INSERT INTO  "Customer_social_economic_data" ("Customer_id", "emp_var_rate", "cons_price_idx", "cons_conf_idx", "euribor3m", "nr_employed") VALUES (28713, '-1.8', '92.893', '-46.2', '1.327', '5099.1');</w:t>
      </w:r>
    </w:p>
    <w:p w14:paraId="4736DD85" w14:textId="77777777" w:rsidR="00EE6FEB" w:rsidRDefault="00EE6FEB"/>
    <w:p w14:paraId="1EDD204B" w14:textId="77777777" w:rsidR="00EE6FEB" w:rsidRDefault="00EE6FEB">
      <w:r>
        <w:t>INSERT INTO  "Customer_social_economic_data" ("Customer_id", "emp_var_rate", "cons_price_idx", "cons_conf_idx", "euribor3m", "nr_employed") VALUES (28714, '-1.8', '92.893', '-46.2', '1.327', '5099.1');</w:t>
      </w:r>
    </w:p>
    <w:p w14:paraId="242CA315" w14:textId="77777777" w:rsidR="00EE6FEB" w:rsidRDefault="00EE6FEB"/>
    <w:p w14:paraId="5F791B31" w14:textId="77777777" w:rsidR="00EE6FEB" w:rsidRDefault="00EE6FEB">
      <w:r>
        <w:t>INSERT INTO  "Customer_social_economic_data" ("Customer_id", "emp_var_rate", "cons_price_idx", "cons_conf_idx", "euribor3m", "nr_employed") VALUES (28715, '-1.8', '92.893', '-46.2', '1.327', '5099.1');</w:t>
      </w:r>
    </w:p>
    <w:p w14:paraId="44151A57" w14:textId="77777777" w:rsidR="00EE6FEB" w:rsidRDefault="00EE6FEB"/>
    <w:p w14:paraId="78A058E3" w14:textId="77777777" w:rsidR="00EE6FEB" w:rsidRDefault="00EE6FEB">
      <w:r>
        <w:t>INSERT INTO  "Customer_social_economic_data" ("Customer_id", "emp_var_rate", "cons_price_idx", "cons_conf_idx", "euribor3m", "nr_employed") VALUES (28716, '-1.8', '92.893', '-46.2', '1.327', '5099.1');</w:t>
      </w:r>
    </w:p>
    <w:p w14:paraId="3A7F0223" w14:textId="77777777" w:rsidR="00EE6FEB" w:rsidRDefault="00EE6FEB"/>
    <w:p w14:paraId="3581D45A" w14:textId="77777777" w:rsidR="00EE6FEB" w:rsidRDefault="00EE6FEB">
      <w:r>
        <w:t>INSERT INTO  "Customer_social_economic_data" ("Customer_id", "emp_var_rate", "cons_price_idx", "cons_conf_idx", "euribor3m", "nr_employed") VALUES (28717, '-1.8', '92.893', '-46.2', '1.327', '5099.1');</w:t>
      </w:r>
    </w:p>
    <w:p w14:paraId="50BC6027" w14:textId="77777777" w:rsidR="00EE6FEB" w:rsidRDefault="00EE6FEB"/>
    <w:p w14:paraId="65C1A1BD" w14:textId="77777777" w:rsidR="00EE6FEB" w:rsidRDefault="00EE6FEB">
      <w:r>
        <w:t>INSERT INTO  "Customer_social_economic_data" ("Customer_id", "emp_var_rate", "cons_price_idx", "cons_conf_idx", "euribor3m", "nr_employed") VALUES (28718, '-1.8', '92.893', '-46.2', '1.327', '5099.1');</w:t>
      </w:r>
    </w:p>
    <w:p w14:paraId="5066CD3D" w14:textId="77777777" w:rsidR="00EE6FEB" w:rsidRDefault="00EE6FEB"/>
    <w:p w14:paraId="12DC877D" w14:textId="77777777" w:rsidR="00EE6FEB" w:rsidRDefault="00EE6FEB">
      <w:r>
        <w:t>INSERT INTO  "Customer_social_economic_data" ("Customer_id", "emp_var_rate", "cons_price_idx", "cons_conf_idx", "euribor3m", "nr_employed") VALUES (28719, '-1.8', '92.893', '-46.2', '1.327', '5099.1');</w:t>
      </w:r>
    </w:p>
    <w:p w14:paraId="31467039" w14:textId="77777777" w:rsidR="00EE6FEB" w:rsidRDefault="00EE6FEB"/>
    <w:p w14:paraId="764BFBD1" w14:textId="77777777" w:rsidR="00EE6FEB" w:rsidRDefault="00EE6FEB">
      <w:r>
        <w:t>INSERT INTO  "Customer_social_economic_data" ("Customer_id", "emp_var_rate", "cons_price_idx", "cons_conf_idx", "euribor3m", "nr_employed") VALUES (28720, '-1.8', '92.893', '-46.2', '1.327', '5099.1');</w:t>
      </w:r>
    </w:p>
    <w:p w14:paraId="5C087B35" w14:textId="77777777" w:rsidR="00EE6FEB" w:rsidRDefault="00EE6FEB"/>
    <w:p w14:paraId="4C6B8AE0" w14:textId="77777777" w:rsidR="00EE6FEB" w:rsidRDefault="00EE6FEB">
      <w:r>
        <w:t>INSERT INTO  "Customer_social_economic_data" ("Customer_id", "emp_var_rate", "cons_price_idx", "cons_conf_idx", "euribor3m", "nr_employed") VALUES (28721, '-1.8', '92.893', '-46.2', '1.327', '5099.1');</w:t>
      </w:r>
    </w:p>
    <w:p w14:paraId="54BB9F6C" w14:textId="77777777" w:rsidR="00EE6FEB" w:rsidRDefault="00EE6FEB"/>
    <w:p w14:paraId="3CDFC93A" w14:textId="77777777" w:rsidR="00EE6FEB" w:rsidRDefault="00EE6FEB">
      <w:r>
        <w:t>INSERT INTO  "Customer_social_economic_data" ("Customer_id", "emp_var_rate", "cons_price_idx", "cons_conf_idx", "euribor3m", "nr_employed") VALUES (28722, '-1.8', '92.893', '-46.2', '1.327', '5099.1');</w:t>
      </w:r>
    </w:p>
    <w:p w14:paraId="70378B7C" w14:textId="77777777" w:rsidR="00EE6FEB" w:rsidRDefault="00EE6FEB"/>
    <w:p w14:paraId="1DEF16F3" w14:textId="77777777" w:rsidR="00EE6FEB" w:rsidRDefault="00EE6FEB">
      <w:r>
        <w:t>INSERT INTO  "Customer_social_economic_data" ("Customer_id", "emp_var_rate", "cons_price_idx", "cons_conf_idx", "euribor3m", "nr_employed") VALUES (28723, '-1.8', '92.893', '-46.2', '1.327', '5099.1');</w:t>
      </w:r>
    </w:p>
    <w:p w14:paraId="78502857" w14:textId="77777777" w:rsidR="00EE6FEB" w:rsidRDefault="00EE6FEB"/>
    <w:p w14:paraId="3628770F" w14:textId="77777777" w:rsidR="00EE6FEB" w:rsidRDefault="00EE6FEB">
      <w:r>
        <w:t>INSERT INTO  "Customer_social_economic_data" ("Customer_id", "emp_var_rate", "cons_price_idx", "cons_conf_idx", "euribor3m", "nr_employed") VALUES (28724, '-1.8', '92.893', '-46.2', '1.327', '5099.1');</w:t>
      </w:r>
    </w:p>
    <w:p w14:paraId="496C5231" w14:textId="77777777" w:rsidR="00EE6FEB" w:rsidRDefault="00EE6FEB"/>
    <w:p w14:paraId="5B99F02D" w14:textId="77777777" w:rsidR="00EE6FEB" w:rsidRDefault="00EE6FEB">
      <w:r>
        <w:t>INSERT INTO  "Customer_social_economic_data" ("Customer_id", "emp_var_rate", "cons_price_idx", "cons_conf_idx", "euribor3m", "nr_employed") VALUES (28725, '-1.8', '92.893', '-46.2', '1.327', '5099.1');</w:t>
      </w:r>
    </w:p>
    <w:p w14:paraId="3B9FC80A" w14:textId="77777777" w:rsidR="00EE6FEB" w:rsidRDefault="00EE6FEB"/>
    <w:p w14:paraId="7BC9EB5D" w14:textId="77777777" w:rsidR="00EE6FEB" w:rsidRDefault="00EE6FEB">
      <w:r>
        <w:t>INSERT INTO  "Customer_social_economic_data" ("Customer_id", "emp_var_rate", "cons_price_idx", "cons_conf_idx", "euribor3m", "nr_employed") VALUES (28726, '-1.8', '92.893', '-46.2', '1.327', '5099.1');</w:t>
      </w:r>
    </w:p>
    <w:p w14:paraId="0C5756C9" w14:textId="77777777" w:rsidR="00EE6FEB" w:rsidRDefault="00EE6FEB"/>
    <w:p w14:paraId="0DA90436" w14:textId="77777777" w:rsidR="00EE6FEB" w:rsidRDefault="00EE6FEB">
      <w:r>
        <w:t>INSERT INTO  "Customer_social_economic_data" ("Customer_id", "emp_var_rate", "cons_price_idx", "cons_conf_idx", "euribor3m", "nr_employed") VALUES (28727, '-1.8', '92.893', '-46.2', '1.327', '5099.1');</w:t>
      </w:r>
    </w:p>
    <w:p w14:paraId="28133F05" w14:textId="77777777" w:rsidR="00EE6FEB" w:rsidRDefault="00EE6FEB"/>
    <w:p w14:paraId="05656D86" w14:textId="77777777" w:rsidR="00EE6FEB" w:rsidRDefault="00EE6FEB">
      <w:r>
        <w:t>INSERT INTO  "Customer_social_economic_data" ("Customer_id", "emp_var_rate", "cons_price_idx", "cons_conf_idx", "euribor3m", "nr_employed") VALUES (28728, '-1.8', '92.893', '-46.2', '1.327', '5099.1');</w:t>
      </w:r>
    </w:p>
    <w:p w14:paraId="1F2764D4" w14:textId="77777777" w:rsidR="00EE6FEB" w:rsidRDefault="00EE6FEB"/>
    <w:p w14:paraId="4553E6DE" w14:textId="77777777" w:rsidR="00EE6FEB" w:rsidRDefault="00EE6FEB">
      <w:r>
        <w:t>INSERT INTO  "Customer_social_economic_data" ("Customer_id", "emp_var_rate", "cons_price_idx", "cons_conf_idx", "euribor3m", "nr_employed") VALUES (28729, '-1.8', '92.893', '-46.2', '1.327', '5099.1');</w:t>
      </w:r>
    </w:p>
    <w:p w14:paraId="3ECCA1EC" w14:textId="77777777" w:rsidR="00EE6FEB" w:rsidRDefault="00EE6FEB"/>
    <w:p w14:paraId="4B6CBB51" w14:textId="77777777" w:rsidR="00EE6FEB" w:rsidRDefault="00EE6FEB">
      <w:r>
        <w:t>INSERT INTO  "Customer_social_economic_data" ("Customer_id", "emp_var_rate", "cons_price_idx", "cons_conf_idx", "euribor3m", "nr_employed") VALUES (28730, '-1.8', '92.893', '-46.2', '1.327', '5099.1');</w:t>
      </w:r>
    </w:p>
    <w:p w14:paraId="255AF170" w14:textId="77777777" w:rsidR="00EE6FEB" w:rsidRDefault="00EE6FEB"/>
    <w:p w14:paraId="2CED1574" w14:textId="77777777" w:rsidR="00EE6FEB" w:rsidRDefault="00EE6FEB">
      <w:r>
        <w:t>INSERT INTO  "Customer_social_economic_data" ("Customer_id", "emp_var_rate", "cons_price_idx", "cons_conf_idx", "euribor3m", "nr_employed") VALUES (28731, '-1.8', '92.893', '-46.2', '1.327', '5099.1');</w:t>
      </w:r>
    </w:p>
    <w:p w14:paraId="1E5CCCB9" w14:textId="77777777" w:rsidR="00EE6FEB" w:rsidRDefault="00EE6FEB"/>
    <w:p w14:paraId="692696EB" w14:textId="77777777" w:rsidR="00EE6FEB" w:rsidRDefault="00EE6FEB">
      <w:r>
        <w:t>INSERT INTO  "Customer_social_economic_data" ("Customer_id", "emp_var_rate", "cons_price_idx", "cons_conf_idx", "euribor3m", "nr_employed") VALUES (28732, '-1.8', '92.893', '-46.2', '1.327', '5099.1');</w:t>
      </w:r>
    </w:p>
    <w:p w14:paraId="08789AAE" w14:textId="77777777" w:rsidR="00EE6FEB" w:rsidRDefault="00EE6FEB"/>
    <w:p w14:paraId="15D2A881" w14:textId="77777777" w:rsidR="00EE6FEB" w:rsidRDefault="00EE6FEB">
      <w:r>
        <w:t>INSERT INTO  "Customer_social_economic_data" ("Customer_id", "emp_var_rate", "cons_price_idx", "cons_conf_idx", "euribor3m", "nr_employed") VALUES (28733, '-1.8', '92.893', '-46.2', '1.327', '5099.1');</w:t>
      </w:r>
    </w:p>
    <w:p w14:paraId="4D97258B" w14:textId="77777777" w:rsidR="00EE6FEB" w:rsidRDefault="00EE6FEB"/>
    <w:p w14:paraId="3A8826AE" w14:textId="77777777" w:rsidR="00EE6FEB" w:rsidRDefault="00EE6FEB">
      <w:r>
        <w:t>INSERT INTO  "Customer_social_economic_data" ("Customer_id", "emp_var_rate", "cons_price_idx", "cons_conf_idx", "euribor3m", "nr_employed") VALUES (28734, '-1.8', '92.893', '-46.2', '1.327', '5099.1');</w:t>
      </w:r>
    </w:p>
    <w:p w14:paraId="1440AB3E" w14:textId="77777777" w:rsidR="00EE6FEB" w:rsidRDefault="00EE6FEB"/>
    <w:p w14:paraId="0FF62EAF" w14:textId="77777777" w:rsidR="00EE6FEB" w:rsidRDefault="00EE6FEB">
      <w:r>
        <w:t>INSERT INTO  "Customer_social_economic_data" ("Customer_id", "emp_var_rate", "cons_price_idx", "cons_conf_idx", "euribor3m", "nr_employed") VALUES (28735, '-1.8', '92.893', '-46.2', '1.327', '5099.1');</w:t>
      </w:r>
    </w:p>
    <w:p w14:paraId="7269BC26" w14:textId="77777777" w:rsidR="00EE6FEB" w:rsidRDefault="00EE6FEB"/>
    <w:p w14:paraId="5D63F012" w14:textId="77777777" w:rsidR="00EE6FEB" w:rsidRDefault="00EE6FEB">
      <w:r>
        <w:t>INSERT INTO  "Customer_social_economic_data" ("Customer_id", "emp_var_rate", "cons_price_idx", "cons_conf_idx", "euribor3m", "nr_employed") VALUES (28736, '-1.8', '92.893', '-46.2', '1.327', '5099.1');</w:t>
      </w:r>
    </w:p>
    <w:p w14:paraId="5DFDBC87" w14:textId="77777777" w:rsidR="00EE6FEB" w:rsidRDefault="00EE6FEB"/>
    <w:p w14:paraId="6A3666A6" w14:textId="77777777" w:rsidR="00EE6FEB" w:rsidRDefault="00EE6FEB">
      <w:r>
        <w:t>INSERT INTO  "Customer_social_economic_data" ("Customer_id", "emp_var_rate", "cons_price_idx", "cons_conf_idx", "euribor3m", "nr_employed") VALUES (28737, '-1.8', '92.893', '-46.2', '1.327', '5099.1');</w:t>
      </w:r>
    </w:p>
    <w:p w14:paraId="440CE5D1" w14:textId="77777777" w:rsidR="00EE6FEB" w:rsidRDefault="00EE6FEB"/>
    <w:p w14:paraId="3DD951E7" w14:textId="77777777" w:rsidR="00EE6FEB" w:rsidRDefault="00EE6FEB">
      <w:r>
        <w:t>INSERT INTO  "Customer_social_economic_data" ("Customer_id", "emp_var_rate", "cons_price_idx", "cons_conf_idx", "euribor3m", "nr_employed") VALUES (28738, '-1.8', '92.893', '-46.2', '1.327', '5099.1');</w:t>
      </w:r>
    </w:p>
    <w:p w14:paraId="5527CFA0" w14:textId="77777777" w:rsidR="00EE6FEB" w:rsidRDefault="00EE6FEB"/>
    <w:p w14:paraId="73551C9E" w14:textId="77777777" w:rsidR="00EE6FEB" w:rsidRDefault="00EE6FEB">
      <w:r>
        <w:t>INSERT INTO  "Customer_social_economic_data" ("Customer_id", "emp_var_rate", "cons_price_idx", "cons_conf_idx", "euribor3m", "nr_employed") VALUES (28739, '-1.8', '92.893', '-46.2', '1.327', '5099.1');</w:t>
      </w:r>
    </w:p>
    <w:p w14:paraId="2337BE07" w14:textId="77777777" w:rsidR="00EE6FEB" w:rsidRDefault="00EE6FEB"/>
    <w:p w14:paraId="2C81EA49" w14:textId="77777777" w:rsidR="00EE6FEB" w:rsidRDefault="00EE6FEB">
      <w:r>
        <w:t>INSERT INTO  "Customer_social_economic_data" ("Customer_id", "emp_var_rate", "cons_price_idx", "cons_conf_idx", "euribor3m", "nr_employed") VALUES (28740, '-1.8', '92.893', '-46.2', '1.327', '5099.1');</w:t>
      </w:r>
    </w:p>
    <w:p w14:paraId="0F05C0E6" w14:textId="77777777" w:rsidR="00EE6FEB" w:rsidRDefault="00EE6FEB"/>
    <w:p w14:paraId="6AC5EAE1" w14:textId="77777777" w:rsidR="00EE6FEB" w:rsidRDefault="00EE6FEB">
      <w:r>
        <w:t>INSERT INTO  "Customer_social_economic_data" ("Customer_id", "emp_var_rate", "cons_price_idx", "cons_conf_idx", "euribor3m", "nr_employed") VALUES (28741, '-1.8', '92.893', '-46.2', '1.327', '5099.1');</w:t>
      </w:r>
    </w:p>
    <w:p w14:paraId="45D0A3D6" w14:textId="77777777" w:rsidR="00EE6FEB" w:rsidRDefault="00EE6FEB"/>
    <w:p w14:paraId="702A2A5F" w14:textId="77777777" w:rsidR="00EE6FEB" w:rsidRDefault="00EE6FEB">
      <w:r>
        <w:t>INSERT INTO  "Customer_social_economic_data" ("Customer_id", "emp_var_rate", "cons_price_idx", "cons_conf_idx", "euribor3m", "nr_employed") VALUES (28742, '-1.8', '92.893', '-46.2', '1.327', '5099.1');</w:t>
      </w:r>
    </w:p>
    <w:p w14:paraId="1CA8725A" w14:textId="77777777" w:rsidR="00EE6FEB" w:rsidRDefault="00EE6FEB"/>
    <w:p w14:paraId="0537B9A5" w14:textId="77777777" w:rsidR="00EE6FEB" w:rsidRDefault="00EE6FEB">
      <w:r>
        <w:t>INSERT INTO  "Customer_social_economic_data" ("Customer_id", "emp_var_rate", "cons_price_idx", "cons_conf_idx", "euribor3m", "nr_employed") VALUES (28743, '-1.8', '92.893', '-46.2', '1.327', '5099.1');</w:t>
      </w:r>
    </w:p>
    <w:p w14:paraId="45D9A557" w14:textId="77777777" w:rsidR="00EE6FEB" w:rsidRDefault="00EE6FEB"/>
    <w:p w14:paraId="49A8CF80" w14:textId="77777777" w:rsidR="00EE6FEB" w:rsidRDefault="00EE6FEB">
      <w:r>
        <w:t>INSERT INTO  "Customer_social_economic_data" ("Customer_id", "emp_var_rate", "cons_price_idx", "cons_conf_idx", "euribor3m", "nr_employed") VALUES (28744, '-1.8', '92.893', '-46.2', '1.327', '5099.1');</w:t>
      </w:r>
    </w:p>
    <w:p w14:paraId="6C2D339E" w14:textId="77777777" w:rsidR="00EE6FEB" w:rsidRDefault="00EE6FEB"/>
    <w:p w14:paraId="1D22379A" w14:textId="77777777" w:rsidR="00EE6FEB" w:rsidRDefault="00EE6FEB">
      <w:r>
        <w:t>INSERT INTO  "Customer_social_economic_data" ("Customer_id", "emp_var_rate", "cons_price_idx", "cons_conf_idx", "euribor3m", "nr_employed") VALUES (28745, '-1.8', '92.893', '-46.2', '1.327', '5099.1');</w:t>
      </w:r>
    </w:p>
    <w:p w14:paraId="44BBC485" w14:textId="77777777" w:rsidR="00EE6FEB" w:rsidRDefault="00EE6FEB"/>
    <w:p w14:paraId="726EF748" w14:textId="77777777" w:rsidR="00EE6FEB" w:rsidRDefault="00EE6FEB">
      <w:r>
        <w:t>INSERT INTO  "Customer_social_economic_data" ("Customer_id", "emp_var_rate", "cons_price_idx", "cons_conf_idx", "euribor3m", "nr_employed") VALUES (28746, '-1.8', '92.893', '-46.2', '1.327', '5099.1');</w:t>
      </w:r>
    </w:p>
    <w:p w14:paraId="2611849C" w14:textId="77777777" w:rsidR="00EE6FEB" w:rsidRDefault="00EE6FEB"/>
    <w:p w14:paraId="09192D77" w14:textId="77777777" w:rsidR="00EE6FEB" w:rsidRDefault="00EE6FEB">
      <w:r>
        <w:t>INSERT INTO  "Customer_social_economic_data" ("Customer_id", "emp_var_rate", "cons_price_idx", "cons_conf_idx", "euribor3m", "nr_employed") VALUES (28747, '-1.8', '92.893', '-46.2', '1.327', '5099.1');</w:t>
      </w:r>
    </w:p>
    <w:p w14:paraId="25F1EB13" w14:textId="77777777" w:rsidR="00EE6FEB" w:rsidRDefault="00EE6FEB"/>
    <w:p w14:paraId="4CD3FE42" w14:textId="77777777" w:rsidR="00EE6FEB" w:rsidRDefault="00EE6FEB">
      <w:r>
        <w:t>INSERT INTO  "Customer_social_economic_data" ("Customer_id", "emp_var_rate", "cons_price_idx", "cons_conf_idx", "euribor3m", "nr_employed") VALUES (28748, '-1.8', '92.893', '-46.2', '1.327', '5099.1');</w:t>
      </w:r>
    </w:p>
    <w:p w14:paraId="7BCE1951" w14:textId="77777777" w:rsidR="00EE6FEB" w:rsidRDefault="00EE6FEB"/>
    <w:p w14:paraId="2CAE357C" w14:textId="77777777" w:rsidR="00EE6FEB" w:rsidRDefault="00EE6FEB">
      <w:r>
        <w:t>INSERT INTO  "Customer_social_economic_data" ("Customer_id", "emp_var_rate", "cons_price_idx", "cons_conf_idx", "euribor3m", "nr_employed") VALUES (28749, '-1.8', '92.893', '-46.2', '1.327', '5099.1');</w:t>
      </w:r>
    </w:p>
    <w:p w14:paraId="32468FAB" w14:textId="77777777" w:rsidR="00EE6FEB" w:rsidRDefault="00EE6FEB"/>
    <w:p w14:paraId="580260BF" w14:textId="77777777" w:rsidR="00EE6FEB" w:rsidRDefault="00EE6FEB">
      <w:r>
        <w:t>INSERT INTO  "Customer_social_economic_data" ("Customer_id", "emp_var_rate", "cons_price_idx", "cons_conf_idx", "euribor3m", "nr_employed") VALUES (28750, '-1.8', '92.893', '-46.2', '1.327', '5099.1');</w:t>
      </w:r>
    </w:p>
    <w:p w14:paraId="6E46601E" w14:textId="77777777" w:rsidR="00EE6FEB" w:rsidRDefault="00EE6FEB"/>
    <w:p w14:paraId="1CE24BD9" w14:textId="77777777" w:rsidR="00EE6FEB" w:rsidRDefault="00EE6FEB">
      <w:r>
        <w:t>INSERT INTO  "Customer_social_economic_data" ("Customer_id", "emp_var_rate", "cons_price_idx", "cons_conf_idx", "euribor3m", "nr_employed") VALUES (28751, '-1.8', '92.893', '-46.2', '1.327', '5099.1');</w:t>
      </w:r>
    </w:p>
    <w:p w14:paraId="30847B81" w14:textId="77777777" w:rsidR="00EE6FEB" w:rsidRDefault="00EE6FEB"/>
    <w:p w14:paraId="6582DC20" w14:textId="77777777" w:rsidR="00EE6FEB" w:rsidRDefault="00EE6FEB">
      <w:r>
        <w:t>INSERT INTO  "Customer_social_economic_data" ("Customer_id", "emp_var_rate", "cons_price_idx", "cons_conf_idx", "euribor3m", "nr_employed") VALUES (28752, '-1.8', '92.893', '-46.2', '1.327', '5099.1');</w:t>
      </w:r>
    </w:p>
    <w:p w14:paraId="6843B6C7" w14:textId="77777777" w:rsidR="00EE6FEB" w:rsidRDefault="00EE6FEB"/>
    <w:p w14:paraId="08C7D380" w14:textId="77777777" w:rsidR="00EE6FEB" w:rsidRDefault="00EE6FEB">
      <w:r>
        <w:t>INSERT INTO  "Customer_social_economic_data" ("Customer_id", "emp_var_rate", "cons_price_idx", "cons_conf_idx", "euribor3m", "nr_employed") VALUES (28753, '-1.8', '92.893', '-46.2', '1.327', '5099.1');</w:t>
      </w:r>
    </w:p>
    <w:p w14:paraId="75099BDB" w14:textId="77777777" w:rsidR="00EE6FEB" w:rsidRDefault="00EE6FEB"/>
    <w:p w14:paraId="0CAD0FE8" w14:textId="77777777" w:rsidR="00EE6FEB" w:rsidRDefault="00EE6FEB">
      <w:r>
        <w:t>INSERT INTO  "Customer_social_economic_data" ("Customer_id", "emp_var_rate", "cons_price_idx", "cons_conf_idx", "euribor3m", "nr_employed") VALUES (28754, '-1.8', '92.893', '-46.2', '1.327', '5099.1');</w:t>
      </w:r>
    </w:p>
    <w:p w14:paraId="6647E7C2" w14:textId="77777777" w:rsidR="00EE6FEB" w:rsidRDefault="00EE6FEB"/>
    <w:p w14:paraId="6F92EB52" w14:textId="77777777" w:rsidR="00EE6FEB" w:rsidRDefault="00EE6FEB">
      <w:r>
        <w:t>INSERT INTO  "Customer_social_economic_data" ("Customer_id", "emp_var_rate", "cons_price_idx", "cons_conf_idx", "euribor3m", "nr_employed") VALUES (28755, '-1.8', '92.893', '-46.2', '1.327', '5099.1');</w:t>
      </w:r>
    </w:p>
    <w:p w14:paraId="725A8D91" w14:textId="77777777" w:rsidR="00EE6FEB" w:rsidRDefault="00EE6FEB"/>
    <w:p w14:paraId="16F5D95B" w14:textId="77777777" w:rsidR="00EE6FEB" w:rsidRDefault="00EE6FEB">
      <w:r>
        <w:t>INSERT INTO  "Customer_social_economic_data" ("Customer_id", "emp_var_rate", "cons_price_idx", "cons_conf_idx", "euribor3m", "nr_employed") VALUES (28756, '-1.8', '92.893', '-46.2', '1.327', '5099.1');</w:t>
      </w:r>
    </w:p>
    <w:p w14:paraId="70A03E44" w14:textId="77777777" w:rsidR="00EE6FEB" w:rsidRDefault="00EE6FEB"/>
    <w:p w14:paraId="4E81981C" w14:textId="77777777" w:rsidR="00EE6FEB" w:rsidRDefault="00EE6FEB">
      <w:r>
        <w:t>INSERT INTO  "Customer_social_economic_data" ("Customer_id", "emp_var_rate", "cons_price_idx", "cons_conf_idx", "euribor3m", "nr_employed") VALUES (28757, '-1.8', '92.893', '-46.2', '1.327', '5099.1');</w:t>
      </w:r>
    </w:p>
    <w:p w14:paraId="5CB5491B" w14:textId="77777777" w:rsidR="00EE6FEB" w:rsidRDefault="00EE6FEB"/>
    <w:p w14:paraId="31C26FF8" w14:textId="77777777" w:rsidR="00EE6FEB" w:rsidRDefault="00EE6FEB">
      <w:r>
        <w:t>INSERT INTO  "Customer_social_economic_data" ("Customer_id", "emp_var_rate", "cons_price_idx", "cons_conf_idx", "euribor3m", "nr_employed") VALUES (28758, '-1.8', '92.893', '-46.2', '1.327', '5099.1');</w:t>
      </w:r>
    </w:p>
    <w:p w14:paraId="0B4E4ACC" w14:textId="77777777" w:rsidR="00EE6FEB" w:rsidRDefault="00EE6FEB"/>
    <w:p w14:paraId="55983572" w14:textId="77777777" w:rsidR="00EE6FEB" w:rsidRDefault="00EE6FEB">
      <w:r>
        <w:t>INSERT INTO  "Customer_social_economic_data" ("Customer_id", "emp_var_rate", "cons_price_idx", "cons_conf_idx", "euribor3m", "nr_employed") VALUES (28759, '-1.8', '92.893', '-46.2', '1.327', '5099.1');</w:t>
      </w:r>
    </w:p>
    <w:p w14:paraId="4B473F3D" w14:textId="77777777" w:rsidR="00EE6FEB" w:rsidRDefault="00EE6FEB"/>
    <w:p w14:paraId="0751E56C" w14:textId="77777777" w:rsidR="00EE6FEB" w:rsidRDefault="00EE6FEB">
      <w:r>
        <w:t>INSERT INTO  "Customer_social_economic_data" ("Customer_id", "emp_var_rate", "cons_price_idx", "cons_conf_idx", "euribor3m", "nr_employed") VALUES (28760, '-1.8', '92.893', '-46.2', '1.327', '5099.1');</w:t>
      </w:r>
    </w:p>
    <w:p w14:paraId="6BDB270A" w14:textId="77777777" w:rsidR="00EE6FEB" w:rsidRDefault="00EE6FEB"/>
    <w:p w14:paraId="51759D6C" w14:textId="77777777" w:rsidR="00EE6FEB" w:rsidRDefault="00EE6FEB">
      <w:r>
        <w:t>INSERT INTO  "Customer_social_economic_data" ("Customer_id", "emp_var_rate", "cons_price_idx", "cons_conf_idx", "euribor3m", "nr_employed") VALUES (28761, '-1.8', '92.893', '-46.2', '1.327', '5099.1');</w:t>
      </w:r>
    </w:p>
    <w:p w14:paraId="28251C91" w14:textId="77777777" w:rsidR="00EE6FEB" w:rsidRDefault="00EE6FEB"/>
    <w:p w14:paraId="32C5A278" w14:textId="77777777" w:rsidR="00EE6FEB" w:rsidRDefault="00EE6FEB">
      <w:r>
        <w:t>INSERT INTO  "Customer_social_economic_data" ("Customer_id", "emp_var_rate", "cons_price_idx", "cons_conf_idx", "euribor3m", "nr_employed") VALUES (28762, '-1.8', '92.893', '-46.2', '1.327', '5099.1');</w:t>
      </w:r>
    </w:p>
    <w:p w14:paraId="62F6AD7C" w14:textId="77777777" w:rsidR="00EE6FEB" w:rsidRDefault="00EE6FEB"/>
    <w:p w14:paraId="2C6A4A5C" w14:textId="77777777" w:rsidR="00EE6FEB" w:rsidRDefault="00EE6FEB">
      <w:r>
        <w:t>INSERT INTO  "Customer_social_economic_data" ("Customer_id", "emp_var_rate", "cons_price_idx", "cons_conf_idx", "euribor3m", "nr_employed") VALUES (28763, '-1.8', '92.893', '-46.2', '1.327', '5099.1');</w:t>
      </w:r>
    </w:p>
    <w:p w14:paraId="04B37CDF" w14:textId="77777777" w:rsidR="00EE6FEB" w:rsidRDefault="00EE6FEB"/>
    <w:p w14:paraId="74CA3B7E" w14:textId="77777777" w:rsidR="00EE6FEB" w:rsidRDefault="00EE6FEB">
      <w:r>
        <w:t>INSERT INTO  "Customer_social_economic_data" ("Customer_id", "emp_var_rate", "cons_price_idx", "cons_conf_idx", "euribor3m", "nr_employed") VALUES (28764, '-1.8', '92.893', '-46.2', '1.327', '5099.1');</w:t>
      </w:r>
    </w:p>
    <w:p w14:paraId="0D5951BA" w14:textId="77777777" w:rsidR="00EE6FEB" w:rsidRDefault="00EE6FEB"/>
    <w:p w14:paraId="36A11746" w14:textId="77777777" w:rsidR="00EE6FEB" w:rsidRDefault="00EE6FEB">
      <w:r>
        <w:t>INSERT INTO  "Customer_social_economic_data" ("Customer_id", "emp_var_rate", "cons_price_idx", "cons_conf_idx", "euribor3m", "nr_employed") VALUES (28765, '-1.8', '92.893', '-46.2', '1.327', '5099.1');</w:t>
      </w:r>
    </w:p>
    <w:p w14:paraId="5D06B5F0" w14:textId="77777777" w:rsidR="00EE6FEB" w:rsidRDefault="00EE6FEB"/>
    <w:p w14:paraId="657EAC66" w14:textId="77777777" w:rsidR="00EE6FEB" w:rsidRDefault="00EE6FEB">
      <w:r>
        <w:t>INSERT INTO  "Customer_social_economic_data" ("Customer_id", "emp_var_rate", "cons_price_idx", "cons_conf_idx", "euribor3m", "nr_employed") VALUES (28766, '-1.8', '92.893', '-46.2', '1.327', '5099.1');</w:t>
      </w:r>
    </w:p>
    <w:p w14:paraId="47A8BAB1" w14:textId="77777777" w:rsidR="00EE6FEB" w:rsidRDefault="00EE6FEB"/>
    <w:p w14:paraId="2F0EF8E2" w14:textId="77777777" w:rsidR="00EE6FEB" w:rsidRDefault="00EE6FEB">
      <w:r>
        <w:t>INSERT INTO  "Customer_social_economic_data" ("Customer_id", "emp_var_rate", "cons_price_idx", "cons_conf_idx", "euribor3m", "nr_employed") VALUES (28767, '-1.8', '92.893', '-46.2', '1.327', '5099.1');</w:t>
      </w:r>
    </w:p>
    <w:p w14:paraId="6C6ED51C" w14:textId="77777777" w:rsidR="00EE6FEB" w:rsidRDefault="00EE6FEB"/>
    <w:p w14:paraId="72F2794C" w14:textId="77777777" w:rsidR="00EE6FEB" w:rsidRDefault="00EE6FEB">
      <w:r>
        <w:t>INSERT INTO  "Customer_social_economic_data" ("Customer_id", "emp_var_rate", "cons_price_idx", "cons_conf_idx", "euribor3m", "nr_employed") VALUES (28768, '-1.8', '92.893', '-46.2', '1.327', '5099.1');</w:t>
      </w:r>
    </w:p>
    <w:p w14:paraId="5B2448A0" w14:textId="77777777" w:rsidR="00EE6FEB" w:rsidRDefault="00EE6FEB"/>
    <w:p w14:paraId="1A03113F" w14:textId="77777777" w:rsidR="00EE6FEB" w:rsidRDefault="00EE6FEB">
      <w:r>
        <w:t>INSERT INTO  "Customer_social_economic_data" ("Customer_id", "emp_var_rate", "cons_price_idx", "cons_conf_idx", "euribor3m", "nr_employed") VALUES (28769, '-1.8', '92.893', '-46.2', '1.327', '5099.1');</w:t>
      </w:r>
    </w:p>
    <w:p w14:paraId="02B95FAE" w14:textId="77777777" w:rsidR="00EE6FEB" w:rsidRDefault="00EE6FEB"/>
    <w:p w14:paraId="1C9835C2" w14:textId="77777777" w:rsidR="00EE6FEB" w:rsidRDefault="00EE6FEB">
      <w:r>
        <w:t>INSERT INTO  "Customer_social_economic_data" ("Customer_id", "emp_var_rate", "cons_price_idx", "cons_conf_idx", "euribor3m", "nr_employed") VALUES (28770, '-1.8', '92.893', '-46.2', '1.327', '5099.1');</w:t>
      </w:r>
    </w:p>
    <w:p w14:paraId="16531904" w14:textId="77777777" w:rsidR="00EE6FEB" w:rsidRDefault="00EE6FEB"/>
    <w:p w14:paraId="0CF36827" w14:textId="77777777" w:rsidR="00EE6FEB" w:rsidRDefault="00EE6FEB">
      <w:r>
        <w:t>INSERT INTO  "Customer_social_economic_data" ("Customer_id", "emp_var_rate", "cons_price_idx", "cons_conf_idx", "euribor3m", "nr_employed") VALUES (28771, '-1.8', '92.893', '-46.2', '1.327', '5099.1');</w:t>
      </w:r>
    </w:p>
    <w:p w14:paraId="70EF4E65" w14:textId="77777777" w:rsidR="00EE6FEB" w:rsidRDefault="00EE6FEB"/>
    <w:p w14:paraId="279F7BAB" w14:textId="77777777" w:rsidR="00EE6FEB" w:rsidRDefault="00EE6FEB">
      <w:r>
        <w:t>INSERT INTO  "Customer_social_economic_data" ("Customer_id", "emp_var_rate", "cons_price_idx", "cons_conf_idx", "euribor3m", "nr_employed") VALUES (28772, '-1.8', '92.893', '-46.2', '1.327', '5099.1');</w:t>
      </w:r>
    </w:p>
    <w:p w14:paraId="2C581614" w14:textId="77777777" w:rsidR="00EE6FEB" w:rsidRDefault="00EE6FEB"/>
    <w:p w14:paraId="4A53D7A1" w14:textId="77777777" w:rsidR="00EE6FEB" w:rsidRDefault="00EE6FEB">
      <w:r>
        <w:t>INSERT INTO  "Customer_social_economic_data" ("Customer_id", "emp_var_rate", "cons_price_idx", "cons_conf_idx", "euribor3m", "nr_employed") VALUES (28773, '-1.8', '92.893', '-46.2', '1.327', '5099.1');</w:t>
      </w:r>
    </w:p>
    <w:p w14:paraId="0D841794" w14:textId="77777777" w:rsidR="00EE6FEB" w:rsidRDefault="00EE6FEB"/>
    <w:p w14:paraId="1F89454F" w14:textId="77777777" w:rsidR="00EE6FEB" w:rsidRDefault="00EE6FEB">
      <w:r>
        <w:t>INSERT INTO  "Customer_social_economic_data" ("Customer_id", "emp_var_rate", "cons_price_idx", "cons_conf_idx", "euribor3m", "nr_employed") VALUES (28774, '-1.8', '92.893', '-46.2', '1.327', '5099.1');</w:t>
      </w:r>
    </w:p>
    <w:p w14:paraId="7034B88B" w14:textId="77777777" w:rsidR="00EE6FEB" w:rsidRDefault="00EE6FEB"/>
    <w:p w14:paraId="3198AC53" w14:textId="77777777" w:rsidR="00EE6FEB" w:rsidRDefault="00EE6FEB">
      <w:r>
        <w:t>INSERT INTO  "Customer_social_economic_data" ("Customer_id", "emp_var_rate", "cons_price_idx", "cons_conf_idx", "euribor3m", "nr_employed") VALUES (28775, '-1.8', '92.893', '-46.2', '1.327', '5099.1');</w:t>
      </w:r>
    </w:p>
    <w:p w14:paraId="4917C17F" w14:textId="77777777" w:rsidR="00EE6FEB" w:rsidRDefault="00EE6FEB"/>
    <w:p w14:paraId="2F66FAB5" w14:textId="77777777" w:rsidR="00EE6FEB" w:rsidRDefault="00EE6FEB">
      <w:r>
        <w:t>INSERT INTO  "Customer_social_economic_data" ("Customer_id", "emp_var_rate", "cons_price_idx", "cons_conf_idx", "euribor3m", "nr_employed") VALUES (28776, '-1.8', '92.893', '-46.2', '1.327', '5099.1');</w:t>
      </w:r>
    </w:p>
    <w:p w14:paraId="1CACB5DE" w14:textId="77777777" w:rsidR="00EE6FEB" w:rsidRDefault="00EE6FEB"/>
    <w:p w14:paraId="28C9BD66" w14:textId="77777777" w:rsidR="00EE6FEB" w:rsidRDefault="00EE6FEB">
      <w:r>
        <w:t>INSERT INTO  "Customer_social_economic_data" ("Customer_id", "emp_var_rate", "cons_price_idx", "cons_conf_idx", "euribor3m", "nr_employed") VALUES (28777, '-1.8', '92.893', '-46.2', '1.327', '5099.1');</w:t>
      </w:r>
    </w:p>
    <w:p w14:paraId="5E73AAEC" w14:textId="77777777" w:rsidR="00EE6FEB" w:rsidRDefault="00EE6FEB"/>
    <w:p w14:paraId="16711AC5" w14:textId="77777777" w:rsidR="00EE6FEB" w:rsidRDefault="00EE6FEB">
      <w:r>
        <w:t>INSERT INTO  "Customer_social_economic_data" ("Customer_id", "emp_var_rate", "cons_price_idx", "cons_conf_idx", "euribor3m", "nr_employed") VALUES (28778, '-1.8', '92.893', '-46.2', '1.327', '5099.1');</w:t>
      </w:r>
    </w:p>
    <w:p w14:paraId="0C1CB4C9" w14:textId="77777777" w:rsidR="00EE6FEB" w:rsidRDefault="00EE6FEB"/>
    <w:p w14:paraId="445045DB" w14:textId="77777777" w:rsidR="00EE6FEB" w:rsidRDefault="00EE6FEB">
      <w:r>
        <w:t>INSERT INTO  "Customer_social_economic_data" ("Customer_id", "emp_var_rate", "cons_price_idx", "cons_conf_idx", "euribor3m", "nr_employed") VALUES (28779, '-1.8', '92.893', '-46.2', '1.327', '5099.1');</w:t>
      </w:r>
    </w:p>
    <w:p w14:paraId="5694BD4C" w14:textId="77777777" w:rsidR="00EE6FEB" w:rsidRDefault="00EE6FEB"/>
    <w:p w14:paraId="232EE52D" w14:textId="77777777" w:rsidR="00EE6FEB" w:rsidRDefault="00EE6FEB">
      <w:r>
        <w:t>INSERT INTO  "Customer_social_economic_data" ("Customer_id", "emp_var_rate", "cons_price_idx", "cons_conf_idx", "euribor3m", "nr_employed") VALUES (28780, '-1.8', '92.893', '-46.2', '1.327', '5099.1');</w:t>
      </w:r>
    </w:p>
    <w:p w14:paraId="591ABDA6" w14:textId="77777777" w:rsidR="00EE6FEB" w:rsidRDefault="00EE6FEB"/>
    <w:p w14:paraId="71EA5C06" w14:textId="77777777" w:rsidR="00EE6FEB" w:rsidRDefault="00EE6FEB">
      <w:r>
        <w:t>INSERT INTO  "Customer_social_economic_data" ("Customer_id", "emp_var_rate", "cons_price_idx", "cons_conf_idx", "euribor3m", "nr_employed") VALUES (28781, '-1.8', '92.893', '-46.2', '1.327', '5099.1');</w:t>
      </w:r>
    </w:p>
    <w:p w14:paraId="46D94066" w14:textId="77777777" w:rsidR="00EE6FEB" w:rsidRDefault="00EE6FEB"/>
    <w:p w14:paraId="17886A64" w14:textId="77777777" w:rsidR="00EE6FEB" w:rsidRDefault="00EE6FEB">
      <w:r>
        <w:t>INSERT INTO  "Customer_social_economic_data" ("Customer_id", "emp_var_rate", "cons_price_idx", "cons_conf_idx", "euribor3m", "nr_employed") VALUES (28782, '-1.8', '92.893', '-46.2', '1.327', '5099.1');</w:t>
      </w:r>
    </w:p>
    <w:p w14:paraId="67662FEE" w14:textId="77777777" w:rsidR="00EE6FEB" w:rsidRDefault="00EE6FEB"/>
    <w:p w14:paraId="5649A0BD" w14:textId="77777777" w:rsidR="00EE6FEB" w:rsidRDefault="00EE6FEB">
      <w:r>
        <w:t>INSERT INTO  "Customer_social_economic_data" ("Customer_id", "emp_var_rate", "cons_price_idx", "cons_conf_idx", "euribor3m", "nr_employed") VALUES (28783, '-1.8', '92.893', '-46.2', '1.327', '5099.1');</w:t>
      </w:r>
    </w:p>
    <w:p w14:paraId="61A86659" w14:textId="77777777" w:rsidR="00EE6FEB" w:rsidRDefault="00EE6FEB"/>
    <w:p w14:paraId="146B4F8F" w14:textId="77777777" w:rsidR="00EE6FEB" w:rsidRDefault="00EE6FEB">
      <w:r>
        <w:t>INSERT INTO  "Customer_social_economic_data" ("Customer_id", "emp_var_rate", "cons_price_idx", "cons_conf_idx", "euribor3m", "nr_employed") VALUES (28784, '-1.8', '92.893', '-46.2', '1.327', '5099.1');</w:t>
      </w:r>
    </w:p>
    <w:p w14:paraId="73D7D1A6" w14:textId="77777777" w:rsidR="00EE6FEB" w:rsidRDefault="00EE6FEB"/>
    <w:p w14:paraId="3992D00E" w14:textId="77777777" w:rsidR="00EE6FEB" w:rsidRDefault="00EE6FEB">
      <w:r>
        <w:t>INSERT INTO  "Customer_social_economic_data" ("Customer_id", "emp_var_rate", "cons_price_idx", "cons_conf_idx", "euribor3m", "nr_employed") VALUES (28785, '-1.8', '92.893', '-46.2', '1.327', '5099.1');</w:t>
      </w:r>
    </w:p>
    <w:p w14:paraId="50448193" w14:textId="77777777" w:rsidR="00EE6FEB" w:rsidRDefault="00EE6FEB"/>
    <w:p w14:paraId="6F2BD218" w14:textId="77777777" w:rsidR="00EE6FEB" w:rsidRDefault="00EE6FEB">
      <w:r>
        <w:t>INSERT INTO  "Customer_social_economic_data" ("Customer_id", "emp_var_rate", "cons_price_idx", "cons_conf_idx", "euribor3m", "nr_employed") VALUES (28786, '-1.8', '92.893', '-46.2', '1.327', '5099.1');</w:t>
      </w:r>
    </w:p>
    <w:p w14:paraId="7F27DFEC" w14:textId="77777777" w:rsidR="00EE6FEB" w:rsidRDefault="00EE6FEB"/>
    <w:p w14:paraId="37C64EA8" w14:textId="77777777" w:rsidR="00EE6FEB" w:rsidRDefault="00EE6FEB">
      <w:r>
        <w:t>INSERT INTO  "Customer_social_economic_data" ("Customer_id", "emp_var_rate", "cons_price_idx", "cons_conf_idx", "euribor3m", "nr_employed") VALUES (28787, '-1.8', '92.893', '-46.2', '1.327', '5099.1');</w:t>
      </w:r>
    </w:p>
    <w:p w14:paraId="4DC4487D" w14:textId="77777777" w:rsidR="00EE6FEB" w:rsidRDefault="00EE6FEB"/>
    <w:p w14:paraId="7E1DCBDB" w14:textId="77777777" w:rsidR="00EE6FEB" w:rsidRDefault="00EE6FEB">
      <w:r>
        <w:t>INSERT INTO  "Customer_social_economic_data" ("Customer_id", "emp_var_rate", "cons_price_idx", "cons_conf_idx", "euribor3m", "nr_employed") VALUES (28788, '-1.8', '92.893', '-46.2', '1.327', '5099.1');</w:t>
      </w:r>
    </w:p>
    <w:p w14:paraId="582298B4" w14:textId="77777777" w:rsidR="00EE6FEB" w:rsidRDefault="00EE6FEB"/>
    <w:p w14:paraId="42490CE1" w14:textId="77777777" w:rsidR="00EE6FEB" w:rsidRDefault="00EE6FEB">
      <w:r>
        <w:t>INSERT INTO  "Customer_social_economic_data" ("Customer_id", "emp_var_rate", "cons_price_idx", "cons_conf_idx", "euribor3m", "nr_employed") VALUES (28789, '-1.8', '92.893', '-46.2', '1.327', '5099.1');</w:t>
      </w:r>
    </w:p>
    <w:p w14:paraId="077FE544" w14:textId="77777777" w:rsidR="00EE6FEB" w:rsidRDefault="00EE6FEB"/>
    <w:p w14:paraId="508B06CB" w14:textId="77777777" w:rsidR="00EE6FEB" w:rsidRDefault="00EE6FEB">
      <w:r>
        <w:t>INSERT INTO  "Customer_social_economic_data" ("Customer_id", "emp_var_rate", "cons_price_idx", "cons_conf_idx", "euribor3m", "nr_employed") VALUES (28790, '-1.8', '92.893', '-46.2', '1.327', '5099.1');</w:t>
      </w:r>
    </w:p>
    <w:p w14:paraId="00907038" w14:textId="77777777" w:rsidR="00EE6FEB" w:rsidRDefault="00EE6FEB"/>
    <w:p w14:paraId="402DB8FC" w14:textId="77777777" w:rsidR="00EE6FEB" w:rsidRDefault="00EE6FEB">
      <w:r>
        <w:t>INSERT INTO  "Customer_social_economic_data" ("Customer_id", "emp_var_rate", "cons_price_idx", "cons_conf_idx", "euribor3m", "nr_employed") VALUES (28791, '-1.8', '92.893', '-46.2', '1.327', '5099.1');</w:t>
      </w:r>
    </w:p>
    <w:p w14:paraId="351E6E92" w14:textId="77777777" w:rsidR="00EE6FEB" w:rsidRDefault="00EE6FEB"/>
    <w:p w14:paraId="6B849FDE" w14:textId="77777777" w:rsidR="00EE6FEB" w:rsidRDefault="00EE6FEB">
      <w:r>
        <w:t>INSERT INTO  "Customer_social_economic_data" ("Customer_id", "emp_var_rate", "cons_price_idx", "cons_conf_idx", "euribor3m", "nr_employed") VALUES (28792, '-1.8', '92.893', '-46.2', '1.327', '5099.1');</w:t>
      </w:r>
    </w:p>
    <w:p w14:paraId="59F5F6C4" w14:textId="77777777" w:rsidR="00EE6FEB" w:rsidRDefault="00EE6FEB"/>
    <w:p w14:paraId="4C08A56E" w14:textId="77777777" w:rsidR="00EE6FEB" w:rsidRDefault="00EE6FEB">
      <w:r>
        <w:t>INSERT INTO  "Customer_social_economic_data" ("Customer_id", "emp_var_rate", "cons_price_idx", "cons_conf_idx", "euribor3m", "nr_employed") VALUES (28793, '-1.8', '92.893', '-46.2', '1.327', '5099.1');</w:t>
      </w:r>
    </w:p>
    <w:p w14:paraId="02BF39D7" w14:textId="77777777" w:rsidR="00EE6FEB" w:rsidRDefault="00EE6FEB"/>
    <w:p w14:paraId="7D1AAE84" w14:textId="77777777" w:rsidR="00EE6FEB" w:rsidRDefault="00EE6FEB">
      <w:r>
        <w:t>INSERT INTO  "Customer_social_economic_data" ("Customer_id", "emp_var_rate", "cons_price_idx", "cons_conf_idx", "euribor3m", "nr_employed") VALUES (28794, '-1.8', '92.893', '-46.2', '1.327', '5099.1');</w:t>
      </w:r>
    </w:p>
    <w:p w14:paraId="03A5EDC1" w14:textId="77777777" w:rsidR="00EE6FEB" w:rsidRDefault="00EE6FEB"/>
    <w:p w14:paraId="0F9EA99B" w14:textId="77777777" w:rsidR="00EE6FEB" w:rsidRDefault="00EE6FEB">
      <w:r>
        <w:t>INSERT INTO  "Customer_social_economic_data" ("Customer_id", "emp_var_rate", "cons_price_idx", "cons_conf_idx", "euribor3m", "nr_employed") VALUES (28795, '-1.8', '92.893', '-46.2', '1.327', '5099.1');</w:t>
      </w:r>
    </w:p>
    <w:p w14:paraId="54DD6464" w14:textId="77777777" w:rsidR="00EE6FEB" w:rsidRDefault="00EE6FEB"/>
    <w:p w14:paraId="4C613C4D" w14:textId="77777777" w:rsidR="00EE6FEB" w:rsidRDefault="00EE6FEB">
      <w:r>
        <w:t>INSERT INTO  "Customer_social_economic_data" ("Customer_id", "emp_var_rate", "cons_price_idx", "cons_conf_idx", "euribor3m", "nr_employed") VALUES (28796, '-1.8', '92.893', '-46.2', '1.327', '5099.1');</w:t>
      </w:r>
    </w:p>
    <w:p w14:paraId="495325FF" w14:textId="77777777" w:rsidR="00EE6FEB" w:rsidRDefault="00EE6FEB"/>
    <w:p w14:paraId="15E5812E" w14:textId="77777777" w:rsidR="00EE6FEB" w:rsidRDefault="00EE6FEB">
      <w:r>
        <w:t>INSERT INTO  "Customer_social_economic_data" ("Customer_id", "emp_var_rate", "cons_price_idx", "cons_conf_idx", "euribor3m", "nr_employed") VALUES (28797, '-1.8', '92.893', '-46.2', '1.327', '5099.1');</w:t>
      </w:r>
    </w:p>
    <w:p w14:paraId="20997783" w14:textId="77777777" w:rsidR="00EE6FEB" w:rsidRDefault="00EE6FEB"/>
    <w:p w14:paraId="3A8AA01A" w14:textId="77777777" w:rsidR="00EE6FEB" w:rsidRDefault="00EE6FEB">
      <w:r>
        <w:t>INSERT INTO  "Customer_social_economic_data" ("Customer_id", "emp_var_rate", "cons_price_idx", "cons_conf_idx", "euribor3m", "nr_employed") VALUES (28798, '-1.8', '92.893', '-46.2', '1.327', '5099.1');</w:t>
      </w:r>
    </w:p>
    <w:p w14:paraId="732CD22B" w14:textId="77777777" w:rsidR="00EE6FEB" w:rsidRDefault="00EE6FEB"/>
    <w:p w14:paraId="1987BBD3" w14:textId="77777777" w:rsidR="00EE6FEB" w:rsidRDefault="00EE6FEB">
      <w:r>
        <w:t>INSERT INTO  "Customer_social_economic_data" ("Customer_id", "emp_var_rate", "cons_price_idx", "cons_conf_idx", "euribor3m", "nr_employed") VALUES (28799, '-1.8', '92.893', '-46.2', '1.327', '5099.1');</w:t>
      </w:r>
    </w:p>
    <w:p w14:paraId="073D5F67" w14:textId="77777777" w:rsidR="00EE6FEB" w:rsidRDefault="00EE6FEB"/>
    <w:p w14:paraId="5881AC69" w14:textId="77777777" w:rsidR="00EE6FEB" w:rsidRDefault="00EE6FEB">
      <w:r>
        <w:t>INSERT INTO  "Customer_social_economic_data" ("Customer_id", "emp_var_rate", "cons_price_idx", "cons_conf_idx", "euribor3m", "nr_employed") VALUES (28800, '-1.8', '92.893', '-46.2', '1.327', '5099.1');</w:t>
      </w:r>
    </w:p>
    <w:p w14:paraId="01C0289E" w14:textId="77777777" w:rsidR="00EE6FEB" w:rsidRDefault="00EE6FEB"/>
    <w:p w14:paraId="43E2DB2A" w14:textId="77777777" w:rsidR="00EE6FEB" w:rsidRDefault="00EE6FEB">
      <w:r>
        <w:t>INSERT INTO  "Customer_social_economic_data" ("Customer_id", "emp_var_rate", "cons_price_idx", "cons_conf_idx", "euribor3m", "nr_employed") VALUES (28801, '-1.8', '92.893', '-46.2', '1.327', '5099.1');</w:t>
      </w:r>
    </w:p>
    <w:p w14:paraId="70FEA2B7" w14:textId="77777777" w:rsidR="00EE6FEB" w:rsidRDefault="00EE6FEB"/>
    <w:p w14:paraId="73B529C2" w14:textId="77777777" w:rsidR="00EE6FEB" w:rsidRDefault="00EE6FEB">
      <w:r>
        <w:t>INSERT INTO  "Customer_social_economic_data" ("Customer_id", "emp_var_rate", "cons_price_idx", "cons_conf_idx", "euribor3m", "nr_employed") VALUES (28802, '-1.8', '92.893', '-46.2', '1.327', '5099.1');</w:t>
      </w:r>
    </w:p>
    <w:p w14:paraId="080FEB3F" w14:textId="77777777" w:rsidR="00EE6FEB" w:rsidRDefault="00EE6FEB"/>
    <w:p w14:paraId="65C0756C" w14:textId="77777777" w:rsidR="00EE6FEB" w:rsidRDefault="00EE6FEB">
      <w:r>
        <w:t>INSERT INTO  "Customer_social_economic_data" ("Customer_id", "emp_var_rate", "cons_price_idx", "cons_conf_idx", "euribor3m", "nr_employed") VALUES (28803, '-1.8', '92.893', '-46.2', '1.327', '5099.1');</w:t>
      </w:r>
    </w:p>
    <w:p w14:paraId="2365B084" w14:textId="77777777" w:rsidR="00EE6FEB" w:rsidRDefault="00EE6FEB"/>
    <w:p w14:paraId="0F316A3C" w14:textId="77777777" w:rsidR="00EE6FEB" w:rsidRDefault="00EE6FEB">
      <w:r>
        <w:t>INSERT INTO  "Customer_social_economic_data" ("Customer_id", "emp_var_rate", "cons_price_idx", "cons_conf_idx", "euribor3m", "nr_employed") VALUES (28804, '-1.8', '92.893', '-46.2', '1.327', '5099.1');</w:t>
      </w:r>
    </w:p>
    <w:p w14:paraId="75C52EB3" w14:textId="77777777" w:rsidR="00EE6FEB" w:rsidRDefault="00EE6FEB"/>
    <w:p w14:paraId="289D7DFE" w14:textId="77777777" w:rsidR="00EE6FEB" w:rsidRDefault="00EE6FEB">
      <w:r>
        <w:t>INSERT INTO  "Customer_social_economic_data" ("Customer_id", "emp_var_rate", "cons_price_idx", "cons_conf_idx", "euribor3m", "nr_employed") VALUES (28805, '-1.8', '92.893', '-46.2', '1.327', '5099.1');</w:t>
      </w:r>
    </w:p>
    <w:p w14:paraId="3CF74194" w14:textId="77777777" w:rsidR="00EE6FEB" w:rsidRDefault="00EE6FEB"/>
    <w:p w14:paraId="749BAF77" w14:textId="77777777" w:rsidR="00EE6FEB" w:rsidRDefault="00EE6FEB">
      <w:r>
        <w:t>INSERT INTO  "Customer_social_economic_data" ("Customer_id", "emp_var_rate", "cons_price_idx", "cons_conf_idx", "euribor3m", "nr_employed") VALUES (28806, '-1.8', '92.893', '-46.2', '1.327', '5099.1');</w:t>
      </w:r>
    </w:p>
    <w:p w14:paraId="13A76D3B" w14:textId="77777777" w:rsidR="00EE6FEB" w:rsidRDefault="00EE6FEB"/>
    <w:p w14:paraId="191633CC" w14:textId="77777777" w:rsidR="00EE6FEB" w:rsidRDefault="00EE6FEB">
      <w:r>
        <w:t>INSERT INTO  "Customer_social_economic_data" ("Customer_id", "emp_var_rate", "cons_price_idx", "cons_conf_idx", "euribor3m", "nr_employed") VALUES (28807, '-1.8', '92.893', '-46.2', '1.327', '5099.1');</w:t>
      </w:r>
    </w:p>
    <w:p w14:paraId="03CDD7E7" w14:textId="77777777" w:rsidR="00EE6FEB" w:rsidRDefault="00EE6FEB"/>
    <w:p w14:paraId="0AE074A4" w14:textId="77777777" w:rsidR="00EE6FEB" w:rsidRDefault="00EE6FEB">
      <w:r>
        <w:t>INSERT INTO  "Customer_social_economic_data" ("Customer_id", "emp_var_rate", "cons_price_idx", "cons_conf_idx", "euribor3m", "nr_employed") VALUES (28808, '-1.8', '92.893', '-46.2', '1.327', '5099.1');</w:t>
      </w:r>
    </w:p>
    <w:p w14:paraId="5FE76223" w14:textId="77777777" w:rsidR="00EE6FEB" w:rsidRDefault="00EE6FEB"/>
    <w:p w14:paraId="4AACB926" w14:textId="77777777" w:rsidR="00EE6FEB" w:rsidRDefault="00EE6FEB">
      <w:r>
        <w:t>INSERT INTO  "Customer_social_economic_data" ("Customer_id", "emp_var_rate", "cons_price_idx", "cons_conf_idx", "euribor3m", "nr_employed") VALUES (28809, '-1.8', '92.893', '-46.2', '1.327', '5099.1');</w:t>
      </w:r>
    </w:p>
    <w:p w14:paraId="5F47B7E0" w14:textId="77777777" w:rsidR="00EE6FEB" w:rsidRDefault="00EE6FEB"/>
    <w:p w14:paraId="5D65FABE" w14:textId="77777777" w:rsidR="00EE6FEB" w:rsidRDefault="00EE6FEB">
      <w:r>
        <w:t>INSERT INTO  "Customer_social_economic_data" ("Customer_id", "emp_var_rate", "cons_price_idx", "cons_conf_idx", "euribor3m", "nr_employed") VALUES (28810, '-1.8', '92.893', '-46.2', '1.327', '5099.1');</w:t>
      </w:r>
    </w:p>
    <w:p w14:paraId="2C513A38" w14:textId="77777777" w:rsidR="00EE6FEB" w:rsidRDefault="00EE6FEB"/>
    <w:p w14:paraId="43333F19" w14:textId="77777777" w:rsidR="00EE6FEB" w:rsidRDefault="00EE6FEB">
      <w:r>
        <w:t>INSERT INTO  "Customer_social_economic_data" ("Customer_id", "emp_var_rate", "cons_price_idx", "cons_conf_idx", "euribor3m", "nr_employed") VALUES (28811, '-1.8', '92.893', '-46.2', '1.327', '5099.1');</w:t>
      </w:r>
    </w:p>
    <w:p w14:paraId="20088A3C" w14:textId="77777777" w:rsidR="00EE6FEB" w:rsidRDefault="00EE6FEB"/>
    <w:p w14:paraId="02ABE5B6" w14:textId="77777777" w:rsidR="00EE6FEB" w:rsidRDefault="00EE6FEB">
      <w:r>
        <w:t>INSERT INTO  "Customer_social_economic_data" ("Customer_id", "emp_var_rate", "cons_price_idx", "cons_conf_idx", "euribor3m", "nr_employed") VALUES (28812, '-1.8', '92.893', '-46.2', '1.327', '5099.1');</w:t>
      </w:r>
    </w:p>
    <w:p w14:paraId="1798164A" w14:textId="77777777" w:rsidR="00EE6FEB" w:rsidRDefault="00EE6FEB"/>
    <w:p w14:paraId="409BDDF1" w14:textId="77777777" w:rsidR="00EE6FEB" w:rsidRDefault="00EE6FEB">
      <w:r>
        <w:t>INSERT INTO  "Customer_social_economic_data" ("Customer_id", "emp_var_rate", "cons_price_idx", "cons_conf_idx", "euribor3m", "nr_employed") VALUES (28813, '-1.8', '92.893', '-46.2', '1.327', '5099.1');</w:t>
      </w:r>
    </w:p>
    <w:p w14:paraId="369E34DA" w14:textId="77777777" w:rsidR="00EE6FEB" w:rsidRDefault="00EE6FEB"/>
    <w:p w14:paraId="6E5E61EA" w14:textId="77777777" w:rsidR="00EE6FEB" w:rsidRDefault="00EE6FEB">
      <w:r>
        <w:t>INSERT INTO  "Customer_social_economic_data" ("Customer_id", "emp_var_rate", "cons_price_idx", "cons_conf_idx", "euribor3m", "nr_employed") VALUES (28814, '-1.8', '92.893', '-46.2', '1.327', '5099.1');</w:t>
      </w:r>
    </w:p>
    <w:p w14:paraId="35DF3C3A" w14:textId="77777777" w:rsidR="00EE6FEB" w:rsidRDefault="00EE6FEB"/>
    <w:p w14:paraId="50165E67" w14:textId="77777777" w:rsidR="00EE6FEB" w:rsidRDefault="00EE6FEB">
      <w:r>
        <w:t>INSERT INTO  "Customer_social_economic_data" ("Customer_id", "emp_var_rate", "cons_price_idx", "cons_conf_idx", "euribor3m", "nr_employed") VALUES (28815, '-1.8', '92.893', '-46.2', '1.327', '5099.1');</w:t>
      </w:r>
    </w:p>
    <w:p w14:paraId="05306D63" w14:textId="77777777" w:rsidR="00EE6FEB" w:rsidRDefault="00EE6FEB"/>
    <w:p w14:paraId="2DE12BE2" w14:textId="77777777" w:rsidR="00EE6FEB" w:rsidRDefault="00EE6FEB">
      <w:r>
        <w:t>INSERT INTO  "Customer_social_economic_data" ("Customer_id", "emp_var_rate", "cons_price_idx", "cons_conf_idx", "euribor3m", "nr_employed") VALUES (28816, '-1.8', '92.893', '-46.2', '1.327', '5099.1');</w:t>
      </w:r>
    </w:p>
    <w:p w14:paraId="325D4A6E" w14:textId="77777777" w:rsidR="00EE6FEB" w:rsidRDefault="00EE6FEB"/>
    <w:p w14:paraId="3FFD22D2" w14:textId="77777777" w:rsidR="00EE6FEB" w:rsidRDefault="00EE6FEB">
      <w:r>
        <w:t>INSERT INTO  "Customer_social_economic_data" ("Customer_id", "emp_var_rate", "cons_price_idx", "cons_conf_idx", "euribor3m", "nr_employed") VALUES (28817, '-1.8', '92.893', '-46.2', '1.327', '5099.1');</w:t>
      </w:r>
    </w:p>
    <w:p w14:paraId="6D2DA95A" w14:textId="77777777" w:rsidR="00EE6FEB" w:rsidRDefault="00EE6FEB"/>
    <w:p w14:paraId="0BC6E473" w14:textId="77777777" w:rsidR="00EE6FEB" w:rsidRDefault="00EE6FEB">
      <w:r>
        <w:t>INSERT INTO  "Customer_social_economic_data" ("Customer_id", "emp_var_rate", "cons_price_idx", "cons_conf_idx", "euribor3m", "nr_employed") VALUES (28818, '-1.8', '92.893', '-46.2', '1.327', '5099.1');</w:t>
      </w:r>
    </w:p>
    <w:p w14:paraId="6836C1E7" w14:textId="77777777" w:rsidR="00EE6FEB" w:rsidRDefault="00EE6FEB"/>
    <w:p w14:paraId="17B9A89E" w14:textId="77777777" w:rsidR="00EE6FEB" w:rsidRDefault="00EE6FEB">
      <w:r>
        <w:t>INSERT INTO  "Customer_social_economic_data" ("Customer_id", "emp_var_rate", "cons_price_idx", "cons_conf_idx", "euribor3m", "nr_employed") VALUES (28819, '-1.8', '92.893', '-46.2', '1.327', '5099.1');</w:t>
      </w:r>
    </w:p>
    <w:p w14:paraId="488665E0" w14:textId="77777777" w:rsidR="00EE6FEB" w:rsidRDefault="00EE6FEB"/>
    <w:p w14:paraId="66FF3038" w14:textId="77777777" w:rsidR="00EE6FEB" w:rsidRDefault="00EE6FEB">
      <w:r>
        <w:t>INSERT INTO  "Customer_social_economic_data" ("Customer_id", "emp_var_rate", "cons_price_idx", "cons_conf_idx", "euribor3m", "nr_employed") VALUES (28820, '-1.8', '92.893', '-46.2', '1.327', '5099.1');</w:t>
      </w:r>
    </w:p>
    <w:p w14:paraId="66E9B91F" w14:textId="77777777" w:rsidR="00EE6FEB" w:rsidRDefault="00EE6FEB"/>
    <w:p w14:paraId="2F6FBFDE" w14:textId="77777777" w:rsidR="00EE6FEB" w:rsidRDefault="00EE6FEB">
      <w:r>
        <w:t>INSERT INTO  "Customer_social_economic_data" ("Customer_id", "emp_var_rate", "cons_price_idx", "cons_conf_idx", "euribor3m", "nr_employed") VALUES (28821, '-1.8', '92.893', '-46.2', '1.327', '5099.1');</w:t>
      </w:r>
    </w:p>
    <w:p w14:paraId="6D2066D0" w14:textId="77777777" w:rsidR="00EE6FEB" w:rsidRDefault="00EE6FEB"/>
    <w:p w14:paraId="0F151820" w14:textId="77777777" w:rsidR="00EE6FEB" w:rsidRDefault="00EE6FEB">
      <w:r>
        <w:t>INSERT INTO  "Customer_social_economic_data" ("Customer_id", "emp_var_rate", "cons_price_idx", "cons_conf_idx", "euribor3m", "nr_employed") VALUES (28822, '-1.8', '92.893', '-46.2', '1.327', '5099.1');</w:t>
      </w:r>
    </w:p>
    <w:p w14:paraId="374B4018" w14:textId="77777777" w:rsidR="00EE6FEB" w:rsidRDefault="00EE6FEB"/>
    <w:p w14:paraId="5CE6A299" w14:textId="77777777" w:rsidR="00EE6FEB" w:rsidRDefault="00EE6FEB">
      <w:r>
        <w:t>INSERT INTO  "Customer_social_economic_data" ("Customer_id", "emp_var_rate", "cons_price_idx", "cons_conf_idx", "euribor3m", "nr_employed") VALUES (28823, '-1.8', '92.893', '-46.2', '1.327', '5099.1');</w:t>
      </w:r>
    </w:p>
    <w:p w14:paraId="16F8A52C" w14:textId="77777777" w:rsidR="00EE6FEB" w:rsidRDefault="00EE6FEB"/>
    <w:p w14:paraId="5BE53770" w14:textId="77777777" w:rsidR="00EE6FEB" w:rsidRDefault="00EE6FEB">
      <w:r>
        <w:t>INSERT INTO  "Customer_social_economic_data" ("Customer_id", "emp_var_rate", "cons_price_idx", "cons_conf_idx", "euribor3m", "nr_employed") VALUES (28824, '-1.8', '92.893', '-46.2', '1.327', '5099.1');</w:t>
      </w:r>
    </w:p>
    <w:p w14:paraId="038CB535" w14:textId="77777777" w:rsidR="00EE6FEB" w:rsidRDefault="00EE6FEB"/>
    <w:p w14:paraId="48106CD9" w14:textId="77777777" w:rsidR="00EE6FEB" w:rsidRDefault="00EE6FEB">
      <w:r>
        <w:t>INSERT INTO  "Customer_social_economic_data" ("Customer_id", "emp_var_rate", "cons_price_idx", "cons_conf_idx", "euribor3m", "nr_employed") VALUES (28825, '-1.8', '92.893', '-46.2', '1.327', '5099.1');</w:t>
      </w:r>
    </w:p>
    <w:p w14:paraId="392C9C52" w14:textId="77777777" w:rsidR="00EE6FEB" w:rsidRDefault="00EE6FEB"/>
    <w:p w14:paraId="7F75C74F" w14:textId="77777777" w:rsidR="00EE6FEB" w:rsidRDefault="00EE6FEB">
      <w:r>
        <w:t>INSERT INTO  "Customer_social_economic_data" ("Customer_id", "emp_var_rate", "cons_price_idx", "cons_conf_idx", "euribor3m", "nr_employed") VALUES (28826, '-1.8', '92.893', '-46.2', '1.327', '5099.1');</w:t>
      </w:r>
    </w:p>
    <w:p w14:paraId="646C1383" w14:textId="77777777" w:rsidR="00EE6FEB" w:rsidRDefault="00EE6FEB"/>
    <w:p w14:paraId="2135857F" w14:textId="77777777" w:rsidR="00EE6FEB" w:rsidRDefault="00EE6FEB">
      <w:r>
        <w:t>INSERT INTO  "Customer_social_economic_data" ("Customer_id", "emp_var_rate", "cons_price_idx", "cons_conf_idx", "euribor3m", "nr_employed") VALUES (28827, '-1.8', '92.893', '-46.2', '1.327', '5099.1');</w:t>
      </w:r>
    </w:p>
    <w:p w14:paraId="1D4F2B1C" w14:textId="77777777" w:rsidR="00EE6FEB" w:rsidRDefault="00EE6FEB"/>
    <w:p w14:paraId="0135A013" w14:textId="77777777" w:rsidR="00EE6FEB" w:rsidRDefault="00EE6FEB">
      <w:r>
        <w:t>INSERT INTO  "Customer_social_economic_data" ("Customer_id", "emp_var_rate", "cons_price_idx", "cons_conf_idx", "euribor3m", "nr_employed") VALUES (28828, '-1.8', '92.893', '-46.2', '1.327', '5099.1');</w:t>
      </w:r>
    </w:p>
    <w:p w14:paraId="014AB6A6" w14:textId="77777777" w:rsidR="00EE6FEB" w:rsidRDefault="00EE6FEB"/>
    <w:p w14:paraId="2A4DA532" w14:textId="77777777" w:rsidR="00EE6FEB" w:rsidRDefault="00EE6FEB">
      <w:r>
        <w:t>INSERT INTO  "Customer_social_economic_data" ("Customer_id", "emp_var_rate", "cons_price_idx", "cons_conf_idx", "euribor3m", "nr_employed") VALUES (28829, '-1.8', '92.893', '-46.2', '1.327', '5099.1');</w:t>
      </w:r>
    </w:p>
    <w:p w14:paraId="7FC7388D" w14:textId="77777777" w:rsidR="00EE6FEB" w:rsidRDefault="00EE6FEB"/>
    <w:p w14:paraId="18D1726C" w14:textId="77777777" w:rsidR="00EE6FEB" w:rsidRDefault="00EE6FEB">
      <w:r>
        <w:t>INSERT INTO  "Customer_social_economic_data" ("Customer_id", "emp_var_rate", "cons_price_idx", "cons_conf_idx", "euribor3m", "nr_employed") VALUES (28830, '-1.8', '92.893', '-46.2', '1.327', '5099.1');</w:t>
      </w:r>
    </w:p>
    <w:p w14:paraId="361F5866" w14:textId="77777777" w:rsidR="00EE6FEB" w:rsidRDefault="00EE6FEB"/>
    <w:p w14:paraId="6B8F1F9D" w14:textId="77777777" w:rsidR="00EE6FEB" w:rsidRDefault="00EE6FEB">
      <w:r>
        <w:t>INSERT INTO  "Customer_social_economic_data" ("Customer_id", "emp_var_rate", "cons_price_idx", "cons_conf_idx", "euribor3m", "nr_employed") VALUES (28831, '-1.8', '92.893', '-46.2', '1.327', '5099.1');</w:t>
      </w:r>
    </w:p>
    <w:p w14:paraId="6CBCACB7" w14:textId="77777777" w:rsidR="00EE6FEB" w:rsidRDefault="00EE6FEB"/>
    <w:p w14:paraId="1D3ACADD" w14:textId="77777777" w:rsidR="00EE6FEB" w:rsidRDefault="00EE6FEB">
      <w:r>
        <w:t>INSERT INTO  "Customer_social_economic_data" ("Customer_id", "emp_var_rate", "cons_price_idx", "cons_conf_idx", "euribor3m", "nr_employed") VALUES (28832, '-1.8', '92.893', '-46.2', '1.327', '5099.1');</w:t>
      </w:r>
    </w:p>
    <w:p w14:paraId="738546CA" w14:textId="77777777" w:rsidR="00EE6FEB" w:rsidRDefault="00EE6FEB"/>
    <w:p w14:paraId="5AF9B0A9" w14:textId="77777777" w:rsidR="00EE6FEB" w:rsidRDefault="00EE6FEB">
      <w:r>
        <w:t>INSERT INTO  "Customer_social_economic_data" ("Customer_id", "emp_var_rate", "cons_price_idx", "cons_conf_idx", "euribor3m", "nr_employed") VALUES (28833, '-1.8', '92.893', '-46.2', '1.327', '5099.1');</w:t>
      </w:r>
    </w:p>
    <w:p w14:paraId="37FB3835" w14:textId="77777777" w:rsidR="00EE6FEB" w:rsidRDefault="00EE6FEB"/>
    <w:p w14:paraId="3BA829E9" w14:textId="77777777" w:rsidR="00EE6FEB" w:rsidRDefault="00EE6FEB">
      <w:r>
        <w:t>INSERT INTO  "Customer_social_economic_data" ("Customer_id", "emp_var_rate", "cons_price_idx", "cons_conf_idx", "euribor3m", "nr_employed") VALUES (28834, '-1.8', '92.893', '-46.2', '1.327', '5099.1');</w:t>
      </w:r>
    </w:p>
    <w:p w14:paraId="3D5CB59F" w14:textId="77777777" w:rsidR="00EE6FEB" w:rsidRDefault="00EE6FEB"/>
    <w:p w14:paraId="28B076C5" w14:textId="77777777" w:rsidR="00EE6FEB" w:rsidRDefault="00EE6FEB">
      <w:r>
        <w:t>INSERT INTO  "Customer_social_economic_data" ("Customer_id", "emp_var_rate", "cons_price_idx", "cons_conf_idx", "euribor3m", "nr_employed") VALUES (28835, '-1.8', '92.893', '-46.2', '1.327', '5099.1');</w:t>
      </w:r>
    </w:p>
    <w:p w14:paraId="14C92D86" w14:textId="77777777" w:rsidR="00EE6FEB" w:rsidRDefault="00EE6FEB"/>
    <w:p w14:paraId="04E42BE0" w14:textId="77777777" w:rsidR="00EE6FEB" w:rsidRDefault="00EE6FEB">
      <w:r>
        <w:t>INSERT INTO  "Customer_social_economic_data" ("Customer_id", "emp_var_rate", "cons_price_idx", "cons_conf_idx", "euribor3m", "nr_employed") VALUES (28836, '-1.8', '92.893', '-46.2', '1.327', '5099.1');</w:t>
      </w:r>
    </w:p>
    <w:p w14:paraId="4073DAB6" w14:textId="77777777" w:rsidR="00EE6FEB" w:rsidRDefault="00EE6FEB"/>
    <w:p w14:paraId="379A43A5" w14:textId="77777777" w:rsidR="00EE6FEB" w:rsidRDefault="00EE6FEB">
      <w:r>
        <w:t>INSERT INTO  "Customer_social_economic_data" ("Customer_id", "emp_var_rate", "cons_price_idx", "cons_conf_idx", "euribor3m", "nr_employed") VALUES (28837, '-1.8', '92.893', '-46.2', '1.327', '5099.1');</w:t>
      </w:r>
    </w:p>
    <w:p w14:paraId="3421EE61" w14:textId="77777777" w:rsidR="00EE6FEB" w:rsidRDefault="00EE6FEB"/>
    <w:p w14:paraId="14C2C620" w14:textId="77777777" w:rsidR="00EE6FEB" w:rsidRDefault="00EE6FEB">
      <w:r>
        <w:t>INSERT INTO  "Customer_social_economic_data" ("Customer_id", "emp_var_rate", "cons_price_idx", "cons_conf_idx", "euribor3m", "nr_employed") VALUES (28838, '-1.8', '92.893', '-46.2', '1.327', '5099.1');</w:t>
      </w:r>
    </w:p>
    <w:p w14:paraId="0F3766A9" w14:textId="77777777" w:rsidR="00EE6FEB" w:rsidRDefault="00EE6FEB"/>
    <w:p w14:paraId="5B6A1B3D" w14:textId="77777777" w:rsidR="00EE6FEB" w:rsidRDefault="00EE6FEB">
      <w:r>
        <w:t>INSERT INTO  "Customer_social_economic_data" ("Customer_id", "emp_var_rate", "cons_price_idx", "cons_conf_idx", "euribor3m", "nr_employed") VALUES (28839, '-1.8', '92.893', '-46.2', '1.327', '5099.1');</w:t>
      </w:r>
    </w:p>
    <w:p w14:paraId="10A3D5B2" w14:textId="77777777" w:rsidR="00EE6FEB" w:rsidRDefault="00EE6FEB"/>
    <w:p w14:paraId="7849BBAB" w14:textId="77777777" w:rsidR="00EE6FEB" w:rsidRDefault="00EE6FEB">
      <w:r>
        <w:t>INSERT INTO  "Customer_social_economic_data" ("Customer_id", "emp_var_rate", "cons_price_idx", "cons_conf_idx", "euribor3m", "nr_employed") VALUES (28840, '-1.8', '92.893', '-46.2', '1.327', '5099.1');</w:t>
      </w:r>
    </w:p>
    <w:p w14:paraId="3FB17D31" w14:textId="77777777" w:rsidR="00EE6FEB" w:rsidRDefault="00EE6FEB"/>
    <w:p w14:paraId="171C9433" w14:textId="77777777" w:rsidR="00EE6FEB" w:rsidRDefault="00EE6FEB">
      <w:r>
        <w:t>INSERT INTO  "Customer_social_economic_data" ("Customer_id", "emp_var_rate", "cons_price_idx", "cons_conf_idx", "euribor3m", "nr_employed") VALUES (28841, '-1.8', '92.893', '-46.2', '1.327', '5099.1');</w:t>
      </w:r>
    </w:p>
    <w:p w14:paraId="3E6E225F" w14:textId="77777777" w:rsidR="00EE6FEB" w:rsidRDefault="00EE6FEB"/>
    <w:p w14:paraId="2229790B" w14:textId="77777777" w:rsidR="00EE6FEB" w:rsidRDefault="00EE6FEB">
      <w:r>
        <w:t>INSERT INTO  "Customer_social_economic_data" ("Customer_id", "emp_var_rate", "cons_price_idx", "cons_conf_idx", "euribor3m", "nr_employed") VALUES (28842, '-1.8', '92.893', '-46.2', '1.327', '5099.1');</w:t>
      </w:r>
    </w:p>
    <w:p w14:paraId="2C156F5E" w14:textId="77777777" w:rsidR="00EE6FEB" w:rsidRDefault="00EE6FEB"/>
    <w:p w14:paraId="4D5E30DB" w14:textId="77777777" w:rsidR="00EE6FEB" w:rsidRDefault="00EE6FEB">
      <w:r>
        <w:t>INSERT INTO  "Customer_social_economic_data" ("Customer_id", "emp_var_rate", "cons_price_idx", "cons_conf_idx", "euribor3m", "nr_employed") VALUES (28843, '-1.8', '92.893', '-46.2', '1.327', '5099.1');</w:t>
      </w:r>
    </w:p>
    <w:p w14:paraId="318514E1" w14:textId="77777777" w:rsidR="00EE6FEB" w:rsidRDefault="00EE6FEB"/>
    <w:p w14:paraId="597ED4FA" w14:textId="77777777" w:rsidR="00EE6FEB" w:rsidRDefault="00EE6FEB">
      <w:r>
        <w:t>INSERT INTO  "Customer_social_economic_data" ("Customer_id", "emp_var_rate", "cons_price_idx", "cons_conf_idx", "euribor3m", "nr_employed") VALUES (28844, '-1.8', '92.893', '-46.2', '1.327', '5099.1');</w:t>
      </w:r>
    </w:p>
    <w:p w14:paraId="71BD6178" w14:textId="77777777" w:rsidR="00EE6FEB" w:rsidRDefault="00EE6FEB"/>
    <w:p w14:paraId="095132F5" w14:textId="77777777" w:rsidR="00EE6FEB" w:rsidRDefault="00EE6FEB">
      <w:r>
        <w:t>INSERT INTO  "Customer_social_economic_data" ("Customer_id", "emp_var_rate", "cons_price_idx", "cons_conf_idx", "euribor3m", "nr_employed") VALUES (28845, '-1.8', '92.893', '-46.2', '1.327', '5099.1');</w:t>
      </w:r>
    </w:p>
    <w:p w14:paraId="0B1C85F2" w14:textId="77777777" w:rsidR="00EE6FEB" w:rsidRDefault="00EE6FEB"/>
    <w:p w14:paraId="604B5D71" w14:textId="77777777" w:rsidR="00EE6FEB" w:rsidRDefault="00EE6FEB">
      <w:r>
        <w:t>INSERT INTO  "Customer_social_economic_data" ("Customer_id", "emp_var_rate", "cons_price_idx", "cons_conf_idx", "euribor3m", "nr_employed") VALUES (28846, '-1.8', '92.893', '-46.2', '1.327', '5099.1');</w:t>
      </w:r>
    </w:p>
    <w:p w14:paraId="464CB1A9" w14:textId="77777777" w:rsidR="00EE6FEB" w:rsidRDefault="00EE6FEB"/>
    <w:p w14:paraId="074872AB" w14:textId="77777777" w:rsidR="00EE6FEB" w:rsidRDefault="00EE6FEB">
      <w:r>
        <w:t>INSERT INTO  "Customer_social_economic_data" ("Customer_id", "emp_var_rate", "cons_price_idx", "cons_conf_idx", "euribor3m", "nr_employed") VALUES (28847, '-1.8', '92.893', '-46.2', '1.327', '5099.1');</w:t>
      </w:r>
    </w:p>
    <w:p w14:paraId="0163CE89" w14:textId="77777777" w:rsidR="00EE6FEB" w:rsidRDefault="00EE6FEB"/>
    <w:p w14:paraId="6CF70B06" w14:textId="77777777" w:rsidR="00EE6FEB" w:rsidRDefault="00EE6FEB">
      <w:r>
        <w:t>INSERT INTO  "Customer_social_economic_data" ("Customer_id", "emp_var_rate", "cons_price_idx", "cons_conf_idx", "euribor3m", "nr_employed") VALUES (28848, '-1.8', '92.893', '-46.2', '1.327', '5099.1');</w:t>
      </w:r>
    </w:p>
    <w:p w14:paraId="5C6EDA4B" w14:textId="77777777" w:rsidR="00EE6FEB" w:rsidRDefault="00EE6FEB"/>
    <w:p w14:paraId="23B95108" w14:textId="77777777" w:rsidR="00EE6FEB" w:rsidRDefault="00EE6FEB">
      <w:r>
        <w:t>INSERT INTO  "Customer_social_economic_data" ("Customer_id", "emp_var_rate", "cons_price_idx", "cons_conf_idx", "euribor3m", "nr_employed") VALUES (28849, '-1.8', '92.893', '-46.2', '1.327', '5099.1');</w:t>
      </w:r>
    </w:p>
    <w:p w14:paraId="176654F5" w14:textId="77777777" w:rsidR="00EE6FEB" w:rsidRDefault="00EE6FEB"/>
    <w:p w14:paraId="4BD6058F" w14:textId="77777777" w:rsidR="00EE6FEB" w:rsidRDefault="00EE6FEB">
      <w:r>
        <w:t>INSERT INTO  "Customer_social_economic_data" ("Customer_id", "emp_var_rate", "cons_price_idx", "cons_conf_idx", "euribor3m", "nr_employed") VALUES (28850, '-1.8', '92.893', '-46.2', '1.327', '5099.1');</w:t>
      </w:r>
    </w:p>
    <w:p w14:paraId="6CA00E85" w14:textId="77777777" w:rsidR="00EE6FEB" w:rsidRDefault="00EE6FEB"/>
    <w:p w14:paraId="535A00C5" w14:textId="77777777" w:rsidR="00EE6FEB" w:rsidRDefault="00EE6FEB">
      <w:r>
        <w:t>INSERT INTO  "Customer_social_economic_data" ("Customer_id", "emp_var_rate", "cons_price_idx", "cons_conf_idx", "euribor3m", "nr_employed") VALUES (28851, '-1.8', '92.893', '-46.2', '1.327', '5099.1');</w:t>
      </w:r>
    </w:p>
    <w:p w14:paraId="3EDC7A88" w14:textId="77777777" w:rsidR="00EE6FEB" w:rsidRDefault="00EE6FEB"/>
    <w:p w14:paraId="2B557BA4" w14:textId="77777777" w:rsidR="00EE6FEB" w:rsidRDefault="00EE6FEB">
      <w:r>
        <w:t>INSERT INTO  "Customer_social_economic_data" ("Customer_id", "emp_var_rate", "cons_price_idx", "cons_conf_idx", "euribor3m", "nr_employed") VALUES (28852, '-1.8', '92.893', '-46.2', '1.327', '5099.1');</w:t>
      </w:r>
    </w:p>
    <w:p w14:paraId="0974F9F4" w14:textId="77777777" w:rsidR="00EE6FEB" w:rsidRDefault="00EE6FEB"/>
    <w:p w14:paraId="67A5C208" w14:textId="77777777" w:rsidR="00EE6FEB" w:rsidRDefault="00EE6FEB">
      <w:r>
        <w:t>INSERT INTO  "Customer_social_economic_data" ("Customer_id", "emp_var_rate", "cons_price_idx", "cons_conf_idx", "euribor3m", "nr_employed") VALUES (28853, '-1.8', '92.893', '-46.2', '1.327', '5099.1');</w:t>
      </w:r>
    </w:p>
    <w:p w14:paraId="5D11962E" w14:textId="77777777" w:rsidR="00EE6FEB" w:rsidRDefault="00EE6FEB"/>
    <w:p w14:paraId="06BB446C" w14:textId="77777777" w:rsidR="00EE6FEB" w:rsidRDefault="00EE6FEB">
      <w:r>
        <w:t>INSERT INTO  "Customer_social_economic_data" ("Customer_id", "emp_var_rate", "cons_price_idx", "cons_conf_idx", "euribor3m", "nr_employed") VALUES (28854, '-1.8', '92.893', '-46.2', '1.327', '5099.1');</w:t>
      </w:r>
    </w:p>
    <w:p w14:paraId="593C9150" w14:textId="77777777" w:rsidR="00EE6FEB" w:rsidRDefault="00EE6FEB"/>
    <w:p w14:paraId="039F9F1B" w14:textId="77777777" w:rsidR="00EE6FEB" w:rsidRDefault="00EE6FEB">
      <w:r>
        <w:t>INSERT INTO  "Customer_social_economic_data" ("Customer_id", "emp_var_rate", "cons_price_idx", "cons_conf_idx", "euribor3m", "nr_employed") VALUES (28855, '-1.8', '92.893', '-46.2', '1.327', '5099.1');</w:t>
      </w:r>
    </w:p>
    <w:p w14:paraId="1DA777A6" w14:textId="77777777" w:rsidR="00EE6FEB" w:rsidRDefault="00EE6FEB"/>
    <w:p w14:paraId="3CA5CE8E" w14:textId="77777777" w:rsidR="00EE6FEB" w:rsidRDefault="00EE6FEB">
      <w:r>
        <w:t>INSERT INTO  "Customer_social_economic_data" ("Customer_id", "emp_var_rate", "cons_price_idx", "cons_conf_idx", "euribor3m", "nr_employed") VALUES (28856, '-1.8', '92.893', '-46.2', '1.327', '5099.1');</w:t>
      </w:r>
    </w:p>
    <w:p w14:paraId="3FF200B7" w14:textId="77777777" w:rsidR="00EE6FEB" w:rsidRDefault="00EE6FEB"/>
    <w:p w14:paraId="4212523C" w14:textId="77777777" w:rsidR="00EE6FEB" w:rsidRDefault="00EE6FEB">
      <w:r>
        <w:t>INSERT INTO  "Customer_social_economic_data" ("Customer_id", "emp_var_rate", "cons_price_idx", "cons_conf_idx", "euribor3m", "nr_employed") VALUES (28857, '-1.8', '92.893', '-46.2', '1.327', '5099.1');</w:t>
      </w:r>
    </w:p>
    <w:p w14:paraId="53E994E6" w14:textId="77777777" w:rsidR="00EE6FEB" w:rsidRDefault="00EE6FEB"/>
    <w:p w14:paraId="430211DF" w14:textId="77777777" w:rsidR="00EE6FEB" w:rsidRDefault="00EE6FEB">
      <w:r>
        <w:t>INSERT INTO  "Customer_social_economic_data" ("Customer_id", "emp_var_rate", "cons_price_idx", "cons_conf_idx", "euribor3m", "nr_employed") VALUES (28858, '-1.8', '92.893', '-46.2', '1.327', '5099.1');</w:t>
      </w:r>
    </w:p>
    <w:p w14:paraId="41747B71" w14:textId="77777777" w:rsidR="00EE6FEB" w:rsidRDefault="00EE6FEB"/>
    <w:p w14:paraId="2CB07951" w14:textId="77777777" w:rsidR="00EE6FEB" w:rsidRDefault="00EE6FEB">
      <w:r>
        <w:t>INSERT INTO  "Customer_social_economic_data" ("Customer_id", "emp_var_rate", "cons_price_idx", "cons_conf_idx", "euribor3m", "nr_employed") VALUES (28859, '-1.8', '92.893', '-46.2', '1.327', '5099.1');</w:t>
      </w:r>
    </w:p>
    <w:p w14:paraId="092AD50C" w14:textId="77777777" w:rsidR="00EE6FEB" w:rsidRDefault="00EE6FEB"/>
    <w:p w14:paraId="4B3BDED0" w14:textId="77777777" w:rsidR="00EE6FEB" w:rsidRDefault="00EE6FEB">
      <w:r>
        <w:t>INSERT INTO  "Customer_social_economic_data" ("Customer_id", "emp_var_rate", "cons_price_idx", "cons_conf_idx", "euribor3m", "nr_employed") VALUES (28860, '-1.8', '92.893', '-46.2', '1.327', '5099.1');</w:t>
      </w:r>
    </w:p>
    <w:p w14:paraId="52DFA6E8" w14:textId="77777777" w:rsidR="00EE6FEB" w:rsidRDefault="00EE6FEB"/>
    <w:p w14:paraId="6912E7D9" w14:textId="77777777" w:rsidR="00EE6FEB" w:rsidRDefault="00EE6FEB">
      <w:r>
        <w:t>INSERT INTO  "Customer_social_economic_data" ("Customer_id", "emp_var_rate", "cons_price_idx", "cons_conf_idx", "euribor3m", "nr_employed") VALUES (28861, '-1.8', '92.893', '-46.2', '1.327', '5099.1');</w:t>
      </w:r>
    </w:p>
    <w:p w14:paraId="15555A4F" w14:textId="77777777" w:rsidR="00EE6FEB" w:rsidRDefault="00EE6FEB"/>
    <w:p w14:paraId="06764073" w14:textId="77777777" w:rsidR="00EE6FEB" w:rsidRDefault="00EE6FEB">
      <w:r>
        <w:t>INSERT INTO  "Customer_social_economic_data" ("Customer_id", "emp_var_rate", "cons_price_idx", "cons_conf_idx", "euribor3m", "nr_employed") VALUES (28862, '-1.8', '92.893', '-46.2', '1.327', '5099.1');</w:t>
      </w:r>
    </w:p>
    <w:p w14:paraId="019334A7" w14:textId="77777777" w:rsidR="00EE6FEB" w:rsidRDefault="00EE6FEB"/>
    <w:p w14:paraId="075798FA" w14:textId="77777777" w:rsidR="00EE6FEB" w:rsidRDefault="00EE6FEB">
      <w:r>
        <w:t>INSERT INTO  "Customer_social_economic_data" ("Customer_id", "emp_var_rate", "cons_price_idx", "cons_conf_idx", "euribor3m", "nr_employed") VALUES (28863, '-1.8', '92.893', '-46.2', '1.327', '5099.1');</w:t>
      </w:r>
    </w:p>
    <w:p w14:paraId="46946C0A" w14:textId="77777777" w:rsidR="00EE6FEB" w:rsidRDefault="00EE6FEB"/>
    <w:p w14:paraId="470189F8" w14:textId="77777777" w:rsidR="00EE6FEB" w:rsidRDefault="00EE6FEB">
      <w:r>
        <w:t>INSERT INTO  "Customer_social_economic_data" ("Customer_id", "emp_var_rate", "cons_price_idx", "cons_conf_idx", "euribor3m", "nr_employed") VALUES (28864, '-1.8', '92.893', '-46.2', '1.327', '5099.1');</w:t>
      </w:r>
    </w:p>
    <w:p w14:paraId="2116D872" w14:textId="77777777" w:rsidR="00EE6FEB" w:rsidRDefault="00EE6FEB"/>
    <w:p w14:paraId="047A4FBB" w14:textId="77777777" w:rsidR="00EE6FEB" w:rsidRDefault="00EE6FEB">
      <w:r>
        <w:t>INSERT INTO  "Customer_social_economic_data" ("Customer_id", "emp_var_rate", "cons_price_idx", "cons_conf_idx", "euribor3m", "nr_employed") VALUES (28865, '-1.8', '92.893', '-46.2', '1.327', '5099.1');</w:t>
      </w:r>
    </w:p>
    <w:p w14:paraId="635162E4" w14:textId="77777777" w:rsidR="00EE6FEB" w:rsidRDefault="00EE6FEB"/>
    <w:p w14:paraId="444BBA3E" w14:textId="77777777" w:rsidR="00EE6FEB" w:rsidRDefault="00EE6FEB">
      <w:r>
        <w:t>INSERT INTO  "Customer_social_economic_data" ("Customer_id", "emp_var_rate", "cons_price_idx", "cons_conf_idx", "euribor3m", "nr_employed") VALUES (28866, '-1.8', '92.893', '-46.2', '1.327', '5099.1');</w:t>
      </w:r>
    </w:p>
    <w:p w14:paraId="2834A834" w14:textId="77777777" w:rsidR="00EE6FEB" w:rsidRDefault="00EE6FEB"/>
    <w:p w14:paraId="072597E7" w14:textId="77777777" w:rsidR="00EE6FEB" w:rsidRDefault="00EE6FEB">
      <w:r>
        <w:t>INSERT INTO  "Customer_social_economic_data" ("Customer_id", "emp_var_rate", "cons_price_idx", "cons_conf_idx", "euribor3m", "nr_employed") VALUES (28867, '-1.8', '92.893', '-46.2', '1.327', '5099.1');</w:t>
      </w:r>
    </w:p>
    <w:p w14:paraId="4841378F" w14:textId="77777777" w:rsidR="00EE6FEB" w:rsidRDefault="00EE6FEB"/>
    <w:p w14:paraId="08FD3D19" w14:textId="77777777" w:rsidR="00EE6FEB" w:rsidRDefault="00EE6FEB">
      <w:r>
        <w:t>INSERT INTO  "Customer_social_economic_data" ("Customer_id", "emp_var_rate", "cons_price_idx", "cons_conf_idx", "euribor3m", "nr_employed") VALUES (28868, '-1.8', '92.893', '-46.2', '1.327', '5099.1');</w:t>
      </w:r>
    </w:p>
    <w:p w14:paraId="761D9AE1" w14:textId="77777777" w:rsidR="00EE6FEB" w:rsidRDefault="00EE6FEB"/>
    <w:p w14:paraId="68CBAFC8" w14:textId="77777777" w:rsidR="00EE6FEB" w:rsidRDefault="00EE6FEB">
      <w:r>
        <w:t>INSERT INTO  "Customer_social_economic_data" ("Customer_id", "emp_var_rate", "cons_price_idx", "cons_conf_idx", "euribor3m", "nr_employed") VALUES (28869, '-1.8', '92.893', '-46.2', '1.327', '5099.1');</w:t>
      </w:r>
    </w:p>
    <w:p w14:paraId="69238A35" w14:textId="77777777" w:rsidR="00EE6FEB" w:rsidRDefault="00EE6FEB"/>
    <w:p w14:paraId="137A0B71" w14:textId="77777777" w:rsidR="00EE6FEB" w:rsidRDefault="00EE6FEB">
      <w:r>
        <w:t>INSERT INTO  "Customer_social_economic_data" ("Customer_id", "emp_var_rate", "cons_price_idx", "cons_conf_idx", "euribor3m", "nr_employed") VALUES (28870, '-1.8', '92.893', '-46.2', '1.327', '5099.1');</w:t>
      </w:r>
    </w:p>
    <w:p w14:paraId="4C15AF03" w14:textId="77777777" w:rsidR="00EE6FEB" w:rsidRDefault="00EE6FEB"/>
    <w:p w14:paraId="76E7F26F" w14:textId="77777777" w:rsidR="00EE6FEB" w:rsidRDefault="00EE6FEB">
      <w:r>
        <w:t>INSERT INTO  "Customer_social_economic_data" ("Customer_id", "emp_var_rate", "cons_price_idx", "cons_conf_idx", "euribor3m", "nr_employed") VALUES (28871, '-1.8', '92.893', '-46.2', '1.327', '5099.1');</w:t>
      </w:r>
    </w:p>
    <w:p w14:paraId="3B4C7F31" w14:textId="77777777" w:rsidR="00EE6FEB" w:rsidRDefault="00EE6FEB"/>
    <w:p w14:paraId="00B83FD0" w14:textId="77777777" w:rsidR="00EE6FEB" w:rsidRDefault="00EE6FEB">
      <w:r>
        <w:t>INSERT INTO  "Customer_social_economic_data" ("Customer_id", "emp_var_rate", "cons_price_idx", "cons_conf_idx", "euribor3m", "nr_employed") VALUES (28872, '-1.8', '92.893', '-46.2', '1.327', '5099.1');</w:t>
      </w:r>
    </w:p>
    <w:p w14:paraId="3774CD34" w14:textId="77777777" w:rsidR="00EE6FEB" w:rsidRDefault="00EE6FEB"/>
    <w:p w14:paraId="16F1180A" w14:textId="77777777" w:rsidR="00EE6FEB" w:rsidRDefault="00EE6FEB">
      <w:r>
        <w:t>INSERT INTO  "Customer_social_economic_data" ("Customer_id", "emp_var_rate", "cons_price_idx", "cons_conf_idx", "euribor3m", "nr_employed") VALUES (28873, '-1.8', '92.893', '-46.2', '1.327', '5099.1');</w:t>
      </w:r>
    </w:p>
    <w:p w14:paraId="3A33F5E6" w14:textId="77777777" w:rsidR="00EE6FEB" w:rsidRDefault="00EE6FEB"/>
    <w:p w14:paraId="766D5038" w14:textId="77777777" w:rsidR="00EE6FEB" w:rsidRDefault="00EE6FEB">
      <w:r>
        <w:t>INSERT INTO  "Customer_social_economic_data" ("Customer_id", "emp_var_rate", "cons_price_idx", "cons_conf_idx", "euribor3m", "nr_employed") VALUES (28874, '-1.8', '92.893', '-46.2', '1.327', '5099.1');</w:t>
      </w:r>
    </w:p>
    <w:p w14:paraId="5AAB621D" w14:textId="77777777" w:rsidR="00EE6FEB" w:rsidRDefault="00EE6FEB"/>
    <w:p w14:paraId="7BDFD06B" w14:textId="77777777" w:rsidR="00EE6FEB" w:rsidRDefault="00EE6FEB">
      <w:r>
        <w:t>INSERT INTO  "Customer_social_economic_data" ("Customer_id", "emp_var_rate", "cons_price_idx", "cons_conf_idx", "euribor3m", "nr_employed") VALUES (28875, '-1.8', '92.893', '-46.2', '1.327', '5099.1');</w:t>
      </w:r>
    </w:p>
    <w:p w14:paraId="544B8990" w14:textId="77777777" w:rsidR="00EE6FEB" w:rsidRDefault="00EE6FEB"/>
    <w:p w14:paraId="70E93A58" w14:textId="77777777" w:rsidR="00EE6FEB" w:rsidRDefault="00EE6FEB">
      <w:r>
        <w:t>INSERT INTO  "Customer_social_economic_data" ("Customer_id", "emp_var_rate", "cons_price_idx", "cons_conf_idx", "euribor3m", "nr_employed") VALUES (28876, '-1.8', '92.893', '-46.2', '1.327', '5099.1');</w:t>
      </w:r>
    </w:p>
    <w:p w14:paraId="3E70246D" w14:textId="77777777" w:rsidR="00EE6FEB" w:rsidRDefault="00EE6FEB"/>
    <w:p w14:paraId="6F323725" w14:textId="77777777" w:rsidR="00EE6FEB" w:rsidRDefault="00EE6FEB">
      <w:r>
        <w:t>INSERT INTO  "Customer_social_economic_data" ("Customer_id", "emp_var_rate", "cons_price_idx", "cons_conf_idx", "euribor3m", "nr_employed") VALUES (28877, '-1.8', '92.893', '-46.2', '1.327', '5099.1');</w:t>
      </w:r>
    </w:p>
    <w:p w14:paraId="747A8691" w14:textId="77777777" w:rsidR="00EE6FEB" w:rsidRDefault="00EE6FEB"/>
    <w:p w14:paraId="1B8959E5" w14:textId="77777777" w:rsidR="00EE6FEB" w:rsidRDefault="00EE6FEB">
      <w:r>
        <w:t>INSERT INTO  "Customer_social_economic_data" ("Customer_id", "emp_var_rate", "cons_price_idx", "cons_conf_idx", "euribor3m", "nr_employed") VALUES (28878, '-1.8', '92.893', '-46.2', '1.327', '5099.1');</w:t>
      </w:r>
    </w:p>
    <w:p w14:paraId="7F4A6B59" w14:textId="77777777" w:rsidR="00EE6FEB" w:rsidRDefault="00EE6FEB"/>
    <w:p w14:paraId="65052845" w14:textId="77777777" w:rsidR="00EE6FEB" w:rsidRDefault="00EE6FEB">
      <w:r>
        <w:t>INSERT INTO  "Customer_social_economic_data" ("Customer_id", "emp_var_rate", "cons_price_idx", "cons_conf_idx", "euribor3m", "nr_employed") VALUES (28879, '-1.8', '92.893', '-46.2', '1.327', '5099.1');</w:t>
      </w:r>
    </w:p>
    <w:p w14:paraId="11E6D17C" w14:textId="77777777" w:rsidR="00EE6FEB" w:rsidRDefault="00EE6FEB"/>
    <w:p w14:paraId="5EFF4388" w14:textId="77777777" w:rsidR="00EE6FEB" w:rsidRDefault="00EE6FEB">
      <w:r>
        <w:t>INSERT INTO  "Customer_social_economic_data" ("Customer_id", "emp_var_rate", "cons_price_idx", "cons_conf_idx", "euribor3m", "nr_employed") VALUES (28880, '-1.8', '92.893', '-46.2', '1.327', '5099.1');</w:t>
      </w:r>
    </w:p>
    <w:p w14:paraId="01CEAF2C" w14:textId="77777777" w:rsidR="00EE6FEB" w:rsidRDefault="00EE6FEB"/>
    <w:p w14:paraId="7122DAA3" w14:textId="77777777" w:rsidR="00EE6FEB" w:rsidRDefault="00EE6FEB">
      <w:r>
        <w:t>INSERT INTO  "Customer_social_economic_data" ("Customer_id", "emp_var_rate", "cons_price_idx", "cons_conf_idx", "euribor3m", "nr_employed") VALUES (28881, '-1.8', '92.893', '-46.2', '1.327', '5099.1');</w:t>
      </w:r>
    </w:p>
    <w:p w14:paraId="612A8D23" w14:textId="77777777" w:rsidR="00EE6FEB" w:rsidRDefault="00EE6FEB"/>
    <w:p w14:paraId="3875541A" w14:textId="77777777" w:rsidR="00EE6FEB" w:rsidRDefault="00EE6FEB">
      <w:r>
        <w:t>INSERT INTO  "Customer_social_economic_data" ("Customer_id", "emp_var_rate", "cons_price_idx", "cons_conf_idx", "euribor3m", "nr_employed") VALUES (28882, '-1.8', '92.893', '-46.2', '1.327', '5099.1');</w:t>
      </w:r>
    </w:p>
    <w:p w14:paraId="082841DD" w14:textId="77777777" w:rsidR="00EE6FEB" w:rsidRDefault="00EE6FEB"/>
    <w:p w14:paraId="0B737BA7" w14:textId="77777777" w:rsidR="00EE6FEB" w:rsidRDefault="00EE6FEB">
      <w:r>
        <w:t>INSERT INTO  "Customer_social_economic_data" ("Customer_id", "emp_var_rate", "cons_price_idx", "cons_conf_idx", "euribor3m", "nr_employed") VALUES (28883, '-1.8', '92.893', '-46.2', '1.327', '5099.1');</w:t>
      </w:r>
    </w:p>
    <w:p w14:paraId="685B6A44" w14:textId="77777777" w:rsidR="00EE6FEB" w:rsidRDefault="00EE6FEB"/>
    <w:p w14:paraId="1608A02D" w14:textId="77777777" w:rsidR="00EE6FEB" w:rsidRDefault="00EE6FEB">
      <w:r>
        <w:t>INSERT INTO  "Customer_social_economic_data" ("Customer_id", "emp_var_rate", "cons_price_idx", "cons_conf_idx", "euribor3m", "nr_employed") VALUES (28884, '-1.8', '92.893', '-46.2', '1.327', '5099.1');</w:t>
      </w:r>
    </w:p>
    <w:p w14:paraId="63F5A048" w14:textId="77777777" w:rsidR="00EE6FEB" w:rsidRDefault="00EE6FEB"/>
    <w:p w14:paraId="6112E45D" w14:textId="77777777" w:rsidR="00EE6FEB" w:rsidRDefault="00EE6FEB">
      <w:r>
        <w:t>INSERT INTO  "Customer_social_economic_data" ("Customer_id", "emp_var_rate", "cons_price_idx", "cons_conf_idx", "euribor3m", "nr_employed") VALUES (28885, '-1.8', '92.893', '-46.2', '1.327', '5099.1');</w:t>
      </w:r>
    </w:p>
    <w:p w14:paraId="2CCFA771" w14:textId="77777777" w:rsidR="00EE6FEB" w:rsidRDefault="00EE6FEB"/>
    <w:p w14:paraId="355763DB" w14:textId="77777777" w:rsidR="00EE6FEB" w:rsidRDefault="00EE6FEB">
      <w:r>
        <w:t>INSERT INTO  "Customer_social_economic_data" ("Customer_id", "emp_var_rate", "cons_price_idx", "cons_conf_idx", "euribor3m", "nr_employed") VALUES (28886, '-1.8', '92.893', '-46.2', '1.327', '5099.1');</w:t>
      </w:r>
    </w:p>
    <w:p w14:paraId="749E9F2C" w14:textId="77777777" w:rsidR="00EE6FEB" w:rsidRDefault="00EE6FEB"/>
    <w:p w14:paraId="044D5A4B" w14:textId="77777777" w:rsidR="00EE6FEB" w:rsidRDefault="00EE6FEB">
      <w:r>
        <w:t>INSERT INTO  "Customer_social_economic_data" ("Customer_id", "emp_var_rate", "cons_price_idx", "cons_conf_idx", "euribor3m", "nr_employed") VALUES (28887, '-1.8', '92.893', '-46.2', '1.327', '5099.1');</w:t>
      </w:r>
    </w:p>
    <w:p w14:paraId="268D93BD" w14:textId="77777777" w:rsidR="00EE6FEB" w:rsidRDefault="00EE6FEB"/>
    <w:p w14:paraId="20697EBF" w14:textId="77777777" w:rsidR="00EE6FEB" w:rsidRDefault="00EE6FEB">
      <w:r>
        <w:t>INSERT INTO  "Customer_social_economic_data" ("Customer_id", "emp_var_rate", "cons_price_idx", "cons_conf_idx", "euribor3m", "nr_employed") VALUES (28888, '-1.8', '92.893', '-46.2', '1.327', '5099.1');</w:t>
      </w:r>
    </w:p>
    <w:p w14:paraId="0A302B00" w14:textId="77777777" w:rsidR="00EE6FEB" w:rsidRDefault="00EE6FEB"/>
    <w:p w14:paraId="74EE48A8" w14:textId="77777777" w:rsidR="00EE6FEB" w:rsidRDefault="00EE6FEB">
      <w:r>
        <w:t>INSERT INTO  "Customer_social_economic_data" ("Customer_id", "emp_var_rate", "cons_price_idx", "cons_conf_idx", "euribor3m", "nr_employed") VALUES (28889, '-1.8', '92.893', '-46.2', '1.327', '5099.1');</w:t>
      </w:r>
    </w:p>
    <w:p w14:paraId="746654EE" w14:textId="77777777" w:rsidR="00EE6FEB" w:rsidRDefault="00EE6FEB"/>
    <w:p w14:paraId="14D53110" w14:textId="77777777" w:rsidR="00EE6FEB" w:rsidRDefault="00EE6FEB">
      <w:r>
        <w:t>INSERT INTO  "Customer_social_economic_data" ("Customer_id", "emp_var_rate", "cons_price_idx", "cons_conf_idx", "euribor3m", "nr_employed") VALUES (28890, '-1.8', '92.893', '-46.2', '1.327', '5099.1');</w:t>
      </w:r>
    </w:p>
    <w:p w14:paraId="51C7FD5E" w14:textId="77777777" w:rsidR="00EE6FEB" w:rsidRDefault="00EE6FEB"/>
    <w:p w14:paraId="004FCEBA" w14:textId="77777777" w:rsidR="00EE6FEB" w:rsidRDefault="00EE6FEB">
      <w:r>
        <w:t>INSERT INTO  "Customer_social_economic_data" ("Customer_id", "emp_var_rate", "cons_price_idx", "cons_conf_idx", "euribor3m", "nr_employed") VALUES (28891, '-1.8', '92.893', '-46.2', '1.327', '5099.1');</w:t>
      </w:r>
    </w:p>
    <w:p w14:paraId="10BA654E" w14:textId="77777777" w:rsidR="00EE6FEB" w:rsidRDefault="00EE6FEB"/>
    <w:p w14:paraId="59CD097F" w14:textId="77777777" w:rsidR="00EE6FEB" w:rsidRDefault="00EE6FEB">
      <w:r>
        <w:t>INSERT INTO  "Customer_social_economic_data" ("Customer_id", "emp_var_rate", "cons_price_idx", "cons_conf_idx", "euribor3m", "nr_employed") VALUES (28892, '-1.8', '92.893', '-46.2', '1.327', '5099.1');</w:t>
      </w:r>
    </w:p>
    <w:p w14:paraId="29F24322" w14:textId="77777777" w:rsidR="00EE6FEB" w:rsidRDefault="00EE6FEB"/>
    <w:p w14:paraId="4E062DEB" w14:textId="77777777" w:rsidR="00EE6FEB" w:rsidRDefault="00EE6FEB">
      <w:r>
        <w:t>INSERT INTO  "Customer_social_economic_data" ("Customer_id", "emp_var_rate", "cons_price_idx", "cons_conf_idx", "euribor3m", "nr_employed") VALUES (28893, '-1.8', '92.893', '-46.2', '1.327', '5099.1');</w:t>
      </w:r>
    </w:p>
    <w:p w14:paraId="5E1C5D8C" w14:textId="77777777" w:rsidR="00EE6FEB" w:rsidRDefault="00EE6FEB"/>
    <w:p w14:paraId="013DA126" w14:textId="77777777" w:rsidR="00EE6FEB" w:rsidRDefault="00EE6FEB">
      <w:r>
        <w:t>INSERT INTO  "Customer_social_economic_data" ("Customer_id", "emp_var_rate", "cons_price_idx", "cons_conf_idx", "euribor3m", "nr_employed") VALUES (28894, '-1.8', '92.893', '-46.2', '1.327', '5099.1');</w:t>
      </w:r>
    </w:p>
    <w:p w14:paraId="345BE7C0" w14:textId="77777777" w:rsidR="00EE6FEB" w:rsidRDefault="00EE6FEB"/>
    <w:p w14:paraId="44D68C63" w14:textId="77777777" w:rsidR="00EE6FEB" w:rsidRDefault="00EE6FEB">
      <w:r>
        <w:t>INSERT INTO  "Customer_social_economic_data" ("Customer_id", "emp_var_rate", "cons_price_idx", "cons_conf_idx", "euribor3m", "nr_employed") VALUES (28895, '-1.8', '92.893', '-46.2', '1.313', '5099.1');</w:t>
      </w:r>
    </w:p>
    <w:p w14:paraId="75D49CEC" w14:textId="77777777" w:rsidR="00EE6FEB" w:rsidRDefault="00EE6FEB"/>
    <w:p w14:paraId="789501EB" w14:textId="77777777" w:rsidR="00EE6FEB" w:rsidRDefault="00EE6FEB">
      <w:r>
        <w:t>INSERT INTO  "Customer_social_economic_data" ("Customer_id", "emp_var_rate", "cons_price_idx", "cons_conf_idx", "euribor3m", "nr_employed") VALUES (28896, '-1.8', '92.893', '-46.2', '1.313', '5099.1');</w:t>
      </w:r>
    </w:p>
    <w:p w14:paraId="07777BB3" w14:textId="77777777" w:rsidR="00EE6FEB" w:rsidRDefault="00EE6FEB"/>
    <w:p w14:paraId="0DD14817" w14:textId="77777777" w:rsidR="00EE6FEB" w:rsidRDefault="00EE6FEB">
      <w:r>
        <w:t>INSERT INTO  "Customer_social_economic_data" ("Customer_id", "emp_var_rate", "cons_price_idx", "cons_conf_idx", "euribor3m", "nr_employed") VALUES (28897, '-1.8', '92.893', '-46.2', '1.313', '5099.1');</w:t>
      </w:r>
    </w:p>
    <w:p w14:paraId="30C74777" w14:textId="77777777" w:rsidR="00EE6FEB" w:rsidRDefault="00EE6FEB"/>
    <w:p w14:paraId="680D610B" w14:textId="77777777" w:rsidR="00EE6FEB" w:rsidRDefault="00EE6FEB">
      <w:r>
        <w:t>INSERT INTO  "Customer_social_economic_data" ("Customer_id", "emp_var_rate", "cons_price_idx", "cons_conf_idx", "euribor3m", "nr_employed") VALUES (28898, '-1.8', '92.893', '-46.2', '1.313', '5099.1');</w:t>
      </w:r>
    </w:p>
    <w:p w14:paraId="6450C167" w14:textId="77777777" w:rsidR="00EE6FEB" w:rsidRDefault="00EE6FEB"/>
    <w:p w14:paraId="09188787" w14:textId="77777777" w:rsidR="00EE6FEB" w:rsidRDefault="00EE6FEB">
      <w:r>
        <w:t>INSERT INTO  "Customer_social_economic_data" ("Customer_id", "emp_var_rate", "cons_price_idx", "cons_conf_idx", "euribor3m", "nr_employed") VALUES (28899, '-1.8', '92.893', '-46.2', '1.313', '5099.1');</w:t>
      </w:r>
    </w:p>
    <w:p w14:paraId="0D140A3B" w14:textId="77777777" w:rsidR="00EE6FEB" w:rsidRDefault="00EE6FEB"/>
    <w:p w14:paraId="54D93826" w14:textId="77777777" w:rsidR="00EE6FEB" w:rsidRDefault="00EE6FEB">
      <w:r>
        <w:t>INSERT INTO  "Customer_social_economic_data" ("Customer_id", "emp_var_rate", "cons_price_idx", "cons_conf_idx", "euribor3m", "nr_employed") VALUES (28900, '-1.8', '92.893', '-46.2', '1.313', '5099.1');</w:t>
      </w:r>
    </w:p>
    <w:p w14:paraId="2C4BE4EB" w14:textId="77777777" w:rsidR="00EE6FEB" w:rsidRDefault="00EE6FEB"/>
    <w:p w14:paraId="7699E069" w14:textId="77777777" w:rsidR="00EE6FEB" w:rsidRDefault="00EE6FEB">
      <w:r>
        <w:t>INSERT INTO  "Customer_social_economic_data" ("Customer_id", "emp_var_rate", "cons_price_idx", "cons_conf_idx", "euribor3m", "nr_employed") VALUES (28901, '-1.8', '92.893', '-46.2', '1.313', '5099.1');</w:t>
      </w:r>
    </w:p>
    <w:p w14:paraId="08432292" w14:textId="77777777" w:rsidR="00EE6FEB" w:rsidRDefault="00EE6FEB"/>
    <w:p w14:paraId="1291E96C" w14:textId="77777777" w:rsidR="00EE6FEB" w:rsidRDefault="00EE6FEB">
      <w:r>
        <w:t>INSERT INTO  "Customer_social_economic_data" ("Customer_id", "emp_var_rate", "cons_price_idx", "cons_conf_idx", "euribor3m", "nr_employed") VALUES (28902, '-1.8', '92.893', '-46.2', '1.313', '5099.1');</w:t>
      </w:r>
    </w:p>
    <w:p w14:paraId="02B4986C" w14:textId="77777777" w:rsidR="00EE6FEB" w:rsidRDefault="00EE6FEB"/>
    <w:p w14:paraId="654825F3" w14:textId="77777777" w:rsidR="00EE6FEB" w:rsidRDefault="00EE6FEB">
      <w:r>
        <w:t>INSERT INTO  "Customer_social_economic_data" ("Customer_id", "emp_var_rate", "cons_price_idx", "cons_conf_idx", "euribor3m", "nr_employed") VALUES (28903, '-1.8', '92.893', '-46.2', '1.313', '5099.1');</w:t>
      </w:r>
    </w:p>
    <w:p w14:paraId="1BE4B665" w14:textId="77777777" w:rsidR="00EE6FEB" w:rsidRDefault="00EE6FEB"/>
    <w:p w14:paraId="30360660" w14:textId="77777777" w:rsidR="00EE6FEB" w:rsidRDefault="00EE6FEB">
      <w:r>
        <w:t>INSERT INTO  "Customer_social_economic_data" ("Customer_id", "emp_var_rate", "cons_price_idx", "cons_conf_idx", "euribor3m", "nr_employed") VALUES (28904, '-1.8', '92.893', '-46.2', '1.313', '5099.1');</w:t>
      </w:r>
    </w:p>
    <w:p w14:paraId="239F67DE" w14:textId="77777777" w:rsidR="00EE6FEB" w:rsidRDefault="00EE6FEB"/>
    <w:p w14:paraId="35608511" w14:textId="77777777" w:rsidR="00EE6FEB" w:rsidRDefault="00EE6FEB">
      <w:r>
        <w:t>INSERT INTO  "Customer_social_economic_data" ("Customer_id", "emp_var_rate", "cons_price_idx", "cons_conf_idx", "euribor3m", "nr_employed") VALUES (28905, '-1.8', '92.893', '-46.2', '1.313', '5099.1');</w:t>
      </w:r>
    </w:p>
    <w:p w14:paraId="52DDB9B6" w14:textId="77777777" w:rsidR="00EE6FEB" w:rsidRDefault="00EE6FEB"/>
    <w:p w14:paraId="1F2A6179" w14:textId="77777777" w:rsidR="00EE6FEB" w:rsidRDefault="00EE6FEB">
      <w:r>
        <w:t>INSERT INTO  "Customer_social_economic_data" ("Customer_id", "emp_var_rate", "cons_price_idx", "cons_conf_idx", "euribor3m", "nr_employed") VALUES (28906, '-1.8', '92.893', '-46.2', '1.313', '5099.1');</w:t>
      </w:r>
    </w:p>
    <w:p w14:paraId="37EA1714" w14:textId="77777777" w:rsidR="00EE6FEB" w:rsidRDefault="00EE6FEB"/>
    <w:p w14:paraId="2A8435FB" w14:textId="77777777" w:rsidR="00EE6FEB" w:rsidRDefault="00EE6FEB">
      <w:r>
        <w:t>INSERT INTO  "Customer_social_economic_data" ("Customer_id", "emp_var_rate", "cons_price_idx", "cons_conf_idx", "euribor3m", "nr_employed") VALUES (28907, '-1.8', '92.893', '-46.2', '1.313', '5099.1');</w:t>
      </w:r>
    </w:p>
    <w:p w14:paraId="2D179E40" w14:textId="77777777" w:rsidR="00EE6FEB" w:rsidRDefault="00EE6FEB"/>
    <w:p w14:paraId="7E1EBC56" w14:textId="77777777" w:rsidR="00EE6FEB" w:rsidRDefault="00EE6FEB">
      <w:r>
        <w:t>INSERT INTO  "Customer_social_economic_data" ("Customer_id", "emp_var_rate", "cons_price_idx", "cons_conf_idx", "euribor3m", "nr_employed") VALUES (28908, '-1.8', '92.893', '-46.2', '1.313', '5099.1');</w:t>
      </w:r>
    </w:p>
    <w:p w14:paraId="7C2C2D31" w14:textId="77777777" w:rsidR="00EE6FEB" w:rsidRDefault="00EE6FEB"/>
    <w:p w14:paraId="45CEBE0A" w14:textId="77777777" w:rsidR="00EE6FEB" w:rsidRDefault="00EE6FEB">
      <w:r>
        <w:t>INSERT INTO  "Customer_social_economic_data" ("Customer_id", "emp_var_rate", "cons_price_idx", "cons_conf_idx", "euribor3m", "nr_employed") VALUES (28909, '-1.8', '92.893', '-46.2', '1.313', '5099.1');</w:t>
      </w:r>
    </w:p>
    <w:p w14:paraId="275D6E9C" w14:textId="77777777" w:rsidR="00EE6FEB" w:rsidRDefault="00EE6FEB"/>
    <w:p w14:paraId="46691C81" w14:textId="77777777" w:rsidR="00EE6FEB" w:rsidRDefault="00EE6FEB">
      <w:r>
        <w:t>INSERT INTO  "Customer_social_economic_data" ("Customer_id", "emp_var_rate", "cons_price_idx", "cons_conf_idx", "euribor3m", "nr_employed") VALUES (28910, '-1.8', '92.893', '-46.2', '1.313', '5099.1');</w:t>
      </w:r>
    </w:p>
    <w:p w14:paraId="497765CB" w14:textId="77777777" w:rsidR="00EE6FEB" w:rsidRDefault="00EE6FEB"/>
    <w:p w14:paraId="0488E9ED" w14:textId="77777777" w:rsidR="00EE6FEB" w:rsidRDefault="00EE6FEB">
      <w:r>
        <w:t>INSERT INTO  "Customer_social_economic_data" ("Customer_id", "emp_var_rate", "cons_price_idx", "cons_conf_idx", "euribor3m", "nr_employed") VALUES (28911, '-1.8', '92.893', '-46.2', '1.313', '5099.1');</w:t>
      </w:r>
    </w:p>
    <w:p w14:paraId="1382E006" w14:textId="77777777" w:rsidR="00EE6FEB" w:rsidRDefault="00EE6FEB"/>
    <w:p w14:paraId="1ED8FF21" w14:textId="77777777" w:rsidR="00EE6FEB" w:rsidRDefault="00EE6FEB">
      <w:r>
        <w:t>INSERT INTO  "Customer_social_economic_data" ("Customer_id", "emp_var_rate", "cons_price_idx", "cons_conf_idx", "euribor3m", "nr_employed") VALUES (28912, '-1.8', '92.893', '-46.2', '1.313', '5099.1');</w:t>
      </w:r>
    </w:p>
    <w:p w14:paraId="05C04A44" w14:textId="77777777" w:rsidR="00EE6FEB" w:rsidRDefault="00EE6FEB"/>
    <w:p w14:paraId="3CEDCBCD" w14:textId="77777777" w:rsidR="00EE6FEB" w:rsidRDefault="00EE6FEB">
      <w:r>
        <w:t>INSERT INTO  "Customer_social_economic_data" ("Customer_id", "emp_var_rate", "cons_price_idx", "cons_conf_idx", "euribor3m", "nr_employed") VALUES (28913, '-1.8', '92.893', '-46.2', '1.313', '5099.1');</w:t>
      </w:r>
    </w:p>
    <w:p w14:paraId="09B03AB0" w14:textId="77777777" w:rsidR="00EE6FEB" w:rsidRDefault="00EE6FEB"/>
    <w:p w14:paraId="48C822CA" w14:textId="77777777" w:rsidR="00EE6FEB" w:rsidRDefault="00EE6FEB">
      <w:r>
        <w:t>INSERT INTO  "Customer_social_economic_data" ("Customer_id", "emp_var_rate", "cons_price_idx", "cons_conf_idx", "euribor3m", "nr_employed") VALUES (28914, '-1.8', '92.893', '-46.2', '1.313', '5099.1');</w:t>
      </w:r>
    </w:p>
    <w:p w14:paraId="40EB89B5" w14:textId="77777777" w:rsidR="00EE6FEB" w:rsidRDefault="00EE6FEB"/>
    <w:p w14:paraId="270EB4EE" w14:textId="77777777" w:rsidR="00EE6FEB" w:rsidRDefault="00EE6FEB">
      <w:r>
        <w:t>INSERT INTO  "Customer_social_economic_data" ("Customer_id", "emp_var_rate", "cons_price_idx", "cons_conf_idx", "euribor3m", "nr_employed") VALUES (28915, '-1.8', '92.893', '-46.2', '1.313', '5099.1');</w:t>
      </w:r>
    </w:p>
    <w:p w14:paraId="7A3FCF92" w14:textId="77777777" w:rsidR="00EE6FEB" w:rsidRDefault="00EE6FEB"/>
    <w:p w14:paraId="7D0B0E52" w14:textId="77777777" w:rsidR="00EE6FEB" w:rsidRDefault="00EE6FEB">
      <w:r>
        <w:t>INSERT INTO  "Customer_social_economic_data" ("Customer_id", "emp_var_rate", "cons_price_idx", "cons_conf_idx", "euribor3m", "nr_employed") VALUES (28916, '-1.8', '92.893', '-46.2', '1.313', '5099.1');</w:t>
      </w:r>
    </w:p>
    <w:p w14:paraId="2C314A6A" w14:textId="77777777" w:rsidR="00EE6FEB" w:rsidRDefault="00EE6FEB"/>
    <w:p w14:paraId="7A008A43" w14:textId="77777777" w:rsidR="00EE6FEB" w:rsidRDefault="00EE6FEB">
      <w:r>
        <w:t>INSERT INTO  "Customer_social_economic_data" ("Customer_id", "emp_var_rate", "cons_price_idx", "cons_conf_idx", "euribor3m", "nr_employed") VALUES (28917, '-1.8', '92.893', '-46.2', '1.313', '5099.1');</w:t>
      </w:r>
    </w:p>
    <w:p w14:paraId="01C530AB" w14:textId="77777777" w:rsidR="00EE6FEB" w:rsidRDefault="00EE6FEB"/>
    <w:p w14:paraId="04E8BB35" w14:textId="77777777" w:rsidR="00EE6FEB" w:rsidRDefault="00EE6FEB">
      <w:r>
        <w:t>INSERT INTO  "Customer_social_economic_data" ("Customer_id", "emp_var_rate", "cons_price_idx", "cons_conf_idx", "euribor3m", "nr_employed") VALUES (28918, '-1.8', '92.893', '-46.2', '1.313', '5099.1');</w:t>
      </w:r>
    </w:p>
    <w:p w14:paraId="6F62A4BD" w14:textId="77777777" w:rsidR="00EE6FEB" w:rsidRDefault="00EE6FEB"/>
    <w:p w14:paraId="3656D83E" w14:textId="77777777" w:rsidR="00EE6FEB" w:rsidRDefault="00EE6FEB">
      <w:r>
        <w:t>INSERT INTO  "Customer_social_economic_data" ("Customer_id", "emp_var_rate", "cons_price_idx", "cons_conf_idx", "euribor3m", "nr_employed") VALUES (28919, '-1.8', '92.893', '-46.2', '1.313', '5099.1');</w:t>
      </w:r>
    </w:p>
    <w:p w14:paraId="3CB29B50" w14:textId="77777777" w:rsidR="00EE6FEB" w:rsidRDefault="00EE6FEB"/>
    <w:p w14:paraId="2AFD2F45" w14:textId="77777777" w:rsidR="00EE6FEB" w:rsidRDefault="00EE6FEB">
      <w:r>
        <w:t>INSERT INTO  "Customer_social_economic_data" ("Customer_id", "emp_var_rate", "cons_price_idx", "cons_conf_idx", "euribor3m", "nr_employed") VALUES (28920, '-1.8', '92.893', '-46.2', '1.313', '5099.1');</w:t>
      </w:r>
    </w:p>
    <w:p w14:paraId="4E0B306C" w14:textId="77777777" w:rsidR="00EE6FEB" w:rsidRDefault="00EE6FEB"/>
    <w:p w14:paraId="1E4D8E95" w14:textId="77777777" w:rsidR="00EE6FEB" w:rsidRDefault="00EE6FEB">
      <w:r>
        <w:t>INSERT INTO  "Customer_social_economic_data" ("Customer_id", "emp_var_rate", "cons_price_idx", "cons_conf_idx", "euribor3m", "nr_employed") VALUES (28921, '-1.8', '92.893', '-46.2', '1.313', '5099.1');</w:t>
      </w:r>
    </w:p>
    <w:p w14:paraId="20639A76" w14:textId="77777777" w:rsidR="00EE6FEB" w:rsidRDefault="00EE6FEB"/>
    <w:p w14:paraId="28295A6A" w14:textId="77777777" w:rsidR="00EE6FEB" w:rsidRDefault="00EE6FEB">
      <w:r>
        <w:t>INSERT INTO  "Customer_social_economic_data" ("Customer_id", "emp_var_rate", "cons_price_idx", "cons_conf_idx", "euribor3m", "nr_employed") VALUES (28922, '-1.8', '92.893', '-46.2', '1.313', '5099.1');</w:t>
      </w:r>
    </w:p>
    <w:p w14:paraId="557E5B2A" w14:textId="77777777" w:rsidR="00EE6FEB" w:rsidRDefault="00EE6FEB"/>
    <w:p w14:paraId="6B7C3F1C" w14:textId="77777777" w:rsidR="00EE6FEB" w:rsidRDefault="00EE6FEB">
      <w:r>
        <w:t>INSERT INTO  "Customer_social_economic_data" ("Customer_id", "emp_var_rate", "cons_price_idx", "cons_conf_idx", "euribor3m", "nr_employed") VALUES (28923, '-1.8', '92.893', '-46.2', '1.313', '5099.1');</w:t>
      </w:r>
    </w:p>
    <w:p w14:paraId="188E01BF" w14:textId="77777777" w:rsidR="00EE6FEB" w:rsidRDefault="00EE6FEB"/>
    <w:p w14:paraId="1AE5B782" w14:textId="77777777" w:rsidR="00EE6FEB" w:rsidRDefault="00EE6FEB">
      <w:r>
        <w:t>INSERT INTO  "Customer_social_economic_data" ("Customer_id", "emp_var_rate", "cons_price_idx", "cons_conf_idx", "euribor3m", "nr_employed") VALUES (28924, '-1.8', '92.893', '-46.2', '1.313', '5099.1');</w:t>
      </w:r>
    </w:p>
    <w:p w14:paraId="79BDB5C3" w14:textId="77777777" w:rsidR="00EE6FEB" w:rsidRDefault="00EE6FEB"/>
    <w:p w14:paraId="7DF2FB3D" w14:textId="77777777" w:rsidR="00EE6FEB" w:rsidRDefault="00EE6FEB">
      <w:r>
        <w:t>INSERT INTO  "Customer_social_economic_data" ("Customer_id", "emp_var_rate", "cons_price_idx", "cons_conf_idx", "euribor3m", "nr_employed") VALUES (28925, '-1.8', '92.893', '-46.2', '1.313', '5099.1');</w:t>
      </w:r>
    </w:p>
    <w:p w14:paraId="6D9D47AC" w14:textId="77777777" w:rsidR="00EE6FEB" w:rsidRDefault="00EE6FEB"/>
    <w:p w14:paraId="45D37CB5" w14:textId="77777777" w:rsidR="00EE6FEB" w:rsidRDefault="00EE6FEB">
      <w:r>
        <w:t>INSERT INTO  "Customer_social_economic_data" ("Customer_id", "emp_var_rate", "cons_price_idx", "cons_conf_idx", "euribor3m", "nr_employed") VALUES (28926, '-1.8', '92.893', '-46.2', '1.313', '5099.1');</w:t>
      </w:r>
    </w:p>
    <w:p w14:paraId="5D6402E5" w14:textId="77777777" w:rsidR="00EE6FEB" w:rsidRDefault="00EE6FEB"/>
    <w:p w14:paraId="60CFEE8B" w14:textId="77777777" w:rsidR="00EE6FEB" w:rsidRDefault="00EE6FEB">
      <w:r>
        <w:t>INSERT INTO  "Customer_social_economic_data" ("Customer_id", "emp_var_rate", "cons_price_idx", "cons_conf_idx", "euribor3m", "nr_employed") VALUES (28927, '-1.8', '92.893', '-46.2', '1.313', '5099.1');</w:t>
      </w:r>
    </w:p>
    <w:p w14:paraId="23FF4528" w14:textId="77777777" w:rsidR="00EE6FEB" w:rsidRDefault="00EE6FEB"/>
    <w:p w14:paraId="130CD046" w14:textId="77777777" w:rsidR="00EE6FEB" w:rsidRDefault="00EE6FEB">
      <w:r>
        <w:t>INSERT INTO  "Customer_social_economic_data" ("Customer_id", "emp_var_rate", "cons_price_idx", "cons_conf_idx", "euribor3m", "nr_employed") VALUES (28928, '-1.8', '92.893', '-46.2', '1.313', '5099.1');</w:t>
      </w:r>
    </w:p>
    <w:p w14:paraId="6D9EBE81" w14:textId="77777777" w:rsidR="00EE6FEB" w:rsidRDefault="00EE6FEB"/>
    <w:p w14:paraId="7DFF5A17" w14:textId="77777777" w:rsidR="00EE6FEB" w:rsidRDefault="00EE6FEB">
      <w:r>
        <w:t>INSERT INTO  "Customer_social_economic_data" ("Customer_id", "emp_var_rate", "cons_price_idx", "cons_conf_idx", "euribor3m", "nr_employed") VALUES (28929, '-1.8', '92.893', '-46.2', '1.313', '5099.1');</w:t>
      </w:r>
    </w:p>
    <w:p w14:paraId="48300EAE" w14:textId="77777777" w:rsidR="00EE6FEB" w:rsidRDefault="00EE6FEB"/>
    <w:p w14:paraId="76AFF975" w14:textId="77777777" w:rsidR="00EE6FEB" w:rsidRDefault="00EE6FEB">
      <w:r>
        <w:t>INSERT INTO  "Customer_social_economic_data" ("Customer_id", "emp_var_rate", "cons_price_idx", "cons_conf_idx", "euribor3m", "nr_employed") VALUES (28930, '-1.8', '92.893', '-46.2', '1.313', '5099.1');</w:t>
      </w:r>
    </w:p>
    <w:p w14:paraId="5801EBF2" w14:textId="77777777" w:rsidR="00EE6FEB" w:rsidRDefault="00EE6FEB"/>
    <w:p w14:paraId="5CC59939" w14:textId="77777777" w:rsidR="00EE6FEB" w:rsidRDefault="00EE6FEB">
      <w:r>
        <w:t>INSERT INTO  "Customer_social_economic_data" ("Customer_id", "emp_var_rate", "cons_price_idx", "cons_conf_idx", "euribor3m", "nr_employed") VALUES (28931, '-1.8', '92.893', '-46.2', '1.313', '5099.1');</w:t>
      </w:r>
    </w:p>
    <w:p w14:paraId="239418A5" w14:textId="77777777" w:rsidR="00EE6FEB" w:rsidRDefault="00EE6FEB"/>
    <w:p w14:paraId="03822BDD" w14:textId="77777777" w:rsidR="00EE6FEB" w:rsidRDefault="00EE6FEB">
      <w:r>
        <w:t>INSERT INTO  "Customer_social_economic_data" ("Customer_id", "emp_var_rate", "cons_price_idx", "cons_conf_idx", "euribor3m", "nr_employed") VALUES (28932, '-1.8', '92.893', '-46.2', '1.313', '5099.1');</w:t>
      </w:r>
    </w:p>
    <w:p w14:paraId="33D9806C" w14:textId="77777777" w:rsidR="00EE6FEB" w:rsidRDefault="00EE6FEB"/>
    <w:p w14:paraId="3A207F7C" w14:textId="77777777" w:rsidR="00EE6FEB" w:rsidRDefault="00EE6FEB">
      <w:r>
        <w:t>INSERT INTO  "Customer_social_economic_data" ("Customer_id", "emp_var_rate", "cons_price_idx", "cons_conf_idx", "euribor3m", "nr_employed") VALUES (28933, '-1.8', '92.893', '-46.2', '1.313', '5099.1');</w:t>
      </w:r>
    </w:p>
    <w:p w14:paraId="0BC78022" w14:textId="77777777" w:rsidR="00EE6FEB" w:rsidRDefault="00EE6FEB"/>
    <w:p w14:paraId="7F8B41C9" w14:textId="77777777" w:rsidR="00EE6FEB" w:rsidRDefault="00EE6FEB">
      <w:r>
        <w:t>INSERT INTO  "Customer_social_economic_data" ("Customer_id", "emp_var_rate", "cons_price_idx", "cons_conf_idx", "euribor3m", "nr_employed") VALUES (28934, '-1.8', '92.893', '-46.2', '1.313', '5099.1');</w:t>
      </w:r>
    </w:p>
    <w:p w14:paraId="1C67A705" w14:textId="77777777" w:rsidR="00EE6FEB" w:rsidRDefault="00EE6FEB"/>
    <w:p w14:paraId="4F7F2CFA" w14:textId="77777777" w:rsidR="00EE6FEB" w:rsidRDefault="00EE6FEB">
      <w:r>
        <w:t>INSERT INTO  "Customer_social_economic_data" ("Customer_id", "emp_var_rate", "cons_price_idx", "cons_conf_idx", "euribor3m", "nr_employed") VALUES (28935, '-1.8', '92.893', '-46.2', '1.313', '5099.1');</w:t>
      </w:r>
    </w:p>
    <w:p w14:paraId="5CED5B92" w14:textId="77777777" w:rsidR="00EE6FEB" w:rsidRDefault="00EE6FEB"/>
    <w:p w14:paraId="18DEC755" w14:textId="77777777" w:rsidR="00EE6FEB" w:rsidRDefault="00EE6FEB">
      <w:r>
        <w:t>INSERT INTO  "Customer_social_economic_data" ("Customer_id", "emp_var_rate", "cons_price_idx", "cons_conf_idx", "euribor3m", "nr_employed") VALUES (28936, '-1.8', '92.893', '-46.2', '1.313', '5099.1');</w:t>
      </w:r>
    </w:p>
    <w:p w14:paraId="3591D2CF" w14:textId="77777777" w:rsidR="00EE6FEB" w:rsidRDefault="00EE6FEB"/>
    <w:p w14:paraId="36511B41" w14:textId="77777777" w:rsidR="00EE6FEB" w:rsidRDefault="00EE6FEB">
      <w:r>
        <w:t>INSERT INTO  "Customer_social_economic_data" ("Customer_id", "emp_var_rate", "cons_price_idx", "cons_conf_idx", "euribor3m", "nr_employed") VALUES (28937, '-1.8', '92.893', '-46.2', '1.313', '5099.1');</w:t>
      </w:r>
    </w:p>
    <w:p w14:paraId="608F4E19" w14:textId="77777777" w:rsidR="00EE6FEB" w:rsidRDefault="00EE6FEB"/>
    <w:p w14:paraId="74B40BD7" w14:textId="77777777" w:rsidR="00EE6FEB" w:rsidRDefault="00EE6FEB">
      <w:r>
        <w:t>INSERT INTO  "Customer_social_economic_data" ("Customer_id", "emp_var_rate", "cons_price_idx", "cons_conf_idx", "euribor3m", "nr_employed") VALUES (28938, '-1.8', '92.893', '-46.2', '1.313', '5099.1');</w:t>
      </w:r>
    </w:p>
    <w:p w14:paraId="3A37337D" w14:textId="77777777" w:rsidR="00EE6FEB" w:rsidRDefault="00EE6FEB"/>
    <w:p w14:paraId="72BF09F7" w14:textId="77777777" w:rsidR="00EE6FEB" w:rsidRDefault="00EE6FEB">
      <w:r>
        <w:t>INSERT INTO  "Customer_social_economic_data" ("Customer_id", "emp_var_rate", "cons_price_idx", "cons_conf_idx", "euribor3m", "nr_employed") VALUES (28939, '-1.8', '92.893', '-46.2', '1.313', '5099.1');</w:t>
      </w:r>
    </w:p>
    <w:p w14:paraId="25EE347B" w14:textId="77777777" w:rsidR="00EE6FEB" w:rsidRDefault="00EE6FEB"/>
    <w:p w14:paraId="3E600DF4" w14:textId="77777777" w:rsidR="00EE6FEB" w:rsidRDefault="00EE6FEB">
      <w:r>
        <w:t>INSERT INTO  "Customer_social_economic_data" ("Customer_id", "emp_var_rate", "cons_price_idx", "cons_conf_idx", "euribor3m", "nr_employed") VALUES (28940, '-1.8', '92.893', '-46.2', '1.313', '5099.1');</w:t>
      </w:r>
    </w:p>
    <w:p w14:paraId="0604171F" w14:textId="77777777" w:rsidR="00EE6FEB" w:rsidRDefault="00EE6FEB"/>
    <w:p w14:paraId="65F7ACB1" w14:textId="77777777" w:rsidR="00EE6FEB" w:rsidRDefault="00EE6FEB">
      <w:r>
        <w:t>INSERT INTO  "Customer_social_economic_data" ("Customer_id", "emp_var_rate", "cons_price_idx", "cons_conf_idx", "euribor3m", "nr_employed") VALUES (28941, '-1.8', '92.893', '-46.2', '1.313', '5099.1');</w:t>
      </w:r>
    </w:p>
    <w:p w14:paraId="69A8F77D" w14:textId="77777777" w:rsidR="00EE6FEB" w:rsidRDefault="00EE6FEB"/>
    <w:p w14:paraId="122B538D" w14:textId="77777777" w:rsidR="00EE6FEB" w:rsidRDefault="00EE6FEB">
      <w:r>
        <w:t>INSERT INTO  "Customer_social_economic_data" ("Customer_id", "emp_var_rate", "cons_price_idx", "cons_conf_idx", "euribor3m", "nr_employed") VALUES (28942, '-1.8', '92.893', '-46.2', '1.313', '5099.1');</w:t>
      </w:r>
    </w:p>
    <w:p w14:paraId="2330F33C" w14:textId="77777777" w:rsidR="00EE6FEB" w:rsidRDefault="00EE6FEB"/>
    <w:p w14:paraId="27F00251" w14:textId="77777777" w:rsidR="00EE6FEB" w:rsidRDefault="00EE6FEB">
      <w:r>
        <w:t>INSERT INTO  "Customer_social_economic_data" ("Customer_id", "emp_var_rate", "cons_price_idx", "cons_conf_idx", "euribor3m", "nr_employed") VALUES (28943, '-1.8', '92.893', '-46.2', '1.313', '5099.1');</w:t>
      </w:r>
    </w:p>
    <w:p w14:paraId="3D9595C6" w14:textId="77777777" w:rsidR="00EE6FEB" w:rsidRDefault="00EE6FEB"/>
    <w:p w14:paraId="2E9F972F" w14:textId="77777777" w:rsidR="00EE6FEB" w:rsidRDefault="00EE6FEB">
      <w:r>
        <w:t>INSERT INTO  "Customer_social_economic_data" ("Customer_id", "emp_var_rate", "cons_price_idx", "cons_conf_idx", "euribor3m", "nr_employed") VALUES (28944, '-1.8', '92.893', '-46.2', '1.313', '5099.1');</w:t>
      </w:r>
    </w:p>
    <w:p w14:paraId="3B77C023" w14:textId="77777777" w:rsidR="00EE6FEB" w:rsidRDefault="00EE6FEB"/>
    <w:p w14:paraId="7C12E54A" w14:textId="77777777" w:rsidR="00EE6FEB" w:rsidRDefault="00EE6FEB">
      <w:r>
        <w:t>INSERT INTO  "Customer_social_economic_data" ("Customer_id", "emp_var_rate", "cons_price_idx", "cons_conf_idx", "euribor3m", "nr_employed") VALUES (28945, '-1.8', '92.893', '-46.2', '1.313', '5099.1');</w:t>
      </w:r>
    </w:p>
    <w:p w14:paraId="7BF33B45" w14:textId="77777777" w:rsidR="00EE6FEB" w:rsidRDefault="00EE6FEB"/>
    <w:p w14:paraId="3D35BBC7" w14:textId="77777777" w:rsidR="00EE6FEB" w:rsidRDefault="00EE6FEB">
      <w:r>
        <w:t>INSERT INTO  "Customer_social_economic_data" ("Customer_id", "emp_var_rate", "cons_price_idx", "cons_conf_idx", "euribor3m", "nr_employed") VALUES (28946, '-1.8', '92.893', '-46.2', '1.313', '5099.1');</w:t>
      </w:r>
    </w:p>
    <w:p w14:paraId="5171A8EB" w14:textId="77777777" w:rsidR="00EE6FEB" w:rsidRDefault="00EE6FEB"/>
    <w:p w14:paraId="106A213B" w14:textId="77777777" w:rsidR="00EE6FEB" w:rsidRDefault="00EE6FEB">
      <w:r>
        <w:t>INSERT INTO  "Customer_social_economic_data" ("Customer_id", "emp_var_rate", "cons_price_idx", "cons_conf_idx", "euribor3m", "nr_employed") VALUES (28947, '-1.8', '92.893', '-46.2', '1.313', '5099.1');</w:t>
      </w:r>
    </w:p>
    <w:p w14:paraId="52899073" w14:textId="77777777" w:rsidR="00EE6FEB" w:rsidRDefault="00EE6FEB"/>
    <w:p w14:paraId="02777894" w14:textId="77777777" w:rsidR="00EE6FEB" w:rsidRDefault="00EE6FEB">
      <w:r>
        <w:t>INSERT INTO  "Customer_social_economic_data" ("Customer_id", "emp_var_rate", "cons_price_idx", "cons_conf_idx", "euribor3m", "nr_employed") VALUES (28948, '-1.8', '92.893', '-46.2', '1.313', '5099.1');</w:t>
      </w:r>
    </w:p>
    <w:p w14:paraId="3C596F5A" w14:textId="77777777" w:rsidR="00EE6FEB" w:rsidRDefault="00EE6FEB"/>
    <w:p w14:paraId="4E11A245" w14:textId="77777777" w:rsidR="00EE6FEB" w:rsidRDefault="00EE6FEB">
      <w:r>
        <w:t>INSERT INTO  "Customer_social_economic_data" ("Customer_id", "emp_var_rate", "cons_price_idx", "cons_conf_idx", "euribor3m", "nr_employed") VALUES (28949, '-1.8', '92.893', '-46.2', '1.313', '5099.1');</w:t>
      </w:r>
    </w:p>
    <w:p w14:paraId="158B01FE" w14:textId="77777777" w:rsidR="00EE6FEB" w:rsidRDefault="00EE6FEB"/>
    <w:p w14:paraId="10D82759" w14:textId="77777777" w:rsidR="00EE6FEB" w:rsidRDefault="00EE6FEB">
      <w:r>
        <w:t>INSERT INTO  "Customer_social_economic_data" ("Customer_id", "emp_var_rate", "cons_price_idx", "cons_conf_idx", "euribor3m", "nr_employed") VALUES (28950, '-1.8', '92.893', '-46.2', '1.313', '5099.1');</w:t>
      </w:r>
    </w:p>
    <w:p w14:paraId="4F6A2C0A" w14:textId="77777777" w:rsidR="00EE6FEB" w:rsidRDefault="00EE6FEB"/>
    <w:p w14:paraId="37286A01" w14:textId="77777777" w:rsidR="00EE6FEB" w:rsidRDefault="00EE6FEB">
      <w:r>
        <w:t>INSERT INTO  "Customer_social_economic_data" ("Customer_id", "emp_var_rate", "cons_price_idx", "cons_conf_idx", "euribor3m", "nr_employed") VALUES (28951, '-1.8', '92.893', '-46.2', '1.313', '5099.1');</w:t>
      </w:r>
    </w:p>
    <w:p w14:paraId="24777132" w14:textId="77777777" w:rsidR="00EE6FEB" w:rsidRDefault="00EE6FEB"/>
    <w:p w14:paraId="153E53EC" w14:textId="77777777" w:rsidR="00EE6FEB" w:rsidRDefault="00EE6FEB">
      <w:r>
        <w:t>INSERT INTO  "Customer_social_economic_data" ("Customer_id", "emp_var_rate", "cons_price_idx", "cons_conf_idx", "euribor3m", "nr_employed") VALUES (28952, '-1.8', '92.893', '-46.2', '1.313', '5099.1');</w:t>
      </w:r>
    </w:p>
    <w:p w14:paraId="13264686" w14:textId="77777777" w:rsidR="00EE6FEB" w:rsidRDefault="00EE6FEB"/>
    <w:p w14:paraId="3E6C4897" w14:textId="77777777" w:rsidR="00EE6FEB" w:rsidRDefault="00EE6FEB">
      <w:r>
        <w:t>INSERT INTO  "Customer_social_economic_data" ("Customer_id", "emp_var_rate", "cons_price_idx", "cons_conf_idx", "euribor3m", "nr_employed") VALUES (28953, '-1.8', '92.893', '-46.2', '1.313', '5099.1');</w:t>
      </w:r>
    </w:p>
    <w:p w14:paraId="5B298E63" w14:textId="77777777" w:rsidR="00EE6FEB" w:rsidRDefault="00EE6FEB"/>
    <w:p w14:paraId="64485B62" w14:textId="77777777" w:rsidR="00EE6FEB" w:rsidRDefault="00EE6FEB">
      <w:r>
        <w:t>INSERT INTO  "Customer_social_economic_data" ("Customer_id", "emp_var_rate", "cons_price_idx", "cons_conf_idx", "euribor3m", "nr_employed") VALUES (28954, '-1.8', '92.893', '-46.2', '1.313', '5099.1');</w:t>
      </w:r>
    </w:p>
    <w:p w14:paraId="46E69C43" w14:textId="77777777" w:rsidR="00EE6FEB" w:rsidRDefault="00EE6FEB"/>
    <w:p w14:paraId="18059221" w14:textId="77777777" w:rsidR="00EE6FEB" w:rsidRDefault="00EE6FEB">
      <w:r>
        <w:t>INSERT INTO  "Customer_social_economic_data" ("Customer_id", "emp_var_rate", "cons_price_idx", "cons_conf_idx", "euribor3m", "nr_employed") VALUES (28955, '-1.8', '92.893', '-46.2', '1.313', '5099.1');</w:t>
      </w:r>
    </w:p>
    <w:p w14:paraId="28C3C306" w14:textId="77777777" w:rsidR="00EE6FEB" w:rsidRDefault="00EE6FEB"/>
    <w:p w14:paraId="791D7825" w14:textId="77777777" w:rsidR="00EE6FEB" w:rsidRDefault="00EE6FEB">
      <w:r>
        <w:t>INSERT INTO  "Customer_social_economic_data" ("Customer_id", "emp_var_rate", "cons_price_idx", "cons_conf_idx", "euribor3m", "nr_employed") VALUES (28956, '-1.8', '92.893', '-46.2', '1.313', '5099.1');</w:t>
      </w:r>
    </w:p>
    <w:p w14:paraId="7A9721C4" w14:textId="77777777" w:rsidR="00EE6FEB" w:rsidRDefault="00EE6FEB"/>
    <w:p w14:paraId="12F76600" w14:textId="77777777" w:rsidR="00EE6FEB" w:rsidRDefault="00EE6FEB">
      <w:r>
        <w:t>INSERT INTO  "Customer_social_economic_data" ("Customer_id", "emp_var_rate", "cons_price_idx", "cons_conf_idx", "euribor3m", "nr_employed") VALUES (28957, '-1.8', '92.893', '-46.2', '1.313', '5099.1');</w:t>
      </w:r>
    </w:p>
    <w:p w14:paraId="3810C2FA" w14:textId="77777777" w:rsidR="00EE6FEB" w:rsidRDefault="00EE6FEB"/>
    <w:p w14:paraId="7614B467" w14:textId="77777777" w:rsidR="00EE6FEB" w:rsidRDefault="00EE6FEB">
      <w:r>
        <w:t>INSERT INTO  "Customer_social_economic_data" ("Customer_id", "emp_var_rate", "cons_price_idx", "cons_conf_idx", "euribor3m", "nr_employed") VALUES (28958, '-1.8', '92.893', '-46.2', '1.313', '5099.1');</w:t>
      </w:r>
    </w:p>
    <w:p w14:paraId="1359CD7B" w14:textId="77777777" w:rsidR="00EE6FEB" w:rsidRDefault="00EE6FEB"/>
    <w:p w14:paraId="772C971C" w14:textId="77777777" w:rsidR="00EE6FEB" w:rsidRDefault="00EE6FEB">
      <w:r>
        <w:t>INSERT INTO  "Customer_social_economic_data" ("Customer_id", "emp_var_rate", "cons_price_idx", "cons_conf_idx", "euribor3m", "nr_employed") VALUES (28959, '-1.8', '92.893', '-46.2', '1.313', '5099.1');</w:t>
      </w:r>
    </w:p>
    <w:p w14:paraId="04AE0C8E" w14:textId="77777777" w:rsidR="00EE6FEB" w:rsidRDefault="00EE6FEB"/>
    <w:p w14:paraId="24244EF9" w14:textId="77777777" w:rsidR="00EE6FEB" w:rsidRDefault="00EE6FEB">
      <w:r>
        <w:t>INSERT INTO  "Customer_social_economic_data" ("Customer_id", "emp_var_rate", "cons_price_idx", "cons_conf_idx", "euribor3m", "nr_employed") VALUES (28960, '-1.8', '92.893', '-46.2', '1.313', '5099.1');</w:t>
      </w:r>
    </w:p>
    <w:p w14:paraId="1FF66074" w14:textId="77777777" w:rsidR="00EE6FEB" w:rsidRDefault="00EE6FEB"/>
    <w:p w14:paraId="49DF0C3F" w14:textId="77777777" w:rsidR="00EE6FEB" w:rsidRDefault="00EE6FEB">
      <w:r>
        <w:t>INSERT INTO  "Customer_social_economic_data" ("Customer_id", "emp_var_rate", "cons_price_idx", "cons_conf_idx", "euribor3m", "nr_employed") VALUES (28961, '-1.8', '92.893', '-46.2', '1.313', '5099.1');</w:t>
      </w:r>
    </w:p>
    <w:p w14:paraId="0CE59904" w14:textId="77777777" w:rsidR="00EE6FEB" w:rsidRDefault="00EE6FEB"/>
    <w:p w14:paraId="5F2BF6E8" w14:textId="77777777" w:rsidR="00EE6FEB" w:rsidRDefault="00EE6FEB">
      <w:r>
        <w:t>INSERT INTO  "Customer_social_economic_data" ("Customer_id", "emp_var_rate", "cons_price_idx", "cons_conf_idx", "euribor3m", "nr_employed") VALUES (28962, '-1.8', '92.893', '-46.2', '1.313', '5099.1');</w:t>
      </w:r>
    </w:p>
    <w:p w14:paraId="34AC14EC" w14:textId="77777777" w:rsidR="00EE6FEB" w:rsidRDefault="00EE6FEB"/>
    <w:p w14:paraId="48AB7820" w14:textId="77777777" w:rsidR="00EE6FEB" w:rsidRDefault="00EE6FEB">
      <w:r>
        <w:t>INSERT INTO  "Customer_social_economic_data" ("Customer_id", "emp_var_rate", "cons_price_idx", "cons_conf_idx", "euribor3m", "nr_employed") VALUES (28963, '-1.8', '92.893', '-46.2', '1.313', '5099.1');</w:t>
      </w:r>
    </w:p>
    <w:p w14:paraId="752C4E05" w14:textId="77777777" w:rsidR="00EE6FEB" w:rsidRDefault="00EE6FEB"/>
    <w:p w14:paraId="3FBA1352" w14:textId="77777777" w:rsidR="00EE6FEB" w:rsidRDefault="00EE6FEB">
      <w:r>
        <w:t>INSERT INTO  "Customer_social_economic_data" ("Customer_id", "emp_var_rate", "cons_price_idx", "cons_conf_idx", "euribor3m", "nr_employed") VALUES (28964, '-1.8', '92.893', '-46.2', '1.313', '5099.1');</w:t>
      </w:r>
    </w:p>
    <w:p w14:paraId="60841438" w14:textId="77777777" w:rsidR="00EE6FEB" w:rsidRDefault="00EE6FEB"/>
    <w:p w14:paraId="4608839B" w14:textId="77777777" w:rsidR="00EE6FEB" w:rsidRDefault="00EE6FEB">
      <w:r>
        <w:t>INSERT INTO  "Customer_social_economic_data" ("Customer_id", "emp_var_rate", "cons_price_idx", "cons_conf_idx", "euribor3m", "nr_employed") VALUES (28965, '-1.8', '92.893', '-46.2', '1.313', '5099.1');</w:t>
      </w:r>
    </w:p>
    <w:p w14:paraId="4FADB44A" w14:textId="77777777" w:rsidR="00EE6FEB" w:rsidRDefault="00EE6FEB"/>
    <w:p w14:paraId="55EA52B3" w14:textId="77777777" w:rsidR="00EE6FEB" w:rsidRDefault="00EE6FEB">
      <w:r>
        <w:t>INSERT INTO  "Customer_social_economic_data" ("Customer_id", "emp_var_rate", "cons_price_idx", "cons_conf_idx", "euribor3m", "nr_employed") VALUES (28966, '-1.8', '92.893', '-46.2', '1.313', '5099.1');</w:t>
      </w:r>
    </w:p>
    <w:p w14:paraId="19737260" w14:textId="77777777" w:rsidR="00EE6FEB" w:rsidRDefault="00EE6FEB"/>
    <w:p w14:paraId="7CF77C14" w14:textId="77777777" w:rsidR="00EE6FEB" w:rsidRDefault="00EE6FEB">
      <w:r>
        <w:t>INSERT INTO  "Customer_social_economic_data" ("Customer_id", "emp_var_rate", "cons_price_idx", "cons_conf_idx", "euribor3m", "nr_employed") VALUES (28967, '-1.8', '92.893', '-46.2', '1.313', '5099.1');</w:t>
      </w:r>
    </w:p>
    <w:p w14:paraId="3D5FF5BD" w14:textId="77777777" w:rsidR="00EE6FEB" w:rsidRDefault="00EE6FEB"/>
    <w:p w14:paraId="256331D9" w14:textId="77777777" w:rsidR="00EE6FEB" w:rsidRDefault="00EE6FEB">
      <w:r>
        <w:t>INSERT INTO  "Customer_social_economic_data" ("Customer_id", "emp_var_rate", "cons_price_idx", "cons_conf_idx", "euribor3m", "nr_employed") VALUES (28968, '-1.8', '92.893', '-46.2', '1.313', '5099.1');</w:t>
      </w:r>
    </w:p>
    <w:p w14:paraId="697C11AB" w14:textId="77777777" w:rsidR="00EE6FEB" w:rsidRDefault="00EE6FEB"/>
    <w:p w14:paraId="57BEC408" w14:textId="77777777" w:rsidR="00EE6FEB" w:rsidRDefault="00EE6FEB">
      <w:r>
        <w:t>INSERT INTO  "Customer_social_economic_data" ("Customer_id", "emp_var_rate", "cons_price_idx", "cons_conf_idx", "euribor3m", "nr_employed") VALUES (28969, '-1.8', '92.893', '-46.2', '1.313', '5099.1');</w:t>
      </w:r>
    </w:p>
    <w:p w14:paraId="4C734ADC" w14:textId="77777777" w:rsidR="00EE6FEB" w:rsidRDefault="00EE6FEB"/>
    <w:p w14:paraId="7E0BBF99" w14:textId="77777777" w:rsidR="00EE6FEB" w:rsidRDefault="00EE6FEB">
      <w:r>
        <w:t>INSERT INTO  "Customer_social_economic_data" ("Customer_id", "emp_var_rate", "cons_price_idx", "cons_conf_idx", "euribor3m", "nr_employed") VALUES (28970, '-1.8', '92.893', '-46.2', '1.313', '5099.1');</w:t>
      </w:r>
    </w:p>
    <w:p w14:paraId="23C23D15" w14:textId="77777777" w:rsidR="00EE6FEB" w:rsidRDefault="00EE6FEB"/>
    <w:p w14:paraId="6DAE02B4" w14:textId="77777777" w:rsidR="00EE6FEB" w:rsidRDefault="00EE6FEB">
      <w:r>
        <w:t>INSERT INTO  "Customer_social_economic_data" ("Customer_id", "emp_var_rate", "cons_price_idx", "cons_conf_idx", "euribor3m", "nr_employed") VALUES (28971, '-1.8', '92.893', '-46.2', '1.313', '5099.1');</w:t>
      </w:r>
    </w:p>
    <w:p w14:paraId="47AA9672" w14:textId="77777777" w:rsidR="00EE6FEB" w:rsidRDefault="00EE6FEB"/>
    <w:p w14:paraId="765A7258" w14:textId="77777777" w:rsidR="00EE6FEB" w:rsidRDefault="00EE6FEB">
      <w:r>
        <w:t>INSERT INTO  "Customer_social_economic_data" ("Customer_id", "emp_var_rate", "cons_price_idx", "cons_conf_idx", "euribor3m", "nr_employed") VALUES (28972, '-1.8', '92.893', '-46.2', '1.313', '5099.1');</w:t>
      </w:r>
    </w:p>
    <w:p w14:paraId="06E19F7F" w14:textId="77777777" w:rsidR="00EE6FEB" w:rsidRDefault="00EE6FEB"/>
    <w:p w14:paraId="18B072A0" w14:textId="77777777" w:rsidR="00EE6FEB" w:rsidRDefault="00EE6FEB">
      <w:r>
        <w:t>INSERT INTO  "Customer_social_economic_data" ("Customer_id", "emp_var_rate", "cons_price_idx", "cons_conf_idx", "euribor3m", "nr_employed") VALUES (28973, '-1.8', '92.893', '-46.2', '1.313', '5099.1');</w:t>
      </w:r>
    </w:p>
    <w:p w14:paraId="442A3366" w14:textId="77777777" w:rsidR="00EE6FEB" w:rsidRDefault="00EE6FEB"/>
    <w:p w14:paraId="2202B0A4" w14:textId="77777777" w:rsidR="00EE6FEB" w:rsidRDefault="00EE6FEB">
      <w:r>
        <w:t>INSERT INTO  "Customer_social_economic_data" ("Customer_id", "emp_var_rate", "cons_price_idx", "cons_conf_idx", "euribor3m", "nr_employed") VALUES (28974, '-1.8', '92.893', '-46.2', '1.313', '5099.1');</w:t>
      </w:r>
    </w:p>
    <w:p w14:paraId="5C3F3C39" w14:textId="77777777" w:rsidR="00EE6FEB" w:rsidRDefault="00EE6FEB"/>
    <w:p w14:paraId="00F63CD7" w14:textId="77777777" w:rsidR="00EE6FEB" w:rsidRDefault="00EE6FEB">
      <w:r>
        <w:t>INSERT INTO  "Customer_social_economic_data" ("Customer_id", "emp_var_rate", "cons_price_idx", "cons_conf_idx", "euribor3m", "nr_employed") VALUES (28975, '-1.8', '92.893', '-46.2', '1.313', '5099.1');</w:t>
      </w:r>
    </w:p>
    <w:p w14:paraId="0188A753" w14:textId="77777777" w:rsidR="00EE6FEB" w:rsidRDefault="00EE6FEB"/>
    <w:p w14:paraId="7287DCDD" w14:textId="77777777" w:rsidR="00EE6FEB" w:rsidRDefault="00EE6FEB">
      <w:r>
        <w:t>INSERT INTO  "Customer_social_economic_data" ("Customer_id", "emp_var_rate", "cons_price_idx", "cons_conf_idx", "euribor3m", "nr_employed") VALUES (28976, '-1.8', '92.893', '-46.2', '1.313', '5099.1');</w:t>
      </w:r>
    </w:p>
    <w:p w14:paraId="6130FB16" w14:textId="77777777" w:rsidR="00EE6FEB" w:rsidRDefault="00EE6FEB"/>
    <w:p w14:paraId="2F1D62C5" w14:textId="77777777" w:rsidR="00EE6FEB" w:rsidRDefault="00EE6FEB">
      <w:r>
        <w:t>INSERT INTO  "Customer_social_economic_data" ("Customer_id", "emp_var_rate", "cons_price_idx", "cons_conf_idx", "euribor3m", "nr_employed") VALUES (28977, '-1.8', '92.893', '-46.2', '1.313', '5099.1');</w:t>
      </w:r>
    </w:p>
    <w:p w14:paraId="1562E900" w14:textId="77777777" w:rsidR="00EE6FEB" w:rsidRDefault="00EE6FEB"/>
    <w:p w14:paraId="0E9158C7" w14:textId="77777777" w:rsidR="00EE6FEB" w:rsidRDefault="00EE6FEB">
      <w:r>
        <w:t>INSERT INTO  "Customer_social_economic_data" ("Customer_id", "emp_var_rate", "cons_price_idx", "cons_conf_idx", "euribor3m", "nr_employed") VALUES (28978, '-1.8', '92.893', '-46.2', '1.313', '5099.1');</w:t>
      </w:r>
    </w:p>
    <w:p w14:paraId="79079179" w14:textId="77777777" w:rsidR="00EE6FEB" w:rsidRDefault="00EE6FEB"/>
    <w:p w14:paraId="3264BE3A" w14:textId="77777777" w:rsidR="00EE6FEB" w:rsidRDefault="00EE6FEB">
      <w:r>
        <w:t>INSERT INTO  "Customer_social_economic_data" ("Customer_id", "emp_var_rate", "cons_price_idx", "cons_conf_idx", "euribor3m", "nr_employed") VALUES (28979, '-1.8', '92.893', '-46.2', '1.313', '5099.1');</w:t>
      </w:r>
    </w:p>
    <w:p w14:paraId="5DE286DE" w14:textId="77777777" w:rsidR="00EE6FEB" w:rsidRDefault="00EE6FEB"/>
    <w:p w14:paraId="565CDDA5" w14:textId="77777777" w:rsidR="00EE6FEB" w:rsidRDefault="00EE6FEB">
      <w:r>
        <w:t>INSERT INTO  "Customer_social_economic_data" ("Customer_id", "emp_var_rate", "cons_price_idx", "cons_conf_idx", "euribor3m", "nr_employed") VALUES (28980, '-1.8', '92.893', '-46.2', '1.313', '5099.1');</w:t>
      </w:r>
    </w:p>
    <w:p w14:paraId="43AFEB77" w14:textId="77777777" w:rsidR="00EE6FEB" w:rsidRDefault="00EE6FEB"/>
    <w:p w14:paraId="4EE91CFB" w14:textId="77777777" w:rsidR="00EE6FEB" w:rsidRDefault="00EE6FEB">
      <w:r>
        <w:t>INSERT INTO  "Customer_social_economic_data" ("Customer_id", "emp_var_rate", "cons_price_idx", "cons_conf_idx", "euribor3m", "nr_employed") VALUES (28981, '-1.8', '92.893', '-46.2', '1.313', '5099.1');</w:t>
      </w:r>
    </w:p>
    <w:p w14:paraId="6009A079" w14:textId="77777777" w:rsidR="00EE6FEB" w:rsidRDefault="00EE6FEB"/>
    <w:p w14:paraId="6C5E333F" w14:textId="77777777" w:rsidR="00EE6FEB" w:rsidRDefault="00EE6FEB">
      <w:r>
        <w:t>INSERT INTO  "Customer_social_economic_data" ("Customer_id", "emp_var_rate", "cons_price_idx", "cons_conf_idx", "euribor3m", "nr_employed") VALUES (28982, '-1.8', '92.893', '-46.2', '1.313', '5099.1');</w:t>
      </w:r>
    </w:p>
    <w:p w14:paraId="74E0EA4D" w14:textId="77777777" w:rsidR="00EE6FEB" w:rsidRDefault="00EE6FEB"/>
    <w:p w14:paraId="738973E5" w14:textId="77777777" w:rsidR="00EE6FEB" w:rsidRDefault="00EE6FEB">
      <w:r>
        <w:t>INSERT INTO  "Customer_social_economic_data" ("Customer_id", "emp_var_rate", "cons_price_idx", "cons_conf_idx", "euribor3m", "nr_employed") VALUES (28983, '-1.8', '92.893', '-46.2', '1.313', '5099.1');</w:t>
      </w:r>
    </w:p>
    <w:p w14:paraId="7B3015FE" w14:textId="77777777" w:rsidR="00EE6FEB" w:rsidRDefault="00EE6FEB"/>
    <w:p w14:paraId="7EC8B093" w14:textId="77777777" w:rsidR="00EE6FEB" w:rsidRDefault="00EE6FEB">
      <w:r>
        <w:t>INSERT INTO  "Customer_social_economic_data" ("Customer_id", "emp_var_rate", "cons_price_idx", "cons_conf_idx", "euribor3m", "nr_employed") VALUES (28984, '-1.8', '92.893', '-46.2', '1.313', '5099.1');</w:t>
      </w:r>
    </w:p>
    <w:p w14:paraId="742AE89E" w14:textId="77777777" w:rsidR="00EE6FEB" w:rsidRDefault="00EE6FEB"/>
    <w:p w14:paraId="2D2AE0EC" w14:textId="77777777" w:rsidR="00EE6FEB" w:rsidRDefault="00EE6FEB">
      <w:r>
        <w:t>INSERT INTO  "Customer_social_economic_data" ("Customer_id", "emp_var_rate", "cons_price_idx", "cons_conf_idx", "euribor3m", "nr_employed") VALUES (28985, '-1.8', '92.893', '-46.2', '1.313', '5099.1');</w:t>
      </w:r>
    </w:p>
    <w:p w14:paraId="61038A62" w14:textId="77777777" w:rsidR="00EE6FEB" w:rsidRDefault="00EE6FEB"/>
    <w:p w14:paraId="5FE0CAD5" w14:textId="77777777" w:rsidR="00EE6FEB" w:rsidRDefault="00EE6FEB">
      <w:r>
        <w:t>INSERT INTO  "Customer_social_economic_data" ("Customer_id", "emp_var_rate", "cons_price_idx", "cons_conf_idx", "euribor3m", "nr_employed") VALUES (28986, '-1.8', '92.893', '-46.2', '1.313', '5099.1');</w:t>
      </w:r>
    </w:p>
    <w:p w14:paraId="4DD24989" w14:textId="77777777" w:rsidR="00EE6FEB" w:rsidRDefault="00EE6FEB"/>
    <w:p w14:paraId="175BE5CA" w14:textId="77777777" w:rsidR="00EE6FEB" w:rsidRDefault="00EE6FEB">
      <w:r>
        <w:t>INSERT INTO  "Customer_social_economic_data" ("Customer_id", "emp_var_rate", "cons_price_idx", "cons_conf_idx", "euribor3m", "nr_employed") VALUES (28987, '-1.8', '92.893', '-46.2', '1.313', '5099.1');</w:t>
      </w:r>
    </w:p>
    <w:p w14:paraId="3B8B21C4" w14:textId="77777777" w:rsidR="00EE6FEB" w:rsidRDefault="00EE6FEB"/>
    <w:p w14:paraId="639B3C8F" w14:textId="77777777" w:rsidR="00EE6FEB" w:rsidRDefault="00EE6FEB">
      <w:r>
        <w:t>INSERT INTO  "Customer_social_economic_data" ("Customer_id", "emp_var_rate", "cons_price_idx", "cons_conf_idx", "euribor3m", "nr_employed") VALUES (28988, '-1.8', '92.893', '-46.2', '1.313', '5099.1');</w:t>
      </w:r>
    </w:p>
    <w:p w14:paraId="556F2A6A" w14:textId="77777777" w:rsidR="00EE6FEB" w:rsidRDefault="00EE6FEB"/>
    <w:p w14:paraId="24BB1700" w14:textId="77777777" w:rsidR="00EE6FEB" w:rsidRDefault="00EE6FEB">
      <w:r>
        <w:t>INSERT INTO  "Customer_social_economic_data" ("Customer_id", "emp_var_rate", "cons_price_idx", "cons_conf_idx", "euribor3m", "nr_employed") VALUES (28989, '-1.8', '92.893', '-46.2', '1.313', '5099.1');</w:t>
      </w:r>
    </w:p>
    <w:p w14:paraId="386E2375" w14:textId="77777777" w:rsidR="00EE6FEB" w:rsidRDefault="00EE6FEB"/>
    <w:p w14:paraId="74530BC7" w14:textId="77777777" w:rsidR="00EE6FEB" w:rsidRDefault="00EE6FEB">
      <w:r>
        <w:t>INSERT INTO  "Customer_social_economic_data" ("Customer_id", "emp_var_rate", "cons_price_idx", "cons_conf_idx", "euribor3m", "nr_employed") VALUES (28990, '-1.8', '92.893', '-46.2', '1.313', '5099.1');</w:t>
      </w:r>
    </w:p>
    <w:p w14:paraId="30F7CE0D" w14:textId="77777777" w:rsidR="00EE6FEB" w:rsidRDefault="00EE6FEB"/>
    <w:p w14:paraId="2DA88CD5" w14:textId="77777777" w:rsidR="00EE6FEB" w:rsidRDefault="00EE6FEB">
      <w:r>
        <w:t>INSERT INTO  "Customer_social_economic_data" ("Customer_id", "emp_var_rate", "cons_price_idx", "cons_conf_idx", "euribor3m", "nr_employed") VALUES (28991, '-1.8', '92.893', '-46.2', '1.313', '5099.1');</w:t>
      </w:r>
    </w:p>
    <w:p w14:paraId="362FA57D" w14:textId="77777777" w:rsidR="00EE6FEB" w:rsidRDefault="00EE6FEB"/>
    <w:p w14:paraId="5CEC8BA4" w14:textId="77777777" w:rsidR="00EE6FEB" w:rsidRDefault="00EE6FEB">
      <w:r>
        <w:t>INSERT INTO  "Customer_social_economic_data" ("Customer_id", "emp_var_rate", "cons_price_idx", "cons_conf_idx", "euribor3m", "nr_employed") VALUES (28992, '-1.8', '92.893', '-46.2', '1.313', '5099.1');</w:t>
      </w:r>
    </w:p>
    <w:p w14:paraId="79B60D9B" w14:textId="77777777" w:rsidR="00EE6FEB" w:rsidRDefault="00EE6FEB"/>
    <w:p w14:paraId="5834FD40" w14:textId="77777777" w:rsidR="00EE6FEB" w:rsidRDefault="00EE6FEB">
      <w:r>
        <w:t>INSERT INTO  "Customer_social_economic_data" ("Customer_id", "emp_var_rate", "cons_price_idx", "cons_conf_idx", "euribor3m", "nr_employed") VALUES (28993, '-1.8', '92.893', '-46.2', '1.313', '5099.1');</w:t>
      </w:r>
    </w:p>
    <w:p w14:paraId="03E46987" w14:textId="77777777" w:rsidR="00EE6FEB" w:rsidRDefault="00EE6FEB"/>
    <w:p w14:paraId="6CB11B62" w14:textId="77777777" w:rsidR="00EE6FEB" w:rsidRDefault="00EE6FEB">
      <w:r>
        <w:t>INSERT INTO  "Customer_social_economic_data" ("Customer_id", "emp_var_rate", "cons_price_idx", "cons_conf_idx", "euribor3m", "nr_employed") VALUES (28994, '-1.8', '92.893', '-46.2', '1.313', '5099.1');</w:t>
      </w:r>
    </w:p>
    <w:p w14:paraId="61747968" w14:textId="77777777" w:rsidR="00EE6FEB" w:rsidRDefault="00EE6FEB"/>
    <w:p w14:paraId="4C627FE5" w14:textId="77777777" w:rsidR="00EE6FEB" w:rsidRDefault="00EE6FEB">
      <w:r>
        <w:t>INSERT INTO  "Customer_social_economic_data" ("Customer_id", "emp_var_rate", "cons_price_idx", "cons_conf_idx", "euribor3m", "nr_employed") VALUES (28995, '-1.8', '92.893', '-46.2', '1.313', '5099.1');</w:t>
      </w:r>
    </w:p>
    <w:p w14:paraId="79D14A5B" w14:textId="77777777" w:rsidR="00EE6FEB" w:rsidRDefault="00EE6FEB"/>
    <w:p w14:paraId="6D1E80EA" w14:textId="77777777" w:rsidR="00EE6FEB" w:rsidRDefault="00EE6FEB">
      <w:r>
        <w:t>INSERT INTO  "Customer_social_economic_data" ("Customer_id", "emp_var_rate", "cons_price_idx", "cons_conf_idx", "euribor3m", "nr_employed") VALUES (28996, '-1.8', '92.893', '-46.2', '1.313', '5099.1');</w:t>
      </w:r>
    </w:p>
    <w:p w14:paraId="46447496" w14:textId="77777777" w:rsidR="00EE6FEB" w:rsidRDefault="00EE6FEB"/>
    <w:p w14:paraId="4B3987C4" w14:textId="77777777" w:rsidR="00EE6FEB" w:rsidRDefault="00EE6FEB">
      <w:r>
        <w:t>INSERT INTO  "Customer_social_economic_data" ("Customer_id", "emp_var_rate", "cons_price_idx", "cons_conf_idx", "euribor3m", "nr_employed") VALUES (28997, '-1.8', '92.893', '-46.2', '1.313', '5099.1');</w:t>
      </w:r>
    </w:p>
    <w:p w14:paraId="791A4BE8" w14:textId="77777777" w:rsidR="00EE6FEB" w:rsidRDefault="00EE6FEB"/>
    <w:p w14:paraId="00DEFE18" w14:textId="77777777" w:rsidR="00EE6FEB" w:rsidRDefault="00EE6FEB">
      <w:r>
        <w:t>INSERT INTO  "Customer_social_economic_data" ("Customer_id", "emp_var_rate", "cons_price_idx", "cons_conf_idx", "euribor3m", "nr_employed") VALUES (28998, '-1.8', '92.893', '-46.2', '1.313', '5099.1');</w:t>
      </w:r>
    </w:p>
    <w:p w14:paraId="05C6871C" w14:textId="77777777" w:rsidR="00EE6FEB" w:rsidRDefault="00EE6FEB"/>
    <w:p w14:paraId="2C39ECFB" w14:textId="77777777" w:rsidR="00EE6FEB" w:rsidRDefault="00EE6FEB">
      <w:r>
        <w:t>INSERT INTO  "Customer_social_economic_data" ("Customer_id", "emp_var_rate", "cons_price_idx", "cons_conf_idx", "euribor3m", "nr_employed") VALUES (28999, '-1.8', '92.893', '-46.2', '1.313', '5099.1');</w:t>
      </w:r>
    </w:p>
    <w:p w14:paraId="454513CF" w14:textId="77777777" w:rsidR="00EE6FEB" w:rsidRDefault="00EE6FEB"/>
    <w:p w14:paraId="0615D6B7" w14:textId="77777777" w:rsidR="00EE6FEB" w:rsidRDefault="00EE6FEB">
      <w:r>
        <w:t>INSERT INTO  "Customer_social_economic_data" ("Customer_id", "emp_var_rate", "cons_price_idx", "cons_conf_idx", "euribor3m", "nr_employed") VALUES (29000, '-1.8', '92.893', '-46.2', '1.313', '5099.1');</w:t>
      </w:r>
    </w:p>
    <w:p w14:paraId="0EDAD27F" w14:textId="77777777" w:rsidR="00EE6FEB" w:rsidRDefault="00EE6FEB"/>
    <w:p w14:paraId="7BCA0576" w14:textId="77777777" w:rsidR="00EE6FEB" w:rsidRDefault="00EE6FEB">
      <w:r>
        <w:t>INSERT INTO  "Customer_social_economic_data" ("Customer_id", "emp_var_rate", "cons_price_idx", "cons_conf_idx", "euribor3m", "nr_employed") VALUES (29001, '-1.8', '92.893', '-46.2', '1.313', '5099.1');</w:t>
      </w:r>
    </w:p>
    <w:p w14:paraId="104069F8" w14:textId="77777777" w:rsidR="00EE6FEB" w:rsidRDefault="00EE6FEB"/>
    <w:p w14:paraId="122E0A5D" w14:textId="77777777" w:rsidR="00EE6FEB" w:rsidRDefault="00EE6FEB">
      <w:r>
        <w:t>INSERT INTO  "Customer_social_economic_data" ("Customer_id", "emp_var_rate", "cons_price_idx", "cons_conf_idx", "euribor3m", "nr_employed") VALUES (29002, '-1.8', '92.893', '-46.2', '1.313', '5099.1');</w:t>
      </w:r>
    </w:p>
    <w:p w14:paraId="0B505F44" w14:textId="77777777" w:rsidR="00EE6FEB" w:rsidRDefault="00EE6FEB"/>
    <w:p w14:paraId="25636023" w14:textId="77777777" w:rsidR="00EE6FEB" w:rsidRDefault="00EE6FEB">
      <w:r>
        <w:t>INSERT INTO  "Customer_social_economic_data" ("Customer_id", "emp_var_rate", "cons_price_idx", "cons_conf_idx", "euribor3m", "nr_employed") VALUES (29003, '-1.8', '92.893', '-46.2', '1.313', '5099.1');</w:t>
      </w:r>
    </w:p>
    <w:p w14:paraId="706BED89" w14:textId="77777777" w:rsidR="00EE6FEB" w:rsidRDefault="00EE6FEB"/>
    <w:p w14:paraId="7784A444" w14:textId="77777777" w:rsidR="00EE6FEB" w:rsidRDefault="00EE6FEB">
      <w:r>
        <w:t>INSERT INTO  "Customer_social_economic_data" ("Customer_id", "emp_var_rate", "cons_price_idx", "cons_conf_idx", "euribor3m", "nr_employed") VALUES (29004, '-1.8', '92.893', '-46.2', '1.313', '5099.1');</w:t>
      </w:r>
    </w:p>
    <w:p w14:paraId="369EBC84" w14:textId="77777777" w:rsidR="00EE6FEB" w:rsidRDefault="00EE6FEB"/>
    <w:p w14:paraId="02B2D884" w14:textId="77777777" w:rsidR="00EE6FEB" w:rsidRDefault="00EE6FEB">
      <w:r>
        <w:t>INSERT INTO  "Customer_social_economic_data" ("Customer_id", "emp_var_rate", "cons_price_idx", "cons_conf_idx", "euribor3m", "nr_employed") VALUES (29005, '-1.8', '92.893', '-46.2', '1.313', '5099.1');</w:t>
      </w:r>
    </w:p>
    <w:p w14:paraId="2228FB26" w14:textId="77777777" w:rsidR="00EE6FEB" w:rsidRDefault="00EE6FEB"/>
    <w:p w14:paraId="1937A751" w14:textId="77777777" w:rsidR="00EE6FEB" w:rsidRDefault="00EE6FEB">
      <w:r>
        <w:t>INSERT INTO  "Customer_social_economic_data" ("Customer_id", "emp_var_rate", "cons_price_idx", "cons_conf_idx", "euribor3m", "nr_employed") VALUES (29006, '-1.8', '92.893', '-46.2', '1.313', '5099.1');</w:t>
      </w:r>
    </w:p>
    <w:p w14:paraId="071A95FC" w14:textId="77777777" w:rsidR="00EE6FEB" w:rsidRDefault="00EE6FEB"/>
    <w:p w14:paraId="21F8A9EF" w14:textId="77777777" w:rsidR="00EE6FEB" w:rsidRDefault="00EE6FEB">
      <w:r>
        <w:t>INSERT INTO  "Customer_social_economic_data" ("Customer_id", "emp_var_rate", "cons_price_idx", "cons_conf_idx", "euribor3m", "nr_employed") VALUES (29007, '-1.8', '92.893', '-46.2', '1.313', '5099.1');</w:t>
      </w:r>
    </w:p>
    <w:p w14:paraId="5B9BF0F1" w14:textId="77777777" w:rsidR="00EE6FEB" w:rsidRDefault="00EE6FEB"/>
    <w:p w14:paraId="08773375" w14:textId="77777777" w:rsidR="00EE6FEB" w:rsidRDefault="00EE6FEB">
      <w:r>
        <w:t>INSERT INTO  "Customer_social_economic_data" ("Customer_id", "emp_var_rate", "cons_price_idx", "cons_conf_idx", "euribor3m", "nr_employed") VALUES (29008, '-1.8', '92.893', '-46.2', '1.313', '5099.1');</w:t>
      </w:r>
    </w:p>
    <w:p w14:paraId="5FFDC42D" w14:textId="77777777" w:rsidR="00EE6FEB" w:rsidRDefault="00EE6FEB"/>
    <w:p w14:paraId="255BE6CA" w14:textId="77777777" w:rsidR="00EE6FEB" w:rsidRDefault="00EE6FEB">
      <w:r>
        <w:t>INSERT INTO  "Customer_social_economic_data" ("Customer_id", "emp_var_rate", "cons_price_idx", "cons_conf_idx", "euribor3m", "nr_employed") VALUES (29009, '-1.8', '92.893', '-46.2', '1.313', '5099.1');</w:t>
      </w:r>
    </w:p>
    <w:p w14:paraId="51B19133" w14:textId="77777777" w:rsidR="00EE6FEB" w:rsidRDefault="00EE6FEB"/>
    <w:p w14:paraId="241C25C0" w14:textId="77777777" w:rsidR="00EE6FEB" w:rsidRDefault="00EE6FEB">
      <w:r>
        <w:t>INSERT INTO  "Customer_social_economic_data" ("Customer_id", "emp_var_rate", "cons_price_idx", "cons_conf_idx", "euribor3m", "nr_employed") VALUES (29010, '-1.8', '92.893', '-46.2', '1.313', '5099.1');</w:t>
      </w:r>
    </w:p>
    <w:p w14:paraId="66E0F085" w14:textId="77777777" w:rsidR="00EE6FEB" w:rsidRDefault="00EE6FEB"/>
    <w:p w14:paraId="5E77F9E1" w14:textId="77777777" w:rsidR="00EE6FEB" w:rsidRDefault="00EE6FEB">
      <w:r>
        <w:t>INSERT INTO  "Customer_social_economic_data" ("Customer_id", "emp_var_rate", "cons_price_idx", "cons_conf_idx", "euribor3m", "nr_employed") VALUES (29011, '-1.8', '92.893', '-46.2', '1.313', '5099.1');</w:t>
      </w:r>
    </w:p>
    <w:p w14:paraId="3BBA053B" w14:textId="77777777" w:rsidR="00EE6FEB" w:rsidRDefault="00EE6FEB"/>
    <w:p w14:paraId="6A676FC3" w14:textId="77777777" w:rsidR="00EE6FEB" w:rsidRDefault="00EE6FEB">
      <w:r>
        <w:t>INSERT INTO  "Customer_social_economic_data" ("Customer_id", "emp_var_rate", "cons_price_idx", "cons_conf_idx", "euribor3m", "nr_employed") VALUES (29012, '-1.8', '92.893', '-46.2', '1.313', '5099.1');</w:t>
      </w:r>
    </w:p>
    <w:p w14:paraId="1D37890C" w14:textId="77777777" w:rsidR="00EE6FEB" w:rsidRDefault="00EE6FEB"/>
    <w:p w14:paraId="769158D7" w14:textId="77777777" w:rsidR="00EE6FEB" w:rsidRDefault="00EE6FEB">
      <w:r>
        <w:t>INSERT INTO  "Customer_social_economic_data" ("Customer_id", "emp_var_rate", "cons_price_idx", "cons_conf_idx", "euribor3m", "nr_employed") VALUES (29013, '-1.8', '92.893', '-46.2', '1.313', '5099.1');</w:t>
      </w:r>
    </w:p>
    <w:p w14:paraId="410A14E2" w14:textId="77777777" w:rsidR="00EE6FEB" w:rsidRDefault="00EE6FEB"/>
    <w:p w14:paraId="3AD007C8" w14:textId="77777777" w:rsidR="00EE6FEB" w:rsidRDefault="00EE6FEB">
      <w:r>
        <w:t>INSERT INTO  "Customer_social_economic_data" ("Customer_id", "emp_var_rate", "cons_price_idx", "cons_conf_idx", "euribor3m", "nr_employed") VALUES (29014, '-1.8', '92.893', '-46.2', '1.313', '5099.1');</w:t>
      </w:r>
    </w:p>
    <w:p w14:paraId="59C749CA" w14:textId="77777777" w:rsidR="00EE6FEB" w:rsidRDefault="00EE6FEB"/>
    <w:p w14:paraId="4D66A4D2" w14:textId="77777777" w:rsidR="00EE6FEB" w:rsidRDefault="00EE6FEB">
      <w:r>
        <w:t>INSERT INTO  "Customer_social_economic_data" ("Customer_id", "emp_var_rate", "cons_price_idx", "cons_conf_idx", "euribor3m", "nr_employed") VALUES (29015, '-1.8', '92.893', '-46.2', '1.313', '5099.1');</w:t>
      </w:r>
    </w:p>
    <w:p w14:paraId="75CDEF57" w14:textId="77777777" w:rsidR="00EE6FEB" w:rsidRDefault="00EE6FEB"/>
    <w:p w14:paraId="7863E1C0" w14:textId="77777777" w:rsidR="00EE6FEB" w:rsidRDefault="00EE6FEB">
      <w:r>
        <w:t>INSERT INTO  "Customer_social_economic_data" ("Customer_id", "emp_var_rate", "cons_price_idx", "cons_conf_idx", "euribor3m", "nr_employed") VALUES (29016, '-1.8', '92.893', '-46.2', '1.313', '5099.1');</w:t>
      </w:r>
    </w:p>
    <w:p w14:paraId="2AD87A69" w14:textId="77777777" w:rsidR="00EE6FEB" w:rsidRDefault="00EE6FEB"/>
    <w:p w14:paraId="4DDCEB21" w14:textId="77777777" w:rsidR="00EE6FEB" w:rsidRDefault="00EE6FEB">
      <w:r>
        <w:t>INSERT INTO  "Customer_social_economic_data" ("Customer_id", "emp_var_rate", "cons_price_idx", "cons_conf_idx", "euribor3m", "nr_employed") VALUES (29017, '-1.8', '92.893', '-46.2', '1.313', '5099.1');</w:t>
      </w:r>
    </w:p>
    <w:p w14:paraId="2F353ACA" w14:textId="77777777" w:rsidR="00EE6FEB" w:rsidRDefault="00EE6FEB"/>
    <w:p w14:paraId="281D1D25" w14:textId="77777777" w:rsidR="00EE6FEB" w:rsidRDefault="00EE6FEB">
      <w:r>
        <w:t>INSERT INTO  "Customer_social_economic_data" ("Customer_id", "emp_var_rate", "cons_price_idx", "cons_conf_idx", "euribor3m", "nr_employed") VALUES (29018, '-1.8', '92.893', '-46.2', '1.313', '5099.1');</w:t>
      </w:r>
    </w:p>
    <w:p w14:paraId="7FF3CC09" w14:textId="77777777" w:rsidR="00EE6FEB" w:rsidRDefault="00EE6FEB"/>
    <w:p w14:paraId="46E76CEE" w14:textId="77777777" w:rsidR="00EE6FEB" w:rsidRDefault="00EE6FEB">
      <w:r>
        <w:t>INSERT INTO  "Customer_social_economic_data" ("Customer_id", "emp_var_rate", "cons_price_idx", "cons_conf_idx", "euribor3m", "nr_employed") VALUES (29019, '-1.8', '92.893', '-46.2', '1.313', '5099.1');</w:t>
      </w:r>
    </w:p>
    <w:p w14:paraId="374AC373" w14:textId="77777777" w:rsidR="00EE6FEB" w:rsidRDefault="00EE6FEB"/>
    <w:p w14:paraId="4A38D636" w14:textId="77777777" w:rsidR="00EE6FEB" w:rsidRDefault="00EE6FEB">
      <w:r>
        <w:t>INSERT INTO  "Customer_social_economic_data" ("Customer_id", "emp_var_rate", "cons_price_idx", "cons_conf_idx", "euribor3m", "nr_employed") VALUES (29020, '-1.8', '92.893', '-46.2', '1.313', '5099.1');</w:t>
      </w:r>
    </w:p>
    <w:p w14:paraId="017EC1BE" w14:textId="77777777" w:rsidR="00EE6FEB" w:rsidRDefault="00EE6FEB"/>
    <w:p w14:paraId="76DB4D9E" w14:textId="77777777" w:rsidR="00EE6FEB" w:rsidRDefault="00EE6FEB">
      <w:r>
        <w:t>INSERT INTO  "Customer_social_economic_data" ("Customer_id", "emp_var_rate", "cons_price_idx", "cons_conf_idx", "euribor3m", "nr_employed") VALUES (29021, '-1.8', '92.893', '-46.2', '1.313', '5099.1');</w:t>
      </w:r>
    </w:p>
    <w:p w14:paraId="563D9E0F" w14:textId="77777777" w:rsidR="00EE6FEB" w:rsidRDefault="00EE6FEB"/>
    <w:p w14:paraId="14E58DFA" w14:textId="77777777" w:rsidR="00EE6FEB" w:rsidRDefault="00EE6FEB">
      <w:r>
        <w:t>INSERT INTO  "Customer_social_economic_data" ("Customer_id", "emp_var_rate", "cons_price_idx", "cons_conf_idx", "euribor3m", "nr_employed") VALUES (29022, '-1.8', '92.893', '-46.2', '1.313', '5099.1');</w:t>
      </w:r>
    </w:p>
    <w:p w14:paraId="45847235" w14:textId="77777777" w:rsidR="00EE6FEB" w:rsidRDefault="00EE6FEB"/>
    <w:p w14:paraId="051E328D" w14:textId="77777777" w:rsidR="00EE6FEB" w:rsidRDefault="00EE6FEB">
      <w:r>
        <w:t>INSERT INTO  "Customer_social_economic_data" ("Customer_id", "emp_var_rate", "cons_price_idx", "cons_conf_idx", "euribor3m", "nr_employed") VALUES (29023, '-1.8', '92.893', '-46.2', '1.313', '5099.1');</w:t>
      </w:r>
    </w:p>
    <w:p w14:paraId="7285EFC9" w14:textId="77777777" w:rsidR="00EE6FEB" w:rsidRDefault="00EE6FEB"/>
    <w:p w14:paraId="174CE470" w14:textId="77777777" w:rsidR="00EE6FEB" w:rsidRDefault="00EE6FEB">
      <w:r>
        <w:t>INSERT INTO  "Customer_social_economic_data" ("Customer_id", "emp_var_rate", "cons_price_idx", "cons_conf_idx", "euribor3m", "nr_employed") VALUES (29024, '-1.8', '92.893', '-46.2', '1.313', '5099.1');</w:t>
      </w:r>
    </w:p>
    <w:p w14:paraId="7BE45E3F" w14:textId="77777777" w:rsidR="00EE6FEB" w:rsidRDefault="00EE6FEB"/>
    <w:p w14:paraId="0300949F" w14:textId="77777777" w:rsidR="00EE6FEB" w:rsidRDefault="00EE6FEB">
      <w:r>
        <w:t>INSERT INTO  "Customer_social_economic_data" ("Customer_id", "emp_var_rate", "cons_price_idx", "cons_conf_idx", "euribor3m", "nr_employed") VALUES (29025, '-1.8', '92.893', '-46.2', '1.313', '5099.1');</w:t>
      </w:r>
    </w:p>
    <w:p w14:paraId="48524372" w14:textId="77777777" w:rsidR="00EE6FEB" w:rsidRDefault="00EE6FEB"/>
    <w:p w14:paraId="16F24249" w14:textId="77777777" w:rsidR="00EE6FEB" w:rsidRDefault="00EE6FEB">
      <w:r>
        <w:t>INSERT INTO  "Customer_social_economic_data" ("Customer_id", "emp_var_rate", "cons_price_idx", "cons_conf_idx", "euribor3m", "nr_employed") VALUES (29026, '-1.8', '92.893', '-46.2', '1.313', '5099.1');</w:t>
      </w:r>
    </w:p>
    <w:p w14:paraId="66E5BB24" w14:textId="77777777" w:rsidR="00EE6FEB" w:rsidRDefault="00EE6FEB"/>
    <w:p w14:paraId="16493F01" w14:textId="77777777" w:rsidR="00EE6FEB" w:rsidRDefault="00EE6FEB">
      <w:r>
        <w:t>INSERT INTO  "Customer_social_economic_data" ("Customer_id", "emp_var_rate", "cons_price_idx", "cons_conf_idx", "euribor3m", "nr_employed") VALUES (29027, '-1.8', '92.893', '-46.2', '1.313', '5099.1');</w:t>
      </w:r>
    </w:p>
    <w:p w14:paraId="1302C48F" w14:textId="77777777" w:rsidR="00EE6FEB" w:rsidRDefault="00EE6FEB"/>
    <w:p w14:paraId="6C3B6874" w14:textId="77777777" w:rsidR="00EE6FEB" w:rsidRDefault="00EE6FEB">
      <w:r>
        <w:t>INSERT INTO  "Customer_social_economic_data" ("Customer_id", "emp_var_rate", "cons_price_idx", "cons_conf_idx", "euribor3m", "nr_employed") VALUES (29028, '-1.8', '92.893', '-46.2', '1.313', '5099.1');</w:t>
      </w:r>
    </w:p>
    <w:p w14:paraId="3E23276C" w14:textId="77777777" w:rsidR="00EE6FEB" w:rsidRDefault="00EE6FEB"/>
    <w:p w14:paraId="65AC28AF" w14:textId="77777777" w:rsidR="00EE6FEB" w:rsidRDefault="00EE6FEB">
      <w:r>
        <w:t>INSERT INTO  "Customer_social_economic_data" ("Customer_id", "emp_var_rate", "cons_price_idx", "cons_conf_idx", "euribor3m", "nr_employed") VALUES (29029, '-1.8', '92.893', '-46.2', '1.313', '5099.1');</w:t>
      </w:r>
    </w:p>
    <w:p w14:paraId="18A1A23C" w14:textId="77777777" w:rsidR="00EE6FEB" w:rsidRDefault="00EE6FEB"/>
    <w:p w14:paraId="0BD9976A" w14:textId="77777777" w:rsidR="00EE6FEB" w:rsidRDefault="00EE6FEB">
      <w:r>
        <w:t>INSERT INTO  "Customer_social_economic_data" ("Customer_id", "emp_var_rate", "cons_price_idx", "cons_conf_idx", "euribor3m", "nr_employed") VALUES (29030, '-1.8', '92.893', '-46.2', '1.313', '5099.1');</w:t>
      </w:r>
    </w:p>
    <w:p w14:paraId="35927927" w14:textId="77777777" w:rsidR="00EE6FEB" w:rsidRDefault="00EE6FEB"/>
    <w:p w14:paraId="4F3E971F" w14:textId="77777777" w:rsidR="00EE6FEB" w:rsidRDefault="00EE6FEB">
      <w:r>
        <w:t>INSERT INTO  "Customer_social_economic_data" ("Customer_id", "emp_var_rate", "cons_price_idx", "cons_conf_idx", "euribor3m", "nr_employed") VALUES (29031, '-1.8', '92.893', '-46.2', '1.313', '5099.1');</w:t>
      </w:r>
    </w:p>
    <w:p w14:paraId="2F3864D1" w14:textId="77777777" w:rsidR="00EE6FEB" w:rsidRDefault="00EE6FEB"/>
    <w:p w14:paraId="218076A0" w14:textId="77777777" w:rsidR="00EE6FEB" w:rsidRDefault="00EE6FEB">
      <w:r>
        <w:t>INSERT INTO  "Customer_social_economic_data" ("Customer_id", "emp_var_rate", "cons_price_idx", "cons_conf_idx", "euribor3m", "nr_employed") VALUES (29032, '-1.8', '92.893', '-46.2', '1.313', '5099.1');</w:t>
      </w:r>
    </w:p>
    <w:p w14:paraId="5853A3A7" w14:textId="77777777" w:rsidR="00EE6FEB" w:rsidRDefault="00EE6FEB"/>
    <w:p w14:paraId="1BBA1B1B" w14:textId="77777777" w:rsidR="00EE6FEB" w:rsidRDefault="00EE6FEB">
      <w:r>
        <w:t>INSERT INTO  "Customer_social_economic_data" ("Customer_id", "emp_var_rate", "cons_price_idx", "cons_conf_idx", "euribor3m", "nr_employed") VALUES (29033, '-1.8', '92.893', '-46.2', '1.313', '5099.1');</w:t>
      </w:r>
    </w:p>
    <w:p w14:paraId="4DAEA1B1" w14:textId="77777777" w:rsidR="00EE6FEB" w:rsidRDefault="00EE6FEB"/>
    <w:p w14:paraId="3F7DD6B2" w14:textId="77777777" w:rsidR="00EE6FEB" w:rsidRDefault="00EE6FEB">
      <w:r>
        <w:t>INSERT INTO  "Customer_social_economic_data" ("Customer_id", "emp_var_rate", "cons_price_idx", "cons_conf_idx", "euribor3m", "nr_employed") VALUES (29034, '-1.8', '92.893', '-46.2', '1.313', '5099.1');</w:t>
      </w:r>
    </w:p>
    <w:p w14:paraId="59A24ADF" w14:textId="77777777" w:rsidR="00EE6FEB" w:rsidRDefault="00EE6FEB"/>
    <w:p w14:paraId="421F2F8B" w14:textId="77777777" w:rsidR="00EE6FEB" w:rsidRDefault="00EE6FEB">
      <w:r>
        <w:t>INSERT INTO  "Customer_social_economic_data" ("Customer_id", "emp_var_rate", "cons_price_idx", "cons_conf_idx", "euribor3m", "nr_employed") VALUES (29035, '-1.8', '92.893', '-46.2', '1.313', '5099.1');</w:t>
      </w:r>
    </w:p>
    <w:p w14:paraId="416FBBDE" w14:textId="77777777" w:rsidR="00EE6FEB" w:rsidRDefault="00EE6FEB"/>
    <w:p w14:paraId="7686FB5A" w14:textId="77777777" w:rsidR="00EE6FEB" w:rsidRDefault="00EE6FEB">
      <w:r>
        <w:t>INSERT INTO  "Customer_social_economic_data" ("Customer_id", "emp_var_rate", "cons_price_idx", "cons_conf_idx", "euribor3m", "nr_employed") VALUES (29036, '-1.8', '92.893', '-46.2', '1.313', '5099.1');</w:t>
      </w:r>
    </w:p>
    <w:p w14:paraId="3365A561" w14:textId="77777777" w:rsidR="00EE6FEB" w:rsidRDefault="00EE6FEB"/>
    <w:p w14:paraId="5D86537A" w14:textId="77777777" w:rsidR="00EE6FEB" w:rsidRDefault="00EE6FEB">
      <w:r>
        <w:t>INSERT INTO  "Customer_social_economic_data" ("Customer_id", "emp_var_rate", "cons_price_idx", "cons_conf_idx", "euribor3m", "nr_employed") VALUES (29037, '-1.8', '92.893', '-46.2', '1.313', '5099.1');</w:t>
      </w:r>
    </w:p>
    <w:p w14:paraId="053D55FA" w14:textId="77777777" w:rsidR="00EE6FEB" w:rsidRDefault="00EE6FEB"/>
    <w:p w14:paraId="1D180574" w14:textId="77777777" w:rsidR="00EE6FEB" w:rsidRDefault="00EE6FEB">
      <w:r>
        <w:t>INSERT INTO  "Customer_social_economic_data" ("Customer_id", "emp_var_rate", "cons_price_idx", "cons_conf_idx", "euribor3m", "nr_employed") VALUES (29038, '-1.8', '92.893', '-46.2', '1.313', '5099.1');</w:t>
      </w:r>
    </w:p>
    <w:p w14:paraId="3D95FE5E" w14:textId="77777777" w:rsidR="00EE6FEB" w:rsidRDefault="00EE6FEB"/>
    <w:p w14:paraId="3E4C4413" w14:textId="77777777" w:rsidR="00EE6FEB" w:rsidRDefault="00EE6FEB">
      <w:r>
        <w:t>INSERT INTO  "Customer_social_economic_data" ("Customer_id", "emp_var_rate", "cons_price_idx", "cons_conf_idx", "euribor3m", "nr_employed") VALUES (29039, '-1.8', '92.893', '-46.2', '1.313', '5099.1');</w:t>
      </w:r>
    </w:p>
    <w:p w14:paraId="0EDC6446" w14:textId="77777777" w:rsidR="00EE6FEB" w:rsidRDefault="00EE6FEB"/>
    <w:p w14:paraId="37FF7CF7" w14:textId="77777777" w:rsidR="00EE6FEB" w:rsidRDefault="00EE6FEB">
      <w:r>
        <w:t>INSERT INTO  "Customer_social_economic_data" ("Customer_id", "emp_var_rate", "cons_price_idx", "cons_conf_idx", "euribor3m", "nr_employed") VALUES (29040, '-1.8', '92.893', '-46.2', '1.313', '5099.1');</w:t>
      </w:r>
    </w:p>
    <w:p w14:paraId="5F69D7A9" w14:textId="77777777" w:rsidR="00EE6FEB" w:rsidRDefault="00EE6FEB"/>
    <w:p w14:paraId="7A83569E" w14:textId="77777777" w:rsidR="00EE6FEB" w:rsidRDefault="00EE6FEB">
      <w:r>
        <w:t>INSERT INTO  "Customer_social_economic_data" ("Customer_id", "emp_var_rate", "cons_price_idx", "cons_conf_idx", "euribor3m", "nr_employed") VALUES (29041, '-1.8', '92.893', '-46.2', '1.313', '5099.1');</w:t>
      </w:r>
    </w:p>
    <w:p w14:paraId="1B9EDEA4" w14:textId="77777777" w:rsidR="00EE6FEB" w:rsidRDefault="00EE6FEB"/>
    <w:p w14:paraId="38CFFB24" w14:textId="77777777" w:rsidR="00EE6FEB" w:rsidRDefault="00EE6FEB">
      <w:r>
        <w:t>INSERT INTO  "Customer_social_economic_data" ("Customer_id", "emp_var_rate", "cons_price_idx", "cons_conf_idx", "euribor3m", "nr_employed") VALUES (29042, '-1.8', '92.893', '-46.2', '1.313', '5099.1');</w:t>
      </w:r>
    </w:p>
    <w:p w14:paraId="1DE26B72" w14:textId="77777777" w:rsidR="00EE6FEB" w:rsidRDefault="00EE6FEB"/>
    <w:p w14:paraId="1240C650" w14:textId="77777777" w:rsidR="00EE6FEB" w:rsidRDefault="00EE6FEB">
      <w:r>
        <w:t>INSERT INTO  "Customer_social_economic_data" ("Customer_id", "emp_var_rate", "cons_price_idx", "cons_conf_idx", "euribor3m", "nr_employed") VALUES (29043, '-1.8', '92.893', '-46.2', '1.313', '5099.1');</w:t>
      </w:r>
    </w:p>
    <w:p w14:paraId="5A04B2FE" w14:textId="77777777" w:rsidR="00EE6FEB" w:rsidRDefault="00EE6FEB"/>
    <w:p w14:paraId="0153A281" w14:textId="77777777" w:rsidR="00EE6FEB" w:rsidRDefault="00EE6FEB">
      <w:r>
        <w:t>INSERT INTO  "Customer_social_economic_data" ("Customer_id", "emp_var_rate", "cons_price_idx", "cons_conf_idx", "euribor3m", "nr_employed") VALUES (29044, '-1.8', '92.893', '-46.2', '1.313', '5099.1');</w:t>
      </w:r>
    </w:p>
    <w:p w14:paraId="008DD561" w14:textId="77777777" w:rsidR="00EE6FEB" w:rsidRDefault="00EE6FEB"/>
    <w:p w14:paraId="5C3FABA7" w14:textId="77777777" w:rsidR="00EE6FEB" w:rsidRDefault="00EE6FEB">
      <w:r>
        <w:t>INSERT INTO  "Customer_social_economic_data" ("Customer_id", "emp_var_rate", "cons_price_idx", "cons_conf_idx", "euribor3m", "nr_employed") VALUES (29045, '-1.8', '92.893', '-46.2', '1.313', '5099.1');</w:t>
      </w:r>
    </w:p>
    <w:p w14:paraId="11A8FA9A" w14:textId="77777777" w:rsidR="00EE6FEB" w:rsidRDefault="00EE6FEB"/>
    <w:p w14:paraId="1AA29168" w14:textId="77777777" w:rsidR="00EE6FEB" w:rsidRDefault="00EE6FEB">
      <w:r>
        <w:t>INSERT INTO  "Customer_social_economic_data" ("Customer_id", "emp_var_rate", "cons_price_idx", "cons_conf_idx", "euribor3m", "nr_employed") VALUES (29046, '-1.8', '92.893', '-46.2', '1.313', '5099.1');</w:t>
      </w:r>
    </w:p>
    <w:p w14:paraId="69B103BE" w14:textId="77777777" w:rsidR="00EE6FEB" w:rsidRDefault="00EE6FEB"/>
    <w:p w14:paraId="46E97C5F" w14:textId="77777777" w:rsidR="00EE6FEB" w:rsidRDefault="00EE6FEB">
      <w:r>
        <w:t>INSERT INTO  "Customer_social_economic_data" ("Customer_id", "emp_var_rate", "cons_price_idx", "cons_conf_idx", "euribor3m", "nr_employed") VALUES (29047, '-1.8', '92.893', '-46.2', '1.313', '5099.1');</w:t>
      </w:r>
    </w:p>
    <w:p w14:paraId="06551504" w14:textId="77777777" w:rsidR="00EE6FEB" w:rsidRDefault="00EE6FEB"/>
    <w:p w14:paraId="0913FF64" w14:textId="77777777" w:rsidR="00EE6FEB" w:rsidRDefault="00EE6FEB">
      <w:r>
        <w:t>INSERT INTO  "Customer_social_economic_data" ("Customer_id", "emp_var_rate", "cons_price_idx", "cons_conf_idx", "euribor3m", "nr_employed") VALUES (29048, '-1.8', '92.893', '-46.2', '1.313', '5099.1');</w:t>
      </w:r>
    </w:p>
    <w:p w14:paraId="5F395700" w14:textId="77777777" w:rsidR="00EE6FEB" w:rsidRDefault="00EE6FEB"/>
    <w:p w14:paraId="35CB7344" w14:textId="77777777" w:rsidR="00EE6FEB" w:rsidRDefault="00EE6FEB">
      <w:r>
        <w:t>INSERT INTO  "Customer_social_economic_data" ("Customer_id", "emp_var_rate", "cons_price_idx", "cons_conf_idx", "euribor3m", "nr_employed") VALUES (29049, '-1.8', '92.893', '-46.2', '1.313', '5099.1');</w:t>
      </w:r>
    </w:p>
    <w:p w14:paraId="5911D07E" w14:textId="77777777" w:rsidR="00EE6FEB" w:rsidRDefault="00EE6FEB"/>
    <w:p w14:paraId="1B7854FB" w14:textId="77777777" w:rsidR="00EE6FEB" w:rsidRDefault="00EE6FEB">
      <w:r>
        <w:t>INSERT INTO  "Customer_social_economic_data" ("Customer_id", "emp_var_rate", "cons_price_idx", "cons_conf_idx", "euribor3m", "nr_employed") VALUES (29050, '-1.8', '92.893', '-46.2', '1.313', '5099.1');</w:t>
      </w:r>
    </w:p>
    <w:p w14:paraId="7260E78A" w14:textId="77777777" w:rsidR="00EE6FEB" w:rsidRDefault="00EE6FEB"/>
    <w:p w14:paraId="0A9F887B" w14:textId="77777777" w:rsidR="00EE6FEB" w:rsidRDefault="00EE6FEB">
      <w:r>
        <w:t>INSERT INTO  "Customer_social_economic_data" ("Customer_id", "emp_var_rate", "cons_price_idx", "cons_conf_idx", "euribor3m", "nr_employed") VALUES (29051, '-1.8', '92.893', '-46.2', '1.313', '5099.1');</w:t>
      </w:r>
    </w:p>
    <w:p w14:paraId="2543872A" w14:textId="77777777" w:rsidR="00EE6FEB" w:rsidRDefault="00EE6FEB"/>
    <w:p w14:paraId="2AA51DBE" w14:textId="77777777" w:rsidR="00EE6FEB" w:rsidRDefault="00EE6FEB">
      <w:r>
        <w:t>INSERT INTO  "Customer_social_economic_data" ("Customer_id", "emp_var_rate", "cons_price_idx", "cons_conf_idx", "euribor3m", "nr_employed") VALUES (29052, '-1.8', '92.893', '-46.2', '1.313', '5099.1');</w:t>
      </w:r>
    </w:p>
    <w:p w14:paraId="1B72C071" w14:textId="77777777" w:rsidR="00EE6FEB" w:rsidRDefault="00EE6FEB"/>
    <w:p w14:paraId="1C4D6E4B" w14:textId="77777777" w:rsidR="00EE6FEB" w:rsidRDefault="00EE6FEB">
      <w:r>
        <w:t>INSERT INTO  "Customer_social_economic_data" ("Customer_id", "emp_var_rate", "cons_price_idx", "cons_conf_idx", "euribor3m", "nr_employed") VALUES (29053, '-1.8', '92.893', '-46.2', '1.313', '5099.1');</w:t>
      </w:r>
    </w:p>
    <w:p w14:paraId="618CF269" w14:textId="77777777" w:rsidR="00EE6FEB" w:rsidRDefault="00EE6FEB"/>
    <w:p w14:paraId="773C84B3" w14:textId="77777777" w:rsidR="00EE6FEB" w:rsidRDefault="00EE6FEB">
      <w:r>
        <w:t>INSERT INTO  "Customer_social_economic_data" ("Customer_id", "emp_var_rate", "cons_price_idx", "cons_conf_idx", "euribor3m", "nr_employed") VALUES (29054, '-1.8', '92.893', '-46.2', '1.313', '5099.1');</w:t>
      </w:r>
    </w:p>
    <w:p w14:paraId="67BBD012" w14:textId="77777777" w:rsidR="00EE6FEB" w:rsidRDefault="00EE6FEB"/>
    <w:p w14:paraId="2B2A24EC" w14:textId="77777777" w:rsidR="00EE6FEB" w:rsidRDefault="00EE6FEB">
      <w:r>
        <w:t>INSERT INTO  "Customer_social_economic_data" ("Customer_id", "emp_var_rate", "cons_price_idx", "cons_conf_idx", "euribor3m", "nr_employed") VALUES (29055, '-1.8', '92.893', '-46.2', '1.313', '5099.1');</w:t>
      </w:r>
    </w:p>
    <w:p w14:paraId="0AD7382C" w14:textId="77777777" w:rsidR="00EE6FEB" w:rsidRDefault="00EE6FEB"/>
    <w:p w14:paraId="7D929991" w14:textId="77777777" w:rsidR="00EE6FEB" w:rsidRDefault="00EE6FEB">
      <w:r>
        <w:t>INSERT INTO  "Customer_social_economic_data" ("Customer_id", "emp_var_rate", "cons_price_idx", "cons_conf_idx", "euribor3m", "nr_employed") VALUES (29056, '-1.8', '92.893', '-46.2', '1.313', '5099.1');</w:t>
      </w:r>
    </w:p>
    <w:p w14:paraId="7C1A489B" w14:textId="77777777" w:rsidR="00EE6FEB" w:rsidRDefault="00EE6FEB"/>
    <w:p w14:paraId="1760691B" w14:textId="77777777" w:rsidR="00EE6FEB" w:rsidRDefault="00EE6FEB">
      <w:r>
        <w:t>INSERT INTO  "Customer_social_economic_data" ("Customer_id", "emp_var_rate", "cons_price_idx", "cons_conf_idx", "euribor3m", "nr_employed") VALUES (29057, '-1.8', '92.893', '-46.2', '1.313', '5099.1');</w:t>
      </w:r>
    </w:p>
    <w:p w14:paraId="68AD01F4" w14:textId="77777777" w:rsidR="00EE6FEB" w:rsidRDefault="00EE6FEB"/>
    <w:p w14:paraId="5030E2FA" w14:textId="77777777" w:rsidR="00EE6FEB" w:rsidRDefault="00EE6FEB">
      <w:r>
        <w:t>INSERT INTO  "Customer_social_economic_data" ("Customer_id", "emp_var_rate", "cons_price_idx", "cons_conf_idx", "euribor3m", "nr_employed") VALUES (29058, '-1.8', '92.893', '-46.2', '1.313', '5099.1');</w:t>
      </w:r>
    </w:p>
    <w:p w14:paraId="7E807BE4" w14:textId="77777777" w:rsidR="00EE6FEB" w:rsidRDefault="00EE6FEB"/>
    <w:p w14:paraId="221DC953" w14:textId="77777777" w:rsidR="00EE6FEB" w:rsidRDefault="00EE6FEB">
      <w:r>
        <w:t>INSERT INTO  "Customer_social_economic_data" ("Customer_id", "emp_var_rate", "cons_price_idx", "cons_conf_idx", "euribor3m", "nr_employed") VALUES (29059, '-1.8', '92.893', '-46.2', '1.313', '5099.1');</w:t>
      </w:r>
    </w:p>
    <w:p w14:paraId="6BC1336A" w14:textId="77777777" w:rsidR="00EE6FEB" w:rsidRDefault="00EE6FEB"/>
    <w:p w14:paraId="6DDE6789" w14:textId="77777777" w:rsidR="00EE6FEB" w:rsidRDefault="00EE6FEB">
      <w:r>
        <w:t>INSERT INTO  "Customer_social_economic_data" ("Customer_id", "emp_var_rate", "cons_price_idx", "cons_conf_idx", "euribor3m", "nr_employed") VALUES (29060, '-1.8', '92.893', '-46.2', '1.313', '5099.1');</w:t>
      </w:r>
    </w:p>
    <w:p w14:paraId="0836E0B1" w14:textId="77777777" w:rsidR="00EE6FEB" w:rsidRDefault="00EE6FEB"/>
    <w:p w14:paraId="3C56ABC3" w14:textId="77777777" w:rsidR="00EE6FEB" w:rsidRDefault="00EE6FEB">
      <w:r>
        <w:t>INSERT INTO  "Customer_social_economic_data" ("Customer_id", "emp_var_rate", "cons_price_idx", "cons_conf_idx", "euribor3m", "nr_employed") VALUES (29061, '-1.8', '92.893', '-46.2', '1.313', '5099.1');</w:t>
      </w:r>
    </w:p>
    <w:p w14:paraId="640819ED" w14:textId="77777777" w:rsidR="00EE6FEB" w:rsidRDefault="00EE6FEB"/>
    <w:p w14:paraId="25D77AE2" w14:textId="77777777" w:rsidR="00EE6FEB" w:rsidRDefault="00EE6FEB">
      <w:r>
        <w:t>INSERT INTO  "Customer_social_economic_data" ("Customer_id", "emp_var_rate", "cons_price_idx", "cons_conf_idx", "euribor3m", "nr_employed") VALUES (29062, '-1.8', '92.893', '-46.2', '1.313', '5099.1');</w:t>
      </w:r>
    </w:p>
    <w:p w14:paraId="5691E526" w14:textId="77777777" w:rsidR="00EE6FEB" w:rsidRDefault="00EE6FEB"/>
    <w:p w14:paraId="3610D3B9" w14:textId="77777777" w:rsidR="00EE6FEB" w:rsidRDefault="00EE6FEB">
      <w:r>
        <w:t>INSERT INTO  "Customer_social_economic_data" ("Customer_id", "emp_var_rate", "cons_price_idx", "cons_conf_idx", "euribor3m", "nr_employed") VALUES (29063, '-1.8', '92.893', '-46.2', '1.313', '5099.1');</w:t>
      </w:r>
    </w:p>
    <w:p w14:paraId="3E972FC8" w14:textId="77777777" w:rsidR="00EE6FEB" w:rsidRDefault="00EE6FEB"/>
    <w:p w14:paraId="4910E1C0" w14:textId="77777777" w:rsidR="00EE6FEB" w:rsidRDefault="00EE6FEB">
      <w:r>
        <w:t>INSERT INTO  "Customer_social_economic_data" ("Customer_id", "emp_var_rate", "cons_price_idx", "cons_conf_idx", "euribor3m", "nr_employed") VALUES (29064, '-1.8', '92.893', '-46.2', '1.313', '5099.1');</w:t>
      </w:r>
    </w:p>
    <w:p w14:paraId="27B15147" w14:textId="77777777" w:rsidR="00EE6FEB" w:rsidRDefault="00EE6FEB"/>
    <w:p w14:paraId="5887D20E" w14:textId="77777777" w:rsidR="00EE6FEB" w:rsidRDefault="00EE6FEB">
      <w:r>
        <w:t>INSERT INTO  "Customer_social_economic_data" ("Customer_id", "emp_var_rate", "cons_price_idx", "cons_conf_idx", "euribor3m", "nr_employed") VALUES (29065, '-1.8', '92.893', '-46.2', '1.313', '5099.1');</w:t>
      </w:r>
    </w:p>
    <w:p w14:paraId="6D9244F1" w14:textId="77777777" w:rsidR="00EE6FEB" w:rsidRDefault="00EE6FEB"/>
    <w:p w14:paraId="1F6BB3EF" w14:textId="77777777" w:rsidR="00EE6FEB" w:rsidRDefault="00EE6FEB">
      <w:r>
        <w:t>INSERT INTO  "Customer_social_economic_data" ("Customer_id", "emp_var_rate", "cons_price_idx", "cons_conf_idx", "euribor3m", "nr_employed") VALUES (29066, '-1.8', '92.893', '-46.2', '1.313', '5099.1');</w:t>
      </w:r>
    </w:p>
    <w:p w14:paraId="01E29E56" w14:textId="77777777" w:rsidR="00EE6FEB" w:rsidRDefault="00EE6FEB"/>
    <w:p w14:paraId="6DE0F9CB" w14:textId="77777777" w:rsidR="00EE6FEB" w:rsidRDefault="00EE6FEB">
      <w:r>
        <w:t>INSERT INTO  "Customer_social_economic_data" ("Customer_id", "emp_var_rate", "cons_price_idx", "cons_conf_idx", "euribor3m", "nr_employed") VALUES (29067, '-1.8', '92.893', '-46.2', '1.313', '5099.1');</w:t>
      </w:r>
    </w:p>
    <w:p w14:paraId="6ADBD58F" w14:textId="77777777" w:rsidR="00EE6FEB" w:rsidRDefault="00EE6FEB"/>
    <w:p w14:paraId="0E9CC69D" w14:textId="77777777" w:rsidR="00EE6FEB" w:rsidRDefault="00EE6FEB">
      <w:r>
        <w:t>INSERT INTO  "Customer_social_economic_data" ("Customer_id", "emp_var_rate", "cons_price_idx", "cons_conf_idx", "euribor3m", "nr_employed") VALUES (29068, '-1.8', '92.893', '-46.2', '1.313', '5099.1');</w:t>
      </w:r>
    </w:p>
    <w:p w14:paraId="2F7C2BA9" w14:textId="77777777" w:rsidR="00EE6FEB" w:rsidRDefault="00EE6FEB"/>
    <w:p w14:paraId="49A3B5D4" w14:textId="77777777" w:rsidR="00EE6FEB" w:rsidRDefault="00EE6FEB">
      <w:r>
        <w:t>INSERT INTO  "Customer_social_economic_data" ("Customer_id", "emp_var_rate", "cons_price_idx", "cons_conf_idx", "euribor3m", "nr_employed") VALUES (29069, '-1.8', '92.893', '-46.2', '1.313', '5099.1');</w:t>
      </w:r>
    </w:p>
    <w:p w14:paraId="28837224" w14:textId="77777777" w:rsidR="00EE6FEB" w:rsidRDefault="00EE6FEB"/>
    <w:p w14:paraId="55BE86AD" w14:textId="77777777" w:rsidR="00EE6FEB" w:rsidRDefault="00EE6FEB">
      <w:r>
        <w:t>INSERT INTO  "Customer_social_economic_data" ("Customer_id", "emp_var_rate", "cons_price_idx", "cons_conf_idx", "euribor3m", "nr_employed") VALUES (29070, '-1.8', '92.893', '-46.2', '1.313', '5099.1');</w:t>
      </w:r>
    </w:p>
    <w:p w14:paraId="09416C26" w14:textId="77777777" w:rsidR="00EE6FEB" w:rsidRDefault="00EE6FEB"/>
    <w:p w14:paraId="2DDEA45B" w14:textId="77777777" w:rsidR="00EE6FEB" w:rsidRDefault="00EE6FEB">
      <w:r>
        <w:t>INSERT INTO  "Customer_social_economic_data" ("Customer_id", "emp_var_rate", "cons_price_idx", "cons_conf_idx", "euribor3m", "nr_employed") VALUES (29071, '-1.8', '92.893', '-46.2', '1.313', '5099.1');</w:t>
      </w:r>
    </w:p>
    <w:p w14:paraId="5153F386" w14:textId="77777777" w:rsidR="00EE6FEB" w:rsidRDefault="00EE6FEB"/>
    <w:p w14:paraId="1CB24BED" w14:textId="77777777" w:rsidR="00EE6FEB" w:rsidRDefault="00EE6FEB">
      <w:r>
        <w:t>INSERT INTO  "Customer_social_economic_data" ("Customer_id", "emp_var_rate", "cons_price_idx", "cons_conf_idx", "euribor3m", "nr_employed") VALUES (29072, '-1.8', '92.893', '-46.2', '1.313', '5099.1');</w:t>
      </w:r>
    </w:p>
    <w:p w14:paraId="7F177A51" w14:textId="77777777" w:rsidR="00EE6FEB" w:rsidRDefault="00EE6FEB"/>
    <w:p w14:paraId="42BC709C" w14:textId="77777777" w:rsidR="00EE6FEB" w:rsidRDefault="00EE6FEB">
      <w:r>
        <w:t>INSERT INTO  "Customer_social_economic_data" ("Customer_id", "emp_var_rate", "cons_price_idx", "cons_conf_idx", "euribor3m", "nr_employed") VALUES (29073, '-1.8', '92.893', '-46.2', '1.313', '5099.1');</w:t>
      </w:r>
    </w:p>
    <w:p w14:paraId="5238DBD3" w14:textId="77777777" w:rsidR="00EE6FEB" w:rsidRDefault="00EE6FEB"/>
    <w:p w14:paraId="6A560E9B" w14:textId="77777777" w:rsidR="00EE6FEB" w:rsidRDefault="00EE6FEB">
      <w:r>
        <w:t>INSERT INTO  "Customer_social_economic_data" ("Customer_id", "emp_var_rate", "cons_price_idx", "cons_conf_idx", "euribor3m", "nr_employed") VALUES (29074, '-1.8', '92.893', '-46.2', '1.313', '5099.1');</w:t>
      </w:r>
    </w:p>
    <w:p w14:paraId="027B522A" w14:textId="77777777" w:rsidR="00EE6FEB" w:rsidRDefault="00EE6FEB"/>
    <w:p w14:paraId="500BC06A" w14:textId="77777777" w:rsidR="00EE6FEB" w:rsidRDefault="00EE6FEB">
      <w:r>
        <w:t>INSERT INTO  "Customer_social_economic_data" ("Customer_id", "emp_var_rate", "cons_price_idx", "cons_conf_idx", "euribor3m", "nr_employed") VALUES (29075, '-1.8', '92.893', '-46.2', '1.313', '5099.1');</w:t>
      </w:r>
    </w:p>
    <w:p w14:paraId="6DE19453" w14:textId="77777777" w:rsidR="00EE6FEB" w:rsidRDefault="00EE6FEB"/>
    <w:p w14:paraId="020421A0" w14:textId="77777777" w:rsidR="00EE6FEB" w:rsidRDefault="00EE6FEB">
      <w:r>
        <w:t>INSERT INTO  "Customer_social_economic_data" ("Customer_id", "emp_var_rate", "cons_price_idx", "cons_conf_idx", "euribor3m", "nr_employed") VALUES (29076, '-1.8', '92.893', '-46.2', '1.313', '5099.1');</w:t>
      </w:r>
    </w:p>
    <w:p w14:paraId="738AB922" w14:textId="77777777" w:rsidR="00EE6FEB" w:rsidRDefault="00EE6FEB"/>
    <w:p w14:paraId="2BED4E88" w14:textId="77777777" w:rsidR="00EE6FEB" w:rsidRDefault="00EE6FEB">
      <w:r>
        <w:t>INSERT INTO  "Customer_social_economic_data" ("Customer_id", "emp_var_rate", "cons_price_idx", "cons_conf_idx", "euribor3m", "nr_employed") VALUES (29077, '-1.8', '92.893', '-46.2', '1.313', '5099.1');</w:t>
      </w:r>
    </w:p>
    <w:p w14:paraId="49EA87A7" w14:textId="77777777" w:rsidR="00EE6FEB" w:rsidRDefault="00EE6FEB"/>
    <w:p w14:paraId="4563001D" w14:textId="77777777" w:rsidR="00EE6FEB" w:rsidRDefault="00EE6FEB">
      <w:r>
        <w:t>INSERT INTO  "Customer_social_economic_data" ("Customer_id", "emp_var_rate", "cons_price_idx", "cons_conf_idx", "euribor3m", "nr_employed") VALUES (29078, '-1.8', '92.893', '-46.2', '1.313', '5099.1');</w:t>
      </w:r>
    </w:p>
    <w:p w14:paraId="02082857" w14:textId="77777777" w:rsidR="00EE6FEB" w:rsidRDefault="00EE6FEB"/>
    <w:p w14:paraId="0E002FE1" w14:textId="77777777" w:rsidR="00EE6FEB" w:rsidRDefault="00EE6FEB">
      <w:r>
        <w:t>INSERT INTO  "Customer_social_economic_data" ("Customer_id", "emp_var_rate", "cons_price_idx", "cons_conf_idx", "euribor3m", "nr_employed") VALUES (29079, '-1.8', '92.893', '-46.2', '1.313', '5099.1');</w:t>
      </w:r>
    </w:p>
    <w:p w14:paraId="38398CE7" w14:textId="77777777" w:rsidR="00EE6FEB" w:rsidRDefault="00EE6FEB"/>
    <w:p w14:paraId="12DF534F" w14:textId="77777777" w:rsidR="00EE6FEB" w:rsidRDefault="00EE6FEB">
      <w:r>
        <w:t>INSERT INTO  "Customer_social_economic_data" ("Customer_id", "emp_var_rate", "cons_price_idx", "cons_conf_idx", "euribor3m", "nr_employed") VALUES (29080, '-1.8', '92.893', '-46.2', '1.313', '5099.1');</w:t>
      </w:r>
    </w:p>
    <w:p w14:paraId="1C8BCBED" w14:textId="77777777" w:rsidR="00EE6FEB" w:rsidRDefault="00EE6FEB"/>
    <w:p w14:paraId="3A1B0EDA" w14:textId="77777777" w:rsidR="00EE6FEB" w:rsidRDefault="00EE6FEB">
      <w:r>
        <w:t>INSERT INTO  "Customer_social_economic_data" ("Customer_id", "emp_var_rate", "cons_price_idx", "cons_conf_idx", "euribor3m", "nr_employed") VALUES (29081, '-1.8', '92.893', '-46.2', '1.313', '5099.1');</w:t>
      </w:r>
    </w:p>
    <w:p w14:paraId="3B158D2C" w14:textId="77777777" w:rsidR="00EE6FEB" w:rsidRDefault="00EE6FEB"/>
    <w:p w14:paraId="44D5B1DE" w14:textId="77777777" w:rsidR="00EE6FEB" w:rsidRDefault="00EE6FEB">
      <w:r>
        <w:t>INSERT INTO  "Customer_social_economic_data" ("Customer_id", "emp_var_rate", "cons_price_idx", "cons_conf_idx", "euribor3m", "nr_employed") VALUES (29082, '-1.8', '92.893', '-46.2', '1.313', '5099.1');</w:t>
      </w:r>
    </w:p>
    <w:p w14:paraId="5515662B" w14:textId="77777777" w:rsidR="00EE6FEB" w:rsidRDefault="00EE6FEB"/>
    <w:p w14:paraId="30FD5544" w14:textId="77777777" w:rsidR="00EE6FEB" w:rsidRDefault="00EE6FEB">
      <w:r>
        <w:t>INSERT INTO  "Customer_social_economic_data" ("Customer_id", "emp_var_rate", "cons_price_idx", "cons_conf_idx", "euribor3m", "nr_employed") VALUES (29083, '-1.8', '92.893', '-46.2', '1.313', '5099.1');</w:t>
      </w:r>
    </w:p>
    <w:p w14:paraId="01BCDCC9" w14:textId="77777777" w:rsidR="00EE6FEB" w:rsidRDefault="00EE6FEB"/>
    <w:p w14:paraId="456EBEA5" w14:textId="77777777" w:rsidR="00EE6FEB" w:rsidRDefault="00EE6FEB">
      <w:r>
        <w:t>INSERT INTO  "Customer_social_economic_data" ("Customer_id", "emp_var_rate", "cons_price_idx", "cons_conf_idx", "euribor3m", "nr_employed") VALUES (29084, '-1.8', '92.893', '-46.2', '1.313', '5099.1');</w:t>
      </w:r>
    </w:p>
    <w:p w14:paraId="44949F8D" w14:textId="77777777" w:rsidR="00EE6FEB" w:rsidRDefault="00EE6FEB"/>
    <w:p w14:paraId="14B9CC60" w14:textId="77777777" w:rsidR="00EE6FEB" w:rsidRDefault="00EE6FEB">
      <w:r>
        <w:t>INSERT INTO  "Customer_social_economic_data" ("Customer_id", "emp_var_rate", "cons_price_idx", "cons_conf_idx", "euribor3m", "nr_employed") VALUES (29085, '-1.8', '92.893', '-46.2', '1.313', '5099.1');</w:t>
      </w:r>
    </w:p>
    <w:p w14:paraId="36E244C9" w14:textId="77777777" w:rsidR="00EE6FEB" w:rsidRDefault="00EE6FEB"/>
    <w:p w14:paraId="2175988E" w14:textId="77777777" w:rsidR="00EE6FEB" w:rsidRDefault="00EE6FEB">
      <w:r>
        <w:t>INSERT INTO  "Customer_social_economic_data" ("Customer_id", "emp_var_rate", "cons_price_idx", "cons_conf_idx", "euribor3m", "nr_employed") VALUES (29086, '-1.8', '92.893', '-46.2', '1.313', '5099.1');</w:t>
      </w:r>
    </w:p>
    <w:p w14:paraId="376A48A4" w14:textId="77777777" w:rsidR="00EE6FEB" w:rsidRDefault="00EE6FEB"/>
    <w:p w14:paraId="0371993E" w14:textId="77777777" w:rsidR="00EE6FEB" w:rsidRDefault="00EE6FEB">
      <w:r>
        <w:t>INSERT INTO  "Customer_social_economic_data" ("Customer_id", "emp_var_rate", "cons_price_idx", "cons_conf_idx", "euribor3m", "nr_employed") VALUES (29087, '-1.8', '92.893', '-46.2', '1.313', '5099.1');</w:t>
      </w:r>
    </w:p>
    <w:p w14:paraId="381094F3" w14:textId="77777777" w:rsidR="00EE6FEB" w:rsidRDefault="00EE6FEB"/>
    <w:p w14:paraId="6F2EF54F" w14:textId="77777777" w:rsidR="00EE6FEB" w:rsidRDefault="00EE6FEB">
      <w:r>
        <w:t>INSERT INTO  "Customer_social_economic_data" ("Customer_id", "emp_var_rate", "cons_price_idx", "cons_conf_idx", "euribor3m", "nr_employed") VALUES (29088, '-1.8', '92.893', '-46.2', '1.313', '5099.1');</w:t>
      </w:r>
    </w:p>
    <w:p w14:paraId="7785B907" w14:textId="77777777" w:rsidR="00EE6FEB" w:rsidRDefault="00EE6FEB"/>
    <w:p w14:paraId="60183FF2" w14:textId="77777777" w:rsidR="00EE6FEB" w:rsidRDefault="00EE6FEB">
      <w:r>
        <w:t>INSERT INTO  "Customer_social_economic_data" ("Customer_id", "emp_var_rate", "cons_price_idx", "cons_conf_idx", "euribor3m", "nr_employed") VALUES (29089, '-1.8', '92.893', '-46.2', '1.313', '5099.1');</w:t>
      </w:r>
    </w:p>
    <w:p w14:paraId="1D5A113D" w14:textId="77777777" w:rsidR="00EE6FEB" w:rsidRDefault="00EE6FEB"/>
    <w:p w14:paraId="23542156" w14:textId="77777777" w:rsidR="00EE6FEB" w:rsidRDefault="00EE6FEB">
      <w:r>
        <w:t>INSERT INTO  "Customer_social_economic_data" ("Customer_id", "emp_var_rate", "cons_price_idx", "cons_conf_idx", "euribor3m", "nr_employed") VALUES (29090, '-1.8', '92.893', '-46.2', '1.313', '5099.1');</w:t>
      </w:r>
    </w:p>
    <w:p w14:paraId="6D8FA15A" w14:textId="77777777" w:rsidR="00EE6FEB" w:rsidRDefault="00EE6FEB"/>
    <w:p w14:paraId="3A2DF3FB" w14:textId="77777777" w:rsidR="00EE6FEB" w:rsidRDefault="00EE6FEB">
      <w:r>
        <w:t>INSERT INTO  "Customer_social_economic_data" ("Customer_id", "emp_var_rate", "cons_price_idx", "cons_conf_idx", "euribor3m", "nr_employed") VALUES (29091, '-1.8', '92.893', '-46.2', '1.313', '5099.1');</w:t>
      </w:r>
    </w:p>
    <w:p w14:paraId="0FF5A872" w14:textId="77777777" w:rsidR="00EE6FEB" w:rsidRDefault="00EE6FEB"/>
    <w:p w14:paraId="5E4BE319" w14:textId="77777777" w:rsidR="00EE6FEB" w:rsidRDefault="00EE6FEB">
      <w:r>
        <w:t>INSERT INTO  "Customer_social_economic_data" ("Customer_id", "emp_var_rate", "cons_price_idx", "cons_conf_idx", "euribor3m", "nr_employed") VALUES (29092, '-1.8', '92.893', '-46.2', '1.313', '5099.1');</w:t>
      </w:r>
    </w:p>
    <w:p w14:paraId="20540D13" w14:textId="77777777" w:rsidR="00EE6FEB" w:rsidRDefault="00EE6FEB"/>
    <w:p w14:paraId="53866752" w14:textId="77777777" w:rsidR="00EE6FEB" w:rsidRDefault="00EE6FEB">
      <w:r>
        <w:t>INSERT INTO  "Customer_social_economic_data" ("Customer_id", "emp_var_rate", "cons_price_idx", "cons_conf_idx", "euribor3m", "nr_employed") VALUES (29093, '-1.8', '92.893', '-46.2', '1.313', '5099.1');</w:t>
      </w:r>
    </w:p>
    <w:p w14:paraId="66369153" w14:textId="77777777" w:rsidR="00EE6FEB" w:rsidRDefault="00EE6FEB"/>
    <w:p w14:paraId="56720381" w14:textId="77777777" w:rsidR="00EE6FEB" w:rsidRDefault="00EE6FEB">
      <w:r>
        <w:t>INSERT INTO  "Customer_social_economic_data" ("Customer_id", "emp_var_rate", "cons_price_idx", "cons_conf_idx", "euribor3m", "nr_employed") VALUES (29094, '-1.8', '92.893', '-46.2', '1.313', '5099.1');</w:t>
      </w:r>
    </w:p>
    <w:p w14:paraId="6EFD4A58" w14:textId="77777777" w:rsidR="00EE6FEB" w:rsidRDefault="00EE6FEB"/>
    <w:p w14:paraId="061A140C" w14:textId="77777777" w:rsidR="00EE6FEB" w:rsidRDefault="00EE6FEB">
      <w:r>
        <w:t>INSERT INTO  "Customer_social_economic_data" ("Customer_id", "emp_var_rate", "cons_price_idx", "cons_conf_idx", "euribor3m", "nr_employed") VALUES (29095, '-1.8', '92.893', '-46.2', '1.313', '5099.1');</w:t>
      </w:r>
    </w:p>
    <w:p w14:paraId="317FD06D" w14:textId="77777777" w:rsidR="00EE6FEB" w:rsidRDefault="00EE6FEB"/>
    <w:p w14:paraId="0F6BA4B1" w14:textId="77777777" w:rsidR="00EE6FEB" w:rsidRDefault="00EE6FEB">
      <w:r>
        <w:t>INSERT INTO  "Customer_social_economic_data" ("Customer_id", "emp_var_rate", "cons_price_idx", "cons_conf_idx", "euribor3m", "nr_employed") VALUES (29096, '-1.8', '92.893', '-46.2', '1.313', '5099.1');</w:t>
      </w:r>
    </w:p>
    <w:p w14:paraId="2F99CB88" w14:textId="77777777" w:rsidR="00EE6FEB" w:rsidRDefault="00EE6FEB"/>
    <w:p w14:paraId="3A21E0D8" w14:textId="77777777" w:rsidR="00EE6FEB" w:rsidRDefault="00EE6FEB">
      <w:r>
        <w:t>INSERT INTO  "Customer_social_economic_data" ("Customer_id", "emp_var_rate", "cons_price_idx", "cons_conf_idx", "euribor3m", "nr_employed") VALUES (29097, '-1.8', '92.893', '-46.2', '1.313', '5099.1');</w:t>
      </w:r>
    </w:p>
    <w:p w14:paraId="40BBA066" w14:textId="77777777" w:rsidR="00EE6FEB" w:rsidRDefault="00EE6FEB"/>
    <w:p w14:paraId="79055267" w14:textId="77777777" w:rsidR="00EE6FEB" w:rsidRDefault="00EE6FEB">
      <w:r>
        <w:t>INSERT INTO  "Customer_social_economic_data" ("Customer_id", "emp_var_rate", "cons_price_idx", "cons_conf_idx", "euribor3m", "nr_employed") VALUES (29098, '-1.8', '92.893', '-46.2', '1.313', '5099.1');</w:t>
      </w:r>
    </w:p>
    <w:p w14:paraId="5C372217" w14:textId="77777777" w:rsidR="00EE6FEB" w:rsidRDefault="00EE6FEB"/>
    <w:p w14:paraId="4A23C31E" w14:textId="77777777" w:rsidR="00EE6FEB" w:rsidRDefault="00EE6FEB">
      <w:r>
        <w:t>INSERT INTO  "Customer_social_economic_data" ("Customer_id", "emp_var_rate", "cons_price_idx", "cons_conf_idx", "euribor3m", "nr_employed") VALUES (29099, '-1.8', '92.893', '-46.2', '1.313', '5099.1');</w:t>
      </w:r>
    </w:p>
    <w:p w14:paraId="59012BEA" w14:textId="77777777" w:rsidR="00EE6FEB" w:rsidRDefault="00EE6FEB"/>
    <w:p w14:paraId="1CFE9DEE" w14:textId="77777777" w:rsidR="00EE6FEB" w:rsidRDefault="00EE6FEB">
      <w:r>
        <w:t>INSERT INTO  "Customer_social_economic_data" ("Customer_id", "emp_var_rate", "cons_price_idx", "cons_conf_idx", "euribor3m", "nr_employed") VALUES (29100, '-1.8', '92.893', '-46.2', '1.313', '5099.1');</w:t>
      </w:r>
    </w:p>
    <w:p w14:paraId="6EFD78D8" w14:textId="77777777" w:rsidR="00EE6FEB" w:rsidRDefault="00EE6FEB"/>
    <w:p w14:paraId="0D11D7F4" w14:textId="77777777" w:rsidR="00EE6FEB" w:rsidRDefault="00EE6FEB">
      <w:r>
        <w:t>INSERT INTO  "Customer_social_economic_data" ("Customer_id", "emp_var_rate", "cons_price_idx", "cons_conf_idx", "euribor3m", "nr_employed") VALUES (29101, '-1.8', '92.893', '-46.2', '1.313', '5099.1');</w:t>
      </w:r>
    </w:p>
    <w:p w14:paraId="00966B42" w14:textId="77777777" w:rsidR="00EE6FEB" w:rsidRDefault="00EE6FEB"/>
    <w:p w14:paraId="259D7E9F" w14:textId="77777777" w:rsidR="00EE6FEB" w:rsidRDefault="00EE6FEB">
      <w:r>
        <w:t>INSERT INTO  "Customer_social_economic_data" ("Customer_id", "emp_var_rate", "cons_price_idx", "cons_conf_idx", "euribor3m", "nr_employed") VALUES (29102, '-1.8', '92.893', '-46.2', '1.313', '5099.1');</w:t>
      </w:r>
    </w:p>
    <w:p w14:paraId="260F63B8" w14:textId="77777777" w:rsidR="00EE6FEB" w:rsidRDefault="00EE6FEB"/>
    <w:p w14:paraId="37715389" w14:textId="77777777" w:rsidR="00EE6FEB" w:rsidRDefault="00EE6FEB">
      <w:r>
        <w:t>INSERT INTO  "Customer_social_economic_data" ("Customer_id", "emp_var_rate", "cons_price_idx", "cons_conf_idx", "euribor3m", "nr_employed") VALUES (29103, '-1.8', '92.893', '-46.2', '1.313', '5099.1');</w:t>
      </w:r>
    </w:p>
    <w:p w14:paraId="119E8E1E" w14:textId="77777777" w:rsidR="00EE6FEB" w:rsidRDefault="00EE6FEB"/>
    <w:p w14:paraId="0ABEE0E1" w14:textId="77777777" w:rsidR="00EE6FEB" w:rsidRDefault="00EE6FEB">
      <w:r>
        <w:t>INSERT INTO  "Customer_social_economic_data" ("Customer_id", "emp_var_rate", "cons_price_idx", "cons_conf_idx", "euribor3m", "nr_employed") VALUES (29104, '-1.8', '92.893', '-46.2', '1.313', '5099.1');</w:t>
      </w:r>
    </w:p>
    <w:p w14:paraId="57C5D242" w14:textId="77777777" w:rsidR="00EE6FEB" w:rsidRDefault="00EE6FEB"/>
    <w:p w14:paraId="5B20027F" w14:textId="77777777" w:rsidR="00EE6FEB" w:rsidRDefault="00EE6FEB">
      <w:r>
        <w:t>INSERT INTO  "Customer_social_economic_data" ("Customer_id", "emp_var_rate", "cons_price_idx", "cons_conf_idx", "euribor3m", "nr_employed") VALUES (29105, '-1.8', '92.893', '-46.2', '1.313', '5099.1');</w:t>
      </w:r>
    </w:p>
    <w:p w14:paraId="760C97C7" w14:textId="77777777" w:rsidR="00EE6FEB" w:rsidRDefault="00EE6FEB"/>
    <w:p w14:paraId="5C279EBC" w14:textId="77777777" w:rsidR="00EE6FEB" w:rsidRDefault="00EE6FEB">
      <w:r>
        <w:t>INSERT INTO  "Customer_social_economic_data" ("Customer_id", "emp_var_rate", "cons_price_idx", "cons_conf_idx", "euribor3m", "nr_employed") VALUES (29106, '-1.8', '92.893', '-46.2', '1.313', '5099.1');</w:t>
      </w:r>
    </w:p>
    <w:p w14:paraId="77016C6F" w14:textId="77777777" w:rsidR="00EE6FEB" w:rsidRDefault="00EE6FEB"/>
    <w:p w14:paraId="0CA9CBDF" w14:textId="77777777" w:rsidR="00EE6FEB" w:rsidRDefault="00EE6FEB">
      <w:r>
        <w:t>INSERT INTO  "Customer_social_economic_data" ("Customer_id", "emp_var_rate", "cons_price_idx", "cons_conf_idx", "euribor3m", "nr_employed") VALUES (29107, '-1.8', '92.893', '-46.2', '1.313', '5099.1');</w:t>
      </w:r>
    </w:p>
    <w:p w14:paraId="68FEF311" w14:textId="77777777" w:rsidR="00EE6FEB" w:rsidRDefault="00EE6FEB"/>
    <w:p w14:paraId="17BFB0D7" w14:textId="77777777" w:rsidR="00EE6FEB" w:rsidRDefault="00EE6FEB">
      <w:r>
        <w:t>INSERT INTO  "Customer_social_economic_data" ("Customer_id", "emp_var_rate", "cons_price_idx", "cons_conf_idx", "euribor3m", "nr_employed") VALUES (29108, '-1.8', '92.893', '-46.2', '1.313', '5099.1');</w:t>
      </w:r>
    </w:p>
    <w:p w14:paraId="2FEFDD88" w14:textId="77777777" w:rsidR="00EE6FEB" w:rsidRDefault="00EE6FEB"/>
    <w:p w14:paraId="20127171" w14:textId="77777777" w:rsidR="00EE6FEB" w:rsidRDefault="00EE6FEB">
      <w:r>
        <w:t>INSERT INTO  "Customer_social_economic_data" ("Customer_id", "emp_var_rate", "cons_price_idx", "cons_conf_idx", "euribor3m", "nr_employed") VALUES (29109, '-1.8', '92.893', '-46.2', '1.313', '5099.1');</w:t>
      </w:r>
    </w:p>
    <w:p w14:paraId="7E96B704" w14:textId="77777777" w:rsidR="00EE6FEB" w:rsidRDefault="00EE6FEB"/>
    <w:p w14:paraId="76F812C7" w14:textId="77777777" w:rsidR="00EE6FEB" w:rsidRDefault="00EE6FEB">
      <w:r>
        <w:t>INSERT INTO  "Customer_social_economic_data" ("Customer_id", "emp_var_rate", "cons_price_idx", "cons_conf_idx", "euribor3m", "nr_employed") VALUES (29110, '-1.8', '92.893', '-46.2', '1.313', '5099.1');</w:t>
      </w:r>
    </w:p>
    <w:p w14:paraId="25F56617" w14:textId="77777777" w:rsidR="00EE6FEB" w:rsidRDefault="00EE6FEB"/>
    <w:p w14:paraId="525A3554" w14:textId="77777777" w:rsidR="00EE6FEB" w:rsidRDefault="00EE6FEB">
      <w:r>
        <w:t>INSERT INTO  "Customer_social_economic_data" ("Customer_id", "emp_var_rate", "cons_price_idx", "cons_conf_idx", "euribor3m", "nr_employed") VALUES (29111, '-1.8', '92.893', '-46.2', '1.313', '5099.1');</w:t>
      </w:r>
    </w:p>
    <w:p w14:paraId="69BCC176" w14:textId="77777777" w:rsidR="00EE6FEB" w:rsidRDefault="00EE6FEB"/>
    <w:p w14:paraId="0956C5EE" w14:textId="77777777" w:rsidR="00EE6FEB" w:rsidRDefault="00EE6FEB">
      <w:r>
        <w:t>INSERT INTO  "Customer_social_economic_data" ("Customer_id", "emp_var_rate", "cons_price_idx", "cons_conf_idx", "euribor3m", "nr_employed") VALUES (29112, '-1.8', '92.893', '-46.2', '1.313', '5099.1');</w:t>
      </w:r>
    </w:p>
    <w:p w14:paraId="60F3EAD0" w14:textId="77777777" w:rsidR="00EE6FEB" w:rsidRDefault="00EE6FEB"/>
    <w:p w14:paraId="088425FA" w14:textId="77777777" w:rsidR="00EE6FEB" w:rsidRDefault="00EE6FEB">
      <w:r>
        <w:t>INSERT INTO  "Customer_social_economic_data" ("Customer_id", "emp_var_rate", "cons_price_idx", "cons_conf_idx", "euribor3m", "nr_employed") VALUES (29113, '-1.8', '92.893', '-46.2', '1.313', '5099.1');</w:t>
      </w:r>
    </w:p>
    <w:p w14:paraId="50B19753" w14:textId="77777777" w:rsidR="00EE6FEB" w:rsidRDefault="00EE6FEB"/>
    <w:p w14:paraId="48072B23" w14:textId="77777777" w:rsidR="00EE6FEB" w:rsidRDefault="00EE6FEB">
      <w:r>
        <w:t>INSERT INTO  "Customer_social_economic_data" ("Customer_id", "emp_var_rate", "cons_price_idx", "cons_conf_idx", "euribor3m", "nr_employed") VALUES (29114, '-1.8', '92.893', '-46.2', '1.313', '5099.1');</w:t>
      </w:r>
    </w:p>
    <w:p w14:paraId="560EAB57" w14:textId="77777777" w:rsidR="00EE6FEB" w:rsidRDefault="00EE6FEB"/>
    <w:p w14:paraId="0BD00957" w14:textId="77777777" w:rsidR="00EE6FEB" w:rsidRDefault="00EE6FEB">
      <w:r>
        <w:t>INSERT INTO  "Customer_social_economic_data" ("Customer_id", "emp_var_rate", "cons_price_idx", "cons_conf_idx", "euribor3m", "nr_employed") VALUES (29115, '-1.8', '92.893', '-46.2', '1.313', '5099.1');</w:t>
      </w:r>
    </w:p>
    <w:p w14:paraId="47031530" w14:textId="77777777" w:rsidR="00EE6FEB" w:rsidRDefault="00EE6FEB"/>
    <w:p w14:paraId="5C50B052" w14:textId="77777777" w:rsidR="00EE6FEB" w:rsidRDefault="00EE6FEB">
      <w:r>
        <w:t>INSERT INTO  "Customer_social_economic_data" ("Customer_id", "emp_var_rate", "cons_price_idx", "cons_conf_idx", "euribor3m", "nr_employed") VALUES (29116, '-1.8', '92.893', '-46.2', '1.313', '5099.1');</w:t>
      </w:r>
    </w:p>
    <w:p w14:paraId="1E892A7C" w14:textId="77777777" w:rsidR="00EE6FEB" w:rsidRDefault="00EE6FEB"/>
    <w:p w14:paraId="0F2F91B8" w14:textId="77777777" w:rsidR="00EE6FEB" w:rsidRDefault="00EE6FEB">
      <w:r>
        <w:t>INSERT INTO  "Customer_social_economic_data" ("Customer_id", "emp_var_rate", "cons_price_idx", "cons_conf_idx", "euribor3m", "nr_employed") VALUES (29117, '-1.8', '92.893', '-46.2', '1.313', '5099.1');</w:t>
      </w:r>
    </w:p>
    <w:p w14:paraId="2EF5FBF0" w14:textId="77777777" w:rsidR="00EE6FEB" w:rsidRDefault="00EE6FEB"/>
    <w:p w14:paraId="2DCEF397" w14:textId="77777777" w:rsidR="00EE6FEB" w:rsidRDefault="00EE6FEB">
      <w:r>
        <w:t>INSERT INTO  "Customer_social_economic_data" ("Customer_id", "emp_var_rate", "cons_price_idx", "cons_conf_idx", "euribor3m", "nr_employed") VALUES (29118, '-1.8', '92.893', '-46.2', '1.313', '5099.1');</w:t>
      </w:r>
    </w:p>
    <w:p w14:paraId="7763B3AE" w14:textId="77777777" w:rsidR="00EE6FEB" w:rsidRDefault="00EE6FEB"/>
    <w:p w14:paraId="46F11385" w14:textId="77777777" w:rsidR="00EE6FEB" w:rsidRDefault="00EE6FEB">
      <w:r>
        <w:t>INSERT INTO  "Customer_social_economic_data" ("Customer_id", "emp_var_rate", "cons_price_idx", "cons_conf_idx", "euribor3m", "nr_employed") VALUES (29119, '-1.8', '92.893', '-46.2', '1.313', '5099.1');</w:t>
      </w:r>
    </w:p>
    <w:p w14:paraId="2986B227" w14:textId="77777777" w:rsidR="00EE6FEB" w:rsidRDefault="00EE6FEB"/>
    <w:p w14:paraId="2F6D5E08" w14:textId="77777777" w:rsidR="00EE6FEB" w:rsidRDefault="00EE6FEB">
      <w:r>
        <w:t>INSERT INTO  "Customer_social_economic_data" ("Customer_id", "emp_var_rate", "cons_price_idx", "cons_conf_idx", "euribor3m", "nr_employed") VALUES (29120, '-1.8', '92.893', '-46.2', '1.313', '5099.1');</w:t>
      </w:r>
    </w:p>
    <w:p w14:paraId="11BD26E9" w14:textId="77777777" w:rsidR="00EE6FEB" w:rsidRDefault="00EE6FEB"/>
    <w:p w14:paraId="208A6F7F" w14:textId="77777777" w:rsidR="00EE6FEB" w:rsidRDefault="00EE6FEB">
      <w:r>
        <w:t>INSERT INTO  "Customer_social_economic_data" ("Customer_id", "emp_var_rate", "cons_price_idx", "cons_conf_idx", "euribor3m", "nr_employed") VALUES (29121, '-1.8', '92.893', '-46.2', '1.313', '5099.1');</w:t>
      </w:r>
    </w:p>
    <w:p w14:paraId="79E40D1C" w14:textId="77777777" w:rsidR="00EE6FEB" w:rsidRDefault="00EE6FEB"/>
    <w:p w14:paraId="3CD7F14B" w14:textId="77777777" w:rsidR="00EE6FEB" w:rsidRDefault="00EE6FEB">
      <w:r>
        <w:t>INSERT INTO  "Customer_social_economic_data" ("Customer_id", "emp_var_rate", "cons_price_idx", "cons_conf_idx", "euribor3m", "nr_employed") VALUES (29122, '-1.8', '92.893', '-46.2', '1.313', '5099.1');</w:t>
      </w:r>
    </w:p>
    <w:p w14:paraId="4350A97B" w14:textId="77777777" w:rsidR="00EE6FEB" w:rsidRDefault="00EE6FEB"/>
    <w:p w14:paraId="0882A85B" w14:textId="77777777" w:rsidR="00EE6FEB" w:rsidRDefault="00EE6FEB">
      <w:r>
        <w:t>INSERT INTO  "Customer_social_economic_data" ("Customer_id", "emp_var_rate", "cons_price_idx", "cons_conf_idx", "euribor3m", "nr_employed") VALUES (29123, '-1.8', '92.893', '-46.2', '1.313', '5099.1');</w:t>
      </w:r>
    </w:p>
    <w:p w14:paraId="17816847" w14:textId="77777777" w:rsidR="00EE6FEB" w:rsidRDefault="00EE6FEB"/>
    <w:p w14:paraId="5A8A2EA1" w14:textId="77777777" w:rsidR="00EE6FEB" w:rsidRDefault="00EE6FEB">
      <w:r>
        <w:t>INSERT INTO  "Customer_social_economic_data" ("Customer_id", "emp_var_rate", "cons_price_idx", "cons_conf_idx", "euribor3m", "nr_employed") VALUES (29124, '-1.8', '92.893', '-46.2', '1.313', '5099.1');</w:t>
      </w:r>
    </w:p>
    <w:p w14:paraId="022BB13B" w14:textId="77777777" w:rsidR="00EE6FEB" w:rsidRDefault="00EE6FEB"/>
    <w:p w14:paraId="613AD6A2" w14:textId="77777777" w:rsidR="00EE6FEB" w:rsidRDefault="00EE6FEB">
      <w:r>
        <w:t>INSERT INTO  "Customer_social_economic_data" ("Customer_id", "emp_var_rate", "cons_price_idx", "cons_conf_idx", "euribor3m", "nr_employed") VALUES (29125, '-1.8', '92.893', '-46.2', '1.313', '5099.1');</w:t>
      </w:r>
    </w:p>
    <w:p w14:paraId="2948F985" w14:textId="77777777" w:rsidR="00EE6FEB" w:rsidRDefault="00EE6FEB"/>
    <w:p w14:paraId="6F9926AD" w14:textId="77777777" w:rsidR="00EE6FEB" w:rsidRDefault="00EE6FEB">
      <w:r>
        <w:t>INSERT INTO  "Customer_social_economic_data" ("Customer_id", "emp_var_rate", "cons_price_idx", "cons_conf_idx", "euribor3m", "nr_employed") VALUES (29126, '-1.8', '92.893', '-46.2', '1.313', '5099.1');</w:t>
      </w:r>
    </w:p>
    <w:p w14:paraId="616DA000" w14:textId="77777777" w:rsidR="00EE6FEB" w:rsidRDefault="00EE6FEB"/>
    <w:p w14:paraId="45A0023B" w14:textId="77777777" w:rsidR="00EE6FEB" w:rsidRDefault="00EE6FEB">
      <w:r>
        <w:t>INSERT INTO  "Customer_social_economic_data" ("Customer_id", "emp_var_rate", "cons_price_idx", "cons_conf_idx", "euribor3m", "nr_employed") VALUES (29127, '-1.8', '92.893', '-46.2', '1.313', '5099.1');</w:t>
      </w:r>
    </w:p>
    <w:p w14:paraId="2682704B" w14:textId="77777777" w:rsidR="00EE6FEB" w:rsidRDefault="00EE6FEB"/>
    <w:p w14:paraId="751AC56F" w14:textId="77777777" w:rsidR="00EE6FEB" w:rsidRDefault="00EE6FEB">
      <w:r>
        <w:t>INSERT INTO  "Customer_social_economic_data" ("Customer_id", "emp_var_rate", "cons_price_idx", "cons_conf_idx", "euribor3m", "nr_employed") VALUES (29128, '-1.8', '92.893', '-46.2', '1.313', '5099.1');</w:t>
      </w:r>
    </w:p>
    <w:p w14:paraId="1F152B83" w14:textId="77777777" w:rsidR="00EE6FEB" w:rsidRDefault="00EE6FEB"/>
    <w:p w14:paraId="0A33018E" w14:textId="77777777" w:rsidR="00EE6FEB" w:rsidRDefault="00EE6FEB">
      <w:r>
        <w:t>INSERT INTO  "Customer_social_economic_data" ("Customer_id", "emp_var_rate", "cons_price_idx", "cons_conf_idx", "euribor3m", "nr_employed") VALUES (29129, '-1.8', '92.893', '-46.2', '1.313', '5099.1');</w:t>
      </w:r>
    </w:p>
    <w:p w14:paraId="61CF6A91" w14:textId="77777777" w:rsidR="00EE6FEB" w:rsidRDefault="00EE6FEB"/>
    <w:p w14:paraId="6D382F8A" w14:textId="77777777" w:rsidR="00EE6FEB" w:rsidRDefault="00EE6FEB">
      <w:r>
        <w:t>INSERT INTO  "Customer_social_economic_data" ("Customer_id", "emp_var_rate", "cons_price_idx", "cons_conf_idx", "euribor3m", "nr_employed") VALUES (29130, '-1.8', '92.893', '-46.2', '1.313', '5099.1');</w:t>
      </w:r>
    </w:p>
    <w:p w14:paraId="1F84AC6F" w14:textId="77777777" w:rsidR="00EE6FEB" w:rsidRDefault="00EE6FEB"/>
    <w:p w14:paraId="3FD7D5FF" w14:textId="77777777" w:rsidR="00EE6FEB" w:rsidRDefault="00EE6FEB">
      <w:r>
        <w:t>INSERT INTO  "Customer_social_economic_data" ("Customer_id", "emp_var_rate", "cons_price_idx", "cons_conf_idx", "euribor3m", "nr_employed") VALUES (29131, '-1.8', '92.893', '-46.2', '1.313', '5099.1');</w:t>
      </w:r>
    </w:p>
    <w:p w14:paraId="56396FE7" w14:textId="77777777" w:rsidR="00EE6FEB" w:rsidRDefault="00EE6FEB"/>
    <w:p w14:paraId="7486C9B5" w14:textId="77777777" w:rsidR="00EE6FEB" w:rsidRDefault="00EE6FEB">
      <w:r>
        <w:t>INSERT INTO  "Customer_social_economic_data" ("Customer_id", "emp_var_rate", "cons_price_idx", "cons_conf_idx", "euribor3m", "nr_employed") VALUES (29132, '-1.8', '92.893', '-46.2', '1.313', '5099.1');</w:t>
      </w:r>
    </w:p>
    <w:p w14:paraId="71F507F5" w14:textId="77777777" w:rsidR="00EE6FEB" w:rsidRDefault="00EE6FEB"/>
    <w:p w14:paraId="603F2EB9" w14:textId="77777777" w:rsidR="00EE6FEB" w:rsidRDefault="00EE6FEB">
      <w:r>
        <w:t>INSERT INTO  "Customer_social_economic_data" ("Customer_id", "emp_var_rate", "cons_price_idx", "cons_conf_idx", "euribor3m", "nr_employed") VALUES (29133, '-1.8', '92.893', '-46.2', '1.313', '5099.1');</w:t>
      </w:r>
    </w:p>
    <w:p w14:paraId="72F05E9F" w14:textId="77777777" w:rsidR="00EE6FEB" w:rsidRDefault="00EE6FEB"/>
    <w:p w14:paraId="0A6AFDCA" w14:textId="77777777" w:rsidR="00EE6FEB" w:rsidRDefault="00EE6FEB">
      <w:r>
        <w:t>INSERT INTO  "Customer_social_economic_data" ("Customer_id", "emp_var_rate", "cons_price_idx", "cons_conf_idx", "euribor3m", "nr_employed") VALUES (29134, '-1.8', '92.893', '-46.2', '1.313', '5099.1');</w:t>
      </w:r>
    </w:p>
    <w:p w14:paraId="4596E3F5" w14:textId="77777777" w:rsidR="00EE6FEB" w:rsidRDefault="00EE6FEB"/>
    <w:p w14:paraId="48B402F9" w14:textId="77777777" w:rsidR="00EE6FEB" w:rsidRDefault="00EE6FEB">
      <w:r>
        <w:t>INSERT INTO  "Customer_social_economic_data" ("Customer_id", "emp_var_rate", "cons_price_idx", "cons_conf_idx", "euribor3m", "nr_employed") VALUES (29135, '-1.8', '92.893', '-46.2', '1.313', '5099.1');</w:t>
      </w:r>
    </w:p>
    <w:p w14:paraId="3CE2E38C" w14:textId="77777777" w:rsidR="00EE6FEB" w:rsidRDefault="00EE6FEB"/>
    <w:p w14:paraId="67404A93" w14:textId="77777777" w:rsidR="00EE6FEB" w:rsidRDefault="00EE6FEB">
      <w:r>
        <w:t>INSERT INTO  "Customer_social_economic_data" ("Customer_id", "emp_var_rate", "cons_price_idx", "cons_conf_idx", "euribor3m", "nr_employed") VALUES (29136, '-1.8', '92.893', '-46.2', '1.313', '5099.1');</w:t>
      </w:r>
    </w:p>
    <w:p w14:paraId="2879C5A4" w14:textId="77777777" w:rsidR="00EE6FEB" w:rsidRDefault="00EE6FEB"/>
    <w:p w14:paraId="629FEF0E" w14:textId="77777777" w:rsidR="00EE6FEB" w:rsidRDefault="00EE6FEB">
      <w:r>
        <w:t>INSERT INTO  "Customer_social_economic_data" ("Customer_id", "emp_var_rate", "cons_price_idx", "cons_conf_idx", "euribor3m", "nr_employed") VALUES (29137, '-1.8', '92.893', '-46.2', '1.313', '5099.1');</w:t>
      </w:r>
    </w:p>
    <w:p w14:paraId="2CA2DB0E" w14:textId="77777777" w:rsidR="00EE6FEB" w:rsidRDefault="00EE6FEB"/>
    <w:p w14:paraId="7EBA824C" w14:textId="77777777" w:rsidR="00EE6FEB" w:rsidRDefault="00EE6FEB">
      <w:r>
        <w:t>INSERT INTO  "Customer_social_economic_data" ("Customer_id", "emp_var_rate", "cons_price_idx", "cons_conf_idx", "euribor3m", "nr_employed") VALUES (29138, '-1.8', '92.893', '-46.2', '1.313', '5099.1');</w:t>
      </w:r>
    </w:p>
    <w:p w14:paraId="5425921F" w14:textId="77777777" w:rsidR="00EE6FEB" w:rsidRDefault="00EE6FEB"/>
    <w:p w14:paraId="40639A7C" w14:textId="77777777" w:rsidR="00EE6FEB" w:rsidRDefault="00EE6FEB">
      <w:r>
        <w:t>INSERT INTO  "Customer_social_economic_data" ("Customer_id", "emp_var_rate", "cons_price_idx", "cons_conf_idx", "euribor3m", "nr_employed") VALUES (29139, '-1.8', '92.893', '-46.2', '1.313', '5099.1');</w:t>
      </w:r>
    </w:p>
    <w:p w14:paraId="482A5E1D" w14:textId="77777777" w:rsidR="00EE6FEB" w:rsidRDefault="00EE6FEB"/>
    <w:p w14:paraId="1C695AED" w14:textId="77777777" w:rsidR="00EE6FEB" w:rsidRDefault="00EE6FEB">
      <w:r>
        <w:t>INSERT INTO  "Customer_social_economic_data" ("Customer_id", "emp_var_rate", "cons_price_idx", "cons_conf_idx", "euribor3m", "nr_employed") VALUES (29140, '-1.8', '92.893', '-46.2', '1.313', '5099.1');</w:t>
      </w:r>
    </w:p>
    <w:p w14:paraId="10D1E827" w14:textId="77777777" w:rsidR="00EE6FEB" w:rsidRDefault="00EE6FEB"/>
    <w:p w14:paraId="5FC3E088" w14:textId="77777777" w:rsidR="00EE6FEB" w:rsidRDefault="00EE6FEB">
      <w:r>
        <w:t>INSERT INTO  "Customer_social_economic_data" ("Customer_id", "emp_var_rate", "cons_price_idx", "cons_conf_idx", "euribor3m", "nr_employed") VALUES (29141, '-1.8', '92.893', '-46.2', '1.313', '5099.1');</w:t>
      </w:r>
    </w:p>
    <w:p w14:paraId="78899C5E" w14:textId="77777777" w:rsidR="00EE6FEB" w:rsidRDefault="00EE6FEB"/>
    <w:p w14:paraId="5240AF9E" w14:textId="77777777" w:rsidR="00EE6FEB" w:rsidRDefault="00EE6FEB">
      <w:r>
        <w:t>INSERT INTO  "Customer_social_economic_data" ("Customer_id", "emp_var_rate", "cons_price_idx", "cons_conf_idx", "euribor3m", "nr_employed") VALUES (29142, '-1.8', '92.893', '-46.2', '1.313', '5099.1');</w:t>
      </w:r>
    </w:p>
    <w:p w14:paraId="169E28C7" w14:textId="77777777" w:rsidR="00EE6FEB" w:rsidRDefault="00EE6FEB"/>
    <w:p w14:paraId="4C8F0EBE" w14:textId="77777777" w:rsidR="00EE6FEB" w:rsidRDefault="00EE6FEB">
      <w:r>
        <w:t>INSERT INTO  "Customer_social_economic_data" ("Customer_id", "emp_var_rate", "cons_price_idx", "cons_conf_idx", "euribor3m", "nr_employed") VALUES (29143, '-1.8', '92.893', '-46.2', '1.313', '5099.1');</w:t>
      </w:r>
    </w:p>
    <w:p w14:paraId="27356E8F" w14:textId="77777777" w:rsidR="00EE6FEB" w:rsidRDefault="00EE6FEB"/>
    <w:p w14:paraId="47DF2E21" w14:textId="77777777" w:rsidR="00EE6FEB" w:rsidRDefault="00EE6FEB">
      <w:r>
        <w:t>INSERT INTO  "Customer_social_economic_data" ("Customer_id", "emp_var_rate", "cons_price_idx", "cons_conf_idx", "euribor3m", "nr_employed") VALUES (29144, '-1.8', '92.893', '-46.2', '1.313', '5099.1');</w:t>
      </w:r>
    </w:p>
    <w:p w14:paraId="57F97B15" w14:textId="77777777" w:rsidR="00EE6FEB" w:rsidRDefault="00EE6FEB"/>
    <w:p w14:paraId="18F3BF54" w14:textId="77777777" w:rsidR="00EE6FEB" w:rsidRDefault="00EE6FEB">
      <w:r>
        <w:t>INSERT INTO  "Customer_social_economic_data" ("Customer_id", "emp_var_rate", "cons_price_idx", "cons_conf_idx", "euribor3m", "nr_employed") VALUES (29145, '-1.8', '92.893', '-46.2', '1.313', '5099.1');</w:t>
      </w:r>
    </w:p>
    <w:p w14:paraId="59FFC62A" w14:textId="77777777" w:rsidR="00EE6FEB" w:rsidRDefault="00EE6FEB"/>
    <w:p w14:paraId="4462327E" w14:textId="77777777" w:rsidR="00EE6FEB" w:rsidRDefault="00EE6FEB">
      <w:r>
        <w:t>INSERT INTO  "Customer_social_economic_data" ("Customer_id", "emp_var_rate", "cons_price_idx", "cons_conf_idx", "euribor3m", "nr_employed") VALUES (29146, '-1.8', '92.893', '-46.2', '1.313', '5099.1');</w:t>
      </w:r>
    </w:p>
    <w:p w14:paraId="0637E192" w14:textId="77777777" w:rsidR="00EE6FEB" w:rsidRDefault="00EE6FEB"/>
    <w:p w14:paraId="28D550B1" w14:textId="77777777" w:rsidR="00EE6FEB" w:rsidRDefault="00EE6FEB">
      <w:r>
        <w:t>INSERT INTO  "Customer_social_economic_data" ("Customer_id", "emp_var_rate", "cons_price_idx", "cons_conf_idx", "euribor3m", "nr_employed") VALUES (29147, '-1.8', '92.893', '-46.2', '1.313', '5099.1');</w:t>
      </w:r>
    </w:p>
    <w:p w14:paraId="1A85680D" w14:textId="77777777" w:rsidR="00EE6FEB" w:rsidRDefault="00EE6FEB"/>
    <w:p w14:paraId="0AF574B9" w14:textId="77777777" w:rsidR="00EE6FEB" w:rsidRDefault="00EE6FEB">
      <w:r>
        <w:t>INSERT INTO  "Customer_social_economic_data" ("Customer_id", "emp_var_rate", "cons_price_idx", "cons_conf_idx", "euribor3m", "nr_employed") VALUES (29148, '-1.8', '92.893', '-46.2', '1.313', '5099.1');</w:t>
      </w:r>
    </w:p>
    <w:p w14:paraId="058B80F4" w14:textId="77777777" w:rsidR="00EE6FEB" w:rsidRDefault="00EE6FEB"/>
    <w:p w14:paraId="53DEB667" w14:textId="77777777" w:rsidR="00EE6FEB" w:rsidRDefault="00EE6FEB">
      <w:r>
        <w:t>INSERT INTO  "Customer_social_economic_data" ("Customer_id", "emp_var_rate", "cons_price_idx", "cons_conf_idx", "euribor3m", "nr_employed") VALUES (29149, '-1.8', '92.893', '-46.2', '1.313', '5099.1');</w:t>
      </w:r>
    </w:p>
    <w:p w14:paraId="22087C3D" w14:textId="77777777" w:rsidR="00EE6FEB" w:rsidRDefault="00EE6FEB"/>
    <w:p w14:paraId="3A92FC70" w14:textId="77777777" w:rsidR="00EE6FEB" w:rsidRDefault="00EE6FEB">
      <w:r>
        <w:t>INSERT INTO  "Customer_social_economic_data" ("Customer_id", "emp_var_rate", "cons_price_idx", "cons_conf_idx", "euribor3m", "nr_employed") VALUES (29150, '-1.8', '92.893', '-46.2', '1.313', '5099.1');</w:t>
      </w:r>
    </w:p>
    <w:p w14:paraId="33EB2B15" w14:textId="77777777" w:rsidR="00EE6FEB" w:rsidRDefault="00EE6FEB"/>
    <w:p w14:paraId="5FE088AA" w14:textId="77777777" w:rsidR="00EE6FEB" w:rsidRDefault="00EE6FEB">
      <w:r>
        <w:t>INSERT INTO  "Customer_social_economic_data" ("Customer_id", "emp_var_rate", "cons_price_idx", "cons_conf_idx", "euribor3m", "nr_employed") VALUES (29151, '-1.8', '92.893', '-46.2', '1.313', '5099.1');</w:t>
      </w:r>
    </w:p>
    <w:p w14:paraId="43E7B8E6" w14:textId="77777777" w:rsidR="00EE6FEB" w:rsidRDefault="00EE6FEB"/>
    <w:p w14:paraId="2BAD32E9" w14:textId="77777777" w:rsidR="00EE6FEB" w:rsidRDefault="00EE6FEB">
      <w:r>
        <w:t>INSERT INTO  "Customer_social_economic_data" ("Customer_id", "emp_var_rate", "cons_price_idx", "cons_conf_idx", "euribor3m", "nr_employed") VALUES (29152, '-1.8', '92.893', '-46.2', '1.313', '5099.1');</w:t>
      </w:r>
    </w:p>
    <w:p w14:paraId="2E86E8F1" w14:textId="77777777" w:rsidR="00EE6FEB" w:rsidRDefault="00EE6FEB"/>
    <w:p w14:paraId="08A3264B" w14:textId="77777777" w:rsidR="00EE6FEB" w:rsidRDefault="00EE6FEB">
      <w:r>
        <w:t>INSERT INTO  "Customer_social_economic_data" ("Customer_id", "emp_var_rate", "cons_price_idx", "cons_conf_idx", "euribor3m", "nr_employed") VALUES (29153, '-1.8', '92.893', '-46.2', '1.313', '5099.1');</w:t>
      </w:r>
    </w:p>
    <w:p w14:paraId="7600BC52" w14:textId="77777777" w:rsidR="00EE6FEB" w:rsidRDefault="00EE6FEB"/>
    <w:p w14:paraId="15459505" w14:textId="77777777" w:rsidR="00EE6FEB" w:rsidRDefault="00EE6FEB">
      <w:r>
        <w:t>INSERT INTO  "Customer_social_economic_data" ("Customer_id", "emp_var_rate", "cons_price_idx", "cons_conf_idx", "euribor3m", "nr_employed") VALUES (29154, '-1.8', '92.893', '-46.2', '1.313', '5099.1');</w:t>
      </w:r>
    </w:p>
    <w:p w14:paraId="2972A4C7" w14:textId="77777777" w:rsidR="00EE6FEB" w:rsidRDefault="00EE6FEB"/>
    <w:p w14:paraId="2E283678" w14:textId="77777777" w:rsidR="00EE6FEB" w:rsidRDefault="00EE6FEB">
      <w:r>
        <w:t>INSERT INTO  "Customer_social_economic_data" ("Customer_id", "emp_var_rate", "cons_price_idx", "cons_conf_idx", "euribor3m", "nr_employed") VALUES (29155, '-1.8', '92.893', '-46.2', '1.313', '5099.1');</w:t>
      </w:r>
    </w:p>
    <w:p w14:paraId="57BE5AB5" w14:textId="77777777" w:rsidR="00EE6FEB" w:rsidRDefault="00EE6FEB"/>
    <w:p w14:paraId="3CAAA5AD" w14:textId="77777777" w:rsidR="00EE6FEB" w:rsidRDefault="00EE6FEB">
      <w:r>
        <w:t>INSERT INTO  "Customer_social_economic_data" ("Customer_id", "emp_var_rate", "cons_price_idx", "cons_conf_idx", "euribor3m", "nr_employed") VALUES (29156, '-1.8', '92.893', '-46.2', '1.313', '5099.1');</w:t>
      </w:r>
    </w:p>
    <w:p w14:paraId="79A2A21B" w14:textId="77777777" w:rsidR="00EE6FEB" w:rsidRDefault="00EE6FEB"/>
    <w:p w14:paraId="6F31D1DA" w14:textId="77777777" w:rsidR="00EE6FEB" w:rsidRDefault="00EE6FEB">
      <w:r>
        <w:t>INSERT INTO  "Customer_social_economic_data" ("Customer_id", "emp_var_rate", "cons_price_idx", "cons_conf_idx", "euribor3m", "nr_employed") VALUES (29157, '-1.8', '92.893', '-46.2', '1.313', '5099.1');</w:t>
      </w:r>
    </w:p>
    <w:p w14:paraId="654C95B3" w14:textId="77777777" w:rsidR="00EE6FEB" w:rsidRDefault="00EE6FEB"/>
    <w:p w14:paraId="4617D775" w14:textId="77777777" w:rsidR="00EE6FEB" w:rsidRDefault="00EE6FEB">
      <w:r>
        <w:t>INSERT INTO  "Customer_social_economic_data" ("Customer_id", "emp_var_rate", "cons_price_idx", "cons_conf_idx", "euribor3m", "nr_employed") VALUES (29158, '-1.8', '92.893', '-46.2', '1.313', '5099.1');</w:t>
      </w:r>
    </w:p>
    <w:p w14:paraId="1BB17EC5" w14:textId="77777777" w:rsidR="00EE6FEB" w:rsidRDefault="00EE6FEB"/>
    <w:p w14:paraId="03590830" w14:textId="77777777" w:rsidR="00EE6FEB" w:rsidRDefault="00EE6FEB">
      <w:r>
        <w:t>INSERT INTO  "Customer_social_economic_data" ("Customer_id", "emp_var_rate", "cons_price_idx", "cons_conf_idx", "euribor3m", "nr_employed") VALUES (29159, '-1.8', '92.893', '-46.2', '1.313', '5099.1');</w:t>
      </w:r>
    </w:p>
    <w:p w14:paraId="099BCAE5" w14:textId="77777777" w:rsidR="00EE6FEB" w:rsidRDefault="00EE6FEB"/>
    <w:p w14:paraId="38C3622C" w14:textId="77777777" w:rsidR="00EE6FEB" w:rsidRDefault="00EE6FEB">
      <w:r>
        <w:t>INSERT INTO  "Customer_social_economic_data" ("Customer_id", "emp_var_rate", "cons_price_idx", "cons_conf_idx", "euribor3m", "nr_employed") VALUES (29160, '-1.8', '92.893', '-46.2', '1.313', '5099.1');</w:t>
      </w:r>
    </w:p>
    <w:p w14:paraId="3A9A078E" w14:textId="77777777" w:rsidR="00EE6FEB" w:rsidRDefault="00EE6FEB"/>
    <w:p w14:paraId="422096B2" w14:textId="77777777" w:rsidR="00EE6FEB" w:rsidRDefault="00EE6FEB">
      <w:r>
        <w:t>INSERT INTO  "Customer_social_economic_data" ("Customer_id", "emp_var_rate", "cons_price_idx", "cons_conf_idx", "euribor3m", "nr_employed") VALUES (29161, '-1.8', '92.893', '-46.2', '1.313', '5099.1');</w:t>
      </w:r>
    </w:p>
    <w:p w14:paraId="774208C5" w14:textId="77777777" w:rsidR="00EE6FEB" w:rsidRDefault="00EE6FEB"/>
    <w:p w14:paraId="3B57732A" w14:textId="77777777" w:rsidR="00EE6FEB" w:rsidRDefault="00EE6FEB">
      <w:r>
        <w:t>INSERT INTO  "Customer_social_economic_data" ("Customer_id", "emp_var_rate", "cons_price_idx", "cons_conf_idx", "euribor3m", "nr_employed") VALUES (29162, '-1.8', '92.893', '-46.2', '1.313', '5099.1');</w:t>
      </w:r>
    </w:p>
    <w:p w14:paraId="24E9E701" w14:textId="77777777" w:rsidR="00EE6FEB" w:rsidRDefault="00EE6FEB"/>
    <w:p w14:paraId="3C4FD58C" w14:textId="77777777" w:rsidR="00EE6FEB" w:rsidRDefault="00EE6FEB">
      <w:r>
        <w:t>INSERT INTO  "Customer_social_economic_data" ("Customer_id", "emp_var_rate", "cons_price_idx", "cons_conf_idx", "euribor3m", "nr_employed") VALUES (29163, '-1.8', '92.893', '-46.2', '1.313', '5099.1');</w:t>
      </w:r>
    </w:p>
    <w:p w14:paraId="5DC040F0" w14:textId="77777777" w:rsidR="00EE6FEB" w:rsidRDefault="00EE6FEB"/>
    <w:p w14:paraId="3388124D" w14:textId="77777777" w:rsidR="00EE6FEB" w:rsidRDefault="00EE6FEB">
      <w:r>
        <w:t>INSERT INTO  "Customer_social_economic_data" ("Customer_id", "emp_var_rate", "cons_price_idx", "cons_conf_idx", "euribor3m", "nr_employed") VALUES (29164, '-1.8', '92.893', '-46.2', '1.313', '5099.1');</w:t>
      </w:r>
    </w:p>
    <w:p w14:paraId="0632E905" w14:textId="77777777" w:rsidR="00EE6FEB" w:rsidRDefault="00EE6FEB"/>
    <w:p w14:paraId="6A221E82" w14:textId="77777777" w:rsidR="00EE6FEB" w:rsidRDefault="00EE6FEB">
      <w:r>
        <w:t>INSERT INTO  "Customer_social_economic_data" ("Customer_id", "emp_var_rate", "cons_price_idx", "cons_conf_idx", "euribor3m", "nr_employed") VALUES (29165, '-1.8', '92.893', '-46.2', '1.313', '5099.1');</w:t>
      </w:r>
    </w:p>
    <w:p w14:paraId="39F95C2F" w14:textId="77777777" w:rsidR="00EE6FEB" w:rsidRDefault="00EE6FEB"/>
    <w:p w14:paraId="2E5253B0" w14:textId="77777777" w:rsidR="00EE6FEB" w:rsidRDefault="00EE6FEB">
      <w:r>
        <w:t>INSERT INTO  "Customer_social_economic_data" ("Customer_id", "emp_var_rate", "cons_price_idx", "cons_conf_idx", "euribor3m", "nr_employed") VALUES (29166, '-1.8', '92.893', '-46.2', '1.313', '5099.1');</w:t>
      </w:r>
    </w:p>
    <w:p w14:paraId="27614DE5" w14:textId="77777777" w:rsidR="00EE6FEB" w:rsidRDefault="00EE6FEB"/>
    <w:p w14:paraId="5AF6248E" w14:textId="77777777" w:rsidR="00EE6FEB" w:rsidRDefault="00EE6FEB">
      <w:r>
        <w:t>INSERT INTO  "Customer_social_economic_data" ("Customer_id", "emp_var_rate", "cons_price_idx", "cons_conf_idx", "euribor3m", "nr_employed") VALUES (29167, '-1.8', '92.893', '-46.2', '1.313', '5099.1');</w:t>
      </w:r>
    </w:p>
    <w:p w14:paraId="2FE537AD" w14:textId="77777777" w:rsidR="00EE6FEB" w:rsidRDefault="00EE6FEB"/>
    <w:p w14:paraId="0795A465" w14:textId="77777777" w:rsidR="00EE6FEB" w:rsidRDefault="00EE6FEB">
      <w:r>
        <w:t>INSERT INTO  "Customer_social_economic_data" ("Customer_id", "emp_var_rate", "cons_price_idx", "cons_conf_idx", "euribor3m", "nr_employed") VALUES (29168, '-1.8', '92.893', '-46.2', '1.313', '5099.1');</w:t>
      </w:r>
    </w:p>
    <w:p w14:paraId="12D0612E" w14:textId="77777777" w:rsidR="00EE6FEB" w:rsidRDefault="00EE6FEB"/>
    <w:p w14:paraId="5F2CD4CF" w14:textId="77777777" w:rsidR="00EE6FEB" w:rsidRDefault="00EE6FEB">
      <w:r>
        <w:t>INSERT INTO  "Customer_social_economic_data" ("Customer_id", "emp_var_rate", "cons_price_idx", "cons_conf_idx", "euribor3m", "nr_employed") VALUES (29169, '-1.8', '92.893', '-46.2', '1.313', '5099.1');</w:t>
      </w:r>
    </w:p>
    <w:p w14:paraId="55ED04C1" w14:textId="77777777" w:rsidR="00EE6FEB" w:rsidRDefault="00EE6FEB"/>
    <w:p w14:paraId="00DC4E1D" w14:textId="77777777" w:rsidR="00EE6FEB" w:rsidRDefault="00EE6FEB">
      <w:r>
        <w:t>INSERT INTO  "Customer_social_economic_data" ("Customer_id", "emp_var_rate", "cons_price_idx", "cons_conf_idx", "euribor3m", "nr_employed") VALUES (29170, '-1.8', '92.893', '-46.2', '1.313', '5099.1');</w:t>
      </w:r>
    </w:p>
    <w:p w14:paraId="1EAD5487" w14:textId="77777777" w:rsidR="00EE6FEB" w:rsidRDefault="00EE6FEB"/>
    <w:p w14:paraId="7A90760A" w14:textId="77777777" w:rsidR="00EE6FEB" w:rsidRDefault="00EE6FEB">
      <w:r>
        <w:t>INSERT INTO  "Customer_social_economic_data" ("Customer_id", "emp_var_rate", "cons_price_idx", "cons_conf_idx", "euribor3m", "nr_employed") VALUES (29171, '-1.8', '92.893', '-46.2', '1.313', '5099.1');</w:t>
      </w:r>
    </w:p>
    <w:p w14:paraId="130D4F6A" w14:textId="77777777" w:rsidR="00EE6FEB" w:rsidRDefault="00EE6FEB"/>
    <w:p w14:paraId="00AC556D" w14:textId="77777777" w:rsidR="00EE6FEB" w:rsidRDefault="00EE6FEB">
      <w:r>
        <w:t>INSERT INTO  "Customer_social_economic_data" ("Customer_id", "emp_var_rate", "cons_price_idx", "cons_conf_idx", "euribor3m", "nr_employed") VALUES (29172, '-1.8', '92.893', '-46.2', '1.313', '5099.1');</w:t>
      </w:r>
    </w:p>
    <w:p w14:paraId="6E55E7C0" w14:textId="77777777" w:rsidR="00EE6FEB" w:rsidRDefault="00EE6FEB"/>
    <w:p w14:paraId="70A89095" w14:textId="77777777" w:rsidR="00EE6FEB" w:rsidRDefault="00EE6FEB">
      <w:r>
        <w:t>INSERT INTO  "Customer_social_economic_data" ("Customer_id", "emp_var_rate", "cons_price_idx", "cons_conf_idx", "euribor3m", "nr_employed") VALUES (29173, '-1.8', '92.893', '-46.2', '1.313', '5099.1');</w:t>
      </w:r>
    </w:p>
    <w:p w14:paraId="0DBF95CC" w14:textId="77777777" w:rsidR="00EE6FEB" w:rsidRDefault="00EE6FEB"/>
    <w:p w14:paraId="09E27BB8" w14:textId="77777777" w:rsidR="00EE6FEB" w:rsidRDefault="00EE6FEB">
      <w:r>
        <w:t>INSERT INTO  "Customer_social_economic_data" ("Customer_id", "emp_var_rate", "cons_price_idx", "cons_conf_idx", "euribor3m", "nr_employed") VALUES (29174, '-1.8', '92.893', '-46.2', '1.313', '5099.1');</w:t>
      </w:r>
    </w:p>
    <w:p w14:paraId="50B0F5B2" w14:textId="77777777" w:rsidR="00EE6FEB" w:rsidRDefault="00EE6FEB"/>
    <w:p w14:paraId="2FCE7BD1" w14:textId="77777777" w:rsidR="00EE6FEB" w:rsidRDefault="00EE6FEB">
      <w:r>
        <w:t>INSERT INTO  "Customer_social_economic_data" ("Customer_id", "emp_var_rate", "cons_price_idx", "cons_conf_idx", "euribor3m", "nr_employed") VALUES (29175, '-1.8', '92.893', '-46.2', '1.313', '5099.1');</w:t>
      </w:r>
    </w:p>
    <w:p w14:paraId="1F70C5B6" w14:textId="77777777" w:rsidR="00EE6FEB" w:rsidRDefault="00EE6FEB"/>
    <w:p w14:paraId="445DA737" w14:textId="77777777" w:rsidR="00EE6FEB" w:rsidRDefault="00EE6FEB">
      <w:r>
        <w:t>INSERT INTO  "Customer_social_economic_data" ("Customer_id", "emp_var_rate", "cons_price_idx", "cons_conf_idx", "euribor3m", "nr_employed") VALUES (29176, '-1.8', '92.893', '-46.2', '1.313', '5099.1');</w:t>
      </w:r>
    </w:p>
    <w:p w14:paraId="57E4C97D" w14:textId="77777777" w:rsidR="00EE6FEB" w:rsidRDefault="00EE6FEB"/>
    <w:p w14:paraId="7F129873" w14:textId="77777777" w:rsidR="00EE6FEB" w:rsidRDefault="00EE6FEB">
      <w:r>
        <w:t>INSERT INTO  "Customer_social_economic_data" ("Customer_id", "emp_var_rate", "cons_price_idx", "cons_conf_idx", "euribor3m", "nr_employed") VALUES (29177, '-1.8', '92.893', '-46.2', '1.313', '5099.1');</w:t>
      </w:r>
    </w:p>
    <w:p w14:paraId="076F5E08" w14:textId="77777777" w:rsidR="00EE6FEB" w:rsidRDefault="00EE6FEB"/>
    <w:p w14:paraId="5676FBE6" w14:textId="77777777" w:rsidR="00EE6FEB" w:rsidRDefault="00EE6FEB">
      <w:r>
        <w:t>INSERT INTO  "Customer_social_economic_data" ("Customer_id", "emp_var_rate", "cons_price_idx", "cons_conf_idx", "euribor3m", "nr_employed") VALUES (29178, '-1.8', '92.893', '-46.2', '1.313', '5099.1');</w:t>
      </w:r>
    </w:p>
    <w:p w14:paraId="2DAA79BA" w14:textId="77777777" w:rsidR="00EE6FEB" w:rsidRDefault="00EE6FEB"/>
    <w:p w14:paraId="000C9FE1" w14:textId="77777777" w:rsidR="00EE6FEB" w:rsidRDefault="00EE6FEB">
      <w:r>
        <w:t>INSERT INTO  "Customer_social_economic_data" ("Customer_id", "emp_var_rate", "cons_price_idx", "cons_conf_idx", "euribor3m", "nr_employed") VALUES (29179, '-1.8', '92.893', '-46.2', '1.313', '5099.1');</w:t>
      </w:r>
    </w:p>
    <w:p w14:paraId="7F5E1CE7" w14:textId="77777777" w:rsidR="00EE6FEB" w:rsidRDefault="00EE6FEB"/>
    <w:p w14:paraId="5887C387" w14:textId="77777777" w:rsidR="00EE6FEB" w:rsidRDefault="00EE6FEB">
      <w:r>
        <w:t>INSERT INTO  "Customer_social_economic_data" ("Customer_id", "emp_var_rate", "cons_price_idx", "cons_conf_idx", "euribor3m", "nr_employed") VALUES (29180, '-1.8', '92.893', '-46.2', '1.313', '5099.1');</w:t>
      </w:r>
    </w:p>
    <w:p w14:paraId="6B64F206" w14:textId="77777777" w:rsidR="00EE6FEB" w:rsidRDefault="00EE6FEB"/>
    <w:p w14:paraId="1AA5C42C" w14:textId="77777777" w:rsidR="00EE6FEB" w:rsidRDefault="00EE6FEB">
      <w:r>
        <w:t>INSERT INTO  "Customer_social_economic_data" ("Customer_id", "emp_var_rate", "cons_price_idx", "cons_conf_idx", "euribor3m", "nr_employed") VALUES (29181, '-1.8', '92.893', '-46.2', '1.313', '5099.1');</w:t>
      </w:r>
    </w:p>
    <w:p w14:paraId="6463865A" w14:textId="77777777" w:rsidR="00EE6FEB" w:rsidRDefault="00EE6FEB"/>
    <w:p w14:paraId="592617A4" w14:textId="77777777" w:rsidR="00EE6FEB" w:rsidRDefault="00EE6FEB">
      <w:r>
        <w:t>INSERT INTO  "Customer_social_economic_data" ("Customer_id", "emp_var_rate", "cons_price_idx", "cons_conf_idx", "euribor3m", "nr_employed") VALUES (29182, '-1.8', '92.893', '-46.2', '1.313', '5099.1');</w:t>
      </w:r>
    </w:p>
    <w:p w14:paraId="2565CC77" w14:textId="77777777" w:rsidR="00EE6FEB" w:rsidRDefault="00EE6FEB"/>
    <w:p w14:paraId="4D61BB8F" w14:textId="77777777" w:rsidR="00EE6FEB" w:rsidRDefault="00EE6FEB">
      <w:r>
        <w:t>INSERT INTO  "Customer_social_economic_data" ("Customer_id", "emp_var_rate", "cons_price_idx", "cons_conf_idx", "euribor3m", "nr_employed") VALUES (29183, '-1.8', '92.893', '-46.2', '1.313', '5099.1');</w:t>
      </w:r>
    </w:p>
    <w:p w14:paraId="39653DFB" w14:textId="77777777" w:rsidR="00EE6FEB" w:rsidRDefault="00EE6FEB"/>
    <w:p w14:paraId="7C07A8A3" w14:textId="77777777" w:rsidR="00EE6FEB" w:rsidRDefault="00EE6FEB">
      <w:r>
        <w:t>INSERT INTO  "Customer_social_economic_data" ("Customer_id", "emp_var_rate", "cons_price_idx", "cons_conf_idx", "euribor3m", "nr_employed") VALUES (29184, '-1.8', '92.893', '-46.2', '1.313', '5099.1');</w:t>
      </w:r>
    </w:p>
    <w:p w14:paraId="4CDD68FB" w14:textId="77777777" w:rsidR="00EE6FEB" w:rsidRDefault="00EE6FEB"/>
    <w:p w14:paraId="65113116" w14:textId="77777777" w:rsidR="00EE6FEB" w:rsidRDefault="00EE6FEB">
      <w:r>
        <w:t>INSERT INTO  "Customer_social_economic_data" ("Customer_id", "emp_var_rate", "cons_price_idx", "cons_conf_idx", "euribor3m", "nr_employed") VALUES (29185, '-1.8', '92.893', '-46.2', '1.313', '5099.1');</w:t>
      </w:r>
    </w:p>
    <w:p w14:paraId="5F94F2E8" w14:textId="77777777" w:rsidR="00EE6FEB" w:rsidRDefault="00EE6FEB"/>
    <w:p w14:paraId="703786EB" w14:textId="77777777" w:rsidR="00EE6FEB" w:rsidRDefault="00EE6FEB">
      <w:r>
        <w:t>INSERT INTO  "Customer_social_economic_data" ("Customer_id", "emp_var_rate", "cons_price_idx", "cons_conf_idx", "euribor3m", "nr_employed") VALUES (29186, '-1.8', '92.893', '-46.2', '1.313', '5099.1');</w:t>
      </w:r>
    </w:p>
    <w:p w14:paraId="1D3FE101" w14:textId="77777777" w:rsidR="00EE6FEB" w:rsidRDefault="00EE6FEB"/>
    <w:p w14:paraId="36A7B21D" w14:textId="77777777" w:rsidR="00EE6FEB" w:rsidRDefault="00EE6FEB">
      <w:r>
        <w:t>INSERT INTO  "Customer_social_economic_data" ("Customer_id", "emp_var_rate", "cons_price_idx", "cons_conf_idx", "euribor3m", "nr_employed") VALUES (29187, '-1.8', '92.893', '-46.2', '1.313', '5099.1');</w:t>
      </w:r>
    </w:p>
    <w:p w14:paraId="5A68D8B4" w14:textId="77777777" w:rsidR="00EE6FEB" w:rsidRDefault="00EE6FEB"/>
    <w:p w14:paraId="034E46E3" w14:textId="77777777" w:rsidR="00EE6FEB" w:rsidRDefault="00EE6FEB">
      <w:r>
        <w:t>INSERT INTO  "Customer_social_economic_data" ("Customer_id", "emp_var_rate", "cons_price_idx", "cons_conf_idx", "euribor3m", "nr_employed") VALUES (29188, '-1.8', '92.893', '-46.2', '1.313', '5099.1');</w:t>
      </w:r>
    </w:p>
    <w:p w14:paraId="6D022F9B" w14:textId="77777777" w:rsidR="00EE6FEB" w:rsidRDefault="00EE6FEB"/>
    <w:p w14:paraId="07E92F8C" w14:textId="77777777" w:rsidR="00EE6FEB" w:rsidRDefault="00EE6FEB">
      <w:r>
        <w:t>INSERT INTO  "Customer_social_economic_data" ("Customer_id", "emp_var_rate", "cons_price_idx", "cons_conf_idx", "euribor3m", "nr_employed") VALUES (29189, '-1.8', '92.893', '-46.2', '1.313', '5099.1');</w:t>
      </w:r>
    </w:p>
    <w:p w14:paraId="17D1B6FF" w14:textId="77777777" w:rsidR="00EE6FEB" w:rsidRDefault="00EE6FEB"/>
    <w:p w14:paraId="636623C2" w14:textId="77777777" w:rsidR="00EE6FEB" w:rsidRDefault="00EE6FEB">
      <w:r>
        <w:t>INSERT INTO  "Customer_social_economic_data" ("Customer_id", "emp_var_rate", "cons_price_idx", "cons_conf_idx", "euribor3m", "nr_employed") VALUES (29190, '-1.8', '92.893', '-46.2', '1.313', '5099.1');</w:t>
      </w:r>
    </w:p>
    <w:p w14:paraId="6076C27C" w14:textId="77777777" w:rsidR="00EE6FEB" w:rsidRDefault="00EE6FEB"/>
    <w:p w14:paraId="470FF64C" w14:textId="77777777" w:rsidR="00EE6FEB" w:rsidRDefault="00EE6FEB">
      <w:r>
        <w:t>INSERT INTO  "Customer_social_economic_data" ("Customer_id", "emp_var_rate", "cons_price_idx", "cons_conf_idx", "euribor3m", "nr_employed") VALUES (29191, '-1.8', '92.893', '-46.2', '1.313', '5099.1');</w:t>
      </w:r>
    </w:p>
    <w:p w14:paraId="4A68A6FD" w14:textId="77777777" w:rsidR="00EE6FEB" w:rsidRDefault="00EE6FEB"/>
    <w:p w14:paraId="2BDB0889" w14:textId="77777777" w:rsidR="00EE6FEB" w:rsidRDefault="00EE6FEB">
      <w:r>
        <w:t>INSERT INTO  "Customer_social_economic_data" ("Customer_id", "emp_var_rate", "cons_price_idx", "cons_conf_idx", "euribor3m", "nr_employed") VALUES (29192, '-1.8', '92.893', '-46.2', '1.313', '5099.1');</w:t>
      </w:r>
    </w:p>
    <w:p w14:paraId="0CE33455" w14:textId="77777777" w:rsidR="00EE6FEB" w:rsidRDefault="00EE6FEB"/>
    <w:p w14:paraId="035B5C14" w14:textId="77777777" w:rsidR="00EE6FEB" w:rsidRDefault="00EE6FEB">
      <w:r>
        <w:t>INSERT INTO  "Customer_social_economic_data" ("Customer_id", "emp_var_rate", "cons_price_idx", "cons_conf_idx", "euribor3m", "nr_employed") VALUES (29193, '-1.8', '92.893', '-46.2', '1.313', '5099.1');</w:t>
      </w:r>
    </w:p>
    <w:p w14:paraId="62E80B68" w14:textId="77777777" w:rsidR="00EE6FEB" w:rsidRDefault="00EE6FEB"/>
    <w:p w14:paraId="7B0A920F" w14:textId="77777777" w:rsidR="00EE6FEB" w:rsidRDefault="00EE6FEB">
      <w:r>
        <w:t>INSERT INTO  "Customer_social_economic_data" ("Customer_id", "emp_var_rate", "cons_price_idx", "cons_conf_idx", "euribor3m", "nr_employed") VALUES (29194, '-1.8', '92.893', '-46.2', '1.313', '5099.1');</w:t>
      </w:r>
    </w:p>
    <w:p w14:paraId="5F923E43" w14:textId="77777777" w:rsidR="00EE6FEB" w:rsidRDefault="00EE6FEB"/>
    <w:p w14:paraId="086B7113" w14:textId="77777777" w:rsidR="00EE6FEB" w:rsidRDefault="00EE6FEB">
      <w:r>
        <w:t>INSERT INTO  "Customer_social_economic_data" ("Customer_id", "emp_var_rate", "cons_price_idx", "cons_conf_idx", "euribor3m", "nr_employed") VALUES (29195, '-1.8', '92.893', '-46.2', '1.313', '5099.1');</w:t>
      </w:r>
    </w:p>
    <w:p w14:paraId="1CDDAC7D" w14:textId="77777777" w:rsidR="00EE6FEB" w:rsidRDefault="00EE6FEB"/>
    <w:p w14:paraId="7F2EEEEE" w14:textId="77777777" w:rsidR="00EE6FEB" w:rsidRDefault="00EE6FEB">
      <w:r>
        <w:t>INSERT INTO  "Customer_social_economic_data" ("Customer_id", "emp_var_rate", "cons_price_idx", "cons_conf_idx", "euribor3m", "nr_employed") VALUES (29196, '-1.8', '92.893', '-46.2', '1.313', '5099.1');</w:t>
      </w:r>
    </w:p>
    <w:p w14:paraId="46911127" w14:textId="77777777" w:rsidR="00EE6FEB" w:rsidRDefault="00EE6FEB"/>
    <w:p w14:paraId="464BE633" w14:textId="77777777" w:rsidR="00EE6FEB" w:rsidRDefault="00EE6FEB">
      <w:r>
        <w:t>INSERT INTO  "Customer_social_economic_data" ("Customer_id", "emp_var_rate", "cons_price_idx", "cons_conf_idx", "euribor3m", "nr_employed") VALUES (29197, '-1.8', '92.893', '-46.2', '1.313', '5099.1');</w:t>
      </w:r>
    </w:p>
    <w:p w14:paraId="68CB14FB" w14:textId="77777777" w:rsidR="00EE6FEB" w:rsidRDefault="00EE6FEB"/>
    <w:p w14:paraId="51F0D4F2" w14:textId="77777777" w:rsidR="00EE6FEB" w:rsidRDefault="00EE6FEB">
      <w:r>
        <w:t>INSERT INTO  "Customer_social_economic_data" ("Customer_id", "emp_var_rate", "cons_price_idx", "cons_conf_idx", "euribor3m", "nr_employed") VALUES (29198, '-1.8', '92.893', '-46.2', '1.313', '5099.1');</w:t>
      </w:r>
    </w:p>
    <w:p w14:paraId="1F263A1B" w14:textId="77777777" w:rsidR="00EE6FEB" w:rsidRDefault="00EE6FEB"/>
    <w:p w14:paraId="188FF0C2" w14:textId="77777777" w:rsidR="00EE6FEB" w:rsidRDefault="00EE6FEB">
      <w:r>
        <w:t>INSERT INTO  "Customer_social_economic_data" ("Customer_id", "emp_var_rate", "cons_price_idx", "cons_conf_idx", "euribor3m", "nr_employed") VALUES (29199, '-1.8', '92.893', '-46.2', '1.313', '5099.1');</w:t>
      </w:r>
    </w:p>
    <w:p w14:paraId="6513F8DF" w14:textId="77777777" w:rsidR="00EE6FEB" w:rsidRDefault="00EE6FEB"/>
    <w:p w14:paraId="4A3F7E45" w14:textId="77777777" w:rsidR="00EE6FEB" w:rsidRDefault="00EE6FEB">
      <w:r>
        <w:t>INSERT INTO  "Customer_social_economic_data" ("Customer_id", "emp_var_rate", "cons_price_idx", "cons_conf_idx", "euribor3m", "nr_employed") VALUES (29200, '-1.8', '92.893', '-46.2', '1.313', '5099.1');</w:t>
      </w:r>
    </w:p>
    <w:p w14:paraId="00DBEF31" w14:textId="77777777" w:rsidR="00EE6FEB" w:rsidRDefault="00EE6FEB"/>
    <w:p w14:paraId="1073E147" w14:textId="77777777" w:rsidR="00EE6FEB" w:rsidRDefault="00EE6FEB">
      <w:r>
        <w:t>INSERT INTO  "Customer_social_economic_data" ("Customer_id", "emp_var_rate", "cons_price_idx", "cons_conf_idx", "euribor3m", "nr_employed") VALUES (29201, '-1.8', '92.893', '-46.2', '1.313', '5099.1');</w:t>
      </w:r>
    </w:p>
    <w:p w14:paraId="4896164B" w14:textId="77777777" w:rsidR="00EE6FEB" w:rsidRDefault="00EE6FEB"/>
    <w:p w14:paraId="40E214C0" w14:textId="77777777" w:rsidR="00EE6FEB" w:rsidRDefault="00EE6FEB">
      <w:r>
        <w:t>INSERT INTO  "Customer_social_economic_data" ("Customer_id", "emp_var_rate", "cons_price_idx", "cons_conf_idx", "euribor3m", "nr_employed") VALUES (29202, '-1.8', '92.893', '-46.2', '1.313', '5099.1');</w:t>
      </w:r>
    </w:p>
    <w:p w14:paraId="3C42CF49" w14:textId="77777777" w:rsidR="00EE6FEB" w:rsidRDefault="00EE6FEB"/>
    <w:p w14:paraId="6A16EC93" w14:textId="77777777" w:rsidR="00EE6FEB" w:rsidRDefault="00EE6FEB">
      <w:r>
        <w:t>INSERT INTO  "Customer_social_economic_data" ("Customer_id", "emp_var_rate", "cons_price_idx", "cons_conf_idx", "euribor3m", "nr_employed") VALUES (29203, '-1.8', '92.893', '-46.2', '1.313', '5099.1');</w:t>
      </w:r>
    </w:p>
    <w:p w14:paraId="0C7EA111" w14:textId="77777777" w:rsidR="00EE6FEB" w:rsidRDefault="00EE6FEB"/>
    <w:p w14:paraId="70F5BE99" w14:textId="77777777" w:rsidR="00EE6FEB" w:rsidRDefault="00EE6FEB">
      <w:r>
        <w:t>INSERT INTO  "Customer_social_economic_data" ("Customer_id", "emp_var_rate", "cons_price_idx", "cons_conf_idx", "euribor3m", "nr_employed") VALUES (29204, '-1.8', '92.893', '-46.2', '1.313', '5099.1');</w:t>
      </w:r>
    </w:p>
    <w:p w14:paraId="1E9DE0FB" w14:textId="77777777" w:rsidR="00EE6FEB" w:rsidRDefault="00EE6FEB"/>
    <w:p w14:paraId="29CCB827" w14:textId="77777777" w:rsidR="00EE6FEB" w:rsidRDefault="00EE6FEB">
      <w:r>
        <w:t>INSERT INTO  "Customer_social_economic_data" ("Customer_id", "emp_var_rate", "cons_price_idx", "cons_conf_idx", "euribor3m", "nr_employed") VALUES (29205, '-1.8', '92.893', '-46.2', '1.313', '5099.1');</w:t>
      </w:r>
    </w:p>
    <w:p w14:paraId="2DC18823" w14:textId="77777777" w:rsidR="00EE6FEB" w:rsidRDefault="00EE6FEB"/>
    <w:p w14:paraId="749063A1" w14:textId="77777777" w:rsidR="00EE6FEB" w:rsidRDefault="00EE6FEB">
      <w:r>
        <w:t>INSERT INTO  "Customer_social_economic_data" ("Customer_id", "emp_var_rate", "cons_price_idx", "cons_conf_idx", "euribor3m", "nr_employed") VALUES (29206, '-1.8', '92.893', '-46.2', '1.313', '5099.1');</w:t>
      </w:r>
    </w:p>
    <w:p w14:paraId="624B0B2D" w14:textId="77777777" w:rsidR="00EE6FEB" w:rsidRDefault="00EE6FEB"/>
    <w:p w14:paraId="73F8A891" w14:textId="77777777" w:rsidR="00EE6FEB" w:rsidRDefault="00EE6FEB">
      <w:r>
        <w:t>INSERT INTO  "Customer_social_economic_data" ("Customer_id", "emp_var_rate", "cons_price_idx", "cons_conf_idx", "euribor3m", "nr_employed") VALUES (29207, '-1.8', '92.893', '-46.2', '1.313', '5099.1');</w:t>
      </w:r>
    </w:p>
    <w:p w14:paraId="2567C01C" w14:textId="77777777" w:rsidR="00EE6FEB" w:rsidRDefault="00EE6FEB"/>
    <w:p w14:paraId="1841A859" w14:textId="77777777" w:rsidR="00EE6FEB" w:rsidRDefault="00EE6FEB">
      <w:r>
        <w:t>INSERT INTO  "Customer_social_economic_data" ("Customer_id", "emp_var_rate", "cons_price_idx", "cons_conf_idx", "euribor3m", "nr_employed") VALUES (29208, '-1.8', '92.893', '-46.2', '1.313', '5099.1');</w:t>
      </w:r>
    </w:p>
    <w:p w14:paraId="29E41E53" w14:textId="77777777" w:rsidR="00EE6FEB" w:rsidRDefault="00EE6FEB"/>
    <w:p w14:paraId="2F6C0E46" w14:textId="77777777" w:rsidR="00EE6FEB" w:rsidRDefault="00EE6FEB">
      <w:r>
        <w:t>INSERT INTO  "Customer_social_economic_data" ("Customer_id", "emp_var_rate", "cons_price_idx", "cons_conf_idx", "euribor3m", "nr_employed") VALUES (29209, '-1.8', '92.893', '-46.2', '1.313', '5099.1');</w:t>
      </w:r>
    </w:p>
    <w:p w14:paraId="5F6C6F24" w14:textId="77777777" w:rsidR="00EE6FEB" w:rsidRDefault="00EE6FEB"/>
    <w:p w14:paraId="5DF09E81" w14:textId="77777777" w:rsidR="00EE6FEB" w:rsidRDefault="00EE6FEB">
      <w:r>
        <w:t>INSERT INTO  "Customer_social_economic_data" ("Customer_id", "emp_var_rate", "cons_price_idx", "cons_conf_idx", "euribor3m", "nr_employed") VALUES (29210, '-1.8', '92.893', '-46.2', '1.313', '5099.1');</w:t>
      </w:r>
    </w:p>
    <w:p w14:paraId="72FDA050" w14:textId="77777777" w:rsidR="00EE6FEB" w:rsidRDefault="00EE6FEB"/>
    <w:p w14:paraId="06FC1B05" w14:textId="77777777" w:rsidR="00EE6FEB" w:rsidRDefault="00EE6FEB">
      <w:r>
        <w:t>INSERT INTO  "Customer_social_economic_data" ("Customer_id", "emp_var_rate", "cons_price_idx", "cons_conf_idx", "euribor3m", "nr_employed") VALUES (29211, '-1.8', '92.893', '-46.2', '1.313', '5099.1');</w:t>
      </w:r>
    </w:p>
    <w:p w14:paraId="10A54F55" w14:textId="77777777" w:rsidR="00EE6FEB" w:rsidRDefault="00EE6FEB"/>
    <w:p w14:paraId="30E1326B" w14:textId="77777777" w:rsidR="00EE6FEB" w:rsidRDefault="00EE6FEB">
      <w:r>
        <w:t>INSERT INTO  "Customer_social_economic_data" ("Customer_id", "emp_var_rate", "cons_price_idx", "cons_conf_idx", "euribor3m", "nr_employed") VALUES (29212, '-1.8', '92.893', '-46.2', '1.313', '5099.1');</w:t>
      </w:r>
    </w:p>
    <w:p w14:paraId="4A57F1BC" w14:textId="77777777" w:rsidR="00EE6FEB" w:rsidRDefault="00EE6FEB"/>
    <w:p w14:paraId="2AE1A259" w14:textId="77777777" w:rsidR="00EE6FEB" w:rsidRDefault="00EE6FEB">
      <w:r>
        <w:t>INSERT INTO  "Customer_social_economic_data" ("Customer_id", "emp_var_rate", "cons_price_idx", "cons_conf_idx", "euribor3m", "nr_employed") VALUES (29213, '-1.8', '92.893', '-46.2', '1.313', '5099.1');</w:t>
      </w:r>
    </w:p>
    <w:p w14:paraId="2D1DFD23" w14:textId="77777777" w:rsidR="00EE6FEB" w:rsidRDefault="00EE6FEB"/>
    <w:p w14:paraId="7284E228" w14:textId="77777777" w:rsidR="00EE6FEB" w:rsidRDefault="00EE6FEB">
      <w:r>
        <w:t>INSERT INTO  "Customer_social_economic_data" ("Customer_id", "emp_var_rate", "cons_price_idx", "cons_conf_idx", "euribor3m", "nr_employed") VALUES (29214, '-1.8', '92.893', '-46.2', '1.313', '5099.1');</w:t>
      </w:r>
    </w:p>
    <w:p w14:paraId="6EE50C71" w14:textId="77777777" w:rsidR="00EE6FEB" w:rsidRDefault="00EE6FEB"/>
    <w:p w14:paraId="641B4B40" w14:textId="77777777" w:rsidR="00EE6FEB" w:rsidRDefault="00EE6FEB">
      <w:r>
        <w:t>INSERT INTO  "Customer_social_economic_data" ("Customer_id", "emp_var_rate", "cons_price_idx", "cons_conf_idx", "euribor3m", "nr_employed") VALUES (29215, '-1.8', '92.893', '-46.2', '1.313', '5099.1');</w:t>
      </w:r>
    </w:p>
    <w:p w14:paraId="0622CE5D" w14:textId="77777777" w:rsidR="00EE6FEB" w:rsidRDefault="00EE6FEB"/>
    <w:p w14:paraId="00537FC9" w14:textId="77777777" w:rsidR="00EE6FEB" w:rsidRDefault="00EE6FEB">
      <w:r>
        <w:t>INSERT INTO  "Customer_social_economic_data" ("Customer_id", "emp_var_rate", "cons_price_idx", "cons_conf_idx", "euribor3m", "nr_employed") VALUES (29216, '-1.8', '92.893', '-46.2', '1.313', '5099.1');</w:t>
      </w:r>
    </w:p>
    <w:p w14:paraId="1E59E5C3" w14:textId="77777777" w:rsidR="00EE6FEB" w:rsidRDefault="00EE6FEB"/>
    <w:p w14:paraId="79D035F7" w14:textId="77777777" w:rsidR="00EE6FEB" w:rsidRDefault="00EE6FEB">
      <w:r>
        <w:t>INSERT INTO  "Customer_social_economic_data" ("Customer_id", "emp_var_rate", "cons_price_idx", "cons_conf_idx", "euribor3m", "nr_employed") VALUES (29217, '-1.8', '92.893', '-46.2', '1.313', '5099.1');</w:t>
      </w:r>
    </w:p>
    <w:p w14:paraId="43B341F0" w14:textId="77777777" w:rsidR="00EE6FEB" w:rsidRDefault="00EE6FEB"/>
    <w:p w14:paraId="4EF55BBE" w14:textId="77777777" w:rsidR="00EE6FEB" w:rsidRDefault="00EE6FEB">
      <w:r>
        <w:t>INSERT INTO  "Customer_social_economic_data" ("Customer_id", "emp_var_rate", "cons_price_idx", "cons_conf_idx", "euribor3m", "nr_employed") VALUES (29218, '-1.8', '92.893', '-46.2', '1.313', '5099.1');</w:t>
      </w:r>
    </w:p>
    <w:p w14:paraId="35CD73C5" w14:textId="77777777" w:rsidR="00EE6FEB" w:rsidRDefault="00EE6FEB"/>
    <w:p w14:paraId="25DF2E0D" w14:textId="77777777" w:rsidR="00EE6FEB" w:rsidRDefault="00EE6FEB">
      <w:r>
        <w:t>INSERT INTO  "Customer_social_economic_data" ("Customer_id", "emp_var_rate", "cons_price_idx", "cons_conf_idx", "euribor3m", "nr_employed") VALUES (29219, '-1.8', '92.893', '-46.2', '1.313', '5099.1');</w:t>
      </w:r>
    </w:p>
    <w:p w14:paraId="7DF66842" w14:textId="77777777" w:rsidR="00EE6FEB" w:rsidRDefault="00EE6FEB"/>
    <w:p w14:paraId="710AAD60" w14:textId="77777777" w:rsidR="00EE6FEB" w:rsidRDefault="00EE6FEB">
      <w:r>
        <w:t>INSERT INTO  "Customer_social_economic_data" ("Customer_id", "emp_var_rate", "cons_price_idx", "cons_conf_idx", "euribor3m", "nr_employed") VALUES (29220, '-1.8', '92.893', '-46.2', '1.313', '5099.1');</w:t>
      </w:r>
    </w:p>
    <w:p w14:paraId="41AA3064" w14:textId="77777777" w:rsidR="00EE6FEB" w:rsidRDefault="00EE6FEB"/>
    <w:p w14:paraId="390F3130" w14:textId="77777777" w:rsidR="00EE6FEB" w:rsidRDefault="00EE6FEB">
      <w:r>
        <w:t>INSERT INTO  "Customer_social_economic_data" ("Customer_id", "emp_var_rate", "cons_price_idx", "cons_conf_idx", "euribor3m", "nr_employed") VALUES (29221, '-1.8', '92.893', '-46.2', '1.313', '5099.1');</w:t>
      </w:r>
    </w:p>
    <w:p w14:paraId="16DED582" w14:textId="77777777" w:rsidR="00EE6FEB" w:rsidRDefault="00EE6FEB"/>
    <w:p w14:paraId="7DB1923F" w14:textId="77777777" w:rsidR="00EE6FEB" w:rsidRDefault="00EE6FEB">
      <w:r>
        <w:t>INSERT INTO  "Customer_social_economic_data" ("Customer_id", "emp_var_rate", "cons_price_idx", "cons_conf_idx", "euribor3m", "nr_employed") VALUES (29222, '-1.8', '92.893', '-46.2', '1.313', '5099.1');</w:t>
      </w:r>
    </w:p>
    <w:p w14:paraId="204479AB" w14:textId="77777777" w:rsidR="00EE6FEB" w:rsidRDefault="00EE6FEB"/>
    <w:p w14:paraId="7DFC557B" w14:textId="77777777" w:rsidR="00EE6FEB" w:rsidRDefault="00EE6FEB">
      <w:r>
        <w:t>INSERT INTO  "Customer_social_economic_data" ("Customer_id", "emp_var_rate", "cons_price_idx", "cons_conf_idx", "euribor3m", "nr_employed") VALUES (29223, '-1.8', '92.893', '-46.2', '1.313', '5099.1');</w:t>
      </w:r>
    </w:p>
    <w:p w14:paraId="54685102" w14:textId="77777777" w:rsidR="00EE6FEB" w:rsidRDefault="00EE6FEB"/>
    <w:p w14:paraId="40F8A759" w14:textId="77777777" w:rsidR="00EE6FEB" w:rsidRDefault="00EE6FEB">
      <w:r>
        <w:t>INSERT INTO  "Customer_social_economic_data" ("Customer_id", "emp_var_rate", "cons_price_idx", "cons_conf_idx", "euribor3m", "nr_employed") VALUES (29224, '-1.8', '92.893', '-46.2', '1.313', '5099.1');</w:t>
      </w:r>
    </w:p>
    <w:p w14:paraId="1E38D135" w14:textId="77777777" w:rsidR="00EE6FEB" w:rsidRDefault="00EE6FEB"/>
    <w:p w14:paraId="04BEA9DC" w14:textId="77777777" w:rsidR="00EE6FEB" w:rsidRDefault="00EE6FEB">
      <w:r>
        <w:t>INSERT INTO  "Customer_social_economic_data" ("Customer_id", "emp_var_rate", "cons_price_idx", "cons_conf_idx", "euribor3m", "nr_employed") VALUES (29225, '-1.8', '92.893', '-46.2', '1.313', '5099.1');</w:t>
      </w:r>
    </w:p>
    <w:p w14:paraId="21871AF7" w14:textId="77777777" w:rsidR="00EE6FEB" w:rsidRDefault="00EE6FEB"/>
    <w:p w14:paraId="5722387E" w14:textId="77777777" w:rsidR="00EE6FEB" w:rsidRDefault="00EE6FEB">
      <w:r>
        <w:t>INSERT INTO  "Customer_social_economic_data" ("Customer_id", "emp_var_rate", "cons_price_idx", "cons_conf_idx", "euribor3m", "nr_employed") VALUES (29226, '-1.8', '92.893', '-46.2', '1.313', '5099.1');</w:t>
      </w:r>
    </w:p>
    <w:p w14:paraId="56DE0D8B" w14:textId="77777777" w:rsidR="00EE6FEB" w:rsidRDefault="00EE6FEB"/>
    <w:p w14:paraId="1FBA6A2F" w14:textId="77777777" w:rsidR="00EE6FEB" w:rsidRDefault="00EE6FEB">
      <w:r>
        <w:t>INSERT INTO  "Customer_social_economic_data" ("Customer_id", "emp_var_rate", "cons_price_idx", "cons_conf_idx", "euribor3m", "nr_employed") VALUES (29227, '-1.8', '92.893', '-46.2', '1.313', '5099.1');</w:t>
      </w:r>
    </w:p>
    <w:p w14:paraId="4D885B00" w14:textId="77777777" w:rsidR="00EE6FEB" w:rsidRDefault="00EE6FEB"/>
    <w:p w14:paraId="0317E53F" w14:textId="77777777" w:rsidR="00EE6FEB" w:rsidRDefault="00EE6FEB">
      <w:r>
        <w:t>INSERT INTO  "Customer_social_economic_data" ("Customer_id", "emp_var_rate", "cons_price_idx", "cons_conf_idx", "euribor3m", "nr_employed") VALUES (29228, '-1.8', '92.893', '-46.2', '1.313', '5099.1');</w:t>
      </w:r>
    </w:p>
    <w:p w14:paraId="46C257FC" w14:textId="77777777" w:rsidR="00EE6FEB" w:rsidRDefault="00EE6FEB"/>
    <w:p w14:paraId="28B63DEF" w14:textId="77777777" w:rsidR="00EE6FEB" w:rsidRDefault="00EE6FEB">
      <w:r>
        <w:t>INSERT INTO  "Customer_social_economic_data" ("Customer_id", "emp_var_rate", "cons_price_idx", "cons_conf_idx", "euribor3m", "nr_employed") VALUES (29229, '-1.8', '92.893', '-46.2', '1.313', '5099.1');</w:t>
      </w:r>
    </w:p>
    <w:p w14:paraId="7272CD11" w14:textId="77777777" w:rsidR="00EE6FEB" w:rsidRDefault="00EE6FEB"/>
    <w:p w14:paraId="3931FDD0" w14:textId="77777777" w:rsidR="00EE6FEB" w:rsidRDefault="00EE6FEB">
      <w:r>
        <w:t>INSERT INTO  "Customer_social_economic_data" ("Customer_id", "emp_var_rate", "cons_price_idx", "cons_conf_idx", "euribor3m", "nr_employed") VALUES (29230, '-1.8', '92.893', '-46.2', '1.313', '5099.1');</w:t>
      </w:r>
    </w:p>
    <w:p w14:paraId="4DE2D91F" w14:textId="77777777" w:rsidR="00EE6FEB" w:rsidRDefault="00EE6FEB"/>
    <w:p w14:paraId="12B05BD2" w14:textId="77777777" w:rsidR="00EE6FEB" w:rsidRDefault="00EE6FEB">
      <w:r>
        <w:t>INSERT INTO  "Customer_social_economic_data" ("Customer_id", "emp_var_rate", "cons_price_idx", "cons_conf_idx", "euribor3m", "nr_employed") VALUES (29231, '-1.8', '92.893', '-46.2', '1.313', '5099.1');</w:t>
      </w:r>
    </w:p>
    <w:p w14:paraId="12BF4DCD" w14:textId="77777777" w:rsidR="00EE6FEB" w:rsidRDefault="00EE6FEB"/>
    <w:p w14:paraId="50186207" w14:textId="77777777" w:rsidR="00EE6FEB" w:rsidRDefault="00EE6FEB">
      <w:r>
        <w:t>INSERT INTO  "Customer_social_economic_data" ("Customer_id", "emp_var_rate", "cons_price_idx", "cons_conf_idx", "euribor3m", "nr_employed") VALUES (29232, '-1.8', '92.893', '-46.2', '1.313', '5099.1');</w:t>
      </w:r>
    </w:p>
    <w:p w14:paraId="527574FE" w14:textId="77777777" w:rsidR="00EE6FEB" w:rsidRDefault="00EE6FEB"/>
    <w:p w14:paraId="7F1614ED" w14:textId="77777777" w:rsidR="00EE6FEB" w:rsidRDefault="00EE6FEB">
      <w:r>
        <w:t>INSERT INTO  "Customer_social_economic_data" ("Customer_id", "emp_var_rate", "cons_price_idx", "cons_conf_idx", "euribor3m", "nr_employed") VALUES (29233, '-1.8', '92.893', '-46.2', '1.313', '5099.1');</w:t>
      </w:r>
    </w:p>
    <w:p w14:paraId="0D2DD471" w14:textId="77777777" w:rsidR="00EE6FEB" w:rsidRDefault="00EE6FEB"/>
    <w:p w14:paraId="323BAEC5" w14:textId="77777777" w:rsidR="00EE6FEB" w:rsidRDefault="00EE6FEB">
      <w:r>
        <w:t>INSERT INTO  "Customer_social_economic_data" ("Customer_id", "emp_var_rate", "cons_price_idx", "cons_conf_idx", "euribor3m", "nr_employed") VALUES (29234, '-1.8', '92.893', '-46.2', '1.313', '5099.1');</w:t>
      </w:r>
    </w:p>
    <w:p w14:paraId="36AC8C7D" w14:textId="77777777" w:rsidR="00EE6FEB" w:rsidRDefault="00EE6FEB"/>
    <w:p w14:paraId="149677D9" w14:textId="77777777" w:rsidR="00EE6FEB" w:rsidRDefault="00EE6FEB">
      <w:r>
        <w:t>INSERT INTO  "Customer_social_economic_data" ("Customer_id", "emp_var_rate", "cons_price_idx", "cons_conf_idx", "euribor3m", "nr_employed") VALUES (29235, '-1.8', '92.893', '-46.2', '1.313', '5099.1');</w:t>
      </w:r>
    </w:p>
    <w:p w14:paraId="6B806A8A" w14:textId="77777777" w:rsidR="00EE6FEB" w:rsidRDefault="00EE6FEB"/>
    <w:p w14:paraId="38841E81" w14:textId="77777777" w:rsidR="00EE6FEB" w:rsidRDefault="00EE6FEB">
      <w:r>
        <w:t>INSERT INTO  "Customer_social_economic_data" ("Customer_id", "emp_var_rate", "cons_price_idx", "cons_conf_idx", "euribor3m", "nr_employed") VALUES (29236, '-1.8', '92.893', '-46.2', '1.313', '5099.1');</w:t>
      </w:r>
    </w:p>
    <w:p w14:paraId="3F9303C5" w14:textId="77777777" w:rsidR="00EE6FEB" w:rsidRDefault="00EE6FEB"/>
    <w:p w14:paraId="06046C4B" w14:textId="77777777" w:rsidR="00EE6FEB" w:rsidRDefault="00EE6FEB">
      <w:r>
        <w:t>INSERT INTO  "Customer_social_economic_data" ("Customer_id", "emp_var_rate", "cons_price_idx", "cons_conf_idx", "euribor3m", "nr_employed") VALUES (29237, '-1.8', '92.893', '-46.2', '1.313', '5099.1');</w:t>
      </w:r>
    </w:p>
    <w:p w14:paraId="72BB36E9" w14:textId="77777777" w:rsidR="00EE6FEB" w:rsidRDefault="00EE6FEB"/>
    <w:p w14:paraId="1336754B" w14:textId="77777777" w:rsidR="00EE6FEB" w:rsidRDefault="00EE6FEB">
      <w:r>
        <w:t>INSERT INTO  "Customer_social_economic_data" ("Customer_id", "emp_var_rate", "cons_price_idx", "cons_conf_idx", "euribor3m", "nr_employed") VALUES (29238, '-1.8', '92.893', '-46.2', '1.313', '5099.1');</w:t>
      </w:r>
    </w:p>
    <w:p w14:paraId="2B3E8069" w14:textId="77777777" w:rsidR="00EE6FEB" w:rsidRDefault="00EE6FEB"/>
    <w:p w14:paraId="17D0FE89" w14:textId="77777777" w:rsidR="00EE6FEB" w:rsidRDefault="00EE6FEB">
      <w:r>
        <w:t>INSERT INTO  "Customer_social_economic_data" ("Customer_id", "emp_var_rate", "cons_price_idx", "cons_conf_idx", "euribor3m", "nr_employed") VALUES (29239, '-1.8', '92.893', '-46.2', '1.313', '5099.1');</w:t>
      </w:r>
    </w:p>
    <w:p w14:paraId="47C17EB3" w14:textId="77777777" w:rsidR="00EE6FEB" w:rsidRDefault="00EE6FEB"/>
    <w:p w14:paraId="652663F4" w14:textId="77777777" w:rsidR="00EE6FEB" w:rsidRDefault="00EE6FEB">
      <w:r>
        <w:t>INSERT INTO  "Customer_social_economic_data" ("Customer_id", "emp_var_rate", "cons_price_idx", "cons_conf_idx", "euribor3m", "nr_employed") VALUES (29240, '-1.8', '92.893', '-46.2', '1.313', '5099.1');</w:t>
      </w:r>
    </w:p>
    <w:p w14:paraId="0CD57A0F" w14:textId="77777777" w:rsidR="00EE6FEB" w:rsidRDefault="00EE6FEB"/>
    <w:p w14:paraId="74B852EF" w14:textId="77777777" w:rsidR="00EE6FEB" w:rsidRDefault="00EE6FEB">
      <w:r>
        <w:t>INSERT INTO  "Customer_social_economic_data" ("Customer_id", "emp_var_rate", "cons_price_idx", "cons_conf_idx", "euribor3m", "nr_employed") VALUES (29241, '-1.8', '92.893', '-46.2', '1.313', '5099.1');</w:t>
      </w:r>
    </w:p>
    <w:p w14:paraId="5E529196" w14:textId="77777777" w:rsidR="00EE6FEB" w:rsidRDefault="00EE6FEB"/>
    <w:p w14:paraId="20A7FD96" w14:textId="77777777" w:rsidR="00EE6FEB" w:rsidRDefault="00EE6FEB">
      <w:r>
        <w:t>INSERT INTO  "Customer_social_economic_data" ("Customer_id", "emp_var_rate", "cons_price_idx", "cons_conf_idx", "euribor3m", "nr_employed") VALUES (29242, '-1.8', '92.893', '-46.2', '1.313', '5099.1');</w:t>
      </w:r>
    </w:p>
    <w:p w14:paraId="67B83204" w14:textId="77777777" w:rsidR="00EE6FEB" w:rsidRDefault="00EE6FEB"/>
    <w:p w14:paraId="2063AB15" w14:textId="77777777" w:rsidR="00EE6FEB" w:rsidRDefault="00EE6FEB">
      <w:r>
        <w:t>INSERT INTO  "Customer_social_economic_data" ("Customer_id", "emp_var_rate", "cons_price_idx", "cons_conf_idx", "euribor3m", "nr_employed") VALUES (29243, '-1.8', '92.893', '-46.2', '1.313', '5099.1');</w:t>
      </w:r>
    </w:p>
    <w:p w14:paraId="2AA70020" w14:textId="77777777" w:rsidR="00EE6FEB" w:rsidRDefault="00EE6FEB"/>
    <w:p w14:paraId="63BC87A4" w14:textId="77777777" w:rsidR="00EE6FEB" w:rsidRDefault="00EE6FEB">
      <w:r>
        <w:t>INSERT INTO  "Customer_social_economic_data" ("Customer_id", "emp_var_rate", "cons_price_idx", "cons_conf_idx", "euribor3m", "nr_employed") VALUES (29244, '-1.8', '92.893', '-46.2', '1.313', '5099.1');</w:t>
      </w:r>
    </w:p>
    <w:p w14:paraId="52AC8B60" w14:textId="77777777" w:rsidR="00EE6FEB" w:rsidRDefault="00EE6FEB"/>
    <w:p w14:paraId="406BB1D3" w14:textId="77777777" w:rsidR="00EE6FEB" w:rsidRDefault="00EE6FEB">
      <w:r>
        <w:t>INSERT INTO  "Customer_social_economic_data" ("Customer_id", "emp_var_rate", "cons_price_idx", "cons_conf_idx", "euribor3m", "nr_employed") VALUES (29245, '-1.8', '92.893', '-46.2', '1.313', '5099.1');</w:t>
      </w:r>
    </w:p>
    <w:p w14:paraId="7E91BE38" w14:textId="77777777" w:rsidR="00EE6FEB" w:rsidRDefault="00EE6FEB"/>
    <w:p w14:paraId="383B70FE" w14:textId="77777777" w:rsidR="00EE6FEB" w:rsidRDefault="00EE6FEB">
      <w:r>
        <w:t>INSERT INTO  "Customer_social_economic_data" ("Customer_id", "emp_var_rate", "cons_price_idx", "cons_conf_idx", "euribor3m", "nr_employed") VALUES (29246, '-1.8', '92.893', '-46.2', '1.313', '5099.1');</w:t>
      </w:r>
    </w:p>
    <w:p w14:paraId="5B6A837C" w14:textId="77777777" w:rsidR="00EE6FEB" w:rsidRDefault="00EE6FEB"/>
    <w:p w14:paraId="20430344" w14:textId="77777777" w:rsidR="00EE6FEB" w:rsidRDefault="00EE6FEB">
      <w:r>
        <w:t>INSERT INTO  "Customer_social_economic_data" ("Customer_id", "emp_var_rate", "cons_price_idx", "cons_conf_idx", "euribor3m", "nr_employed") VALUES (29247, '-1.8', '92.893', '-46.2', '1.313', '5099.1');</w:t>
      </w:r>
    </w:p>
    <w:p w14:paraId="45E10BAA" w14:textId="77777777" w:rsidR="00EE6FEB" w:rsidRDefault="00EE6FEB"/>
    <w:p w14:paraId="658948EE" w14:textId="77777777" w:rsidR="00EE6FEB" w:rsidRDefault="00EE6FEB">
      <w:r>
        <w:t>INSERT INTO  "Customer_social_economic_data" ("Customer_id", "emp_var_rate", "cons_price_idx", "cons_conf_idx", "euribor3m", "nr_employed") VALUES (29248, '-1.8', '92.893', '-46.2', '1.313', '5099.1');</w:t>
      </w:r>
    </w:p>
    <w:p w14:paraId="5EBFB9EF" w14:textId="77777777" w:rsidR="00EE6FEB" w:rsidRDefault="00EE6FEB"/>
    <w:p w14:paraId="7C4D001B" w14:textId="77777777" w:rsidR="00EE6FEB" w:rsidRDefault="00EE6FEB">
      <w:r>
        <w:t>INSERT INTO  "Customer_social_economic_data" ("Customer_id", "emp_var_rate", "cons_price_idx", "cons_conf_idx", "euribor3m", "nr_employed") VALUES (29249, '-1.8', '92.893', '-46.2', '1.313', '5099.1');</w:t>
      </w:r>
    </w:p>
    <w:p w14:paraId="3109F66F" w14:textId="77777777" w:rsidR="00EE6FEB" w:rsidRDefault="00EE6FEB"/>
    <w:p w14:paraId="663FC615" w14:textId="77777777" w:rsidR="00EE6FEB" w:rsidRDefault="00EE6FEB">
      <w:r>
        <w:t>INSERT INTO  "Customer_social_economic_data" ("Customer_id", "emp_var_rate", "cons_price_idx", "cons_conf_idx", "euribor3m", "nr_employed") VALUES (29250, '-1.8', '92.893', '-46.2', '1.313', '5099.1');</w:t>
      </w:r>
    </w:p>
    <w:p w14:paraId="379EF197" w14:textId="77777777" w:rsidR="00EE6FEB" w:rsidRDefault="00EE6FEB"/>
    <w:p w14:paraId="67A6FF27" w14:textId="77777777" w:rsidR="00EE6FEB" w:rsidRDefault="00EE6FEB">
      <w:r>
        <w:t>INSERT INTO  "Customer_social_economic_data" ("Customer_id", "emp_var_rate", "cons_price_idx", "cons_conf_idx", "euribor3m", "nr_employed") VALUES (29251, '-1.8', '92.893', '-46.2', '1.313', '5099.1');</w:t>
      </w:r>
    </w:p>
    <w:p w14:paraId="0C975815" w14:textId="77777777" w:rsidR="00EE6FEB" w:rsidRDefault="00EE6FEB"/>
    <w:p w14:paraId="251ADA19" w14:textId="77777777" w:rsidR="00EE6FEB" w:rsidRDefault="00EE6FEB">
      <w:r>
        <w:t>INSERT INTO  "Customer_social_economic_data" ("Customer_id", "emp_var_rate", "cons_price_idx", "cons_conf_idx", "euribor3m", "nr_employed") VALUES (29252, '-1.8', '92.893', '-46.2', '1.313', '5099.1');</w:t>
      </w:r>
    </w:p>
    <w:p w14:paraId="122DBAF7" w14:textId="77777777" w:rsidR="00EE6FEB" w:rsidRDefault="00EE6FEB"/>
    <w:p w14:paraId="7F6A4CF3" w14:textId="77777777" w:rsidR="00EE6FEB" w:rsidRDefault="00EE6FEB">
      <w:r>
        <w:t>INSERT INTO  "Customer_social_economic_data" ("Customer_id", "emp_var_rate", "cons_price_idx", "cons_conf_idx", "euribor3m", "nr_employed") VALUES (29253, '-1.8', '92.893', '-46.2', '1.313', '5099.1');</w:t>
      </w:r>
    </w:p>
    <w:p w14:paraId="2C170176" w14:textId="77777777" w:rsidR="00EE6FEB" w:rsidRDefault="00EE6FEB"/>
    <w:p w14:paraId="099FD706" w14:textId="77777777" w:rsidR="00EE6FEB" w:rsidRDefault="00EE6FEB">
      <w:r>
        <w:t>INSERT INTO  "Customer_social_economic_data" ("Customer_id", "emp_var_rate", "cons_price_idx", "cons_conf_idx", "euribor3m", "nr_employed") VALUES (29254, '-1.8', '92.893', '-46.2', '1.313', '5099.1');</w:t>
      </w:r>
    </w:p>
    <w:p w14:paraId="5408BBC6" w14:textId="77777777" w:rsidR="00EE6FEB" w:rsidRDefault="00EE6FEB"/>
    <w:p w14:paraId="6E18766A" w14:textId="77777777" w:rsidR="00EE6FEB" w:rsidRDefault="00EE6FEB">
      <w:r>
        <w:t>INSERT INTO  "Customer_social_economic_data" ("Customer_id", "emp_var_rate", "cons_price_idx", "cons_conf_idx", "euribor3m", "nr_employed") VALUES (29255, '-1.8', '92.893', '-46.2', '1.313', '5099.1');</w:t>
      </w:r>
    </w:p>
    <w:p w14:paraId="3B83B865" w14:textId="77777777" w:rsidR="00EE6FEB" w:rsidRDefault="00EE6FEB"/>
    <w:p w14:paraId="4745C625" w14:textId="77777777" w:rsidR="00EE6FEB" w:rsidRDefault="00EE6FEB">
      <w:r>
        <w:t>INSERT INTO  "Customer_social_economic_data" ("Customer_id", "emp_var_rate", "cons_price_idx", "cons_conf_idx", "euribor3m", "nr_employed") VALUES (29256, '-1.8', '92.893', '-46.2', '1.313', '5099.1');</w:t>
      </w:r>
    </w:p>
    <w:p w14:paraId="5ACF4FE8" w14:textId="77777777" w:rsidR="00EE6FEB" w:rsidRDefault="00EE6FEB"/>
    <w:p w14:paraId="5E3968A5" w14:textId="77777777" w:rsidR="00EE6FEB" w:rsidRDefault="00EE6FEB">
      <w:r>
        <w:t>INSERT INTO  "Customer_social_economic_data" ("Customer_id", "emp_var_rate", "cons_price_idx", "cons_conf_idx", "euribor3m", "nr_employed") VALUES (29257, '-1.8', '92.893', '-46.2', '1.313', '5099.1');</w:t>
      </w:r>
    </w:p>
    <w:p w14:paraId="5B707B53" w14:textId="77777777" w:rsidR="00EE6FEB" w:rsidRDefault="00EE6FEB"/>
    <w:p w14:paraId="053802E3" w14:textId="77777777" w:rsidR="00EE6FEB" w:rsidRDefault="00EE6FEB">
      <w:r>
        <w:t>INSERT INTO  "Customer_social_economic_data" ("Customer_id", "emp_var_rate", "cons_price_idx", "cons_conf_idx", "euribor3m", "nr_employed") VALUES (29258, '-1.8', '92.893', '-46.2', '1.313', '5099.1');</w:t>
      </w:r>
    </w:p>
    <w:p w14:paraId="50D368E0" w14:textId="77777777" w:rsidR="00EE6FEB" w:rsidRDefault="00EE6FEB"/>
    <w:p w14:paraId="596B2BDF" w14:textId="77777777" w:rsidR="00EE6FEB" w:rsidRDefault="00EE6FEB">
      <w:r>
        <w:t>INSERT INTO  "Customer_social_economic_data" ("Customer_id", "emp_var_rate", "cons_price_idx", "cons_conf_idx", "euribor3m", "nr_employed") VALUES (29259, '-1.8', '92.893', '-46.2', '1.313', '5099.1');</w:t>
      </w:r>
    </w:p>
    <w:p w14:paraId="7F7EE353" w14:textId="77777777" w:rsidR="00EE6FEB" w:rsidRDefault="00EE6FEB"/>
    <w:p w14:paraId="41E3D4C6" w14:textId="77777777" w:rsidR="00EE6FEB" w:rsidRDefault="00EE6FEB">
      <w:r>
        <w:t>INSERT INTO  "Customer_social_economic_data" ("Customer_id", "emp_var_rate", "cons_price_idx", "cons_conf_idx", "euribor3m", "nr_employed") VALUES (29260, '-1.8', '92.893', '-46.2', '1.313', '5099.1');</w:t>
      </w:r>
    </w:p>
    <w:p w14:paraId="5C667FE0" w14:textId="77777777" w:rsidR="00EE6FEB" w:rsidRDefault="00EE6FEB"/>
    <w:p w14:paraId="6344AD4F" w14:textId="77777777" w:rsidR="00EE6FEB" w:rsidRDefault="00EE6FEB">
      <w:r>
        <w:t>INSERT INTO  "Customer_social_economic_data" ("Customer_id", "emp_var_rate", "cons_price_idx", "cons_conf_idx", "euribor3m", "nr_employed") VALUES (29261, '-1.8', '92.893', '-46.2', '1.313', '5099.1');</w:t>
      </w:r>
    </w:p>
    <w:p w14:paraId="5CB98FFB" w14:textId="77777777" w:rsidR="00EE6FEB" w:rsidRDefault="00EE6FEB"/>
    <w:p w14:paraId="55D579AE" w14:textId="77777777" w:rsidR="00EE6FEB" w:rsidRDefault="00EE6FEB">
      <w:r>
        <w:t>INSERT INTO  "Customer_social_economic_data" ("Customer_id", "emp_var_rate", "cons_price_idx", "cons_conf_idx", "euribor3m", "nr_employed") VALUES (29262, '-1.8', '92.893', '-46.2', '1.313', '5099.1');</w:t>
      </w:r>
    </w:p>
    <w:p w14:paraId="79A9FED2" w14:textId="77777777" w:rsidR="00EE6FEB" w:rsidRDefault="00EE6FEB"/>
    <w:p w14:paraId="09A1ACBD" w14:textId="77777777" w:rsidR="00EE6FEB" w:rsidRDefault="00EE6FEB">
      <w:r>
        <w:t>INSERT INTO  "Customer_social_economic_data" ("Customer_id", "emp_var_rate", "cons_price_idx", "cons_conf_idx", "euribor3m", "nr_employed") VALUES (29263, '-1.8', '92.893', '-46.2', '1.313', '5099.1');</w:t>
      </w:r>
    </w:p>
    <w:p w14:paraId="1A6C783F" w14:textId="77777777" w:rsidR="00EE6FEB" w:rsidRDefault="00EE6FEB"/>
    <w:p w14:paraId="4E4DDB75" w14:textId="77777777" w:rsidR="00EE6FEB" w:rsidRDefault="00EE6FEB">
      <w:r>
        <w:t>INSERT INTO  "Customer_social_economic_data" ("Customer_id", "emp_var_rate", "cons_price_idx", "cons_conf_idx", "euribor3m", "nr_employed") VALUES (29264, '-1.8', '92.893', '-46.2', '1.313', '5099.1');</w:t>
      </w:r>
    </w:p>
    <w:p w14:paraId="1BE8F7CA" w14:textId="77777777" w:rsidR="00EE6FEB" w:rsidRDefault="00EE6FEB"/>
    <w:p w14:paraId="5376C385" w14:textId="77777777" w:rsidR="00EE6FEB" w:rsidRDefault="00EE6FEB">
      <w:r>
        <w:t>INSERT INTO  "Customer_social_economic_data" ("Customer_id", "emp_var_rate", "cons_price_idx", "cons_conf_idx", "euribor3m", "nr_employed") VALUES (29265, '-1.8', '92.893', '-46.2', '1.313', '5099.1');</w:t>
      </w:r>
    </w:p>
    <w:p w14:paraId="0E379591" w14:textId="77777777" w:rsidR="00EE6FEB" w:rsidRDefault="00EE6FEB"/>
    <w:p w14:paraId="0571A3C3" w14:textId="77777777" w:rsidR="00EE6FEB" w:rsidRDefault="00EE6FEB">
      <w:r>
        <w:t>INSERT INTO  "Customer_social_economic_data" ("Customer_id", "emp_var_rate", "cons_price_idx", "cons_conf_idx", "euribor3m", "nr_employed") VALUES (29266, '-1.8', '92.893', '-46.2', '1.313', '5099.1');</w:t>
      </w:r>
    </w:p>
    <w:p w14:paraId="73A41946" w14:textId="77777777" w:rsidR="00EE6FEB" w:rsidRDefault="00EE6FEB"/>
    <w:p w14:paraId="796A7D6D" w14:textId="77777777" w:rsidR="00EE6FEB" w:rsidRDefault="00EE6FEB">
      <w:r>
        <w:t>INSERT INTO  "Customer_social_economic_data" ("Customer_id", "emp_var_rate", "cons_price_idx", "cons_conf_idx", "euribor3m", "nr_employed") VALUES (29267, '-1.8', '92.893', '-46.2', '1.313', '5099.1');</w:t>
      </w:r>
    </w:p>
    <w:p w14:paraId="055AA720" w14:textId="77777777" w:rsidR="00EE6FEB" w:rsidRDefault="00EE6FEB"/>
    <w:p w14:paraId="01CA3917" w14:textId="77777777" w:rsidR="00EE6FEB" w:rsidRDefault="00EE6FEB">
      <w:r>
        <w:t>INSERT INTO  "Customer_social_economic_data" ("Customer_id", "emp_var_rate", "cons_price_idx", "cons_conf_idx", "euribor3m", "nr_employed") VALUES (29268, '-1.8', '92.893', '-46.2', '1.313', '5099.1');</w:t>
      </w:r>
    </w:p>
    <w:p w14:paraId="45FCDF40" w14:textId="77777777" w:rsidR="00EE6FEB" w:rsidRDefault="00EE6FEB"/>
    <w:p w14:paraId="110D876D" w14:textId="77777777" w:rsidR="00EE6FEB" w:rsidRDefault="00EE6FEB">
      <w:r>
        <w:t>INSERT INTO  "Customer_social_economic_data" ("Customer_id", "emp_var_rate", "cons_price_idx", "cons_conf_idx", "euribor3m", "nr_employed") VALUES (29269, '-1.8', '92.893', '-46.2', '1.313', '5099.1');</w:t>
      </w:r>
    </w:p>
    <w:p w14:paraId="4F111DAA" w14:textId="77777777" w:rsidR="00EE6FEB" w:rsidRDefault="00EE6FEB"/>
    <w:p w14:paraId="5EABDE05" w14:textId="77777777" w:rsidR="00EE6FEB" w:rsidRDefault="00EE6FEB">
      <w:r>
        <w:t>INSERT INTO  "Customer_social_economic_data" ("Customer_id", "emp_var_rate", "cons_price_idx", "cons_conf_idx", "euribor3m", "nr_employed") VALUES (29270, '-1.8', '92.893', '-46.2', '1.313', '5099.1');</w:t>
      </w:r>
    </w:p>
    <w:p w14:paraId="027148CD" w14:textId="77777777" w:rsidR="00EE6FEB" w:rsidRDefault="00EE6FEB"/>
    <w:p w14:paraId="4F0291ED" w14:textId="77777777" w:rsidR="00EE6FEB" w:rsidRDefault="00EE6FEB">
      <w:r>
        <w:t>INSERT INTO  "Customer_social_economic_data" ("Customer_id", "emp_var_rate", "cons_price_idx", "cons_conf_idx", "euribor3m", "nr_employed") VALUES (29271, '-1.8', '92.893', '-46.2', '1.313', '5099.1');</w:t>
      </w:r>
    </w:p>
    <w:p w14:paraId="30A50672" w14:textId="77777777" w:rsidR="00EE6FEB" w:rsidRDefault="00EE6FEB"/>
    <w:p w14:paraId="45F5099F" w14:textId="77777777" w:rsidR="00EE6FEB" w:rsidRDefault="00EE6FEB">
      <w:r>
        <w:t>INSERT INTO  "Customer_social_economic_data" ("Customer_id", "emp_var_rate", "cons_price_idx", "cons_conf_idx", "euribor3m", "nr_employed") VALUES (29272, '-1.8', '92.893', '-46.2', '1.313', '5099.1');</w:t>
      </w:r>
    </w:p>
    <w:p w14:paraId="647EFA2B" w14:textId="77777777" w:rsidR="00EE6FEB" w:rsidRDefault="00EE6FEB"/>
    <w:p w14:paraId="7650228D" w14:textId="77777777" w:rsidR="00EE6FEB" w:rsidRDefault="00EE6FEB">
      <w:r>
        <w:t>INSERT INTO  "Customer_social_economic_data" ("Customer_id", "emp_var_rate", "cons_price_idx", "cons_conf_idx", "euribor3m", "nr_employed") VALUES (29273, '-1.8', '92.893', '-46.2', '1.313', '5099.1');</w:t>
      </w:r>
    </w:p>
    <w:p w14:paraId="7B4A80BE" w14:textId="77777777" w:rsidR="00EE6FEB" w:rsidRDefault="00EE6FEB"/>
    <w:p w14:paraId="7439ED3C" w14:textId="77777777" w:rsidR="00EE6FEB" w:rsidRDefault="00EE6FEB">
      <w:r>
        <w:t>INSERT INTO  "Customer_social_economic_data" ("Customer_id", "emp_var_rate", "cons_price_idx", "cons_conf_idx", "euribor3m", "nr_employed") VALUES (29274, '-1.8', '92.893', '-46.2', '1.313', '5099.1');</w:t>
      </w:r>
    </w:p>
    <w:p w14:paraId="6D4F0C82" w14:textId="77777777" w:rsidR="00EE6FEB" w:rsidRDefault="00EE6FEB"/>
    <w:p w14:paraId="0C9FBEDB" w14:textId="77777777" w:rsidR="00EE6FEB" w:rsidRDefault="00EE6FEB">
      <w:r>
        <w:t>INSERT INTO  "Customer_social_economic_data" ("Customer_id", "emp_var_rate", "cons_price_idx", "cons_conf_idx", "euribor3m", "nr_employed") VALUES (29275, '-1.8', '92.893', '-46.2', '1.313', '5099.1');</w:t>
      </w:r>
    </w:p>
    <w:p w14:paraId="67699320" w14:textId="77777777" w:rsidR="00EE6FEB" w:rsidRDefault="00EE6FEB"/>
    <w:p w14:paraId="583E1BF9" w14:textId="77777777" w:rsidR="00EE6FEB" w:rsidRDefault="00EE6FEB">
      <w:r>
        <w:t>INSERT INTO  "Customer_social_economic_data" ("Customer_id", "emp_var_rate", "cons_price_idx", "cons_conf_idx", "euribor3m", "nr_employed") VALUES (29276, '-1.8', '92.893', '-46.2', '1.313', '5099.1');</w:t>
      </w:r>
    </w:p>
    <w:p w14:paraId="61C40821" w14:textId="77777777" w:rsidR="00EE6FEB" w:rsidRDefault="00EE6FEB"/>
    <w:p w14:paraId="3878D0AD" w14:textId="77777777" w:rsidR="00EE6FEB" w:rsidRDefault="00EE6FEB">
      <w:r>
        <w:t>INSERT INTO  "Customer_social_economic_data" ("Customer_id", "emp_var_rate", "cons_price_idx", "cons_conf_idx", "euribor3m", "nr_employed") VALUES (29277, '-1.8', '92.893', '-46.2', '1.313', '5099.1');</w:t>
      </w:r>
    </w:p>
    <w:p w14:paraId="0DEA4BE6" w14:textId="77777777" w:rsidR="00EE6FEB" w:rsidRDefault="00EE6FEB"/>
    <w:p w14:paraId="706E823B" w14:textId="77777777" w:rsidR="00EE6FEB" w:rsidRDefault="00EE6FEB">
      <w:r>
        <w:t>INSERT INTO  "Customer_social_economic_data" ("Customer_id", "emp_var_rate", "cons_price_idx", "cons_conf_idx", "euribor3m", "nr_employed") VALUES (29278, '-1.8', '92.893', '-46.2', '1.313', '5099.1');</w:t>
      </w:r>
    </w:p>
    <w:p w14:paraId="5A86FCCE" w14:textId="77777777" w:rsidR="00EE6FEB" w:rsidRDefault="00EE6FEB"/>
    <w:p w14:paraId="079D4FEB" w14:textId="77777777" w:rsidR="00EE6FEB" w:rsidRDefault="00EE6FEB">
      <w:r>
        <w:t>INSERT INTO  "Customer_social_economic_data" ("Customer_id", "emp_var_rate", "cons_price_idx", "cons_conf_idx", "euribor3m", "nr_employed") VALUES (29279, '-1.8', '92.893', '-46.2', '1.313', '5099.1');</w:t>
      </w:r>
    </w:p>
    <w:p w14:paraId="390F9F1F" w14:textId="77777777" w:rsidR="00EE6FEB" w:rsidRDefault="00EE6FEB"/>
    <w:p w14:paraId="27583D4F" w14:textId="77777777" w:rsidR="00EE6FEB" w:rsidRDefault="00EE6FEB">
      <w:r>
        <w:t>INSERT INTO  "Customer_social_economic_data" ("Customer_id", "emp_var_rate", "cons_price_idx", "cons_conf_idx", "euribor3m", "nr_employed") VALUES (29280, '-1.8', '92.893', '-46.2', '1.313', '5099.1');</w:t>
      </w:r>
    </w:p>
    <w:p w14:paraId="7F34B964" w14:textId="77777777" w:rsidR="00EE6FEB" w:rsidRDefault="00EE6FEB"/>
    <w:p w14:paraId="24B92C4A" w14:textId="77777777" w:rsidR="00EE6FEB" w:rsidRDefault="00EE6FEB">
      <w:r>
        <w:t>INSERT INTO  "Customer_social_economic_data" ("Customer_id", "emp_var_rate", "cons_price_idx", "cons_conf_idx", "euribor3m", "nr_employed") VALUES (29281, '-1.8', '92.893', '-46.2', '1.313', '5099.1');</w:t>
      </w:r>
    </w:p>
    <w:p w14:paraId="6EE4C934" w14:textId="77777777" w:rsidR="00EE6FEB" w:rsidRDefault="00EE6FEB"/>
    <w:p w14:paraId="5A07C42E" w14:textId="77777777" w:rsidR="00EE6FEB" w:rsidRDefault="00EE6FEB">
      <w:r>
        <w:t>INSERT INTO  "Customer_social_economic_data" ("Customer_id", "emp_var_rate", "cons_price_idx", "cons_conf_idx", "euribor3m", "nr_employed") VALUES (29282, '-1.8', '92.893', '-46.2', '1.313', '5099.1');</w:t>
      </w:r>
    </w:p>
    <w:p w14:paraId="76FDEEF3" w14:textId="77777777" w:rsidR="00EE6FEB" w:rsidRDefault="00EE6FEB"/>
    <w:p w14:paraId="06C4E31B" w14:textId="77777777" w:rsidR="00EE6FEB" w:rsidRDefault="00EE6FEB">
      <w:r>
        <w:t>INSERT INTO  "Customer_social_economic_data" ("Customer_id", "emp_var_rate", "cons_price_idx", "cons_conf_idx", "euribor3m", "nr_employed") VALUES (29283, '-1.8', '92.893', '-46.2', '1.313', '5099.1');</w:t>
      </w:r>
    </w:p>
    <w:p w14:paraId="4A493BFB" w14:textId="77777777" w:rsidR="00EE6FEB" w:rsidRDefault="00EE6FEB"/>
    <w:p w14:paraId="768ED65C" w14:textId="77777777" w:rsidR="00EE6FEB" w:rsidRDefault="00EE6FEB">
      <w:r>
        <w:t>INSERT INTO  "Customer_social_economic_data" ("Customer_id", "emp_var_rate", "cons_price_idx", "cons_conf_idx", "euribor3m", "nr_employed") VALUES (29284, '-1.8', '92.893', '-46.2', '1.313', '5099.1');</w:t>
      </w:r>
    </w:p>
    <w:p w14:paraId="60C280E1" w14:textId="77777777" w:rsidR="00EE6FEB" w:rsidRDefault="00EE6FEB"/>
    <w:p w14:paraId="20D72283" w14:textId="77777777" w:rsidR="00EE6FEB" w:rsidRDefault="00EE6FEB">
      <w:r>
        <w:t>INSERT INTO  "Customer_social_economic_data" ("Customer_id", "emp_var_rate", "cons_price_idx", "cons_conf_idx", "euribor3m", "nr_employed") VALUES (29285, '-1.8', '92.893', '-46.2', '1.313', '5099.1');</w:t>
      </w:r>
    </w:p>
    <w:p w14:paraId="7853CF35" w14:textId="77777777" w:rsidR="00EE6FEB" w:rsidRDefault="00EE6FEB"/>
    <w:p w14:paraId="4241195E" w14:textId="77777777" w:rsidR="00EE6FEB" w:rsidRDefault="00EE6FEB">
      <w:r>
        <w:t>INSERT INTO  "Customer_social_economic_data" ("Customer_id", "emp_var_rate", "cons_price_idx", "cons_conf_idx", "euribor3m", "nr_employed") VALUES (29286, '-1.8', '92.893', '-46.2', '1.313', '5099.1');</w:t>
      </w:r>
    </w:p>
    <w:p w14:paraId="56770164" w14:textId="77777777" w:rsidR="00EE6FEB" w:rsidRDefault="00EE6FEB"/>
    <w:p w14:paraId="2E7D35CB" w14:textId="77777777" w:rsidR="00EE6FEB" w:rsidRDefault="00EE6FEB">
      <w:r>
        <w:t>INSERT INTO  "Customer_social_economic_data" ("Customer_id", "emp_var_rate", "cons_price_idx", "cons_conf_idx", "euribor3m", "nr_employed") VALUES (29287, '-1.8', '92.893', '-46.2', '1.313', '5099.1');</w:t>
      </w:r>
    </w:p>
    <w:p w14:paraId="148565C5" w14:textId="77777777" w:rsidR="00EE6FEB" w:rsidRDefault="00EE6FEB"/>
    <w:p w14:paraId="5C9DF2CF" w14:textId="77777777" w:rsidR="00EE6FEB" w:rsidRDefault="00EE6FEB">
      <w:r>
        <w:t>INSERT INTO  "Customer_social_economic_data" ("Customer_id", "emp_var_rate", "cons_price_idx", "cons_conf_idx", "euribor3m", "nr_employed") VALUES (29288, '-1.8', '92.893', '-46.2', '1.313', '5099.1');</w:t>
      </w:r>
    </w:p>
    <w:p w14:paraId="3278CA8A" w14:textId="77777777" w:rsidR="00EE6FEB" w:rsidRDefault="00EE6FEB"/>
    <w:p w14:paraId="5EFED3B7" w14:textId="77777777" w:rsidR="00EE6FEB" w:rsidRDefault="00EE6FEB">
      <w:r>
        <w:t>INSERT INTO  "Customer_social_economic_data" ("Customer_id", "emp_var_rate", "cons_price_idx", "cons_conf_idx", "euribor3m", "nr_employed") VALUES (29289, '-1.8', '92.893', '-46.2', '1.313', '5099.1');</w:t>
      </w:r>
    </w:p>
    <w:p w14:paraId="710D0D89" w14:textId="77777777" w:rsidR="00EE6FEB" w:rsidRDefault="00EE6FEB"/>
    <w:p w14:paraId="1CCD3CDA" w14:textId="77777777" w:rsidR="00EE6FEB" w:rsidRDefault="00EE6FEB">
      <w:r>
        <w:t>INSERT INTO  "Customer_social_economic_data" ("Customer_id", "emp_var_rate", "cons_price_idx", "cons_conf_idx", "euribor3m", "nr_employed") VALUES (29290, '-1.8', '92.893', '-46.2', '1.313', '5099.1');</w:t>
      </w:r>
    </w:p>
    <w:p w14:paraId="08A4493F" w14:textId="77777777" w:rsidR="00EE6FEB" w:rsidRDefault="00EE6FEB"/>
    <w:p w14:paraId="219AA565" w14:textId="77777777" w:rsidR="00EE6FEB" w:rsidRDefault="00EE6FEB">
      <w:r>
        <w:t>INSERT INTO  "Customer_social_economic_data" ("Customer_id", "emp_var_rate", "cons_price_idx", "cons_conf_idx", "euribor3m", "nr_employed") VALUES (29291, '-1.8', '92.893', '-46.2', '1.313', '5099.1');</w:t>
      </w:r>
    </w:p>
    <w:p w14:paraId="44C7CD50" w14:textId="77777777" w:rsidR="00EE6FEB" w:rsidRDefault="00EE6FEB"/>
    <w:p w14:paraId="401C43B0" w14:textId="77777777" w:rsidR="00EE6FEB" w:rsidRDefault="00EE6FEB">
      <w:r>
        <w:t>INSERT INTO  "Customer_social_economic_data" ("Customer_id", "emp_var_rate", "cons_price_idx", "cons_conf_idx", "euribor3m", "nr_employed") VALUES (29292, '-1.8', '92.893', '-46.2', '1.313', '5099.1');</w:t>
      </w:r>
    </w:p>
    <w:p w14:paraId="175D97AC" w14:textId="77777777" w:rsidR="00EE6FEB" w:rsidRDefault="00EE6FEB"/>
    <w:p w14:paraId="7C906810" w14:textId="77777777" w:rsidR="00EE6FEB" w:rsidRDefault="00EE6FEB">
      <w:r>
        <w:t>INSERT INTO  "Customer_social_economic_data" ("Customer_id", "emp_var_rate", "cons_price_idx", "cons_conf_idx", "euribor3m", "nr_employed") VALUES (29293, '-1.8', '92.893', '-46.2', '1.313', '5099.1');</w:t>
      </w:r>
    </w:p>
    <w:p w14:paraId="4AF53210" w14:textId="77777777" w:rsidR="00EE6FEB" w:rsidRDefault="00EE6FEB"/>
    <w:p w14:paraId="3B8E5A38" w14:textId="77777777" w:rsidR="00EE6FEB" w:rsidRDefault="00EE6FEB">
      <w:r>
        <w:t>INSERT INTO  "Customer_social_economic_data" ("Customer_id", "emp_var_rate", "cons_price_idx", "cons_conf_idx", "euribor3m", "nr_employed") VALUES (29294, '-1.8', '92.893', '-46.2', '1.313', '5099.1');</w:t>
      </w:r>
    </w:p>
    <w:p w14:paraId="5F27D7FB" w14:textId="77777777" w:rsidR="00EE6FEB" w:rsidRDefault="00EE6FEB"/>
    <w:p w14:paraId="16959685" w14:textId="77777777" w:rsidR="00EE6FEB" w:rsidRDefault="00EE6FEB">
      <w:r>
        <w:t>INSERT INTO  "Customer_social_economic_data" ("Customer_id", "emp_var_rate", "cons_price_idx", "cons_conf_idx", "euribor3m", "nr_employed") VALUES (29295, '-1.8', '92.893', '-46.2', '1.313', '5099.1');</w:t>
      </w:r>
    </w:p>
    <w:p w14:paraId="03BC3A19" w14:textId="77777777" w:rsidR="00EE6FEB" w:rsidRDefault="00EE6FEB"/>
    <w:p w14:paraId="670D7306" w14:textId="77777777" w:rsidR="00EE6FEB" w:rsidRDefault="00EE6FEB">
      <w:r>
        <w:t>INSERT INTO  "Customer_social_economic_data" ("Customer_id", "emp_var_rate", "cons_price_idx", "cons_conf_idx", "euribor3m", "nr_employed") VALUES (29296, '-1.8', '92.893', '-46.2', '1.313', '5099.1');</w:t>
      </w:r>
    </w:p>
    <w:p w14:paraId="0A0291E3" w14:textId="77777777" w:rsidR="00EE6FEB" w:rsidRDefault="00EE6FEB"/>
    <w:p w14:paraId="1FA369BD" w14:textId="77777777" w:rsidR="00EE6FEB" w:rsidRDefault="00EE6FEB">
      <w:r>
        <w:t>INSERT INTO  "Customer_social_economic_data" ("Customer_id", "emp_var_rate", "cons_price_idx", "cons_conf_idx", "euribor3m", "nr_employed") VALUES (29297, '-1.8', '92.893', '-46.2', '1.313', '5099.1');</w:t>
      </w:r>
    </w:p>
    <w:p w14:paraId="5B1C3AF2" w14:textId="77777777" w:rsidR="00EE6FEB" w:rsidRDefault="00EE6FEB"/>
    <w:p w14:paraId="650E3419" w14:textId="77777777" w:rsidR="00EE6FEB" w:rsidRDefault="00EE6FEB">
      <w:r>
        <w:t>INSERT INTO  "Customer_social_economic_data" ("Customer_id", "emp_var_rate", "cons_price_idx", "cons_conf_idx", "euribor3m", "nr_employed") VALUES (29298, '-1.8', '92.893', '-46.2', '1.313', '5099.1');</w:t>
      </w:r>
    </w:p>
    <w:p w14:paraId="6CF18948" w14:textId="77777777" w:rsidR="00EE6FEB" w:rsidRDefault="00EE6FEB"/>
    <w:p w14:paraId="092C8612" w14:textId="77777777" w:rsidR="00EE6FEB" w:rsidRDefault="00EE6FEB">
      <w:r>
        <w:t>INSERT INTO  "Customer_social_economic_data" ("Customer_id", "emp_var_rate", "cons_price_idx", "cons_conf_idx", "euribor3m", "nr_employed") VALUES (29299, '-1.8', '92.893', '-46.2', '1.313', '5099.1');</w:t>
      </w:r>
    </w:p>
    <w:p w14:paraId="0C201E35" w14:textId="77777777" w:rsidR="00EE6FEB" w:rsidRDefault="00EE6FEB"/>
    <w:p w14:paraId="47339D89" w14:textId="77777777" w:rsidR="00EE6FEB" w:rsidRDefault="00EE6FEB">
      <w:r>
        <w:t>INSERT INTO  "Customer_social_economic_data" ("Customer_id", "emp_var_rate", "cons_price_idx", "cons_conf_idx", "euribor3m", "nr_employed") VALUES (29300, '-1.8', '92.893', '-46.2', '1.313', '5099.1');</w:t>
      </w:r>
    </w:p>
    <w:p w14:paraId="222F7926" w14:textId="77777777" w:rsidR="00EE6FEB" w:rsidRDefault="00EE6FEB"/>
    <w:p w14:paraId="12475B42" w14:textId="77777777" w:rsidR="00EE6FEB" w:rsidRDefault="00EE6FEB">
      <w:r>
        <w:t>INSERT INTO  "Customer_social_economic_data" ("Customer_id", "emp_var_rate", "cons_price_idx", "cons_conf_idx", "euribor3m", "nr_employed") VALUES (29301, '-1.8', '92.893', '-46.2', '1.313', '5099.1');</w:t>
      </w:r>
    </w:p>
    <w:p w14:paraId="5684AC25" w14:textId="77777777" w:rsidR="00EE6FEB" w:rsidRDefault="00EE6FEB"/>
    <w:p w14:paraId="3ACCF7FC" w14:textId="77777777" w:rsidR="00EE6FEB" w:rsidRDefault="00EE6FEB">
      <w:r>
        <w:t>INSERT INTO  "Customer_social_economic_data" ("Customer_id", "emp_var_rate", "cons_price_idx", "cons_conf_idx", "euribor3m", "nr_employed") VALUES (29302, '-1.8', '92.893', '-46.2', '1.313', '5099.1');</w:t>
      </w:r>
    </w:p>
    <w:p w14:paraId="645251A4" w14:textId="77777777" w:rsidR="00EE6FEB" w:rsidRDefault="00EE6FEB"/>
    <w:p w14:paraId="4512EB47" w14:textId="77777777" w:rsidR="00EE6FEB" w:rsidRDefault="00EE6FEB">
      <w:r>
        <w:t>INSERT INTO  "Customer_social_economic_data" ("Customer_id", "emp_var_rate", "cons_price_idx", "cons_conf_idx", "euribor3m", "nr_employed") VALUES (29303, '-1.8', '92.893', '-46.2', '1.313', '5099.1');</w:t>
      </w:r>
    </w:p>
    <w:p w14:paraId="01D8CF73" w14:textId="77777777" w:rsidR="00EE6FEB" w:rsidRDefault="00EE6FEB"/>
    <w:p w14:paraId="759B1B48" w14:textId="77777777" w:rsidR="00EE6FEB" w:rsidRDefault="00EE6FEB">
      <w:r>
        <w:t>INSERT INTO  "Customer_social_economic_data" ("Customer_id", "emp_var_rate", "cons_price_idx", "cons_conf_idx", "euribor3m", "nr_employed") VALUES (29304, '-1.8', '92.893', '-46.2', '1.313', '5099.1');</w:t>
      </w:r>
    </w:p>
    <w:p w14:paraId="5A729550" w14:textId="77777777" w:rsidR="00EE6FEB" w:rsidRDefault="00EE6FEB"/>
    <w:p w14:paraId="78D70E14" w14:textId="77777777" w:rsidR="00EE6FEB" w:rsidRDefault="00EE6FEB">
      <w:r>
        <w:t>INSERT INTO  "Customer_social_economic_data" ("Customer_id", "emp_var_rate", "cons_price_idx", "cons_conf_idx", "euribor3m", "nr_employed") VALUES (29305, '-1.8', '92.893', '-46.2', '1.313', '5099.1');</w:t>
      </w:r>
    </w:p>
    <w:p w14:paraId="6D44044F" w14:textId="77777777" w:rsidR="00EE6FEB" w:rsidRDefault="00EE6FEB"/>
    <w:p w14:paraId="65662C07" w14:textId="77777777" w:rsidR="00EE6FEB" w:rsidRDefault="00EE6FEB">
      <w:r>
        <w:t>INSERT INTO  "Customer_social_economic_data" ("Customer_id", "emp_var_rate", "cons_price_idx", "cons_conf_idx", "euribor3m", "nr_employed") VALUES (29306, '-1.8', '92.893', '-46.2', '1.313', '5099.1');</w:t>
      </w:r>
    </w:p>
    <w:p w14:paraId="1BB406F3" w14:textId="77777777" w:rsidR="00EE6FEB" w:rsidRDefault="00EE6FEB"/>
    <w:p w14:paraId="647B5C29" w14:textId="77777777" w:rsidR="00EE6FEB" w:rsidRDefault="00EE6FEB">
      <w:r>
        <w:t>INSERT INTO  "Customer_social_economic_data" ("Customer_id", "emp_var_rate", "cons_price_idx", "cons_conf_idx", "euribor3m", "nr_employed") VALUES (29307, '-1.8', '92.893', '-46.2', '1.313', '5099.1');</w:t>
      </w:r>
    </w:p>
    <w:p w14:paraId="6B8B8076" w14:textId="77777777" w:rsidR="00EE6FEB" w:rsidRDefault="00EE6FEB"/>
    <w:p w14:paraId="61CC1A76" w14:textId="77777777" w:rsidR="00EE6FEB" w:rsidRDefault="00EE6FEB">
      <w:r>
        <w:t>INSERT INTO  "Customer_social_economic_data" ("Customer_id", "emp_var_rate", "cons_price_idx", "cons_conf_idx", "euribor3m", "nr_employed") VALUES (29308, '-1.8', '92.893', '-46.2', '1.313', '5099.1');</w:t>
      </w:r>
    </w:p>
    <w:p w14:paraId="6E201AC6" w14:textId="77777777" w:rsidR="00EE6FEB" w:rsidRDefault="00EE6FEB"/>
    <w:p w14:paraId="60B00C13" w14:textId="77777777" w:rsidR="00EE6FEB" w:rsidRDefault="00EE6FEB">
      <w:r>
        <w:t>INSERT INTO  "Customer_social_economic_data" ("Customer_id", "emp_var_rate", "cons_price_idx", "cons_conf_idx", "euribor3m", "nr_employed") VALUES (29309, '-1.8', '92.893', '-46.2', '1.313', '5099.1');</w:t>
      </w:r>
    </w:p>
    <w:p w14:paraId="5CCC0F57" w14:textId="77777777" w:rsidR="00EE6FEB" w:rsidRDefault="00EE6FEB"/>
    <w:p w14:paraId="1B755FAA" w14:textId="77777777" w:rsidR="00EE6FEB" w:rsidRDefault="00EE6FEB">
      <w:r>
        <w:t>INSERT INTO  "Customer_social_economic_data" ("Customer_id", "emp_var_rate", "cons_price_idx", "cons_conf_idx", "euribor3m", "nr_employed") VALUES (29310, '-1.8', '92.893', '-46.2', '1.313', '5099.1');</w:t>
      </w:r>
    </w:p>
    <w:p w14:paraId="00E3B52F" w14:textId="77777777" w:rsidR="00EE6FEB" w:rsidRDefault="00EE6FEB"/>
    <w:p w14:paraId="3AAA76EF" w14:textId="77777777" w:rsidR="00EE6FEB" w:rsidRDefault="00EE6FEB">
      <w:r>
        <w:t>INSERT INTO  "Customer_social_economic_data" ("Customer_id", "emp_var_rate", "cons_price_idx", "cons_conf_idx", "euribor3m", "nr_employed") VALUES (29311, '-1.8', '92.893', '-46.2', '1.313', '5099.1');</w:t>
      </w:r>
    </w:p>
    <w:p w14:paraId="38A184C5" w14:textId="77777777" w:rsidR="00EE6FEB" w:rsidRDefault="00EE6FEB"/>
    <w:p w14:paraId="276F459F" w14:textId="77777777" w:rsidR="00EE6FEB" w:rsidRDefault="00EE6FEB">
      <w:r>
        <w:t>INSERT INTO  "Customer_social_economic_data" ("Customer_id", "emp_var_rate", "cons_price_idx", "cons_conf_idx", "euribor3m", "nr_employed") VALUES (29312, '-1.8', '92.893', '-46.2', '1.313', '5099.1');</w:t>
      </w:r>
    </w:p>
    <w:p w14:paraId="72CEA63F" w14:textId="77777777" w:rsidR="00EE6FEB" w:rsidRDefault="00EE6FEB"/>
    <w:p w14:paraId="7CCCB5A5" w14:textId="77777777" w:rsidR="00EE6FEB" w:rsidRDefault="00EE6FEB">
      <w:r>
        <w:t>INSERT INTO  "Customer_social_economic_data" ("Customer_id", "emp_var_rate", "cons_price_idx", "cons_conf_idx", "euribor3m", "nr_employed") VALUES (29313, '-1.8', '92.893', '-46.2', '1.313', '5099.1');</w:t>
      </w:r>
    </w:p>
    <w:p w14:paraId="54617765" w14:textId="77777777" w:rsidR="00EE6FEB" w:rsidRDefault="00EE6FEB"/>
    <w:p w14:paraId="3A2E52A8" w14:textId="77777777" w:rsidR="00EE6FEB" w:rsidRDefault="00EE6FEB">
      <w:r>
        <w:t>INSERT INTO  "Customer_social_economic_data" ("Customer_id", "emp_var_rate", "cons_price_idx", "cons_conf_idx", "euribor3m", "nr_employed") VALUES (29314, '-1.8', '92.893', '-46.2', '1.313', '5099.1');</w:t>
      </w:r>
    </w:p>
    <w:p w14:paraId="1E25BF44" w14:textId="77777777" w:rsidR="00EE6FEB" w:rsidRDefault="00EE6FEB"/>
    <w:p w14:paraId="29274B14" w14:textId="77777777" w:rsidR="00EE6FEB" w:rsidRDefault="00EE6FEB">
      <w:r>
        <w:t>INSERT INTO  "Customer_social_economic_data" ("Customer_id", "emp_var_rate", "cons_price_idx", "cons_conf_idx", "euribor3m", "nr_employed") VALUES (29315, '-1.8', '92.893', '-46.2', '1.313', '5099.1');</w:t>
      </w:r>
    </w:p>
    <w:p w14:paraId="6377FAA8" w14:textId="77777777" w:rsidR="00EE6FEB" w:rsidRDefault="00EE6FEB"/>
    <w:p w14:paraId="0CD7E84F" w14:textId="77777777" w:rsidR="00EE6FEB" w:rsidRDefault="00EE6FEB">
      <w:r>
        <w:t>INSERT INTO  "Customer_social_economic_data" ("Customer_id", "emp_var_rate", "cons_price_idx", "cons_conf_idx", "euribor3m", "nr_employed") VALUES (29316, '-1.8', '92.893', '-46.2', '1.313', '5099.1');</w:t>
      </w:r>
    </w:p>
    <w:p w14:paraId="51F7DA0B" w14:textId="77777777" w:rsidR="00EE6FEB" w:rsidRDefault="00EE6FEB"/>
    <w:p w14:paraId="2C74AC71" w14:textId="77777777" w:rsidR="00EE6FEB" w:rsidRDefault="00EE6FEB">
      <w:r>
        <w:t>INSERT INTO  "Customer_social_economic_data" ("Customer_id", "emp_var_rate", "cons_price_idx", "cons_conf_idx", "euribor3m", "nr_employed") VALUES (29317, '-1.8', '92.893', '-46.2', '1.313', '5099.1');</w:t>
      </w:r>
    </w:p>
    <w:p w14:paraId="130839BB" w14:textId="77777777" w:rsidR="00EE6FEB" w:rsidRDefault="00EE6FEB"/>
    <w:p w14:paraId="3D9B63C5" w14:textId="77777777" w:rsidR="00EE6FEB" w:rsidRDefault="00EE6FEB">
      <w:r>
        <w:t>INSERT INTO  "Customer_social_economic_data" ("Customer_id", "emp_var_rate", "cons_price_idx", "cons_conf_idx", "euribor3m", "nr_employed") VALUES (29318, '-1.8', '92.893', '-46.2', '1.313', '5099.1');</w:t>
      </w:r>
    </w:p>
    <w:p w14:paraId="0D4F562F" w14:textId="77777777" w:rsidR="00EE6FEB" w:rsidRDefault="00EE6FEB"/>
    <w:p w14:paraId="37AA05D8" w14:textId="77777777" w:rsidR="00EE6FEB" w:rsidRDefault="00EE6FEB">
      <w:r>
        <w:t>INSERT INTO  "Customer_social_economic_data" ("Customer_id", "emp_var_rate", "cons_price_idx", "cons_conf_idx", "euribor3m", "nr_employed") VALUES (29319, '-1.8', '92.893', '-46.2', '1.313', '5099.1');</w:t>
      </w:r>
    </w:p>
    <w:p w14:paraId="10AEEEDC" w14:textId="77777777" w:rsidR="00EE6FEB" w:rsidRDefault="00EE6FEB"/>
    <w:p w14:paraId="220E3B06" w14:textId="77777777" w:rsidR="00EE6FEB" w:rsidRDefault="00EE6FEB">
      <w:r>
        <w:t>INSERT INTO  "Customer_social_economic_data" ("Customer_id", "emp_var_rate", "cons_price_idx", "cons_conf_idx", "euribor3m", "nr_employed") VALUES (29320, '-1.8', '92.893', '-46.2', '1.313', '5099.1');</w:t>
      </w:r>
    </w:p>
    <w:p w14:paraId="16FB2B80" w14:textId="77777777" w:rsidR="00EE6FEB" w:rsidRDefault="00EE6FEB"/>
    <w:p w14:paraId="3CC08A91" w14:textId="77777777" w:rsidR="00EE6FEB" w:rsidRDefault="00EE6FEB">
      <w:r>
        <w:t>INSERT INTO  "Customer_social_economic_data" ("Customer_id", "emp_var_rate", "cons_price_idx", "cons_conf_idx", "euribor3m", "nr_employed") VALUES (29321, '-1.8', '92.893', '-46.2', '1.313', '5099.1');</w:t>
      </w:r>
    </w:p>
    <w:p w14:paraId="4190B7F0" w14:textId="77777777" w:rsidR="00EE6FEB" w:rsidRDefault="00EE6FEB"/>
    <w:p w14:paraId="67ED552A" w14:textId="77777777" w:rsidR="00EE6FEB" w:rsidRDefault="00EE6FEB">
      <w:r>
        <w:t>INSERT INTO  "Customer_social_economic_data" ("Customer_id", "emp_var_rate", "cons_price_idx", "cons_conf_idx", "euribor3m", "nr_employed") VALUES (29322, '-1.8', '92.893', '-46.2', '1.313', '5099.1');</w:t>
      </w:r>
    </w:p>
    <w:p w14:paraId="16E92A71" w14:textId="77777777" w:rsidR="00EE6FEB" w:rsidRDefault="00EE6FEB"/>
    <w:p w14:paraId="0A0DE009" w14:textId="77777777" w:rsidR="00EE6FEB" w:rsidRDefault="00EE6FEB">
      <w:r>
        <w:t>INSERT INTO  "Customer_social_economic_data" ("Customer_id", "emp_var_rate", "cons_price_idx", "cons_conf_idx", "euribor3m", "nr_employed") VALUES (29323, '-1.8', '92.893', '-46.2', '1.313', '5099.1');</w:t>
      </w:r>
    </w:p>
    <w:p w14:paraId="51586879" w14:textId="77777777" w:rsidR="00EE6FEB" w:rsidRDefault="00EE6FEB"/>
    <w:p w14:paraId="47ACD46E" w14:textId="77777777" w:rsidR="00EE6FEB" w:rsidRDefault="00EE6FEB">
      <w:r>
        <w:t>INSERT INTO  "Customer_social_economic_data" ("Customer_id", "emp_var_rate", "cons_price_idx", "cons_conf_idx", "euribor3m", "nr_employed") VALUES (29324, '-1.8', '92.893', '-46.2', '1.313', '5099.1');</w:t>
      </w:r>
    </w:p>
    <w:p w14:paraId="4C5E5E12" w14:textId="77777777" w:rsidR="00EE6FEB" w:rsidRDefault="00EE6FEB"/>
    <w:p w14:paraId="5B4BB7C6" w14:textId="77777777" w:rsidR="00EE6FEB" w:rsidRDefault="00EE6FEB">
      <w:r>
        <w:t>INSERT INTO  "Customer_social_economic_data" ("Customer_id", "emp_var_rate", "cons_price_idx", "cons_conf_idx", "euribor3m", "nr_employed") VALUES (29325, '-1.8', '92.893', '-46.2', '1.313', '5099.1');</w:t>
      </w:r>
    </w:p>
    <w:p w14:paraId="02D5FB9A" w14:textId="77777777" w:rsidR="00EE6FEB" w:rsidRDefault="00EE6FEB"/>
    <w:p w14:paraId="66220029" w14:textId="77777777" w:rsidR="00EE6FEB" w:rsidRDefault="00EE6FEB">
      <w:r>
        <w:t>INSERT INTO  "Customer_social_economic_data" ("Customer_id", "emp_var_rate", "cons_price_idx", "cons_conf_idx", "euribor3m", "nr_employed") VALUES (29326, '-1.8', '92.893', '-46.2', '1.313', '5099.1');</w:t>
      </w:r>
    </w:p>
    <w:p w14:paraId="416D0E19" w14:textId="77777777" w:rsidR="00EE6FEB" w:rsidRDefault="00EE6FEB"/>
    <w:p w14:paraId="0FC2A077" w14:textId="77777777" w:rsidR="00EE6FEB" w:rsidRDefault="00EE6FEB">
      <w:r>
        <w:t>INSERT INTO  "Customer_social_economic_data" ("Customer_id", "emp_var_rate", "cons_price_idx", "cons_conf_idx", "euribor3m", "nr_employed") VALUES (29327, '-1.8', '92.893', '-46.2', '1.313', '5099.1');</w:t>
      </w:r>
    </w:p>
    <w:p w14:paraId="38929E5E" w14:textId="77777777" w:rsidR="00EE6FEB" w:rsidRDefault="00EE6FEB"/>
    <w:p w14:paraId="6BD24B45" w14:textId="77777777" w:rsidR="00EE6FEB" w:rsidRDefault="00EE6FEB">
      <w:r>
        <w:t>INSERT INTO  "Customer_social_economic_data" ("Customer_id", "emp_var_rate", "cons_price_idx", "cons_conf_idx", "euribor3m", "nr_employed") VALUES (29328, '-1.8', '92.893', '-46.2', '1.313', '5099.1');</w:t>
      </w:r>
    </w:p>
    <w:p w14:paraId="7D9E8F12" w14:textId="77777777" w:rsidR="00EE6FEB" w:rsidRDefault="00EE6FEB"/>
    <w:p w14:paraId="46E3B33A" w14:textId="77777777" w:rsidR="00EE6FEB" w:rsidRDefault="00EE6FEB">
      <w:r>
        <w:t>INSERT INTO  "Customer_social_economic_data" ("Customer_id", "emp_var_rate", "cons_price_idx", "cons_conf_idx", "euribor3m", "nr_employed") VALUES (29329, '-1.8', '92.893', '-46.2', '1.313', '5099.1');</w:t>
      </w:r>
    </w:p>
    <w:p w14:paraId="285FA47E" w14:textId="77777777" w:rsidR="00EE6FEB" w:rsidRDefault="00EE6FEB"/>
    <w:p w14:paraId="7836493E" w14:textId="77777777" w:rsidR="00EE6FEB" w:rsidRDefault="00EE6FEB">
      <w:r>
        <w:t>INSERT INTO  "Customer_social_economic_data" ("Customer_id", "emp_var_rate", "cons_price_idx", "cons_conf_idx", "euribor3m", "nr_employed") VALUES (29330, '-1.8', '92.893', '-46.2', '1.313', '5099.1');</w:t>
      </w:r>
    </w:p>
    <w:p w14:paraId="55A4B6B3" w14:textId="77777777" w:rsidR="00EE6FEB" w:rsidRDefault="00EE6FEB"/>
    <w:p w14:paraId="2B01CF83" w14:textId="77777777" w:rsidR="00EE6FEB" w:rsidRDefault="00EE6FEB">
      <w:r>
        <w:t>INSERT INTO  "Customer_social_economic_data" ("Customer_id", "emp_var_rate", "cons_price_idx", "cons_conf_idx", "euribor3m", "nr_employed") VALUES (29331, '-1.8', '92.893', '-46.2', '1.313', '5099.1');</w:t>
      </w:r>
    </w:p>
    <w:p w14:paraId="7F82B04C" w14:textId="77777777" w:rsidR="00EE6FEB" w:rsidRDefault="00EE6FEB"/>
    <w:p w14:paraId="53B26066" w14:textId="77777777" w:rsidR="00EE6FEB" w:rsidRDefault="00EE6FEB">
      <w:r>
        <w:t>INSERT INTO  "Customer_social_economic_data" ("Customer_id", "emp_var_rate", "cons_price_idx", "cons_conf_idx", "euribor3m", "nr_employed") VALUES (29332, '-1.8', '92.893', '-46.2', '1.313', '5099.1');</w:t>
      </w:r>
    </w:p>
    <w:p w14:paraId="7D290E94" w14:textId="77777777" w:rsidR="00EE6FEB" w:rsidRDefault="00EE6FEB"/>
    <w:p w14:paraId="2B2148B1" w14:textId="77777777" w:rsidR="00EE6FEB" w:rsidRDefault="00EE6FEB">
      <w:r>
        <w:t>INSERT INTO  "Customer_social_economic_data" ("Customer_id", "emp_var_rate", "cons_price_idx", "cons_conf_idx", "euribor3m", "nr_employed") VALUES (29333, '-1.8', '92.893', '-46.2', '1.313', '5099.1');</w:t>
      </w:r>
    </w:p>
    <w:p w14:paraId="36EE6AC5" w14:textId="77777777" w:rsidR="00EE6FEB" w:rsidRDefault="00EE6FEB"/>
    <w:p w14:paraId="7382D171" w14:textId="77777777" w:rsidR="00EE6FEB" w:rsidRDefault="00EE6FEB">
      <w:r>
        <w:t>INSERT INTO  "Customer_social_economic_data" ("Customer_id", "emp_var_rate", "cons_price_idx", "cons_conf_idx", "euribor3m", "nr_employed") VALUES (29334, '-1.8', '92.893', '-46.2', '1.313', '5099.1');</w:t>
      </w:r>
    </w:p>
    <w:p w14:paraId="7CA9DFFF" w14:textId="77777777" w:rsidR="00EE6FEB" w:rsidRDefault="00EE6FEB"/>
    <w:p w14:paraId="1C0334E5" w14:textId="77777777" w:rsidR="00EE6FEB" w:rsidRDefault="00EE6FEB">
      <w:r>
        <w:t>INSERT INTO  "Customer_social_economic_data" ("Customer_id", "emp_var_rate", "cons_price_idx", "cons_conf_idx", "euribor3m", "nr_employed") VALUES (29335, '-1.8', '92.893', '-46.2', '1.313', '5099.1');</w:t>
      </w:r>
    </w:p>
    <w:p w14:paraId="42110763" w14:textId="77777777" w:rsidR="00EE6FEB" w:rsidRDefault="00EE6FEB"/>
    <w:p w14:paraId="225544C5" w14:textId="77777777" w:rsidR="00EE6FEB" w:rsidRDefault="00EE6FEB">
      <w:r>
        <w:t>INSERT INTO  "Customer_social_economic_data" ("Customer_id", "emp_var_rate", "cons_price_idx", "cons_conf_idx", "euribor3m", "nr_employed") VALUES (29336, '-1.8', '92.893', '-46.2', '1.313', '5099.1');</w:t>
      </w:r>
    </w:p>
    <w:p w14:paraId="3C3C114F" w14:textId="77777777" w:rsidR="00EE6FEB" w:rsidRDefault="00EE6FEB"/>
    <w:p w14:paraId="6770D212" w14:textId="77777777" w:rsidR="00EE6FEB" w:rsidRDefault="00EE6FEB">
      <w:r>
        <w:t>INSERT INTO  "Customer_social_economic_data" ("Customer_id", "emp_var_rate", "cons_price_idx", "cons_conf_idx", "euribor3m", "nr_employed") VALUES (29337, '-1.8', '92.893', '-46.2', '1.313', '5099.1');</w:t>
      </w:r>
    </w:p>
    <w:p w14:paraId="6E37FC97" w14:textId="77777777" w:rsidR="00EE6FEB" w:rsidRDefault="00EE6FEB"/>
    <w:p w14:paraId="74E216F3" w14:textId="77777777" w:rsidR="00EE6FEB" w:rsidRDefault="00EE6FEB">
      <w:r>
        <w:t>INSERT INTO  "Customer_social_economic_data" ("Customer_id", "emp_var_rate", "cons_price_idx", "cons_conf_idx", "euribor3m", "nr_employed") VALUES (29338, '-1.8', '92.893', '-46.2', '1.313', '5099.1');</w:t>
      </w:r>
    </w:p>
    <w:p w14:paraId="20977046" w14:textId="77777777" w:rsidR="00EE6FEB" w:rsidRDefault="00EE6FEB"/>
    <w:p w14:paraId="6CBAFAFA" w14:textId="77777777" w:rsidR="00EE6FEB" w:rsidRDefault="00EE6FEB">
      <w:r>
        <w:t>INSERT INTO  "Customer_social_economic_data" ("Customer_id", "emp_var_rate", "cons_price_idx", "cons_conf_idx", "euribor3m", "nr_employed") VALUES (29339, '-1.8', '92.893', '-46.2', '1.313', '5099.1');</w:t>
      </w:r>
    </w:p>
    <w:p w14:paraId="5C3B48F2" w14:textId="77777777" w:rsidR="00EE6FEB" w:rsidRDefault="00EE6FEB"/>
    <w:p w14:paraId="696A5D21" w14:textId="77777777" w:rsidR="00EE6FEB" w:rsidRDefault="00EE6FEB">
      <w:r>
        <w:t>INSERT INTO  "Customer_social_economic_data" ("Customer_id", "emp_var_rate", "cons_price_idx", "cons_conf_idx", "euribor3m", "nr_employed") VALUES (29340, '-1.8', '92.893', '-46.2', '1.313', '5099.1');</w:t>
      </w:r>
    </w:p>
    <w:p w14:paraId="3083A670" w14:textId="77777777" w:rsidR="00EE6FEB" w:rsidRDefault="00EE6FEB"/>
    <w:p w14:paraId="4594DC4C" w14:textId="77777777" w:rsidR="00EE6FEB" w:rsidRDefault="00EE6FEB">
      <w:r>
        <w:t>INSERT INTO  "Customer_social_economic_data" ("Customer_id", "emp_var_rate", "cons_price_idx", "cons_conf_idx", "euribor3m", "nr_employed") VALUES (29341, '-1.8', '92.893', '-46.2', '1.299', '5099.1');</w:t>
      </w:r>
    </w:p>
    <w:p w14:paraId="7AD41FA1" w14:textId="77777777" w:rsidR="00EE6FEB" w:rsidRDefault="00EE6FEB"/>
    <w:p w14:paraId="36CE6364" w14:textId="77777777" w:rsidR="00EE6FEB" w:rsidRDefault="00EE6FEB">
      <w:r>
        <w:t>INSERT INTO  "Customer_social_economic_data" ("Customer_id", "emp_var_rate", "cons_price_idx", "cons_conf_idx", "euribor3m", "nr_employed") VALUES (29342, '-1.8', '92.893', '-46.2', '1.299', '5099.1');</w:t>
      </w:r>
    </w:p>
    <w:p w14:paraId="26C7CF91" w14:textId="77777777" w:rsidR="00EE6FEB" w:rsidRDefault="00EE6FEB"/>
    <w:p w14:paraId="5A72B827" w14:textId="77777777" w:rsidR="00EE6FEB" w:rsidRDefault="00EE6FEB">
      <w:r>
        <w:t>INSERT INTO  "Customer_social_economic_data" ("Customer_id", "emp_var_rate", "cons_price_idx", "cons_conf_idx", "euribor3m", "nr_employed") VALUES (29343, '-1.8', '92.893', '-46.2', '1.299', '5099.1');</w:t>
      </w:r>
    </w:p>
    <w:p w14:paraId="7E0F9F22" w14:textId="77777777" w:rsidR="00EE6FEB" w:rsidRDefault="00EE6FEB"/>
    <w:p w14:paraId="3858DBEE" w14:textId="77777777" w:rsidR="00EE6FEB" w:rsidRDefault="00EE6FEB">
      <w:r>
        <w:t>INSERT INTO  "Customer_social_economic_data" ("Customer_id", "emp_var_rate", "cons_price_idx", "cons_conf_idx", "euribor3m", "nr_employed") VALUES (29344, '-1.8', '92.893', '-46.2', '1.299', '5099.1');</w:t>
      </w:r>
    </w:p>
    <w:p w14:paraId="43FA079C" w14:textId="77777777" w:rsidR="00EE6FEB" w:rsidRDefault="00EE6FEB"/>
    <w:p w14:paraId="6A02D6D1" w14:textId="77777777" w:rsidR="00EE6FEB" w:rsidRDefault="00EE6FEB">
      <w:r>
        <w:t>INSERT INTO  "Customer_social_economic_data" ("Customer_id", "emp_var_rate", "cons_price_idx", "cons_conf_idx", "euribor3m", "nr_employed") VALUES (29345, '-1.8', '92.893', '-46.2', '1.299', '5099.1');</w:t>
      </w:r>
    </w:p>
    <w:p w14:paraId="09F80664" w14:textId="77777777" w:rsidR="00EE6FEB" w:rsidRDefault="00EE6FEB"/>
    <w:p w14:paraId="0B19E47A" w14:textId="77777777" w:rsidR="00EE6FEB" w:rsidRDefault="00EE6FEB">
      <w:r>
        <w:t>INSERT INTO  "Customer_social_economic_data" ("Customer_id", "emp_var_rate", "cons_price_idx", "cons_conf_idx", "euribor3m", "nr_employed") VALUES (29346, '-1.8', '92.893', '-46.2', '1.299', '5099.1');</w:t>
      </w:r>
    </w:p>
    <w:p w14:paraId="7B5ECDFF" w14:textId="77777777" w:rsidR="00EE6FEB" w:rsidRDefault="00EE6FEB"/>
    <w:p w14:paraId="7F1199E2" w14:textId="77777777" w:rsidR="00EE6FEB" w:rsidRDefault="00EE6FEB">
      <w:r>
        <w:t>INSERT INTO  "Customer_social_economic_data" ("Customer_id", "emp_var_rate", "cons_price_idx", "cons_conf_idx", "euribor3m", "nr_employed") VALUES (29347, '-1.8', '92.893', '-46.2', '1.299', '5099.1');</w:t>
      </w:r>
    </w:p>
    <w:p w14:paraId="614962D1" w14:textId="77777777" w:rsidR="00EE6FEB" w:rsidRDefault="00EE6FEB"/>
    <w:p w14:paraId="5760E589" w14:textId="77777777" w:rsidR="00EE6FEB" w:rsidRDefault="00EE6FEB">
      <w:r>
        <w:t>INSERT INTO  "Customer_social_economic_data" ("Customer_id", "emp_var_rate", "cons_price_idx", "cons_conf_idx", "euribor3m", "nr_employed") VALUES (29348, '-1.8', '92.893', '-46.2', '1.299', '5099.1');</w:t>
      </w:r>
    </w:p>
    <w:p w14:paraId="3B528B0B" w14:textId="77777777" w:rsidR="00EE6FEB" w:rsidRDefault="00EE6FEB"/>
    <w:p w14:paraId="68ACE967" w14:textId="77777777" w:rsidR="00EE6FEB" w:rsidRDefault="00EE6FEB">
      <w:r>
        <w:t>INSERT INTO  "Customer_social_economic_data" ("Customer_id", "emp_var_rate", "cons_price_idx", "cons_conf_idx", "euribor3m", "nr_employed") VALUES (29349, '-1.8', '92.893', '-46.2', '1.299', '5099.1');</w:t>
      </w:r>
    </w:p>
    <w:p w14:paraId="4C830E67" w14:textId="77777777" w:rsidR="00EE6FEB" w:rsidRDefault="00EE6FEB"/>
    <w:p w14:paraId="5ACC542B" w14:textId="77777777" w:rsidR="00EE6FEB" w:rsidRDefault="00EE6FEB">
      <w:r>
        <w:t>INSERT INTO  "Customer_social_economic_data" ("Customer_id", "emp_var_rate", "cons_price_idx", "cons_conf_idx", "euribor3m", "nr_employed") VALUES (29350, '-1.8', '92.893', '-46.2', '1.299', '5099.1');</w:t>
      </w:r>
    </w:p>
    <w:p w14:paraId="6BC5CBC9" w14:textId="77777777" w:rsidR="00EE6FEB" w:rsidRDefault="00EE6FEB"/>
    <w:p w14:paraId="1E27D9E1" w14:textId="77777777" w:rsidR="00EE6FEB" w:rsidRDefault="00EE6FEB">
      <w:r>
        <w:t>INSERT INTO  "Customer_social_economic_data" ("Customer_id", "emp_var_rate", "cons_price_idx", "cons_conf_idx", "euribor3m", "nr_employed") VALUES (29351, '-1.8', '92.893', '-46.2', '1.299', '5099.1');</w:t>
      </w:r>
    </w:p>
    <w:p w14:paraId="79DE49F4" w14:textId="77777777" w:rsidR="00EE6FEB" w:rsidRDefault="00EE6FEB"/>
    <w:p w14:paraId="5FC7FED7" w14:textId="77777777" w:rsidR="00EE6FEB" w:rsidRDefault="00EE6FEB">
      <w:r>
        <w:t>INSERT INTO  "Customer_social_economic_data" ("Customer_id", "emp_var_rate", "cons_price_idx", "cons_conf_idx", "euribor3m", "nr_employed") VALUES (29352, '-1.8', '92.893', '-46.2', '1.299', '5099.1');</w:t>
      </w:r>
    </w:p>
    <w:p w14:paraId="168858D9" w14:textId="77777777" w:rsidR="00EE6FEB" w:rsidRDefault="00EE6FEB"/>
    <w:p w14:paraId="07C52F0A" w14:textId="77777777" w:rsidR="00EE6FEB" w:rsidRDefault="00EE6FEB">
      <w:r>
        <w:t>INSERT INTO  "Customer_social_economic_data" ("Customer_id", "emp_var_rate", "cons_price_idx", "cons_conf_idx", "euribor3m", "nr_employed") VALUES (29353, '-1.8', '92.893', '-46.2', '1.299', '5099.1');</w:t>
      </w:r>
    </w:p>
    <w:p w14:paraId="32AA3A92" w14:textId="77777777" w:rsidR="00EE6FEB" w:rsidRDefault="00EE6FEB"/>
    <w:p w14:paraId="4795C5C2" w14:textId="77777777" w:rsidR="00EE6FEB" w:rsidRDefault="00EE6FEB">
      <w:r>
        <w:t>INSERT INTO  "Customer_social_economic_data" ("Customer_id", "emp_var_rate", "cons_price_idx", "cons_conf_idx", "euribor3m", "nr_employed") VALUES (29354, '-1.8', '92.893', '-46.2', '1.299', '5099.1');</w:t>
      </w:r>
    </w:p>
    <w:p w14:paraId="57D091B2" w14:textId="77777777" w:rsidR="00EE6FEB" w:rsidRDefault="00EE6FEB"/>
    <w:p w14:paraId="77723AEB" w14:textId="77777777" w:rsidR="00EE6FEB" w:rsidRDefault="00EE6FEB">
      <w:r>
        <w:t>INSERT INTO  "Customer_social_economic_data" ("Customer_id", "emp_var_rate", "cons_price_idx", "cons_conf_idx", "euribor3m", "nr_employed") VALUES (29355, '-1.8', '92.893', '-46.2', '1.299', '5099.1');</w:t>
      </w:r>
    </w:p>
    <w:p w14:paraId="744B40BB" w14:textId="77777777" w:rsidR="00EE6FEB" w:rsidRDefault="00EE6FEB"/>
    <w:p w14:paraId="05FF2D6A" w14:textId="77777777" w:rsidR="00EE6FEB" w:rsidRDefault="00EE6FEB">
      <w:r>
        <w:t>INSERT INTO  "Customer_social_economic_data" ("Customer_id", "emp_var_rate", "cons_price_idx", "cons_conf_idx", "euribor3m", "nr_employed") VALUES (29356, '-1.8', '92.893', '-46.2', '1.299', '5099.1');</w:t>
      </w:r>
    </w:p>
    <w:p w14:paraId="297DE924" w14:textId="77777777" w:rsidR="00EE6FEB" w:rsidRDefault="00EE6FEB"/>
    <w:p w14:paraId="5E65D54E" w14:textId="77777777" w:rsidR="00EE6FEB" w:rsidRDefault="00EE6FEB">
      <w:r>
        <w:t>INSERT INTO  "Customer_social_economic_data" ("Customer_id", "emp_var_rate", "cons_price_idx", "cons_conf_idx", "euribor3m", "nr_employed") VALUES (29357, '-1.8', '92.893', '-46.2', '1.299', '5099.1');</w:t>
      </w:r>
    </w:p>
    <w:p w14:paraId="03B4F944" w14:textId="77777777" w:rsidR="00EE6FEB" w:rsidRDefault="00EE6FEB"/>
    <w:p w14:paraId="50CB56B5" w14:textId="77777777" w:rsidR="00EE6FEB" w:rsidRDefault="00EE6FEB">
      <w:r>
        <w:t>INSERT INTO  "Customer_social_economic_data" ("Customer_id", "emp_var_rate", "cons_price_idx", "cons_conf_idx", "euribor3m", "nr_employed") VALUES (29358, '-1.8', '92.893', '-46.2', '1.299', '5099.1');</w:t>
      </w:r>
    </w:p>
    <w:p w14:paraId="23CA2FA7" w14:textId="77777777" w:rsidR="00EE6FEB" w:rsidRDefault="00EE6FEB"/>
    <w:p w14:paraId="1E92E19A" w14:textId="77777777" w:rsidR="00EE6FEB" w:rsidRDefault="00EE6FEB">
      <w:r>
        <w:t>INSERT INTO  "Customer_social_economic_data" ("Customer_id", "emp_var_rate", "cons_price_idx", "cons_conf_idx", "euribor3m", "nr_employed") VALUES (29359, '-1.8', '92.893', '-46.2', '1.299', '5099.1');</w:t>
      </w:r>
    </w:p>
    <w:p w14:paraId="03E592D0" w14:textId="77777777" w:rsidR="00EE6FEB" w:rsidRDefault="00EE6FEB"/>
    <w:p w14:paraId="193DDC14" w14:textId="77777777" w:rsidR="00EE6FEB" w:rsidRDefault="00EE6FEB">
      <w:r>
        <w:t>INSERT INTO  "Customer_social_economic_data" ("Customer_id", "emp_var_rate", "cons_price_idx", "cons_conf_idx", "euribor3m", "nr_employed") VALUES (29360, '-1.8', '92.893', '-46.2', '1.299', '5099.1');</w:t>
      </w:r>
    </w:p>
    <w:p w14:paraId="7530ACAD" w14:textId="77777777" w:rsidR="00EE6FEB" w:rsidRDefault="00EE6FEB"/>
    <w:p w14:paraId="675D58A3" w14:textId="77777777" w:rsidR="00EE6FEB" w:rsidRDefault="00EE6FEB">
      <w:r>
        <w:t>INSERT INTO  "Customer_social_economic_data" ("Customer_id", "emp_var_rate", "cons_price_idx", "cons_conf_idx", "euribor3m", "nr_employed") VALUES (29361, '-1.8', '92.893', '-46.2', '1.299', '5099.1');</w:t>
      </w:r>
    </w:p>
    <w:p w14:paraId="031E65B9" w14:textId="77777777" w:rsidR="00EE6FEB" w:rsidRDefault="00EE6FEB"/>
    <w:p w14:paraId="40310B07" w14:textId="77777777" w:rsidR="00EE6FEB" w:rsidRDefault="00EE6FEB">
      <w:r>
        <w:t>INSERT INTO  "Customer_social_economic_data" ("Customer_id", "emp_var_rate", "cons_price_idx", "cons_conf_idx", "euribor3m", "nr_employed") VALUES (29362, '-1.8', '92.893', '-46.2', '1.299', '5099.1');</w:t>
      </w:r>
    </w:p>
    <w:p w14:paraId="3480D474" w14:textId="77777777" w:rsidR="00EE6FEB" w:rsidRDefault="00EE6FEB"/>
    <w:p w14:paraId="4D632681" w14:textId="77777777" w:rsidR="00EE6FEB" w:rsidRDefault="00EE6FEB">
      <w:r>
        <w:t>INSERT INTO  "Customer_social_economic_data" ("Customer_id", "emp_var_rate", "cons_price_idx", "cons_conf_idx", "euribor3m", "nr_employed") VALUES (29363, '-1.8', '92.893', '-46.2', '1.299', '5099.1');</w:t>
      </w:r>
    </w:p>
    <w:p w14:paraId="6FC8FDD3" w14:textId="77777777" w:rsidR="00EE6FEB" w:rsidRDefault="00EE6FEB"/>
    <w:p w14:paraId="0CBE7520" w14:textId="77777777" w:rsidR="00EE6FEB" w:rsidRDefault="00EE6FEB">
      <w:r>
        <w:t>INSERT INTO  "Customer_social_economic_data" ("Customer_id", "emp_var_rate", "cons_price_idx", "cons_conf_idx", "euribor3m", "nr_employed") VALUES (29364, '-1.8', '92.893', '-46.2', '1.299', '5099.1');</w:t>
      </w:r>
    </w:p>
    <w:p w14:paraId="01A00EA4" w14:textId="77777777" w:rsidR="00EE6FEB" w:rsidRDefault="00EE6FEB"/>
    <w:p w14:paraId="745E5E06" w14:textId="77777777" w:rsidR="00EE6FEB" w:rsidRDefault="00EE6FEB">
      <w:r>
        <w:t>INSERT INTO  "Customer_social_economic_data" ("Customer_id", "emp_var_rate", "cons_price_idx", "cons_conf_idx", "euribor3m", "nr_employed") VALUES (29365, '-1.8', '92.893', '-46.2', '1.299', '5099.1');</w:t>
      </w:r>
    </w:p>
    <w:p w14:paraId="634A1213" w14:textId="77777777" w:rsidR="00EE6FEB" w:rsidRDefault="00EE6FEB"/>
    <w:p w14:paraId="2BA45F0F" w14:textId="77777777" w:rsidR="00EE6FEB" w:rsidRDefault="00EE6FEB">
      <w:r>
        <w:t>INSERT INTO  "Customer_social_economic_data" ("Customer_id", "emp_var_rate", "cons_price_idx", "cons_conf_idx", "euribor3m", "nr_employed") VALUES (29366, '-1.8', '92.893', '-46.2', '1.299', '5099.1');</w:t>
      </w:r>
    </w:p>
    <w:p w14:paraId="5BDF9B76" w14:textId="77777777" w:rsidR="00EE6FEB" w:rsidRDefault="00EE6FEB"/>
    <w:p w14:paraId="2C5BF5FB" w14:textId="77777777" w:rsidR="00EE6FEB" w:rsidRDefault="00EE6FEB">
      <w:r>
        <w:t>INSERT INTO  "Customer_social_economic_data" ("Customer_id", "emp_var_rate", "cons_price_idx", "cons_conf_idx", "euribor3m", "nr_employed") VALUES (29367, '-1.8', '92.893', '-46.2', '1.299', '5099.1');</w:t>
      </w:r>
    </w:p>
    <w:p w14:paraId="5EF8582D" w14:textId="77777777" w:rsidR="00EE6FEB" w:rsidRDefault="00EE6FEB"/>
    <w:p w14:paraId="785BA6D0" w14:textId="77777777" w:rsidR="00EE6FEB" w:rsidRDefault="00EE6FEB">
      <w:r>
        <w:t>INSERT INTO  "Customer_social_economic_data" ("Customer_id", "emp_var_rate", "cons_price_idx", "cons_conf_idx", "euribor3m", "nr_employed") VALUES (29368, '-1.8', '92.893', '-46.2', '1.299', '5099.1');</w:t>
      </w:r>
    </w:p>
    <w:p w14:paraId="6F1B6C0D" w14:textId="77777777" w:rsidR="00EE6FEB" w:rsidRDefault="00EE6FEB"/>
    <w:p w14:paraId="0A0D1D8C" w14:textId="77777777" w:rsidR="00EE6FEB" w:rsidRDefault="00EE6FEB">
      <w:r>
        <w:t>INSERT INTO  "Customer_social_economic_data" ("Customer_id", "emp_var_rate", "cons_price_idx", "cons_conf_idx", "euribor3m", "nr_employed") VALUES (29369, '-1.8', '92.893', '-46.2', '1.299', '5099.1');</w:t>
      </w:r>
    </w:p>
    <w:p w14:paraId="343329D9" w14:textId="77777777" w:rsidR="00EE6FEB" w:rsidRDefault="00EE6FEB"/>
    <w:p w14:paraId="29D94732" w14:textId="77777777" w:rsidR="00EE6FEB" w:rsidRDefault="00EE6FEB">
      <w:r>
        <w:t>INSERT INTO  "Customer_social_economic_data" ("Customer_id", "emp_var_rate", "cons_price_idx", "cons_conf_idx", "euribor3m", "nr_employed") VALUES (29370, '-1.8', '92.893', '-46.2', '1.299', '5099.1');</w:t>
      </w:r>
    </w:p>
    <w:p w14:paraId="0F8D0915" w14:textId="77777777" w:rsidR="00EE6FEB" w:rsidRDefault="00EE6FEB"/>
    <w:p w14:paraId="30A21BC8" w14:textId="77777777" w:rsidR="00EE6FEB" w:rsidRDefault="00EE6FEB">
      <w:r>
        <w:t>INSERT INTO  "Customer_social_economic_data" ("Customer_id", "emp_var_rate", "cons_price_idx", "cons_conf_idx", "euribor3m", "nr_employed") VALUES (29371, '-1.8', '92.893', '-46.2', '1.299', '5099.1');</w:t>
      </w:r>
    </w:p>
    <w:p w14:paraId="5610A77D" w14:textId="77777777" w:rsidR="00EE6FEB" w:rsidRDefault="00EE6FEB"/>
    <w:p w14:paraId="57F64C76" w14:textId="77777777" w:rsidR="00EE6FEB" w:rsidRDefault="00EE6FEB">
      <w:r>
        <w:t>INSERT INTO  "Customer_social_economic_data" ("Customer_id", "emp_var_rate", "cons_price_idx", "cons_conf_idx", "euribor3m", "nr_employed") VALUES (29372, '-1.8', '92.893', '-46.2', '1.299', '5099.1');</w:t>
      </w:r>
    </w:p>
    <w:p w14:paraId="1EE033D8" w14:textId="77777777" w:rsidR="00EE6FEB" w:rsidRDefault="00EE6FEB"/>
    <w:p w14:paraId="1A31AB4E" w14:textId="77777777" w:rsidR="00EE6FEB" w:rsidRDefault="00EE6FEB">
      <w:r>
        <w:t>INSERT INTO  "Customer_social_economic_data" ("Customer_id", "emp_var_rate", "cons_price_idx", "cons_conf_idx", "euribor3m", "nr_employed") VALUES (29373, '-1.8', '92.893', '-46.2', '1.299', '5099.1');</w:t>
      </w:r>
    </w:p>
    <w:p w14:paraId="7E858DE6" w14:textId="77777777" w:rsidR="00EE6FEB" w:rsidRDefault="00EE6FEB"/>
    <w:p w14:paraId="64A1A418" w14:textId="77777777" w:rsidR="00EE6FEB" w:rsidRDefault="00EE6FEB">
      <w:r>
        <w:t>INSERT INTO  "Customer_social_economic_data" ("Customer_id", "emp_var_rate", "cons_price_idx", "cons_conf_idx", "euribor3m", "nr_employed") VALUES (29374, '-1.8', '92.893', '-46.2', '1.299', '5099.1');</w:t>
      </w:r>
    </w:p>
    <w:p w14:paraId="28210A28" w14:textId="77777777" w:rsidR="00EE6FEB" w:rsidRDefault="00EE6FEB"/>
    <w:p w14:paraId="168F676B" w14:textId="77777777" w:rsidR="00EE6FEB" w:rsidRDefault="00EE6FEB">
      <w:r>
        <w:t>INSERT INTO  "Customer_social_economic_data" ("Customer_id", "emp_var_rate", "cons_price_idx", "cons_conf_idx", "euribor3m", "nr_employed") VALUES (29375, '-1.8', '92.893', '-46.2', '1.299', '5099.1');</w:t>
      </w:r>
    </w:p>
    <w:p w14:paraId="167F20E8" w14:textId="77777777" w:rsidR="00EE6FEB" w:rsidRDefault="00EE6FEB"/>
    <w:p w14:paraId="261E1E21" w14:textId="77777777" w:rsidR="00EE6FEB" w:rsidRDefault="00EE6FEB">
      <w:r>
        <w:t>INSERT INTO  "Customer_social_economic_data" ("Customer_id", "emp_var_rate", "cons_price_idx", "cons_conf_idx", "euribor3m", "nr_employed") VALUES (29376, '-1.8', '92.893', '-46.2', '1.299', '5099.1');</w:t>
      </w:r>
    </w:p>
    <w:p w14:paraId="6C769427" w14:textId="77777777" w:rsidR="00EE6FEB" w:rsidRDefault="00EE6FEB"/>
    <w:p w14:paraId="1C1E96E7" w14:textId="77777777" w:rsidR="00EE6FEB" w:rsidRDefault="00EE6FEB">
      <w:r>
        <w:t>INSERT INTO  "Customer_social_economic_data" ("Customer_id", "emp_var_rate", "cons_price_idx", "cons_conf_idx", "euribor3m", "nr_employed") VALUES (29377, '-1.8', '92.893', '-46.2', '1.299', '5099.1');</w:t>
      </w:r>
    </w:p>
    <w:p w14:paraId="5C8FE3C6" w14:textId="77777777" w:rsidR="00EE6FEB" w:rsidRDefault="00EE6FEB"/>
    <w:p w14:paraId="17220430" w14:textId="77777777" w:rsidR="00EE6FEB" w:rsidRDefault="00EE6FEB">
      <w:r>
        <w:t>INSERT INTO  "Customer_social_economic_data" ("Customer_id", "emp_var_rate", "cons_price_idx", "cons_conf_idx", "euribor3m", "nr_employed") VALUES (29378, '-1.8', '92.893', '-46.2', '1.299', '5099.1');</w:t>
      </w:r>
    </w:p>
    <w:p w14:paraId="0F077670" w14:textId="77777777" w:rsidR="00EE6FEB" w:rsidRDefault="00EE6FEB"/>
    <w:p w14:paraId="2C5767BA" w14:textId="77777777" w:rsidR="00EE6FEB" w:rsidRDefault="00EE6FEB">
      <w:r>
        <w:t>INSERT INTO  "Customer_social_economic_data" ("Customer_id", "emp_var_rate", "cons_price_idx", "cons_conf_idx", "euribor3m", "nr_employed") VALUES (29379, '-1.8', '92.893', '-46.2', '1.299', '5099.1');</w:t>
      </w:r>
    </w:p>
    <w:p w14:paraId="30331786" w14:textId="77777777" w:rsidR="00EE6FEB" w:rsidRDefault="00EE6FEB"/>
    <w:p w14:paraId="331A3810" w14:textId="77777777" w:rsidR="00EE6FEB" w:rsidRDefault="00EE6FEB">
      <w:r>
        <w:t>INSERT INTO  "Customer_social_economic_data" ("Customer_id", "emp_var_rate", "cons_price_idx", "cons_conf_idx", "euribor3m", "nr_employed") VALUES (29380, '-1.8', '92.893', '-46.2', '1.299', '5099.1');</w:t>
      </w:r>
    </w:p>
    <w:p w14:paraId="0FE58320" w14:textId="77777777" w:rsidR="00EE6FEB" w:rsidRDefault="00EE6FEB"/>
    <w:p w14:paraId="72E416C6" w14:textId="77777777" w:rsidR="00EE6FEB" w:rsidRDefault="00EE6FEB">
      <w:r>
        <w:t>INSERT INTO  "Customer_social_economic_data" ("Customer_id", "emp_var_rate", "cons_price_idx", "cons_conf_idx", "euribor3m", "nr_employed") VALUES (29381, '-1.8', '92.893', '-46.2', '1.299', '5099.1');</w:t>
      </w:r>
    </w:p>
    <w:p w14:paraId="334A93F4" w14:textId="77777777" w:rsidR="00EE6FEB" w:rsidRDefault="00EE6FEB"/>
    <w:p w14:paraId="4F1AD261" w14:textId="77777777" w:rsidR="00EE6FEB" w:rsidRDefault="00EE6FEB">
      <w:r>
        <w:t>INSERT INTO  "Customer_social_economic_data" ("Customer_id", "emp_var_rate", "cons_price_idx", "cons_conf_idx", "euribor3m", "nr_employed") VALUES (29382, '-1.8', '92.893', '-46.2', '1.299', '5099.1');</w:t>
      </w:r>
    </w:p>
    <w:p w14:paraId="5305ABCD" w14:textId="77777777" w:rsidR="00EE6FEB" w:rsidRDefault="00EE6FEB"/>
    <w:p w14:paraId="1B9CCC23" w14:textId="77777777" w:rsidR="00EE6FEB" w:rsidRDefault="00EE6FEB">
      <w:r>
        <w:t>INSERT INTO  "Customer_social_economic_data" ("Customer_id", "emp_var_rate", "cons_price_idx", "cons_conf_idx", "euribor3m", "nr_employed") VALUES (29383, '-1.8', '92.893', '-46.2', '1.299', '5099.1');</w:t>
      </w:r>
    </w:p>
    <w:p w14:paraId="69502D6F" w14:textId="77777777" w:rsidR="00EE6FEB" w:rsidRDefault="00EE6FEB"/>
    <w:p w14:paraId="43EBE98B" w14:textId="77777777" w:rsidR="00EE6FEB" w:rsidRDefault="00EE6FEB">
      <w:r>
        <w:t>INSERT INTO  "Customer_social_economic_data" ("Customer_id", "emp_var_rate", "cons_price_idx", "cons_conf_idx", "euribor3m", "nr_employed") VALUES (29384, '-1.8', '92.893', '-46.2', '1.299', '5099.1');</w:t>
      </w:r>
    </w:p>
    <w:p w14:paraId="4C6B5AC1" w14:textId="77777777" w:rsidR="00EE6FEB" w:rsidRDefault="00EE6FEB"/>
    <w:p w14:paraId="4D856F1C" w14:textId="77777777" w:rsidR="00EE6FEB" w:rsidRDefault="00EE6FEB">
      <w:r>
        <w:t>INSERT INTO  "Customer_social_economic_data" ("Customer_id", "emp_var_rate", "cons_price_idx", "cons_conf_idx", "euribor3m", "nr_employed") VALUES (29385, '-1.8', '92.893', '-46.2', '1.299', '5099.1');</w:t>
      </w:r>
    </w:p>
    <w:p w14:paraId="13046C93" w14:textId="77777777" w:rsidR="00EE6FEB" w:rsidRDefault="00EE6FEB"/>
    <w:p w14:paraId="2BC6105B" w14:textId="77777777" w:rsidR="00EE6FEB" w:rsidRDefault="00EE6FEB">
      <w:r>
        <w:t>INSERT INTO  "Customer_social_economic_data" ("Customer_id", "emp_var_rate", "cons_price_idx", "cons_conf_idx", "euribor3m", "nr_employed") VALUES (29386, '-1.8', '92.893', '-46.2', '1.299', '5099.1');</w:t>
      </w:r>
    </w:p>
    <w:p w14:paraId="686E3B70" w14:textId="77777777" w:rsidR="00EE6FEB" w:rsidRDefault="00EE6FEB"/>
    <w:p w14:paraId="67EB235B" w14:textId="77777777" w:rsidR="00EE6FEB" w:rsidRDefault="00EE6FEB">
      <w:r>
        <w:t>INSERT INTO  "Customer_social_economic_data" ("Customer_id", "emp_var_rate", "cons_price_idx", "cons_conf_idx", "euribor3m", "nr_employed") VALUES (29387, '-1.8', '92.893', '-46.2', '1.299', '5099.1');</w:t>
      </w:r>
    </w:p>
    <w:p w14:paraId="42B85AEF" w14:textId="77777777" w:rsidR="00EE6FEB" w:rsidRDefault="00EE6FEB"/>
    <w:p w14:paraId="35856CD9" w14:textId="77777777" w:rsidR="00EE6FEB" w:rsidRDefault="00EE6FEB">
      <w:r>
        <w:t>INSERT INTO  "Customer_social_economic_data" ("Customer_id", "emp_var_rate", "cons_price_idx", "cons_conf_idx", "euribor3m", "nr_employed") VALUES (29388, '-1.8', '92.893', '-46.2', '1.299', '5099.1');</w:t>
      </w:r>
    </w:p>
    <w:p w14:paraId="5AAD9B7E" w14:textId="77777777" w:rsidR="00EE6FEB" w:rsidRDefault="00EE6FEB"/>
    <w:p w14:paraId="513328BC" w14:textId="77777777" w:rsidR="00EE6FEB" w:rsidRDefault="00EE6FEB">
      <w:r>
        <w:t>INSERT INTO  "Customer_social_economic_data" ("Customer_id", "emp_var_rate", "cons_price_idx", "cons_conf_idx", "euribor3m", "nr_employed") VALUES (29389, '-1.8', '92.893', '-46.2', '1.299', '5099.1');</w:t>
      </w:r>
    </w:p>
    <w:p w14:paraId="32AE86B8" w14:textId="77777777" w:rsidR="00EE6FEB" w:rsidRDefault="00EE6FEB"/>
    <w:p w14:paraId="6C731330" w14:textId="77777777" w:rsidR="00EE6FEB" w:rsidRDefault="00EE6FEB">
      <w:r>
        <w:t>INSERT INTO  "Customer_social_economic_data" ("Customer_id", "emp_var_rate", "cons_price_idx", "cons_conf_idx", "euribor3m", "nr_employed") VALUES (29390, '-1.8', '92.893', '-46.2', '1.299', '5099.1');</w:t>
      </w:r>
    </w:p>
    <w:p w14:paraId="15B40A2E" w14:textId="77777777" w:rsidR="00EE6FEB" w:rsidRDefault="00EE6FEB"/>
    <w:p w14:paraId="36F7565C" w14:textId="77777777" w:rsidR="00EE6FEB" w:rsidRDefault="00EE6FEB">
      <w:r>
        <w:t>INSERT INTO  "Customer_social_economic_data" ("Customer_id", "emp_var_rate", "cons_price_idx", "cons_conf_idx", "euribor3m", "nr_employed") VALUES (29391, '-1.8', '92.893', '-46.2', '1.299', '5099.1');</w:t>
      </w:r>
    </w:p>
    <w:p w14:paraId="49B8E47C" w14:textId="77777777" w:rsidR="00EE6FEB" w:rsidRDefault="00EE6FEB"/>
    <w:p w14:paraId="55223373" w14:textId="77777777" w:rsidR="00EE6FEB" w:rsidRDefault="00EE6FEB">
      <w:r>
        <w:t>INSERT INTO  "Customer_social_economic_data" ("Customer_id", "emp_var_rate", "cons_price_idx", "cons_conf_idx", "euribor3m", "nr_employed") VALUES (29392, '-1.8', '92.893', '-46.2', '1.299', '5099.1');</w:t>
      </w:r>
    </w:p>
    <w:p w14:paraId="1C1CAAC8" w14:textId="77777777" w:rsidR="00EE6FEB" w:rsidRDefault="00EE6FEB"/>
    <w:p w14:paraId="12D072A1" w14:textId="77777777" w:rsidR="00EE6FEB" w:rsidRDefault="00EE6FEB">
      <w:r>
        <w:t>INSERT INTO  "Customer_social_economic_data" ("Customer_id", "emp_var_rate", "cons_price_idx", "cons_conf_idx", "euribor3m", "nr_employed") VALUES (29393, '-1.8', '92.893', '-46.2', '1.299', '5099.1');</w:t>
      </w:r>
    </w:p>
    <w:p w14:paraId="61CA5843" w14:textId="77777777" w:rsidR="00EE6FEB" w:rsidRDefault="00EE6FEB"/>
    <w:p w14:paraId="2AA8F103" w14:textId="77777777" w:rsidR="00EE6FEB" w:rsidRDefault="00EE6FEB">
      <w:r>
        <w:t>INSERT INTO  "Customer_social_economic_data" ("Customer_id", "emp_var_rate", "cons_price_idx", "cons_conf_idx", "euribor3m", "nr_employed") VALUES (29394, '-1.8', '92.893', '-46.2', '1.299', '5099.1');</w:t>
      </w:r>
    </w:p>
    <w:p w14:paraId="2E32BE6E" w14:textId="77777777" w:rsidR="00EE6FEB" w:rsidRDefault="00EE6FEB"/>
    <w:p w14:paraId="6BC06098" w14:textId="77777777" w:rsidR="00EE6FEB" w:rsidRDefault="00EE6FEB">
      <w:r>
        <w:t>INSERT INTO  "Customer_social_economic_data" ("Customer_id", "emp_var_rate", "cons_price_idx", "cons_conf_idx", "euribor3m", "nr_employed") VALUES (29395, '-1.8', '92.893', '-46.2', '1.299', '5099.1');</w:t>
      </w:r>
    </w:p>
    <w:p w14:paraId="4E4690DE" w14:textId="77777777" w:rsidR="00EE6FEB" w:rsidRDefault="00EE6FEB"/>
    <w:p w14:paraId="043072FD" w14:textId="77777777" w:rsidR="00EE6FEB" w:rsidRDefault="00EE6FEB">
      <w:r>
        <w:t>INSERT INTO  "Customer_social_economic_data" ("Customer_id", "emp_var_rate", "cons_price_idx", "cons_conf_idx", "euribor3m", "nr_employed") VALUES (29396, '-1.8', '92.893', '-46.2', '1.299', '5099.1');</w:t>
      </w:r>
    </w:p>
    <w:p w14:paraId="51B7FB52" w14:textId="77777777" w:rsidR="00EE6FEB" w:rsidRDefault="00EE6FEB"/>
    <w:p w14:paraId="1A316776" w14:textId="77777777" w:rsidR="00EE6FEB" w:rsidRDefault="00EE6FEB">
      <w:r>
        <w:t>INSERT INTO  "Customer_social_economic_data" ("Customer_id", "emp_var_rate", "cons_price_idx", "cons_conf_idx", "euribor3m", "nr_employed") VALUES (29397, '-1.8', '92.893', '-46.2', '1.299', '5099.1');</w:t>
      </w:r>
    </w:p>
    <w:p w14:paraId="745AD834" w14:textId="77777777" w:rsidR="00EE6FEB" w:rsidRDefault="00EE6FEB"/>
    <w:p w14:paraId="5C2547E3" w14:textId="77777777" w:rsidR="00EE6FEB" w:rsidRDefault="00EE6FEB">
      <w:r>
        <w:t>INSERT INTO  "Customer_social_economic_data" ("Customer_id", "emp_var_rate", "cons_price_idx", "cons_conf_idx", "euribor3m", "nr_employed") VALUES (29398, '-1.8', '92.893', '-46.2', '1.299', '5099.1');</w:t>
      </w:r>
    </w:p>
    <w:p w14:paraId="1D43B931" w14:textId="77777777" w:rsidR="00EE6FEB" w:rsidRDefault="00EE6FEB"/>
    <w:p w14:paraId="4A244B97" w14:textId="77777777" w:rsidR="00EE6FEB" w:rsidRDefault="00EE6FEB">
      <w:r>
        <w:t>INSERT INTO  "Customer_social_economic_data" ("Customer_id", "emp_var_rate", "cons_price_idx", "cons_conf_idx", "euribor3m", "nr_employed") VALUES (29399, '-1.8', '92.893', '-46.2', '1.299', '5099.1');</w:t>
      </w:r>
    </w:p>
    <w:p w14:paraId="6D74C1EF" w14:textId="77777777" w:rsidR="00EE6FEB" w:rsidRDefault="00EE6FEB"/>
    <w:p w14:paraId="3340E51C" w14:textId="77777777" w:rsidR="00EE6FEB" w:rsidRDefault="00EE6FEB">
      <w:r>
        <w:t>INSERT INTO  "Customer_social_economic_data" ("Customer_id", "emp_var_rate", "cons_price_idx", "cons_conf_idx", "euribor3m", "nr_employed") VALUES (29400, '-1.8', '92.893', '-46.2', '1.299', '5099.1');</w:t>
      </w:r>
    </w:p>
    <w:p w14:paraId="5BA2439A" w14:textId="77777777" w:rsidR="00EE6FEB" w:rsidRDefault="00EE6FEB"/>
    <w:p w14:paraId="7B086261" w14:textId="77777777" w:rsidR="00EE6FEB" w:rsidRDefault="00EE6FEB">
      <w:r>
        <w:t>INSERT INTO  "Customer_social_economic_data" ("Customer_id", "emp_var_rate", "cons_price_idx", "cons_conf_idx", "euribor3m", "nr_employed") VALUES (29401, '-1.8', '92.893', '-46.2', '1.299', '5099.1');</w:t>
      </w:r>
    </w:p>
    <w:p w14:paraId="0BB3119C" w14:textId="77777777" w:rsidR="00EE6FEB" w:rsidRDefault="00EE6FEB"/>
    <w:p w14:paraId="6FB75693" w14:textId="77777777" w:rsidR="00EE6FEB" w:rsidRDefault="00EE6FEB">
      <w:r>
        <w:t>INSERT INTO  "Customer_social_economic_data" ("Customer_id", "emp_var_rate", "cons_price_idx", "cons_conf_idx", "euribor3m", "nr_employed") VALUES (29402, '-1.8', '92.893', '-46.2', '1.299', '5099.1');</w:t>
      </w:r>
    </w:p>
    <w:p w14:paraId="67813B7D" w14:textId="77777777" w:rsidR="00EE6FEB" w:rsidRDefault="00EE6FEB"/>
    <w:p w14:paraId="63D40E70" w14:textId="77777777" w:rsidR="00EE6FEB" w:rsidRDefault="00EE6FEB">
      <w:r>
        <w:t>INSERT INTO  "Customer_social_economic_data" ("Customer_id", "emp_var_rate", "cons_price_idx", "cons_conf_idx", "euribor3m", "nr_employed") VALUES (29403, '-1.8', '92.893', '-46.2', '1.299', '5099.1');</w:t>
      </w:r>
    </w:p>
    <w:p w14:paraId="593ACB55" w14:textId="77777777" w:rsidR="00EE6FEB" w:rsidRDefault="00EE6FEB"/>
    <w:p w14:paraId="3F976441" w14:textId="77777777" w:rsidR="00EE6FEB" w:rsidRDefault="00EE6FEB">
      <w:r>
        <w:t>INSERT INTO  "Customer_social_economic_data" ("Customer_id", "emp_var_rate", "cons_price_idx", "cons_conf_idx", "euribor3m", "nr_employed") VALUES (29404, '-1.8', '92.893', '-46.2', '1.299', '5099.1');</w:t>
      </w:r>
    </w:p>
    <w:p w14:paraId="2DEDEC6E" w14:textId="77777777" w:rsidR="00EE6FEB" w:rsidRDefault="00EE6FEB"/>
    <w:p w14:paraId="1B93F122" w14:textId="77777777" w:rsidR="00EE6FEB" w:rsidRDefault="00EE6FEB">
      <w:r>
        <w:t>INSERT INTO  "Customer_social_economic_data" ("Customer_id", "emp_var_rate", "cons_price_idx", "cons_conf_idx", "euribor3m", "nr_employed") VALUES (29405, '-1.8', '92.893', '-46.2', '1.299', '5099.1');</w:t>
      </w:r>
    </w:p>
    <w:p w14:paraId="15966F89" w14:textId="77777777" w:rsidR="00EE6FEB" w:rsidRDefault="00EE6FEB"/>
    <w:p w14:paraId="47418780" w14:textId="77777777" w:rsidR="00EE6FEB" w:rsidRDefault="00EE6FEB">
      <w:r>
        <w:t>INSERT INTO  "Customer_social_economic_data" ("Customer_id", "emp_var_rate", "cons_price_idx", "cons_conf_idx", "euribor3m", "nr_employed") VALUES (29406, '-1.8', '92.893', '-46.2', '1.299', '5099.1');</w:t>
      </w:r>
    </w:p>
    <w:p w14:paraId="37F82433" w14:textId="77777777" w:rsidR="00EE6FEB" w:rsidRDefault="00EE6FEB"/>
    <w:p w14:paraId="4591852E" w14:textId="77777777" w:rsidR="00EE6FEB" w:rsidRDefault="00EE6FEB">
      <w:r>
        <w:t>INSERT INTO  "Customer_social_economic_data" ("Customer_id", "emp_var_rate", "cons_price_idx", "cons_conf_idx", "euribor3m", "nr_employed") VALUES (29407, '-1.8', '92.893', '-46.2', '1.299', '5099.1');</w:t>
      </w:r>
    </w:p>
    <w:p w14:paraId="7AAF0894" w14:textId="77777777" w:rsidR="00EE6FEB" w:rsidRDefault="00EE6FEB"/>
    <w:p w14:paraId="27E911EC" w14:textId="77777777" w:rsidR="00EE6FEB" w:rsidRDefault="00EE6FEB">
      <w:r>
        <w:t>INSERT INTO  "Customer_social_economic_data" ("Customer_id", "emp_var_rate", "cons_price_idx", "cons_conf_idx", "euribor3m", "nr_employed") VALUES (29408, '-1.8', '92.893', '-46.2', '1.299', '5099.1');</w:t>
      </w:r>
    </w:p>
    <w:p w14:paraId="336163D3" w14:textId="77777777" w:rsidR="00EE6FEB" w:rsidRDefault="00EE6FEB"/>
    <w:p w14:paraId="3A3F6E5E" w14:textId="77777777" w:rsidR="00EE6FEB" w:rsidRDefault="00EE6FEB">
      <w:r>
        <w:t>INSERT INTO  "Customer_social_economic_data" ("Customer_id", "emp_var_rate", "cons_price_idx", "cons_conf_idx", "euribor3m", "nr_employed") VALUES (29409, '-1.8', '92.893', '-46.2', '1.299', '5099.1');</w:t>
      </w:r>
    </w:p>
    <w:p w14:paraId="2E79E863" w14:textId="77777777" w:rsidR="00EE6FEB" w:rsidRDefault="00EE6FEB"/>
    <w:p w14:paraId="15D4E872" w14:textId="77777777" w:rsidR="00EE6FEB" w:rsidRDefault="00EE6FEB">
      <w:r>
        <w:t>INSERT INTO  "Customer_social_economic_data" ("Customer_id", "emp_var_rate", "cons_price_idx", "cons_conf_idx", "euribor3m", "nr_employed") VALUES (29410, '-1.8', '92.893', '-46.2', '1.299', '5099.1');</w:t>
      </w:r>
    </w:p>
    <w:p w14:paraId="23E62606" w14:textId="77777777" w:rsidR="00EE6FEB" w:rsidRDefault="00EE6FEB"/>
    <w:p w14:paraId="4F4D6808" w14:textId="77777777" w:rsidR="00EE6FEB" w:rsidRDefault="00EE6FEB">
      <w:r>
        <w:t>INSERT INTO  "Customer_social_economic_data" ("Customer_id", "emp_var_rate", "cons_price_idx", "cons_conf_idx", "euribor3m", "nr_employed") VALUES (29411, '-1.8', '92.893', '-46.2', '1.299', '5099.1');</w:t>
      </w:r>
    </w:p>
    <w:p w14:paraId="679CC90E" w14:textId="77777777" w:rsidR="00EE6FEB" w:rsidRDefault="00EE6FEB"/>
    <w:p w14:paraId="04DA093D" w14:textId="77777777" w:rsidR="00EE6FEB" w:rsidRDefault="00EE6FEB">
      <w:r>
        <w:t>INSERT INTO  "Customer_social_economic_data" ("Customer_id", "emp_var_rate", "cons_price_idx", "cons_conf_idx", "euribor3m", "nr_employed") VALUES (29412, '-1.8', '92.893', '-46.2', '1.299', '5099.1');</w:t>
      </w:r>
    </w:p>
    <w:p w14:paraId="3BA112E5" w14:textId="77777777" w:rsidR="00EE6FEB" w:rsidRDefault="00EE6FEB"/>
    <w:p w14:paraId="2D5EBBB3" w14:textId="77777777" w:rsidR="00EE6FEB" w:rsidRDefault="00EE6FEB">
      <w:r>
        <w:t>INSERT INTO  "Customer_social_economic_data" ("Customer_id", "emp_var_rate", "cons_price_idx", "cons_conf_idx", "euribor3m", "nr_employed") VALUES (29413, '-1.8', '92.893', '-46.2', '1.299', '5099.1');</w:t>
      </w:r>
    </w:p>
    <w:p w14:paraId="26539A12" w14:textId="77777777" w:rsidR="00EE6FEB" w:rsidRDefault="00EE6FEB"/>
    <w:p w14:paraId="704A686C" w14:textId="77777777" w:rsidR="00EE6FEB" w:rsidRDefault="00EE6FEB">
      <w:r>
        <w:t>INSERT INTO  "Customer_social_economic_data" ("Customer_id", "emp_var_rate", "cons_price_idx", "cons_conf_idx", "euribor3m", "nr_employed") VALUES (29414, '-1.8', '92.893', '-46.2', '1.299', '5099.1');</w:t>
      </w:r>
    </w:p>
    <w:p w14:paraId="7194E6CD" w14:textId="77777777" w:rsidR="00EE6FEB" w:rsidRDefault="00EE6FEB"/>
    <w:p w14:paraId="78673224" w14:textId="77777777" w:rsidR="00EE6FEB" w:rsidRDefault="00EE6FEB">
      <w:r>
        <w:t>INSERT INTO  "Customer_social_economic_data" ("Customer_id", "emp_var_rate", "cons_price_idx", "cons_conf_idx", "euribor3m", "nr_employed") VALUES (29415, '-1.8', '92.893', '-46.2', '1.299', '5099.1');</w:t>
      </w:r>
    </w:p>
    <w:p w14:paraId="29FB9008" w14:textId="77777777" w:rsidR="00EE6FEB" w:rsidRDefault="00EE6FEB"/>
    <w:p w14:paraId="32D14D9C" w14:textId="77777777" w:rsidR="00EE6FEB" w:rsidRDefault="00EE6FEB">
      <w:r>
        <w:t>INSERT INTO  "Customer_social_economic_data" ("Customer_id", "emp_var_rate", "cons_price_idx", "cons_conf_idx", "euribor3m", "nr_employed") VALUES (29416, '-1.8', '92.893', '-46.2', '1.299', '5099.1');</w:t>
      </w:r>
    </w:p>
    <w:p w14:paraId="229B372F" w14:textId="77777777" w:rsidR="00EE6FEB" w:rsidRDefault="00EE6FEB"/>
    <w:p w14:paraId="37A0D3ED" w14:textId="77777777" w:rsidR="00EE6FEB" w:rsidRDefault="00EE6FEB">
      <w:r>
        <w:t>INSERT INTO  "Customer_social_economic_data" ("Customer_id", "emp_var_rate", "cons_price_idx", "cons_conf_idx", "euribor3m", "nr_employed") VALUES (29417, '-1.8', '92.893', '-46.2', '1.299', '5099.1');</w:t>
      </w:r>
    </w:p>
    <w:p w14:paraId="2FEEFA60" w14:textId="77777777" w:rsidR="00EE6FEB" w:rsidRDefault="00EE6FEB"/>
    <w:p w14:paraId="7E07EF17" w14:textId="77777777" w:rsidR="00EE6FEB" w:rsidRDefault="00EE6FEB">
      <w:r>
        <w:t>INSERT INTO  "Customer_social_economic_data" ("Customer_id", "emp_var_rate", "cons_price_idx", "cons_conf_idx", "euribor3m", "nr_employed") VALUES (29418, '-1.8', '92.893', '-46.2', '1.299', '5099.1');</w:t>
      </w:r>
    </w:p>
    <w:p w14:paraId="116C4ABB" w14:textId="77777777" w:rsidR="00EE6FEB" w:rsidRDefault="00EE6FEB"/>
    <w:p w14:paraId="027BA7B4" w14:textId="77777777" w:rsidR="00EE6FEB" w:rsidRDefault="00EE6FEB">
      <w:r>
        <w:t>INSERT INTO  "Customer_social_economic_data" ("Customer_id", "emp_var_rate", "cons_price_idx", "cons_conf_idx", "euribor3m", "nr_employed") VALUES (29419, '-1.8', '92.893', '-46.2', '1.299', '5099.1');</w:t>
      </w:r>
    </w:p>
    <w:p w14:paraId="5CDD479B" w14:textId="77777777" w:rsidR="00EE6FEB" w:rsidRDefault="00EE6FEB"/>
    <w:p w14:paraId="3010ED63" w14:textId="77777777" w:rsidR="00EE6FEB" w:rsidRDefault="00EE6FEB">
      <w:r>
        <w:t>INSERT INTO  "Customer_social_economic_data" ("Customer_id", "emp_var_rate", "cons_price_idx", "cons_conf_idx", "euribor3m", "nr_employed") VALUES (29420, '-1.8', '92.893', '-46.2', '1.299', '5099.1');</w:t>
      </w:r>
    </w:p>
    <w:p w14:paraId="146FC4E9" w14:textId="77777777" w:rsidR="00EE6FEB" w:rsidRDefault="00EE6FEB"/>
    <w:p w14:paraId="1EE1DF3C" w14:textId="77777777" w:rsidR="00EE6FEB" w:rsidRDefault="00EE6FEB">
      <w:r>
        <w:t>INSERT INTO  "Customer_social_economic_data" ("Customer_id", "emp_var_rate", "cons_price_idx", "cons_conf_idx", "euribor3m", "nr_employed") VALUES (29421, '-1.8', '92.893', '-46.2', '1.299', '5099.1');</w:t>
      </w:r>
    </w:p>
    <w:p w14:paraId="5A3DCA4D" w14:textId="77777777" w:rsidR="00EE6FEB" w:rsidRDefault="00EE6FEB"/>
    <w:p w14:paraId="0F86CD15" w14:textId="77777777" w:rsidR="00EE6FEB" w:rsidRDefault="00EE6FEB">
      <w:r>
        <w:t>INSERT INTO  "Customer_social_economic_data" ("Customer_id", "emp_var_rate", "cons_price_idx", "cons_conf_idx", "euribor3m", "nr_employed") VALUES (29422, '-1.8', '92.893', '-46.2', '1.299', '5099.1');</w:t>
      </w:r>
    </w:p>
    <w:p w14:paraId="417661B1" w14:textId="77777777" w:rsidR="00EE6FEB" w:rsidRDefault="00EE6FEB"/>
    <w:p w14:paraId="758E8C94" w14:textId="77777777" w:rsidR="00EE6FEB" w:rsidRDefault="00EE6FEB">
      <w:r>
        <w:t>INSERT INTO  "Customer_social_economic_data" ("Customer_id", "emp_var_rate", "cons_price_idx", "cons_conf_idx", "euribor3m", "nr_employed") VALUES (29423, '-1.8', '92.893', '-46.2', '1.299', '5099.1');</w:t>
      </w:r>
    </w:p>
    <w:p w14:paraId="78B3FC54" w14:textId="77777777" w:rsidR="00EE6FEB" w:rsidRDefault="00EE6FEB"/>
    <w:p w14:paraId="2BE41861" w14:textId="77777777" w:rsidR="00EE6FEB" w:rsidRDefault="00EE6FEB">
      <w:r>
        <w:t>INSERT INTO  "Customer_social_economic_data" ("Customer_id", "emp_var_rate", "cons_price_idx", "cons_conf_idx", "euribor3m", "nr_employed") VALUES (29424, '-1.8', '92.893', '-46.2', '1.299', '5099.1');</w:t>
      </w:r>
    </w:p>
    <w:p w14:paraId="6888106F" w14:textId="77777777" w:rsidR="00EE6FEB" w:rsidRDefault="00EE6FEB"/>
    <w:p w14:paraId="46EB724D" w14:textId="77777777" w:rsidR="00EE6FEB" w:rsidRDefault="00EE6FEB">
      <w:r>
        <w:t>INSERT INTO  "Customer_social_economic_data" ("Customer_id", "emp_var_rate", "cons_price_idx", "cons_conf_idx", "euribor3m", "nr_employed") VALUES (29425, '-1.8', '92.893', '-46.2', '1.299', '5099.1');</w:t>
      </w:r>
    </w:p>
    <w:p w14:paraId="518CD71A" w14:textId="77777777" w:rsidR="00EE6FEB" w:rsidRDefault="00EE6FEB"/>
    <w:p w14:paraId="2324E633" w14:textId="77777777" w:rsidR="00EE6FEB" w:rsidRDefault="00EE6FEB">
      <w:r>
        <w:t>INSERT INTO  "Customer_social_economic_data" ("Customer_id", "emp_var_rate", "cons_price_idx", "cons_conf_idx", "euribor3m", "nr_employed") VALUES (29426, '-1.8', '92.893', '-46.2', '1.299', '5099.1');</w:t>
      </w:r>
    </w:p>
    <w:p w14:paraId="599FFFA1" w14:textId="77777777" w:rsidR="00EE6FEB" w:rsidRDefault="00EE6FEB"/>
    <w:p w14:paraId="6A1E99CE" w14:textId="77777777" w:rsidR="00EE6FEB" w:rsidRDefault="00EE6FEB">
      <w:r>
        <w:t>INSERT INTO  "Customer_social_economic_data" ("Customer_id", "emp_var_rate", "cons_price_idx", "cons_conf_idx", "euribor3m", "nr_employed") VALUES (29427, '-1.8', '92.893', '-46.2', '1.299', '5099.1');</w:t>
      </w:r>
    </w:p>
    <w:p w14:paraId="32FF5744" w14:textId="77777777" w:rsidR="00EE6FEB" w:rsidRDefault="00EE6FEB"/>
    <w:p w14:paraId="08C3A6F8" w14:textId="77777777" w:rsidR="00EE6FEB" w:rsidRDefault="00EE6FEB">
      <w:r>
        <w:t>INSERT INTO  "Customer_social_economic_data" ("Customer_id", "emp_var_rate", "cons_price_idx", "cons_conf_idx", "euribor3m", "nr_employed") VALUES (29428, '-1.8', '92.893', '-46.2', '1.299', '5099.1');</w:t>
      </w:r>
    </w:p>
    <w:p w14:paraId="54E934B6" w14:textId="77777777" w:rsidR="00EE6FEB" w:rsidRDefault="00EE6FEB"/>
    <w:p w14:paraId="119801F0" w14:textId="77777777" w:rsidR="00EE6FEB" w:rsidRDefault="00EE6FEB">
      <w:r>
        <w:t>INSERT INTO  "Customer_social_economic_data" ("Customer_id", "emp_var_rate", "cons_price_idx", "cons_conf_idx", "euribor3m", "nr_employed") VALUES (29429, '-1.8', '92.893', '-46.2', '1.299', '5099.1');</w:t>
      </w:r>
    </w:p>
    <w:p w14:paraId="0F8F032C" w14:textId="77777777" w:rsidR="00EE6FEB" w:rsidRDefault="00EE6FEB"/>
    <w:p w14:paraId="7C795E30" w14:textId="77777777" w:rsidR="00EE6FEB" w:rsidRDefault="00EE6FEB">
      <w:r>
        <w:t>INSERT INTO  "Customer_social_economic_data" ("Customer_id", "emp_var_rate", "cons_price_idx", "cons_conf_idx", "euribor3m", "nr_employed") VALUES (29430, '-1.8', '92.893', '-46.2', '1.299', '5099.1');</w:t>
      </w:r>
    </w:p>
    <w:p w14:paraId="571F41E9" w14:textId="77777777" w:rsidR="00EE6FEB" w:rsidRDefault="00EE6FEB"/>
    <w:p w14:paraId="653065D4" w14:textId="77777777" w:rsidR="00EE6FEB" w:rsidRDefault="00EE6FEB">
      <w:r>
        <w:t>INSERT INTO  "Customer_social_economic_data" ("Customer_id", "emp_var_rate", "cons_price_idx", "cons_conf_idx", "euribor3m", "nr_employed") VALUES (29431, '-1.8', '92.893', '-46.2', '1.299', '5099.1');</w:t>
      </w:r>
    </w:p>
    <w:p w14:paraId="0CBF5C39" w14:textId="77777777" w:rsidR="00EE6FEB" w:rsidRDefault="00EE6FEB"/>
    <w:p w14:paraId="2441A0E5" w14:textId="77777777" w:rsidR="00EE6FEB" w:rsidRDefault="00EE6FEB">
      <w:r>
        <w:t>INSERT INTO  "Customer_social_economic_data" ("Customer_id", "emp_var_rate", "cons_price_idx", "cons_conf_idx", "euribor3m", "nr_employed") VALUES (29432, '-1.8', '92.893', '-46.2', '1.299', '5099.1');</w:t>
      </w:r>
    </w:p>
    <w:p w14:paraId="04C62EC9" w14:textId="77777777" w:rsidR="00EE6FEB" w:rsidRDefault="00EE6FEB"/>
    <w:p w14:paraId="41FD9456" w14:textId="77777777" w:rsidR="00EE6FEB" w:rsidRDefault="00EE6FEB">
      <w:r>
        <w:t>INSERT INTO  "Customer_social_economic_data" ("Customer_id", "emp_var_rate", "cons_price_idx", "cons_conf_idx", "euribor3m", "nr_employed") VALUES (29433, '-1.8', '92.893', '-46.2', '1.299', '5099.1');</w:t>
      </w:r>
    </w:p>
    <w:p w14:paraId="38306D60" w14:textId="77777777" w:rsidR="00EE6FEB" w:rsidRDefault="00EE6FEB"/>
    <w:p w14:paraId="34E0D650" w14:textId="77777777" w:rsidR="00EE6FEB" w:rsidRDefault="00EE6FEB">
      <w:r>
        <w:t>INSERT INTO  "Customer_social_economic_data" ("Customer_id", "emp_var_rate", "cons_price_idx", "cons_conf_idx", "euribor3m", "nr_employed") VALUES (29434, '-1.8', '92.893', '-46.2', '1.299', '5099.1');</w:t>
      </w:r>
    </w:p>
    <w:p w14:paraId="308A9E1E" w14:textId="77777777" w:rsidR="00EE6FEB" w:rsidRDefault="00EE6FEB"/>
    <w:p w14:paraId="50E0C3AF" w14:textId="77777777" w:rsidR="00EE6FEB" w:rsidRDefault="00EE6FEB">
      <w:r>
        <w:t>INSERT INTO  "Customer_social_economic_data" ("Customer_id", "emp_var_rate", "cons_price_idx", "cons_conf_idx", "euribor3m", "nr_employed") VALUES (29435, '-1.8', '92.893', '-46.2', '1.299', '5099.1');</w:t>
      </w:r>
    </w:p>
    <w:p w14:paraId="59BFE1CC" w14:textId="77777777" w:rsidR="00EE6FEB" w:rsidRDefault="00EE6FEB"/>
    <w:p w14:paraId="3146250E" w14:textId="77777777" w:rsidR="00EE6FEB" w:rsidRDefault="00EE6FEB">
      <w:r>
        <w:t>INSERT INTO  "Customer_social_economic_data" ("Customer_id", "emp_var_rate", "cons_price_idx", "cons_conf_idx", "euribor3m", "nr_employed") VALUES (29436, '-1.8', '92.893', '-46.2', '1.299', '5099.1');</w:t>
      </w:r>
    </w:p>
    <w:p w14:paraId="6B084AAC" w14:textId="77777777" w:rsidR="00EE6FEB" w:rsidRDefault="00EE6FEB"/>
    <w:p w14:paraId="3825985A" w14:textId="77777777" w:rsidR="00EE6FEB" w:rsidRDefault="00EE6FEB">
      <w:r>
        <w:t>INSERT INTO  "Customer_social_economic_data" ("Customer_id", "emp_var_rate", "cons_price_idx", "cons_conf_idx", "euribor3m", "nr_employed") VALUES (29437, '-1.8', '92.893', '-46.2', '1.299', '5099.1');</w:t>
      </w:r>
    </w:p>
    <w:p w14:paraId="155295E1" w14:textId="77777777" w:rsidR="00EE6FEB" w:rsidRDefault="00EE6FEB"/>
    <w:p w14:paraId="1C4CA2C5" w14:textId="77777777" w:rsidR="00EE6FEB" w:rsidRDefault="00EE6FEB">
      <w:r>
        <w:t>INSERT INTO  "Customer_social_economic_data" ("Customer_id", "emp_var_rate", "cons_price_idx", "cons_conf_idx", "euribor3m", "nr_employed") VALUES (29438, '-1.8', '92.893', '-46.2', '1.299', '5099.1');</w:t>
      </w:r>
    </w:p>
    <w:p w14:paraId="430D24BA" w14:textId="77777777" w:rsidR="00EE6FEB" w:rsidRDefault="00EE6FEB"/>
    <w:p w14:paraId="6A46C025" w14:textId="77777777" w:rsidR="00EE6FEB" w:rsidRDefault="00EE6FEB">
      <w:r>
        <w:t>INSERT INTO  "Customer_social_economic_data" ("Customer_id", "emp_var_rate", "cons_price_idx", "cons_conf_idx", "euribor3m", "nr_employed") VALUES (29439, '-1.8', '92.893', '-46.2', '1.299', '5099.1');</w:t>
      </w:r>
    </w:p>
    <w:p w14:paraId="37463DB5" w14:textId="77777777" w:rsidR="00EE6FEB" w:rsidRDefault="00EE6FEB"/>
    <w:p w14:paraId="1CBA22AC" w14:textId="77777777" w:rsidR="00EE6FEB" w:rsidRDefault="00EE6FEB">
      <w:r>
        <w:t>INSERT INTO  "Customer_social_economic_data" ("Customer_id", "emp_var_rate", "cons_price_idx", "cons_conf_idx", "euribor3m", "nr_employed") VALUES (29440, '-1.8', '92.893', '-46.2', '1.299', '5099.1');</w:t>
      </w:r>
    </w:p>
    <w:p w14:paraId="2BD0D2C3" w14:textId="77777777" w:rsidR="00EE6FEB" w:rsidRDefault="00EE6FEB"/>
    <w:p w14:paraId="0532581D" w14:textId="77777777" w:rsidR="00EE6FEB" w:rsidRDefault="00EE6FEB">
      <w:r>
        <w:t>INSERT INTO  "Customer_social_economic_data" ("Customer_id", "emp_var_rate", "cons_price_idx", "cons_conf_idx", "euribor3m", "nr_employed") VALUES (29441, '-1.8', '92.893', '-46.2', '1.299', '5099.1');</w:t>
      </w:r>
    </w:p>
    <w:p w14:paraId="776AF8C5" w14:textId="77777777" w:rsidR="00EE6FEB" w:rsidRDefault="00EE6FEB"/>
    <w:p w14:paraId="5DD68C29" w14:textId="77777777" w:rsidR="00EE6FEB" w:rsidRDefault="00EE6FEB">
      <w:r>
        <w:t>INSERT INTO  "Customer_social_economic_data" ("Customer_id", "emp_var_rate", "cons_price_idx", "cons_conf_idx", "euribor3m", "nr_employed") VALUES (29442, '-1.8', '92.893', '-46.2', '1.299', '5099.1');</w:t>
      </w:r>
    </w:p>
    <w:p w14:paraId="0ACBDEA2" w14:textId="77777777" w:rsidR="00EE6FEB" w:rsidRDefault="00EE6FEB"/>
    <w:p w14:paraId="4A28A93E" w14:textId="77777777" w:rsidR="00EE6FEB" w:rsidRDefault="00EE6FEB">
      <w:r>
        <w:t>INSERT INTO  "Customer_social_economic_data" ("Customer_id", "emp_var_rate", "cons_price_idx", "cons_conf_idx", "euribor3m", "nr_employed") VALUES (29443, '-1.8', '92.893', '-46.2', '1.299', '5099.1');</w:t>
      </w:r>
    </w:p>
    <w:p w14:paraId="14F198CD" w14:textId="77777777" w:rsidR="00EE6FEB" w:rsidRDefault="00EE6FEB"/>
    <w:p w14:paraId="137FABD2" w14:textId="77777777" w:rsidR="00EE6FEB" w:rsidRDefault="00EE6FEB">
      <w:r>
        <w:t>INSERT INTO  "Customer_social_economic_data" ("Customer_id", "emp_var_rate", "cons_price_idx", "cons_conf_idx", "euribor3m", "nr_employed") VALUES (29444, '-1.8', '92.893', '-46.2', '1.299', '5099.1');</w:t>
      </w:r>
    </w:p>
    <w:p w14:paraId="23EF455F" w14:textId="77777777" w:rsidR="00EE6FEB" w:rsidRDefault="00EE6FEB"/>
    <w:p w14:paraId="2D451C30" w14:textId="77777777" w:rsidR="00EE6FEB" w:rsidRDefault="00EE6FEB">
      <w:r>
        <w:t>INSERT INTO  "Customer_social_economic_data" ("Customer_id", "emp_var_rate", "cons_price_idx", "cons_conf_idx", "euribor3m", "nr_employed") VALUES (29445, '-1.8', '92.893', '-46.2', '1.299', '5099.1');</w:t>
      </w:r>
    </w:p>
    <w:p w14:paraId="4F572CA3" w14:textId="77777777" w:rsidR="00EE6FEB" w:rsidRDefault="00EE6FEB"/>
    <w:p w14:paraId="5E5842D4" w14:textId="77777777" w:rsidR="00EE6FEB" w:rsidRDefault="00EE6FEB">
      <w:r>
        <w:t>INSERT INTO  "Customer_social_economic_data" ("Customer_id", "emp_var_rate", "cons_price_idx", "cons_conf_idx", "euribor3m", "nr_employed") VALUES (29446, '-1.8', '92.893', '-46.2', '1.299', '5099.1');</w:t>
      </w:r>
    </w:p>
    <w:p w14:paraId="7B08A224" w14:textId="77777777" w:rsidR="00EE6FEB" w:rsidRDefault="00EE6FEB"/>
    <w:p w14:paraId="15414B32" w14:textId="77777777" w:rsidR="00EE6FEB" w:rsidRDefault="00EE6FEB">
      <w:r>
        <w:t>INSERT INTO  "Customer_social_economic_data" ("Customer_id", "emp_var_rate", "cons_price_idx", "cons_conf_idx", "euribor3m", "nr_employed") VALUES (29447, '-1.8', '92.893', '-46.2', '1.299', '5099.1');</w:t>
      </w:r>
    </w:p>
    <w:p w14:paraId="04EE8A6B" w14:textId="77777777" w:rsidR="00EE6FEB" w:rsidRDefault="00EE6FEB"/>
    <w:p w14:paraId="4E40E8C3" w14:textId="77777777" w:rsidR="00EE6FEB" w:rsidRDefault="00EE6FEB">
      <w:r>
        <w:t>INSERT INTO  "Customer_social_economic_data" ("Customer_id", "emp_var_rate", "cons_price_idx", "cons_conf_idx", "euribor3m", "nr_employed") VALUES (29448, '-1.8', '92.893', '-46.2', '1.299', '5099.1');</w:t>
      </w:r>
    </w:p>
    <w:p w14:paraId="2B2E5C07" w14:textId="77777777" w:rsidR="00EE6FEB" w:rsidRDefault="00EE6FEB"/>
    <w:p w14:paraId="2C8D548E" w14:textId="77777777" w:rsidR="00EE6FEB" w:rsidRDefault="00EE6FEB">
      <w:r>
        <w:t>INSERT INTO  "Customer_social_economic_data" ("Customer_id", "emp_var_rate", "cons_price_idx", "cons_conf_idx", "euribor3m", "nr_employed") VALUES (29449, '-1.8', '92.893', '-46.2', '1.299', '5099.1');</w:t>
      </w:r>
    </w:p>
    <w:p w14:paraId="44F1A786" w14:textId="77777777" w:rsidR="00EE6FEB" w:rsidRDefault="00EE6FEB"/>
    <w:p w14:paraId="05B494A7" w14:textId="77777777" w:rsidR="00EE6FEB" w:rsidRDefault="00EE6FEB">
      <w:r>
        <w:t>INSERT INTO  "Customer_social_economic_data" ("Customer_id", "emp_var_rate", "cons_price_idx", "cons_conf_idx", "euribor3m", "nr_employed") VALUES (29450, '-1.8', '92.893', '-46.2', '1.299', '5099.1');</w:t>
      </w:r>
    </w:p>
    <w:p w14:paraId="7BB77D64" w14:textId="77777777" w:rsidR="00EE6FEB" w:rsidRDefault="00EE6FEB"/>
    <w:p w14:paraId="49526468" w14:textId="77777777" w:rsidR="00EE6FEB" w:rsidRDefault="00EE6FEB">
      <w:r>
        <w:t>INSERT INTO  "Customer_social_economic_data" ("Customer_id", "emp_var_rate", "cons_price_idx", "cons_conf_idx", "euribor3m", "nr_employed") VALUES (29451, '-1.8', '92.893', '-46.2', '1.299', '5099.1');</w:t>
      </w:r>
    </w:p>
    <w:p w14:paraId="78E2C604" w14:textId="77777777" w:rsidR="00EE6FEB" w:rsidRDefault="00EE6FEB"/>
    <w:p w14:paraId="2ED3784C" w14:textId="77777777" w:rsidR="00EE6FEB" w:rsidRDefault="00EE6FEB">
      <w:r>
        <w:t>INSERT INTO  "Customer_social_economic_data" ("Customer_id", "emp_var_rate", "cons_price_idx", "cons_conf_idx", "euribor3m", "nr_employed") VALUES (29452, '-1.8', '92.893', '-46.2', '1.299', '5099.1');</w:t>
      </w:r>
    </w:p>
    <w:p w14:paraId="01BAC45E" w14:textId="77777777" w:rsidR="00EE6FEB" w:rsidRDefault="00EE6FEB"/>
    <w:p w14:paraId="750C0BEF" w14:textId="77777777" w:rsidR="00EE6FEB" w:rsidRDefault="00EE6FEB">
      <w:r>
        <w:t>INSERT INTO  "Customer_social_economic_data" ("Customer_id", "emp_var_rate", "cons_price_idx", "cons_conf_idx", "euribor3m", "nr_employed") VALUES (29453, '-1.8', '92.893', '-46.2', '1.299', '5099.1');</w:t>
      </w:r>
    </w:p>
    <w:p w14:paraId="6A32BC18" w14:textId="77777777" w:rsidR="00EE6FEB" w:rsidRDefault="00EE6FEB"/>
    <w:p w14:paraId="3766E79F" w14:textId="77777777" w:rsidR="00EE6FEB" w:rsidRDefault="00EE6FEB">
      <w:r>
        <w:t>INSERT INTO  "Customer_social_economic_data" ("Customer_id", "emp_var_rate", "cons_price_idx", "cons_conf_idx", "euribor3m", "nr_employed") VALUES (29454, '-1.8', '92.893', '-46.2', '1.299', '5099.1');</w:t>
      </w:r>
    </w:p>
    <w:p w14:paraId="01D07EC1" w14:textId="77777777" w:rsidR="00EE6FEB" w:rsidRDefault="00EE6FEB"/>
    <w:p w14:paraId="369B6A3C" w14:textId="77777777" w:rsidR="00EE6FEB" w:rsidRDefault="00EE6FEB">
      <w:r>
        <w:t>INSERT INTO  "Customer_social_economic_data" ("Customer_id", "emp_var_rate", "cons_price_idx", "cons_conf_idx", "euribor3m", "nr_employed") VALUES (29455, '-1.8', '92.893', '-46.2', '1.299', '5099.1');</w:t>
      </w:r>
    </w:p>
    <w:p w14:paraId="03475B84" w14:textId="77777777" w:rsidR="00EE6FEB" w:rsidRDefault="00EE6FEB"/>
    <w:p w14:paraId="638E87A8" w14:textId="77777777" w:rsidR="00EE6FEB" w:rsidRDefault="00EE6FEB">
      <w:r>
        <w:t>INSERT INTO  "Customer_social_economic_data" ("Customer_id", "emp_var_rate", "cons_price_idx", "cons_conf_idx", "euribor3m", "nr_employed") VALUES (29456, '-1.8', '92.893', '-46.2', '1.299', '5099.1');</w:t>
      </w:r>
    </w:p>
    <w:p w14:paraId="6DF7146B" w14:textId="77777777" w:rsidR="00EE6FEB" w:rsidRDefault="00EE6FEB"/>
    <w:p w14:paraId="3AD73C4A" w14:textId="77777777" w:rsidR="00EE6FEB" w:rsidRDefault="00EE6FEB">
      <w:r>
        <w:t>INSERT INTO  "Customer_social_economic_data" ("Customer_id", "emp_var_rate", "cons_price_idx", "cons_conf_idx", "euribor3m", "nr_employed") VALUES (29457, '-1.8', '92.893', '-46.2', '1.299', '5099.1');</w:t>
      </w:r>
    </w:p>
    <w:p w14:paraId="6E30C09E" w14:textId="77777777" w:rsidR="00EE6FEB" w:rsidRDefault="00EE6FEB"/>
    <w:p w14:paraId="5F5A5027" w14:textId="77777777" w:rsidR="00EE6FEB" w:rsidRDefault="00EE6FEB">
      <w:r>
        <w:t>INSERT INTO  "Customer_social_economic_data" ("Customer_id", "emp_var_rate", "cons_price_idx", "cons_conf_idx", "euribor3m", "nr_employed") VALUES (29458, '-1.8', '92.893', '-46.2', '1.299', '5099.1');</w:t>
      </w:r>
    </w:p>
    <w:p w14:paraId="26C1D198" w14:textId="77777777" w:rsidR="00EE6FEB" w:rsidRDefault="00EE6FEB"/>
    <w:p w14:paraId="74927D7F" w14:textId="77777777" w:rsidR="00EE6FEB" w:rsidRDefault="00EE6FEB">
      <w:r>
        <w:t>INSERT INTO  "Customer_social_economic_data" ("Customer_id", "emp_var_rate", "cons_price_idx", "cons_conf_idx", "euribor3m", "nr_employed") VALUES (29459, '-1.8', '92.893', '-46.2', '1.299', '5099.1');</w:t>
      </w:r>
    </w:p>
    <w:p w14:paraId="32E563B4" w14:textId="77777777" w:rsidR="00EE6FEB" w:rsidRDefault="00EE6FEB"/>
    <w:p w14:paraId="252EBFE4" w14:textId="77777777" w:rsidR="00EE6FEB" w:rsidRDefault="00EE6FEB">
      <w:r>
        <w:t>INSERT INTO  "Customer_social_economic_data" ("Customer_id", "emp_var_rate", "cons_price_idx", "cons_conf_idx", "euribor3m", "nr_employed") VALUES (29460, '-1.8', '92.893', '-46.2', '1.299', '5099.1');</w:t>
      </w:r>
    </w:p>
    <w:p w14:paraId="0D845CF5" w14:textId="77777777" w:rsidR="00EE6FEB" w:rsidRDefault="00EE6FEB"/>
    <w:p w14:paraId="29EECF4A" w14:textId="77777777" w:rsidR="00EE6FEB" w:rsidRDefault="00EE6FEB">
      <w:r>
        <w:t>INSERT INTO  "Customer_social_economic_data" ("Customer_id", "emp_var_rate", "cons_price_idx", "cons_conf_idx", "euribor3m", "nr_employed") VALUES (29461, '-1.8', '92.893', '-46.2', '1.299', '5099.1');</w:t>
      </w:r>
    </w:p>
    <w:p w14:paraId="49930AC5" w14:textId="77777777" w:rsidR="00EE6FEB" w:rsidRDefault="00EE6FEB"/>
    <w:p w14:paraId="29110CF2" w14:textId="77777777" w:rsidR="00EE6FEB" w:rsidRDefault="00EE6FEB">
      <w:r>
        <w:t>INSERT INTO  "Customer_social_economic_data" ("Customer_id", "emp_var_rate", "cons_price_idx", "cons_conf_idx", "euribor3m", "nr_employed") VALUES (29462, '-1.8', '92.893', '-46.2', '1.299', '5099.1');</w:t>
      </w:r>
    </w:p>
    <w:p w14:paraId="0E2A708A" w14:textId="77777777" w:rsidR="00EE6FEB" w:rsidRDefault="00EE6FEB"/>
    <w:p w14:paraId="0D2C22B2" w14:textId="77777777" w:rsidR="00EE6FEB" w:rsidRDefault="00EE6FEB">
      <w:r>
        <w:t>INSERT INTO  "Customer_social_economic_data" ("Customer_id", "emp_var_rate", "cons_price_idx", "cons_conf_idx", "euribor3m", "nr_employed") VALUES (29463, '-1.8', '92.893', '-46.2', '1.299', '5099.1');</w:t>
      </w:r>
    </w:p>
    <w:p w14:paraId="713BC1DB" w14:textId="77777777" w:rsidR="00EE6FEB" w:rsidRDefault="00EE6FEB"/>
    <w:p w14:paraId="1C88DB6F" w14:textId="77777777" w:rsidR="00EE6FEB" w:rsidRDefault="00EE6FEB">
      <w:r>
        <w:t>INSERT INTO  "Customer_social_economic_data" ("Customer_id", "emp_var_rate", "cons_price_idx", "cons_conf_idx", "euribor3m", "nr_employed") VALUES (29464, '-1.8', '92.893', '-46.2', '1.299', '5099.1');</w:t>
      </w:r>
    </w:p>
    <w:p w14:paraId="4956E1F4" w14:textId="77777777" w:rsidR="00EE6FEB" w:rsidRDefault="00EE6FEB"/>
    <w:p w14:paraId="25272310" w14:textId="77777777" w:rsidR="00EE6FEB" w:rsidRDefault="00EE6FEB">
      <w:r>
        <w:t>INSERT INTO  "Customer_social_economic_data" ("Customer_id", "emp_var_rate", "cons_price_idx", "cons_conf_idx", "euribor3m", "nr_employed") VALUES (29465, '-1.8', '92.893', '-46.2', '1.299', '5099.1');</w:t>
      </w:r>
    </w:p>
    <w:p w14:paraId="6978D2FC" w14:textId="77777777" w:rsidR="00EE6FEB" w:rsidRDefault="00EE6FEB"/>
    <w:p w14:paraId="5B42F3E6" w14:textId="77777777" w:rsidR="00EE6FEB" w:rsidRDefault="00EE6FEB">
      <w:r>
        <w:t>INSERT INTO  "Customer_social_economic_data" ("Customer_id", "emp_var_rate", "cons_price_idx", "cons_conf_idx", "euribor3m", "nr_employed") VALUES (29466, '-1.8', '92.893', '-46.2', '1.299', '5099.1');</w:t>
      </w:r>
    </w:p>
    <w:p w14:paraId="32939D0A" w14:textId="77777777" w:rsidR="00EE6FEB" w:rsidRDefault="00EE6FEB"/>
    <w:p w14:paraId="63FC6458" w14:textId="77777777" w:rsidR="00EE6FEB" w:rsidRDefault="00EE6FEB">
      <w:r>
        <w:t>INSERT INTO  "Customer_social_economic_data" ("Customer_id", "emp_var_rate", "cons_price_idx", "cons_conf_idx", "euribor3m", "nr_employed") VALUES (29467, '-1.8', '92.893', '-46.2', '1.299', '5099.1');</w:t>
      </w:r>
    </w:p>
    <w:p w14:paraId="64A26A65" w14:textId="77777777" w:rsidR="00EE6FEB" w:rsidRDefault="00EE6FEB"/>
    <w:p w14:paraId="45D88A25" w14:textId="77777777" w:rsidR="00EE6FEB" w:rsidRDefault="00EE6FEB">
      <w:r>
        <w:t>INSERT INTO  "Customer_social_economic_data" ("Customer_id", "emp_var_rate", "cons_price_idx", "cons_conf_idx", "euribor3m", "nr_employed") VALUES (29468, '-1.8', '92.893', '-46.2', '1.299', '5099.1');</w:t>
      </w:r>
    </w:p>
    <w:p w14:paraId="1F388509" w14:textId="77777777" w:rsidR="00EE6FEB" w:rsidRDefault="00EE6FEB"/>
    <w:p w14:paraId="56546AB5" w14:textId="77777777" w:rsidR="00EE6FEB" w:rsidRDefault="00EE6FEB">
      <w:r>
        <w:t>INSERT INTO  "Customer_social_economic_data" ("Customer_id", "emp_var_rate", "cons_price_idx", "cons_conf_idx", "euribor3m", "nr_employed") VALUES (29469, '-1.8', '92.893', '-46.2', '1.299', '5099.1');</w:t>
      </w:r>
    </w:p>
    <w:p w14:paraId="7F8E83AE" w14:textId="77777777" w:rsidR="00EE6FEB" w:rsidRDefault="00EE6FEB"/>
    <w:p w14:paraId="195EB9ED" w14:textId="77777777" w:rsidR="00EE6FEB" w:rsidRDefault="00EE6FEB">
      <w:r>
        <w:t>INSERT INTO  "Customer_social_economic_data" ("Customer_id", "emp_var_rate", "cons_price_idx", "cons_conf_idx", "euribor3m", "nr_employed") VALUES (29470, '-1.8', '92.893', '-46.2', '1.299', '5099.1');</w:t>
      </w:r>
    </w:p>
    <w:p w14:paraId="620F7B8F" w14:textId="77777777" w:rsidR="00EE6FEB" w:rsidRDefault="00EE6FEB"/>
    <w:p w14:paraId="0703FB36" w14:textId="77777777" w:rsidR="00EE6FEB" w:rsidRDefault="00EE6FEB">
      <w:r>
        <w:t>INSERT INTO  "Customer_social_economic_data" ("Customer_id", "emp_var_rate", "cons_price_idx", "cons_conf_idx", "euribor3m", "nr_employed") VALUES (29471, '-1.8', '92.893', '-46.2', '1.299', '5099.1');</w:t>
      </w:r>
    </w:p>
    <w:p w14:paraId="3EC90D6D" w14:textId="77777777" w:rsidR="00EE6FEB" w:rsidRDefault="00EE6FEB"/>
    <w:p w14:paraId="4214DB06" w14:textId="77777777" w:rsidR="00EE6FEB" w:rsidRDefault="00EE6FEB">
      <w:r>
        <w:t>INSERT INTO  "Customer_social_economic_data" ("Customer_id", "emp_var_rate", "cons_price_idx", "cons_conf_idx", "euribor3m", "nr_employed") VALUES (29472, '-1.8', '92.893', '-46.2', '1.299', '5099.1');</w:t>
      </w:r>
    </w:p>
    <w:p w14:paraId="35235982" w14:textId="77777777" w:rsidR="00EE6FEB" w:rsidRDefault="00EE6FEB"/>
    <w:p w14:paraId="282DB262" w14:textId="77777777" w:rsidR="00EE6FEB" w:rsidRDefault="00EE6FEB">
      <w:r>
        <w:t>INSERT INTO  "Customer_social_economic_data" ("Customer_id", "emp_var_rate", "cons_price_idx", "cons_conf_idx", "euribor3m", "nr_employed") VALUES (29473, '-1.8', '92.893', '-46.2', '1.299', '5099.1');</w:t>
      </w:r>
    </w:p>
    <w:p w14:paraId="7C21317D" w14:textId="77777777" w:rsidR="00EE6FEB" w:rsidRDefault="00EE6FEB"/>
    <w:p w14:paraId="20748B16" w14:textId="77777777" w:rsidR="00EE6FEB" w:rsidRDefault="00EE6FEB">
      <w:r>
        <w:t>INSERT INTO  "Customer_social_economic_data" ("Customer_id", "emp_var_rate", "cons_price_idx", "cons_conf_idx", "euribor3m", "nr_employed") VALUES (29474, '-1.8', '92.893', '-46.2', '1.299', '5099.1');</w:t>
      </w:r>
    </w:p>
    <w:p w14:paraId="32089C71" w14:textId="77777777" w:rsidR="00EE6FEB" w:rsidRDefault="00EE6FEB"/>
    <w:p w14:paraId="0F665F8A" w14:textId="77777777" w:rsidR="00EE6FEB" w:rsidRDefault="00EE6FEB">
      <w:r>
        <w:t>INSERT INTO  "Customer_social_economic_data" ("Customer_id", "emp_var_rate", "cons_price_idx", "cons_conf_idx", "euribor3m", "nr_employed") VALUES (29475, '-1.8', '92.893', '-46.2', '1.299', '5099.1');</w:t>
      </w:r>
    </w:p>
    <w:p w14:paraId="656BE55B" w14:textId="77777777" w:rsidR="00EE6FEB" w:rsidRDefault="00EE6FEB"/>
    <w:p w14:paraId="774AC50C" w14:textId="77777777" w:rsidR="00EE6FEB" w:rsidRDefault="00EE6FEB">
      <w:r>
        <w:t>INSERT INTO  "Customer_social_economic_data" ("Customer_id", "emp_var_rate", "cons_price_idx", "cons_conf_idx", "euribor3m", "nr_employed") VALUES (29476, '-1.8', '92.893', '-46.2', '1.299', '5099.1');</w:t>
      </w:r>
    </w:p>
    <w:p w14:paraId="0A765A45" w14:textId="77777777" w:rsidR="00EE6FEB" w:rsidRDefault="00EE6FEB"/>
    <w:p w14:paraId="7971B4BF" w14:textId="77777777" w:rsidR="00EE6FEB" w:rsidRDefault="00EE6FEB">
      <w:r>
        <w:t>INSERT INTO  "Customer_social_economic_data" ("Customer_id", "emp_var_rate", "cons_price_idx", "cons_conf_idx", "euribor3m", "nr_employed") VALUES (29477, '-1.8', '92.893', '-46.2', '1.299', '5099.1');</w:t>
      </w:r>
    </w:p>
    <w:p w14:paraId="1A2FFF9F" w14:textId="77777777" w:rsidR="00EE6FEB" w:rsidRDefault="00EE6FEB"/>
    <w:p w14:paraId="3E6E3088" w14:textId="77777777" w:rsidR="00EE6FEB" w:rsidRDefault="00EE6FEB">
      <w:r>
        <w:t>INSERT INTO  "Customer_social_economic_data" ("Customer_id", "emp_var_rate", "cons_price_idx", "cons_conf_idx", "euribor3m", "nr_employed") VALUES (29478, '-1.8', '92.893', '-46.2', '1.299', '5099.1');</w:t>
      </w:r>
    </w:p>
    <w:p w14:paraId="2448ACF8" w14:textId="77777777" w:rsidR="00EE6FEB" w:rsidRDefault="00EE6FEB"/>
    <w:p w14:paraId="13207E96" w14:textId="77777777" w:rsidR="00EE6FEB" w:rsidRDefault="00EE6FEB">
      <w:r>
        <w:t>INSERT INTO  "Customer_social_economic_data" ("Customer_id", "emp_var_rate", "cons_price_idx", "cons_conf_idx", "euribor3m", "nr_employed") VALUES (29479, '-1.8', '92.893', '-46.2', '1.299', '5099.1');</w:t>
      </w:r>
    </w:p>
    <w:p w14:paraId="60A507D2" w14:textId="77777777" w:rsidR="00EE6FEB" w:rsidRDefault="00EE6FEB"/>
    <w:p w14:paraId="362A007F" w14:textId="77777777" w:rsidR="00EE6FEB" w:rsidRDefault="00EE6FEB">
      <w:r>
        <w:t>INSERT INTO  "Customer_social_economic_data" ("Customer_id", "emp_var_rate", "cons_price_idx", "cons_conf_idx", "euribor3m", "nr_employed") VALUES (29480, '-1.8', '92.893', '-46.2', '1.299', '5099.1');</w:t>
      </w:r>
    </w:p>
    <w:p w14:paraId="0461CF9F" w14:textId="77777777" w:rsidR="00EE6FEB" w:rsidRDefault="00EE6FEB"/>
    <w:p w14:paraId="3766C52E" w14:textId="77777777" w:rsidR="00EE6FEB" w:rsidRDefault="00EE6FEB">
      <w:r>
        <w:t>INSERT INTO  "Customer_social_economic_data" ("Customer_id", "emp_var_rate", "cons_price_idx", "cons_conf_idx", "euribor3m", "nr_employed") VALUES (29481, '-1.8', '92.893', '-46.2', '1.299', '5099.1');</w:t>
      </w:r>
    </w:p>
    <w:p w14:paraId="7CA734F2" w14:textId="77777777" w:rsidR="00EE6FEB" w:rsidRDefault="00EE6FEB"/>
    <w:p w14:paraId="35A733CE" w14:textId="77777777" w:rsidR="00EE6FEB" w:rsidRDefault="00EE6FEB">
      <w:r>
        <w:t>INSERT INTO  "Customer_social_economic_data" ("Customer_id", "emp_var_rate", "cons_price_idx", "cons_conf_idx", "euribor3m", "nr_employed") VALUES (29482, '-1.8', '92.893', '-46.2', '1.299', '5099.1');</w:t>
      </w:r>
    </w:p>
    <w:p w14:paraId="6A7B4478" w14:textId="77777777" w:rsidR="00EE6FEB" w:rsidRDefault="00EE6FEB"/>
    <w:p w14:paraId="15FE993F" w14:textId="77777777" w:rsidR="00EE6FEB" w:rsidRDefault="00EE6FEB">
      <w:r>
        <w:t>INSERT INTO  "Customer_social_economic_data" ("Customer_id", "emp_var_rate", "cons_price_idx", "cons_conf_idx", "euribor3m", "nr_employed") VALUES (29483, '-1.8', '92.893', '-46.2', '1.299', '5099.1');</w:t>
      </w:r>
    </w:p>
    <w:p w14:paraId="6349BDB5" w14:textId="77777777" w:rsidR="00EE6FEB" w:rsidRDefault="00EE6FEB"/>
    <w:p w14:paraId="1EFFAEF5" w14:textId="77777777" w:rsidR="00EE6FEB" w:rsidRDefault="00EE6FEB">
      <w:r>
        <w:t>INSERT INTO  "Customer_social_economic_data" ("Customer_id", "emp_var_rate", "cons_price_idx", "cons_conf_idx", "euribor3m", "nr_employed") VALUES (29484, '-1.8', '92.893', '-46.2', '1.299', '5099.1');</w:t>
      </w:r>
    </w:p>
    <w:p w14:paraId="51E7BD8D" w14:textId="77777777" w:rsidR="00EE6FEB" w:rsidRDefault="00EE6FEB"/>
    <w:p w14:paraId="425FAE2D" w14:textId="77777777" w:rsidR="00EE6FEB" w:rsidRDefault="00EE6FEB">
      <w:r>
        <w:t>INSERT INTO  "Customer_social_economic_data" ("Customer_id", "emp_var_rate", "cons_price_idx", "cons_conf_idx", "euribor3m", "nr_employed") VALUES (29485, '-1.8', '92.893', '-46.2', '1.299', '5099.1');</w:t>
      </w:r>
    </w:p>
    <w:p w14:paraId="6BA9DA06" w14:textId="77777777" w:rsidR="00EE6FEB" w:rsidRDefault="00EE6FEB"/>
    <w:p w14:paraId="6E1E04AC" w14:textId="77777777" w:rsidR="00EE6FEB" w:rsidRDefault="00EE6FEB">
      <w:r>
        <w:t>INSERT INTO  "Customer_social_economic_data" ("Customer_id", "emp_var_rate", "cons_price_idx", "cons_conf_idx", "euribor3m", "nr_employed") VALUES (29486, '-1.8', '92.893', '-46.2', '1.299', '5099.1');</w:t>
      </w:r>
    </w:p>
    <w:p w14:paraId="10A63B4A" w14:textId="77777777" w:rsidR="00EE6FEB" w:rsidRDefault="00EE6FEB"/>
    <w:p w14:paraId="543D42A6" w14:textId="77777777" w:rsidR="00EE6FEB" w:rsidRDefault="00EE6FEB">
      <w:r>
        <w:t>INSERT INTO  "Customer_social_economic_data" ("Customer_id", "emp_var_rate", "cons_price_idx", "cons_conf_idx", "euribor3m", "nr_employed") VALUES (29487, '-1.8', '92.893', '-46.2', '1.299', '5099.1');</w:t>
      </w:r>
    </w:p>
    <w:p w14:paraId="4D32C00F" w14:textId="77777777" w:rsidR="00EE6FEB" w:rsidRDefault="00EE6FEB"/>
    <w:p w14:paraId="2EFECC8D" w14:textId="77777777" w:rsidR="00EE6FEB" w:rsidRDefault="00EE6FEB">
      <w:r>
        <w:t>INSERT INTO  "Customer_social_economic_data" ("Customer_id", "emp_var_rate", "cons_price_idx", "cons_conf_idx", "euribor3m", "nr_employed") VALUES (29488, '-1.8', '92.893', '-46.2', '1.299', '5099.1');</w:t>
      </w:r>
    </w:p>
    <w:p w14:paraId="7FFA1389" w14:textId="77777777" w:rsidR="00EE6FEB" w:rsidRDefault="00EE6FEB"/>
    <w:p w14:paraId="37CC7890" w14:textId="77777777" w:rsidR="00EE6FEB" w:rsidRDefault="00EE6FEB">
      <w:r>
        <w:t>INSERT INTO  "Customer_social_economic_data" ("Customer_id", "emp_var_rate", "cons_price_idx", "cons_conf_idx", "euribor3m", "nr_employed") VALUES (29489, '-1.8', '92.893', '-46.2', '1.299', '5099.1');</w:t>
      </w:r>
    </w:p>
    <w:p w14:paraId="3A3A07A7" w14:textId="77777777" w:rsidR="00EE6FEB" w:rsidRDefault="00EE6FEB"/>
    <w:p w14:paraId="5F445540" w14:textId="77777777" w:rsidR="00EE6FEB" w:rsidRDefault="00EE6FEB">
      <w:r>
        <w:t>INSERT INTO  "Customer_social_economic_data" ("Customer_id", "emp_var_rate", "cons_price_idx", "cons_conf_idx", "euribor3m", "nr_employed") VALUES (29490, '-1.8', '92.893', '-46.2', '1.299', '5099.1');</w:t>
      </w:r>
    </w:p>
    <w:p w14:paraId="5B87724F" w14:textId="77777777" w:rsidR="00EE6FEB" w:rsidRDefault="00EE6FEB"/>
    <w:p w14:paraId="7639166A" w14:textId="77777777" w:rsidR="00EE6FEB" w:rsidRDefault="00EE6FEB">
      <w:r>
        <w:t>INSERT INTO  "Customer_social_economic_data" ("Customer_id", "emp_var_rate", "cons_price_idx", "cons_conf_idx", "euribor3m", "nr_employed") VALUES (29491, '-1.8', '92.893', '-46.2', '1.299', '5099.1');</w:t>
      </w:r>
    </w:p>
    <w:p w14:paraId="071DD8EC" w14:textId="77777777" w:rsidR="00EE6FEB" w:rsidRDefault="00EE6FEB"/>
    <w:p w14:paraId="1F178551" w14:textId="77777777" w:rsidR="00EE6FEB" w:rsidRDefault="00EE6FEB">
      <w:r>
        <w:t>INSERT INTO  "Customer_social_economic_data" ("Customer_id", "emp_var_rate", "cons_price_idx", "cons_conf_idx", "euribor3m", "nr_employed") VALUES (29492, '-1.8', '92.893', '-46.2', '1.299', '5099.1');</w:t>
      </w:r>
    </w:p>
    <w:p w14:paraId="64623503" w14:textId="77777777" w:rsidR="00EE6FEB" w:rsidRDefault="00EE6FEB"/>
    <w:p w14:paraId="2698A3F6" w14:textId="77777777" w:rsidR="00EE6FEB" w:rsidRDefault="00EE6FEB">
      <w:r>
        <w:t>INSERT INTO  "Customer_social_economic_data" ("Customer_id", "emp_var_rate", "cons_price_idx", "cons_conf_idx", "euribor3m", "nr_employed") VALUES (29493, '-1.8', '92.893', '-46.2', '1.299', '5099.1');</w:t>
      </w:r>
    </w:p>
    <w:p w14:paraId="48D6CF1C" w14:textId="77777777" w:rsidR="00EE6FEB" w:rsidRDefault="00EE6FEB"/>
    <w:p w14:paraId="73D44E98" w14:textId="77777777" w:rsidR="00EE6FEB" w:rsidRDefault="00EE6FEB">
      <w:r>
        <w:t>INSERT INTO  "Customer_social_economic_data" ("Customer_id", "emp_var_rate", "cons_price_idx", "cons_conf_idx", "euribor3m", "nr_employed") VALUES (29494, '-1.8', '92.893', '-46.2', '1.299', '5099.1');</w:t>
      </w:r>
    </w:p>
    <w:p w14:paraId="32D80CDD" w14:textId="77777777" w:rsidR="00EE6FEB" w:rsidRDefault="00EE6FEB"/>
    <w:p w14:paraId="257246A4" w14:textId="77777777" w:rsidR="00EE6FEB" w:rsidRDefault="00EE6FEB">
      <w:r>
        <w:t>INSERT INTO  "Customer_social_economic_data" ("Customer_id", "emp_var_rate", "cons_price_idx", "cons_conf_idx", "euribor3m", "nr_employed") VALUES (29495, '-1.8', '92.893', '-46.2', '1.299', '5099.1');</w:t>
      </w:r>
    </w:p>
    <w:p w14:paraId="2C0CB894" w14:textId="77777777" w:rsidR="00EE6FEB" w:rsidRDefault="00EE6FEB"/>
    <w:p w14:paraId="7F11C5AD" w14:textId="77777777" w:rsidR="00EE6FEB" w:rsidRDefault="00EE6FEB">
      <w:r>
        <w:t>INSERT INTO  "Customer_social_economic_data" ("Customer_id", "emp_var_rate", "cons_price_idx", "cons_conf_idx", "euribor3m", "nr_employed") VALUES (29496, '-1.8', '92.893', '-46.2', '1.299', '5099.1');</w:t>
      </w:r>
    </w:p>
    <w:p w14:paraId="67D97BBA" w14:textId="77777777" w:rsidR="00EE6FEB" w:rsidRDefault="00EE6FEB"/>
    <w:p w14:paraId="1D6C6E68" w14:textId="77777777" w:rsidR="00EE6FEB" w:rsidRDefault="00EE6FEB">
      <w:r>
        <w:t>INSERT INTO  "Customer_social_economic_data" ("Customer_id", "emp_var_rate", "cons_price_idx", "cons_conf_idx", "euribor3m", "nr_employed") VALUES (29497, '-1.8', '92.893', '-46.2', '1.299', '5099.1');</w:t>
      </w:r>
    </w:p>
    <w:p w14:paraId="63D44B78" w14:textId="77777777" w:rsidR="00EE6FEB" w:rsidRDefault="00EE6FEB"/>
    <w:p w14:paraId="62602391" w14:textId="77777777" w:rsidR="00EE6FEB" w:rsidRDefault="00EE6FEB">
      <w:r>
        <w:t>INSERT INTO  "Customer_social_economic_data" ("Customer_id", "emp_var_rate", "cons_price_idx", "cons_conf_idx", "euribor3m", "nr_employed") VALUES (29498, '-1.8', '92.893', '-46.2', '1.299', '5099.1');</w:t>
      </w:r>
    </w:p>
    <w:p w14:paraId="1D415DE0" w14:textId="77777777" w:rsidR="00EE6FEB" w:rsidRDefault="00EE6FEB"/>
    <w:p w14:paraId="6FBB18F0" w14:textId="77777777" w:rsidR="00EE6FEB" w:rsidRDefault="00EE6FEB">
      <w:r>
        <w:t>INSERT INTO  "Customer_social_economic_data" ("Customer_id", "emp_var_rate", "cons_price_idx", "cons_conf_idx", "euribor3m", "nr_employed") VALUES (29499, '-1.8', '92.893', '-46.2', '1.299', '5099.1');</w:t>
      </w:r>
    </w:p>
    <w:p w14:paraId="77B8A2B9" w14:textId="77777777" w:rsidR="00EE6FEB" w:rsidRDefault="00EE6FEB"/>
    <w:p w14:paraId="01479703" w14:textId="77777777" w:rsidR="00EE6FEB" w:rsidRDefault="00EE6FEB">
      <w:r>
        <w:t>INSERT INTO  "Customer_social_economic_data" ("Customer_id", "emp_var_rate", "cons_price_idx", "cons_conf_idx", "euribor3m", "nr_employed") VALUES (29500, '-1.8', '92.893', '-46.2', '1.299', '5099.1');</w:t>
      </w:r>
    </w:p>
    <w:p w14:paraId="3278EEAF" w14:textId="77777777" w:rsidR="00EE6FEB" w:rsidRDefault="00EE6FEB"/>
    <w:p w14:paraId="646989F0" w14:textId="77777777" w:rsidR="00EE6FEB" w:rsidRDefault="00EE6FEB">
      <w:r>
        <w:t>INSERT INTO  "Customer_social_economic_data" ("Customer_id", "emp_var_rate", "cons_price_idx", "cons_conf_idx", "euribor3m", "nr_employed") VALUES (29501, '-1.8', '92.893', '-46.2', '1.299', '5099.1');</w:t>
      </w:r>
    </w:p>
    <w:p w14:paraId="3FDDA3C7" w14:textId="77777777" w:rsidR="00EE6FEB" w:rsidRDefault="00EE6FEB"/>
    <w:p w14:paraId="34E0D486" w14:textId="77777777" w:rsidR="00EE6FEB" w:rsidRDefault="00EE6FEB">
      <w:r>
        <w:t>INSERT INTO  "Customer_social_economic_data" ("Customer_id", "emp_var_rate", "cons_price_idx", "cons_conf_idx", "euribor3m", "nr_employed") VALUES (29502, '-1.8', '92.893', '-46.2', '1.299', '5099.1');</w:t>
      </w:r>
    </w:p>
    <w:p w14:paraId="3045DA3E" w14:textId="77777777" w:rsidR="00EE6FEB" w:rsidRDefault="00EE6FEB"/>
    <w:p w14:paraId="02D253E5" w14:textId="77777777" w:rsidR="00EE6FEB" w:rsidRDefault="00EE6FEB">
      <w:r>
        <w:t>INSERT INTO  "Customer_social_economic_data" ("Customer_id", "emp_var_rate", "cons_price_idx", "cons_conf_idx", "euribor3m", "nr_employed") VALUES (29503, '-1.8', '92.893', '-46.2', '1.299', '5099.1');</w:t>
      </w:r>
    </w:p>
    <w:p w14:paraId="59E923B9" w14:textId="77777777" w:rsidR="00EE6FEB" w:rsidRDefault="00EE6FEB"/>
    <w:p w14:paraId="600C5E81" w14:textId="77777777" w:rsidR="00EE6FEB" w:rsidRDefault="00EE6FEB">
      <w:r>
        <w:t>INSERT INTO  "Customer_social_economic_data" ("Customer_id", "emp_var_rate", "cons_price_idx", "cons_conf_idx", "euribor3m", "nr_employed") VALUES (29504, '-1.8', '92.893', '-46.2', '1.299', '5099.1');</w:t>
      </w:r>
    </w:p>
    <w:p w14:paraId="559253BA" w14:textId="77777777" w:rsidR="00EE6FEB" w:rsidRDefault="00EE6FEB"/>
    <w:p w14:paraId="69A2F0BE" w14:textId="77777777" w:rsidR="00EE6FEB" w:rsidRDefault="00EE6FEB">
      <w:r>
        <w:t>INSERT INTO  "Customer_social_economic_data" ("Customer_id", "emp_var_rate", "cons_price_idx", "cons_conf_idx", "euribor3m", "nr_employed") VALUES (29505, '-1.8', '92.893', '-46.2', '1.299', '5099.1');</w:t>
      </w:r>
    </w:p>
    <w:p w14:paraId="2AFA91A0" w14:textId="77777777" w:rsidR="00EE6FEB" w:rsidRDefault="00EE6FEB"/>
    <w:p w14:paraId="69B1707A" w14:textId="77777777" w:rsidR="00EE6FEB" w:rsidRDefault="00EE6FEB">
      <w:r>
        <w:t>INSERT INTO  "Customer_social_economic_data" ("Customer_id", "emp_var_rate", "cons_price_idx", "cons_conf_idx", "euribor3m", "nr_employed") VALUES (29506, '-1.8', '92.893', '-46.2', '1.299', '5099.1');</w:t>
      </w:r>
    </w:p>
    <w:p w14:paraId="5734F1DA" w14:textId="77777777" w:rsidR="00EE6FEB" w:rsidRDefault="00EE6FEB"/>
    <w:p w14:paraId="252F29DD" w14:textId="77777777" w:rsidR="00EE6FEB" w:rsidRDefault="00EE6FEB">
      <w:r>
        <w:t>INSERT INTO  "Customer_social_economic_data" ("Customer_id", "emp_var_rate", "cons_price_idx", "cons_conf_idx", "euribor3m", "nr_employed") VALUES (29507, '-1.8', '92.893', '-46.2', '1.299', '5099.1');</w:t>
      </w:r>
    </w:p>
    <w:p w14:paraId="1D65CBD1" w14:textId="77777777" w:rsidR="00EE6FEB" w:rsidRDefault="00EE6FEB"/>
    <w:p w14:paraId="6548E42B" w14:textId="77777777" w:rsidR="00EE6FEB" w:rsidRDefault="00EE6FEB">
      <w:r>
        <w:t>INSERT INTO  "Customer_social_economic_data" ("Customer_id", "emp_var_rate", "cons_price_idx", "cons_conf_idx", "euribor3m", "nr_employed") VALUES (29508, '-1.8', '92.893', '-46.2', '1.299', '5099.1');</w:t>
      </w:r>
    </w:p>
    <w:p w14:paraId="38663E42" w14:textId="77777777" w:rsidR="00EE6FEB" w:rsidRDefault="00EE6FEB"/>
    <w:p w14:paraId="456F2E63" w14:textId="77777777" w:rsidR="00EE6FEB" w:rsidRDefault="00EE6FEB">
      <w:r>
        <w:t>INSERT INTO  "Customer_social_economic_data" ("Customer_id", "emp_var_rate", "cons_price_idx", "cons_conf_idx", "euribor3m", "nr_employed") VALUES (29509, '-1.8', '92.893', '-46.2', '1.299', '5099.1');</w:t>
      </w:r>
    </w:p>
    <w:p w14:paraId="55535F95" w14:textId="77777777" w:rsidR="00EE6FEB" w:rsidRDefault="00EE6FEB"/>
    <w:p w14:paraId="7A86CC3D" w14:textId="77777777" w:rsidR="00EE6FEB" w:rsidRDefault="00EE6FEB">
      <w:r>
        <w:t>INSERT INTO  "Customer_social_economic_data" ("Customer_id", "emp_var_rate", "cons_price_idx", "cons_conf_idx", "euribor3m", "nr_employed") VALUES (29510, '-1.8', '92.893', '-46.2', '1.299', '5099.1');</w:t>
      </w:r>
    </w:p>
    <w:p w14:paraId="20563CB1" w14:textId="77777777" w:rsidR="00EE6FEB" w:rsidRDefault="00EE6FEB"/>
    <w:p w14:paraId="276327F2" w14:textId="77777777" w:rsidR="00EE6FEB" w:rsidRDefault="00EE6FEB">
      <w:r>
        <w:t>INSERT INTO  "Customer_social_economic_data" ("Customer_id", "emp_var_rate", "cons_price_idx", "cons_conf_idx", "euribor3m", "nr_employed") VALUES (29511, '-1.8', '92.893', '-46.2', '1.299', '5099.1');</w:t>
      </w:r>
    </w:p>
    <w:p w14:paraId="220039FF" w14:textId="77777777" w:rsidR="00EE6FEB" w:rsidRDefault="00EE6FEB"/>
    <w:p w14:paraId="7DBD9F42" w14:textId="77777777" w:rsidR="00EE6FEB" w:rsidRDefault="00EE6FEB">
      <w:r>
        <w:t>INSERT INTO  "Customer_social_economic_data" ("Customer_id", "emp_var_rate", "cons_price_idx", "cons_conf_idx", "euribor3m", "nr_employed") VALUES (29512, '-1.8', '92.893', '-46.2', '1.299', '5099.1');</w:t>
      </w:r>
    </w:p>
    <w:p w14:paraId="6E93ACF2" w14:textId="77777777" w:rsidR="00EE6FEB" w:rsidRDefault="00EE6FEB"/>
    <w:p w14:paraId="325EB76D" w14:textId="77777777" w:rsidR="00EE6FEB" w:rsidRDefault="00EE6FEB">
      <w:r>
        <w:t>INSERT INTO  "Customer_social_economic_data" ("Customer_id", "emp_var_rate", "cons_price_idx", "cons_conf_idx", "euribor3m", "nr_employed") VALUES (29513, '-1.8', '92.893', '-46.2', '1.299', '5099.1');</w:t>
      </w:r>
    </w:p>
    <w:p w14:paraId="76AF9FA5" w14:textId="77777777" w:rsidR="00EE6FEB" w:rsidRDefault="00EE6FEB"/>
    <w:p w14:paraId="4A8C6EFB" w14:textId="77777777" w:rsidR="00EE6FEB" w:rsidRDefault="00EE6FEB">
      <w:r>
        <w:t>INSERT INTO  "Customer_social_economic_data" ("Customer_id", "emp_var_rate", "cons_price_idx", "cons_conf_idx", "euribor3m", "nr_employed") VALUES (29514, '-1.8', '92.893', '-46.2', '1.299', '5099.1');</w:t>
      </w:r>
    </w:p>
    <w:p w14:paraId="088A7EB6" w14:textId="77777777" w:rsidR="00EE6FEB" w:rsidRDefault="00EE6FEB"/>
    <w:p w14:paraId="442BB255" w14:textId="77777777" w:rsidR="00EE6FEB" w:rsidRDefault="00EE6FEB">
      <w:r>
        <w:t>INSERT INTO  "Customer_social_economic_data" ("Customer_id", "emp_var_rate", "cons_price_idx", "cons_conf_idx", "euribor3m", "nr_employed") VALUES (29515, '-1.8', '92.893', '-46.2', '1.299', '5099.1');</w:t>
      </w:r>
    </w:p>
    <w:p w14:paraId="5B6532C8" w14:textId="77777777" w:rsidR="00EE6FEB" w:rsidRDefault="00EE6FEB"/>
    <w:p w14:paraId="5459FC92" w14:textId="77777777" w:rsidR="00EE6FEB" w:rsidRDefault="00EE6FEB">
      <w:r>
        <w:t>INSERT INTO  "Customer_social_economic_data" ("Customer_id", "emp_var_rate", "cons_price_idx", "cons_conf_idx", "euribor3m", "nr_employed") VALUES (29516, '-1.8', '92.893', '-46.2', '1.299', '5099.1');</w:t>
      </w:r>
    </w:p>
    <w:p w14:paraId="1B3B45AF" w14:textId="77777777" w:rsidR="00EE6FEB" w:rsidRDefault="00EE6FEB"/>
    <w:p w14:paraId="4BECF97B" w14:textId="77777777" w:rsidR="00EE6FEB" w:rsidRDefault="00EE6FEB">
      <w:r>
        <w:t>INSERT INTO  "Customer_social_economic_data" ("Customer_id", "emp_var_rate", "cons_price_idx", "cons_conf_idx", "euribor3m", "nr_employed") VALUES (29517, '-1.8', '92.893', '-46.2', '1.299', '5099.1');</w:t>
      </w:r>
    </w:p>
    <w:p w14:paraId="5D2BB248" w14:textId="77777777" w:rsidR="00EE6FEB" w:rsidRDefault="00EE6FEB"/>
    <w:p w14:paraId="706362BF" w14:textId="77777777" w:rsidR="00EE6FEB" w:rsidRDefault="00EE6FEB">
      <w:r>
        <w:t>INSERT INTO  "Customer_social_economic_data" ("Customer_id", "emp_var_rate", "cons_price_idx", "cons_conf_idx", "euribor3m", "nr_employed") VALUES (29518, '-1.8', '92.893', '-46.2', '1.299', '5099.1');</w:t>
      </w:r>
    </w:p>
    <w:p w14:paraId="2FD03D7D" w14:textId="77777777" w:rsidR="00EE6FEB" w:rsidRDefault="00EE6FEB"/>
    <w:p w14:paraId="62D3A0E0" w14:textId="77777777" w:rsidR="00EE6FEB" w:rsidRDefault="00EE6FEB">
      <w:r>
        <w:t>INSERT INTO  "Customer_social_economic_data" ("Customer_id", "emp_var_rate", "cons_price_idx", "cons_conf_idx", "euribor3m", "nr_employed") VALUES (29519, '-1.8', '92.893', '-46.2', '1.299', '5099.1');</w:t>
      </w:r>
    </w:p>
    <w:p w14:paraId="6BCFA19D" w14:textId="77777777" w:rsidR="00EE6FEB" w:rsidRDefault="00EE6FEB"/>
    <w:p w14:paraId="177807FD" w14:textId="77777777" w:rsidR="00EE6FEB" w:rsidRDefault="00EE6FEB">
      <w:r>
        <w:t>INSERT INTO  "Customer_social_economic_data" ("Customer_id", "emp_var_rate", "cons_price_idx", "cons_conf_idx", "euribor3m", "nr_employed") VALUES (29520, '-1.8', '92.893', '-46.2', '1.299', '5099.1');</w:t>
      </w:r>
    </w:p>
    <w:p w14:paraId="72D72370" w14:textId="77777777" w:rsidR="00EE6FEB" w:rsidRDefault="00EE6FEB"/>
    <w:p w14:paraId="4277782C" w14:textId="77777777" w:rsidR="00EE6FEB" w:rsidRDefault="00EE6FEB">
      <w:r>
        <w:t>INSERT INTO  "Customer_social_economic_data" ("Customer_id", "emp_var_rate", "cons_price_idx", "cons_conf_idx", "euribor3m", "nr_employed") VALUES (29521, '-1.8', '92.893', '-46.2', '1.299', '5099.1');</w:t>
      </w:r>
    </w:p>
    <w:p w14:paraId="7C4A0CD1" w14:textId="77777777" w:rsidR="00EE6FEB" w:rsidRDefault="00EE6FEB"/>
    <w:p w14:paraId="3FDAB027" w14:textId="77777777" w:rsidR="00EE6FEB" w:rsidRDefault="00EE6FEB">
      <w:r>
        <w:t>INSERT INTO  "Customer_social_economic_data" ("Customer_id", "emp_var_rate", "cons_price_idx", "cons_conf_idx", "euribor3m", "nr_employed") VALUES (29522, '-1.8', '92.893', '-46.2', '1.299', '5099.1');</w:t>
      </w:r>
    </w:p>
    <w:p w14:paraId="43A49651" w14:textId="77777777" w:rsidR="00EE6FEB" w:rsidRDefault="00EE6FEB"/>
    <w:p w14:paraId="1C278C93" w14:textId="77777777" w:rsidR="00EE6FEB" w:rsidRDefault="00EE6FEB">
      <w:r>
        <w:t>INSERT INTO  "Customer_social_economic_data" ("Customer_id", "emp_var_rate", "cons_price_idx", "cons_conf_idx", "euribor3m", "nr_employed") VALUES (29523, '-1.8', '92.893', '-46.2', '1.299', '5099.1');</w:t>
      </w:r>
    </w:p>
    <w:p w14:paraId="3448B380" w14:textId="77777777" w:rsidR="00EE6FEB" w:rsidRDefault="00EE6FEB"/>
    <w:p w14:paraId="641B1601" w14:textId="77777777" w:rsidR="00EE6FEB" w:rsidRDefault="00EE6FEB">
      <w:r>
        <w:t>INSERT INTO  "Customer_social_economic_data" ("Customer_id", "emp_var_rate", "cons_price_idx", "cons_conf_idx", "euribor3m", "nr_employed") VALUES (29524, '-1.8', '92.893', '-46.2', '1.299', '5099.1');</w:t>
      </w:r>
    </w:p>
    <w:p w14:paraId="7E2822C4" w14:textId="77777777" w:rsidR="00EE6FEB" w:rsidRDefault="00EE6FEB"/>
    <w:p w14:paraId="64CAA373" w14:textId="77777777" w:rsidR="00EE6FEB" w:rsidRDefault="00EE6FEB">
      <w:r>
        <w:t>INSERT INTO  "Customer_social_economic_data" ("Customer_id", "emp_var_rate", "cons_price_idx", "cons_conf_idx", "euribor3m", "nr_employed") VALUES (29525, '-1.8', '92.893', '-46.2', '1.299', '5099.1');</w:t>
      </w:r>
    </w:p>
    <w:p w14:paraId="4CED627F" w14:textId="77777777" w:rsidR="00EE6FEB" w:rsidRDefault="00EE6FEB"/>
    <w:p w14:paraId="49E8754F" w14:textId="77777777" w:rsidR="00EE6FEB" w:rsidRDefault="00EE6FEB">
      <w:r>
        <w:t>INSERT INTO  "Customer_social_economic_data" ("Customer_id", "emp_var_rate", "cons_price_idx", "cons_conf_idx", "euribor3m", "nr_employed") VALUES (29526, '-1.8', '92.893', '-46.2', '1.299', '5099.1');</w:t>
      </w:r>
    </w:p>
    <w:p w14:paraId="75E92300" w14:textId="77777777" w:rsidR="00EE6FEB" w:rsidRDefault="00EE6FEB"/>
    <w:p w14:paraId="0BF0A5E6" w14:textId="77777777" w:rsidR="00EE6FEB" w:rsidRDefault="00EE6FEB">
      <w:r>
        <w:t>INSERT INTO  "Customer_social_economic_data" ("Customer_id", "emp_var_rate", "cons_price_idx", "cons_conf_idx", "euribor3m", "nr_employed") VALUES (29527, '-1.8', '92.893', '-46.2', '1.299', '5099.1');</w:t>
      </w:r>
    </w:p>
    <w:p w14:paraId="2A191570" w14:textId="77777777" w:rsidR="00EE6FEB" w:rsidRDefault="00EE6FEB"/>
    <w:p w14:paraId="1F583BF6" w14:textId="77777777" w:rsidR="00EE6FEB" w:rsidRDefault="00EE6FEB">
      <w:r>
        <w:t>INSERT INTO  "Customer_social_economic_data" ("Customer_id", "emp_var_rate", "cons_price_idx", "cons_conf_idx", "euribor3m", "nr_employed") VALUES (29528, '-1.8', '92.893', '-46.2', '1.299', '5099.1');</w:t>
      </w:r>
    </w:p>
    <w:p w14:paraId="170110C8" w14:textId="77777777" w:rsidR="00EE6FEB" w:rsidRDefault="00EE6FEB"/>
    <w:p w14:paraId="1EED75EA" w14:textId="77777777" w:rsidR="00EE6FEB" w:rsidRDefault="00EE6FEB">
      <w:r>
        <w:t>INSERT INTO  "Customer_social_economic_data" ("Customer_id", "emp_var_rate", "cons_price_idx", "cons_conf_idx", "euribor3m", "nr_employed") VALUES (29529, '-1.8', '92.893', '-46.2', '1.299', '5099.1');</w:t>
      </w:r>
    </w:p>
    <w:p w14:paraId="16D160C3" w14:textId="77777777" w:rsidR="00EE6FEB" w:rsidRDefault="00EE6FEB"/>
    <w:p w14:paraId="7979C8A4" w14:textId="77777777" w:rsidR="00EE6FEB" w:rsidRDefault="00EE6FEB">
      <w:r>
        <w:t>INSERT INTO  "Customer_social_economic_data" ("Customer_id", "emp_var_rate", "cons_price_idx", "cons_conf_idx", "euribor3m", "nr_employed") VALUES (29530, '-1.8', '92.893', '-46.2', '1.299', '5099.1');</w:t>
      </w:r>
    </w:p>
    <w:p w14:paraId="5013376F" w14:textId="77777777" w:rsidR="00EE6FEB" w:rsidRDefault="00EE6FEB"/>
    <w:p w14:paraId="0C4280E8" w14:textId="77777777" w:rsidR="00EE6FEB" w:rsidRDefault="00EE6FEB">
      <w:r>
        <w:t>INSERT INTO  "Customer_social_economic_data" ("Customer_id", "emp_var_rate", "cons_price_idx", "cons_conf_idx", "euribor3m", "nr_employed") VALUES (29531, '-1.8', '92.893', '-46.2', '1.299', '5099.1');</w:t>
      </w:r>
    </w:p>
    <w:p w14:paraId="6E58071D" w14:textId="77777777" w:rsidR="00EE6FEB" w:rsidRDefault="00EE6FEB"/>
    <w:p w14:paraId="4215E4A3" w14:textId="77777777" w:rsidR="00EE6FEB" w:rsidRDefault="00EE6FEB">
      <w:r>
        <w:t>INSERT INTO  "Customer_social_economic_data" ("Customer_id", "emp_var_rate", "cons_price_idx", "cons_conf_idx", "euribor3m", "nr_employed") VALUES (29532, '-1.8', '92.893', '-46.2', '1.299', '5099.1');</w:t>
      </w:r>
    </w:p>
    <w:p w14:paraId="5CF119DB" w14:textId="77777777" w:rsidR="00EE6FEB" w:rsidRDefault="00EE6FEB"/>
    <w:p w14:paraId="2879BBD4" w14:textId="77777777" w:rsidR="00EE6FEB" w:rsidRDefault="00EE6FEB">
      <w:r>
        <w:t>INSERT INTO  "Customer_social_economic_data" ("Customer_id", "emp_var_rate", "cons_price_idx", "cons_conf_idx", "euribor3m", "nr_employed") VALUES (29533, '-1.8', '92.893', '-46.2', '1.299', '5099.1');</w:t>
      </w:r>
    </w:p>
    <w:p w14:paraId="6127829D" w14:textId="77777777" w:rsidR="00EE6FEB" w:rsidRDefault="00EE6FEB"/>
    <w:p w14:paraId="43CAAFA1" w14:textId="77777777" w:rsidR="00EE6FEB" w:rsidRDefault="00EE6FEB">
      <w:r>
        <w:t>INSERT INTO  "Customer_social_economic_data" ("Customer_id", "emp_var_rate", "cons_price_idx", "cons_conf_idx", "euribor3m", "nr_employed") VALUES (29534, '-1.8', '92.893', '-46.2', '1.299', '5099.1');</w:t>
      </w:r>
    </w:p>
    <w:p w14:paraId="51C09139" w14:textId="77777777" w:rsidR="00EE6FEB" w:rsidRDefault="00EE6FEB"/>
    <w:p w14:paraId="63901A76" w14:textId="77777777" w:rsidR="00EE6FEB" w:rsidRDefault="00EE6FEB">
      <w:r>
        <w:t>INSERT INTO  "Customer_social_economic_data" ("Customer_id", "emp_var_rate", "cons_price_idx", "cons_conf_idx", "euribor3m", "nr_employed") VALUES (29535, '-1.8', '92.893', '-46.2', '1.299', '5099.1');</w:t>
      </w:r>
    </w:p>
    <w:p w14:paraId="2A540A25" w14:textId="77777777" w:rsidR="00EE6FEB" w:rsidRDefault="00EE6FEB"/>
    <w:p w14:paraId="7515E8C8" w14:textId="77777777" w:rsidR="00EE6FEB" w:rsidRDefault="00EE6FEB">
      <w:r>
        <w:t>INSERT INTO  "Customer_social_economic_data" ("Customer_id", "emp_var_rate", "cons_price_idx", "cons_conf_idx", "euribor3m", "nr_employed") VALUES (29536, '-1.8', '92.893', '-46.2', '1.299', '5099.1');</w:t>
      </w:r>
    </w:p>
    <w:p w14:paraId="64903B76" w14:textId="77777777" w:rsidR="00EE6FEB" w:rsidRDefault="00EE6FEB"/>
    <w:p w14:paraId="0C4612FC" w14:textId="77777777" w:rsidR="00EE6FEB" w:rsidRDefault="00EE6FEB">
      <w:r>
        <w:t>INSERT INTO  "Customer_social_economic_data" ("Customer_id", "emp_var_rate", "cons_price_idx", "cons_conf_idx", "euribor3m", "nr_employed") VALUES (29537, '-1.8', '92.893', '-46.2', '1.299', '5099.1');</w:t>
      </w:r>
    </w:p>
    <w:p w14:paraId="7752FD59" w14:textId="77777777" w:rsidR="00EE6FEB" w:rsidRDefault="00EE6FEB"/>
    <w:p w14:paraId="45CE3B30" w14:textId="77777777" w:rsidR="00EE6FEB" w:rsidRDefault="00EE6FEB">
      <w:r>
        <w:t>INSERT INTO  "Customer_social_economic_data" ("Customer_id", "emp_var_rate", "cons_price_idx", "cons_conf_idx", "euribor3m", "nr_employed") VALUES (29538, '-1.8', '92.893', '-46.2', '1.299', '5099.1');</w:t>
      </w:r>
    </w:p>
    <w:p w14:paraId="13C18405" w14:textId="77777777" w:rsidR="00EE6FEB" w:rsidRDefault="00EE6FEB"/>
    <w:p w14:paraId="01F276A8" w14:textId="77777777" w:rsidR="00EE6FEB" w:rsidRDefault="00EE6FEB">
      <w:r>
        <w:t>INSERT INTO  "Customer_social_economic_data" ("Customer_id", "emp_var_rate", "cons_price_idx", "cons_conf_idx", "euribor3m", "nr_employed") VALUES (29539, '-1.8', '92.893', '-46.2', '1.299', '5099.1');</w:t>
      </w:r>
    </w:p>
    <w:p w14:paraId="4DBEBF68" w14:textId="77777777" w:rsidR="00EE6FEB" w:rsidRDefault="00EE6FEB"/>
    <w:p w14:paraId="29C1D15A" w14:textId="77777777" w:rsidR="00EE6FEB" w:rsidRDefault="00EE6FEB">
      <w:r>
        <w:t>INSERT INTO  "Customer_social_economic_data" ("Customer_id", "emp_var_rate", "cons_price_idx", "cons_conf_idx", "euribor3m", "nr_employed") VALUES (29540, '-1.8', '92.893', '-46.2', '1.299', '5099.1');</w:t>
      </w:r>
    </w:p>
    <w:p w14:paraId="0B8928A3" w14:textId="77777777" w:rsidR="00EE6FEB" w:rsidRDefault="00EE6FEB"/>
    <w:p w14:paraId="27E8BEDF" w14:textId="77777777" w:rsidR="00EE6FEB" w:rsidRDefault="00EE6FEB">
      <w:r>
        <w:t>INSERT INTO  "Customer_social_economic_data" ("Customer_id", "emp_var_rate", "cons_price_idx", "cons_conf_idx", "euribor3m", "nr_employed") VALUES (29541, '-1.8', '92.893', '-46.2', '1.299', '5099.1');</w:t>
      </w:r>
    </w:p>
    <w:p w14:paraId="26EF39B2" w14:textId="77777777" w:rsidR="00EE6FEB" w:rsidRDefault="00EE6FEB"/>
    <w:p w14:paraId="42851C7C" w14:textId="77777777" w:rsidR="00EE6FEB" w:rsidRDefault="00EE6FEB">
      <w:r>
        <w:t>INSERT INTO  "Customer_social_economic_data" ("Customer_id", "emp_var_rate", "cons_price_idx", "cons_conf_idx", "euribor3m", "nr_employed") VALUES (29542, '-1.8', '92.893', '-46.2', '1.299', '5099.1');</w:t>
      </w:r>
    </w:p>
    <w:p w14:paraId="07A28B14" w14:textId="77777777" w:rsidR="00EE6FEB" w:rsidRDefault="00EE6FEB"/>
    <w:p w14:paraId="01BE436E" w14:textId="77777777" w:rsidR="00EE6FEB" w:rsidRDefault="00EE6FEB">
      <w:r>
        <w:t>INSERT INTO  "Customer_social_economic_data" ("Customer_id", "emp_var_rate", "cons_price_idx", "cons_conf_idx", "euribor3m", "nr_employed") VALUES (29543, '-1.8', '92.893', '-46.2', '1.299', '5099.1');</w:t>
      </w:r>
    </w:p>
    <w:p w14:paraId="7B2D792C" w14:textId="77777777" w:rsidR="00EE6FEB" w:rsidRDefault="00EE6FEB"/>
    <w:p w14:paraId="1A8E7F41" w14:textId="77777777" w:rsidR="00EE6FEB" w:rsidRDefault="00EE6FEB">
      <w:r>
        <w:t>INSERT INTO  "Customer_social_economic_data" ("Customer_id", "emp_var_rate", "cons_price_idx", "cons_conf_idx", "euribor3m", "nr_employed") VALUES (29544, '-1.8', '92.893', '-46.2', '1.299', '5099.1');</w:t>
      </w:r>
    </w:p>
    <w:p w14:paraId="67B4AB2A" w14:textId="77777777" w:rsidR="00EE6FEB" w:rsidRDefault="00EE6FEB"/>
    <w:p w14:paraId="19176033" w14:textId="77777777" w:rsidR="00EE6FEB" w:rsidRDefault="00EE6FEB">
      <w:r>
        <w:t>INSERT INTO  "Customer_social_economic_data" ("Customer_id", "emp_var_rate", "cons_price_idx", "cons_conf_idx", "euribor3m", "nr_employed") VALUES (29545, '-1.8', '92.893', '-46.2', '1.299', '5099.1');</w:t>
      </w:r>
    </w:p>
    <w:p w14:paraId="30D23442" w14:textId="77777777" w:rsidR="00EE6FEB" w:rsidRDefault="00EE6FEB"/>
    <w:p w14:paraId="0B2B9681" w14:textId="77777777" w:rsidR="00EE6FEB" w:rsidRDefault="00EE6FEB">
      <w:r>
        <w:t>INSERT INTO  "Customer_social_economic_data" ("Customer_id", "emp_var_rate", "cons_price_idx", "cons_conf_idx", "euribor3m", "nr_employed") VALUES (29546, '-1.8', '92.893', '-46.2', '1.299', '5099.1');</w:t>
      </w:r>
    </w:p>
    <w:p w14:paraId="22399421" w14:textId="77777777" w:rsidR="00EE6FEB" w:rsidRDefault="00EE6FEB"/>
    <w:p w14:paraId="15F4717C" w14:textId="77777777" w:rsidR="00EE6FEB" w:rsidRDefault="00EE6FEB">
      <w:r>
        <w:t>INSERT INTO  "Customer_social_economic_data" ("Customer_id", "emp_var_rate", "cons_price_idx", "cons_conf_idx", "euribor3m", "nr_employed") VALUES (29547, '-1.8', '92.893', '-46.2', '1.299', '5099.1');</w:t>
      </w:r>
    </w:p>
    <w:p w14:paraId="5DB25E10" w14:textId="77777777" w:rsidR="00EE6FEB" w:rsidRDefault="00EE6FEB"/>
    <w:p w14:paraId="1ECF789C" w14:textId="77777777" w:rsidR="00EE6FEB" w:rsidRDefault="00EE6FEB">
      <w:r>
        <w:t>INSERT INTO  "Customer_social_economic_data" ("Customer_id", "emp_var_rate", "cons_price_idx", "cons_conf_idx", "euribor3m", "nr_employed") VALUES (29548, '-1.8', '92.893', '-46.2', '1.299', '5099.1');</w:t>
      </w:r>
    </w:p>
    <w:p w14:paraId="1852C8A0" w14:textId="77777777" w:rsidR="00EE6FEB" w:rsidRDefault="00EE6FEB"/>
    <w:p w14:paraId="3AE74E55" w14:textId="77777777" w:rsidR="00EE6FEB" w:rsidRDefault="00EE6FEB">
      <w:r>
        <w:t>INSERT INTO  "Customer_social_economic_data" ("Customer_id", "emp_var_rate", "cons_price_idx", "cons_conf_idx", "euribor3m", "nr_employed") VALUES (29549, '-1.8', '92.893', '-46.2', '1.299', '5099.1');</w:t>
      </w:r>
    </w:p>
    <w:p w14:paraId="56B4F329" w14:textId="77777777" w:rsidR="00EE6FEB" w:rsidRDefault="00EE6FEB"/>
    <w:p w14:paraId="76E15564" w14:textId="77777777" w:rsidR="00EE6FEB" w:rsidRDefault="00EE6FEB">
      <w:r>
        <w:t>INSERT INTO  "Customer_social_economic_data" ("Customer_id", "emp_var_rate", "cons_price_idx", "cons_conf_idx", "euribor3m", "nr_employed") VALUES (29550, '-1.8', '92.893', '-46.2', '1.299', '5099.1');</w:t>
      </w:r>
    </w:p>
    <w:p w14:paraId="3D95D3F1" w14:textId="77777777" w:rsidR="00EE6FEB" w:rsidRDefault="00EE6FEB"/>
    <w:p w14:paraId="37F08CB5" w14:textId="77777777" w:rsidR="00EE6FEB" w:rsidRDefault="00EE6FEB">
      <w:r>
        <w:t>INSERT INTO  "Customer_social_economic_data" ("Customer_id", "emp_var_rate", "cons_price_idx", "cons_conf_idx", "euribor3m", "nr_employed") VALUES (29551, '-1.8', '92.893', '-46.2', '1.299', '5099.1');</w:t>
      </w:r>
    </w:p>
    <w:p w14:paraId="2252D286" w14:textId="77777777" w:rsidR="00EE6FEB" w:rsidRDefault="00EE6FEB"/>
    <w:p w14:paraId="5E631F31" w14:textId="77777777" w:rsidR="00EE6FEB" w:rsidRDefault="00EE6FEB">
      <w:r>
        <w:t>INSERT INTO  "Customer_social_economic_data" ("Customer_id", "emp_var_rate", "cons_price_idx", "cons_conf_idx", "euribor3m", "nr_employed") VALUES (29552, '-1.8', '92.893', '-46.2', '1.299', '5099.1');</w:t>
      </w:r>
    </w:p>
    <w:p w14:paraId="1BB083B4" w14:textId="77777777" w:rsidR="00EE6FEB" w:rsidRDefault="00EE6FEB"/>
    <w:p w14:paraId="5DB94F41" w14:textId="77777777" w:rsidR="00EE6FEB" w:rsidRDefault="00EE6FEB">
      <w:r>
        <w:t>INSERT INTO  "Customer_social_economic_data" ("Customer_id", "emp_var_rate", "cons_price_idx", "cons_conf_idx", "euribor3m", "nr_employed") VALUES (29553, '-1.8', '92.893', '-46.2', '1.299', '5099.1');</w:t>
      </w:r>
    </w:p>
    <w:p w14:paraId="292259AA" w14:textId="77777777" w:rsidR="00EE6FEB" w:rsidRDefault="00EE6FEB"/>
    <w:p w14:paraId="25D69B90" w14:textId="77777777" w:rsidR="00EE6FEB" w:rsidRDefault="00EE6FEB">
      <w:r>
        <w:t>INSERT INTO  "Customer_social_economic_data" ("Customer_id", "emp_var_rate", "cons_price_idx", "cons_conf_idx", "euribor3m", "nr_employed") VALUES (29554, '-1.8', '92.893', '-46.2', '1.299', '5099.1');</w:t>
      </w:r>
    </w:p>
    <w:p w14:paraId="351A9DC2" w14:textId="77777777" w:rsidR="00EE6FEB" w:rsidRDefault="00EE6FEB"/>
    <w:p w14:paraId="5922E907" w14:textId="77777777" w:rsidR="00EE6FEB" w:rsidRDefault="00EE6FEB">
      <w:r>
        <w:t>INSERT INTO  "Customer_social_economic_data" ("Customer_id", "emp_var_rate", "cons_price_idx", "cons_conf_idx", "euribor3m", "nr_employed") VALUES (29555, '-1.8', '92.893', '-46.2', '1.299', '5099.1');</w:t>
      </w:r>
    </w:p>
    <w:p w14:paraId="2B528B4F" w14:textId="77777777" w:rsidR="00EE6FEB" w:rsidRDefault="00EE6FEB"/>
    <w:p w14:paraId="18B72068" w14:textId="77777777" w:rsidR="00EE6FEB" w:rsidRDefault="00EE6FEB">
      <w:r>
        <w:t>INSERT INTO  "Customer_social_economic_data" ("Customer_id", "emp_var_rate", "cons_price_idx", "cons_conf_idx", "euribor3m", "nr_employed") VALUES (29556, '-1.8', '92.893', '-46.2', '1.299', '5099.1');</w:t>
      </w:r>
    </w:p>
    <w:p w14:paraId="4462ECEE" w14:textId="77777777" w:rsidR="00EE6FEB" w:rsidRDefault="00EE6FEB"/>
    <w:p w14:paraId="22283450" w14:textId="77777777" w:rsidR="00EE6FEB" w:rsidRDefault="00EE6FEB">
      <w:r>
        <w:t>INSERT INTO  "Customer_social_economic_data" ("Customer_id", "emp_var_rate", "cons_price_idx", "cons_conf_idx", "euribor3m", "nr_employed") VALUES (29557, '-1.8', '92.893', '-46.2', '1.299', '5099.1');</w:t>
      </w:r>
    </w:p>
    <w:p w14:paraId="7B6BB055" w14:textId="77777777" w:rsidR="00EE6FEB" w:rsidRDefault="00EE6FEB"/>
    <w:p w14:paraId="6D58B3D3" w14:textId="77777777" w:rsidR="00EE6FEB" w:rsidRDefault="00EE6FEB">
      <w:r>
        <w:t>INSERT INTO  "Customer_social_economic_data" ("Customer_id", "emp_var_rate", "cons_price_idx", "cons_conf_idx", "euribor3m", "nr_employed") VALUES (29558, '-1.8', '92.893', '-46.2', '1.299', '5099.1');</w:t>
      </w:r>
    </w:p>
    <w:p w14:paraId="7EF784BC" w14:textId="77777777" w:rsidR="00EE6FEB" w:rsidRDefault="00EE6FEB"/>
    <w:p w14:paraId="78AC0D77" w14:textId="77777777" w:rsidR="00EE6FEB" w:rsidRDefault="00EE6FEB">
      <w:r>
        <w:t>INSERT INTO  "Customer_social_economic_data" ("Customer_id", "emp_var_rate", "cons_price_idx", "cons_conf_idx", "euribor3m", "nr_employed") VALUES (29559, '-1.8', '92.893', '-46.2', '1.299', '5099.1');</w:t>
      </w:r>
    </w:p>
    <w:p w14:paraId="7B8D8118" w14:textId="77777777" w:rsidR="00EE6FEB" w:rsidRDefault="00EE6FEB"/>
    <w:p w14:paraId="7E9E6116" w14:textId="77777777" w:rsidR="00EE6FEB" w:rsidRDefault="00EE6FEB">
      <w:r>
        <w:t>INSERT INTO  "Customer_social_economic_data" ("Customer_id", "emp_var_rate", "cons_price_idx", "cons_conf_idx", "euribor3m", "nr_employed") VALUES (29560, '-1.8', '92.893', '-46.2', '1.299', '5099.1');</w:t>
      </w:r>
    </w:p>
    <w:p w14:paraId="1CFF9470" w14:textId="77777777" w:rsidR="00EE6FEB" w:rsidRDefault="00EE6FEB"/>
    <w:p w14:paraId="13EE4184" w14:textId="77777777" w:rsidR="00EE6FEB" w:rsidRDefault="00EE6FEB">
      <w:r>
        <w:t>INSERT INTO  "Customer_social_economic_data" ("Customer_id", "emp_var_rate", "cons_price_idx", "cons_conf_idx", "euribor3m", "nr_employed") VALUES (29561, '-1.8', '92.893', '-46.2', '1.299', '5099.1');</w:t>
      </w:r>
    </w:p>
    <w:p w14:paraId="36541A9A" w14:textId="77777777" w:rsidR="00EE6FEB" w:rsidRDefault="00EE6FEB"/>
    <w:p w14:paraId="538D61E2" w14:textId="77777777" w:rsidR="00EE6FEB" w:rsidRDefault="00EE6FEB">
      <w:r>
        <w:t>INSERT INTO  "Customer_social_economic_data" ("Customer_id", "emp_var_rate", "cons_price_idx", "cons_conf_idx", "euribor3m", "nr_employed") VALUES (29562, '-1.8', '92.893', '-46.2', '1.299', '5099.1');</w:t>
      </w:r>
    </w:p>
    <w:p w14:paraId="71F0F011" w14:textId="77777777" w:rsidR="00EE6FEB" w:rsidRDefault="00EE6FEB"/>
    <w:p w14:paraId="4336BBA1" w14:textId="77777777" w:rsidR="00EE6FEB" w:rsidRDefault="00EE6FEB">
      <w:r>
        <w:t>INSERT INTO  "Customer_social_economic_data" ("Customer_id", "emp_var_rate", "cons_price_idx", "cons_conf_idx", "euribor3m", "nr_employed") VALUES (29563, '-1.8', '92.893', '-46.2', '1.299', '5099.1');</w:t>
      </w:r>
    </w:p>
    <w:p w14:paraId="25C8E848" w14:textId="77777777" w:rsidR="00EE6FEB" w:rsidRDefault="00EE6FEB"/>
    <w:p w14:paraId="2783CF00" w14:textId="77777777" w:rsidR="00EE6FEB" w:rsidRDefault="00EE6FEB">
      <w:r>
        <w:t>INSERT INTO  "Customer_social_economic_data" ("Customer_id", "emp_var_rate", "cons_price_idx", "cons_conf_idx", "euribor3m", "nr_employed") VALUES (29564, '-1.8', '92.893', '-46.2', '1.299', '5099.1');</w:t>
      </w:r>
    </w:p>
    <w:p w14:paraId="06A8F95D" w14:textId="77777777" w:rsidR="00EE6FEB" w:rsidRDefault="00EE6FEB"/>
    <w:p w14:paraId="1B730768" w14:textId="77777777" w:rsidR="00EE6FEB" w:rsidRDefault="00EE6FEB">
      <w:r>
        <w:t>INSERT INTO  "Customer_social_economic_data" ("Customer_id", "emp_var_rate", "cons_price_idx", "cons_conf_idx", "euribor3m", "nr_employed") VALUES (29565, '-1.8', '92.893', '-46.2', '1.299', '5099.1');</w:t>
      </w:r>
    </w:p>
    <w:p w14:paraId="26EFD11D" w14:textId="77777777" w:rsidR="00EE6FEB" w:rsidRDefault="00EE6FEB"/>
    <w:p w14:paraId="5935FF14" w14:textId="77777777" w:rsidR="00EE6FEB" w:rsidRDefault="00EE6FEB">
      <w:r>
        <w:t>INSERT INTO  "Customer_social_economic_data" ("Customer_id", "emp_var_rate", "cons_price_idx", "cons_conf_idx", "euribor3m", "nr_employed") VALUES (29566, '-1.8', '92.893', '-46.2', '1.299', '5099.1');</w:t>
      </w:r>
    </w:p>
    <w:p w14:paraId="07878F4A" w14:textId="77777777" w:rsidR="00EE6FEB" w:rsidRDefault="00EE6FEB"/>
    <w:p w14:paraId="7690C85F" w14:textId="77777777" w:rsidR="00EE6FEB" w:rsidRDefault="00EE6FEB">
      <w:r>
        <w:t>INSERT INTO  "Customer_social_economic_data" ("Customer_id", "emp_var_rate", "cons_price_idx", "cons_conf_idx", "euribor3m", "nr_employed") VALUES (29567, '-1.8', '92.893', '-46.2', '1.299', '5099.1');</w:t>
      </w:r>
    </w:p>
    <w:p w14:paraId="2B63D116" w14:textId="77777777" w:rsidR="00EE6FEB" w:rsidRDefault="00EE6FEB"/>
    <w:p w14:paraId="2F58F41D" w14:textId="77777777" w:rsidR="00EE6FEB" w:rsidRDefault="00EE6FEB">
      <w:r>
        <w:t>INSERT INTO  "Customer_social_economic_data" ("Customer_id", "emp_var_rate", "cons_price_idx", "cons_conf_idx", "euribor3m", "nr_employed") VALUES (29568, '-1.8', '92.893', '-46.2', '1.299', '5099.1');</w:t>
      </w:r>
    </w:p>
    <w:p w14:paraId="0299BC14" w14:textId="77777777" w:rsidR="00EE6FEB" w:rsidRDefault="00EE6FEB"/>
    <w:p w14:paraId="5ED0FFF0" w14:textId="77777777" w:rsidR="00EE6FEB" w:rsidRDefault="00EE6FEB">
      <w:r>
        <w:t>INSERT INTO  "Customer_social_economic_data" ("Customer_id", "emp_var_rate", "cons_price_idx", "cons_conf_idx", "euribor3m", "nr_employed") VALUES (29569, '-1.8', '92.893', '-46.2', '1.299', '5099.1');</w:t>
      </w:r>
    </w:p>
    <w:p w14:paraId="12F78EA2" w14:textId="77777777" w:rsidR="00EE6FEB" w:rsidRDefault="00EE6FEB"/>
    <w:p w14:paraId="3E278B4F" w14:textId="77777777" w:rsidR="00EE6FEB" w:rsidRDefault="00EE6FEB">
      <w:r>
        <w:t>INSERT INTO  "Customer_social_economic_data" ("Customer_id", "emp_var_rate", "cons_price_idx", "cons_conf_idx", "euribor3m", "nr_employed") VALUES (29570, '-1.8', '92.893', '-46.2', '1.299', '5099.1');</w:t>
      </w:r>
    </w:p>
    <w:p w14:paraId="0E1820DB" w14:textId="77777777" w:rsidR="00EE6FEB" w:rsidRDefault="00EE6FEB"/>
    <w:p w14:paraId="4EB12C27" w14:textId="77777777" w:rsidR="00EE6FEB" w:rsidRDefault="00EE6FEB">
      <w:r>
        <w:t>INSERT INTO  "Customer_social_economic_data" ("Customer_id", "emp_var_rate", "cons_price_idx", "cons_conf_idx", "euribor3m", "nr_employed") VALUES (29571, '-1.8', '92.893', '-46.2', '1.299', '5099.1');</w:t>
      </w:r>
    </w:p>
    <w:p w14:paraId="7DF7AFA7" w14:textId="77777777" w:rsidR="00EE6FEB" w:rsidRDefault="00EE6FEB"/>
    <w:p w14:paraId="221A918E" w14:textId="77777777" w:rsidR="00EE6FEB" w:rsidRDefault="00EE6FEB">
      <w:r>
        <w:t>INSERT INTO  "Customer_social_economic_data" ("Customer_id", "emp_var_rate", "cons_price_idx", "cons_conf_idx", "euribor3m", "nr_employed") VALUES (29572, '-1.8', '92.893', '-46.2', '1.299', '5099.1');</w:t>
      </w:r>
    </w:p>
    <w:p w14:paraId="704EC009" w14:textId="77777777" w:rsidR="00EE6FEB" w:rsidRDefault="00EE6FEB"/>
    <w:p w14:paraId="182A161A" w14:textId="77777777" w:rsidR="00EE6FEB" w:rsidRDefault="00EE6FEB">
      <w:r>
        <w:t>INSERT INTO  "Customer_social_economic_data" ("Customer_id", "emp_var_rate", "cons_price_idx", "cons_conf_idx", "euribor3m", "nr_employed") VALUES (29573, '-1.8', '92.893', '-46.2', '1.299', '5099.1');</w:t>
      </w:r>
    </w:p>
    <w:p w14:paraId="219EAE9A" w14:textId="77777777" w:rsidR="00EE6FEB" w:rsidRDefault="00EE6FEB"/>
    <w:p w14:paraId="5F9D048A" w14:textId="77777777" w:rsidR="00EE6FEB" w:rsidRDefault="00EE6FEB">
      <w:r>
        <w:t>INSERT INTO  "Customer_social_economic_data" ("Customer_id", "emp_var_rate", "cons_price_idx", "cons_conf_idx", "euribor3m", "nr_employed") VALUES (29574, '-1.8', '92.893', '-46.2', '1.299', '5099.1');</w:t>
      </w:r>
    </w:p>
    <w:p w14:paraId="25C3FD9F" w14:textId="77777777" w:rsidR="00EE6FEB" w:rsidRDefault="00EE6FEB"/>
    <w:p w14:paraId="6AE58E48" w14:textId="77777777" w:rsidR="00EE6FEB" w:rsidRDefault="00EE6FEB">
      <w:r>
        <w:t>INSERT INTO  "Customer_social_economic_data" ("Customer_id", "emp_var_rate", "cons_price_idx", "cons_conf_idx", "euribor3m", "nr_employed") VALUES (29575, '-1.8', '92.893', '-46.2', '1.299', '5099.1');</w:t>
      </w:r>
    </w:p>
    <w:p w14:paraId="039051FA" w14:textId="77777777" w:rsidR="00EE6FEB" w:rsidRDefault="00EE6FEB"/>
    <w:p w14:paraId="52A59400" w14:textId="77777777" w:rsidR="00EE6FEB" w:rsidRDefault="00EE6FEB">
      <w:r>
        <w:t>INSERT INTO  "Customer_social_economic_data" ("Customer_id", "emp_var_rate", "cons_price_idx", "cons_conf_idx", "euribor3m", "nr_employed") VALUES (29576, '-1.8', '92.893', '-46.2', '1.299', '5099.1');</w:t>
      </w:r>
    </w:p>
    <w:p w14:paraId="352B95F9" w14:textId="77777777" w:rsidR="00EE6FEB" w:rsidRDefault="00EE6FEB"/>
    <w:p w14:paraId="6425405B" w14:textId="77777777" w:rsidR="00EE6FEB" w:rsidRDefault="00EE6FEB">
      <w:r>
        <w:t>INSERT INTO  "Customer_social_economic_data" ("Customer_id", "emp_var_rate", "cons_price_idx", "cons_conf_idx", "euribor3m", "nr_employed") VALUES (29577, '-1.8', '92.893', '-46.2', '1.299', '5099.1');</w:t>
      </w:r>
    </w:p>
    <w:p w14:paraId="0422C72B" w14:textId="77777777" w:rsidR="00EE6FEB" w:rsidRDefault="00EE6FEB"/>
    <w:p w14:paraId="453F6382" w14:textId="77777777" w:rsidR="00EE6FEB" w:rsidRDefault="00EE6FEB">
      <w:r>
        <w:t>INSERT INTO  "Customer_social_economic_data" ("Customer_id", "emp_var_rate", "cons_price_idx", "cons_conf_idx", "euribor3m", "nr_employed") VALUES (29578, '-1.8', '92.893', '-46.2', '1.299', '5099.1');</w:t>
      </w:r>
    </w:p>
    <w:p w14:paraId="2BD9567B" w14:textId="77777777" w:rsidR="00EE6FEB" w:rsidRDefault="00EE6FEB"/>
    <w:p w14:paraId="4BD787DF" w14:textId="77777777" w:rsidR="00EE6FEB" w:rsidRDefault="00EE6FEB">
      <w:r>
        <w:t>INSERT INTO  "Customer_social_economic_data" ("Customer_id", "emp_var_rate", "cons_price_idx", "cons_conf_idx", "euribor3m", "nr_employed") VALUES (29579, '-1.8', '92.893', '-46.2', '1.299', '5099.1');</w:t>
      </w:r>
    </w:p>
    <w:p w14:paraId="26845207" w14:textId="77777777" w:rsidR="00EE6FEB" w:rsidRDefault="00EE6FEB"/>
    <w:p w14:paraId="3D4B8C1E" w14:textId="77777777" w:rsidR="00EE6FEB" w:rsidRDefault="00EE6FEB">
      <w:r>
        <w:t>INSERT INTO  "Customer_social_economic_data" ("Customer_id", "emp_var_rate", "cons_price_idx", "cons_conf_idx", "euribor3m", "nr_employed") VALUES (29580, '-1.8', '92.893', '-46.2', '1.299', '5099.1');</w:t>
      </w:r>
    </w:p>
    <w:p w14:paraId="164B2FDF" w14:textId="77777777" w:rsidR="00EE6FEB" w:rsidRDefault="00EE6FEB"/>
    <w:p w14:paraId="5D7830BD" w14:textId="77777777" w:rsidR="00EE6FEB" w:rsidRDefault="00EE6FEB">
      <w:r>
        <w:t>INSERT INTO  "Customer_social_economic_data" ("Customer_id", "emp_var_rate", "cons_price_idx", "cons_conf_idx", "euribor3m", "nr_employed") VALUES (29581, '-1.8', '92.893', '-46.2', '1.299', '5099.1');</w:t>
      </w:r>
    </w:p>
    <w:p w14:paraId="66F29B60" w14:textId="77777777" w:rsidR="00EE6FEB" w:rsidRDefault="00EE6FEB"/>
    <w:p w14:paraId="043F8E1E" w14:textId="77777777" w:rsidR="00EE6FEB" w:rsidRDefault="00EE6FEB">
      <w:r>
        <w:t>INSERT INTO  "Customer_social_economic_data" ("Customer_id", "emp_var_rate", "cons_price_idx", "cons_conf_idx", "euribor3m", "nr_employed") VALUES (29582, '-1.8', '92.893', '-46.2', '1.299', '5099.1');</w:t>
      </w:r>
    </w:p>
    <w:p w14:paraId="153BB904" w14:textId="77777777" w:rsidR="00EE6FEB" w:rsidRDefault="00EE6FEB"/>
    <w:p w14:paraId="2F35970F" w14:textId="77777777" w:rsidR="00EE6FEB" w:rsidRDefault="00EE6FEB">
      <w:r>
        <w:t>INSERT INTO  "Customer_social_economic_data" ("Customer_id", "emp_var_rate", "cons_price_idx", "cons_conf_idx", "euribor3m", "nr_employed") VALUES (29583, '-1.8', '92.893', '-46.2', '1.299', '5099.1');</w:t>
      </w:r>
    </w:p>
    <w:p w14:paraId="35F0F4AA" w14:textId="77777777" w:rsidR="00EE6FEB" w:rsidRDefault="00EE6FEB"/>
    <w:p w14:paraId="77E6EBE8" w14:textId="77777777" w:rsidR="00EE6FEB" w:rsidRDefault="00EE6FEB">
      <w:r>
        <w:t>INSERT INTO  "Customer_social_economic_data" ("Customer_id", "emp_var_rate", "cons_price_idx", "cons_conf_idx", "euribor3m", "nr_employed") VALUES (29584, '-1.8', '92.893', '-46.2', '1.299', '5099.1');</w:t>
      </w:r>
    </w:p>
    <w:p w14:paraId="70F50E6D" w14:textId="77777777" w:rsidR="00EE6FEB" w:rsidRDefault="00EE6FEB"/>
    <w:p w14:paraId="04376237" w14:textId="77777777" w:rsidR="00EE6FEB" w:rsidRDefault="00EE6FEB">
      <w:r>
        <w:t>INSERT INTO  "Customer_social_economic_data" ("Customer_id", "emp_var_rate", "cons_price_idx", "cons_conf_idx", "euribor3m", "nr_employed") VALUES (29585, '-1.8', '92.893', '-46.2', '1.299', '5099.1');</w:t>
      </w:r>
    </w:p>
    <w:p w14:paraId="5BBF79C6" w14:textId="77777777" w:rsidR="00EE6FEB" w:rsidRDefault="00EE6FEB"/>
    <w:p w14:paraId="5BAF77B2" w14:textId="77777777" w:rsidR="00EE6FEB" w:rsidRDefault="00EE6FEB">
      <w:r>
        <w:t>INSERT INTO  "Customer_social_economic_data" ("Customer_id", "emp_var_rate", "cons_price_idx", "cons_conf_idx", "euribor3m", "nr_employed") VALUES (29586, '-1.8', '92.893', '-46.2', '1.299', '5099.1');</w:t>
      </w:r>
    </w:p>
    <w:p w14:paraId="758FCE8A" w14:textId="77777777" w:rsidR="00EE6FEB" w:rsidRDefault="00EE6FEB"/>
    <w:p w14:paraId="28F36D09" w14:textId="77777777" w:rsidR="00EE6FEB" w:rsidRDefault="00EE6FEB">
      <w:r>
        <w:t>INSERT INTO  "Customer_social_economic_data" ("Customer_id", "emp_var_rate", "cons_price_idx", "cons_conf_idx", "euribor3m", "nr_employed") VALUES (29587, '-1.8', '92.893', '-46.2', '1.299', '5099.1');</w:t>
      </w:r>
    </w:p>
    <w:p w14:paraId="1DAAB123" w14:textId="77777777" w:rsidR="00EE6FEB" w:rsidRDefault="00EE6FEB"/>
    <w:p w14:paraId="385A4E67" w14:textId="77777777" w:rsidR="00EE6FEB" w:rsidRDefault="00EE6FEB">
      <w:r>
        <w:t>INSERT INTO  "Customer_social_economic_data" ("Customer_id", "emp_var_rate", "cons_price_idx", "cons_conf_idx", "euribor3m", "nr_employed") VALUES (29588, '-1.8', '92.893', '-46.2', '1.299', '5099.1');</w:t>
      </w:r>
    </w:p>
    <w:p w14:paraId="7B7E9237" w14:textId="77777777" w:rsidR="00EE6FEB" w:rsidRDefault="00EE6FEB"/>
    <w:p w14:paraId="41BC4F27" w14:textId="77777777" w:rsidR="00EE6FEB" w:rsidRDefault="00EE6FEB">
      <w:r>
        <w:t>INSERT INTO  "Customer_social_economic_data" ("Customer_id", "emp_var_rate", "cons_price_idx", "cons_conf_idx", "euribor3m", "nr_employed") VALUES (29589, '-1.8', '92.893', '-46.2', '1.299', '5099.1');</w:t>
      </w:r>
    </w:p>
    <w:p w14:paraId="703558B7" w14:textId="77777777" w:rsidR="00EE6FEB" w:rsidRDefault="00EE6FEB"/>
    <w:p w14:paraId="4999649C" w14:textId="77777777" w:rsidR="00EE6FEB" w:rsidRDefault="00EE6FEB">
      <w:r>
        <w:t>INSERT INTO  "Customer_social_economic_data" ("Customer_id", "emp_var_rate", "cons_price_idx", "cons_conf_idx", "euribor3m", "nr_employed") VALUES (29590, '-1.8', '92.893', '-46.2', '1.299', '5099.1');</w:t>
      </w:r>
    </w:p>
    <w:p w14:paraId="1CB57F87" w14:textId="77777777" w:rsidR="00EE6FEB" w:rsidRDefault="00EE6FEB"/>
    <w:p w14:paraId="79EA2320" w14:textId="77777777" w:rsidR="00EE6FEB" w:rsidRDefault="00EE6FEB">
      <w:r>
        <w:t>INSERT INTO  "Customer_social_economic_data" ("Customer_id", "emp_var_rate", "cons_price_idx", "cons_conf_idx", "euribor3m", "nr_employed") VALUES (29591, '-1.8', '92.893', '-46.2', '1.299', '5099.1');</w:t>
      </w:r>
    </w:p>
    <w:p w14:paraId="26526E99" w14:textId="77777777" w:rsidR="00EE6FEB" w:rsidRDefault="00EE6FEB"/>
    <w:p w14:paraId="4369B3AE" w14:textId="77777777" w:rsidR="00EE6FEB" w:rsidRDefault="00EE6FEB">
      <w:r>
        <w:t>INSERT INTO  "Customer_social_economic_data" ("Customer_id", "emp_var_rate", "cons_price_idx", "cons_conf_idx", "euribor3m", "nr_employed") VALUES (29592, '-1.8', '92.893', '-46.2', '1.299', '5099.1');</w:t>
      </w:r>
    </w:p>
    <w:p w14:paraId="491EFAB8" w14:textId="77777777" w:rsidR="00EE6FEB" w:rsidRDefault="00EE6FEB"/>
    <w:p w14:paraId="44853CE2" w14:textId="77777777" w:rsidR="00EE6FEB" w:rsidRDefault="00EE6FEB">
      <w:r>
        <w:t>INSERT INTO  "Customer_social_economic_data" ("Customer_id", "emp_var_rate", "cons_price_idx", "cons_conf_idx", "euribor3m", "nr_employed") VALUES (29593, '-1.8', '92.893', '-46.2', '1.299', '5099.1');</w:t>
      </w:r>
    </w:p>
    <w:p w14:paraId="467D945A" w14:textId="77777777" w:rsidR="00EE6FEB" w:rsidRDefault="00EE6FEB"/>
    <w:p w14:paraId="5AB109E6" w14:textId="77777777" w:rsidR="00EE6FEB" w:rsidRDefault="00EE6FEB">
      <w:r>
        <w:t>INSERT INTO  "Customer_social_economic_data" ("Customer_id", "emp_var_rate", "cons_price_idx", "cons_conf_idx", "euribor3m", "nr_employed") VALUES (29594, '-1.8', '92.893', '-46.2', '1.299', '5099.1');</w:t>
      </w:r>
    </w:p>
    <w:p w14:paraId="54D5A827" w14:textId="77777777" w:rsidR="00EE6FEB" w:rsidRDefault="00EE6FEB"/>
    <w:p w14:paraId="23A0B3B7" w14:textId="77777777" w:rsidR="00EE6FEB" w:rsidRDefault="00EE6FEB">
      <w:r>
        <w:t>INSERT INTO  "Customer_social_economic_data" ("Customer_id", "emp_var_rate", "cons_price_idx", "cons_conf_idx", "euribor3m", "nr_employed") VALUES (29595, '-1.8', '92.893', '-46.2', '1.299', '5099.1');</w:t>
      </w:r>
    </w:p>
    <w:p w14:paraId="671B3B42" w14:textId="77777777" w:rsidR="00EE6FEB" w:rsidRDefault="00EE6FEB"/>
    <w:p w14:paraId="1ABD53A2" w14:textId="77777777" w:rsidR="00EE6FEB" w:rsidRDefault="00EE6FEB">
      <w:r>
        <w:t>INSERT INTO  "Customer_social_economic_data" ("Customer_id", "emp_var_rate", "cons_price_idx", "cons_conf_idx", "euribor3m", "nr_employed") VALUES (29596, '-1.8', '92.893', '-46.2', '1.299', '5099.1');</w:t>
      </w:r>
    </w:p>
    <w:p w14:paraId="6C3E1C9B" w14:textId="77777777" w:rsidR="00EE6FEB" w:rsidRDefault="00EE6FEB"/>
    <w:p w14:paraId="25DC4D56" w14:textId="77777777" w:rsidR="00EE6FEB" w:rsidRDefault="00EE6FEB">
      <w:r>
        <w:t>INSERT INTO  "Customer_social_economic_data" ("Customer_id", "emp_var_rate", "cons_price_idx", "cons_conf_idx", "euribor3m", "nr_employed") VALUES (29597, '-1.8', '92.893', '-46.2', '1.299', '5099.1');</w:t>
      </w:r>
    </w:p>
    <w:p w14:paraId="0F8FACCB" w14:textId="77777777" w:rsidR="00EE6FEB" w:rsidRDefault="00EE6FEB"/>
    <w:p w14:paraId="15E4A557" w14:textId="77777777" w:rsidR="00EE6FEB" w:rsidRDefault="00EE6FEB">
      <w:r>
        <w:t>INSERT INTO  "Customer_social_economic_data" ("Customer_id", "emp_var_rate", "cons_price_idx", "cons_conf_idx", "euribor3m", "nr_employed") VALUES (29598, '-1.8', '92.893', '-46.2', '1.299', '5099.1');</w:t>
      </w:r>
    </w:p>
    <w:p w14:paraId="7FA7B9EB" w14:textId="77777777" w:rsidR="00EE6FEB" w:rsidRDefault="00EE6FEB"/>
    <w:p w14:paraId="609458DE" w14:textId="77777777" w:rsidR="00EE6FEB" w:rsidRDefault="00EE6FEB">
      <w:r>
        <w:t>INSERT INTO  "Customer_social_economic_data" ("Customer_id", "emp_var_rate", "cons_price_idx", "cons_conf_idx", "euribor3m", "nr_employed") VALUES (29599, '-1.8', '92.893', '-46.2', '1.299', '5099.1');</w:t>
      </w:r>
    </w:p>
    <w:p w14:paraId="36221716" w14:textId="77777777" w:rsidR="00EE6FEB" w:rsidRDefault="00EE6FEB"/>
    <w:p w14:paraId="54DC8A0C" w14:textId="77777777" w:rsidR="00EE6FEB" w:rsidRDefault="00EE6FEB">
      <w:r>
        <w:t>INSERT INTO  "Customer_social_economic_data" ("Customer_id", "emp_var_rate", "cons_price_idx", "cons_conf_idx", "euribor3m", "nr_employed") VALUES (29600, '-1.8', '92.893', '-46.2', '1.299', '5099.1');</w:t>
      </w:r>
    </w:p>
    <w:p w14:paraId="2BA8CD25" w14:textId="77777777" w:rsidR="00EE6FEB" w:rsidRDefault="00EE6FEB"/>
    <w:p w14:paraId="05D2D5AB" w14:textId="77777777" w:rsidR="00EE6FEB" w:rsidRDefault="00EE6FEB">
      <w:r>
        <w:t>INSERT INTO  "Customer_social_economic_data" ("Customer_id", "emp_var_rate", "cons_price_idx", "cons_conf_idx", "euribor3m", "nr_employed") VALUES (29601, '-1.8', '92.893', '-46.2', '1.299', '5099.1');</w:t>
      </w:r>
    </w:p>
    <w:p w14:paraId="045BB0B4" w14:textId="77777777" w:rsidR="00EE6FEB" w:rsidRDefault="00EE6FEB"/>
    <w:p w14:paraId="4C96A9FA" w14:textId="77777777" w:rsidR="00EE6FEB" w:rsidRDefault="00EE6FEB">
      <w:r>
        <w:t>INSERT INTO  "Customer_social_economic_data" ("Customer_id", "emp_var_rate", "cons_price_idx", "cons_conf_idx", "euribor3m", "nr_employed") VALUES (29602, '-1.8', '92.893', '-46.2', '1.299', '5099.1');</w:t>
      </w:r>
    </w:p>
    <w:p w14:paraId="4B03CBB0" w14:textId="77777777" w:rsidR="00EE6FEB" w:rsidRDefault="00EE6FEB"/>
    <w:p w14:paraId="6BAA000B" w14:textId="77777777" w:rsidR="00EE6FEB" w:rsidRDefault="00EE6FEB">
      <w:r>
        <w:t>INSERT INTO  "Customer_social_economic_data" ("Customer_id", "emp_var_rate", "cons_price_idx", "cons_conf_idx", "euribor3m", "nr_employed") VALUES (29603, '-1.8', '92.893', '-46.2', '1.299', '5099.1');</w:t>
      </w:r>
    </w:p>
    <w:p w14:paraId="73D08F6B" w14:textId="77777777" w:rsidR="00EE6FEB" w:rsidRDefault="00EE6FEB"/>
    <w:p w14:paraId="231AEB97" w14:textId="77777777" w:rsidR="00EE6FEB" w:rsidRDefault="00EE6FEB">
      <w:r>
        <w:t>INSERT INTO  "Customer_social_economic_data" ("Customer_id", "emp_var_rate", "cons_price_idx", "cons_conf_idx", "euribor3m", "nr_employed") VALUES (29604, '-1.8', '92.893', '-46.2', '1.299', '5099.1');</w:t>
      </w:r>
    </w:p>
    <w:p w14:paraId="5ACCD319" w14:textId="77777777" w:rsidR="00EE6FEB" w:rsidRDefault="00EE6FEB"/>
    <w:p w14:paraId="7ECB5EB7" w14:textId="77777777" w:rsidR="00EE6FEB" w:rsidRDefault="00EE6FEB">
      <w:r>
        <w:t>INSERT INTO  "Customer_social_economic_data" ("Customer_id", "emp_var_rate", "cons_price_idx", "cons_conf_idx", "euribor3m", "nr_employed") VALUES (29605, '-1.8', '92.893', '-46.2', '1.299', '5099.1');</w:t>
      </w:r>
    </w:p>
    <w:p w14:paraId="5AFD7D41" w14:textId="77777777" w:rsidR="00EE6FEB" w:rsidRDefault="00EE6FEB"/>
    <w:p w14:paraId="49BAFA4F" w14:textId="77777777" w:rsidR="00EE6FEB" w:rsidRDefault="00EE6FEB">
      <w:r>
        <w:t>INSERT INTO  "Customer_social_economic_data" ("Customer_id", "emp_var_rate", "cons_price_idx", "cons_conf_idx", "euribor3m", "nr_employed") VALUES (29606, '-1.8', '92.893', '-46.2', '1.299', '5099.1');</w:t>
      </w:r>
    </w:p>
    <w:p w14:paraId="25217E6B" w14:textId="77777777" w:rsidR="00EE6FEB" w:rsidRDefault="00EE6FEB"/>
    <w:p w14:paraId="10FBA0EC" w14:textId="77777777" w:rsidR="00EE6FEB" w:rsidRDefault="00EE6FEB">
      <w:r>
        <w:t>INSERT INTO  "Customer_social_economic_data" ("Customer_id", "emp_var_rate", "cons_price_idx", "cons_conf_idx", "euribor3m", "nr_employed") VALUES (29607, '-1.8', '92.893', '-46.2', '1.299', '5099.1');</w:t>
      </w:r>
    </w:p>
    <w:p w14:paraId="20592D3E" w14:textId="77777777" w:rsidR="00EE6FEB" w:rsidRDefault="00EE6FEB"/>
    <w:p w14:paraId="18295D25" w14:textId="77777777" w:rsidR="00EE6FEB" w:rsidRDefault="00EE6FEB">
      <w:r>
        <w:t>INSERT INTO  "Customer_social_economic_data" ("Customer_id", "emp_var_rate", "cons_price_idx", "cons_conf_idx", "euribor3m", "nr_employed") VALUES (29608, '-1.8', '92.893', '-46.2', '1.299', '5099.1');</w:t>
      </w:r>
    </w:p>
    <w:p w14:paraId="05E72212" w14:textId="77777777" w:rsidR="00EE6FEB" w:rsidRDefault="00EE6FEB"/>
    <w:p w14:paraId="0F12C6E9" w14:textId="77777777" w:rsidR="00EE6FEB" w:rsidRDefault="00EE6FEB">
      <w:r>
        <w:t>INSERT INTO  "Customer_social_economic_data" ("Customer_id", "emp_var_rate", "cons_price_idx", "cons_conf_idx", "euribor3m", "nr_employed") VALUES (29609, '-1.8', '92.893', '-46.2', '1.299', '5099.1');</w:t>
      </w:r>
    </w:p>
    <w:p w14:paraId="5E659F3A" w14:textId="77777777" w:rsidR="00EE6FEB" w:rsidRDefault="00EE6FEB"/>
    <w:p w14:paraId="7B9A51F4" w14:textId="77777777" w:rsidR="00EE6FEB" w:rsidRDefault="00EE6FEB">
      <w:r>
        <w:t>INSERT INTO  "Customer_social_economic_data" ("Customer_id", "emp_var_rate", "cons_price_idx", "cons_conf_idx", "euribor3m", "nr_employed") VALUES (29610, '-1.8', '92.893', '-46.2', '1.299', '5099.1');</w:t>
      </w:r>
    </w:p>
    <w:p w14:paraId="6A46EE55" w14:textId="77777777" w:rsidR="00EE6FEB" w:rsidRDefault="00EE6FEB"/>
    <w:p w14:paraId="3E3213E9" w14:textId="77777777" w:rsidR="00EE6FEB" w:rsidRDefault="00EE6FEB">
      <w:r>
        <w:t>INSERT INTO  "Customer_social_economic_data" ("Customer_id", "emp_var_rate", "cons_price_idx", "cons_conf_idx", "euribor3m", "nr_employed") VALUES (29611, '-1.8', '92.893', '-46.2', '1.299', '5099.1');</w:t>
      </w:r>
    </w:p>
    <w:p w14:paraId="2232B41A" w14:textId="77777777" w:rsidR="00EE6FEB" w:rsidRDefault="00EE6FEB"/>
    <w:p w14:paraId="0E3416D9" w14:textId="77777777" w:rsidR="00EE6FEB" w:rsidRDefault="00EE6FEB">
      <w:r>
        <w:t>INSERT INTO  "Customer_social_economic_data" ("Customer_id", "emp_var_rate", "cons_price_idx", "cons_conf_idx", "euribor3m", "nr_employed") VALUES (29612, '-1.8', '92.893', '-46.2', '1.299', '5099.1');</w:t>
      </w:r>
    </w:p>
    <w:p w14:paraId="7F5D4EA8" w14:textId="77777777" w:rsidR="00EE6FEB" w:rsidRDefault="00EE6FEB"/>
    <w:p w14:paraId="399F7C57" w14:textId="77777777" w:rsidR="00EE6FEB" w:rsidRDefault="00EE6FEB">
      <w:r>
        <w:t>INSERT INTO  "Customer_social_economic_data" ("Customer_id", "emp_var_rate", "cons_price_idx", "cons_conf_idx", "euribor3m", "nr_employed") VALUES (29613, '-1.8', '92.893', '-46.2', '1.299', '5099.1');</w:t>
      </w:r>
    </w:p>
    <w:p w14:paraId="3671F271" w14:textId="77777777" w:rsidR="00EE6FEB" w:rsidRDefault="00EE6FEB"/>
    <w:p w14:paraId="4C6EB4EA" w14:textId="77777777" w:rsidR="00EE6FEB" w:rsidRDefault="00EE6FEB">
      <w:r>
        <w:t>INSERT INTO  "Customer_social_economic_data" ("Customer_id", "emp_var_rate", "cons_price_idx", "cons_conf_idx", "euribor3m", "nr_employed") VALUES (29614, '-1.8', '92.893', '-46.2', '1.299', '5099.1');</w:t>
      </w:r>
    </w:p>
    <w:p w14:paraId="4E1F4302" w14:textId="77777777" w:rsidR="00EE6FEB" w:rsidRDefault="00EE6FEB"/>
    <w:p w14:paraId="205A80F1" w14:textId="77777777" w:rsidR="00EE6FEB" w:rsidRDefault="00EE6FEB">
      <w:r>
        <w:t>INSERT INTO  "Customer_social_economic_data" ("Customer_id", "emp_var_rate", "cons_price_idx", "cons_conf_idx", "euribor3m", "nr_employed") VALUES (29615, '-1.8', '92.893', '-46.2', '1.299', '5099.1');</w:t>
      </w:r>
    </w:p>
    <w:p w14:paraId="4B114F87" w14:textId="77777777" w:rsidR="00EE6FEB" w:rsidRDefault="00EE6FEB"/>
    <w:p w14:paraId="7224CDCC" w14:textId="77777777" w:rsidR="00EE6FEB" w:rsidRDefault="00EE6FEB">
      <w:r>
        <w:t>INSERT INTO  "Customer_social_economic_data" ("Customer_id", "emp_var_rate", "cons_price_idx", "cons_conf_idx", "euribor3m", "nr_employed") VALUES (29616, '-1.8', '92.893', '-46.2', '1.299', '5099.1');</w:t>
      </w:r>
    </w:p>
    <w:p w14:paraId="08F8108F" w14:textId="77777777" w:rsidR="00EE6FEB" w:rsidRDefault="00EE6FEB"/>
    <w:p w14:paraId="2FA004C2" w14:textId="77777777" w:rsidR="00EE6FEB" w:rsidRDefault="00EE6FEB">
      <w:r>
        <w:t>INSERT INTO  "Customer_social_economic_data" ("Customer_id", "emp_var_rate", "cons_price_idx", "cons_conf_idx", "euribor3m", "nr_employed") VALUES (29617, '-1.8', '92.893', '-46.2', '1.299', '5099.1');</w:t>
      </w:r>
    </w:p>
    <w:p w14:paraId="28E352E8" w14:textId="77777777" w:rsidR="00EE6FEB" w:rsidRDefault="00EE6FEB"/>
    <w:p w14:paraId="33F04C3F" w14:textId="77777777" w:rsidR="00EE6FEB" w:rsidRDefault="00EE6FEB">
      <w:r>
        <w:t>INSERT INTO  "Customer_social_economic_data" ("Customer_id", "emp_var_rate", "cons_price_idx", "cons_conf_idx", "euribor3m", "nr_employed") VALUES (29618, '-1.8', '92.893', '-46.2', '1.299', '5099.1');</w:t>
      </w:r>
    </w:p>
    <w:p w14:paraId="24A9EF0B" w14:textId="77777777" w:rsidR="00EE6FEB" w:rsidRDefault="00EE6FEB"/>
    <w:p w14:paraId="264450E4" w14:textId="77777777" w:rsidR="00EE6FEB" w:rsidRDefault="00EE6FEB">
      <w:r>
        <w:t>INSERT INTO  "Customer_social_economic_data" ("Customer_id", "emp_var_rate", "cons_price_idx", "cons_conf_idx", "euribor3m", "nr_employed") VALUES (29619, '-1.8', '92.893', '-46.2', '1.299', '5099.1');</w:t>
      </w:r>
    </w:p>
    <w:p w14:paraId="25DFF0C7" w14:textId="77777777" w:rsidR="00EE6FEB" w:rsidRDefault="00EE6FEB"/>
    <w:p w14:paraId="1B24D3BE" w14:textId="77777777" w:rsidR="00EE6FEB" w:rsidRDefault="00EE6FEB">
      <w:r>
        <w:t>INSERT INTO  "Customer_social_economic_data" ("Customer_id", "emp_var_rate", "cons_price_idx", "cons_conf_idx", "euribor3m", "nr_employed") VALUES (29620, '-1.8', '92.893', '-46.2', '1.299', '5099.1');</w:t>
      </w:r>
    </w:p>
    <w:p w14:paraId="6EDBE481" w14:textId="77777777" w:rsidR="00EE6FEB" w:rsidRDefault="00EE6FEB"/>
    <w:p w14:paraId="04DA29D2" w14:textId="77777777" w:rsidR="00EE6FEB" w:rsidRDefault="00EE6FEB">
      <w:r>
        <w:t>INSERT INTO  "Customer_social_economic_data" ("Customer_id", "emp_var_rate", "cons_price_idx", "cons_conf_idx", "euribor3m", "nr_employed") VALUES (29621, '-1.8', '92.893', '-46.2', '1.299', '5099.1');</w:t>
      </w:r>
    </w:p>
    <w:p w14:paraId="408301A1" w14:textId="77777777" w:rsidR="00EE6FEB" w:rsidRDefault="00EE6FEB"/>
    <w:p w14:paraId="7CE25AFF" w14:textId="77777777" w:rsidR="00EE6FEB" w:rsidRDefault="00EE6FEB">
      <w:r>
        <w:t>INSERT INTO  "Customer_social_economic_data" ("Customer_id", "emp_var_rate", "cons_price_idx", "cons_conf_idx", "euribor3m", "nr_employed") VALUES (29622, '-1.8', '92.893', '-46.2', '1.299', '5099.1');</w:t>
      </w:r>
    </w:p>
    <w:p w14:paraId="12C9DCDB" w14:textId="77777777" w:rsidR="00EE6FEB" w:rsidRDefault="00EE6FEB"/>
    <w:p w14:paraId="652A668B" w14:textId="77777777" w:rsidR="00EE6FEB" w:rsidRDefault="00EE6FEB">
      <w:r>
        <w:t>INSERT INTO  "Customer_social_economic_data" ("Customer_id", "emp_var_rate", "cons_price_idx", "cons_conf_idx", "euribor3m", "nr_employed") VALUES (29623, '-1.8', '92.893', '-46.2', '1.299', '5099.1');</w:t>
      </w:r>
    </w:p>
    <w:p w14:paraId="26ACCA0D" w14:textId="77777777" w:rsidR="00EE6FEB" w:rsidRDefault="00EE6FEB"/>
    <w:p w14:paraId="4DD0093F" w14:textId="77777777" w:rsidR="00EE6FEB" w:rsidRDefault="00EE6FEB">
      <w:r>
        <w:t>INSERT INTO  "Customer_social_economic_data" ("Customer_id", "emp_var_rate", "cons_price_idx", "cons_conf_idx", "euribor3m", "nr_employed") VALUES (29624, '-1.8', '92.893', '-46.2', '1.299', '5099.1');</w:t>
      </w:r>
    </w:p>
    <w:p w14:paraId="40FF9C64" w14:textId="77777777" w:rsidR="00EE6FEB" w:rsidRDefault="00EE6FEB"/>
    <w:p w14:paraId="291F6E63" w14:textId="77777777" w:rsidR="00EE6FEB" w:rsidRDefault="00EE6FEB">
      <w:r>
        <w:t>INSERT INTO  "Customer_social_economic_data" ("Customer_id", "emp_var_rate", "cons_price_idx", "cons_conf_idx", "euribor3m", "nr_employed") VALUES (29625, '-1.8', '92.893', '-46.2', '1.299', '5099.1');</w:t>
      </w:r>
    </w:p>
    <w:p w14:paraId="35DA9F70" w14:textId="77777777" w:rsidR="00EE6FEB" w:rsidRDefault="00EE6FEB"/>
    <w:p w14:paraId="1F234C81" w14:textId="77777777" w:rsidR="00EE6FEB" w:rsidRDefault="00EE6FEB">
      <w:r>
        <w:t>INSERT INTO  "Customer_social_economic_data" ("Customer_id", "emp_var_rate", "cons_price_idx", "cons_conf_idx", "euribor3m", "nr_employed") VALUES (29626, '-1.8', '92.893', '-46.2', '1.299', '5099.1');</w:t>
      </w:r>
    </w:p>
    <w:p w14:paraId="283AA8E9" w14:textId="77777777" w:rsidR="00EE6FEB" w:rsidRDefault="00EE6FEB"/>
    <w:p w14:paraId="6D6EC763" w14:textId="77777777" w:rsidR="00EE6FEB" w:rsidRDefault="00EE6FEB">
      <w:r>
        <w:t>INSERT INTO  "Customer_social_economic_data" ("Customer_id", "emp_var_rate", "cons_price_idx", "cons_conf_idx", "euribor3m", "nr_employed") VALUES (29627, '-1.8', '92.893', '-46.2', '1.299', '5099.1');</w:t>
      </w:r>
    </w:p>
    <w:p w14:paraId="4DE40B83" w14:textId="77777777" w:rsidR="00EE6FEB" w:rsidRDefault="00EE6FEB"/>
    <w:p w14:paraId="409A85D1" w14:textId="77777777" w:rsidR="00EE6FEB" w:rsidRDefault="00EE6FEB">
      <w:r>
        <w:t>INSERT INTO  "Customer_social_economic_data" ("Customer_id", "emp_var_rate", "cons_price_idx", "cons_conf_idx", "euribor3m", "nr_employed") VALUES (29628, '-1.8', '92.893', '-46.2', '1.299', '5099.1');</w:t>
      </w:r>
    </w:p>
    <w:p w14:paraId="030C8BFB" w14:textId="77777777" w:rsidR="00EE6FEB" w:rsidRDefault="00EE6FEB"/>
    <w:p w14:paraId="1362C2A0" w14:textId="77777777" w:rsidR="00EE6FEB" w:rsidRDefault="00EE6FEB">
      <w:r>
        <w:t>INSERT INTO  "Customer_social_economic_data" ("Customer_id", "emp_var_rate", "cons_price_idx", "cons_conf_idx", "euribor3m", "nr_employed") VALUES (29629, '-1.8', '92.893', '-46.2', '1.299', '5099.1');</w:t>
      </w:r>
    </w:p>
    <w:p w14:paraId="4ED12E92" w14:textId="77777777" w:rsidR="00EE6FEB" w:rsidRDefault="00EE6FEB"/>
    <w:p w14:paraId="49F47B98" w14:textId="77777777" w:rsidR="00EE6FEB" w:rsidRDefault="00EE6FEB">
      <w:r>
        <w:t>INSERT INTO  "Customer_social_economic_data" ("Customer_id", "emp_var_rate", "cons_price_idx", "cons_conf_idx", "euribor3m", "nr_employed") VALUES (29630, '-1.8', '92.893', '-46.2', '1.299', '5099.1');</w:t>
      </w:r>
    </w:p>
    <w:p w14:paraId="433646EB" w14:textId="77777777" w:rsidR="00EE6FEB" w:rsidRDefault="00EE6FEB"/>
    <w:p w14:paraId="144B70E7" w14:textId="77777777" w:rsidR="00EE6FEB" w:rsidRDefault="00EE6FEB">
      <w:r>
        <w:t>INSERT INTO  "Customer_social_economic_data" ("Customer_id", "emp_var_rate", "cons_price_idx", "cons_conf_idx", "euribor3m", "nr_employed") VALUES (29631, '-1.8', '92.893', '-46.2', '1.299', '5099.1');</w:t>
      </w:r>
    </w:p>
    <w:p w14:paraId="2D3704FE" w14:textId="77777777" w:rsidR="00EE6FEB" w:rsidRDefault="00EE6FEB"/>
    <w:p w14:paraId="32C74B28" w14:textId="77777777" w:rsidR="00EE6FEB" w:rsidRDefault="00EE6FEB">
      <w:r>
        <w:t>INSERT INTO  "Customer_social_economic_data" ("Customer_id", "emp_var_rate", "cons_price_idx", "cons_conf_idx", "euribor3m", "nr_employed") VALUES (29632, '-1.8', '92.893', '-46.2', '1.299', '5099.1');</w:t>
      </w:r>
    </w:p>
    <w:p w14:paraId="229B10EE" w14:textId="77777777" w:rsidR="00EE6FEB" w:rsidRDefault="00EE6FEB"/>
    <w:p w14:paraId="31E5344F" w14:textId="77777777" w:rsidR="00EE6FEB" w:rsidRDefault="00EE6FEB">
      <w:r>
        <w:t>INSERT INTO  "Customer_social_economic_data" ("Customer_id", "emp_var_rate", "cons_price_idx", "cons_conf_idx", "euribor3m", "nr_employed") VALUES (29633, '-1.8', '92.893', '-46.2', '1.299', '5099.1');</w:t>
      </w:r>
    </w:p>
    <w:p w14:paraId="411476DE" w14:textId="77777777" w:rsidR="00EE6FEB" w:rsidRDefault="00EE6FEB"/>
    <w:p w14:paraId="4920F704" w14:textId="77777777" w:rsidR="00EE6FEB" w:rsidRDefault="00EE6FEB">
      <w:r>
        <w:t>INSERT INTO  "Customer_social_economic_data" ("Customer_id", "emp_var_rate", "cons_price_idx", "cons_conf_idx", "euribor3m", "nr_employed") VALUES (29634, '-1.8', '92.893', '-46.2', '1.299', '5099.1');</w:t>
      </w:r>
    </w:p>
    <w:p w14:paraId="10B14287" w14:textId="77777777" w:rsidR="00EE6FEB" w:rsidRDefault="00EE6FEB"/>
    <w:p w14:paraId="7B51E1FF" w14:textId="77777777" w:rsidR="00EE6FEB" w:rsidRDefault="00EE6FEB">
      <w:r>
        <w:t>INSERT INTO  "Customer_social_economic_data" ("Customer_id", "emp_var_rate", "cons_price_idx", "cons_conf_idx", "euribor3m", "nr_employed") VALUES (29635, '-1.8', '92.893', '-46.2', '1.299', '5099.1');</w:t>
      </w:r>
    </w:p>
    <w:p w14:paraId="0F57F33E" w14:textId="77777777" w:rsidR="00EE6FEB" w:rsidRDefault="00EE6FEB"/>
    <w:p w14:paraId="3C1B51E3" w14:textId="77777777" w:rsidR="00EE6FEB" w:rsidRDefault="00EE6FEB">
      <w:r>
        <w:t>INSERT INTO  "Customer_social_economic_data" ("Customer_id", "emp_var_rate", "cons_price_idx", "cons_conf_idx", "euribor3m", "nr_employed") VALUES (29636, '-1.8', '92.893', '-46.2', '1.299', '5099.1');</w:t>
      </w:r>
    </w:p>
    <w:p w14:paraId="7F214C6D" w14:textId="77777777" w:rsidR="00EE6FEB" w:rsidRDefault="00EE6FEB"/>
    <w:p w14:paraId="3B7DDF12" w14:textId="77777777" w:rsidR="00EE6FEB" w:rsidRDefault="00EE6FEB">
      <w:r>
        <w:t>INSERT INTO  "Customer_social_economic_data" ("Customer_id", "emp_var_rate", "cons_price_idx", "cons_conf_idx", "euribor3m", "nr_employed") VALUES (29637, '-1.8', '92.893', '-46.2', '1.299', '5099.1');</w:t>
      </w:r>
    </w:p>
    <w:p w14:paraId="66E3778D" w14:textId="77777777" w:rsidR="00EE6FEB" w:rsidRDefault="00EE6FEB"/>
    <w:p w14:paraId="3F6E3709" w14:textId="77777777" w:rsidR="00EE6FEB" w:rsidRDefault="00EE6FEB">
      <w:r>
        <w:t>INSERT INTO  "Customer_social_economic_data" ("Customer_id", "emp_var_rate", "cons_price_idx", "cons_conf_idx", "euribor3m", "nr_employed") VALUES (29638, '-1.8', '92.893', '-46.2', '1.299', '5099.1');</w:t>
      </w:r>
    </w:p>
    <w:p w14:paraId="024233CF" w14:textId="77777777" w:rsidR="00EE6FEB" w:rsidRDefault="00EE6FEB"/>
    <w:p w14:paraId="40CA3004" w14:textId="77777777" w:rsidR="00EE6FEB" w:rsidRDefault="00EE6FEB">
      <w:r>
        <w:t>INSERT INTO  "Customer_social_economic_data" ("Customer_id", "emp_var_rate", "cons_price_idx", "cons_conf_idx", "euribor3m", "nr_employed") VALUES (29639, '-1.8', '92.893', '-46.2', '1.299', '5099.1');</w:t>
      </w:r>
    </w:p>
    <w:p w14:paraId="27A0DC8E" w14:textId="77777777" w:rsidR="00EE6FEB" w:rsidRDefault="00EE6FEB"/>
    <w:p w14:paraId="6139E88F" w14:textId="77777777" w:rsidR="00EE6FEB" w:rsidRDefault="00EE6FEB">
      <w:r>
        <w:t>INSERT INTO  "Customer_social_economic_data" ("Customer_id", "emp_var_rate", "cons_price_idx", "cons_conf_idx", "euribor3m", "nr_employed") VALUES (29640, '-1.8', '92.893', '-46.2', '1.299', '5099.1');</w:t>
      </w:r>
    </w:p>
    <w:p w14:paraId="059B9FE7" w14:textId="77777777" w:rsidR="00EE6FEB" w:rsidRDefault="00EE6FEB"/>
    <w:p w14:paraId="3E520E40" w14:textId="77777777" w:rsidR="00EE6FEB" w:rsidRDefault="00EE6FEB">
      <w:r>
        <w:t>INSERT INTO  "Customer_social_economic_data" ("Customer_id", "emp_var_rate", "cons_price_idx", "cons_conf_idx", "euribor3m", "nr_employed") VALUES (29641, '-1.8', '92.893', '-46.2', '1.299', '5099.1');</w:t>
      </w:r>
    </w:p>
    <w:p w14:paraId="6CF982F7" w14:textId="77777777" w:rsidR="00EE6FEB" w:rsidRDefault="00EE6FEB"/>
    <w:p w14:paraId="3B223624" w14:textId="77777777" w:rsidR="00EE6FEB" w:rsidRDefault="00EE6FEB">
      <w:r>
        <w:t>INSERT INTO  "Customer_social_economic_data" ("Customer_id", "emp_var_rate", "cons_price_idx", "cons_conf_idx", "euribor3m", "nr_employed") VALUES (29642, '-1.8', '92.893', '-46.2', '1.299', '5099.1');</w:t>
      </w:r>
    </w:p>
    <w:p w14:paraId="2A83D906" w14:textId="77777777" w:rsidR="00EE6FEB" w:rsidRDefault="00EE6FEB"/>
    <w:p w14:paraId="1F297BC5" w14:textId="77777777" w:rsidR="00EE6FEB" w:rsidRDefault="00EE6FEB">
      <w:r>
        <w:t>INSERT INTO  "Customer_social_economic_data" ("Customer_id", "emp_var_rate", "cons_price_idx", "cons_conf_idx", "euribor3m", "nr_employed") VALUES (29643, '-1.8', '92.893', '-46.2', '1.299', '5099.1');</w:t>
      </w:r>
    </w:p>
    <w:p w14:paraId="157DFE13" w14:textId="77777777" w:rsidR="00EE6FEB" w:rsidRDefault="00EE6FEB"/>
    <w:p w14:paraId="1D88D9A6" w14:textId="77777777" w:rsidR="00EE6FEB" w:rsidRDefault="00EE6FEB">
      <w:r>
        <w:t>INSERT INTO  "Customer_social_economic_data" ("Customer_id", "emp_var_rate", "cons_price_idx", "cons_conf_idx", "euribor3m", "nr_employed") VALUES (29644, '-1.8', '92.893', '-46.2', '1.299', '5099.1');</w:t>
      </w:r>
    </w:p>
    <w:p w14:paraId="2612785E" w14:textId="77777777" w:rsidR="00EE6FEB" w:rsidRDefault="00EE6FEB"/>
    <w:p w14:paraId="2DA0776E" w14:textId="77777777" w:rsidR="00EE6FEB" w:rsidRDefault="00EE6FEB">
      <w:r>
        <w:t>INSERT INTO  "Customer_social_economic_data" ("Customer_id", "emp_var_rate", "cons_price_idx", "cons_conf_idx", "euribor3m", "nr_employed") VALUES (29645, '-1.8', '92.893', '-46.2', '1.299', '5099.1');</w:t>
      </w:r>
    </w:p>
    <w:p w14:paraId="0012832B" w14:textId="77777777" w:rsidR="00EE6FEB" w:rsidRDefault="00EE6FEB"/>
    <w:p w14:paraId="613EB1AE" w14:textId="77777777" w:rsidR="00EE6FEB" w:rsidRDefault="00EE6FEB">
      <w:r>
        <w:t>INSERT INTO  "Customer_social_economic_data" ("Customer_id", "emp_var_rate", "cons_price_idx", "cons_conf_idx", "euribor3m", "nr_employed") VALUES (29646, '-1.8', '92.893', '-46.2', '1.299', '5099.1');</w:t>
      </w:r>
    </w:p>
    <w:p w14:paraId="3D334EBB" w14:textId="77777777" w:rsidR="00EE6FEB" w:rsidRDefault="00EE6FEB"/>
    <w:p w14:paraId="74604056" w14:textId="77777777" w:rsidR="00EE6FEB" w:rsidRDefault="00EE6FEB">
      <w:r>
        <w:t>INSERT INTO  "Customer_social_economic_data" ("Customer_id", "emp_var_rate", "cons_price_idx", "cons_conf_idx", "euribor3m", "nr_employed") VALUES (29647, '-1.8', '92.893', '-46.2', '1.299', '5099.1');</w:t>
      </w:r>
    </w:p>
    <w:p w14:paraId="2B910C5E" w14:textId="77777777" w:rsidR="00EE6FEB" w:rsidRDefault="00EE6FEB"/>
    <w:p w14:paraId="769445FD" w14:textId="77777777" w:rsidR="00EE6FEB" w:rsidRDefault="00EE6FEB">
      <w:r>
        <w:t>INSERT INTO  "Customer_social_economic_data" ("Customer_id", "emp_var_rate", "cons_price_idx", "cons_conf_idx", "euribor3m", "nr_employed") VALUES (29648, '-1.8', '92.893', '-46.2', '1.299', '5099.1');</w:t>
      </w:r>
    </w:p>
    <w:p w14:paraId="314E04EE" w14:textId="77777777" w:rsidR="00EE6FEB" w:rsidRDefault="00EE6FEB"/>
    <w:p w14:paraId="191FE86B" w14:textId="77777777" w:rsidR="00EE6FEB" w:rsidRDefault="00EE6FEB">
      <w:r>
        <w:t>INSERT INTO  "Customer_social_economic_data" ("Customer_id", "emp_var_rate", "cons_price_idx", "cons_conf_idx", "euribor3m", "nr_employed") VALUES (29649, '-1.8', '92.893', '-46.2', '1.299', '5099.1');</w:t>
      </w:r>
    </w:p>
    <w:p w14:paraId="78240F0F" w14:textId="77777777" w:rsidR="00EE6FEB" w:rsidRDefault="00EE6FEB"/>
    <w:p w14:paraId="1A62A983" w14:textId="77777777" w:rsidR="00EE6FEB" w:rsidRDefault="00EE6FEB">
      <w:r>
        <w:t>INSERT INTO  "Customer_social_economic_data" ("Customer_id", "emp_var_rate", "cons_price_idx", "cons_conf_idx", "euribor3m", "nr_employed") VALUES (29650, '-1.8', '92.893', '-46.2', '1.299', '5099.1');</w:t>
      </w:r>
    </w:p>
    <w:p w14:paraId="560DD231" w14:textId="77777777" w:rsidR="00EE6FEB" w:rsidRDefault="00EE6FEB"/>
    <w:p w14:paraId="6B458634" w14:textId="77777777" w:rsidR="00EE6FEB" w:rsidRDefault="00EE6FEB">
      <w:r>
        <w:t>INSERT INTO  "Customer_social_economic_data" ("Customer_id", "emp_var_rate", "cons_price_idx", "cons_conf_idx", "euribor3m", "nr_employed") VALUES (29651, '-1.8', '92.893', '-46.2', '1.299', '5099.1');</w:t>
      </w:r>
    </w:p>
    <w:p w14:paraId="653A6203" w14:textId="77777777" w:rsidR="00EE6FEB" w:rsidRDefault="00EE6FEB"/>
    <w:p w14:paraId="0BCF074D" w14:textId="77777777" w:rsidR="00EE6FEB" w:rsidRDefault="00EE6FEB">
      <w:r>
        <w:t>INSERT INTO  "Customer_social_economic_data" ("Customer_id", "emp_var_rate", "cons_price_idx", "cons_conf_idx", "euribor3m", "nr_employed") VALUES (29652, '-1.8', '92.893', '-46.2', '1.299', '5099.1');</w:t>
      </w:r>
    </w:p>
    <w:p w14:paraId="2057D244" w14:textId="77777777" w:rsidR="00EE6FEB" w:rsidRDefault="00EE6FEB"/>
    <w:p w14:paraId="642A4481" w14:textId="77777777" w:rsidR="00EE6FEB" w:rsidRDefault="00EE6FEB">
      <w:r>
        <w:t>INSERT INTO  "Customer_social_economic_data" ("Customer_id", "emp_var_rate", "cons_price_idx", "cons_conf_idx", "euribor3m", "nr_employed") VALUES (29653, '-1.8', '92.893', '-46.2', '1.299', '5099.1');</w:t>
      </w:r>
    </w:p>
    <w:p w14:paraId="449305D8" w14:textId="77777777" w:rsidR="00EE6FEB" w:rsidRDefault="00EE6FEB"/>
    <w:p w14:paraId="57540868" w14:textId="77777777" w:rsidR="00EE6FEB" w:rsidRDefault="00EE6FEB">
      <w:r>
        <w:t>INSERT INTO  "Customer_social_economic_data" ("Customer_id", "emp_var_rate", "cons_price_idx", "cons_conf_idx", "euribor3m", "nr_employed") VALUES (29654, '-1.8', '92.893', '-46.2', '1.299', '5099.1');</w:t>
      </w:r>
    </w:p>
    <w:p w14:paraId="4DD36EEC" w14:textId="77777777" w:rsidR="00EE6FEB" w:rsidRDefault="00EE6FEB"/>
    <w:p w14:paraId="43533837" w14:textId="77777777" w:rsidR="00EE6FEB" w:rsidRDefault="00EE6FEB">
      <w:r>
        <w:t>INSERT INTO  "Customer_social_economic_data" ("Customer_id", "emp_var_rate", "cons_price_idx", "cons_conf_idx", "euribor3m", "nr_employed") VALUES (29655, '-1.8', '92.893', '-46.2', '1.299', '5099.1');</w:t>
      </w:r>
    </w:p>
    <w:p w14:paraId="6AA05FB5" w14:textId="77777777" w:rsidR="00EE6FEB" w:rsidRDefault="00EE6FEB"/>
    <w:p w14:paraId="258498C5" w14:textId="77777777" w:rsidR="00EE6FEB" w:rsidRDefault="00EE6FEB">
      <w:r>
        <w:t>INSERT INTO  "Customer_social_economic_data" ("Customer_id", "emp_var_rate", "cons_price_idx", "cons_conf_idx", "euribor3m", "nr_employed") VALUES (29656, '-1.8', '92.893', '-46.2', '1.299', '5099.1');</w:t>
      </w:r>
    </w:p>
    <w:p w14:paraId="6AE57443" w14:textId="77777777" w:rsidR="00EE6FEB" w:rsidRDefault="00EE6FEB"/>
    <w:p w14:paraId="7FAA1F1A" w14:textId="77777777" w:rsidR="00EE6FEB" w:rsidRDefault="00EE6FEB">
      <w:r>
        <w:t>INSERT INTO  "Customer_social_economic_data" ("Customer_id", "emp_var_rate", "cons_price_idx", "cons_conf_idx", "euribor3m", "nr_employed") VALUES (29657, '-1.8', '92.893', '-46.2', '1.299', '5099.1');</w:t>
      </w:r>
    </w:p>
    <w:p w14:paraId="3C7836E2" w14:textId="77777777" w:rsidR="00EE6FEB" w:rsidRDefault="00EE6FEB"/>
    <w:p w14:paraId="6ADE617A" w14:textId="77777777" w:rsidR="00EE6FEB" w:rsidRDefault="00EE6FEB">
      <w:r>
        <w:t>INSERT INTO  "Customer_social_economic_data" ("Customer_id", "emp_var_rate", "cons_price_idx", "cons_conf_idx", "euribor3m", "nr_employed") VALUES (29658, '-1.8', '92.893', '-46.2', '1.299', '5099.1');</w:t>
      </w:r>
    </w:p>
    <w:p w14:paraId="704E7C4E" w14:textId="77777777" w:rsidR="00EE6FEB" w:rsidRDefault="00EE6FEB"/>
    <w:p w14:paraId="0E03A743" w14:textId="77777777" w:rsidR="00EE6FEB" w:rsidRDefault="00EE6FEB">
      <w:r>
        <w:t>INSERT INTO  "Customer_social_economic_data" ("Customer_id", "emp_var_rate", "cons_price_idx", "cons_conf_idx", "euribor3m", "nr_employed") VALUES (29659, '-1.8', '92.893', '-46.2', '1.299', '5099.1');</w:t>
      </w:r>
    </w:p>
    <w:p w14:paraId="3D34709C" w14:textId="77777777" w:rsidR="00EE6FEB" w:rsidRDefault="00EE6FEB"/>
    <w:p w14:paraId="1FD0DE26" w14:textId="77777777" w:rsidR="00EE6FEB" w:rsidRDefault="00EE6FEB">
      <w:r>
        <w:t>INSERT INTO  "Customer_social_economic_data" ("Customer_id", "emp_var_rate", "cons_price_idx", "cons_conf_idx", "euribor3m", "nr_employed") VALUES (29660, '-1.8', '92.893', '-46.2', '1.299', '5099.1');</w:t>
      </w:r>
    </w:p>
    <w:p w14:paraId="2AE72A9A" w14:textId="77777777" w:rsidR="00EE6FEB" w:rsidRDefault="00EE6FEB"/>
    <w:p w14:paraId="015A24C6" w14:textId="77777777" w:rsidR="00EE6FEB" w:rsidRDefault="00EE6FEB">
      <w:r>
        <w:t>INSERT INTO  "Customer_social_economic_data" ("Customer_id", "emp_var_rate", "cons_price_idx", "cons_conf_idx", "euribor3m", "nr_employed") VALUES (29661, '-1.8', '92.893', '-46.2', '1.299', '5099.1');</w:t>
      </w:r>
    </w:p>
    <w:p w14:paraId="7A4176B3" w14:textId="77777777" w:rsidR="00EE6FEB" w:rsidRDefault="00EE6FEB"/>
    <w:p w14:paraId="3C73A8C4" w14:textId="77777777" w:rsidR="00EE6FEB" w:rsidRDefault="00EE6FEB">
      <w:r>
        <w:t>INSERT INTO  "Customer_social_economic_data" ("Customer_id", "emp_var_rate", "cons_price_idx", "cons_conf_idx", "euribor3m", "nr_employed") VALUES (29662, '-1.8', '92.893', '-46.2', '1.299', '5099.1');</w:t>
      </w:r>
    </w:p>
    <w:p w14:paraId="3C1E3042" w14:textId="77777777" w:rsidR="00EE6FEB" w:rsidRDefault="00EE6FEB"/>
    <w:p w14:paraId="6D2E31A2" w14:textId="77777777" w:rsidR="00EE6FEB" w:rsidRDefault="00EE6FEB">
      <w:r>
        <w:t>INSERT INTO  "Customer_social_economic_data" ("Customer_id", "emp_var_rate", "cons_price_idx", "cons_conf_idx", "euribor3m", "nr_employed") VALUES (29663, '-1.8', '92.893', '-46.2', '1.299', '5099.1');</w:t>
      </w:r>
    </w:p>
    <w:p w14:paraId="20331601" w14:textId="77777777" w:rsidR="00EE6FEB" w:rsidRDefault="00EE6FEB"/>
    <w:p w14:paraId="62DFEB78" w14:textId="77777777" w:rsidR="00EE6FEB" w:rsidRDefault="00EE6FEB">
      <w:r>
        <w:t>INSERT INTO  "Customer_social_economic_data" ("Customer_id", "emp_var_rate", "cons_price_idx", "cons_conf_idx", "euribor3m", "nr_employed") VALUES (29664, '-1.8', '92.893', '-46.2', '1.299', '5099.1');</w:t>
      </w:r>
    </w:p>
    <w:p w14:paraId="435942E5" w14:textId="77777777" w:rsidR="00EE6FEB" w:rsidRDefault="00EE6FEB"/>
    <w:p w14:paraId="52681F09" w14:textId="77777777" w:rsidR="00EE6FEB" w:rsidRDefault="00EE6FEB">
      <w:r>
        <w:t>INSERT INTO  "Customer_social_economic_data" ("Customer_id", "emp_var_rate", "cons_price_idx", "cons_conf_idx", "euribor3m", "nr_employed") VALUES (29665, '-1.8', '92.893', '-46.2', '1.299', '5099.1');</w:t>
      </w:r>
    </w:p>
    <w:p w14:paraId="7F7B7FEC" w14:textId="77777777" w:rsidR="00EE6FEB" w:rsidRDefault="00EE6FEB"/>
    <w:p w14:paraId="3FE770E7" w14:textId="77777777" w:rsidR="00EE6FEB" w:rsidRDefault="00EE6FEB">
      <w:r>
        <w:t>INSERT INTO  "Customer_social_economic_data" ("Customer_id", "emp_var_rate", "cons_price_idx", "cons_conf_idx", "euribor3m", "nr_employed") VALUES (29666, '-1.8', '92.893', '-46.2', '1.299', '5099.1');</w:t>
      </w:r>
    </w:p>
    <w:p w14:paraId="2CE3249D" w14:textId="77777777" w:rsidR="00EE6FEB" w:rsidRDefault="00EE6FEB"/>
    <w:p w14:paraId="21005495" w14:textId="77777777" w:rsidR="00EE6FEB" w:rsidRDefault="00EE6FEB">
      <w:r>
        <w:t>INSERT INTO  "Customer_social_economic_data" ("Customer_id", "emp_var_rate", "cons_price_idx", "cons_conf_idx", "euribor3m", "nr_employed") VALUES (29667, '-1.8', '92.893', '-46.2', '1.299', '5099.1');</w:t>
      </w:r>
    </w:p>
    <w:p w14:paraId="24B99ECA" w14:textId="77777777" w:rsidR="00EE6FEB" w:rsidRDefault="00EE6FEB"/>
    <w:p w14:paraId="000D69E1" w14:textId="77777777" w:rsidR="00EE6FEB" w:rsidRDefault="00EE6FEB">
      <w:r>
        <w:t>INSERT INTO  "Customer_social_economic_data" ("Customer_id", "emp_var_rate", "cons_price_idx", "cons_conf_idx", "euribor3m", "nr_employed") VALUES (29668, '-1.8', '92.893', '-46.2', '1.299', '5099.1');</w:t>
      </w:r>
    </w:p>
    <w:p w14:paraId="1DA37C96" w14:textId="77777777" w:rsidR="00EE6FEB" w:rsidRDefault="00EE6FEB"/>
    <w:p w14:paraId="23EF418A" w14:textId="77777777" w:rsidR="00EE6FEB" w:rsidRDefault="00EE6FEB">
      <w:r>
        <w:t>INSERT INTO  "Customer_social_economic_data" ("Customer_id", "emp_var_rate", "cons_price_idx", "cons_conf_idx", "euribor3m", "nr_employed") VALUES (29669, '-1.8', '92.893', '-46.2', '1.299', '5099.1');</w:t>
      </w:r>
    </w:p>
    <w:p w14:paraId="2CB21158" w14:textId="77777777" w:rsidR="00EE6FEB" w:rsidRDefault="00EE6FEB"/>
    <w:p w14:paraId="46501803" w14:textId="77777777" w:rsidR="00EE6FEB" w:rsidRDefault="00EE6FEB">
      <w:r>
        <w:t>INSERT INTO  "Customer_social_economic_data" ("Customer_id", "emp_var_rate", "cons_price_idx", "cons_conf_idx", "euribor3m", "nr_employed") VALUES (29670, '-1.8', '92.893', '-46.2', '1.299', '5099.1');</w:t>
      </w:r>
    </w:p>
    <w:p w14:paraId="09B60A07" w14:textId="77777777" w:rsidR="00EE6FEB" w:rsidRDefault="00EE6FEB"/>
    <w:p w14:paraId="27AB6757" w14:textId="77777777" w:rsidR="00EE6FEB" w:rsidRDefault="00EE6FEB">
      <w:r>
        <w:t>INSERT INTO  "Customer_social_economic_data" ("Customer_id", "emp_var_rate", "cons_price_idx", "cons_conf_idx", "euribor3m", "nr_employed") VALUES (29671, '-1.8', '92.893', '-46.2', '1.299', '5099.1');</w:t>
      </w:r>
    </w:p>
    <w:p w14:paraId="75A8424E" w14:textId="77777777" w:rsidR="00EE6FEB" w:rsidRDefault="00EE6FEB"/>
    <w:p w14:paraId="53049209" w14:textId="77777777" w:rsidR="00EE6FEB" w:rsidRDefault="00EE6FEB">
      <w:r>
        <w:t>INSERT INTO  "Customer_social_economic_data" ("Customer_id", "emp_var_rate", "cons_price_idx", "cons_conf_idx", "euribor3m", "nr_employed") VALUES (29672, '-1.8', '92.893', '-46.2', '1.299', '5099.1');</w:t>
      </w:r>
    </w:p>
    <w:p w14:paraId="71634C17" w14:textId="77777777" w:rsidR="00EE6FEB" w:rsidRDefault="00EE6FEB"/>
    <w:p w14:paraId="096B12FB" w14:textId="77777777" w:rsidR="00EE6FEB" w:rsidRDefault="00EE6FEB">
      <w:r>
        <w:t>INSERT INTO  "Customer_social_economic_data" ("Customer_id", "emp_var_rate", "cons_price_idx", "cons_conf_idx", "euribor3m", "nr_employed") VALUES (29673, '-1.8', '92.893', '-46.2', '1.299', '5099.1');</w:t>
      </w:r>
    </w:p>
    <w:p w14:paraId="6BC3EE23" w14:textId="77777777" w:rsidR="00EE6FEB" w:rsidRDefault="00EE6FEB"/>
    <w:p w14:paraId="5693B571" w14:textId="77777777" w:rsidR="00EE6FEB" w:rsidRDefault="00EE6FEB">
      <w:r>
        <w:t>INSERT INTO  "Customer_social_economic_data" ("Customer_id", "emp_var_rate", "cons_price_idx", "cons_conf_idx", "euribor3m", "nr_employed") VALUES (29674, '-1.8', '92.893', '-46.2', '1.299', '5099.1');</w:t>
      </w:r>
    </w:p>
    <w:p w14:paraId="7BA48C49" w14:textId="77777777" w:rsidR="00EE6FEB" w:rsidRDefault="00EE6FEB"/>
    <w:p w14:paraId="72A6BD5C" w14:textId="77777777" w:rsidR="00EE6FEB" w:rsidRDefault="00EE6FEB">
      <w:r>
        <w:t>INSERT INTO  "Customer_social_economic_data" ("Customer_id", "emp_var_rate", "cons_price_idx", "cons_conf_idx", "euribor3m", "nr_employed") VALUES (29675, '-1.8', '92.893', '-46.2', '1.299', '5099.1');</w:t>
      </w:r>
    </w:p>
    <w:p w14:paraId="01BB618B" w14:textId="77777777" w:rsidR="00EE6FEB" w:rsidRDefault="00EE6FEB"/>
    <w:p w14:paraId="0C99D35D" w14:textId="77777777" w:rsidR="00EE6FEB" w:rsidRDefault="00EE6FEB">
      <w:r>
        <w:t>INSERT INTO  "Customer_social_economic_data" ("Customer_id", "emp_var_rate", "cons_price_idx", "cons_conf_idx", "euribor3m", "nr_employed") VALUES (29676, '-1.8', '92.893', '-46.2', '1.299', '5099.1');</w:t>
      </w:r>
    </w:p>
    <w:p w14:paraId="044E3D4E" w14:textId="77777777" w:rsidR="00EE6FEB" w:rsidRDefault="00EE6FEB"/>
    <w:p w14:paraId="48928B61" w14:textId="77777777" w:rsidR="00EE6FEB" w:rsidRDefault="00EE6FEB">
      <w:r>
        <w:t>INSERT INTO  "Customer_social_economic_data" ("Customer_id", "emp_var_rate", "cons_price_idx", "cons_conf_idx", "euribor3m", "nr_employed") VALUES (29677, '-1.8', '92.893', '-46.2', '1.299', '5099.1');</w:t>
      </w:r>
    </w:p>
    <w:p w14:paraId="38F9DFB5" w14:textId="77777777" w:rsidR="00EE6FEB" w:rsidRDefault="00EE6FEB"/>
    <w:p w14:paraId="65080309" w14:textId="77777777" w:rsidR="00EE6FEB" w:rsidRDefault="00EE6FEB">
      <w:r>
        <w:t>INSERT INTO  "Customer_social_economic_data" ("Customer_id", "emp_var_rate", "cons_price_idx", "cons_conf_idx", "euribor3m", "nr_employed") VALUES (29678, '-1.8', '92.893', '-46.2', '1.299', '5099.1');</w:t>
      </w:r>
    </w:p>
    <w:p w14:paraId="7F6959C4" w14:textId="77777777" w:rsidR="00EE6FEB" w:rsidRDefault="00EE6FEB"/>
    <w:p w14:paraId="07A5AAD2" w14:textId="77777777" w:rsidR="00EE6FEB" w:rsidRDefault="00EE6FEB">
      <w:r>
        <w:t>INSERT INTO  "Customer_social_economic_data" ("Customer_id", "emp_var_rate", "cons_price_idx", "cons_conf_idx", "euribor3m", "nr_employed") VALUES (29679, '-1.8', '92.893', '-46.2', '1.299', '5099.1');</w:t>
      </w:r>
    </w:p>
    <w:p w14:paraId="7996DC14" w14:textId="77777777" w:rsidR="00EE6FEB" w:rsidRDefault="00EE6FEB"/>
    <w:p w14:paraId="2B85E866" w14:textId="77777777" w:rsidR="00EE6FEB" w:rsidRDefault="00EE6FEB">
      <w:r>
        <w:t>INSERT INTO  "Customer_social_economic_data" ("Customer_id", "emp_var_rate", "cons_price_idx", "cons_conf_idx", "euribor3m", "nr_employed") VALUES (29680, '-1.8', '92.893', '-46.2', '1.299', '5099.1');</w:t>
      </w:r>
    </w:p>
    <w:p w14:paraId="4B3151B8" w14:textId="77777777" w:rsidR="00EE6FEB" w:rsidRDefault="00EE6FEB"/>
    <w:p w14:paraId="3E18D051" w14:textId="77777777" w:rsidR="00EE6FEB" w:rsidRDefault="00EE6FEB">
      <w:r>
        <w:t>INSERT INTO  "Customer_social_economic_data" ("Customer_id", "emp_var_rate", "cons_price_idx", "cons_conf_idx", "euribor3m", "nr_employed") VALUES (29681, '-1.8', '92.893', '-46.2', '1.299', '5099.1');</w:t>
      </w:r>
    </w:p>
    <w:p w14:paraId="58FC9069" w14:textId="77777777" w:rsidR="00EE6FEB" w:rsidRDefault="00EE6FEB"/>
    <w:p w14:paraId="6C3CF5F1" w14:textId="77777777" w:rsidR="00EE6FEB" w:rsidRDefault="00EE6FEB">
      <w:r>
        <w:t>INSERT INTO  "Customer_social_economic_data" ("Customer_id", "emp_var_rate", "cons_price_idx", "cons_conf_idx", "euribor3m", "nr_employed") VALUES (29682, '-1.8', '92.893', '-46.2', '1.299', '5099.1');</w:t>
      </w:r>
    </w:p>
    <w:p w14:paraId="79B40AAB" w14:textId="77777777" w:rsidR="00EE6FEB" w:rsidRDefault="00EE6FEB"/>
    <w:p w14:paraId="0B0A4686" w14:textId="77777777" w:rsidR="00EE6FEB" w:rsidRDefault="00EE6FEB">
      <w:r>
        <w:t>INSERT INTO  "Customer_social_economic_data" ("Customer_id", "emp_var_rate", "cons_price_idx", "cons_conf_idx", "euribor3m", "nr_employed") VALUES (29683, '-1.8', '92.893', '-46.2', '1.299', '5099.1');</w:t>
      </w:r>
    </w:p>
    <w:p w14:paraId="244034A9" w14:textId="77777777" w:rsidR="00EE6FEB" w:rsidRDefault="00EE6FEB"/>
    <w:p w14:paraId="4E30F0CA" w14:textId="77777777" w:rsidR="00EE6FEB" w:rsidRDefault="00EE6FEB">
      <w:r>
        <w:t>INSERT INTO  "Customer_social_economic_data" ("Customer_id", "emp_var_rate", "cons_price_idx", "cons_conf_idx", "euribor3m", "nr_employed") VALUES (29684, '-1.8', '92.893', '-46.2', '1.299', '5099.1');</w:t>
      </w:r>
    </w:p>
    <w:p w14:paraId="46925477" w14:textId="77777777" w:rsidR="00EE6FEB" w:rsidRDefault="00EE6FEB"/>
    <w:p w14:paraId="76BF4653" w14:textId="77777777" w:rsidR="00EE6FEB" w:rsidRDefault="00EE6FEB">
      <w:r>
        <w:t>INSERT INTO  "Customer_social_economic_data" ("Customer_id", "emp_var_rate", "cons_price_idx", "cons_conf_idx", "euribor3m", "nr_employed") VALUES (29685, '-1.8', '92.893', '-46.2', '1.299', '5099.1');</w:t>
      </w:r>
    </w:p>
    <w:p w14:paraId="22F9C9FA" w14:textId="77777777" w:rsidR="00EE6FEB" w:rsidRDefault="00EE6FEB"/>
    <w:p w14:paraId="63C63DFB" w14:textId="77777777" w:rsidR="00EE6FEB" w:rsidRDefault="00EE6FEB">
      <w:r>
        <w:t>INSERT INTO  "Customer_social_economic_data" ("Customer_id", "emp_var_rate", "cons_price_idx", "cons_conf_idx", "euribor3m", "nr_employed") VALUES (29686, '-1.8', '92.893', '-46.2', '1.299', '5099.1');</w:t>
      </w:r>
    </w:p>
    <w:p w14:paraId="4744AEEF" w14:textId="77777777" w:rsidR="00EE6FEB" w:rsidRDefault="00EE6FEB"/>
    <w:p w14:paraId="30F7DE1E" w14:textId="77777777" w:rsidR="00EE6FEB" w:rsidRDefault="00EE6FEB">
      <w:r>
        <w:t>INSERT INTO  "Customer_social_economic_data" ("Customer_id", "emp_var_rate", "cons_price_idx", "cons_conf_idx", "euribor3m", "nr_employed") VALUES (29687, '-1.8', '92.893', '-46.2', '1.299', '5099.1');</w:t>
      </w:r>
    </w:p>
    <w:p w14:paraId="3010EFD4" w14:textId="77777777" w:rsidR="00EE6FEB" w:rsidRDefault="00EE6FEB"/>
    <w:p w14:paraId="14CD6412" w14:textId="77777777" w:rsidR="00EE6FEB" w:rsidRDefault="00EE6FEB">
      <w:r>
        <w:t>INSERT INTO  "Customer_social_economic_data" ("Customer_id", "emp_var_rate", "cons_price_idx", "cons_conf_idx", "euribor3m", "nr_employed") VALUES (29688, '-1.8', '92.893', '-46.2', '1.299', '5099.1');</w:t>
      </w:r>
    </w:p>
    <w:p w14:paraId="2684C807" w14:textId="77777777" w:rsidR="00EE6FEB" w:rsidRDefault="00EE6FEB"/>
    <w:p w14:paraId="4EFA84F1" w14:textId="77777777" w:rsidR="00EE6FEB" w:rsidRDefault="00EE6FEB">
      <w:r>
        <w:t>INSERT INTO  "Customer_social_economic_data" ("Customer_id", "emp_var_rate", "cons_price_idx", "cons_conf_idx", "euribor3m", "nr_employed") VALUES (29689, '-1.8', '92.893', '-46.2', '1.299', '5099.1');</w:t>
      </w:r>
    </w:p>
    <w:p w14:paraId="7BCAE791" w14:textId="77777777" w:rsidR="00EE6FEB" w:rsidRDefault="00EE6FEB"/>
    <w:p w14:paraId="32229399" w14:textId="77777777" w:rsidR="00EE6FEB" w:rsidRDefault="00EE6FEB">
      <w:r>
        <w:t>INSERT INTO  "Customer_social_economic_data" ("Customer_id", "emp_var_rate", "cons_price_idx", "cons_conf_idx", "euribor3m", "nr_employed") VALUES (29690, '-1.8', '92.893', '-46.2', '1.299', '5099.1');</w:t>
      </w:r>
    </w:p>
    <w:p w14:paraId="73851A0A" w14:textId="77777777" w:rsidR="00EE6FEB" w:rsidRDefault="00EE6FEB"/>
    <w:p w14:paraId="5444DA15" w14:textId="77777777" w:rsidR="00EE6FEB" w:rsidRDefault="00EE6FEB">
      <w:r>
        <w:t>INSERT INTO  "Customer_social_economic_data" ("Customer_id", "emp_var_rate", "cons_price_idx", "cons_conf_idx", "euribor3m", "nr_employed") VALUES (29691, '-1.8', '92.893', '-46.2', '1.299', '5099.1');</w:t>
      </w:r>
    </w:p>
    <w:p w14:paraId="706F398F" w14:textId="77777777" w:rsidR="00EE6FEB" w:rsidRDefault="00EE6FEB"/>
    <w:p w14:paraId="76000C4C" w14:textId="77777777" w:rsidR="00EE6FEB" w:rsidRDefault="00EE6FEB">
      <w:r>
        <w:t>INSERT INTO  "Customer_social_economic_data" ("Customer_id", "emp_var_rate", "cons_price_idx", "cons_conf_idx", "euribor3m", "nr_employed") VALUES (29692, '-1.8', '92.893', '-46.2', '1.299', '5099.1');</w:t>
      </w:r>
    </w:p>
    <w:p w14:paraId="7AE4A86E" w14:textId="77777777" w:rsidR="00EE6FEB" w:rsidRDefault="00EE6FEB"/>
    <w:p w14:paraId="311E88A9" w14:textId="77777777" w:rsidR="00EE6FEB" w:rsidRDefault="00EE6FEB">
      <w:r>
        <w:t>INSERT INTO  "Customer_social_economic_data" ("Customer_id", "emp_var_rate", "cons_price_idx", "cons_conf_idx", "euribor3m", "nr_employed") VALUES (29693, '-1.8', '92.893', '-46.2', '1.299', '5099.1');</w:t>
      </w:r>
    </w:p>
    <w:p w14:paraId="7B6D893E" w14:textId="77777777" w:rsidR="00EE6FEB" w:rsidRDefault="00EE6FEB"/>
    <w:p w14:paraId="34370529" w14:textId="77777777" w:rsidR="00EE6FEB" w:rsidRDefault="00EE6FEB">
      <w:r>
        <w:t>INSERT INTO  "Customer_social_economic_data" ("Customer_id", "emp_var_rate", "cons_price_idx", "cons_conf_idx", "euribor3m", "nr_employed") VALUES (29694, '-1.8', '92.893', '-46.2', '1.299', '5099.1');</w:t>
      </w:r>
    </w:p>
    <w:p w14:paraId="3DCDD6A1" w14:textId="77777777" w:rsidR="00EE6FEB" w:rsidRDefault="00EE6FEB"/>
    <w:p w14:paraId="1CAFA513" w14:textId="77777777" w:rsidR="00EE6FEB" w:rsidRDefault="00EE6FEB">
      <w:r>
        <w:t>INSERT INTO  "Customer_social_economic_data" ("Customer_id", "emp_var_rate", "cons_price_idx", "cons_conf_idx", "euribor3m", "nr_employed") VALUES (29695, '-1.8', '92.893', '-46.2', '1.299', '5099.1');</w:t>
      </w:r>
    </w:p>
    <w:p w14:paraId="195C816D" w14:textId="77777777" w:rsidR="00EE6FEB" w:rsidRDefault="00EE6FEB"/>
    <w:p w14:paraId="0CDDFCEE" w14:textId="77777777" w:rsidR="00EE6FEB" w:rsidRDefault="00EE6FEB">
      <w:r>
        <w:t>INSERT INTO  "Customer_social_economic_data" ("Customer_id", "emp_var_rate", "cons_price_idx", "cons_conf_idx", "euribor3m", "nr_employed") VALUES (29696, '-1.8', '92.893', '-46.2', '1.299', '5099.1');</w:t>
      </w:r>
    </w:p>
    <w:p w14:paraId="3B3CF121" w14:textId="77777777" w:rsidR="00EE6FEB" w:rsidRDefault="00EE6FEB"/>
    <w:p w14:paraId="2BFB6172" w14:textId="77777777" w:rsidR="00EE6FEB" w:rsidRDefault="00EE6FEB">
      <w:r>
        <w:t>INSERT INTO  "Customer_social_economic_data" ("Customer_id", "emp_var_rate", "cons_price_idx", "cons_conf_idx", "euribor3m", "nr_employed") VALUES (29697, '-1.8', '92.893', '-46.2', '1.299', '5099.1');</w:t>
      </w:r>
    </w:p>
    <w:p w14:paraId="65D61FD0" w14:textId="77777777" w:rsidR="00EE6FEB" w:rsidRDefault="00EE6FEB"/>
    <w:p w14:paraId="628F60C0" w14:textId="77777777" w:rsidR="00EE6FEB" w:rsidRDefault="00EE6FEB">
      <w:r>
        <w:t>INSERT INTO  "Customer_social_economic_data" ("Customer_id", "emp_var_rate", "cons_price_idx", "cons_conf_idx", "euribor3m", "nr_employed") VALUES (29698, '-1.8', '92.893', '-46.2', '1.299', '5099.1');</w:t>
      </w:r>
    </w:p>
    <w:p w14:paraId="317F9F0F" w14:textId="77777777" w:rsidR="00EE6FEB" w:rsidRDefault="00EE6FEB"/>
    <w:p w14:paraId="0805DF37" w14:textId="77777777" w:rsidR="00EE6FEB" w:rsidRDefault="00EE6FEB">
      <w:r>
        <w:t>INSERT INTO  "Customer_social_economic_data" ("Customer_id", "emp_var_rate", "cons_price_idx", "cons_conf_idx", "euribor3m", "nr_employed") VALUES (29699, '-1.8', '92.893', '-46.2', '1.299', '5099.1');</w:t>
      </w:r>
    </w:p>
    <w:p w14:paraId="6450EF82" w14:textId="77777777" w:rsidR="00EE6FEB" w:rsidRDefault="00EE6FEB"/>
    <w:p w14:paraId="100146B7" w14:textId="77777777" w:rsidR="00EE6FEB" w:rsidRDefault="00EE6FEB">
      <w:r>
        <w:t>INSERT INTO  "Customer_social_economic_data" ("Customer_id", "emp_var_rate", "cons_price_idx", "cons_conf_idx", "euribor3m", "nr_employed") VALUES (29700, '-1.8', '92.893', '-46.2', '1.299', '5099.1');</w:t>
      </w:r>
    </w:p>
    <w:p w14:paraId="1C0290F5" w14:textId="77777777" w:rsidR="00EE6FEB" w:rsidRDefault="00EE6FEB"/>
    <w:p w14:paraId="297FBC81" w14:textId="77777777" w:rsidR="00EE6FEB" w:rsidRDefault="00EE6FEB">
      <w:r>
        <w:t>INSERT INTO  "Customer_social_economic_data" ("Customer_id", "emp_var_rate", "cons_price_idx", "cons_conf_idx", "euribor3m", "nr_employed") VALUES (29701, '-1.8', '92.893', '-46.2', '1.299', '5099.1');</w:t>
      </w:r>
    </w:p>
    <w:p w14:paraId="246F6EDE" w14:textId="77777777" w:rsidR="00EE6FEB" w:rsidRDefault="00EE6FEB"/>
    <w:p w14:paraId="61FCF17F" w14:textId="77777777" w:rsidR="00EE6FEB" w:rsidRDefault="00EE6FEB">
      <w:r>
        <w:t>INSERT INTO  "Customer_social_economic_data" ("Customer_id", "emp_var_rate", "cons_price_idx", "cons_conf_idx", "euribor3m", "nr_employed") VALUES (29702, '-1.8', '92.893', '-46.2', '1.299', '5099.1');</w:t>
      </w:r>
    </w:p>
    <w:p w14:paraId="3FC96D7A" w14:textId="77777777" w:rsidR="00EE6FEB" w:rsidRDefault="00EE6FEB"/>
    <w:p w14:paraId="2D79C115" w14:textId="77777777" w:rsidR="00EE6FEB" w:rsidRDefault="00EE6FEB">
      <w:r>
        <w:t>INSERT INTO  "Customer_social_economic_data" ("Customer_id", "emp_var_rate", "cons_price_idx", "cons_conf_idx", "euribor3m", "nr_employed") VALUES (29703, '-1.8', '92.893', '-46.2', '1.299', '5099.1');</w:t>
      </w:r>
    </w:p>
    <w:p w14:paraId="32F0FB5A" w14:textId="77777777" w:rsidR="00EE6FEB" w:rsidRDefault="00EE6FEB"/>
    <w:p w14:paraId="61E7726D" w14:textId="77777777" w:rsidR="00EE6FEB" w:rsidRDefault="00EE6FEB">
      <w:r>
        <w:t>INSERT INTO  "Customer_social_economic_data" ("Customer_id", "emp_var_rate", "cons_price_idx", "cons_conf_idx", "euribor3m", "nr_employed") VALUES (29704, '-1.8', '92.893', '-46.2', '1.299', '5099.1');</w:t>
      </w:r>
    </w:p>
    <w:p w14:paraId="071DAB6C" w14:textId="77777777" w:rsidR="00EE6FEB" w:rsidRDefault="00EE6FEB"/>
    <w:p w14:paraId="18461053" w14:textId="77777777" w:rsidR="00EE6FEB" w:rsidRDefault="00EE6FEB">
      <w:r>
        <w:t>INSERT INTO  "Customer_social_economic_data" ("Customer_id", "emp_var_rate", "cons_price_idx", "cons_conf_idx", "euribor3m", "nr_employed") VALUES (29705, '-1.8', '92.893', '-46.2', '1.299', '5099.1');</w:t>
      </w:r>
    </w:p>
    <w:p w14:paraId="52ECFB92" w14:textId="77777777" w:rsidR="00EE6FEB" w:rsidRDefault="00EE6FEB"/>
    <w:p w14:paraId="687BEB73" w14:textId="77777777" w:rsidR="00EE6FEB" w:rsidRDefault="00EE6FEB">
      <w:r>
        <w:t>INSERT INTO  "Customer_social_economic_data" ("Customer_id", "emp_var_rate", "cons_price_idx", "cons_conf_idx", "euribor3m", "nr_employed") VALUES (29706, '-1.8', '92.893', '-46.2', '1.299', '5099.1');</w:t>
      </w:r>
    </w:p>
    <w:p w14:paraId="75048BB1" w14:textId="77777777" w:rsidR="00EE6FEB" w:rsidRDefault="00EE6FEB"/>
    <w:p w14:paraId="4A6FFB3D" w14:textId="77777777" w:rsidR="00EE6FEB" w:rsidRDefault="00EE6FEB">
      <w:r>
        <w:t>INSERT INTO  "Customer_social_economic_data" ("Customer_id", "emp_var_rate", "cons_price_idx", "cons_conf_idx", "euribor3m", "nr_employed") VALUES (29707, '-1.8', '92.893', '-46.2', '1.299', '5099.1');</w:t>
      </w:r>
    </w:p>
    <w:p w14:paraId="45062967" w14:textId="77777777" w:rsidR="00EE6FEB" w:rsidRDefault="00EE6FEB"/>
    <w:p w14:paraId="186F30E2" w14:textId="77777777" w:rsidR="00EE6FEB" w:rsidRDefault="00EE6FEB">
      <w:r>
        <w:t>INSERT INTO  "Customer_social_economic_data" ("Customer_id", "emp_var_rate", "cons_price_idx", "cons_conf_idx", "euribor3m", "nr_employed") VALUES (29708, '-1.8', '92.893', '-46.2', '1.299', '5099.1');</w:t>
      </w:r>
    </w:p>
    <w:p w14:paraId="7CB3071E" w14:textId="77777777" w:rsidR="00EE6FEB" w:rsidRDefault="00EE6FEB"/>
    <w:p w14:paraId="7B2512DD" w14:textId="77777777" w:rsidR="00EE6FEB" w:rsidRDefault="00EE6FEB">
      <w:r>
        <w:t>INSERT INTO  "Customer_social_economic_data" ("Customer_id", "emp_var_rate", "cons_price_idx", "cons_conf_idx", "euribor3m", "nr_employed") VALUES (29709, '-1.8', '92.893', '-46.2', '1.299', '5099.1');</w:t>
      </w:r>
    </w:p>
    <w:p w14:paraId="5851A9FC" w14:textId="77777777" w:rsidR="00EE6FEB" w:rsidRDefault="00EE6FEB"/>
    <w:p w14:paraId="4FF31292" w14:textId="77777777" w:rsidR="00EE6FEB" w:rsidRDefault="00EE6FEB">
      <w:r>
        <w:t>INSERT INTO  "Customer_social_economic_data" ("Customer_id", "emp_var_rate", "cons_price_idx", "cons_conf_idx", "euribor3m", "nr_employed") VALUES (29710, '-1.8', '92.893', '-46.2', '1.299', '5099.1');</w:t>
      </w:r>
    </w:p>
    <w:p w14:paraId="3B1C45B4" w14:textId="77777777" w:rsidR="00EE6FEB" w:rsidRDefault="00EE6FEB"/>
    <w:p w14:paraId="46AADBFD" w14:textId="77777777" w:rsidR="00EE6FEB" w:rsidRDefault="00EE6FEB">
      <w:r>
        <w:t>INSERT INTO  "Customer_social_economic_data" ("Customer_id", "emp_var_rate", "cons_price_idx", "cons_conf_idx", "euribor3m", "nr_employed") VALUES (29711, '-1.8', '92.893', '-46.2', '1.299', '5099.1');</w:t>
      </w:r>
    </w:p>
    <w:p w14:paraId="23C64B55" w14:textId="77777777" w:rsidR="00EE6FEB" w:rsidRDefault="00EE6FEB"/>
    <w:p w14:paraId="0944CE3B" w14:textId="77777777" w:rsidR="00EE6FEB" w:rsidRDefault="00EE6FEB">
      <w:r>
        <w:t>INSERT INTO  "Customer_social_economic_data" ("Customer_id", "emp_var_rate", "cons_price_idx", "cons_conf_idx", "euribor3m", "nr_employed") VALUES (29712, '-1.8', '92.893', '-46.2', '1.299', '5099.1');</w:t>
      </w:r>
    </w:p>
    <w:p w14:paraId="2FA85273" w14:textId="77777777" w:rsidR="00EE6FEB" w:rsidRDefault="00EE6FEB"/>
    <w:p w14:paraId="676FD546" w14:textId="77777777" w:rsidR="00EE6FEB" w:rsidRDefault="00EE6FEB">
      <w:r>
        <w:t>INSERT INTO  "Customer_social_economic_data" ("Customer_id", "emp_var_rate", "cons_price_idx", "cons_conf_idx", "euribor3m", "nr_employed") VALUES (29713, '-1.8', '92.893', '-46.2', '1.299', '5099.1');</w:t>
      </w:r>
    </w:p>
    <w:p w14:paraId="4855D3EB" w14:textId="77777777" w:rsidR="00EE6FEB" w:rsidRDefault="00EE6FEB"/>
    <w:p w14:paraId="1FAFB105" w14:textId="77777777" w:rsidR="00EE6FEB" w:rsidRDefault="00EE6FEB">
      <w:r>
        <w:t>INSERT INTO  "Customer_social_economic_data" ("Customer_id", "emp_var_rate", "cons_price_idx", "cons_conf_idx", "euribor3m", "nr_employed") VALUES (29714, '-1.8', '92.893', '-46.2', '1.299', '5099.1');</w:t>
      </w:r>
    </w:p>
    <w:p w14:paraId="3226CDB5" w14:textId="77777777" w:rsidR="00EE6FEB" w:rsidRDefault="00EE6FEB"/>
    <w:p w14:paraId="15AE57C6" w14:textId="77777777" w:rsidR="00EE6FEB" w:rsidRDefault="00EE6FEB">
      <w:r>
        <w:t>INSERT INTO  "Customer_social_economic_data" ("Customer_id", "emp_var_rate", "cons_price_idx", "cons_conf_idx", "euribor3m", "nr_employed") VALUES (29715, '-1.8', '92.893', '-46.2', '1.299', '5099.1');</w:t>
      </w:r>
    </w:p>
    <w:p w14:paraId="5C69F130" w14:textId="77777777" w:rsidR="00EE6FEB" w:rsidRDefault="00EE6FEB"/>
    <w:p w14:paraId="6756A95C" w14:textId="77777777" w:rsidR="00EE6FEB" w:rsidRDefault="00EE6FEB">
      <w:r>
        <w:t>INSERT INTO  "Customer_social_economic_data" ("Customer_id", "emp_var_rate", "cons_price_idx", "cons_conf_idx", "euribor3m", "nr_employed") VALUES (29716, '-1.8', '92.893', '-46.2', '1.299', '5099.1');</w:t>
      </w:r>
    </w:p>
    <w:p w14:paraId="02AC0FFC" w14:textId="77777777" w:rsidR="00EE6FEB" w:rsidRDefault="00EE6FEB"/>
    <w:p w14:paraId="1DEDD6B2" w14:textId="77777777" w:rsidR="00EE6FEB" w:rsidRDefault="00EE6FEB">
      <w:r>
        <w:t>INSERT INTO  "Customer_social_economic_data" ("Customer_id", "emp_var_rate", "cons_price_idx", "cons_conf_idx", "euribor3m", "nr_employed") VALUES (29717, '-1.8', '92.893', '-46.2', '1.299', '5099.1');</w:t>
      </w:r>
    </w:p>
    <w:p w14:paraId="48521B38" w14:textId="77777777" w:rsidR="00EE6FEB" w:rsidRDefault="00EE6FEB"/>
    <w:p w14:paraId="10EB18CD" w14:textId="77777777" w:rsidR="00EE6FEB" w:rsidRDefault="00EE6FEB">
      <w:r>
        <w:t>INSERT INTO  "Customer_social_economic_data" ("Customer_id", "emp_var_rate", "cons_price_idx", "cons_conf_idx", "euribor3m", "nr_employed") VALUES (29718, '-1.8', '92.893', '-46.2', '1.299', '5099.1');</w:t>
      </w:r>
    </w:p>
    <w:p w14:paraId="262321B4" w14:textId="77777777" w:rsidR="00EE6FEB" w:rsidRDefault="00EE6FEB"/>
    <w:p w14:paraId="2CD0B6D5" w14:textId="77777777" w:rsidR="00EE6FEB" w:rsidRDefault="00EE6FEB">
      <w:r>
        <w:t>INSERT INTO  "Customer_social_economic_data" ("Customer_id", "emp_var_rate", "cons_price_idx", "cons_conf_idx", "euribor3m", "nr_employed") VALUES (29719, '-1.8', '92.893', '-46.2', '1.299', '5099.1');</w:t>
      </w:r>
    </w:p>
    <w:p w14:paraId="5E02C4F2" w14:textId="77777777" w:rsidR="00EE6FEB" w:rsidRDefault="00EE6FEB"/>
    <w:p w14:paraId="2B4A6144" w14:textId="77777777" w:rsidR="00EE6FEB" w:rsidRDefault="00EE6FEB">
      <w:r>
        <w:t>INSERT INTO  "Customer_social_economic_data" ("Customer_id", "emp_var_rate", "cons_price_idx", "cons_conf_idx", "euribor3m", "nr_employed") VALUES (29720, '-1.8', '92.893', '-46.2', '1.299', '5099.1');</w:t>
      </w:r>
    </w:p>
    <w:p w14:paraId="5F823003" w14:textId="77777777" w:rsidR="00EE6FEB" w:rsidRDefault="00EE6FEB"/>
    <w:p w14:paraId="2078D9C7" w14:textId="77777777" w:rsidR="00EE6FEB" w:rsidRDefault="00EE6FEB">
      <w:r>
        <w:t>INSERT INTO  "Customer_social_economic_data" ("Customer_id", "emp_var_rate", "cons_price_idx", "cons_conf_idx", "euribor3m", "nr_employed") VALUES (29721, '-1.8', '92.893', '-46.2', '1.299', '5099.1');</w:t>
      </w:r>
    </w:p>
    <w:p w14:paraId="57477657" w14:textId="77777777" w:rsidR="00EE6FEB" w:rsidRDefault="00EE6FEB"/>
    <w:p w14:paraId="6B93D9A5" w14:textId="77777777" w:rsidR="00EE6FEB" w:rsidRDefault="00EE6FEB">
      <w:r>
        <w:t>INSERT INTO  "Customer_social_economic_data" ("Customer_id", "emp_var_rate", "cons_price_idx", "cons_conf_idx", "euribor3m", "nr_employed") VALUES (29722, '-1.8', '92.893', '-46.2', '1.299', '5099.1');</w:t>
      </w:r>
    </w:p>
    <w:p w14:paraId="22117A51" w14:textId="77777777" w:rsidR="00EE6FEB" w:rsidRDefault="00EE6FEB"/>
    <w:p w14:paraId="138E3425" w14:textId="77777777" w:rsidR="00EE6FEB" w:rsidRDefault="00EE6FEB">
      <w:r>
        <w:t>INSERT INTO  "Customer_social_economic_data" ("Customer_id", "emp_var_rate", "cons_price_idx", "cons_conf_idx", "euribor3m", "nr_employed") VALUES (29723, '-1.8', '92.893', '-46.2', '1.299', '5099.1');</w:t>
      </w:r>
    </w:p>
    <w:p w14:paraId="51732431" w14:textId="77777777" w:rsidR="00EE6FEB" w:rsidRDefault="00EE6FEB"/>
    <w:p w14:paraId="494040D8" w14:textId="77777777" w:rsidR="00EE6FEB" w:rsidRDefault="00EE6FEB">
      <w:r>
        <w:t>INSERT INTO  "Customer_social_economic_data" ("Customer_id", "emp_var_rate", "cons_price_idx", "cons_conf_idx", "euribor3m", "nr_employed") VALUES (29724, '-1.8', '92.893', '-46.2', '1.299', '5099.1');</w:t>
      </w:r>
    </w:p>
    <w:p w14:paraId="41047E87" w14:textId="77777777" w:rsidR="00EE6FEB" w:rsidRDefault="00EE6FEB"/>
    <w:p w14:paraId="6476D5A3" w14:textId="77777777" w:rsidR="00EE6FEB" w:rsidRDefault="00EE6FEB">
      <w:r>
        <w:t>INSERT INTO  "Customer_social_economic_data" ("Customer_id", "emp_var_rate", "cons_price_idx", "cons_conf_idx", "euribor3m", "nr_employed") VALUES (29725, '-1.8', '92.893', '-46.2', '1.299', '5099.1');</w:t>
      </w:r>
    </w:p>
    <w:p w14:paraId="3DEEAAD4" w14:textId="77777777" w:rsidR="00EE6FEB" w:rsidRDefault="00EE6FEB"/>
    <w:p w14:paraId="081C4DFA" w14:textId="77777777" w:rsidR="00EE6FEB" w:rsidRDefault="00EE6FEB">
      <w:r>
        <w:t>INSERT INTO  "Customer_social_economic_data" ("Customer_id", "emp_var_rate", "cons_price_idx", "cons_conf_idx", "euribor3m", "nr_employed") VALUES (29726, '-1.8', '92.893', '-46.2', '1.299', '5099.1');</w:t>
      </w:r>
    </w:p>
    <w:p w14:paraId="40E823D2" w14:textId="77777777" w:rsidR="00EE6FEB" w:rsidRDefault="00EE6FEB"/>
    <w:p w14:paraId="24B30B61" w14:textId="77777777" w:rsidR="00EE6FEB" w:rsidRDefault="00EE6FEB">
      <w:r>
        <w:t>INSERT INTO  "Customer_social_economic_data" ("Customer_id", "emp_var_rate", "cons_price_idx", "cons_conf_idx", "euribor3m", "nr_employed") VALUES (29727, '-1.8', '92.893', '-46.2', '1.299', '5099.1');</w:t>
      </w:r>
    </w:p>
    <w:p w14:paraId="03C844C9" w14:textId="77777777" w:rsidR="00EE6FEB" w:rsidRDefault="00EE6FEB"/>
    <w:p w14:paraId="35037D81" w14:textId="77777777" w:rsidR="00EE6FEB" w:rsidRDefault="00EE6FEB">
      <w:r>
        <w:t>INSERT INTO  "Customer_social_economic_data" ("Customer_id", "emp_var_rate", "cons_price_idx", "cons_conf_idx", "euribor3m", "nr_employed") VALUES (29728, '-1.8', '92.893', '-46.2', '1.299', '5099.1');</w:t>
      </w:r>
    </w:p>
    <w:p w14:paraId="61F29753" w14:textId="77777777" w:rsidR="00EE6FEB" w:rsidRDefault="00EE6FEB"/>
    <w:p w14:paraId="32A446B6" w14:textId="77777777" w:rsidR="00EE6FEB" w:rsidRDefault="00EE6FEB">
      <w:r>
        <w:t>INSERT INTO  "Customer_social_economic_data" ("Customer_id", "emp_var_rate", "cons_price_idx", "cons_conf_idx", "euribor3m", "nr_employed") VALUES (29729, '-1.8', '92.893', '-46.2', '1.299', '5099.1');</w:t>
      </w:r>
    </w:p>
    <w:p w14:paraId="63397BBF" w14:textId="77777777" w:rsidR="00EE6FEB" w:rsidRDefault="00EE6FEB"/>
    <w:p w14:paraId="2F4D411A" w14:textId="77777777" w:rsidR="00EE6FEB" w:rsidRDefault="00EE6FEB">
      <w:r>
        <w:t>INSERT INTO  "Customer_social_economic_data" ("Customer_id", "emp_var_rate", "cons_price_idx", "cons_conf_idx", "euribor3m", "nr_employed") VALUES (29730, '-1.8', '92.893', '-46.2', '1.299', '5099.1');</w:t>
      </w:r>
    </w:p>
    <w:p w14:paraId="41C75FCE" w14:textId="77777777" w:rsidR="00EE6FEB" w:rsidRDefault="00EE6FEB"/>
    <w:p w14:paraId="18B3481E" w14:textId="77777777" w:rsidR="00EE6FEB" w:rsidRDefault="00EE6FEB">
      <w:r>
        <w:t>INSERT INTO  "Customer_social_economic_data" ("Customer_id", "emp_var_rate", "cons_price_idx", "cons_conf_idx", "euribor3m", "nr_employed") VALUES (29731, '-1.8', '92.893', '-46.2', '1.299', '5099.1');</w:t>
      </w:r>
    </w:p>
    <w:p w14:paraId="30E2580D" w14:textId="77777777" w:rsidR="00EE6FEB" w:rsidRDefault="00EE6FEB"/>
    <w:p w14:paraId="7658CA8E" w14:textId="77777777" w:rsidR="00EE6FEB" w:rsidRDefault="00EE6FEB">
      <w:r>
        <w:t>INSERT INTO  "Customer_social_economic_data" ("Customer_id", "emp_var_rate", "cons_price_idx", "cons_conf_idx", "euribor3m", "nr_employed") VALUES (29732, '-1.8', '92.893', '-46.2', '1.299', '5099.1');</w:t>
      </w:r>
    </w:p>
    <w:p w14:paraId="475F8FA3" w14:textId="77777777" w:rsidR="00EE6FEB" w:rsidRDefault="00EE6FEB"/>
    <w:p w14:paraId="38164957" w14:textId="77777777" w:rsidR="00EE6FEB" w:rsidRDefault="00EE6FEB">
      <w:r>
        <w:t>INSERT INTO  "Customer_social_economic_data" ("Customer_id", "emp_var_rate", "cons_price_idx", "cons_conf_idx", "euribor3m", "nr_employed") VALUES (29733, '-1.8', '92.893', '-46.2', '1.299', '5099.1');</w:t>
      </w:r>
    </w:p>
    <w:p w14:paraId="4A086260" w14:textId="77777777" w:rsidR="00EE6FEB" w:rsidRDefault="00EE6FEB"/>
    <w:p w14:paraId="3EB2D990" w14:textId="77777777" w:rsidR="00EE6FEB" w:rsidRDefault="00EE6FEB">
      <w:r>
        <w:t>INSERT INTO  "Customer_social_economic_data" ("Customer_id", "emp_var_rate", "cons_price_idx", "cons_conf_idx", "euribor3m", "nr_employed") VALUES (29734, '-1.8', '92.893', '-46.2', '1.299', '5099.1');</w:t>
      </w:r>
    </w:p>
    <w:p w14:paraId="6E51373C" w14:textId="77777777" w:rsidR="00EE6FEB" w:rsidRDefault="00EE6FEB"/>
    <w:p w14:paraId="3CC0F567" w14:textId="77777777" w:rsidR="00EE6FEB" w:rsidRDefault="00EE6FEB">
      <w:r>
        <w:t>INSERT INTO  "Customer_social_economic_data" ("Customer_id", "emp_var_rate", "cons_price_idx", "cons_conf_idx", "euribor3m", "nr_employed") VALUES (29735, '-1.8', '92.893', '-46.2', '1.299', '5099.1');</w:t>
      </w:r>
    </w:p>
    <w:p w14:paraId="51934CF4" w14:textId="77777777" w:rsidR="00EE6FEB" w:rsidRDefault="00EE6FEB"/>
    <w:p w14:paraId="1AFC12FF" w14:textId="77777777" w:rsidR="00EE6FEB" w:rsidRDefault="00EE6FEB">
      <w:r>
        <w:t>INSERT INTO  "Customer_social_economic_data" ("Customer_id", "emp_var_rate", "cons_price_idx", "cons_conf_idx", "euribor3m", "nr_employed") VALUES (29736, '-1.8', '92.893', '-46.2', '1.299', '5099.1');</w:t>
      </w:r>
    </w:p>
    <w:p w14:paraId="537178C2" w14:textId="77777777" w:rsidR="00EE6FEB" w:rsidRDefault="00EE6FEB"/>
    <w:p w14:paraId="43328630" w14:textId="77777777" w:rsidR="00EE6FEB" w:rsidRDefault="00EE6FEB">
      <w:r>
        <w:t>INSERT INTO  "Customer_social_economic_data" ("Customer_id", "emp_var_rate", "cons_price_idx", "cons_conf_idx", "euribor3m", "nr_employed") VALUES (29737, '-1.8', '92.893', '-46.2', '1.299', '5099.1');</w:t>
      </w:r>
    </w:p>
    <w:p w14:paraId="0452C5DE" w14:textId="77777777" w:rsidR="00EE6FEB" w:rsidRDefault="00EE6FEB"/>
    <w:p w14:paraId="767D94BC" w14:textId="77777777" w:rsidR="00EE6FEB" w:rsidRDefault="00EE6FEB">
      <w:r>
        <w:t>INSERT INTO  "Customer_social_economic_data" ("Customer_id", "emp_var_rate", "cons_price_idx", "cons_conf_idx", "euribor3m", "nr_employed") VALUES (29738, '-1.8', '92.893', '-46.2', '1.299', '5099.1');</w:t>
      </w:r>
    </w:p>
    <w:p w14:paraId="4ABFEE40" w14:textId="77777777" w:rsidR="00EE6FEB" w:rsidRDefault="00EE6FEB"/>
    <w:p w14:paraId="4023F420" w14:textId="77777777" w:rsidR="00EE6FEB" w:rsidRDefault="00EE6FEB">
      <w:r>
        <w:t>INSERT INTO  "Customer_social_economic_data" ("Customer_id", "emp_var_rate", "cons_price_idx", "cons_conf_idx", "euribor3m", "nr_employed") VALUES (29739, '-1.8', '92.893', '-46.2', '1.299', '5099.1');</w:t>
      </w:r>
    </w:p>
    <w:p w14:paraId="3E595886" w14:textId="77777777" w:rsidR="00EE6FEB" w:rsidRDefault="00EE6FEB"/>
    <w:p w14:paraId="04A5F1E9" w14:textId="77777777" w:rsidR="00EE6FEB" w:rsidRDefault="00EE6FEB">
      <w:r>
        <w:t>INSERT INTO  "Customer_social_economic_data" ("Customer_id", "emp_var_rate", "cons_price_idx", "cons_conf_idx", "euribor3m", "nr_employed") VALUES (29740, '-1.8', '92.893', '-46.2', '1.299', '5099.1');</w:t>
      </w:r>
    </w:p>
    <w:p w14:paraId="6D3E3A54" w14:textId="77777777" w:rsidR="00EE6FEB" w:rsidRDefault="00EE6FEB"/>
    <w:p w14:paraId="07509BAF" w14:textId="77777777" w:rsidR="00EE6FEB" w:rsidRDefault="00EE6FEB">
      <w:r>
        <w:t>INSERT INTO  "Customer_social_economic_data" ("Customer_id", "emp_var_rate", "cons_price_idx", "cons_conf_idx", "euribor3m", "nr_employed") VALUES (29741, '-1.8', '92.893', '-46.2', '1.299', '5099.1');</w:t>
      </w:r>
    </w:p>
    <w:p w14:paraId="3A714318" w14:textId="77777777" w:rsidR="00EE6FEB" w:rsidRDefault="00EE6FEB"/>
    <w:p w14:paraId="2627C43D" w14:textId="77777777" w:rsidR="00EE6FEB" w:rsidRDefault="00EE6FEB">
      <w:r>
        <w:t>INSERT INTO  "Customer_social_economic_data" ("Customer_id", "emp_var_rate", "cons_price_idx", "cons_conf_idx", "euribor3m", "nr_employed") VALUES (29742, '-1.8', '92.893', '-46.2', '1.299', '5099.1');</w:t>
      </w:r>
    </w:p>
    <w:p w14:paraId="5EA02DCD" w14:textId="77777777" w:rsidR="00EE6FEB" w:rsidRDefault="00EE6FEB"/>
    <w:p w14:paraId="420A02EA" w14:textId="77777777" w:rsidR="00EE6FEB" w:rsidRDefault="00EE6FEB">
      <w:r>
        <w:t>INSERT INTO  "Customer_social_economic_data" ("Customer_id", "emp_var_rate", "cons_price_idx", "cons_conf_idx", "euribor3m", "nr_employed") VALUES (29743, '-1.8', '92.893', '-46.2', '1.299', '5099.1');</w:t>
      </w:r>
    </w:p>
    <w:p w14:paraId="151EA500" w14:textId="77777777" w:rsidR="00EE6FEB" w:rsidRDefault="00EE6FEB"/>
    <w:p w14:paraId="53ACAA3F" w14:textId="77777777" w:rsidR="00EE6FEB" w:rsidRDefault="00EE6FEB">
      <w:r>
        <w:t>INSERT INTO  "Customer_social_economic_data" ("Customer_id", "emp_var_rate", "cons_price_idx", "cons_conf_idx", "euribor3m", "nr_employed") VALUES (29744, '-1.8', '92.893', '-46.2', '1.299', '5099.1');</w:t>
      </w:r>
    </w:p>
    <w:p w14:paraId="220C0409" w14:textId="77777777" w:rsidR="00EE6FEB" w:rsidRDefault="00EE6FEB"/>
    <w:p w14:paraId="42039C3F" w14:textId="77777777" w:rsidR="00EE6FEB" w:rsidRDefault="00EE6FEB">
      <w:r>
        <w:t>INSERT INTO  "Customer_social_economic_data" ("Customer_id", "emp_var_rate", "cons_price_idx", "cons_conf_idx", "euribor3m", "nr_employed") VALUES (29745, '-1.8', '92.893', '-46.2', '1.299', '5099.1');</w:t>
      </w:r>
    </w:p>
    <w:p w14:paraId="1F8DE199" w14:textId="77777777" w:rsidR="00EE6FEB" w:rsidRDefault="00EE6FEB"/>
    <w:p w14:paraId="211473B7" w14:textId="77777777" w:rsidR="00EE6FEB" w:rsidRDefault="00EE6FEB">
      <w:r>
        <w:t>INSERT INTO  "Customer_social_economic_data" ("Customer_id", "emp_var_rate", "cons_price_idx", "cons_conf_idx", "euribor3m", "nr_employed") VALUES (29746, '-1.8', '92.893', '-46.2', '1.299', '5099.1');</w:t>
      </w:r>
    </w:p>
    <w:p w14:paraId="28A7F1BF" w14:textId="77777777" w:rsidR="00EE6FEB" w:rsidRDefault="00EE6FEB"/>
    <w:p w14:paraId="4DF2040D" w14:textId="77777777" w:rsidR="00EE6FEB" w:rsidRDefault="00EE6FEB">
      <w:r>
        <w:t>INSERT INTO  "Customer_social_economic_data" ("Customer_id", "emp_var_rate", "cons_price_idx", "cons_conf_idx", "euribor3m", "nr_employed") VALUES (29747, '-1.8', '92.893', '-46.2', '1.299', '5099.1');</w:t>
      </w:r>
    </w:p>
    <w:p w14:paraId="5892547E" w14:textId="77777777" w:rsidR="00EE6FEB" w:rsidRDefault="00EE6FEB"/>
    <w:p w14:paraId="00C04396" w14:textId="77777777" w:rsidR="00EE6FEB" w:rsidRDefault="00EE6FEB">
      <w:r>
        <w:t>INSERT INTO  "Customer_social_economic_data" ("Customer_id", "emp_var_rate", "cons_price_idx", "cons_conf_idx", "euribor3m", "nr_employed") VALUES (29748, '-1.8', '92.893', '-46.2', '1.299', '5099.1');</w:t>
      </w:r>
    </w:p>
    <w:p w14:paraId="6AED94DA" w14:textId="77777777" w:rsidR="00EE6FEB" w:rsidRDefault="00EE6FEB"/>
    <w:p w14:paraId="3774545A" w14:textId="77777777" w:rsidR="00EE6FEB" w:rsidRDefault="00EE6FEB">
      <w:r>
        <w:t>INSERT INTO  "Customer_social_economic_data" ("Customer_id", "emp_var_rate", "cons_price_idx", "cons_conf_idx", "euribor3m", "nr_employed") VALUES (29749, '-1.8', '92.893', '-46.2', '1.299', '5099.1');</w:t>
      </w:r>
    </w:p>
    <w:p w14:paraId="04D4C7F5" w14:textId="77777777" w:rsidR="00EE6FEB" w:rsidRDefault="00EE6FEB"/>
    <w:p w14:paraId="7207AB83" w14:textId="77777777" w:rsidR="00EE6FEB" w:rsidRDefault="00EE6FEB">
      <w:r>
        <w:t>INSERT INTO  "Customer_social_economic_data" ("Customer_id", "emp_var_rate", "cons_price_idx", "cons_conf_idx", "euribor3m", "nr_employed") VALUES (29750, '-1.8', '92.893', '-46.2', '1.299', '5099.1');</w:t>
      </w:r>
    </w:p>
    <w:p w14:paraId="2B4BB28F" w14:textId="77777777" w:rsidR="00EE6FEB" w:rsidRDefault="00EE6FEB"/>
    <w:p w14:paraId="120DD611" w14:textId="77777777" w:rsidR="00EE6FEB" w:rsidRDefault="00EE6FEB">
      <w:r>
        <w:t>INSERT INTO  "Customer_social_economic_data" ("Customer_id", "emp_var_rate", "cons_price_idx", "cons_conf_idx", "euribor3m", "nr_employed") VALUES (29751, '-1.8', '92.893', '-46.2', '1.299', '5099.1');</w:t>
      </w:r>
    </w:p>
    <w:p w14:paraId="37DA13E8" w14:textId="77777777" w:rsidR="00EE6FEB" w:rsidRDefault="00EE6FEB"/>
    <w:p w14:paraId="443A7AEE" w14:textId="77777777" w:rsidR="00EE6FEB" w:rsidRDefault="00EE6FEB">
      <w:r>
        <w:t>INSERT INTO  "Customer_social_economic_data" ("Customer_id", "emp_var_rate", "cons_price_idx", "cons_conf_idx", "euribor3m", "nr_employed") VALUES (29752, '-1.8', '92.893', '-46.2', '1.299', '5099.1');</w:t>
      </w:r>
    </w:p>
    <w:p w14:paraId="128AD986" w14:textId="77777777" w:rsidR="00EE6FEB" w:rsidRDefault="00EE6FEB"/>
    <w:p w14:paraId="73C7B415" w14:textId="77777777" w:rsidR="00EE6FEB" w:rsidRDefault="00EE6FEB">
      <w:r>
        <w:t>INSERT INTO  "Customer_social_economic_data" ("Customer_id", "emp_var_rate", "cons_price_idx", "cons_conf_idx", "euribor3m", "nr_employed") VALUES (29753, '-1.8', '92.893', '-46.2', '1.299', '5099.1');</w:t>
      </w:r>
    </w:p>
    <w:p w14:paraId="4F5471A1" w14:textId="77777777" w:rsidR="00EE6FEB" w:rsidRDefault="00EE6FEB"/>
    <w:p w14:paraId="75980BD2" w14:textId="77777777" w:rsidR="00EE6FEB" w:rsidRDefault="00EE6FEB">
      <w:r>
        <w:t>INSERT INTO  "Customer_social_economic_data" ("Customer_id", "emp_var_rate", "cons_price_idx", "cons_conf_idx", "euribor3m", "nr_employed") VALUES (29754, '-1.8', '92.893', '-46.2', '1.299', '5099.1');</w:t>
      </w:r>
    </w:p>
    <w:p w14:paraId="650A6B6D" w14:textId="77777777" w:rsidR="00EE6FEB" w:rsidRDefault="00EE6FEB"/>
    <w:p w14:paraId="5BC8236A" w14:textId="77777777" w:rsidR="00EE6FEB" w:rsidRDefault="00EE6FEB">
      <w:r>
        <w:t>INSERT INTO  "Customer_social_economic_data" ("Customer_id", "emp_var_rate", "cons_price_idx", "cons_conf_idx", "euribor3m", "nr_employed") VALUES (29755, '-1.8', '92.893', '-46.2', '1.299', '5099.1');</w:t>
      </w:r>
    </w:p>
    <w:p w14:paraId="28038C26" w14:textId="77777777" w:rsidR="00EE6FEB" w:rsidRDefault="00EE6FEB"/>
    <w:p w14:paraId="2B246433" w14:textId="77777777" w:rsidR="00EE6FEB" w:rsidRDefault="00EE6FEB">
      <w:r>
        <w:t>INSERT INTO  "Customer_social_economic_data" ("Customer_id", "emp_var_rate", "cons_price_idx", "cons_conf_idx", "euribor3m", "nr_employed") VALUES (29756, '-1.8', '92.893', '-46.2', '1.299', '5099.1');</w:t>
      </w:r>
    </w:p>
    <w:p w14:paraId="2E24BC90" w14:textId="77777777" w:rsidR="00EE6FEB" w:rsidRDefault="00EE6FEB"/>
    <w:p w14:paraId="5262B774" w14:textId="77777777" w:rsidR="00EE6FEB" w:rsidRDefault="00EE6FEB">
      <w:r>
        <w:t>INSERT INTO  "Customer_social_economic_data" ("Customer_id", "emp_var_rate", "cons_price_idx", "cons_conf_idx", "euribor3m", "nr_employed") VALUES (29757, '-1.8', '92.893', '-46.2', '1.299', '5099.1');</w:t>
      </w:r>
    </w:p>
    <w:p w14:paraId="3024C07F" w14:textId="77777777" w:rsidR="00EE6FEB" w:rsidRDefault="00EE6FEB"/>
    <w:p w14:paraId="0CF99C6F" w14:textId="77777777" w:rsidR="00EE6FEB" w:rsidRDefault="00EE6FEB">
      <w:r>
        <w:t>INSERT INTO  "Customer_social_economic_data" ("Customer_id", "emp_var_rate", "cons_price_idx", "cons_conf_idx", "euribor3m", "nr_employed") VALUES (29758, '-1.8', '92.893', '-46.2', '1.299', '5099.1');</w:t>
      </w:r>
    </w:p>
    <w:p w14:paraId="5EF30F10" w14:textId="77777777" w:rsidR="00EE6FEB" w:rsidRDefault="00EE6FEB"/>
    <w:p w14:paraId="2D95B041" w14:textId="77777777" w:rsidR="00EE6FEB" w:rsidRDefault="00EE6FEB">
      <w:r>
        <w:t>INSERT INTO  "Customer_social_economic_data" ("Customer_id", "emp_var_rate", "cons_price_idx", "cons_conf_idx", "euribor3m", "nr_employed") VALUES (29759, '-1.8', '92.893', '-46.2', '1.299', '5099.1');</w:t>
      </w:r>
    </w:p>
    <w:p w14:paraId="6297867A" w14:textId="77777777" w:rsidR="00EE6FEB" w:rsidRDefault="00EE6FEB"/>
    <w:p w14:paraId="6A0EE07E" w14:textId="77777777" w:rsidR="00EE6FEB" w:rsidRDefault="00EE6FEB">
      <w:r>
        <w:t>INSERT INTO  "Customer_social_economic_data" ("Customer_id", "emp_var_rate", "cons_price_idx", "cons_conf_idx", "euribor3m", "nr_employed") VALUES (29760, '-1.8', '92.893', '-46.2', '1.299', '5099.1');</w:t>
      </w:r>
    </w:p>
    <w:p w14:paraId="57C72A5F" w14:textId="77777777" w:rsidR="00EE6FEB" w:rsidRDefault="00EE6FEB"/>
    <w:p w14:paraId="0EB16E3C" w14:textId="77777777" w:rsidR="00EE6FEB" w:rsidRDefault="00EE6FEB">
      <w:r>
        <w:t>INSERT INTO  "Customer_social_economic_data" ("Customer_id", "emp_var_rate", "cons_price_idx", "cons_conf_idx", "euribor3m", "nr_employed") VALUES (29761, '-1.8', '92.893', '-46.2', '1.299', '5099.1');</w:t>
      </w:r>
    </w:p>
    <w:p w14:paraId="47DEA09B" w14:textId="77777777" w:rsidR="00EE6FEB" w:rsidRDefault="00EE6FEB"/>
    <w:p w14:paraId="42C4259D" w14:textId="77777777" w:rsidR="00EE6FEB" w:rsidRDefault="00EE6FEB">
      <w:r>
        <w:t>INSERT INTO  "Customer_social_economic_data" ("Customer_id", "emp_var_rate", "cons_price_idx", "cons_conf_idx", "euribor3m", "nr_employed") VALUES (29762, '-1.8', '92.893', '-46.2', '1.299', '5099.1');</w:t>
      </w:r>
    </w:p>
    <w:p w14:paraId="79E3C090" w14:textId="77777777" w:rsidR="00EE6FEB" w:rsidRDefault="00EE6FEB"/>
    <w:p w14:paraId="315F4DEC" w14:textId="77777777" w:rsidR="00EE6FEB" w:rsidRDefault="00EE6FEB">
      <w:r>
        <w:t>INSERT INTO  "Customer_social_economic_data" ("Customer_id", "emp_var_rate", "cons_price_idx", "cons_conf_idx", "euribor3m", "nr_employed") VALUES (29763, '-1.8', '92.893', '-46.2', '1.299', '5099.1');</w:t>
      </w:r>
    </w:p>
    <w:p w14:paraId="303D2915" w14:textId="77777777" w:rsidR="00EE6FEB" w:rsidRDefault="00EE6FEB"/>
    <w:p w14:paraId="355DD602" w14:textId="77777777" w:rsidR="00EE6FEB" w:rsidRDefault="00EE6FEB">
      <w:r>
        <w:t>INSERT INTO  "Customer_social_economic_data" ("Customer_id", "emp_var_rate", "cons_price_idx", "cons_conf_idx", "euribor3m", "nr_employed") VALUES (29764, '-1.8', '92.893', '-46.2', '1.299', '5099.1');</w:t>
      </w:r>
    </w:p>
    <w:p w14:paraId="6BE7DA39" w14:textId="77777777" w:rsidR="00EE6FEB" w:rsidRDefault="00EE6FEB"/>
    <w:p w14:paraId="38ABB232" w14:textId="77777777" w:rsidR="00EE6FEB" w:rsidRDefault="00EE6FEB">
      <w:r>
        <w:t>INSERT INTO  "Customer_social_economic_data" ("Customer_id", "emp_var_rate", "cons_price_idx", "cons_conf_idx", "euribor3m", "nr_employed") VALUES (29765, '-1.8', '92.893', '-46.2', '1.299', '5099.1');</w:t>
      </w:r>
    </w:p>
    <w:p w14:paraId="2DDFFAD0" w14:textId="77777777" w:rsidR="00EE6FEB" w:rsidRDefault="00EE6FEB"/>
    <w:p w14:paraId="04A5BE74" w14:textId="77777777" w:rsidR="00EE6FEB" w:rsidRDefault="00EE6FEB">
      <w:r>
        <w:t>INSERT INTO  "Customer_social_economic_data" ("Customer_id", "emp_var_rate", "cons_price_idx", "cons_conf_idx", "euribor3m", "nr_employed") VALUES (29766, '-1.8', '92.893', '-46.2', '1.299', '5099.1');</w:t>
      </w:r>
    </w:p>
    <w:p w14:paraId="65882727" w14:textId="77777777" w:rsidR="00EE6FEB" w:rsidRDefault="00EE6FEB"/>
    <w:p w14:paraId="3352FA28" w14:textId="77777777" w:rsidR="00EE6FEB" w:rsidRDefault="00EE6FEB">
      <w:r>
        <w:t>INSERT INTO  "Customer_social_economic_data" ("Customer_id", "emp_var_rate", "cons_price_idx", "cons_conf_idx", "euribor3m", "nr_employed") VALUES (29767, '-1.8', '92.893', '-46.2', '1.299', '5099.1');</w:t>
      </w:r>
    </w:p>
    <w:p w14:paraId="11539518" w14:textId="77777777" w:rsidR="00EE6FEB" w:rsidRDefault="00EE6FEB"/>
    <w:p w14:paraId="4E8B74E9" w14:textId="77777777" w:rsidR="00EE6FEB" w:rsidRDefault="00EE6FEB">
      <w:r>
        <w:t>INSERT INTO  "Customer_social_economic_data" ("Customer_id", "emp_var_rate", "cons_price_idx", "cons_conf_idx", "euribor3m", "nr_employed") VALUES (29768, '-1.8', '92.893', '-46.2', '1.299', '5099.1');</w:t>
      </w:r>
    </w:p>
    <w:p w14:paraId="5710FB84" w14:textId="77777777" w:rsidR="00EE6FEB" w:rsidRDefault="00EE6FEB"/>
    <w:p w14:paraId="418DCDDF" w14:textId="77777777" w:rsidR="00EE6FEB" w:rsidRDefault="00EE6FEB">
      <w:r>
        <w:t>INSERT INTO  "Customer_social_economic_data" ("Customer_id", "emp_var_rate", "cons_price_idx", "cons_conf_idx", "euribor3m", "nr_employed") VALUES (29769, '-1.8', '92.893', '-46.2', '1.299', '5099.1');</w:t>
      </w:r>
    </w:p>
    <w:p w14:paraId="781FB275" w14:textId="77777777" w:rsidR="00EE6FEB" w:rsidRDefault="00EE6FEB"/>
    <w:p w14:paraId="730E3986" w14:textId="77777777" w:rsidR="00EE6FEB" w:rsidRDefault="00EE6FEB">
      <w:r>
        <w:t>INSERT INTO  "Customer_social_economic_data" ("Customer_id", "emp_var_rate", "cons_price_idx", "cons_conf_idx", "euribor3m", "nr_employed") VALUES (29770, '-1.8', '92.893', '-46.2', '1.299', '5099.1');</w:t>
      </w:r>
    </w:p>
    <w:p w14:paraId="03C1AFD0" w14:textId="77777777" w:rsidR="00EE6FEB" w:rsidRDefault="00EE6FEB"/>
    <w:p w14:paraId="388261DB" w14:textId="77777777" w:rsidR="00EE6FEB" w:rsidRDefault="00EE6FEB">
      <w:r>
        <w:t>INSERT INTO  "Customer_social_economic_data" ("Customer_id", "emp_var_rate", "cons_price_idx", "cons_conf_idx", "euribor3m", "nr_employed") VALUES (29771, '-1.8', '92.893', '-46.2', '1.299', '5099.1');</w:t>
      </w:r>
    </w:p>
    <w:p w14:paraId="7CF0D73C" w14:textId="77777777" w:rsidR="00EE6FEB" w:rsidRDefault="00EE6FEB"/>
    <w:p w14:paraId="3E7E2058" w14:textId="77777777" w:rsidR="00EE6FEB" w:rsidRDefault="00EE6FEB">
      <w:r>
        <w:t>INSERT INTO  "Customer_social_economic_data" ("Customer_id", "emp_var_rate", "cons_price_idx", "cons_conf_idx", "euribor3m", "nr_employed") VALUES (29772, '-1.8', '92.893', '-46.2', '1.299', '5099.1');</w:t>
      </w:r>
    </w:p>
    <w:p w14:paraId="07AB9A14" w14:textId="77777777" w:rsidR="00EE6FEB" w:rsidRDefault="00EE6FEB"/>
    <w:p w14:paraId="5D429707" w14:textId="77777777" w:rsidR="00EE6FEB" w:rsidRDefault="00EE6FEB">
      <w:r>
        <w:t>INSERT INTO  "Customer_social_economic_data" ("Customer_id", "emp_var_rate", "cons_price_idx", "cons_conf_idx", "euribor3m", "nr_employed") VALUES (29773, '-1.8', '92.893', '-46.2', '1.299', '5099.1');</w:t>
      </w:r>
    </w:p>
    <w:p w14:paraId="5EA8D65C" w14:textId="77777777" w:rsidR="00EE6FEB" w:rsidRDefault="00EE6FEB"/>
    <w:p w14:paraId="0E347A11" w14:textId="77777777" w:rsidR="00EE6FEB" w:rsidRDefault="00EE6FEB">
      <w:r>
        <w:t>INSERT INTO  "Customer_social_economic_data" ("Customer_id", "emp_var_rate", "cons_price_idx", "cons_conf_idx", "euribor3m", "nr_employed") VALUES (29774, '-1.8', '92.893', '-46.2', '1.299', '5099.1');</w:t>
      </w:r>
    </w:p>
    <w:p w14:paraId="0E3B8E35" w14:textId="77777777" w:rsidR="00EE6FEB" w:rsidRDefault="00EE6FEB"/>
    <w:p w14:paraId="1DCB4B4B" w14:textId="77777777" w:rsidR="00EE6FEB" w:rsidRDefault="00EE6FEB">
      <w:r>
        <w:t>INSERT INTO  "Customer_social_economic_data" ("Customer_id", "emp_var_rate", "cons_price_idx", "cons_conf_idx", "euribor3m", "nr_employed") VALUES (29775, '-1.8', '92.893', '-46.2', '1.299', '5099.1');</w:t>
      </w:r>
    </w:p>
    <w:p w14:paraId="1B142D07" w14:textId="77777777" w:rsidR="00EE6FEB" w:rsidRDefault="00EE6FEB"/>
    <w:p w14:paraId="70102288" w14:textId="77777777" w:rsidR="00EE6FEB" w:rsidRDefault="00EE6FEB">
      <w:r>
        <w:t>INSERT INTO  "Customer_social_economic_data" ("Customer_id", "emp_var_rate", "cons_price_idx", "cons_conf_idx", "euribor3m", "nr_employed") VALUES (29776, '-1.8', '92.893', '-46.2', '1.299', '5099.1');</w:t>
      </w:r>
    </w:p>
    <w:p w14:paraId="3609B611" w14:textId="77777777" w:rsidR="00EE6FEB" w:rsidRDefault="00EE6FEB"/>
    <w:p w14:paraId="2D9A6AFD" w14:textId="77777777" w:rsidR="00EE6FEB" w:rsidRDefault="00EE6FEB">
      <w:r>
        <w:t>INSERT INTO  "Customer_social_economic_data" ("Customer_id", "emp_var_rate", "cons_price_idx", "cons_conf_idx", "euribor3m", "nr_employed") VALUES (29777, '-1.8', '92.893', '-46.2', '1.299', '5099.1');</w:t>
      </w:r>
    </w:p>
    <w:p w14:paraId="18074A53" w14:textId="77777777" w:rsidR="00EE6FEB" w:rsidRDefault="00EE6FEB"/>
    <w:p w14:paraId="6ABB0088" w14:textId="77777777" w:rsidR="00EE6FEB" w:rsidRDefault="00EE6FEB">
      <w:r>
        <w:t>INSERT INTO  "Customer_social_economic_data" ("Customer_id", "emp_var_rate", "cons_price_idx", "cons_conf_idx", "euribor3m", "nr_employed") VALUES (29778, '-1.8', '92.893', '-46.2', '1.299', '5099.1');</w:t>
      </w:r>
    </w:p>
    <w:p w14:paraId="23104BF5" w14:textId="77777777" w:rsidR="00EE6FEB" w:rsidRDefault="00EE6FEB"/>
    <w:p w14:paraId="433EB4B8" w14:textId="77777777" w:rsidR="00EE6FEB" w:rsidRDefault="00EE6FEB">
      <w:r>
        <w:t>INSERT INTO  "Customer_social_economic_data" ("Customer_id", "emp_var_rate", "cons_price_idx", "cons_conf_idx", "euribor3m", "nr_employed") VALUES (29779, '-1.8', '92.893', '-46.2', '1.299', '5099.1');</w:t>
      </w:r>
    </w:p>
    <w:p w14:paraId="57A7D1F5" w14:textId="77777777" w:rsidR="00EE6FEB" w:rsidRDefault="00EE6FEB"/>
    <w:p w14:paraId="5C2E790C" w14:textId="77777777" w:rsidR="00EE6FEB" w:rsidRDefault="00EE6FEB">
      <w:r>
        <w:t>INSERT INTO  "Customer_social_economic_data" ("Customer_id", "emp_var_rate", "cons_price_idx", "cons_conf_idx", "euribor3m", "nr_employed") VALUES (29780, '-1.8', '92.893', '-46.2', '1.299', '5099.1');</w:t>
      </w:r>
    </w:p>
    <w:p w14:paraId="7DE6A16A" w14:textId="77777777" w:rsidR="00EE6FEB" w:rsidRDefault="00EE6FEB"/>
    <w:p w14:paraId="13CB5A78" w14:textId="77777777" w:rsidR="00EE6FEB" w:rsidRDefault="00EE6FEB">
      <w:r>
        <w:t>INSERT INTO  "Customer_social_economic_data" ("Customer_id", "emp_var_rate", "cons_price_idx", "cons_conf_idx", "euribor3m", "nr_employed") VALUES (29781, '-1.8', '92.893', '-46.2', '1.299', '5099.1');</w:t>
      </w:r>
    </w:p>
    <w:p w14:paraId="7B5A63EA" w14:textId="77777777" w:rsidR="00EE6FEB" w:rsidRDefault="00EE6FEB"/>
    <w:p w14:paraId="55B7FC4C" w14:textId="77777777" w:rsidR="00EE6FEB" w:rsidRDefault="00EE6FEB">
      <w:r>
        <w:t>INSERT INTO  "Customer_social_economic_data" ("Customer_id", "emp_var_rate", "cons_price_idx", "cons_conf_idx", "euribor3m", "nr_employed") VALUES (29782, '-1.8', '92.893', '-46.2', '1.299', '5099.1');</w:t>
      </w:r>
    </w:p>
    <w:p w14:paraId="0E56C5DB" w14:textId="77777777" w:rsidR="00EE6FEB" w:rsidRDefault="00EE6FEB"/>
    <w:p w14:paraId="31F118A8" w14:textId="77777777" w:rsidR="00EE6FEB" w:rsidRDefault="00EE6FEB">
      <w:r>
        <w:t>INSERT INTO  "Customer_social_economic_data" ("Customer_id", "emp_var_rate", "cons_price_idx", "cons_conf_idx", "euribor3m", "nr_employed") VALUES (29783, '-1.8', '92.893', '-46.2', '1.299', '5099.1');</w:t>
      </w:r>
    </w:p>
    <w:p w14:paraId="094BC46B" w14:textId="77777777" w:rsidR="00EE6FEB" w:rsidRDefault="00EE6FEB"/>
    <w:p w14:paraId="3ABAF91D" w14:textId="77777777" w:rsidR="00EE6FEB" w:rsidRDefault="00EE6FEB">
      <w:r>
        <w:t>INSERT INTO  "Customer_social_economic_data" ("Customer_id", "emp_var_rate", "cons_price_idx", "cons_conf_idx", "euribor3m", "nr_employed") VALUES (29784, '-1.8', '92.893', '-46.2', '1.299', '5099.1');</w:t>
      </w:r>
    </w:p>
    <w:p w14:paraId="31F3A8E0" w14:textId="77777777" w:rsidR="00EE6FEB" w:rsidRDefault="00EE6FEB"/>
    <w:p w14:paraId="6BA25CF5" w14:textId="77777777" w:rsidR="00EE6FEB" w:rsidRDefault="00EE6FEB">
      <w:r>
        <w:t>INSERT INTO  "Customer_social_economic_data" ("Customer_id", "emp_var_rate", "cons_price_idx", "cons_conf_idx", "euribor3m", "nr_employed") VALUES (29785, '-1.8', '92.893', '-46.2', '1.299', '5099.1');</w:t>
      </w:r>
    </w:p>
    <w:p w14:paraId="4ED51D10" w14:textId="77777777" w:rsidR="00EE6FEB" w:rsidRDefault="00EE6FEB"/>
    <w:p w14:paraId="60C8C49B" w14:textId="77777777" w:rsidR="00EE6FEB" w:rsidRDefault="00EE6FEB">
      <w:r>
        <w:t>INSERT INTO  "Customer_social_economic_data" ("Customer_id", "emp_var_rate", "cons_price_idx", "cons_conf_idx", "euribor3m", "nr_employed") VALUES (29786, '-1.8', '92.893', '-46.2', '1.299', '5099.1');</w:t>
      </w:r>
    </w:p>
    <w:p w14:paraId="112B4754" w14:textId="77777777" w:rsidR="00EE6FEB" w:rsidRDefault="00EE6FEB"/>
    <w:p w14:paraId="445C0CE6" w14:textId="77777777" w:rsidR="00EE6FEB" w:rsidRDefault="00EE6FEB">
      <w:r>
        <w:t>INSERT INTO  "Customer_social_economic_data" ("Customer_id", "emp_var_rate", "cons_price_idx", "cons_conf_idx", "euribor3m", "nr_employed") VALUES (29787, '-1.8', '92.893', '-46.2', '1.299', '5099.1');</w:t>
      </w:r>
    </w:p>
    <w:p w14:paraId="1A67B3EA" w14:textId="77777777" w:rsidR="00EE6FEB" w:rsidRDefault="00EE6FEB"/>
    <w:p w14:paraId="176DE21D" w14:textId="77777777" w:rsidR="00EE6FEB" w:rsidRDefault="00EE6FEB">
      <w:r>
        <w:t>INSERT INTO  "Customer_social_economic_data" ("Customer_id", "emp_var_rate", "cons_price_idx", "cons_conf_idx", "euribor3m", "nr_employed") VALUES (29788, '-1.8', '92.893', '-46.2', '1.299', '5099.1');</w:t>
      </w:r>
    </w:p>
    <w:p w14:paraId="6D883EA9" w14:textId="77777777" w:rsidR="00EE6FEB" w:rsidRDefault="00EE6FEB"/>
    <w:p w14:paraId="1ED8C837" w14:textId="77777777" w:rsidR="00EE6FEB" w:rsidRDefault="00EE6FEB">
      <w:r>
        <w:t>INSERT INTO  "Customer_social_economic_data" ("Customer_id", "emp_var_rate", "cons_price_idx", "cons_conf_idx", "euribor3m", "nr_employed") VALUES (29789, '-1.8', '92.893', '-46.2', '1.299', '5099.1');</w:t>
      </w:r>
    </w:p>
    <w:p w14:paraId="7D85B254" w14:textId="77777777" w:rsidR="00EE6FEB" w:rsidRDefault="00EE6FEB"/>
    <w:p w14:paraId="0D17443E" w14:textId="77777777" w:rsidR="00EE6FEB" w:rsidRDefault="00EE6FEB">
      <w:r>
        <w:t>INSERT INTO  "Customer_social_economic_data" ("Customer_id", "emp_var_rate", "cons_price_idx", "cons_conf_idx", "euribor3m", "nr_employed") VALUES (29790, '-1.8', '92.893', '-46.2', '1.299', '5099.1');</w:t>
      </w:r>
    </w:p>
    <w:p w14:paraId="50A1BE96" w14:textId="77777777" w:rsidR="00EE6FEB" w:rsidRDefault="00EE6FEB"/>
    <w:p w14:paraId="681965F1" w14:textId="77777777" w:rsidR="00EE6FEB" w:rsidRDefault="00EE6FEB">
      <w:r>
        <w:t>INSERT INTO  "Customer_social_economic_data" ("Customer_id", "emp_var_rate", "cons_price_idx", "cons_conf_idx", "euribor3m", "nr_employed") VALUES (29791, '-1.8', '92.893', '-46.2', '1.299', '5099.1');</w:t>
      </w:r>
    </w:p>
    <w:p w14:paraId="3168CC82" w14:textId="77777777" w:rsidR="00EE6FEB" w:rsidRDefault="00EE6FEB"/>
    <w:p w14:paraId="1C7A57AB" w14:textId="77777777" w:rsidR="00EE6FEB" w:rsidRDefault="00EE6FEB">
      <w:r>
        <w:t>INSERT INTO  "Customer_social_economic_data" ("Customer_id", "emp_var_rate", "cons_price_idx", "cons_conf_idx", "euribor3m", "nr_employed") VALUES (29792, '-1.8', '92.893', '-46.2', '1.299', '5099.1');</w:t>
      </w:r>
    </w:p>
    <w:p w14:paraId="1C81F6B1" w14:textId="77777777" w:rsidR="00EE6FEB" w:rsidRDefault="00EE6FEB"/>
    <w:p w14:paraId="40E1A749" w14:textId="77777777" w:rsidR="00EE6FEB" w:rsidRDefault="00EE6FEB">
      <w:r>
        <w:t>INSERT INTO  "Customer_social_economic_data" ("Customer_id", "emp_var_rate", "cons_price_idx", "cons_conf_idx", "euribor3m", "nr_employed") VALUES (29793, '-1.8', '92.893', '-46.2', '1.299', '5099.1');</w:t>
      </w:r>
    </w:p>
    <w:p w14:paraId="2BDB8432" w14:textId="77777777" w:rsidR="00EE6FEB" w:rsidRDefault="00EE6FEB"/>
    <w:p w14:paraId="1F6B427D" w14:textId="77777777" w:rsidR="00EE6FEB" w:rsidRDefault="00EE6FEB">
      <w:r>
        <w:t>INSERT INTO  "Customer_social_economic_data" ("Customer_id", "emp_var_rate", "cons_price_idx", "cons_conf_idx", "euribor3m", "nr_employed") VALUES (29794, '-1.8', '92.893', '-46.2', '1.299', '5099.1');</w:t>
      </w:r>
    </w:p>
    <w:p w14:paraId="70E28475" w14:textId="77777777" w:rsidR="00EE6FEB" w:rsidRDefault="00EE6FEB"/>
    <w:p w14:paraId="3D006E8C" w14:textId="77777777" w:rsidR="00EE6FEB" w:rsidRDefault="00EE6FEB">
      <w:r>
        <w:t>INSERT INTO  "Customer_social_economic_data" ("Customer_id", "emp_var_rate", "cons_price_idx", "cons_conf_idx", "euribor3m", "nr_employed") VALUES (29795, '-1.8', '92.893', '-46.2', '1.299', '5099.1');</w:t>
      </w:r>
    </w:p>
    <w:p w14:paraId="549DB604" w14:textId="77777777" w:rsidR="00EE6FEB" w:rsidRDefault="00EE6FEB"/>
    <w:p w14:paraId="415CAA65" w14:textId="77777777" w:rsidR="00EE6FEB" w:rsidRDefault="00EE6FEB">
      <w:r>
        <w:t>INSERT INTO  "Customer_social_economic_data" ("Customer_id", "emp_var_rate", "cons_price_idx", "cons_conf_idx", "euribor3m", "nr_employed") VALUES (29796, '-1.8', '92.893', '-46.2', '1.299', '5099.1');</w:t>
      </w:r>
    </w:p>
    <w:p w14:paraId="1B01B099" w14:textId="77777777" w:rsidR="00EE6FEB" w:rsidRDefault="00EE6FEB"/>
    <w:p w14:paraId="2AE09122" w14:textId="77777777" w:rsidR="00EE6FEB" w:rsidRDefault="00EE6FEB">
      <w:r>
        <w:t>INSERT INTO  "Customer_social_economic_data" ("Customer_id", "emp_var_rate", "cons_price_idx", "cons_conf_idx", "euribor3m", "nr_employed") VALUES (29797, '-1.8', '92.893', '-46.2', '1.299', '5099.1');</w:t>
      </w:r>
    </w:p>
    <w:p w14:paraId="042C9DFF" w14:textId="77777777" w:rsidR="00EE6FEB" w:rsidRDefault="00EE6FEB"/>
    <w:p w14:paraId="3EB5EE8B" w14:textId="77777777" w:rsidR="00EE6FEB" w:rsidRDefault="00EE6FEB">
      <w:r>
        <w:t>INSERT INTO  "Customer_social_economic_data" ("Customer_id", "emp_var_rate", "cons_price_idx", "cons_conf_idx", "euribor3m", "nr_employed") VALUES (29798, '-1.8', '92.893', '-46.2', '1.299', '5099.1');</w:t>
      </w:r>
    </w:p>
    <w:p w14:paraId="648D1918" w14:textId="77777777" w:rsidR="00EE6FEB" w:rsidRDefault="00EE6FEB"/>
    <w:p w14:paraId="14089C51" w14:textId="77777777" w:rsidR="00EE6FEB" w:rsidRDefault="00EE6FEB">
      <w:r>
        <w:t>INSERT INTO  "Customer_social_economic_data" ("Customer_id", "emp_var_rate", "cons_price_idx", "cons_conf_idx", "euribor3m", "nr_employed") VALUES (29799, '-1.8', '92.893', '-46.2', '1.299', '5099.1');</w:t>
      </w:r>
    </w:p>
    <w:p w14:paraId="296186CD" w14:textId="77777777" w:rsidR="00EE6FEB" w:rsidRDefault="00EE6FEB"/>
    <w:p w14:paraId="1D7D22DE" w14:textId="77777777" w:rsidR="00EE6FEB" w:rsidRDefault="00EE6FEB">
      <w:r>
        <w:t>INSERT INTO  "Customer_social_economic_data" ("Customer_id", "emp_var_rate", "cons_price_idx", "cons_conf_idx", "euribor3m", "nr_employed") VALUES (29800, '-1.8', '92.893', '-46.2', '1.299', '5099.1');</w:t>
      </w:r>
    </w:p>
    <w:p w14:paraId="64AF618F" w14:textId="77777777" w:rsidR="00EE6FEB" w:rsidRDefault="00EE6FEB"/>
    <w:p w14:paraId="373E8CA8" w14:textId="77777777" w:rsidR="00EE6FEB" w:rsidRDefault="00EE6FEB">
      <w:r>
        <w:t>INSERT INTO  "Customer_social_economic_data" ("Customer_id", "emp_var_rate", "cons_price_idx", "cons_conf_idx", "euribor3m", "nr_employed") VALUES (29801, '-1.8', '92.893', '-46.2', '1.299', '5099.1');</w:t>
      </w:r>
    </w:p>
    <w:p w14:paraId="75A6DD79" w14:textId="77777777" w:rsidR="00EE6FEB" w:rsidRDefault="00EE6FEB"/>
    <w:p w14:paraId="1D8B5FFF" w14:textId="77777777" w:rsidR="00EE6FEB" w:rsidRDefault="00EE6FEB">
      <w:r>
        <w:t>INSERT INTO  "Customer_social_economic_data" ("Customer_id", "emp_var_rate", "cons_price_idx", "cons_conf_idx", "euribor3m", "nr_employed") VALUES (29802, '-1.8', '92.893', '-46.2', '1.299', '5099.1');</w:t>
      </w:r>
    </w:p>
    <w:p w14:paraId="06EE88FD" w14:textId="77777777" w:rsidR="00EE6FEB" w:rsidRDefault="00EE6FEB"/>
    <w:p w14:paraId="080A131A" w14:textId="77777777" w:rsidR="00EE6FEB" w:rsidRDefault="00EE6FEB">
      <w:r>
        <w:t>INSERT INTO  "Customer_social_economic_data" ("Customer_id", "emp_var_rate", "cons_price_idx", "cons_conf_idx", "euribor3m", "nr_employed") VALUES (29803, '-1.8', '92.893', '-46.2', '1.299', '5099.1');</w:t>
      </w:r>
    </w:p>
    <w:p w14:paraId="058B80F9" w14:textId="77777777" w:rsidR="00EE6FEB" w:rsidRDefault="00EE6FEB"/>
    <w:p w14:paraId="53DF9098" w14:textId="77777777" w:rsidR="00EE6FEB" w:rsidRDefault="00EE6FEB">
      <w:r>
        <w:t>INSERT INTO  "Customer_social_economic_data" ("Customer_id", "emp_var_rate", "cons_price_idx", "cons_conf_idx", "euribor3m", "nr_employed") VALUES (29804, '-1.8', '92.893', '-46.2', '1.299', '5099.1');</w:t>
      </w:r>
    </w:p>
    <w:p w14:paraId="42BB03A4" w14:textId="77777777" w:rsidR="00EE6FEB" w:rsidRDefault="00EE6FEB"/>
    <w:p w14:paraId="1B877E0D" w14:textId="77777777" w:rsidR="00EE6FEB" w:rsidRDefault="00EE6FEB">
      <w:r>
        <w:t>INSERT INTO  "Customer_social_economic_data" ("Customer_id", "emp_var_rate", "cons_price_idx", "cons_conf_idx", "euribor3m", "nr_employed") VALUES (29805, '-1.8', '92.893', '-46.2', '1.299', '5099.1');</w:t>
      </w:r>
    </w:p>
    <w:p w14:paraId="37FB7989" w14:textId="77777777" w:rsidR="00EE6FEB" w:rsidRDefault="00EE6FEB"/>
    <w:p w14:paraId="45725B2E" w14:textId="77777777" w:rsidR="00EE6FEB" w:rsidRDefault="00EE6FEB">
      <w:r>
        <w:t>INSERT INTO  "Customer_social_economic_data" ("Customer_id", "emp_var_rate", "cons_price_idx", "cons_conf_idx", "euribor3m", "nr_employed") VALUES (29806, '-1.8', '92.893', '-46.2', '1.299', '5099.1');</w:t>
      </w:r>
    </w:p>
    <w:p w14:paraId="4F20C874" w14:textId="77777777" w:rsidR="00EE6FEB" w:rsidRDefault="00EE6FEB"/>
    <w:p w14:paraId="37B6F4B1" w14:textId="77777777" w:rsidR="00EE6FEB" w:rsidRDefault="00EE6FEB">
      <w:r>
        <w:t>INSERT INTO  "Customer_social_economic_data" ("Customer_id", "emp_var_rate", "cons_price_idx", "cons_conf_idx", "euribor3m", "nr_employed") VALUES (29807, '-1.8', '92.893', '-46.2', '1.299', '5099.1');</w:t>
      </w:r>
    </w:p>
    <w:p w14:paraId="00D5E905" w14:textId="77777777" w:rsidR="00EE6FEB" w:rsidRDefault="00EE6FEB"/>
    <w:p w14:paraId="29591991" w14:textId="77777777" w:rsidR="00EE6FEB" w:rsidRDefault="00EE6FEB">
      <w:r>
        <w:t>INSERT INTO  "Customer_social_economic_data" ("Customer_id", "emp_var_rate", "cons_price_idx", "cons_conf_idx", "euribor3m", "nr_employed") VALUES (29808, '-1.8', '92.893', '-46.2', '1.299', '5099.1');</w:t>
      </w:r>
    </w:p>
    <w:p w14:paraId="5A36A4B8" w14:textId="77777777" w:rsidR="00EE6FEB" w:rsidRDefault="00EE6FEB"/>
    <w:p w14:paraId="7D5A1266" w14:textId="77777777" w:rsidR="00EE6FEB" w:rsidRDefault="00EE6FEB">
      <w:r>
        <w:t>INSERT INTO  "Customer_social_economic_data" ("Customer_id", "emp_var_rate", "cons_price_idx", "cons_conf_idx", "euribor3m", "nr_employed") VALUES (29809, '-1.8', '92.893', '-46.2', '1.299', '5099.1');</w:t>
      </w:r>
    </w:p>
    <w:p w14:paraId="0380DCA1" w14:textId="77777777" w:rsidR="00EE6FEB" w:rsidRDefault="00EE6FEB"/>
    <w:p w14:paraId="019CAC7D" w14:textId="77777777" w:rsidR="00EE6FEB" w:rsidRDefault="00EE6FEB">
      <w:r>
        <w:t>INSERT INTO  "Customer_social_economic_data" ("Customer_id", "emp_var_rate", "cons_price_idx", "cons_conf_idx", "euribor3m", "nr_employed") VALUES (29810, '-1.8', '92.893', '-46.2', '1.291', '5099.1');</w:t>
      </w:r>
    </w:p>
    <w:p w14:paraId="7291DA06" w14:textId="77777777" w:rsidR="00EE6FEB" w:rsidRDefault="00EE6FEB"/>
    <w:p w14:paraId="6066153C" w14:textId="77777777" w:rsidR="00EE6FEB" w:rsidRDefault="00EE6FEB">
      <w:r>
        <w:t>INSERT INTO  "Customer_social_economic_data" ("Customer_id", "emp_var_rate", "cons_price_idx", "cons_conf_idx", "euribor3m", "nr_employed") VALUES (29811, '-1.8', '92.893', '-46.2', '1.291', '5099.1');</w:t>
      </w:r>
    </w:p>
    <w:p w14:paraId="47498A52" w14:textId="77777777" w:rsidR="00EE6FEB" w:rsidRDefault="00EE6FEB"/>
    <w:p w14:paraId="6B4C385D" w14:textId="77777777" w:rsidR="00EE6FEB" w:rsidRDefault="00EE6FEB">
      <w:r>
        <w:t>INSERT INTO  "Customer_social_economic_data" ("Customer_id", "emp_var_rate", "cons_price_idx", "cons_conf_idx", "euribor3m", "nr_employed") VALUES (29812, '-1.8', '92.893', '-46.2', '1.291', '5099.1');</w:t>
      </w:r>
    </w:p>
    <w:p w14:paraId="661B3A0C" w14:textId="77777777" w:rsidR="00EE6FEB" w:rsidRDefault="00EE6FEB"/>
    <w:p w14:paraId="3D8EDEB6" w14:textId="77777777" w:rsidR="00EE6FEB" w:rsidRDefault="00EE6FEB">
      <w:r>
        <w:t>INSERT INTO  "Customer_social_economic_data" ("Customer_id", "emp_var_rate", "cons_price_idx", "cons_conf_idx", "euribor3m", "nr_employed") VALUES (29813, '-1.8', '92.893', '-46.2', '1.291', '5099.1');</w:t>
      </w:r>
    </w:p>
    <w:p w14:paraId="2D02CBBA" w14:textId="77777777" w:rsidR="00EE6FEB" w:rsidRDefault="00EE6FEB"/>
    <w:p w14:paraId="5F4E6FB7" w14:textId="77777777" w:rsidR="00EE6FEB" w:rsidRDefault="00EE6FEB">
      <w:r>
        <w:t>INSERT INTO  "Customer_social_economic_data" ("Customer_id", "emp_var_rate", "cons_price_idx", "cons_conf_idx", "euribor3m", "nr_employed") VALUES (29814, '-1.8', '92.893', '-46.2', '1.291', '5099.1');</w:t>
      </w:r>
    </w:p>
    <w:p w14:paraId="5F20B4D1" w14:textId="77777777" w:rsidR="00EE6FEB" w:rsidRDefault="00EE6FEB"/>
    <w:p w14:paraId="04C5A101" w14:textId="77777777" w:rsidR="00EE6FEB" w:rsidRDefault="00EE6FEB">
      <w:r>
        <w:t>INSERT INTO  "Customer_social_economic_data" ("Customer_id", "emp_var_rate", "cons_price_idx", "cons_conf_idx", "euribor3m", "nr_employed") VALUES (29815, '-1.8', '92.893', '-46.2', '1.291', '5099.1');</w:t>
      </w:r>
    </w:p>
    <w:p w14:paraId="2CBE4622" w14:textId="77777777" w:rsidR="00EE6FEB" w:rsidRDefault="00EE6FEB"/>
    <w:p w14:paraId="1A95449F" w14:textId="77777777" w:rsidR="00EE6FEB" w:rsidRDefault="00EE6FEB">
      <w:r>
        <w:t>INSERT INTO  "Customer_social_economic_data" ("Customer_id", "emp_var_rate", "cons_price_idx", "cons_conf_idx", "euribor3m", "nr_employed") VALUES (29816, '-1.8', '92.893', '-46.2', '1.291', '5099.1');</w:t>
      </w:r>
    </w:p>
    <w:p w14:paraId="6B763910" w14:textId="77777777" w:rsidR="00EE6FEB" w:rsidRDefault="00EE6FEB"/>
    <w:p w14:paraId="31780895" w14:textId="77777777" w:rsidR="00EE6FEB" w:rsidRDefault="00EE6FEB">
      <w:r>
        <w:t>INSERT INTO  "Customer_social_economic_data" ("Customer_id", "emp_var_rate", "cons_price_idx", "cons_conf_idx", "euribor3m", "nr_employed") VALUES (29817, '-1.8', '92.893', '-46.2', '1.291', '5099.1');</w:t>
      </w:r>
    </w:p>
    <w:p w14:paraId="64EE1A03" w14:textId="77777777" w:rsidR="00EE6FEB" w:rsidRDefault="00EE6FEB"/>
    <w:p w14:paraId="1D68D5C9" w14:textId="77777777" w:rsidR="00EE6FEB" w:rsidRDefault="00EE6FEB">
      <w:r>
        <w:t>INSERT INTO  "Customer_social_economic_data" ("Customer_id", "emp_var_rate", "cons_price_idx", "cons_conf_idx", "euribor3m", "nr_employed") VALUES (29818, '-1.8', '92.893', '-46.2', '1.291', '5099.1');</w:t>
      </w:r>
    </w:p>
    <w:p w14:paraId="59DE3AB0" w14:textId="77777777" w:rsidR="00EE6FEB" w:rsidRDefault="00EE6FEB"/>
    <w:p w14:paraId="3D7E5465" w14:textId="77777777" w:rsidR="00EE6FEB" w:rsidRDefault="00EE6FEB">
      <w:r>
        <w:t>INSERT INTO  "Customer_social_economic_data" ("Customer_id", "emp_var_rate", "cons_price_idx", "cons_conf_idx", "euribor3m", "nr_employed") VALUES (29819, '-1.8', '92.893', '-46.2', '1.291', '5099.1');</w:t>
      </w:r>
    </w:p>
    <w:p w14:paraId="32787418" w14:textId="77777777" w:rsidR="00EE6FEB" w:rsidRDefault="00EE6FEB"/>
    <w:p w14:paraId="520A888C" w14:textId="77777777" w:rsidR="00EE6FEB" w:rsidRDefault="00EE6FEB">
      <w:r>
        <w:t>INSERT INTO  "Customer_social_economic_data" ("Customer_id", "emp_var_rate", "cons_price_idx", "cons_conf_idx", "euribor3m", "nr_employed") VALUES (29820, '-1.8', '92.893', '-46.2', '1.291', '5099.1');</w:t>
      </w:r>
    </w:p>
    <w:p w14:paraId="792535CD" w14:textId="77777777" w:rsidR="00EE6FEB" w:rsidRDefault="00EE6FEB"/>
    <w:p w14:paraId="238DFC99" w14:textId="77777777" w:rsidR="00EE6FEB" w:rsidRDefault="00EE6FEB">
      <w:r>
        <w:t>INSERT INTO  "Customer_social_economic_data" ("Customer_id", "emp_var_rate", "cons_price_idx", "cons_conf_idx", "euribor3m", "nr_employed") VALUES (29821, '-1.8', '92.893', '-46.2', '1.291', '5099.1');</w:t>
      </w:r>
    </w:p>
    <w:p w14:paraId="19204EA1" w14:textId="77777777" w:rsidR="00EE6FEB" w:rsidRDefault="00EE6FEB"/>
    <w:p w14:paraId="07753030" w14:textId="77777777" w:rsidR="00EE6FEB" w:rsidRDefault="00EE6FEB">
      <w:r>
        <w:t>INSERT INTO  "Customer_social_economic_data" ("Customer_id", "emp_var_rate", "cons_price_idx", "cons_conf_idx", "euribor3m", "nr_employed") VALUES (29822, '-1.8', '92.893', '-46.2', '1.291', '5099.1');</w:t>
      </w:r>
    </w:p>
    <w:p w14:paraId="35C64FAB" w14:textId="77777777" w:rsidR="00EE6FEB" w:rsidRDefault="00EE6FEB"/>
    <w:p w14:paraId="13EB2FBC" w14:textId="77777777" w:rsidR="00EE6FEB" w:rsidRDefault="00EE6FEB">
      <w:r>
        <w:t>INSERT INTO  "Customer_social_economic_data" ("Customer_id", "emp_var_rate", "cons_price_idx", "cons_conf_idx", "euribor3m", "nr_employed") VALUES (29823, '-1.8', '92.893', '-46.2', '1.291', '5099.1');</w:t>
      </w:r>
    </w:p>
    <w:p w14:paraId="40930641" w14:textId="77777777" w:rsidR="00EE6FEB" w:rsidRDefault="00EE6FEB"/>
    <w:p w14:paraId="6363C5FA" w14:textId="77777777" w:rsidR="00EE6FEB" w:rsidRDefault="00EE6FEB">
      <w:r>
        <w:t>INSERT INTO  "Customer_social_economic_data" ("Customer_id", "emp_var_rate", "cons_price_idx", "cons_conf_idx", "euribor3m", "nr_employed") VALUES (29824, '-1.8', '92.893', '-46.2', '1.291', '5099.1');</w:t>
      </w:r>
    </w:p>
    <w:p w14:paraId="05AEE3E9" w14:textId="77777777" w:rsidR="00EE6FEB" w:rsidRDefault="00EE6FEB"/>
    <w:p w14:paraId="216A1E30" w14:textId="77777777" w:rsidR="00EE6FEB" w:rsidRDefault="00EE6FEB">
      <w:r>
        <w:t>INSERT INTO  "Customer_social_economic_data" ("Customer_id", "emp_var_rate", "cons_price_idx", "cons_conf_idx", "euribor3m", "nr_employed") VALUES (29825, '-1.8', '92.893', '-46.2', '1.291', '5099.1');</w:t>
      </w:r>
    </w:p>
    <w:p w14:paraId="7F14E848" w14:textId="77777777" w:rsidR="00EE6FEB" w:rsidRDefault="00EE6FEB"/>
    <w:p w14:paraId="602011FB" w14:textId="77777777" w:rsidR="00EE6FEB" w:rsidRDefault="00EE6FEB">
      <w:r>
        <w:t>INSERT INTO  "Customer_social_economic_data" ("Customer_id", "emp_var_rate", "cons_price_idx", "cons_conf_idx", "euribor3m", "nr_employed") VALUES (29826, '-1.8', '92.893', '-46.2', '1.291', '5099.1');</w:t>
      </w:r>
    </w:p>
    <w:p w14:paraId="495EC5E4" w14:textId="77777777" w:rsidR="00EE6FEB" w:rsidRDefault="00EE6FEB"/>
    <w:p w14:paraId="53DA9165" w14:textId="77777777" w:rsidR="00EE6FEB" w:rsidRDefault="00EE6FEB">
      <w:r>
        <w:t>INSERT INTO  "Customer_social_economic_data" ("Customer_id", "emp_var_rate", "cons_price_idx", "cons_conf_idx", "euribor3m", "nr_employed") VALUES (29827, '-1.8', '92.893', '-46.2', '1.291', '5099.1');</w:t>
      </w:r>
    </w:p>
    <w:p w14:paraId="0308BA2B" w14:textId="77777777" w:rsidR="00EE6FEB" w:rsidRDefault="00EE6FEB"/>
    <w:p w14:paraId="00DABB5F" w14:textId="77777777" w:rsidR="00EE6FEB" w:rsidRDefault="00EE6FEB">
      <w:r>
        <w:t>INSERT INTO  "Customer_social_economic_data" ("Customer_id", "emp_var_rate", "cons_price_idx", "cons_conf_idx", "euribor3m", "nr_employed") VALUES (29828, '-1.8', '92.893', '-46.2', '1.291', '5099.1');</w:t>
      </w:r>
    </w:p>
    <w:p w14:paraId="6252E462" w14:textId="77777777" w:rsidR="00EE6FEB" w:rsidRDefault="00EE6FEB"/>
    <w:p w14:paraId="21106F45" w14:textId="77777777" w:rsidR="00EE6FEB" w:rsidRDefault="00EE6FEB">
      <w:r>
        <w:t>INSERT INTO  "Customer_social_economic_data" ("Customer_id", "emp_var_rate", "cons_price_idx", "cons_conf_idx", "euribor3m", "nr_employed") VALUES (29829, '-1.8', '92.893', '-46.2', '1.291', '5099.1');</w:t>
      </w:r>
    </w:p>
    <w:p w14:paraId="0E89717A" w14:textId="77777777" w:rsidR="00EE6FEB" w:rsidRDefault="00EE6FEB"/>
    <w:p w14:paraId="49D30CC4" w14:textId="77777777" w:rsidR="00EE6FEB" w:rsidRDefault="00EE6FEB">
      <w:r>
        <w:t>INSERT INTO  "Customer_social_economic_data" ("Customer_id", "emp_var_rate", "cons_price_idx", "cons_conf_idx", "euribor3m", "nr_employed") VALUES (29830, '-1.8', '92.893', '-46.2', '1.291', '5099.1');</w:t>
      </w:r>
    </w:p>
    <w:p w14:paraId="409DA4ED" w14:textId="77777777" w:rsidR="00EE6FEB" w:rsidRDefault="00EE6FEB"/>
    <w:p w14:paraId="7ACCFD3F" w14:textId="77777777" w:rsidR="00EE6FEB" w:rsidRDefault="00EE6FEB">
      <w:r>
        <w:t>INSERT INTO  "Customer_social_economic_data" ("Customer_id", "emp_var_rate", "cons_price_idx", "cons_conf_idx", "euribor3m", "nr_employed") VALUES (29831, '-1.8', '92.893', '-46.2', '1.291', '5099.1');</w:t>
      </w:r>
    </w:p>
    <w:p w14:paraId="251C6255" w14:textId="77777777" w:rsidR="00EE6FEB" w:rsidRDefault="00EE6FEB"/>
    <w:p w14:paraId="4CF527E0" w14:textId="77777777" w:rsidR="00EE6FEB" w:rsidRDefault="00EE6FEB">
      <w:r>
        <w:t>INSERT INTO  "Customer_social_economic_data" ("Customer_id", "emp_var_rate", "cons_price_idx", "cons_conf_idx", "euribor3m", "nr_employed") VALUES (29832, '-1.8', '92.893', '-46.2', '1.291', '5099.1');</w:t>
      </w:r>
    </w:p>
    <w:p w14:paraId="7407A3C6" w14:textId="77777777" w:rsidR="00EE6FEB" w:rsidRDefault="00EE6FEB"/>
    <w:p w14:paraId="6422D63E" w14:textId="77777777" w:rsidR="00EE6FEB" w:rsidRDefault="00EE6FEB">
      <w:r>
        <w:t>INSERT INTO  "Customer_social_economic_data" ("Customer_id", "emp_var_rate", "cons_price_idx", "cons_conf_idx", "euribor3m", "nr_employed") VALUES (29833, '-1.8', '92.893', '-46.2', '1.291', '5099.1');</w:t>
      </w:r>
    </w:p>
    <w:p w14:paraId="2781F758" w14:textId="77777777" w:rsidR="00EE6FEB" w:rsidRDefault="00EE6FEB"/>
    <w:p w14:paraId="3FFAB73F" w14:textId="77777777" w:rsidR="00EE6FEB" w:rsidRDefault="00EE6FEB">
      <w:r>
        <w:t>INSERT INTO  "Customer_social_economic_data" ("Customer_id", "emp_var_rate", "cons_price_idx", "cons_conf_idx", "euribor3m", "nr_employed") VALUES (29834, '-1.8', '92.893', '-46.2', '1.291', '5099.1');</w:t>
      </w:r>
    </w:p>
    <w:p w14:paraId="1054C248" w14:textId="77777777" w:rsidR="00EE6FEB" w:rsidRDefault="00EE6FEB"/>
    <w:p w14:paraId="1EAE0832" w14:textId="77777777" w:rsidR="00EE6FEB" w:rsidRDefault="00EE6FEB">
      <w:r>
        <w:t>INSERT INTO  "Customer_social_economic_data" ("Customer_id", "emp_var_rate", "cons_price_idx", "cons_conf_idx", "euribor3m", "nr_employed") VALUES (29835, '-1.8', '92.893', '-46.2', '1.291', '5099.1');</w:t>
      </w:r>
    </w:p>
    <w:p w14:paraId="157D16F2" w14:textId="77777777" w:rsidR="00EE6FEB" w:rsidRDefault="00EE6FEB"/>
    <w:p w14:paraId="7AE5FEE7" w14:textId="77777777" w:rsidR="00EE6FEB" w:rsidRDefault="00EE6FEB">
      <w:r>
        <w:t>INSERT INTO  "Customer_social_economic_data" ("Customer_id", "emp_var_rate", "cons_price_idx", "cons_conf_idx", "euribor3m", "nr_employed") VALUES (29836, '-1.8', '92.893', '-46.2', '1.291', '5099.1');</w:t>
      </w:r>
    </w:p>
    <w:p w14:paraId="6470DE93" w14:textId="77777777" w:rsidR="00EE6FEB" w:rsidRDefault="00EE6FEB"/>
    <w:p w14:paraId="59179494" w14:textId="77777777" w:rsidR="00EE6FEB" w:rsidRDefault="00EE6FEB">
      <w:r>
        <w:t>INSERT INTO  "Customer_social_economic_data" ("Customer_id", "emp_var_rate", "cons_price_idx", "cons_conf_idx", "euribor3m", "nr_employed") VALUES (29837, '-1.8', '92.893', '-46.2', '1.291', '5099.1');</w:t>
      </w:r>
    </w:p>
    <w:p w14:paraId="78ABD02C" w14:textId="77777777" w:rsidR="00EE6FEB" w:rsidRDefault="00EE6FEB"/>
    <w:p w14:paraId="725E2317" w14:textId="77777777" w:rsidR="00EE6FEB" w:rsidRDefault="00EE6FEB">
      <w:r>
        <w:t>INSERT INTO  "Customer_social_economic_data" ("Customer_id", "emp_var_rate", "cons_price_idx", "cons_conf_idx", "euribor3m", "nr_employed") VALUES (29838, '-1.8', '92.893', '-46.2', '1.291', '5099.1');</w:t>
      </w:r>
    </w:p>
    <w:p w14:paraId="207513FB" w14:textId="77777777" w:rsidR="00EE6FEB" w:rsidRDefault="00EE6FEB"/>
    <w:p w14:paraId="468C49F1" w14:textId="77777777" w:rsidR="00EE6FEB" w:rsidRDefault="00EE6FEB">
      <w:r>
        <w:t>INSERT INTO  "Customer_social_economic_data" ("Customer_id", "emp_var_rate", "cons_price_idx", "cons_conf_idx", "euribor3m", "nr_employed") VALUES (29839, '-1.8', '92.893', '-46.2', '1.291', '5099.1');</w:t>
      </w:r>
    </w:p>
    <w:p w14:paraId="0EFD8084" w14:textId="77777777" w:rsidR="00EE6FEB" w:rsidRDefault="00EE6FEB"/>
    <w:p w14:paraId="2E37F2E3" w14:textId="77777777" w:rsidR="00EE6FEB" w:rsidRDefault="00EE6FEB">
      <w:r>
        <w:t>INSERT INTO  "Customer_social_economic_data" ("Customer_id", "emp_var_rate", "cons_price_idx", "cons_conf_idx", "euribor3m", "nr_employed") VALUES (29840, '-1.8', '92.893', '-46.2', '1.291', '5099.1');</w:t>
      </w:r>
    </w:p>
    <w:p w14:paraId="336DCB61" w14:textId="77777777" w:rsidR="00EE6FEB" w:rsidRDefault="00EE6FEB"/>
    <w:p w14:paraId="162004B5" w14:textId="77777777" w:rsidR="00EE6FEB" w:rsidRDefault="00EE6FEB">
      <w:r>
        <w:t>INSERT INTO  "Customer_social_economic_data" ("Customer_id", "emp_var_rate", "cons_price_idx", "cons_conf_idx", "euribor3m", "nr_employed") VALUES (29841, '-1.8', '92.893', '-46.2', '1.291', '5099.1');</w:t>
      </w:r>
    </w:p>
    <w:p w14:paraId="65615DA2" w14:textId="77777777" w:rsidR="00EE6FEB" w:rsidRDefault="00EE6FEB"/>
    <w:p w14:paraId="6351ED6F" w14:textId="77777777" w:rsidR="00EE6FEB" w:rsidRDefault="00EE6FEB">
      <w:r>
        <w:t>INSERT INTO  "Customer_social_economic_data" ("Customer_id", "emp_var_rate", "cons_price_idx", "cons_conf_idx", "euribor3m", "nr_employed") VALUES (29842, '-1.8', '92.893', '-46.2', '1.291', '5099.1');</w:t>
      </w:r>
    </w:p>
    <w:p w14:paraId="590EB681" w14:textId="77777777" w:rsidR="00EE6FEB" w:rsidRDefault="00EE6FEB"/>
    <w:p w14:paraId="247C6462" w14:textId="77777777" w:rsidR="00EE6FEB" w:rsidRDefault="00EE6FEB">
      <w:r>
        <w:t>INSERT INTO  "Customer_social_economic_data" ("Customer_id", "emp_var_rate", "cons_price_idx", "cons_conf_idx", "euribor3m", "nr_employed") VALUES (29843, '-1.8', '92.893', '-46.2', '1.291', '5099.1');</w:t>
      </w:r>
    </w:p>
    <w:p w14:paraId="5323BE32" w14:textId="77777777" w:rsidR="00EE6FEB" w:rsidRDefault="00EE6FEB"/>
    <w:p w14:paraId="1D445FA7" w14:textId="77777777" w:rsidR="00EE6FEB" w:rsidRDefault="00EE6FEB">
      <w:r>
        <w:t>INSERT INTO  "Customer_social_economic_data" ("Customer_id", "emp_var_rate", "cons_price_idx", "cons_conf_idx", "euribor3m", "nr_employed") VALUES (29844, '-1.8', '92.893', '-46.2', '1.291', '5099.1');</w:t>
      </w:r>
    </w:p>
    <w:p w14:paraId="63165B30" w14:textId="77777777" w:rsidR="00EE6FEB" w:rsidRDefault="00EE6FEB"/>
    <w:p w14:paraId="6BB53240" w14:textId="77777777" w:rsidR="00EE6FEB" w:rsidRDefault="00EE6FEB">
      <w:r>
        <w:t>INSERT INTO  "Customer_social_economic_data" ("Customer_id", "emp_var_rate", "cons_price_idx", "cons_conf_idx", "euribor3m", "nr_employed") VALUES (29845, '-1.8', '92.893', '-46.2', '1.291', '5099.1');</w:t>
      </w:r>
    </w:p>
    <w:p w14:paraId="2155BE15" w14:textId="77777777" w:rsidR="00EE6FEB" w:rsidRDefault="00EE6FEB"/>
    <w:p w14:paraId="7169F6C7" w14:textId="77777777" w:rsidR="00EE6FEB" w:rsidRDefault="00EE6FEB">
      <w:r>
        <w:t>INSERT INTO  "Customer_social_economic_data" ("Customer_id", "emp_var_rate", "cons_price_idx", "cons_conf_idx", "euribor3m", "nr_employed") VALUES (29846, '-1.8', '92.893', '-46.2', '1.291', '5099.1');</w:t>
      </w:r>
    </w:p>
    <w:p w14:paraId="092D379E" w14:textId="77777777" w:rsidR="00EE6FEB" w:rsidRDefault="00EE6FEB"/>
    <w:p w14:paraId="26BB5DAD" w14:textId="77777777" w:rsidR="00EE6FEB" w:rsidRDefault="00EE6FEB">
      <w:r>
        <w:t>INSERT INTO  "Customer_social_economic_data" ("Customer_id", "emp_var_rate", "cons_price_idx", "cons_conf_idx", "euribor3m", "nr_employed") VALUES (29847, '-1.8', '92.893', '-46.2', '1.291', '5099.1');</w:t>
      </w:r>
    </w:p>
    <w:p w14:paraId="7D056EF1" w14:textId="77777777" w:rsidR="00EE6FEB" w:rsidRDefault="00EE6FEB"/>
    <w:p w14:paraId="547DFD20" w14:textId="77777777" w:rsidR="00EE6FEB" w:rsidRDefault="00EE6FEB">
      <w:r>
        <w:t>INSERT INTO  "Customer_social_economic_data" ("Customer_id", "emp_var_rate", "cons_price_idx", "cons_conf_idx", "euribor3m", "nr_employed") VALUES (29848, '-1.8', '92.893', '-46.2', '1.291', '5099.1');</w:t>
      </w:r>
    </w:p>
    <w:p w14:paraId="00648BEC" w14:textId="77777777" w:rsidR="00EE6FEB" w:rsidRDefault="00EE6FEB"/>
    <w:p w14:paraId="2C58814D" w14:textId="77777777" w:rsidR="00EE6FEB" w:rsidRDefault="00EE6FEB">
      <w:r>
        <w:t>INSERT INTO  "Customer_social_economic_data" ("Customer_id", "emp_var_rate", "cons_price_idx", "cons_conf_idx", "euribor3m", "nr_employed") VALUES (29849, '-1.8', '92.893', '-46.2', '1.291', '5099.1');</w:t>
      </w:r>
    </w:p>
    <w:p w14:paraId="5A653306" w14:textId="77777777" w:rsidR="00EE6FEB" w:rsidRDefault="00EE6FEB"/>
    <w:p w14:paraId="7763636A" w14:textId="77777777" w:rsidR="00EE6FEB" w:rsidRDefault="00EE6FEB">
      <w:r>
        <w:t>INSERT INTO  "Customer_social_economic_data" ("Customer_id", "emp_var_rate", "cons_price_idx", "cons_conf_idx", "euribor3m", "nr_employed") VALUES (29850, '-1.8', '92.893', '-46.2', '1.291', '5099.1');</w:t>
      </w:r>
    </w:p>
    <w:p w14:paraId="3AE9CB79" w14:textId="77777777" w:rsidR="00EE6FEB" w:rsidRDefault="00EE6FEB"/>
    <w:p w14:paraId="362FC570" w14:textId="77777777" w:rsidR="00EE6FEB" w:rsidRDefault="00EE6FEB">
      <w:r>
        <w:t>INSERT INTO  "Customer_social_economic_data" ("Customer_id", "emp_var_rate", "cons_price_idx", "cons_conf_idx", "euribor3m", "nr_employed") VALUES (29851, '-1.8', '92.893', '-46.2', '1.291', '5099.1');</w:t>
      </w:r>
    </w:p>
    <w:p w14:paraId="61B6236A" w14:textId="77777777" w:rsidR="00EE6FEB" w:rsidRDefault="00EE6FEB"/>
    <w:p w14:paraId="23798F86" w14:textId="77777777" w:rsidR="00EE6FEB" w:rsidRDefault="00EE6FEB">
      <w:r>
        <w:t>INSERT INTO  "Customer_social_economic_data" ("Customer_id", "emp_var_rate", "cons_price_idx", "cons_conf_idx", "euribor3m", "nr_employed") VALUES (29852, '-1.8', '92.893', '-46.2', '1.291', '5099.1');</w:t>
      </w:r>
    </w:p>
    <w:p w14:paraId="0983BE62" w14:textId="77777777" w:rsidR="00EE6FEB" w:rsidRDefault="00EE6FEB"/>
    <w:p w14:paraId="1E2B59A5" w14:textId="77777777" w:rsidR="00EE6FEB" w:rsidRDefault="00EE6FEB">
      <w:r>
        <w:t>INSERT INTO  "Customer_social_economic_data" ("Customer_id", "emp_var_rate", "cons_price_idx", "cons_conf_idx", "euribor3m", "nr_employed") VALUES (29853, '-1.8', '92.893', '-46.2', '1.291', '5099.1');</w:t>
      </w:r>
    </w:p>
    <w:p w14:paraId="001AD095" w14:textId="77777777" w:rsidR="00EE6FEB" w:rsidRDefault="00EE6FEB"/>
    <w:p w14:paraId="1FC09C1A" w14:textId="77777777" w:rsidR="00EE6FEB" w:rsidRDefault="00EE6FEB">
      <w:r>
        <w:t>INSERT INTO  "Customer_social_economic_data" ("Customer_id", "emp_var_rate", "cons_price_idx", "cons_conf_idx", "euribor3m", "nr_employed") VALUES (29854, '-1.8', '92.893', '-46.2', '1.291', '5099.1');</w:t>
      </w:r>
    </w:p>
    <w:p w14:paraId="3B315F39" w14:textId="77777777" w:rsidR="00EE6FEB" w:rsidRDefault="00EE6FEB"/>
    <w:p w14:paraId="701EE465" w14:textId="77777777" w:rsidR="00EE6FEB" w:rsidRDefault="00EE6FEB">
      <w:r>
        <w:t>INSERT INTO  "Customer_social_economic_data" ("Customer_id", "emp_var_rate", "cons_price_idx", "cons_conf_idx", "euribor3m", "nr_employed") VALUES (29855, '-1.8', '92.893', '-46.2', '1.291', '5099.1');</w:t>
      </w:r>
    </w:p>
    <w:p w14:paraId="6C2CFCF6" w14:textId="77777777" w:rsidR="00EE6FEB" w:rsidRDefault="00EE6FEB"/>
    <w:p w14:paraId="14F15664" w14:textId="77777777" w:rsidR="00EE6FEB" w:rsidRDefault="00EE6FEB">
      <w:r>
        <w:t>INSERT INTO  "Customer_social_economic_data" ("Customer_id", "emp_var_rate", "cons_price_idx", "cons_conf_idx", "euribor3m", "nr_employed") VALUES (29856, '-1.8', '92.893', '-46.2', '1.291', '5099.1');</w:t>
      </w:r>
    </w:p>
    <w:p w14:paraId="098BF8E6" w14:textId="77777777" w:rsidR="00EE6FEB" w:rsidRDefault="00EE6FEB"/>
    <w:p w14:paraId="59D8365E" w14:textId="77777777" w:rsidR="00EE6FEB" w:rsidRDefault="00EE6FEB">
      <w:r>
        <w:t>INSERT INTO  "Customer_social_economic_data" ("Customer_id", "emp_var_rate", "cons_price_idx", "cons_conf_idx", "euribor3m", "nr_employed") VALUES (29857, '-1.8', '92.893', '-46.2', '1.291', '5099.1');</w:t>
      </w:r>
    </w:p>
    <w:p w14:paraId="56AA916F" w14:textId="77777777" w:rsidR="00EE6FEB" w:rsidRDefault="00EE6FEB"/>
    <w:p w14:paraId="689A2EA1" w14:textId="77777777" w:rsidR="00EE6FEB" w:rsidRDefault="00EE6FEB">
      <w:r>
        <w:t>INSERT INTO  "Customer_social_economic_data" ("Customer_id", "emp_var_rate", "cons_price_idx", "cons_conf_idx", "euribor3m", "nr_employed") VALUES (29858, '-1.8', '92.893', '-46.2', '1.291', '5099.1');</w:t>
      </w:r>
    </w:p>
    <w:p w14:paraId="7DFBD87C" w14:textId="77777777" w:rsidR="00EE6FEB" w:rsidRDefault="00EE6FEB"/>
    <w:p w14:paraId="41AD12DE" w14:textId="77777777" w:rsidR="00EE6FEB" w:rsidRDefault="00EE6FEB">
      <w:r>
        <w:t>INSERT INTO  "Customer_social_economic_data" ("Customer_id", "emp_var_rate", "cons_price_idx", "cons_conf_idx", "euribor3m", "nr_employed") VALUES (29859, '-1.8', '92.893', '-46.2', '1.291', '5099.1');</w:t>
      </w:r>
    </w:p>
    <w:p w14:paraId="27B9B860" w14:textId="77777777" w:rsidR="00EE6FEB" w:rsidRDefault="00EE6FEB"/>
    <w:p w14:paraId="1AE2F9AB" w14:textId="77777777" w:rsidR="00EE6FEB" w:rsidRDefault="00EE6FEB">
      <w:r>
        <w:t>INSERT INTO  "Customer_social_economic_data" ("Customer_id", "emp_var_rate", "cons_price_idx", "cons_conf_idx", "euribor3m", "nr_employed") VALUES (29860, '-1.8', '92.893', '-46.2', '1.291', '5099.1');</w:t>
      </w:r>
    </w:p>
    <w:p w14:paraId="1090D0D8" w14:textId="77777777" w:rsidR="00EE6FEB" w:rsidRDefault="00EE6FEB"/>
    <w:p w14:paraId="1EA89908" w14:textId="77777777" w:rsidR="00EE6FEB" w:rsidRDefault="00EE6FEB">
      <w:r>
        <w:t>INSERT INTO  "Customer_social_economic_data" ("Customer_id", "emp_var_rate", "cons_price_idx", "cons_conf_idx", "euribor3m", "nr_employed") VALUES (29861, '-1.8', '92.893', '-46.2', '1.291', '5099.1');</w:t>
      </w:r>
    </w:p>
    <w:p w14:paraId="450381FA" w14:textId="77777777" w:rsidR="00EE6FEB" w:rsidRDefault="00EE6FEB"/>
    <w:p w14:paraId="329E24E5" w14:textId="77777777" w:rsidR="00EE6FEB" w:rsidRDefault="00EE6FEB">
      <w:r>
        <w:t>INSERT INTO  "Customer_social_economic_data" ("Customer_id", "emp_var_rate", "cons_price_idx", "cons_conf_idx", "euribor3m", "nr_employed") VALUES (29862, '-1.8', '92.893', '-46.2', '1.291', '5099.1');</w:t>
      </w:r>
    </w:p>
    <w:p w14:paraId="77FA2D32" w14:textId="77777777" w:rsidR="00EE6FEB" w:rsidRDefault="00EE6FEB"/>
    <w:p w14:paraId="53A4C65B" w14:textId="77777777" w:rsidR="00EE6FEB" w:rsidRDefault="00EE6FEB">
      <w:r>
        <w:t>INSERT INTO  "Customer_social_economic_data" ("Customer_id", "emp_var_rate", "cons_price_idx", "cons_conf_idx", "euribor3m", "nr_employed") VALUES (29863, '-1.8', '92.893', '-46.2', '1.291', '5099.1');</w:t>
      </w:r>
    </w:p>
    <w:p w14:paraId="735A802D" w14:textId="77777777" w:rsidR="00EE6FEB" w:rsidRDefault="00EE6FEB"/>
    <w:p w14:paraId="71F4267F" w14:textId="77777777" w:rsidR="00EE6FEB" w:rsidRDefault="00EE6FEB">
      <w:r>
        <w:t>INSERT INTO  "Customer_social_economic_data" ("Customer_id", "emp_var_rate", "cons_price_idx", "cons_conf_idx", "euribor3m", "nr_employed") VALUES (29864, '-1.8', '92.893', '-46.2', '1.291', '5099.1');</w:t>
      </w:r>
    </w:p>
    <w:p w14:paraId="3E75C28F" w14:textId="77777777" w:rsidR="00EE6FEB" w:rsidRDefault="00EE6FEB"/>
    <w:p w14:paraId="46B5BB7F" w14:textId="77777777" w:rsidR="00EE6FEB" w:rsidRDefault="00EE6FEB">
      <w:r>
        <w:t>INSERT INTO  "Customer_social_economic_data" ("Customer_id", "emp_var_rate", "cons_price_idx", "cons_conf_idx", "euribor3m", "nr_employed") VALUES (29865, '-1.8', '92.893', '-46.2', '1.291', '5099.1');</w:t>
      </w:r>
    </w:p>
    <w:p w14:paraId="44E6BEEB" w14:textId="77777777" w:rsidR="00EE6FEB" w:rsidRDefault="00EE6FEB"/>
    <w:p w14:paraId="633717A8" w14:textId="77777777" w:rsidR="00EE6FEB" w:rsidRDefault="00EE6FEB">
      <w:r>
        <w:t>INSERT INTO  "Customer_social_economic_data" ("Customer_id", "emp_var_rate", "cons_price_idx", "cons_conf_idx", "euribor3m", "nr_employed") VALUES (29866, '-1.8', '92.893', '-46.2', '1.291', '5099.1');</w:t>
      </w:r>
    </w:p>
    <w:p w14:paraId="53938383" w14:textId="77777777" w:rsidR="00EE6FEB" w:rsidRDefault="00EE6FEB"/>
    <w:p w14:paraId="5D291F9D" w14:textId="77777777" w:rsidR="00EE6FEB" w:rsidRDefault="00EE6FEB">
      <w:r>
        <w:t>INSERT INTO  "Customer_social_economic_data" ("Customer_id", "emp_var_rate", "cons_price_idx", "cons_conf_idx", "euribor3m", "nr_employed") VALUES (29867, '-1.8', '92.893', '-46.2', '1.291', '5099.1');</w:t>
      </w:r>
    </w:p>
    <w:p w14:paraId="0DAEC0E0" w14:textId="77777777" w:rsidR="00EE6FEB" w:rsidRDefault="00EE6FEB"/>
    <w:p w14:paraId="042A0800" w14:textId="77777777" w:rsidR="00EE6FEB" w:rsidRDefault="00EE6FEB">
      <w:r>
        <w:t>INSERT INTO  "Customer_social_economic_data" ("Customer_id", "emp_var_rate", "cons_price_idx", "cons_conf_idx", "euribor3m", "nr_employed") VALUES (29868, '-1.8', '92.893', '-46.2', '1.291', '5099.1');</w:t>
      </w:r>
    </w:p>
    <w:p w14:paraId="5B81AB6F" w14:textId="77777777" w:rsidR="00EE6FEB" w:rsidRDefault="00EE6FEB"/>
    <w:p w14:paraId="189AAD73" w14:textId="77777777" w:rsidR="00EE6FEB" w:rsidRDefault="00EE6FEB">
      <w:r>
        <w:t>INSERT INTO  "Customer_social_economic_data" ("Customer_id", "emp_var_rate", "cons_price_idx", "cons_conf_idx", "euribor3m", "nr_employed") VALUES (29869, '-1.8', '92.893', '-46.2', '1.291', '5099.1');</w:t>
      </w:r>
    </w:p>
    <w:p w14:paraId="00FCCC61" w14:textId="77777777" w:rsidR="00EE6FEB" w:rsidRDefault="00EE6FEB"/>
    <w:p w14:paraId="7D39502B" w14:textId="77777777" w:rsidR="00EE6FEB" w:rsidRDefault="00EE6FEB">
      <w:r>
        <w:t>INSERT INTO  "Customer_social_economic_data" ("Customer_id", "emp_var_rate", "cons_price_idx", "cons_conf_idx", "euribor3m", "nr_employed") VALUES (29870, '-1.8', '92.893', '-46.2', '1.291', '5099.1');</w:t>
      </w:r>
    </w:p>
    <w:p w14:paraId="1AC584E6" w14:textId="77777777" w:rsidR="00EE6FEB" w:rsidRDefault="00EE6FEB"/>
    <w:p w14:paraId="26883390" w14:textId="77777777" w:rsidR="00EE6FEB" w:rsidRDefault="00EE6FEB">
      <w:r>
        <w:t>INSERT INTO  "Customer_social_economic_data" ("Customer_id", "emp_var_rate", "cons_price_idx", "cons_conf_idx", "euribor3m", "nr_employed") VALUES (29871, '-1.8', '92.893', '-46.2', '1.291', '5099.1');</w:t>
      </w:r>
    </w:p>
    <w:p w14:paraId="522EE424" w14:textId="77777777" w:rsidR="00EE6FEB" w:rsidRDefault="00EE6FEB"/>
    <w:p w14:paraId="6BF32832" w14:textId="77777777" w:rsidR="00EE6FEB" w:rsidRDefault="00EE6FEB">
      <w:r>
        <w:t>INSERT INTO  "Customer_social_economic_data" ("Customer_id", "emp_var_rate", "cons_price_idx", "cons_conf_idx", "euribor3m", "nr_employed") VALUES (29872, '-1.8', '92.893', '-46.2', '1.291', '5099.1');</w:t>
      </w:r>
    </w:p>
    <w:p w14:paraId="6A59EE50" w14:textId="77777777" w:rsidR="00EE6FEB" w:rsidRDefault="00EE6FEB"/>
    <w:p w14:paraId="17185F7D" w14:textId="77777777" w:rsidR="00EE6FEB" w:rsidRDefault="00EE6FEB">
      <w:r>
        <w:t>INSERT INTO  "Customer_social_economic_data" ("Customer_id", "emp_var_rate", "cons_price_idx", "cons_conf_idx", "euribor3m", "nr_employed") VALUES (29873, '-1.8', '92.893', '-46.2', '1.291', '5099.1');</w:t>
      </w:r>
    </w:p>
    <w:p w14:paraId="1D13EB85" w14:textId="77777777" w:rsidR="00EE6FEB" w:rsidRDefault="00EE6FEB"/>
    <w:p w14:paraId="203F0E22" w14:textId="77777777" w:rsidR="00EE6FEB" w:rsidRDefault="00EE6FEB">
      <w:r>
        <w:t>INSERT INTO  "Customer_social_economic_data" ("Customer_id", "emp_var_rate", "cons_price_idx", "cons_conf_idx", "euribor3m", "nr_employed") VALUES (29874, '-1.8', '92.893', '-46.2', '1.291', '5099.1');</w:t>
      </w:r>
    </w:p>
    <w:p w14:paraId="2E0DE666" w14:textId="77777777" w:rsidR="00EE6FEB" w:rsidRDefault="00EE6FEB"/>
    <w:p w14:paraId="664CABCC" w14:textId="77777777" w:rsidR="00EE6FEB" w:rsidRDefault="00EE6FEB">
      <w:r>
        <w:t>INSERT INTO  "Customer_social_economic_data" ("Customer_id", "emp_var_rate", "cons_price_idx", "cons_conf_idx", "euribor3m", "nr_employed") VALUES (29875, '-1.8', '92.893', '-46.2', '1.291', '5099.1');</w:t>
      </w:r>
    </w:p>
    <w:p w14:paraId="26679BA9" w14:textId="77777777" w:rsidR="00EE6FEB" w:rsidRDefault="00EE6FEB"/>
    <w:p w14:paraId="6FCB611B" w14:textId="77777777" w:rsidR="00EE6FEB" w:rsidRDefault="00EE6FEB">
      <w:r>
        <w:t>INSERT INTO  "Customer_social_economic_data" ("Customer_id", "emp_var_rate", "cons_price_idx", "cons_conf_idx", "euribor3m", "nr_employed") VALUES (29876, '-1.8', '92.893', '-46.2', '1.291', '5099.1');</w:t>
      </w:r>
    </w:p>
    <w:p w14:paraId="68594A48" w14:textId="77777777" w:rsidR="00EE6FEB" w:rsidRDefault="00EE6FEB"/>
    <w:p w14:paraId="4483A790" w14:textId="77777777" w:rsidR="00EE6FEB" w:rsidRDefault="00EE6FEB">
      <w:r>
        <w:t>INSERT INTO  "Customer_social_economic_data" ("Customer_id", "emp_var_rate", "cons_price_idx", "cons_conf_idx", "euribor3m", "nr_employed") VALUES (29877, '-1.8', '92.893', '-46.2', '1.291', '5099.1');</w:t>
      </w:r>
    </w:p>
    <w:p w14:paraId="09C01F60" w14:textId="77777777" w:rsidR="00EE6FEB" w:rsidRDefault="00EE6FEB"/>
    <w:p w14:paraId="2A80541B" w14:textId="77777777" w:rsidR="00EE6FEB" w:rsidRDefault="00EE6FEB">
      <w:r>
        <w:t>INSERT INTO  "Customer_social_economic_data" ("Customer_id", "emp_var_rate", "cons_price_idx", "cons_conf_idx", "euribor3m", "nr_employed") VALUES (29878, '-1.8', '92.893', '-46.2', '1.291', '5099.1');</w:t>
      </w:r>
    </w:p>
    <w:p w14:paraId="18276C6C" w14:textId="77777777" w:rsidR="00EE6FEB" w:rsidRDefault="00EE6FEB"/>
    <w:p w14:paraId="3B773231" w14:textId="77777777" w:rsidR="00EE6FEB" w:rsidRDefault="00EE6FEB">
      <w:r>
        <w:t>INSERT INTO  "Customer_social_economic_data" ("Customer_id", "emp_var_rate", "cons_price_idx", "cons_conf_idx", "euribor3m", "nr_employed") VALUES (29879, '-1.8', '92.893', '-46.2', '1.291', '5099.1');</w:t>
      </w:r>
    </w:p>
    <w:p w14:paraId="66CD5C2A" w14:textId="77777777" w:rsidR="00EE6FEB" w:rsidRDefault="00EE6FEB"/>
    <w:p w14:paraId="6F559358" w14:textId="77777777" w:rsidR="00EE6FEB" w:rsidRDefault="00EE6FEB">
      <w:r>
        <w:t>INSERT INTO  "Customer_social_economic_data" ("Customer_id", "emp_var_rate", "cons_price_idx", "cons_conf_idx", "euribor3m", "nr_employed") VALUES (29880, '-1.8', '92.893', '-46.2', '1.291', '5099.1');</w:t>
      </w:r>
    </w:p>
    <w:p w14:paraId="410279E0" w14:textId="77777777" w:rsidR="00EE6FEB" w:rsidRDefault="00EE6FEB"/>
    <w:p w14:paraId="170A573A" w14:textId="77777777" w:rsidR="00EE6FEB" w:rsidRDefault="00EE6FEB">
      <w:r>
        <w:t>INSERT INTO  "Customer_social_economic_data" ("Customer_id", "emp_var_rate", "cons_price_idx", "cons_conf_idx", "euribor3m", "nr_employed") VALUES (29881, '-1.8', '92.893', '-46.2', '1.291', '5099.1');</w:t>
      </w:r>
    </w:p>
    <w:p w14:paraId="02C0FF2D" w14:textId="77777777" w:rsidR="00EE6FEB" w:rsidRDefault="00EE6FEB"/>
    <w:p w14:paraId="410A102E" w14:textId="77777777" w:rsidR="00EE6FEB" w:rsidRDefault="00EE6FEB">
      <w:r>
        <w:t>INSERT INTO  "Customer_social_economic_data" ("Customer_id", "emp_var_rate", "cons_price_idx", "cons_conf_idx", "euribor3m", "nr_employed") VALUES (29882, '-1.8', '92.893', '-46.2', '1.291', '5099.1');</w:t>
      </w:r>
    </w:p>
    <w:p w14:paraId="3A1B7C58" w14:textId="77777777" w:rsidR="00EE6FEB" w:rsidRDefault="00EE6FEB"/>
    <w:p w14:paraId="4B7E1F53" w14:textId="77777777" w:rsidR="00EE6FEB" w:rsidRDefault="00EE6FEB">
      <w:r>
        <w:t>INSERT INTO  "Customer_social_economic_data" ("Customer_id", "emp_var_rate", "cons_price_idx", "cons_conf_idx", "euribor3m", "nr_employed") VALUES (29883, '-1.8', '92.893', '-46.2', '1.291', '5099.1');</w:t>
      </w:r>
    </w:p>
    <w:p w14:paraId="40848772" w14:textId="77777777" w:rsidR="00EE6FEB" w:rsidRDefault="00EE6FEB"/>
    <w:p w14:paraId="374D0784" w14:textId="77777777" w:rsidR="00EE6FEB" w:rsidRDefault="00EE6FEB">
      <w:r>
        <w:t>INSERT INTO  "Customer_social_economic_data" ("Customer_id", "emp_var_rate", "cons_price_idx", "cons_conf_idx", "euribor3m", "nr_employed") VALUES (29884, '-1.8', '92.893', '-46.2', '1.291', '5099.1');</w:t>
      </w:r>
    </w:p>
    <w:p w14:paraId="21262A66" w14:textId="77777777" w:rsidR="00EE6FEB" w:rsidRDefault="00EE6FEB"/>
    <w:p w14:paraId="50353D8E" w14:textId="77777777" w:rsidR="00EE6FEB" w:rsidRDefault="00EE6FEB">
      <w:r>
        <w:t>INSERT INTO  "Customer_social_economic_data" ("Customer_id", "emp_var_rate", "cons_price_idx", "cons_conf_idx", "euribor3m", "nr_employed") VALUES (29885, '-1.8', '92.893', '-46.2', '1.291', '5099.1');</w:t>
      </w:r>
    </w:p>
    <w:p w14:paraId="25875AC3" w14:textId="77777777" w:rsidR="00EE6FEB" w:rsidRDefault="00EE6FEB"/>
    <w:p w14:paraId="54B1AD13" w14:textId="77777777" w:rsidR="00EE6FEB" w:rsidRDefault="00EE6FEB">
      <w:r>
        <w:t>INSERT INTO  "Customer_social_economic_data" ("Customer_id", "emp_var_rate", "cons_price_idx", "cons_conf_idx", "euribor3m", "nr_employed") VALUES (29886, '-1.8', '92.893', '-46.2', '1.291', '5099.1');</w:t>
      </w:r>
    </w:p>
    <w:p w14:paraId="3F49A19F" w14:textId="77777777" w:rsidR="00EE6FEB" w:rsidRDefault="00EE6FEB"/>
    <w:p w14:paraId="06CA23F0" w14:textId="77777777" w:rsidR="00EE6FEB" w:rsidRDefault="00EE6FEB">
      <w:r>
        <w:t>INSERT INTO  "Customer_social_economic_data" ("Customer_id", "emp_var_rate", "cons_price_idx", "cons_conf_idx", "euribor3m", "nr_employed") VALUES (29887, '-1.8', '92.893', '-46.2', '1.291', '5099.1');</w:t>
      </w:r>
    </w:p>
    <w:p w14:paraId="13D15321" w14:textId="77777777" w:rsidR="00EE6FEB" w:rsidRDefault="00EE6FEB"/>
    <w:p w14:paraId="606EE184" w14:textId="77777777" w:rsidR="00EE6FEB" w:rsidRDefault="00EE6FEB">
      <w:r>
        <w:t>INSERT INTO  "Customer_social_economic_data" ("Customer_id", "emp_var_rate", "cons_price_idx", "cons_conf_idx", "euribor3m", "nr_employed") VALUES (29888, '-1.8', '92.893', '-46.2', '1.291', '5099.1');</w:t>
      </w:r>
    </w:p>
    <w:p w14:paraId="18CE7E91" w14:textId="77777777" w:rsidR="00EE6FEB" w:rsidRDefault="00EE6FEB"/>
    <w:p w14:paraId="44DA2C95" w14:textId="77777777" w:rsidR="00EE6FEB" w:rsidRDefault="00EE6FEB">
      <w:r>
        <w:t>INSERT INTO  "Customer_social_economic_data" ("Customer_id", "emp_var_rate", "cons_price_idx", "cons_conf_idx", "euribor3m", "nr_employed") VALUES (29889, '-1.8', '92.893', '-46.2', '1.291', '5099.1');</w:t>
      </w:r>
    </w:p>
    <w:p w14:paraId="00ED3AE8" w14:textId="77777777" w:rsidR="00EE6FEB" w:rsidRDefault="00EE6FEB"/>
    <w:p w14:paraId="27F9838A" w14:textId="77777777" w:rsidR="00EE6FEB" w:rsidRDefault="00EE6FEB">
      <w:r>
        <w:t>INSERT INTO  "Customer_social_economic_data" ("Customer_id", "emp_var_rate", "cons_price_idx", "cons_conf_idx", "euribor3m", "nr_employed") VALUES (29890, '-1.8', '92.893', '-46.2', '1.291', '5099.1');</w:t>
      </w:r>
    </w:p>
    <w:p w14:paraId="2A3813E3" w14:textId="77777777" w:rsidR="00EE6FEB" w:rsidRDefault="00EE6FEB"/>
    <w:p w14:paraId="445FA6C5" w14:textId="77777777" w:rsidR="00EE6FEB" w:rsidRDefault="00EE6FEB">
      <w:r>
        <w:t>INSERT INTO  "Customer_social_economic_data" ("Customer_id", "emp_var_rate", "cons_price_idx", "cons_conf_idx", "euribor3m", "nr_employed") VALUES (29891, '-1.8', '92.893', '-46.2', '1.291', '5099.1');</w:t>
      </w:r>
    </w:p>
    <w:p w14:paraId="248DB7B6" w14:textId="77777777" w:rsidR="00EE6FEB" w:rsidRDefault="00EE6FEB"/>
    <w:p w14:paraId="6BCD7EB5" w14:textId="77777777" w:rsidR="00EE6FEB" w:rsidRDefault="00EE6FEB">
      <w:r>
        <w:t>INSERT INTO  "Customer_social_economic_data" ("Customer_id", "emp_var_rate", "cons_price_idx", "cons_conf_idx", "euribor3m", "nr_employed") VALUES (29892, '-1.8', '92.893', '-46.2', '1.291', '5099.1');</w:t>
      </w:r>
    </w:p>
    <w:p w14:paraId="4582CB6E" w14:textId="77777777" w:rsidR="00EE6FEB" w:rsidRDefault="00EE6FEB"/>
    <w:p w14:paraId="45C32788" w14:textId="77777777" w:rsidR="00EE6FEB" w:rsidRDefault="00EE6FEB">
      <w:r>
        <w:t>INSERT INTO  "Customer_social_economic_data" ("Customer_id", "emp_var_rate", "cons_price_idx", "cons_conf_idx", "euribor3m", "nr_employed") VALUES (29893, '-1.8', '92.893', '-46.2', '1.291', '5099.1');</w:t>
      </w:r>
    </w:p>
    <w:p w14:paraId="6AD06DD0" w14:textId="77777777" w:rsidR="00EE6FEB" w:rsidRDefault="00EE6FEB"/>
    <w:p w14:paraId="5911A37F" w14:textId="77777777" w:rsidR="00EE6FEB" w:rsidRDefault="00EE6FEB">
      <w:r>
        <w:t>INSERT INTO  "Customer_social_economic_data" ("Customer_id", "emp_var_rate", "cons_price_idx", "cons_conf_idx", "euribor3m", "nr_employed") VALUES (29894, '-1.8', '92.893', '-46.2', '1.291', '5099.1');</w:t>
      </w:r>
    </w:p>
    <w:p w14:paraId="14BA1E60" w14:textId="77777777" w:rsidR="00EE6FEB" w:rsidRDefault="00EE6FEB"/>
    <w:p w14:paraId="432BF72E" w14:textId="77777777" w:rsidR="00EE6FEB" w:rsidRDefault="00EE6FEB">
      <w:r>
        <w:t>INSERT INTO  "Customer_social_economic_data" ("Customer_id", "emp_var_rate", "cons_price_idx", "cons_conf_idx", "euribor3m", "nr_employed") VALUES (29895, '-1.8', '92.893', '-46.2', '1.291', '5099.1');</w:t>
      </w:r>
    </w:p>
    <w:p w14:paraId="08B6834B" w14:textId="77777777" w:rsidR="00EE6FEB" w:rsidRDefault="00EE6FEB"/>
    <w:p w14:paraId="5CD79715" w14:textId="77777777" w:rsidR="00EE6FEB" w:rsidRDefault="00EE6FEB">
      <w:r>
        <w:t>INSERT INTO  "Customer_social_economic_data" ("Customer_id", "emp_var_rate", "cons_price_idx", "cons_conf_idx", "euribor3m", "nr_employed") VALUES (29896, '-1.8', '92.893', '-46.2', '1.291', '5099.1');</w:t>
      </w:r>
    </w:p>
    <w:p w14:paraId="55CBDB5E" w14:textId="77777777" w:rsidR="00EE6FEB" w:rsidRDefault="00EE6FEB"/>
    <w:p w14:paraId="08AB7DB8" w14:textId="77777777" w:rsidR="00EE6FEB" w:rsidRDefault="00EE6FEB">
      <w:r>
        <w:t>INSERT INTO  "Customer_social_economic_data" ("Customer_id", "emp_var_rate", "cons_price_idx", "cons_conf_idx", "euribor3m", "nr_employed") VALUES (29897, '-1.8', '92.893', '-46.2', '1.291', '5099.1');</w:t>
      </w:r>
    </w:p>
    <w:p w14:paraId="3602A3C8" w14:textId="77777777" w:rsidR="00EE6FEB" w:rsidRDefault="00EE6FEB"/>
    <w:p w14:paraId="1E520261" w14:textId="77777777" w:rsidR="00EE6FEB" w:rsidRDefault="00EE6FEB">
      <w:r>
        <w:t>INSERT INTO  "Customer_social_economic_data" ("Customer_id", "emp_var_rate", "cons_price_idx", "cons_conf_idx", "euribor3m", "nr_employed") VALUES (29898, '-1.8', '92.893', '-46.2', '1.291', '5099.1');</w:t>
      </w:r>
    </w:p>
    <w:p w14:paraId="4B320B18" w14:textId="77777777" w:rsidR="00EE6FEB" w:rsidRDefault="00EE6FEB"/>
    <w:p w14:paraId="59E078F9" w14:textId="77777777" w:rsidR="00EE6FEB" w:rsidRDefault="00EE6FEB">
      <w:r>
        <w:t>INSERT INTO  "Customer_social_economic_data" ("Customer_id", "emp_var_rate", "cons_price_idx", "cons_conf_idx", "euribor3m", "nr_employed") VALUES (29899, '-1.8', '92.893', '-46.2', '1.291', '5099.1');</w:t>
      </w:r>
    </w:p>
    <w:p w14:paraId="138DDFD2" w14:textId="77777777" w:rsidR="00EE6FEB" w:rsidRDefault="00EE6FEB"/>
    <w:p w14:paraId="44D03C54" w14:textId="77777777" w:rsidR="00EE6FEB" w:rsidRDefault="00EE6FEB">
      <w:r>
        <w:t>INSERT INTO  "Customer_social_economic_data" ("Customer_id", "emp_var_rate", "cons_price_idx", "cons_conf_idx", "euribor3m", "nr_employed") VALUES (29900, '-1.8', '92.893', '-46.2', '1.291', '5099.1');</w:t>
      </w:r>
    </w:p>
    <w:p w14:paraId="03A72F79" w14:textId="77777777" w:rsidR="00EE6FEB" w:rsidRDefault="00EE6FEB"/>
    <w:p w14:paraId="3FD4D6FA" w14:textId="77777777" w:rsidR="00EE6FEB" w:rsidRDefault="00EE6FEB">
      <w:r>
        <w:t>INSERT INTO  "Customer_social_economic_data" ("Customer_id", "emp_var_rate", "cons_price_idx", "cons_conf_idx", "euribor3m", "nr_employed") VALUES (29901, '-1.8', '92.893', '-46.2', '1.291', '5099.1');</w:t>
      </w:r>
    </w:p>
    <w:p w14:paraId="6347FA21" w14:textId="77777777" w:rsidR="00EE6FEB" w:rsidRDefault="00EE6FEB"/>
    <w:p w14:paraId="5B539E80" w14:textId="77777777" w:rsidR="00EE6FEB" w:rsidRDefault="00EE6FEB">
      <w:r>
        <w:t>INSERT INTO  "Customer_social_economic_data" ("Customer_id", "emp_var_rate", "cons_price_idx", "cons_conf_idx", "euribor3m", "nr_employed") VALUES (29902, '-1.8', '92.893', '-46.2', '1.291', '5099.1');</w:t>
      </w:r>
    </w:p>
    <w:p w14:paraId="31F47E86" w14:textId="77777777" w:rsidR="00EE6FEB" w:rsidRDefault="00EE6FEB"/>
    <w:p w14:paraId="0BA6B559" w14:textId="77777777" w:rsidR="00EE6FEB" w:rsidRDefault="00EE6FEB">
      <w:r>
        <w:t>INSERT INTO  "Customer_social_economic_data" ("Customer_id", "emp_var_rate", "cons_price_idx", "cons_conf_idx", "euribor3m", "nr_employed") VALUES (29903, '-1.8', '92.893', '-46.2', '1.291', '5099.1');</w:t>
      </w:r>
    </w:p>
    <w:p w14:paraId="1587C292" w14:textId="77777777" w:rsidR="00EE6FEB" w:rsidRDefault="00EE6FEB"/>
    <w:p w14:paraId="1440071A" w14:textId="77777777" w:rsidR="00EE6FEB" w:rsidRDefault="00EE6FEB">
      <w:r>
        <w:t>INSERT INTO  "Customer_social_economic_data" ("Customer_id", "emp_var_rate", "cons_price_idx", "cons_conf_idx", "euribor3m", "nr_employed") VALUES (29904, '-1.8', '92.893', '-46.2', '1.291', '5099.1');</w:t>
      </w:r>
    </w:p>
    <w:p w14:paraId="775D1C6D" w14:textId="77777777" w:rsidR="00EE6FEB" w:rsidRDefault="00EE6FEB"/>
    <w:p w14:paraId="4A187357" w14:textId="77777777" w:rsidR="00EE6FEB" w:rsidRDefault="00EE6FEB">
      <w:r>
        <w:t>INSERT INTO  "Customer_social_economic_data" ("Customer_id", "emp_var_rate", "cons_price_idx", "cons_conf_idx", "euribor3m", "nr_employed") VALUES (29905, '-1.8', '92.893', '-46.2', '1.291', '5099.1');</w:t>
      </w:r>
    </w:p>
    <w:p w14:paraId="270DA042" w14:textId="77777777" w:rsidR="00EE6FEB" w:rsidRDefault="00EE6FEB"/>
    <w:p w14:paraId="50C9BAAC" w14:textId="77777777" w:rsidR="00EE6FEB" w:rsidRDefault="00EE6FEB">
      <w:r>
        <w:t>INSERT INTO  "Customer_social_economic_data" ("Customer_id", "emp_var_rate", "cons_price_idx", "cons_conf_idx", "euribor3m", "nr_employed") VALUES (29906, '-1.8', '92.893', '-46.2', '1.291', '5099.1');</w:t>
      </w:r>
    </w:p>
    <w:p w14:paraId="660B4940" w14:textId="77777777" w:rsidR="00EE6FEB" w:rsidRDefault="00EE6FEB"/>
    <w:p w14:paraId="5A060440" w14:textId="77777777" w:rsidR="00EE6FEB" w:rsidRDefault="00EE6FEB">
      <w:r>
        <w:t>INSERT INTO  "Customer_social_economic_data" ("Customer_id", "emp_var_rate", "cons_price_idx", "cons_conf_idx", "euribor3m", "nr_employed") VALUES (29907, '-1.8', '92.893', '-46.2', '1.291', '5099.1');</w:t>
      </w:r>
    </w:p>
    <w:p w14:paraId="33DDE996" w14:textId="77777777" w:rsidR="00EE6FEB" w:rsidRDefault="00EE6FEB"/>
    <w:p w14:paraId="6356ED44" w14:textId="77777777" w:rsidR="00EE6FEB" w:rsidRDefault="00EE6FEB">
      <w:r>
        <w:t>INSERT INTO  "Customer_social_economic_data" ("Customer_id", "emp_var_rate", "cons_price_idx", "cons_conf_idx", "euribor3m", "nr_employed") VALUES (29908, '-1.8', '92.893', '-46.2', '1.291', '5099.1');</w:t>
      </w:r>
    </w:p>
    <w:p w14:paraId="18D93860" w14:textId="77777777" w:rsidR="00EE6FEB" w:rsidRDefault="00EE6FEB"/>
    <w:p w14:paraId="60547937" w14:textId="77777777" w:rsidR="00EE6FEB" w:rsidRDefault="00EE6FEB">
      <w:r>
        <w:t>INSERT INTO  "Customer_social_economic_data" ("Customer_id", "emp_var_rate", "cons_price_idx", "cons_conf_idx", "euribor3m", "nr_employed") VALUES (29909, '-1.8', '92.893', '-46.2', '1.291', '5099.1');</w:t>
      </w:r>
    </w:p>
    <w:p w14:paraId="23BB119E" w14:textId="77777777" w:rsidR="00EE6FEB" w:rsidRDefault="00EE6FEB"/>
    <w:p w14:paraId="5A9F9DAF" w14:textId="77777777" w:rsidR="00EE6FEB" w:rsidRDefault="00EE6FEB">
      <w:r>
        <w:t>INSERT INTO  "Customer_social_economic_data" ("Customer_id", "emp_var_rate", "cons_price_idx", "cons_conf_idx", "euribor3m", "nr_employed") VALUES (29910, '-1.8', '92.893', '-46.2', '1.291', '5099.1');</w:t>
      </w:r>
    </w:p>
    <w:p w14:paraId="387120C3" w14:textId="77777777" w:rsidR="00EE6FEB" w:rsidRDefault="00EE6FEB"/>
    <w:p w14:paraId="670298AD" w14:textId="77777777" w:rsidR="00EE6FEB" w:rsidRDefault="00EE6FEB">
      <w:r>
        <w:t>INSERT INTO  "Customer_social_economic_data" ("Customer_id", "emp_var_rate", "cons_price_idx", "cons_conf_idx", "euribor3m", "nr_employed") VALUES (29911, '-1.8', '92.893', '-46.2', '1.291', '5099.1');</w:t>
      </w:r>
    </w:p>
    <w:p w14:paraId="69A81BC2" w14:textId="77777777" w:rsidR="00EE6FEB" w:rsidRDefault="00EE6FEB"/>
    <w:p w14:paraId="713DC56E" w14:textId="77777777" w:rsidR="00EE6FEB" w:rsidRDefault="00EE6FEB">
      <w:r>
        <w:t>INSERT INTO  "Customer_social_economic_data" ("Customer_id", "emp_var_rate", "cons_price_idx", "cons_conf_idx", "euribor3m", "nr_employed") VALUES (29912, '-1.8', '92.893', '-46.2', '1.291', '5099.1');</w:t>
      </w:r>
    </w:p>
    <w:p w14:paraId="69CBF2A3" w14:textId="77777777" w:rsidR="00EE6FEB" w:rsidRDefault="00EE6FEB"/>
    <w:p w14:paraId="502843C9" w14:textId="77777777" w:rsidR="00EE6FEB" w:rsidRDefault="00EE6FEB">
      <w:r>
        <w:t>INSERT INTO  "Customer_social_economic_data" ("Customer_id", "emp_var_rate", "cons_price_idx", "cons_conf_idx", "euribor3m", "nr_employed") VALUES (29913, '-1.8', '92.893', '-46.2', '1.291', '5099.1');</w:t>
      </w:r>
    </w:p>
    <w:p w14:paraId="33BD576D" w14:textId="77777777" w:rsidR="00EE6FEB" w:rsidRDefault="00EE6FEB"/>
    <w:p w14:paraId="01CFCF89" w14:textId="77777777" w:rsidR="00EE6FEB" w:rsidRDefault="00EE6FEB">
      <w:r>
        <w:t>INSERT INTO  "Customer_social_economic_data" ("Customer_id", "emp_var_rate", "cons_price_idx", "cons_conf_idx", "euribor3m", "nr_employed") VALUES (29914, '-1.8', '92.893', '-46.2', '1.291', '5099.1');</w:t>
      </w:r>
    </w:p>
    <w:p w14:paraId="1C597391" w14:textId="77777777" w:rsidR="00EE6FEB" w:rsidRDefault="00EE6FEB"/>
    <w:p w14:paraId="2EB34F61" w14:textId="77777777" w:rsidR="00EE6FEB" w:rsidRDefault="00EE6FEB">
      <w:r>
        <w:t>INSERT INTO  "Customer_social_economic_data" ("Customer_id", "emp_var_rate", "cons_price_idx", "cons_conf_idx", "euribor3m", "nr_employed") VALUES (29915, '-1.8', '92.893', '-46.2', '1.291', '5099.1');</w:t>
      </w:r>
    </w:p>
    <w:p w14:paraId="2FF91494" w14:textId="77777777" w:rsidR="00EE6FEB" w:rsidRDefault="00EE6FEB"/>
    <w:p w14:paraId="01975187" w14:textId="77777777" w:rsidR="00EE6FEB" w:rsidRDefault="00EE6FEB">
      <w:r>
        <w:t>INSERT INTO  "Customer_social_economic_data" ("Customer_id", "emp_var_rate", "cons_price_idx", "cons_conf_idx", "euribor3m", "nr_employed") VALUES (29916, '-1.8', '92.893', '-46.2', '1.291', '5099.1');</w:t>
      </w:r>
    </w:p>
    <w:p w14:paraId="251F60C4" w14:textId="77777777" w:rsidR="00EE6FEB" w:rsidRDefault="00EE6FEB"/>
    <w:p w14:paraId="3FD005F0" w14:textId="77777777" w:rsidR="00EE6FEB" w:rsidRDefault="00EE6FEB">
      <w:r>
        <w:t>INSERT INTO  "Customer_social_economic_data" ("Customer_id", "emp_var_rate", "cons_price_idx", "cons_conf_idx", "euribor3m", "nr_employed") VALUES (29917, '-1.8', '92.893', '-46.2', '1.291', '5099.1');</w:t>
      </w:r>
    </w:p>
    <w:p w14:paraId="2A809926" w14:textId="77777777" w:rsidR="00EE6FEB" w:rsidRDefault="00EE6FEB"/>
    <w:p w14:paraId="22801794" w14:textId="77777777" w:rsidR="00EE6FEB" w:rsidRDefault="00EE6FEB">
      <w:r>
        <w:t>INSERT INTO  "Customer_social_economic_data" ("Customer_id", "emp_var_rate", "cons_price_idx", "cons_conf_idx", "euribor3m", "nr_employed") VALUES (29918, '-1.8', '92.893', '-46.2', '1.291', '5099.1');</w:t>
      </w:r>
    </w:p>
    <w:p w14:paraId="27155B43" w14:textId="77777777" w:rsidR="00EE6FEB" w:rsidRDefault="00EE6FEB"/>
    <w:p w14:paraId="795AF2A7" w14:textId="77777777" w:rsidR="00EE6FEB" w:rsidRDefault="00EE6FEB">
      <w:r>
        <w:t>INSERT INTO  "Customer_social_economic_data" ("Customer_id", "emp_var_rate", "cons_price_idx", "cons_conf_idx", "euribor3m", "nr_employed") VALUES (29919, '-1.8', '92.893', '-46.2', '1.291', '5099.1');</w:t>
      </w:r>
    </w:p>
    <w:p w14:paraId="311BDE4A" w14:textId="77777777" w:rsidR="00EE6FEB" w:rsidRDefault="00EE6FEB"/>
    <w:p w14:paraId="152B8CD6" w14:textId="77777777" w:rsidR="00EE6FEB" w:rsidRDefault="00EE6FEB">
      <w:r>
        <w:t>INSERT INTO  "Customer_social_economic_data" ("Customer_id", "emp_var_rate", "cons_price_idx", "cons_conf_idx", "euribor3m", "nr_employed") VALUES (29920, '-1.8', '92.893', '-46.2', '1.291', '5099.1');</w:t>
      </w:r>
    </w:p>
    <w:p w14:paraId="42C699F3" w14:textId="77777777" w:rsidR="00EE6FEB" w:rsidRDefault="00EE6FEB"/>
    <w:p w14:paraId="580CDF8F" w14:textId="77777777" w:rsidR="00EE6FEB" w:rsidRDefault="00EE6FEB">
      <w:r>
        <w:t>INSERT INTO  "Customer_social_economic_data" ("Customer_id", "emp_var_rate", "cons_price_idx", "cons_conf_idx", "euribor3m", "nr_employed") VALUES (29921, '-1.8', '92.893', '-46.2', '1.291', '5099.1');</w:t>
      </w:r>
    </w:p>
    <w:p w14:paraId="00E95A74" w14:textId="77777777" w:rsidR="00EE6FEB" w:rsidRDefault="00EE6FEB"/>
    <w:p w14:paraId="133FBE07" w14:textId="77777777" w:rsidR="00EE6FEB" w:rsidRDefault="00EE6FEB">
      <w:r>
        <w:t>INSERT INTO  "Customer_social_economic_data" ("Customer_id", "emp_var_rate", "cons_price_idx", "cons_conf_idx", "euribor3m", "nr_employed") VALUES (29922, '-1.8', '92.893', '-46.2', '1.291', '5099.1');</w:t>
      </w:r>
    </w:p>
    <w:p w14:paraId="0F69DAA1" w14:textId="77777777" w:rsidR="00EE6FEB" w:rsidRDefault="00EE6FEB"/>
    <w:p w14:paraId="6AF5076C" w14:textId="77777777" w:rsidR="00EE6FEB" w:rsidRDefault="00EE6FEB">
      <w:r>
        <w:t>INSERT INTO  "Customer_social_economic_data" ("Customer_id", "emp_var_rate", "cons_price_idx", "cons_conf_idx", "euribor3m", "nr_employed") VALUES (29923, '-1.8', '92.893', '-46.2', '1.291', '5099.1');</w:t>
      </w:r>
    </w:p>
    <w:p w14:paraId="552AB3E1" w14:textId="77777777" w:rsidR="00EE6FEB" w:rsidRDefault="00EE6FEB"/>
    <w:p w14:paraId="6243A7B6" w14:textId="77777777" w:rsidR="00EE6FEB" w:rsidRDefault="00EE6FEB">
      <w:r>
        <w:t>INSERT INTO  "Customer_social_economic_data" ("Customer_id", "emp_var_rate", "cons_price_idx", "cons_conf_idx", "euribor3m", "nr_employed") VALUES (29924, '-1.8', '92.893', '-46.2', '1.291', '5099.1');</w:t>
      </w:r>
    </w:p>
    <w:p w14:paraId="5885DD50" w14:textId="77777777" w:rsidR="00EE6FEB" w:rsidRDefault="00EE6FEB"/>
    <w:p w14:paraId="22882AFE" w14:textId="77777777" w:rsidR="00EE6FEB" w:rsidRDefault="00EE6FEB">
      <w:r>
        <w:t>INSERT INTO  "Customer_social_economic_data" ("Customer_id", "emp_var_rate", "cons_price_idx", "cons_conf_idx", "euribor3m", "nr_employed") VALUES (29925, '-1.8', '92.893', '-46.2', '1.291', '5099.1');</w:t>
      </w:r>
    </w:p>
    <w:p w14:paraId="5CE61F73" w14:textId="77777777" w:rsidR="00EE6FEB" w:rsidRDefault="00EE6FEB"/>
    <w:p w14:paraId="03515C11" w14:textId="77777777" w:rsidR="00EE6FEB" w:rsidRDefault="00EE6FEB">
      <w:r>
        <w:t>INSERT INTO  "Customer_social_economic_data" ("Customer_id", "emp_var_rate", "cons_price_idx", "cons_conf_idx", "euribor3m", "nr_employed") VALUES (29926, '-1.8', '92.893', '-46.2', '1.291', '5099.1');</w:t>
      </w:r>
    </w:p>
    <w:p w14:paraId="6345B11F" w14:textId="77777777" w:rsidR="00EE6FEB" w:rsidRDefault="00EE6FEB"/>
    <w:p w14:paraId="03A8CDE8" w14:textId="77777777" w:rsidR="00EE6FEB" w:rsidRDefault="00EE6FEB">
      <w:r>
        <w:t>INSERT INTO  "Customer_social_economic_data" ("Customer_id", "emp_var_rate", "cons_price_idx", "cons_conf_idx", "euribor3m", "nr_employed") VALUES (29927, '-1.8', '92.893', '-46.2', '1.291', '5099.1');</w:t>
      </w:r>
    </w:p>
    <w:p w14:paraId="7DEFE703" w14:textId="77777777" w:rsidR="00EE6FEB" w:rsidRDefault="00EE6FEB"/>
    <w:p w14:paraId="777E64F5" w14:textId="77777777" w:rsidR="00EE6FEB" w:rsidRDefault="00EE6FEB">
      <w:r>
        <w:t>INSERT INTO  "Customer_social_economic_data" ("Customer_id", "emp_var_rate", "cons_price_idx", "cons_conf_idx", "euribor3m", "nr_employed") VALUES (29928, '-1.8', '92.893', '-46.2', '1.291', '5099.1');</w:t>
      </w:r>
    </w:p>
    <w:p w14:paraId="46F40968" w14:textId="77777777" w:rsidR="00EE6FEB" w:rsidRDefault="00EE6FEB"/>
    <w:p w14:paraId="1B19C51B" w14:textId="77777777" w:rsidR="00EE6FEB" w:rsidRDefault="00EE6FEB">
      <w:r>
        <w:t>INSERT INTO  "Customer_social_economic_data" ("Customer_id", "emp_var_rate", "cons_price_idx", "cons_conf_idx", "euribor3m", "nr_employed") VALUES (29929, '-1.8', '92.893', '-46.2', '1.291', '5099.1');</w:t>
      </w:r>
    </w:p>
    <w:p w14:paraId="46AB6CFB" w14:textId="77777777" w:rsidR="00EE6FEB" w:rsidRDefault="00EE6FEB"/>
    <w:p w14:paraId="3980C0A9" w14:textId="77777777" w:rsidR="00EE6FEB" w:rsidRDefault="00EE6FEB">
      <w:r>
        <w:t>INSERT INTO  "Customer_social_economic_data" ("Customer_id", "emp_var_rate", "cons_price_idx", "cons_conf_idx", "euribor3m", "nr_employed") VALUES (29930, '-1.8', '92.893', '-46.2', '1.291', '5099.1');</w:t>
      </w:r>
    </w:p>
    <w:p w14:paraId="1B6BE751" w14:textId="77777777" w:rsidR="00EE6FEB" w:rsidRDefault="00EE6FEB"/>
    <w:p w14:paraId="1595D2B0" w14:textId="77777777" w:rsidR="00EE6FEB" w:rsidRDefault="00EE6FEB">
      <w:r>
        <w:t>INSERT INTO  "Customer_social_economic_data" ("Customer_id", "emp_var_rate", "cons_price_idx", "cons_conf_idx", "euribor3m", "nr_employed") VALUES (29931, '-1.8', '92.893', '-46.2', '1.291', '5099.1');</w:t>
      </w:r>
    </w:p>
    <w:p w14:paraId="2FC06F9F" w14:textId="77777777" w:rsidR="00EE6FEB" w:rsidRDefault="00EE6FEB"/>
    <w:p w14:paraId="0486FDC2" w14:textId="77777777" w:rsidR="00EE6FEB" w:rsidRDefault="00EE6FEB">
      <w:r>
        <w:t>INSERT INTO  "Customer_social_economic_data" ("Customer_id", "emp_var_rate", "cons_price_idx", "cons_conf_idx", "euribor3m", "nr_employed") VALUES (29932, '-1.8', '92.893', '-46.2', '1.291', '5099.1');</w:t>
      </w:r>
    </w:p>
    <w:p w14:paraId="49C1AA88" w14:textId="77777777" w:rsidR="00EE6FEB" w:rsidRDefault="00EE6FEB"/>
    <w:p w14:paraId="25B7FFF2" w14:textId="77777777" w:rsidR="00EE6FEB" w:rsidRDefault="00EE6FEB">
      <w:r>
        <w:t>INSERT INTO  "Customer_social_economic_data" ("Customer_id", "emp_var_rate", "cons_price_idx", "cons_conf_idx", "euribor3m", "nr_employed") VALUES (29933, '-1.8', '92.893', '-46.2', '1.291', '5099.1');</w:t>
      </w:r>
    </w:p>
    <w:p w14:paraId="1EE2A6E8" w14:textId="77777777" w:rsidR="00EE6FEB" w:rsidRDefault="00EE6FEB"/>
    <w:p w14:paraId="7829CA66" w14:textId="77777777" w:rsidR="00EE6FEB" w:rsidRDefault="00EE6FEB">
      <w:r>
        <w:t>INSERT INTO  "Customer_social_economic_data" ("Customer_id", "emp_var_rate", "cons_price_idx", "cons_conf_idx", "euribor3m", "nr_employed") VALUES (29934, '-1.8', '92.893', '-46.2', '1.291', '5099.1');</w:t>
      </w:r>
    </w:p>
    <w:p w14:paraId="7646AD21" w14:textId="77777777" w:rsidR="00EE6FEB" w:rsidRDefault="00EE6FEB"/>
    <w:p w14:paraId="106CB16B" w14:textId="77777777" w:rsidR="00EE6FEB" w:rsidRDefault="00EE6FEB">
      <w:r>
        <w:t>INSERT INTO  "Customer_social_economic_data" ("Customer_id", "emp_var_rate", "cons_price_idx", "cons_conf_idx", "euribor3m", "nr_employed") VALUES (29935, '-1.8', '92.893', '-46.2', '1.291', '5099.1');</w:t>
      </w:r>
    </w:p>
    <w:p w14:paraId="34DF1509" w14:textId="77777777" w:rsidR="00EE6FEB" w:rsidRDefault="00EE6FEB"/>
    <w:p w14:paraId="6D36D8D4" w14:textId="77777777" w:rsidR="00EE6FEB" w:rsidRDefault="00EE6FEB">
      <w:r>
        <w:t>INSERT INTO  "Customer_social_economic_data" ("Customer_id", "emp_var_rate", "cons_price_idx", "cons_conf_idx", "euribor3m", "nr_employed") VALUES (29936, '-1.8', '92.893', '-46.2', '1.291', '5099.1');</w:t>
      </w:r>
    </w:p>
    <w:p w14:paraId="6C291FB2" w14:textId="77777777" w:rsidR="00EE6FEB" w:rsidRDefault="00EE6FEB"/>
    <w:p w14:paraId="00B1D20D" w14:textId="77777777" w:rsidR="00EE6FEB" w:rsidRDefault="00EE6FEB">
      <w:r>
        <w:t>INSERT INTO  "Customer_social_economic_data" ("Customer_id", "emp_var_rate", "cons_price_idx", "cons_conf_idx", "euribor3m", "nr_employed") VALUES (29937, '-1.8', '92.893', '-46.2', '1.291', '5099.1');</w:t>
      </w:r>
    </w:p>
    <w:p w14:paraId="40D3DCDE" w14:textId="77777777" w:rsidR="00EE6FEB" w:rsidRDefault="00EE6FEB"/>
    <w:p w14:paraId="1ACD0792" w14:textId="77777777" w:rsidR="00EE6FEB" w:rsidRDefault="00EE6FEB">
      <w:r>
        <w:t>INSERT INTO  "Customer_social_economic_data" ("Customer_id", "emp_var_rate", "cons_price_idx", "cons_conf_idx", "euribor3m", "nr_employed") VALUES (29938, '-1.8', '92.893', '-46.2', '1.291', '5099.1');</w:t>
      </w:r>
    </w:p>
    <w:p w14:paraId="46A81F97" w14:textId="77777777" w:rsidR="00EE6FEB" w:rsidRDefault="00EE6FEB"/>
    <w:p w14:paraId="3AD0BC7F" w14:textId="77777777" w:rsidR="00EE6FEB" w:rsidRDefault="00EE6FEB">
      <w:r>
        <w:t>INSERT INTO  "Customer_social_economic_data" ("Customer_id", "emp_var_rate", "cons_price_idx", "cons_conf_idx", "euribor3m", "nr_employed") VALUES (29939, '-1.8', '92.893', '-46.2', '1.291', '5099.1');</w:t>
      </w:r>
    </w:p>
    <w:p w14:paraId="74DC2967" w14:textId="77777777" w:rsidR="00EE6FEB" w:rsidRDefault="00EE6FEB"/>
    <w:p w14:paraId="3D2D4962" w14:textId="77777777" w:rsidR="00EE6FEB" w:rsidRDefault="00EE6FEB">
      <w:r>
        <w:t>INSERT INTO  "Customer_social_economic_data" ("Customer_id", "emp_var_rate", "cons_price_idx", "cons_conf_idx", "euribor3m", "nr_employed") VALUES (29940, '-1.8', '92.893', '-46.2', '1.291', '5099.1');</w:t>
      </w:r>
    </w:p>
    <w:p w14:paraId="0D64FCE9" w14:textId="77777777" w:rsidR="00EE6FEB" w:rsidRDefault="00EE6FEB"/>
    <w:p w14:paraId="764734FB" w14:textId="77777777" w:rsidR="00EE6FEB" w:rsidRDefault="00EE6FEB">
      <w:r>
        <w:t>INSERT INTO  "Customer_social_economic_data" ("Customer_id", "emp_var_rate", "cons_price_idx", "cons_conf_idx", "euribor3m", "nr_employed") VALUES (29941, '-1.8', '92.893', '-46.2', '1.291', '5099.1');</w:t>
      </w:r>
    </w:p>
    <w:p w14:paraId="24C8862F" w14:textId="77777777" w:rsidR="00EE6FEB" w:rsidRDefault="00EE6FEB"/>
    <w:p w14:paraId="3BD07C6F" w14:textId="77777777" w:rsidR="00EE6FEB" w:rsidRDefault="00EE6FEB">
      <w:r>
        <w:t>INSERT INTO  "Customer_social_economic_data" ("Customer_id", "emp_var_rate", "cons_price_idx", "cons_conf_idx", "euribor3m", "nr_employed") VALUES (29942, '-1.8', '92.893', '-46.2', '1.291', '5099.1');</w:t>
      </w:r>
    </w:p>
    <w:p w14:paraId="4842937A" w14:textId="77777777" w:rsidR="00EE6FEB" w:rsidRDefault="00EE6FEB"/>
    <w:p w14:paraId="3D209167" w14:textId="77777777" w:rsidR="00EE6FEB" w:rsidRDefault="00EE6FEB">
      <w:r>
        <w:t>INSERT INTO  "Customer_social_economic_data" ("Customer_id", "emp_var_rate", "cons_price_idx", "cons_conf_idx", "euribor3m", "nr_employed") VALUES (29943, '-1.8', '92.893', '-46.2', '1.291', '5099.1');</w:t>
      </w:r>
    </w:p>
    <w:p w14:paraId="2576ED58" w14:textId="77777777" w:rsidR="00EE6FEB" w:rsidRDefault="00EE6FEB"/>
    <w:p w14:paraId="5E7C0309" w14:textId="77777777" w:rsidR="00EE6FEB" w:rsidRDefault="00EE6FEB">
      <w:r>
        <w:t>INSERT INTO  "Customer_social_economic_data" ("Customer_id", "emp_var_rate", "cons_price_idx", "cons_conf_idx", "euribor3m", "nr_employed") VALUES (29944, '-1.8', '92.893', '-46.2', '1.291', '5099.1');</w:t>
      </w:r>
    </w:p>
    <w:p w14:paraId="568D67B4" w14:textId="77777777" w:rsidR="00EE6FEB" w:rsidRDefault="00EE6FEB"/>
    <w:p w14:paraId="09D052C3" w14:textId="77777777" w:rsidR="00EE6FEB" w:rsidRDefault="00EE6FEB">
      <w:r>
        <w:t>INSERT INTO  "Customer_social_economic_data" ("Customer_id", "emp_var_rate", "cons_price_idx", "cons_conf_idx", "euribor3m", "nr_employed") VALUES (29945, '-1.8', '92.893', '-46.2', '1.291', '5099.1');</w:t>
      </w:r>
    </w:p>
    <w:p w14:paraId="1803CBAC" w14:textId="77777777" w:rsidR="00EE6FEB" w:rsidRDefault="00EE6FEB"/>
    <w:p w14:paraId="64A94E3D" w14:textId="77777777" w:rsidR="00EE6FEB" w:rsidRDefault="00EE6FEB">
      <w:r>
        <w:t>INSERT INTO  "Customer_social_economic_data" ("Customer_id", "emp_var_rate", "cons_price_idx", "cons_conf_idx", "euribor3m", "nr_employed") VALUES (29946, '-1.8', '92.893', '-46.2', '1.291', '5099.1');</w:t>
      </w:r>
    </w:p>
    <w:p w14:paraId="4E2B624F" w14:textId="77777777" w:rsidR="00EE6FEB" w:rsidRDefault="00EE6FEB"/>
    <w:p w14:paraId="71675CF8" w14:textId="77777777" w:rsidR="00EE6FEB" w:rsidRDefault="00EE6FEB">
      <w:r>
        <w:t>INSERT INTO  "Customer_social_economic_data" ("Customer_id", "emp_var_rate", "cons_price_idx", "cons_conf_idx", "euribor3m", "nr_employed") VALUES (29947, '-1.8', '92.893', '-46.2', '1.291', '5099.1');</w:t>
      </w:r>
    </w:p>
    <w:p w14:paraId="256681FE" w14:textId="77777777" w:rsidR="00EE6FEB" w:rsidRDefault="00EE6FEB"/>
    <w:p w14:paraId="6895B654" w14:textId="77777777" w:rsidR="00EE6FEB" w:rsidRDefault="00EE6FEB">
      <w:r>
        <w:t>INSERT INTO  "Customer_social_economic_data" ("Customer_id", "emp_var_rate", "cons_price_idx", "cons_conf_idx", "euribor3m", "nr_employed") VALUES (29948, '-1.8', '92.893', '-46.2', '1.291', '5099.1');</w:t>
      </w:r>
    </w:p>
    <w:p w14:paraId="5280922D" w14:textId="77777777" w:rsidR="00EE6FEB" w:rsidRDefault="00EE6FEB"/>
    <w:p w14:paraId="2974A423" w14:textId="77777777" w:rsidR="00EE6FEB" w:rsidRDefault="00EE6FEB">
      <w:r>
        <w:t>INSERT INTO  "Customer_social_economic_data" ("Customer_id", "emp_var_rate", "cons_price_idx", "cons_conf_idx", "euribor3m", "nr_employed") VALUES (29949, '-1.8', '92.893', '-46.2', '1.291', '5099.1');</w:t>
      </w:r>
    </w:p>
    <w:p w14:paraId="7AC999BE" w14:textId="77777777" w:rsidR="00EE6FEB" w:rsidRDefault="00EE6FEB"/>
    <w:p w14:paraId="231C15B8" w14:textId="77777777" w:rsidR="00EE6FEB" w:rsidRDefault="00EE6FEB">
      <w:r>
        <w:t>INSERT INTO  "Customer_social_economic_data" ("Customer_id", "emp_var_rate", "cons_price_idx", "cons_conf_idx", "euribor3m", "nr_employed") VALUES (29950, '-1.8', '92.893', '-46.2', '1.291', '5099.1');</w:t>
      </w:r>
    </w:p>
    <w:p w14:paraId="077A0BE3" w14:textId="77777777" w:rsidR="00EE6FEB" w:rsidRDefault="00EE6FEB"/>
    <w:p w14:paraId="7026C759" w14:textId="77777777" w:rsidR="00EE6FEB" w:rsidRDefault="00EE6FEB">
      <w:r>
        <w:t>INSERT INTO  "Customer_social_economic_data" ("Customer_id", "emp_var_rate", "cons_price_idx", "cons_conf_idx", "euribor3m", "nr_employed") VALUES (29951, '-1.8', '92.893', '-46.2', '1.291', '5099.1');</w:t>
      </w:r>
    </w:p>
    <w:p w14:paraId="1ABA90E7" w14:textId="77777777" w:rsidR="00EE6FEB" w:rsidRDefault="00EE6FEB"/>
    <w:p w14:paraId="0255B33B" w14:textId="77777777" w:rsidR="00EE6FEB" w:rsidRDefault="00EE6FEB">
      <w:r>
        <w:t>INSERT INTO  "Customer_social_economic_data" ("Customer_id", "emp_var_rate", "cons_price_idx", "cons_conf_idx", "euribor3m", "nr_employed") VALUES (29952, '-1.8', '92.893', '-46.2', '1.291', '5099.1');</w:t>
      </w:r>
    </w:p>
    <w:p w14:paraId="2CC99296" w14:textId="77777777" w:rsidR="00EE6FEB" w:rsidRDefault="00EE6FEB"/>
    <w:p w14:paraId="4C094828" w14:textId="77777777" w:rsidR="00EE6FEB" w:rsidRDefault="00EE6FEB">
      <w:r>
        <w:t>INSERT INTO  "Customer_social_economic_data" ("Customer_id", "emp_var_rate", "cons_price_idx", "cons_conf_idx", "euribor3m", "nr_employed") VALUES (29953, '-1.8', '92.893', '-46.2', '1.291', '5099.1');</w:t>
      </w:r>
    </w:p>
    <w:p w14:paraId="1B21F1D6" w14:textId="77777777" w:rsidR="00EE6FEB" w:rsidRDefault="00EE6FEB"/>
    <w:p w14:paraId="00476747" w14:textId="77777777" w:rsidR="00EE6FEB" w:rsidRDefault="00EE6FEB">
      <w:r>
        <w:t>INSERT INTO  "Customer_social_economic_data" ("Customer_id", "emp_var_rate", "cons_price_idx", "cons_conf_idx", "euribor3m", "nr_employed") VALUES (29954, '-1.8', '92.893', '-46.2', '1.291', '5099.1');</w:t>
      </w:r>
    </w:p>
    <w:p w14:paraId="4E51BBAD" w14:textId="77777777" w:rsidR="00EE6FEB" w:rsidRDefault="00EE6FEB"/>
    <w:p w14:paraId="3099AE1F" w14:textId="77777777" w:rsidR="00EE6FEB" w:rsidRDefault="00EE6FEB">
      <w:r>
        <w:t>INSERT INTO  "Customer_social_economic_data" ("Customer_id", "emp_var_rate", "cons_price_idx", "cons_conf_idx", "euribor3m", "nr_employed") VALUES (29955, '-1.8', '92.893', '-46.2', '1.291', '5099.1');</w:t>
      </w:r>
    </w:p>
    <w:p w14:paraId="12B9AE10" w14:textId="77777777" w:rsidR="00EE6FEB" w:rsidRDefault="00EE6FEB"/>
    <w:p w14:paraId="78574445" w14:textId="77777777" w:rsidR="00EE6FEB" w:rsidRDefault="00EE6FEB">
      <w:r>
        <w:t>INSERT INTO  "Customer_social_economic_data" ("Customer_id", "emp_var_rate", "cons_price_idx", "cons_conf_idx", "euribor3m", "nr_employed") VALUES (29956, '-1.8', '92.893', '-46.2', '1.291', '5099.1');</w:t>
      </w:r>
    </w:p>
    <w:p w14:paraId="46E30E91" w14:textId="77777777" w:rsidR="00EE6FEB" w:rsidRDefault="00EE6FEB"/>
    <w:p w14:paraId="0FB2A220" w14:textId="77777777" w:rsidR="00EE6FEB" w:rsidRDefault="00EE6FEB">
      <w:r>
        <w:t>INSERT INTO  "Customer_social_economic_data" ("Customer_id", "emp_var_rate", "cons_price_idx", "cons_conf_idx", "euribor3m", "nr_employed") VALUES (29957, '-1.8', '92.893', '-46.2', '1.291', '5099.1');</w:t>
      </w:r>
    </w:p>
    <w:p w14:paraId="53026A1C" w14:textId="77777777" w:rsidR="00EE6FEB" w:rsidRDefault="00EE6FEB"/>
    <w:p w14:paraId="1EAD8EC3" w14:textId="77777777" w:rsidR="00EE6FEB" w:rsidRDefault="00EE6FEB">
      <w:r>
        <w:t>INSERT INTO  "Customer_social_economic_data" ("Customer_id", "emp_var_rate", "cons_price_idx", "cons_conf_idx", "euribor3m", "nr_employed") VALUES (29958, '-1.8', '92.893', '-46.2', '1.291', '5099.1');</w:t>
      </w:r>
    </w:p>
    <w:p w14:paraId="034A9979" w14:textId="77777777" w:rsidR="00EE6FEB" w:rsidRDefault="00EE6FEB"/>
    <w:p w14:paraId="5FEE6722" w14:textId="77777777" w:rsidR="00EE6FEB" w:rsidRDefault="00EE6FEB">
      <w:r>
        <w:t>INSERT INTO  "Customer_social_economic_data" ("Customer_id", "emp_var_rate", "cons_price_idx", "cons_conf_idx", "euribor3m", "nr_employed") VALUES (29959, '-1.8', '92.893', '-46.2', '1.291', '5099.1');</w:t>
      </w:r>
    </w:p>
    <w:p w14:paraId="57F77BB0" w14:textId="77777777" w:rsidR="00EE6FEB" w:rsidRDefault="00EE6FEB"/>
    <w:p w14:paraId="4C50F4D7" w14:textId="77777777" w:rsidR="00EE6FEB" w:rsidRDefault="00EE6FEB">
      <w:r>
        <w:t>INSERT INTO  "Customer_social_economic_data" ("Customer_id", "emp_var_rate", "cons_price_idx", "cons_conf_idx", "euribor3m", "nr_employed") VALUES (29960, '-1.8', '92.893', '-46.2', '1.291', '5099.1');</w:t>
      </w:r>
    </w:p>
    <w:p w14:paraId="58CDB724" w14:textId="77777777" w:rsidR="00EE6FEB" w:rsidRDefault="00EE6FEB"/>
    <w:p w14:paraId="66F7D484" w14:textId="77777777" w:rsidR="00EE6FEB" w:rsidRDefault="00EE6FEB">
      <w:r>
        <w:t>INSERT INTO  "Customer_social_economic_data" ("Customer_id", "emp_var_rate", "cons_price_idx", "cons_conf_idx", "euribor3m", "nr_employed") VALUES (29961, '-1.8', '92.893', '-46.2', '1.291', '5099.1');</w:t>
      </w:r>
    </w:p>
    <w:p w14:paraId="4CA0B022" w14:textId="77777777" w:rsidR="00EE6FEB" w:rsidRDefault="00EE6FEB"/>
    <w:p w14:paraId="4B91DC92" w14:textId="77777777" w:rsidR="00EE6FEB" w:rsidRDefault="00EE6FEB">
      <w:r>
        <w:t>INSERT INTO  "Customer_social_economic_data" ("Customer_id", "emp_var_rate", "cons_price_idx", "cons_conf_idx", "euribor3m", "nr_employed") VALUES (29962, '-1.8', '92.893', '-46.2', '1.291', '5099.1');</w:t>
      </w:r>
    </w:p>
    <w:p w14:paraId="35C7AD2C" w14:textId="77777777" w:rsidR="00EE6FEB" w:rsidRDefault="00EE6FEB"/>
    <w:p w14:paraId="484B4C8C" w14:textId="77777777" w:rsidR="00EE6FEB" w:rsidRDefault="00EE6FEB">
      <w:r>
        <w:t>INSERT INTO  "Customer_social_economic_data" ("Customer_id", "emp_var_rate", "cons_price_idx", "cons_conf_idx", "euribor3m", "nr_employed") VALUES (29963, '-1.8', '92.893', '-46.2', '1.291', '5099.1');</w:t>
      </w:r>
    </w:p>
    <w:p w14:paraId="0BC46F5A" w14:textId="77777777" w:rsidR="00EE6FEB" w:rsidRDefault="00EE6FEB"/>
    <w:p w14:paraId="09F09708" w14:textId="77777777" w:rsidR="00EE6FEB" w:rsidRDefault="00EE6FEB">
      <w:r>
        <w:t>INSERT INTO  "Customer_social_economic_data" ("Customer_id", "emp_var_rate", "cons_price_idx", "cons_conf_idx", "euribor3m", "nr_employed") VALUES (29964, '-1.8', '92.893', '-46.2', '1.291', '5099.1');</w:t>
      </w:r>
    </w:p>
    <w:p w14:paraId="6DDEBE62" w14:textId="77777777" w:rsidR="00EE6FEB" w:rsidRDefault="00EE6FEB"/>
    <w:p w14:paraId="153AA373" w14:textId="77777777" w:rsidR="00EE6FEB" w:rsidRDefault="00EE6FEB">
      <w:r>
        <w:t>INSERT INTO  "Customer_social_economic_data" ("Customer_id", "emp_var_rate", "cons_price_idx", "cons_conf_idx", "euribor3m", "nr_employed") VALUES (29965, '-1.8', '92.893', '-46.2', '1.291', '5099.1');</w:t>
      </w:r>
    </w:p>
    <w:p w14:paraId="059D3159" w14:textId="77777777" w:rsidR="00EE6FEB" w:rsidRDefault="00EE6FEB"/>
    <w:p w14:paraId="7A7ACA24" w14:textId="77777777" w:rsidR="00EE6FEB" w:rsidRDefault="00EE6FEB">
      <w:r>
        <w:t>INSERT INTO  "Customer_social_economic_data" ("Customer_id", "emp_var_rate", "cons_price_idx", "cons_conf_idx", "euribor3m", "nr_employed") VALUES (29966, '-1.8', '92.893', '-46.2', '1.291', '5099.1');</w:t>
      </w:r>
    </w:p>
    <w:p w14:paraId="53A9CABA" w14:textId="77777777" w:rsidR="00EE6FEB" w:rsidRDefault="00EE6FEB"/>
    <w:p w14:paraId="33D320F5" w14:textId="77777777" w:rsidR="00EE6FEB" w:rsidRDefault="00EE6FEB">
      <w:r>
        <w:t>INSERT INTO  "Customer_social_economic_data" ("Customer_id", "emp_var_rate", "cons_price_idx", "cons_conf_idx", "euribor3m", "nr_employed") VALUES (29967, '-1.8', '92.893', '-46.2', '1.291', '5099.1');</w:t>
      </w:r>
    </w:p>
    <w:p w14:paraId="45A4133F" w14:textId="77777777" w:rsidR="00EE6FEB" w:rsidRDefault="00EE6FEB"/>
    <w:p w14:paraId="42833339" w14:textId="77777777" w:rsidR="00EE6FEB" w:rsidRDefault="00EE6FEB">
      <w:r>
        <w:t>INSERT INTO  "Customer_social_economic_data" ("Customer_id", "emp_var_rate", "cons_price_idx", "cons_conf_idx", "euribor3m", "nr_employed") VALUES (29968, '-1.8', '92.893', '-46.2', '1.291', '5099.1');</w:t>
      </w:r>
    </w:p>
    <w:p w14:paraId="3E50FBA8" w14:textId="77777777" w:rsidR="00EE6FEB" w:rsidRDefault="00EE6FEB"/>
    <w:p w14:paraId="43D32FBA" w14:textId="77777777" w:rsidR="00EE6FEB" w:rsidRDefault="00EE6FEB">
      <w:r>
        <w:t>INSERT INTO  "Customer_social_economic_data" ("Customer_id", "emp_var_rate", "cons_price_idx", "cons_conf_idx", "euribor3m", "nr_employed") VALUES (29969, '-1.8', '92.893', '-46.2', '1.291', '5099.1');</w:t>
      </w:r>
    </w:p>
    <w:p w14:paraId="17DAC84B" w14:textId="77777777" w:rsidR="00EE6FEB" w:rsidRDefault="00EE6FEB"/>
    <w:p w14:paraId="3F4290EE" w14:textId="77777777" w:rsidR="00EE6FEB" w:rsidRDefault="00EE6FEB">
      <w:r>
        <w:t>INSERT INTO  "Customer_social_economic_data" ("Customer_id", "emp_var_rate", "cons_price_idx", "cons_conf_idx", "euribor3m", "nr_employed") VALUES (29970, '-1.8', '92.893', '-46.2', '1.291', '5099.1');</w:t>
      </w:r>
    </w:p>
    <w:p w14:paraId="77BED053" w14:textId="77777777" w:rsidR="00EE6FEB" w:rsidRDefault="00EE6FEB"/>
    <w:p w14:paraId="6E4B067F" w14:textId="77777777" w:rsidR="00EE6FEB" w:rsidRDefault="00EE6FEB">
      <w:r>
        <w:t>INSERT INTO  "Customer_social_economic_data" ("Customer_id", "emp_var_rate", "cons_price_idx", "cons_conf_idx", "euribor3m", "nr_employed") VALUES (29971, '-1.8', '92.893', '-46.2', '1.291', '5099.1');</w:t>
      </w:r>
    </w:p>
    <w:p w14:paraId="4F452A33" w14:textId="77777777" w:rsidR="00EE6FEB" w:rsidRDefault="00EE6FEB"/>
    <w:p w14:paraId="2B70CE4E" w14:textId="77777777" w:rsidR="00EE6FEB" w:rsidRDefault="00EE6FEB">
      <w:r>
        <w:t>INSERT INTO  "Customer_social_economic_data" ("Customer_id", "emp_var_rate", "cons_price_idx", "cons_conf_idx", "euribor3m", "nr_employed") VALUES (29972, '-1.8', '92.893', '-46.2', '1.291', '5099.1');</w:t>
      </w:r>
    </w:p>
    <w:p w14:paraId="21A74FC5" w14:textId="77777777" w:rsidR="00EE6FEB" w:rsidRDefault="00EE6FEB"/>
    <w:p w14:paraId="2AABEC58" w14:textId="77777777" w:rsidR="00EE6FEB" w:rsidRDefault="00EE6FEB">
      <w:r>
        <w:t>INSERT INTO  "Customer_social_economic_data" ("Customer_id", "emp_var_rate", "cons_price_idx", "cons_conf_idx", "euribor3m", "nr_employed") VALUES (29973, '-1.8', '92.893', '-46.2', '1.291', '5099.1');</w:t>
      </w:r>
    </w:p>
    <w:p w14:paraId="2096B327" w14:textId="77777777" w:rsidR="00EE6FEB" w:rsidRDefault="00EE6FEB"/>
    <w:p w14:paraId="5063A813" w14:textId="77777777" w:rsidR="00EE6FEB" w:rsidRDefault="00EE6FEB">
      <w:r>
        <w:t>INSERT INTO  "Customer_social_economic_data" ("Customer_id", "emp_var_rate", "cons_price_idx", "cons_conf_idx", "euribor3m", "nr_employed") VALUES (29974, '-1.8', '92.893', '-46.2', '1.291', '5099.1');</w:t>
      </w:r>
    </w:p>
    <w:p w14:paraId="1A33B0A1" w14:textId="77777777" w:rsidR="00EE6FEB" w:rsidRDefault="00EE6FEB"/>
    <w:p w14:paraId="4C0BCE27" w14:textId="77777777" w:rsidR="00EE6FEB" w:rsidRDefault="00EE6FEB">
      <w:r>
        <w:t>INSERT INTO  "Customer_social_economic_data" ("Customer_id", "emp_var_rate", "cons_price_idx", "cons_conf_idx", "euribor3m", "nr_employed") VALUES (29975, '-1.8', '92.893', '-46.2', '1.291', '5099.1');</w:t>
      </w:r>
    </w:p>
    <w:p w14:paraId="7BF09AD0" w14:textId="77777777" w:rsidR="00EE6FEB" w:rsidRDefault="00EE6FEB"/>
    <w:p w14:paraId="587005F0" w14:textId="77777777" w:rsidR="00EE6FEB" w:rsidRDefault="00EE6FEB">
      <w:r>
        <w:t>INSERT INTO  "Customer_social_economic_data" ("Customer_id", "emp_var_rate", "cons_price_idx", "cons_conf_idx", "euribor3m", "nr_employed") VALUES (29976, '-1.8', '92.893', '-46.2', '1.291', '5099.1');</w:t>
      </w:r>
    </w:p>
    <w:p w14:paraId="5CA0A313" w14:textId="77777777" w:rsidR="00EE6FEB" w:rsidRDefault="00EE6FEB"/>
    <w:p w14:paraId="199CF668" w14:textId="77777777" w:rsidR="00EE6FEB" w:rsidRDefault="00EE6FEB">
      <w:r>
        <w:t>INSERT INTO  "Customer_social_economic_data" ("Customer_id", "emp_var_rate", "cons_price_idx", "cons_conf_idx", "euribor3m", "nr_employed") VALUES (29977, '-1.8', '92.893', '-46.2', '1.291', '5099.1');</w:t>
      </w:r>
    </w:p>
    <w:p w14:paraId="35A5B9D7" w14:textId="77777777" w:rsidR="00EE6FEB" w:rsidRDefault="00EE6FEB"/>
    <w:p w14:paraId="31D74094" w14:textId="77777777" w:rsidR="00EE6FEB" w:rsidRDefault="00EE6FEB">
      <w:r>
        <w:t>INSERT INTO  "Customer_social_economic_data" ("Customer_id", "emp_var_rate", "cons_price_idx", "cons_conf_idx", "euribor3m", "nr_employed") VALUES (29978, '-1.8', '92.893', '-46.2', '1.291', '5099.1');</w:t>
      </w:r>
    </w:p>
    <w:p w14:paraId="29D52E95" w14:textId="77777777" w:rsidR="00EE6FEB" w:rsidRDefault="00EE6FEB"/>
    <w:p w14:paraId="7268C22C" w14:textId="77777777" w:rsidR="00EE6FEB" w:rsidRDefault="00EE6FEB">
      <w:r>
        <w:t>INSERT INTO  "Customer_social_economic_data" ("Customer_id", "emp_var_rate", "cons_price_idx", "cons_conf_idx", "euribor3m", "nr_employed") VALUES (29979, '-1.8', '92.893', '-46.2', '1.291', '5099.1');</w:t>
      </w:r>
    </w:p>
    <w:p w14:paraId="37EE0D18" w14:textId="77777777" w:rsidR="00EE6FEB" w:rsidRDefault="00EE6FEB"/>
    <w:p w14:paraId="427915FB" w14:textId="77777777" w:rsidR="00EE6FEB" w:rsidRDefault="00EE6FEB">
      <w:r>
        <w:t>INSERT INTO  "Customer_social_economic_data" ("Customer_id", "emp_var_rate", "cons_price_idx", "cons_conf_idx", "euribor3m", "nr_employed") VALUES (29980, '-1.8', '92.893', '-46.2', '1.291', '5099.1');</w:t>
      </w:r>
    </w:p>
    <w:p w14:paraId="3A4D03DE" w14:textId="77777777" w:rsidR="00EE6FEB" w:rsidRDefault="00EE6FEB"/>
    <w:p w14:paraId="379A32A4" w14:textId="77777777" w:rsidR="00EE6FEB" w:rsidRDefault="00EE6FEB">
      <w:r>
        <w:t>INSERT INTO  "Customer_social_economic_data" ("Customer_id", "emp_var_rate", "cons_price_idx", "cons_conf_idx", "euribor3m", "nr_employed") VALUES (29981, '-1.8', '92.893', '-46.2', '1.291', '5099.1');</w:t>
      </w:r>
    </w:p>
    <w:p w14:paraId="319592FF" w14:textId="77777777" w:rsidR="00EE6FEB" w:rsidRDefault="00EE6FEB"/>
    <w:p w14:paraId="52351D2C" w14:textId="77777777" w:rsidR="00EE6FEB" w:rsidRDefault="00EE6FEB">
      <w:r>
        <w:t>INSERT INTO  "Customer_social_economic_data" ("Customer_id", "emp_var_rate", "cons_price_idx", "cons_conf_idx", "euribor3m", "nr_employed") VALUES (29982, '-1.8', '92.893', '-46.2', '1.291', '5099.1');</w:t>
      </w:r>
    </w:p>
    <w:p w14:paraId="5AAD0756" w14:textId="77777777" w:rsidR="00EE6FEB" w:rsidRDefault="00EE6FEB"/>
    <w:p w14:paraId="3AFF4CBA" w14:textId="77777777" w:rsidR="00EE6FEB" w:rsidRDefault="00EE6FEB">
      <w:r>
        <w:t>INSERT INTO  "Customer_social_economic_data" ("Customer_id", "emp_var_rate", "cons_price_idx", "cons_conf_idx", "euribor3m", "nr_employed") VALUES (29983, '-1.8', '92.893', '-46.2', '1.291', '5099.1');</w:t>
      </w:r>
    </w:p>
    <w:p w14:paraId="6F2F5748" w14:textId="77777777" w:rsidR="00EE6FEB" w:rsidRDefault="00EE6FEB"/>
    <w:p w14:paraId="06344B96" w14:textId="77777777" w:rsidR="00EE6FEB" w:rsidRDefault="00EE6FEB">
      <w:r>
        <w:t>INSERT INTO  "Customer_social_economic_data" ("Customer_id", "emp_var_rate", "cons_price_idx", "cons_conf_idx", "euribor3m", "nr_employed") VALUES (29984, '-1.8', '92.893', '-46.2', '1.291', '5099.1');</w:t>
      </w:r>
    </w:p>
    <w:p w14:paraId="1F4478A9" w14:textId="77777777" w:rsidR="00EE6FEB" w:rsidRDefault="00EE6FEB"/>
    <w:p w14:paraId="20D5A398" w14:textId="77777777" w:rsidR="00EE6FEB" w:rsidRDefault="00EE6FEB">
      <w:r>
        <w:t>INSERT INTO  "Customer_social_economic_data" ("Customer_id", "emp_var_rate", "cons_price_idx", "cons_conf_idx", "euribor3m", "nr_employed") VALUES (29985, '-1.8', '92.893', '-46.2', '1.291', '5099.1');</w:t>
      </w:r>
    </w:p>
    <w:p w14:paraId="3EF1BA89" w14:textId="77777777" w:rsidR="00EE6FEB" w:rsidRDefault="00EE6FEB"/>
    <w:p w14:paraId="5A8DFC13" w14:textId="77777777" w:rsidR="00EE6FEB" w:rsidRDefault="00EE6FEB">
      <w:r>
        <w:t>INSERT INTO  "Customer_social_economic_data" ("Customer_id", "emp_var_rate", "cons_price_idx", "cons_conf_idx", "euribor3m", "nr_employed") VALUES (29986, '-1.8', '92.893', '-46.2', '1.291', '5099.1');</w:t>
      </w:r>
    </w:p>
    <w:p w14:paraId="140C4ABC" w14:textId="77777777" w:rsidR="00EE6FEB" w:rsidRDefault="00EE6FEB"/>
    <w:p w14:paraId="369BBC01" w14:textId="77777777" w:rsidR="00EE6FEB" w:rsidRDefault="00EE6FEB">
      <w:r>
        <w:t>INSERT INTO  "Customer_social_economic_data" ("Customer_id", "emp_var_rate", "cons_price_idx", "cons_conf_idx", "euribor3m", "nr_employed") VALUES (29987, '-1.8', '92.893', '-46.2', '1.291', '5099.1');</w:t>
      </w:r>
    </w:p>
    <w:p w14:paraId="0F884490" w14:textId="77777777" w:rsidR="00EE6FEB" w:rsidRDefault="00EE6FEB"/>
    <w:p w14:paraId="79BB05C0" w14:textId="77777777" w:rsidR="00EE6FEB" w:rsidRDefault="00EE6FEB">
      <w:r>
        <w:t>INSERT INTO  "Customer_social_economic_data" ("Customer_id", "emp_var_rate", "cons_price_idx", "cons_conf_idx", "euribor3m", "nr_employed") VALUES (29988, '-1.8', '92.893', '-46.2', '1.291', '5099.1');</w:t>
      </w:r>
    </w:p>
    <w:p w14:paraId="16D894DB" w14:textId="77777777" w:rsidR="00EE6FEB" w:rsidRDefault="00EE6FEB"/>
    <w:p w14:paraId="0DD36403" w14:textId="77777777" w:rsidR="00EE6FEB" w:rsidRDefault="00EE6FEB">
      <w:r>
        <w:t>INSERT INTO  "Customer_social_economic_data" ("Customer_id", "emp_var_rate", "cons_price_idx", "cons_conf_idx", "euribor3m", "nr_employed") VALUES (29989, '-1.8', '92.893', '-46.2', '1.291', '5099.1');</w:t>
      </w:r>
    </w:p>
    <w:p w14:paraId="01B08163" w14:textId="77777777" w:rsidR="00EE6FEB" w:rsidRDefault="00EE6FEB"/>
    <w:p w14:paraId="6B607294" w14:textId="77777777" w:rsidR="00EE6FEB" w:rsidRDefault="00EE6FEB">
      <w:r>
        <w:t>INSERT INTO  "Customer_social_economic_data" ("Customer_id", "emp_var_rate", "cons_price_idx", "cons_conf_idx", "euribor3m", "nr_employed") VALUES (29990, '-1.8', '92.893', '-46.2', '1.291', '5099.1');</w:t>
      </w:r>
    </w:p>
    <w:p w14:paraId="6E1879C6" w14:textId="77777777" w:rsidR="00EE6FEB" w:rsidRDefault="00EE6FEB"/>
    <w:p w14:paraId="3C0481F6" w14:textId="77777777" w:rsidR="00EE6FEB" w:rsidRDefault="00EE6FEB">
      <w:r>
        <w:t>INSERT INTO  "Customer_social_economic_data" ("Customer_id", "emp_var_rate", "cons_price_idx", "cons_conf_idx", "euribor3m", "nr_employed") VALUES (29991, '-1.8', '92.893', '-46.2', '1.291', '5099.1');</w:t>
      </w:r>
    </w:p>
    <w:p w14:paraId="13FA9CE7" w14:textId="77777777" w:rsidR="00EE6FEB" w:rsidRDefault="00EE6FEB"/>
    <w:p w14:paraId="1061F7ED" w14:textId="77777777" w:rsidR="00EE6FEB" w:rsidRDefault="00EE6FEB">
      <w:r>
        <w:t>INSERT INTO  "Customer_social_economic_data" ("Customer_id", "emp_var_rate", "cons_price_idx", "cons_conf_idx", "euribor3m", "nr_employed") VALUES (29992, '-1.8', '92.893', '-46.2', '1.291', '5099.1');</w:t>
      </w:r>
    </w:p>
    <w:p w14:paraId="197106CF" w14:textId="77777777" w:rsidR="00EE6FEB" w:rsidRDefault="00EE6FEB"/>
    <w:p w14:paraId="201EE029" w14:textId="77777777" w:rsidR="00EE6FEB" w:rsidRDefault="00EE6FEB">
      <w:r>
        <w:t>INSERT INTO  "Customer_social_economic_data" ("Customer_id", "emp_var_rate", "cons_price_idx", "cons_conf_idx", "euribor3m", "nr_employed") VALUES (29993, '-1.8', '92.893', '-46.2', '1.291', '5099.1');</w:t>
      </w:r>
    </w:p>
    <w:p w14:paraId="5B8A37C5" w14:textId="77777777" w:rsidR="00EE6FEB" w:rsidRDefault="00EE6FEB"/>
    <w:p w14:paraId="608A6737" w14:textId="77777777" w:rsidR="00EE6FEB" w:rsidRDefault="00EE6FEB">
      <w:r>
        <w:t>INSERT INTO  "Customer_social_economic_data" ("Customer_id", "emp_var_rate", "cons_price_idx", "cons_conf_idx", "euribor3m", "nr_employed") VALUES (29994, '-1.8', '92.893', '-46.2', '1.291', '5099.1');</w:t>
      </w:r>
    </w:p>
    <w:p w14:paraId="38A6A357" w14:textId="77777777" w:rsidR="00EE6FEB" w:rsidRDefault="00EE6FEB"/>
    <w:p w14:paraId="6BD50BD5" w14:textId="77777777" w:rsidR="00EE6FEB" w:rsidRDefault="00EE6FEB">
      <w:r>
        <w:t>INSERT INTO  "Customer_social_economic_data" ("Customer_id", "emp_var_rate", "cons_price_idx", "cons_conf_idx", "euribor3m", "nr_employed") VALUES (29995, '-1.8', '92.893', '-46.2', '1.291', '5099.1');</w:t>
      </w:r>
    </w:p>
    <w:p w14:paraId="6733D24D" w14:textId="77777777" w:rsidR="00EE6FEB" w:rsidRDefault="00EE6FEB"/>
    <w:p w14:paraId="4A17D1C7" w14:textId="77777777" w:rsidR="00EE6FEB" w:rsidRDefault="00EE6FEB">
      <w:r>
        <w:t>INSERT INTO  "Customer_social_economic_data" ("Customer_id", "emp_var_rate", "cons_price_idx", "cons_conf_idx", "euribor3m", "nr_employed") VALUES (29996, '-1.8', '92.893', '-46.2', '1.291', '5099.1');</w:t>
      </w:r>
    </w:p>
    <w:p w14:paraId="0ED79829" w14:textId="77777777" w:rsidR="00EE6FEB" w:rsidRDefault="00EE6FEB"/>
    <w:p w14:paraId="7FF520B3" w14:textId="77777777" w:rsidR="00EE6FEB" w:rsidRDefault="00EE6FEB">
      <w:r>
        <w:t>INSERT INTO  "Customer_social_economic_data" ("Customer_id", "emp_var_rate", "cons_price_idx", "cons_conf_idx", "euribor3m", "nr_employed") VALUES (29997, '-1.8', '92.893', '-46.2', '1.291', '5099.1');</w:t>
      </w:r>
    </w:p>
    <w:p w14:paraId="79F481FD" w14:textId="77777777" w:rsidR="00EE6FEB" w:rsidRDefault="00EE6FEB"/>
    <w:p w14:paraId="342BB6A1" w14:textId="77777777" w:rsidR="00EE6FEB" w:rsidRDefault="00EE6FEB">
      <w:r>
        <w:t>INSERT INTO  "Customer_social_economic_data" ("Customer_id", "emp_var_rate", "cons_price_idx", "cons_conf_idx", "euribor3m", "nr_employed") VALUES (29998, '-1.8', '92.893', '-46.2', '1.291', '5099.1');</w:t>
      </w:r>
    </w:p>
    <w:p w14:paraId="0C0A11BD" w14:textId="77777777" w:rsidR="00EE6FEB" w:rsidRDefault="00EE6FEB"/>
    <w:p w14:paraId="79572B91" w14:textId="77777777" w:rsidR="00EE6FEB" w:rsidRDefault="00EE6FEB">
      <w:r>
        <w:t>INSERT INTO  "Customer_social_economic_data" ("Customer_id", "emp_var_rate", "cons_price_idx", "cons_conf_idx", "euribor3m", "nr_employed") VALUES (29999, '-1.8', '92.893', '-46.2', '1.291', '5099.1');</w:t>
      </w:r>
    </w:p>
    <w:p w14:paraId="202F4473" w14:textId="77777777" w:rsidR="00EE6FEB" w:rsidRDefault="00EE6FEB"/>
    <w:p w14:paraId="5061C379" w14:textId="77777777" w:rsidR="00EE6FEB" w:rsidRDefault="00EE6FEB">
      <w:r>
        <w:t>INSERT INTO  "Customer_social_economic_data" ("Customer_id", "emp_var_rate", "cons_price_idx", "cons_conf_idx", "euribor3m", "nr_employed") VALUES (30000, '-1.8', '92.893', '-46.2', '1.291', '5099.1');</w:t>
      </w:r>
    </w:p>
    <w:p w14:paraId="5194CEAD" w14:textId="77777777" w:rsidR="00EE6FEB" w:rsidRDefault="00EE6FEB"/>
    <w:p w14:paraId="54C994E5" w14:textId="77777777" w:rsidR="00EE6FEB" w:rsidRDefault="00EE6FEB">
      <w:r>
        <w:t>INSERT INTO  "Customer_social_economic_data" ("Customer_id", "emp_var_rate", "cons_price_idx", "cons_conf_idx", "euribor3m", "nr_employed") VALUES (30001, '-1.8', '92.893', '-46.2', '1.291', '5099.1');</w:t>
      </w:r>
    </w:p>
    <w:p w14:paraId="5461EB0F" w14:textId="77777777" w:rsidR="00EE6FEB" w:rsidRDefault="00EE6FEB"/>
    <w:p w14:paraId="4B837E6F" w14:textId="77777777" w:rsidR="00EE6FEB" w:rsidRDefault="00EE6FEB">
      <w:r>
        <w:t>INSERT INTO  "Customer_social_economic_data" ("Customer_id", "emp_var_rate", "cons_price_idx", "cons_conf_idx", "euribor3m", "nr_employed") VALUES (30002, '-1.8', '92.893', '-46.2', '1.291', '5099.1');</w:t>
      </w:r>
    </w:p>
    <w:p w14:paraId="0E9635F4" w14:textId="77777777" w:rsidR="00EE6FEB" w:rsidRDefault="00EE6FEB"/>
    <w:p w14:paraId="33A08C03" w14:textId="77777777" w:rsidR="00EE6FEB" w:rsidRDefault="00EE6FEB">
      <w:r>
        <w:t>INSERT INTO  "Customer_social_economic_data" ("Customer_id", "emp_var_rate", "cons_price_idx", "cons_conf_idx", "euribor3m", "nr_employed") VALUES (30003, '-1.8', '92.893', '-46.2', '1.291', '5099.1');</w:t>
      </w:r>
    </w:p>
    <w:p w14:paraId="312815AC" w14:textId="77777777" w:rsidR="00EE6FEB" w:rsidRDefault="00EE6FEB"/>
    <w:p w14:paraId="69D4455E" w14:textId="77777777" w:rsidR="00EE6FEB" w:rsidRDefault="00EE6FEB">
      <w:r>
        <w:t>INSERT INTO  "Customer_social_economic_data" ("Customer_id", "emp_var_rate", "cons_price_idx", "cons_conf_idx", "euribor3m", "nr_employed") VALUES (30004, '-1.8', '92.893', '-46.2', '1.291', '5099.1');</w:t>
      </w:r>
    </w:p>
    <w:p w14:paraId="0F7617D8" w14:textId="77777777" w:rsidR="00EE6FEB" w:rsidRDefault="00EE6FEB"/>
    <w:p w14:paraId="407D7423" w14:textId="77777777" w:rsidR="00EE6FEB" w:rsidRDefault="00EE6FEB">
      <w:r>
        <w:t>INSERT INTO  "Customer_social_economic_data" ("Customer_id", "emp_var_rate", "cons_price_idx", "cons_conf_idx", "euribor3m", "nr_employed") VALUES (30005, '-1.8', '92.893', '-46.2', '1.291', '5099.1');</w:t>
      </w:r>
    </w:p>
    <w:p w14:paraId="27DD452C" w14:textId="77777777" w:rsidR="00EE6FEB" w:rsidRDefault="00EE6FEB"/>
    <w:p w14:paraId="6EB37662" w14:textId="77777777" w:rsidR="00EE6FEB" w:rsidRDefault="00EE6FEB">
      <w:r>
        <w:t>INSERT INTO  "Customer_social_economic_data" ("Customer_id", "emp_var_rate", "cons_price_idx", "cons_conf_idx", "euribor3m", "nr_employed") VALUES (30006, '-1.8', '92.893', '-46.2', '1.291', '5099.1');</w:t>
      </w:r>
    </w:p>
    <w:p w14:paraId="75D17FCA" w14:textId="77777777" w:rsidR="00EE6FEB" w:rsidRDefault="00EE6FEB"/>
    <w:p w14:paraId="012061B2" w14:textId="77777777" w:rsidR="00EE6FEB" w:rsidRDefault="00EE6FEB">
      <w:r>
        <w:t>INSERT INTO  "Customer_social_economic_data" ("Customer_id", "emp_var_rate", "cons_price_idx", "cons_conf_idx", "euribor3m", "nr_employed") VALUES (30007, '-1.8', '92.893', '-46.2', '1.291', '5099.1');</w:t>
      </w:r>
    </w:p>
    <w:p w14:paraId="5250A023" w14:textId="77777777" w:rsidR="00EE6FEB" w:rsidRDefault="00EE6FEB"/>
    <w:p w14:paraId="7A1C3A93" w14:textId="77777777" w:rsidR="00EE6FEB" w:rsidRDefault="00EE6FEB">
      <w:r>
        <w:t>INSERT INTO  "Customer_social_economic_data" ("Customer_id", "emp_var_rate", "cons_price_idx", "cons_conf_idx", "euribor3m", "nr_employed") VALUES (30008, '-1.8', '92.893', '-46.2', '1.291', '5099.1');</w:t>
      </w:r>
    </w:p>
    <w:p w14:paraId="2800193B" w14:textId="77777777" w:rsidR="00EE6FEB" w:rsidRDefault="00EE6FEB"/>
    <w:p w14:paraId="26D4C1C7" w14:textId="77777777" w:rsidR="00EE6FEB" w:rsidRDefault="00EE6FEB">
      <w:r>
        <w:t>INSERT INTO  "Customer_social_economic_data" ("Customer_id", "emp_var_rate", "cons_price_idx", "cons_conf_idx", "euribor3m", "nr_employed") VALUES (30009, '-1.8', '92.893', '-46.2', '1.291', '5099.1');</w:t>
      </w:r>
    </w:p>
    <w:p w14:paraId="4B1AC4DC" w14:textId="77777777" w:rsidR="00EE6FEB" w:rsidRDefault="00EE6FEB"/>
    <w:p w14:paraId="5CFF1665" w14:textId="77777777" w:rsidR="00EE6FEB" w:rsidRDefault="00EE6FEB">
      <w:r>
        <w:t>INSERT INTO  "Customer_social_economic_data" ("Customer_id", "emp_var_rate", "cons_price_idx", "cons_conf_idx", "euribor3m", "nr_employed") VALUES (30010, '-1.8', '92.893', '-46.2', '1.291', '5099.1');</w:t>
      </w:r>
    </w:p>
    <w:p w14:paraId="410AFECD" w14:textId="77777777" w:rsidR="00EE6FEB" w:rsidRDefault="00EE6FEB"/>
    <w:p w14:paraId="5DDDDDB4" w14:textId="77777777" w:rsidR="00EE6FEB" w:rsidRDefault="00EE6FEB">
      <w:r>
        <w:t>INSERT INTO  "Customer_social_economic_data" ("Customer_id", "emp_var_rate", "cons_price_idx", "cons_conf_idx", "euribor3m", "nr_employed") VALUES (30011, '-1.8', '92.893', '-46.2', '1.291', '5099.1');</w:t>
      </w:r>
    </w:p>
    <w:p w14:paraId="238F3D6D" w14:textId="77777777" w:rsidR="00EE6FEB" w:rsidRDefault="00EE6FEB"/>
    <w:p w14:paraId="49343BD0" w14:textId="77777777" w:rsidR="00EE6FEB" w:rsidRDefault="00EE6FEB">
      <w:r>
        <w:t>INSERT INTO  "Customer_social_economic_data" ("Customer_id", "emp_var_rate", "cons_price_idx", "cons_conf_idx", "euribor3m", "nr_employed") VALUES (30012, '-1.8', '92.893', '-46.2', '1.291', '5099.1');</w:t>
      </w:r>
    </w:p>
    <w:p w14:paraId="73E783C2" w14:textId="77777777" w:rsidR="00EE6FEB" w:rsidRDefault="00EE6FEB"/>
    <w:p w14:paraId="13B6AA95" w14:textId="77777777" w:rsidR="00EE6FEB" w:rsidRDefault="00EE6FEB">
      <w:r>
        <w:t>INSERT INTO  "Customer_social_economic_data" ("Customer_id", "emp_var_rate", "cons_price_idx", "cons_conf_idx", "euribor3m", "nr_employed") VALUES (30013, '-1.8', '92.893', '-46.2', '1.291', '5099.1');</w:t>
      </w:r>
    </w:p>
    <w:p w14:paraId="61BAC867" w14:textId="77777777" w:rsidR="00EE6FEB" w:rsidRDefault="00EE6FEB"/>
    <w:p w14:paraId="55A7130C" w14:textId="77777777" w:rsidR="00EE6FEB" w:rsidRDefault="00EE6FEB">
      <w:r>
        <w:t>INSERT INTO  "Customer_social_economic_data" ("Customer_id", "emp_var_rate", "cons_price_idx", "cons_conf_idx", "euribor3m", "nr_employed") VALUES (30014, '-1.8', '92.893', '-46.2', '1.291', '5099.1');</w:t>
      </w:r>
    </w:p>
    <w:p w14:paraId="0592A854" w14:textId="77777777" w:rsidR="00EE6FEB" w:rsidRDefault="00EE6FEB"/>
    <w:p w14:paraId="66504062" w14:textId="77777777" w:rsidR="00EE6FEB" w:rsidRDefault="00EE6FEB">
      <w:r>
        <w:t>INSERT INTO  "Customer_social_economic_data" ("Customer_id", "emp_var_rate", "cons_price_idx", "cons_conf_idx", "euribor3m", "nr_employed") VALUES (30015, '-1.8', '92.893', '-46.2', '1.291', '5099.1');</w:t>
      </w:r>
    </w:p>
    <w:p w14:paraId="2FC2CD57" w14:textId="77777777" w:rsidR="00EE6FEB" w:rsidRDefault="00EE6FEB"/>
    <w:p w14:paraId="5F4C3EFF" w14:textId="77777777" w:rsidR="00EE6FEB" w:rsidRDefault="00EE6FEB">
      <w:r>
        <w:t>INSERT INTO  "Customer_social_economic_data" ("Customer_id", "emp_var_rate", "cons_price_idx", "cons_conf_idx", "euribor3m", "nr_employed") VALUES (30016, '-1.8', '92.893', '-46.2', '1.291', '5099.1');</w:t>
      </w:r>
    </w:p>
    <w:p w14:paraId="0B19A5EA" w14:textId="77777777" w:rsidR="00EE6FEB" w:rsidRDefault="00EE6FEB"/>
    <w:p w14:paraId="71FEBD59" w14:textId="77777777" w:rsidR="00EE6FEB" w:rsidRDefault="00EE6FEB">
      <w:r>
        <w:t>INSERT INTO  "Customer_social_economic_data" ("Customer_id", "emp_var_rate", "cons_price_idx", "cons_conf_idx", "euribor3m", "nr_employed") VALUES (30017, '-1.8', '92.893', '-46.2', '1.291', '5099.1');</w:t>
      </w:r>
    </w:p>
    <w:p w14:paraId="54B2FA23" w14:textId="77777777" w:rsidR="00EE6FEB" w:rsidRDefault="00EE6FEB"/>
    <w:p w14:paraId="713305D3" w14:textId="77777777" w:rsidR="00EE6FEB" w:rsidRDefault="00EE6FEB">
      <w:r>
        <w:t>INSERT INTO  "Customer_social_economic_data" ("Customer_id", "emp_var_rate", "cons_price_idx", "cons_conf_idx", "euribor3m", "nr_employed") VALUES (30018, '-1.8', '92.893', '-46.2', '1.291', '5099.1');</w:t>
      </w:r>
    </w:p>
    <w:p w14:paraId="4D736C2F" w14:textId="77777777" w:rsidR="00EE6FEB" w:rsidRDefault="00EE6FEB"/>
    <w:p w14:paraId="600A1CB7" w14:textId="77777777" w:rsidR="00EE6FEB" w:rsidRDefault="00EE6FEB">
      <w:r>
        <w:t>INSERT INTO  "Customer_social_economic_data" ("Customer_id", "emp_var_rate", "cons_price_idx", "cons_conf_idx", "euribor3m", "nr_employed") VALUES (30019, '-1.8', '92.893', '-46.2', '1.291', '5099.1');</w:t>
      </w:r>
    </w:p>
    <w:p w14:paraId="7EFC89EB" w14:textId="77777777" w:rsidR="00EE6FEB" w:rsidRDefault="00EE6FEB"/>
    <w:p w14:paraId="3943FCB9" w14:textId="77777777" w:rsidR="00EE6FEB" w:rsidRDefault="00EE6FEB">
      <w:r>
        <w:t>INSERT INTO  "Customer_social_economic_data" ("Customer_id", "emp_var_rate", "cons_price_idx", "cons_conf_idx", "euribor3m", "nr_employed") VALUES (30020, '-1.8', '92.893', '-46.2', '1.291', '5099.1');</w:t>
      </w:r>
    </w:p>
    <w:p w14:paraId="004324E5" w14:textId="77777777" w:rsidR="00EE6FEB" w:rsidRDefault="00EE6FEB"/>
    <w:p w14:paraId="2AEB16F2" w14:textId="77777777" w:rsidR="00EE6FEB" w:rsidRDefault="00EE6FEB">
      <w:r>
        <w:t>INSERT INTO  "Customer_social_economic_data" ("Customer_id", "emp_var_rate", "cons_price_idx", "cons_conf_idx", "euribor3m", "nr_employed") VALUES (30021, '-1.8', '92.893', '-46.2', '1.291', '5099.1');</w:t>
      </w:r>
    </w:p>
    <w:p w14:paraId="17DC0CC6" w14:textId="77777777" w:rsidR="00EE6FEB" w:rsidRDefault="00EE6FEB"/>
    <w:p w14:paraId="6FE2B509" w14:textId="77777777" w:rsidR="00EE6FEB" w:rsidRDefault="00EE6FEB">
      <w:r>
        <w:t>INSERT INTO  "Customer_social_economic_data" ("Customer_id", "emp_var_rate", "cons_price_idx", "cons_conf_idx", "euribor3m", "nr_employed") VALUES (30022, '-1.8', '92.893', '-46.2', '1.291', '5099.1');</w:t>
      </w:r>
    </w:p>
    <w:p w14:paraId="67480172" w14:textId="77777777" w:rsidR="00EE6FEB" w:rsidRDefault="00EE6FEB"/>
    <w:p w14:paraId="506C50E6" w14:textId="77777777" w:rsidR="00EE6FEB" w:rsidRDefault="00EE6FEB">
      <w:r>
        <w:t>INSERT INTO  "Customer_social_economic_data" ("Customer_id", "emp_var_rate", "cons_price_idx", "cons_conf_idx", "euribor3m", "nr_employed") VALUES (30023, '-1.8', '92.893', '-46.2', '1.291', '5099.1');</w:t>
      </w:r>
    </w:p>
    <w:p w14:paraId="66686344" w14:textId="77777777" w:rsidR="00EE6FEB" w:rsidRDefault="00EE6FEB"/>
    <w:p w14:paraId="4DB50E21" w14:textId="77777777" w:rsidR="00EE6FEB" w:rsidRDefault="00EE6FEB">
      <w:r>
        <w:t>INSERT INTO  "Customer_social_economic_data" ("Customer_id", "emp_var_rate", "cons_price_idx", "cons_conf_idx", "euribor3m", "nr_employed") VALUES (30024, '-1.8', '92.893', '-46.2', '1.291', '5099.1');</w:t>
      </w:r>
    </w:p>
    <w:p w14:paraId="35EBED71" w14:textId="77777777" w:rsidR="00EE6FEB" w:rsidRDefault="00EE6FEB"/>
    <w:p w14:paraId="3700DFA5" w14:textId="77777777" w:rsidR="00EE6FEB" w:rsidRDefault="00EE6FEB">
      <w:r>
        <w:t>INSERT INTO  "Customer_social_economic_data" ("Customer_id", "emp_var_rate", "cons_price_idx", "cons_conf_idx", "euribor3m", "nr_employed") VALUES (30025, '-1.8', '92.893', '-46.2', '1.291', '5099.1');</w:t>
      </w:r>
    </w:p>
    <w:p w14:paraId="37907D61" w14:textId="77777777" w:rsidR="00EE6FEB" w:rsidRDefault="00EE6FEB"/>
    <w:p w14:paraId="3D26D42C" w14:textId="77777777" w:rsidR="00EE6FEB" w:rsidRDefault="00EE6FEB">
      <w:r>
        <w:t>INSERT INTO  "Customer_social_economic_data" ("Customer_id", "emp_var_rate", "cons_price_idx", "cons_conf_idx", "euribor3m", "nr_employed") VALUES (30026, '-1.8', '92.893', '-46.2', '1.291', '5099.1');</w:t>
      </w:r>
    </w:p>
    <w:p w14:paraId="15A65EF9" w14:textId="77777777" w:rsidR="00EE6FEB" w:rsidRDefault="00EE6FEB"/>
    <w:p w14:paraId="2A9638C5" w14:textId="77777777" w:rsidR="00EE6FEB" w:rsidRDefault="00EE6FEB">
      <w:r>
        <w:t>INSERT INTO  "Customer_social_economic_data" ("Customer_id", "emp_var_rate", "cons_price_idx", "cons_conf_idx", "euribor3m", "nr_employed") VALUES (30027, '-1.8', '92.893', '-46.2', '1.291', '5099.1');</w:t>
      </w:r>
    </w:p>
    <w:p w14:paraId="600CADE3" w14:textId="77777777" w:rsidR="00EE6FEB" w:rsidRDefault="00EE6FEB"/>
    <w:p w14:paraId="6177D2E0" w14:textId="77777777" w:rsidR="00EE6FEB" w:rsidRDefault="00EE6FEB">
      <w:r>
        <w:t>INSERT INTO  "Customer_social_economic_data" ("Customer_id", "emp_var_rate", "cons_price_idx", "cons_conf_idx", "euribor3m", "nr_employed") VALUES (30028, '-1.8', '92.893', '-46.2', '1.291', '5099.1');</w:t>
      </w:r>
    </w:p>
    <w:p w14:paraId="4CE1CD6A" w14:textId="77777777" w:rsidR="00EE6FEB" w:rsidRDefault="00EE6FEB"/>
    <w:p w14:paraId="0D9246E2" w14:textId="77777777" w:rsidR="00EE6FEB" w:rsidRDefault="00EE6FEB">
      <w:r>
        <w:t>INSERT INTO  "Customer_social_economic_data" ("Customer_id", "emp_var_rate", "cons_price_idx", "cons_conf_idx", "euribor3m", "nr_employed") VALUES (30029, '-1.8', '92.893', '-46.2', '1.291', '5099.1');</w:t>
      </w:r>
    </w:p>
    <w:p w14:paraId="3FB60ABE" w14:textId="77777777" w:rsidR="00EE6FEB" w:rsidRDefault="00EE6FEB"/>
    <w:p w14:paraId="45C6EF2B" w14:textId="77777777" w:rsidR="00EE6FEB" w:rsidRDefault="00EE6FEB">
      <w:r>
        <w:t>INSERT INTO  "Customer_social_economic_data" ("Customer_id", "emp_var_rate", "cons_price_idx", "cons_conf_idx", "euribor3m", "nr_employed") VALUES (30030, '-1.8', '92.893', '-46.2', '1.291', '5099.1');</w:t>
      </w:r>
    </w:p>
    <w:p w14:paraId="7BD21DC8" w14:textId="77777777" w:rsidR="00EE6FEB" w:rsidRDefault="00EE6FEB"/>
    <w:p w14:paraId="46CD87B4" w14:textId="77777777" w:rsidR="00EE6FEB" w:rsidRDefault="00EE6FEB">
      <w:r>
        <w:t>INSERT INTO  "Customer_social_economic_data" ("Customer_id", "emp_var_rate", "cons_price_idx", "cons_conf_idx", "euribor3m", "nr_employed") VALUES (30031, '-1.8', '92.893', '-46.2', '1.291', '5099.1');</w:t>
      </w:r>
    </w:p>
    <w:p w14:paraId="55DBDC95" w14:textId="77777777" w:rsidR="00EE6FEB" w:rsidRDefault="00EE6FEB"/>
    <w:p w14:paraId="6EAA11F3" w14:textId="77777777" w:rsidR="00EE6FEB" w:rsidRDefault="00EE6FEB">
      <w:r>
        <w:t>INSERT INTO  "Customer_social_economic_data" ("Customer_id", "emp_var_rate", "cons_price_idx", "cons_conf_idx", "euribor3m", "nr_employed") VALUES (30032, '-1.8', '92.893', '-46.2', '1.291', '5099.1');</w:t>
      </w:r>
    </w:p>
    <w:p w14:paraId="0D7F7E9B" w14:textId="77777777" w:rsidR="00EE6FEB" w:rsidRDefault="00EE6FEB"/>
    <w:p w14:paraId="6F28C65D" w14:textId="77777777" w:rsidR="00EE6FEB" w:rsidRDefault="00EE6FEB">
      <w:r>
        <w:t>INSERT INTO  "Customer_social_economic_data" ("Customer_id", "emp_var_rate", "cons_price_idx", "cons_conf_idx", "euribor3m", "nr_employed") VALUES (30033, '-1.8', '92.893', '-46.2', '1.291', '5099.1');</w:t>
      </w:r>
    </w:p>
    <w:p w14:paraId="0A4ED79F" w14:textId="77777777" w:rsidR="00EE6FEB" w:rsidRDefault="00EE6FEB"/>
    <w:p w14:paraId="0DB2AFBA" w14:textId="77777777" w:rsidR="00EE6FEB" w:rsidRDefault="00EE6FEB">
      <w:r>
        <w:t>INSERT INTO  "Customer_social_economic_data" ("Customer_id", "emp_var_rate", "cons_price_idx", "cons_conf_idx", "euribor3m", "nr_employed") VALUES (30034, '-1.8', '92.893', '-46.2', '1.291', '5099.1');</w:t>
      </w:r>
    </w:p>
    <w:p w14:paraId="1B0C388E" w14:textId="77777777" w:rsidR="00EE6FEB" w:rsidRDefault="00EE6FEB"/>
    <w:p w14:paraId="3EE26C17" w14:textId="77777777" w:rsidR="00EE6FEB" w:rsidRDefault="00EE6FEB">
      <w:r>
        <w:t>INSERT INTO  "Customer_social_economic_data" ("Customer_id", "emp_var_rate", "cons_price_idx", "cons_conf_idx", "euribor3m", "nr_employed") VALUES (30035, '-1.8', '92.893', '-46.2', '1.291', '5099.1');</w:t>
      </w:r>
    </w:p>
    <w:p w14:paraId="0F59734B" w14:textId="77777777" w:rsidR="00EE6FEB" w:rsidRDefault="00EE6FEB"/>
    <w:p w14:paraId="75A8BBEA" w14:textId="77777777" w:rsidR="00EE6FEB" w:rsidRDefault="00EE6FEB">
      <w:r>
        <w:t>INSERT INTO  "Customer_social_economic_data" ("Customer_id", "emp_var_rate", "cons_price_idx", "cons_conf_idx", "euribor3m", "nr_employed") VALUES (30036, '-1.8', '92.893', '-46.2', '1.291', '5099.1');</w:t>
      </w:r>
    </w:p>
    <w:p w14:paraId="653DFEA2" w14:textId="77777777" w:rsidR="00EE6FEB" w:rsidRDefault="00EE6FEB"/>
    <w:p w14:paraId="165E8C28" w14:textId="77777777" w:rsidR="00EE6FEB" w:rsidRDefault="00EE6FEB">
      <w:r>
        <w:t>INSERT INTO  "Customer_social_economic_data" ("Customer_id", "emp_var_rate", "cons_price_idx", "cons_conf_idx", "euribor3m", "nr_employed") VALUES (30037, '-1.8', '92.893', '-46.2', '1.291', '5099.1');</w:t>
      </w:r>
    </w:p>
    <w:p w14:paraId="4433A54F" w14:textId="77777777" w:rsidR="00EE6FEB" w:rsidRDefault="00EE6FEB"/>
    <w:p w14:paraId="0C59AC2E" w14:textId="77777777" w:rsidR="00EE6FEB" w:rsidRDefault="00EE6FEB">
      <w:r>
        <w:t>INSERT INTO  "Customer_social_economic_data" ("Customer_id", "emp_var_rate", "cons_price_idx", "cons_conf_idx", "euribor3m", "nr_employed") VALUES (30038, '-1.8', '92.893', '-46.2', '1.291', '5099.1');</w:t>
      </w:r>
    </w:p>
    <w:p w14:paraId="672F2A70" w14:textId="77777777" w:rsidR="00EE6FEB" w:rsidRDefault="00EE6FEB"/>
    <w:p w14:paraId="177C00B4" w14:textId="77777777" w:rsidR="00EE6FEB" w:rsidRDefault="00EE6FEB">
      <w:r>
        <w:t>INSERT INTO  "Customer_social_economic_data" ("Customer_id", "emp_var_rate", "cons_price_idx", "cons_conf_idx", "euribor3m", "nr_employed") VALUES (30039, '-1.8', '92.893', '-46.2', '1.291', '5099.1');</w:t>
      </w:r>
    </w:p>
    <w:p w14:paraId="0B33B018" w14:textId="77777777" w:rsidR="00EE6FEB" w:rsidRDefault="00EE6FEB"/>
    <w:p w14:paraId="58F72CC2" w14:textId="77777777" w:rsidR="00EE6FEB" w:rsidRDefault="00EE6FEB">
      <w:r>
        <w:t>INSERT INTO  "Customer_social_economic_data" ("Customer_id", "emp_var_rate", "cons_price_idx", "cons_conf_idx", "euribor3m", "nr_employed") VALUES (30040, '-1.8', '92.893', '-46.2', '1.291', '5099.1');</w:t>
      </w:r>
    </w:p>
    <w:p w14:paraId="1D7CF67B" w14:textId="77777777" w:rsidR="00EE6FEB" w:rsidRDefault="00EE6FEB"/>
    <w:p w14:paraId="5E0884A7" w14:textId="77777777" w:rsidR="00EE6FEB" w:rsidRDefault="00EE6FEB">
      <w:r>
        <w:t>INSERT INTO  "Customer_social_economic_data" ("Customer_id", "emp_var_rate", "cons_price_idx", "cons_conf_idx", "euribor3m", "nr_employed") VALUES (30041, '-1.8', '92.893', '-46.2', '1.291', '5099.1');</w:t>
      </w:r>
    </w:p>
    <w:p w14:paraId="07D5EED0" w14:textId="77777777" w:rsidR="00EE6FEB" w:rsidRDefault="00EE6FEB"/>
    <w:p w14:paraId="35374382" w14:textId="77777777" w:rsidR="00EE6FEB" w:rsidRDefault="00EE6FEB">
      <w:r>
        <w:t>INSERT INTO  "Customer_social_economic_data" ("Customer_id", "emp_var_rate", "cons_price_idx", "cons_conf_idx", "euribor3m", "nr_employed") VALUES (30042, '-1.8', '92.893', '-46.2', '1.291', '5099.1');</w:t>
      </w:r>
    </w:p>
    <w:p w14:paraId="24259092" w14:textId="77777777" w:rsidR="00EE6FEB" w:rsidRDefault="00EE6FEB"/>
    <w:p w14:paraId="5027E94F" w14:textId="77777777" w:rsidR="00EE6FEB" w:rsidRDefault="00EE6FEB">
      <w:r>
        <w:t>INSERT INTO  "Customer_social_economic_data" ("Customer_id", "emp_var_rate", "cons_price_idx", "cons_conf_idx", "euribor3m", "nr_employed") VALUES (30043, '-1.8', '92.893', '-46.2', '1.291', '5099.1');</w:t>
      </w:r>
    </w:p>
    <w:p w14:paraId="262E655A" w14:textId="77777777" w:rsidR="00EE6FEB" w:rsidRDefault="00EE6FEB"/>
    <w:p w14:paraId="5CF2E584" w14:textId="77777777" w:rsidR="00EE6FEB" w:rsidRDefault="00EE6FEB">
      <w:r>
        <w:t>INSERT INTO  "Customer_social_economic_data" ("Customer_id", "emp_var_rate", "cons_price_idx", "cons_conf_idx", "euribor3m", "nr_employed") VALUES (30044, '-1.8', '92.893', '-46.2', '1.291', '5099.1');</w:t>
      </w:r>
    </w:p>
    <w:p w14:paraId="6D5BDF27" w14:textId="77777777" w:rsidR="00EE6FEB" w:rsidRDefault="00EE6FEB"/>
    <w:p w14:paraId="788CD213" w14:textId="77777777" w:rsidR="00EE6FEB" w:rsidRDefault="00EE6FEB">
      <w:r>
        <w:t>INSERT INTO  "Customer_social_economic_data" ("Customer_id", "emp_var_rate", "cons_price_idx", "cons_conf_idx", "euribor3m", "nr_employed") VALUES (30045, '-1.8', '92.893', '-46.2', '1.291', '5099.1');</w:t>
      </w:r>
    </w:p>
    <w:p w14:paraId="4D642D4B" w14:textId="77777777" w:rsidR="00EE6FEB" w:rsidRDefault="00EE6FEB"/>
    <w:p w14:paraId="172A82F8" w14:textId="77777777" w:rsidR="00EE6FEB" w:rsidRDefault="00EE6FEB">
      <w:r>
        <w:t>INSERT INTO  "Customer_social_economic_data" ("Customer_id", "emp_var_rate", "cons_price_idx", "cons_conf_idx", "euribor3m", "nr_employed") VALUES (30046, '-1.8', '92.893', '-46.2', '1.291', '5099.1');</w:t>
      </w:r>
    </w:p>
    <w:p w14:paraId="54EF2D13" w14:textId="77777777" w:rsidR="00EE6FEB" w:rsidRDefault="00EE6FEB"/>
    <w:p w14:paraId="76A10897" w14:textId="77777777" w:rsidR="00EE6FEB" w:rsidRDefault="00EE6FEB">
      <w:r>
        <w:t>INSERT INTO  "Customer_social_economic_data" ("Customer_id", "emp_var_rate", "cons_price_idx", "cons_conf_idx", "euribor3m", "nr_employed") VALUES (30047, '-1.8', '92.893', '-46.2', '1.291', '5099.1');</w:t>
      </w:r>
    </w:p>
    <w:p w14:paraId="1AD38F21" w14:textId="77777777" w:rsidR="00EE6FEB" w:rsidRDefault="00EE6FEB"/>
    <w:p w14:paraId="4126ABA5" w14:textId="77777777" w:rsidR="00EE6FEB" w:rsidRDefault="00EE6FEB">
      <w:r>
        <w:t>INSERT INTO  "Customer_social_economic_data" ("Customer_id", "emp_var_rate", "cons_price_idx", "cons_conf_idx", "euribor3m", "nr_employed") VALUES (30048, '-1.8', '92.893', '-46.2', '1.291', '5099.1');</w:t>
      </w:r>
    </w:p>
    <w:p w14:paraId="0393BDCD" w14:textId="77777777" w:rsidR="00EE6FEB" w:rsidRDefault="00EE6FEB"/>
    <w:p w14:paraId="55E50151" w14:textId="77777777" w:rsidR="00EE6FEB" w:rsidRDefault="00EE6FEB">
      <w:r>
        <w:t>INSERT INTO  "Customer_social_economic_data" ("Customer_id", "emp_var_rate", "cons_price_idx", "cons_conf_idx", "euribor3m", "nr_employed") VALUES (30049, '-1.8', '92.893', '-46.2', '1.291', '5099.1');</w:t>
      </w:r>
    </w:p>
    <w:p w14:paraId="4D7061D5" w14:textId="77777777" w:rsidR="00EE6FEB" w:rsidRDefault="00EE6FEB"/>
    <w:p w14:paraId="6B660750" w14:textId="77777777" w:rsidR="00EE6FEB" w:rsidRDefault="00EE6FEB">
      <w:r>
        <w:t>INSERT INTO  "Customer_social_economic_data" ("Customer_id", "emp_var_rate", "cons_price_idx", "cons_conf_idx", "euribor3m", "nr_employed") VALUES (30050, '-1.8', '92.893', '-46.2', '1.291', '5099.1');</w:t>
      </w:r>
    </w:p>
    <w:p w14:paraId="44336739" w14:textId="77777777" w:rsidR="00EE6FEB" w:rsidRDefault="00EE6FEB"/>
    <w:p w14:paraId="030BC390" w14:textId="77777777" w:rsidR="00EE6FEB" w:rsidRDefault="00EE6FEB">
      <w:r>
        <w:t>INSERT INTO  "Customer_social_economic_data" ("Customer_id", "emp_var_rate", "cons_price_idx", "cons_conf_idx", "euribor3m", "nr_employed") VALUES (30051, '-1.8', '92.893', '-46.2', '1.291', '5099.1');</w:t>
      </w:r>
    </w:p>
    <w:p w14:paraId="755A1438" w14:textId="77777777" w:rsidR="00EE6FEB" w:rsidRDefault="00EE6FEB"/>
    <w:p w14:paraId="1BC6AF4B" w14:textId="77777777" w:rsidR="00EE6FEB" w:rsidRDefault="00EE6FEB">
      <w:r>
        <w:t>INSERT INTO  "Customer_social_economic_data" ("Customer_id", "emp_var_rate", "cons_price_idx", "cons_conf_idx", "euribor3m", "nr_employed") VALUES (30052, '-1.8', '92.893', '-46.2', '1.291', '5099.1');</w:t>
      </w:r>
    </w:p>
    <w:p w14:paraId="303F9FE5" w14:textId="77777777" w:rsidR="00EE6FEB" w:rsidRDefault="00EE6FEB"/>
    <w:p w14:paraId="13E5F141" w14:textId="77777777" w:rsidR="00EE6FEB" w:rsidRDefault="00EE6FEB">
      <w:r>
        <w:t>INSERT INTO  "Customer_social_economic_data" ("Customer_id", "emp_var_rate", "cons_price_idx", "cons_conf_idx", "euribor3m", "nr_employed") VALUES (30053, '-1.8', '92.893', '-46.2', '1.291', '5099.1');</w:t>
      </w:r>
    </w:p>
    <w:p w14:paraId="77651504" w14:textId="77777777" w:rsidR="00EE6FEB" w:rsidRDefault="00EE6FEB"/>
    <w:p w14:paraId="7BE42273" w14:textId="77777777" w:rsidR="00EE6FEB" w:rsidRDefault="00EE6FEB">
      <w:r>
        <w:t>INSERT INTO  "Customer_social_economic_data" ("Customer_id", "emp_var_rate", "cons_price_idx", "cons_conf_idx", "euribor3m", "nr_employed") VALUES (30054, '-1.8', '92.893', '-46.2', '1.291', '5099.1');</w:t>
      </w:r>
    </w:p>
    <w:p w14:paraId="7A0A9A79" w14:textId="77777777" w:rsidR="00EE6FEB" w:rsidRDefault="00EE6FEB"/>
    <w:p w14:paraId="03D5082D" w14:textId="77777777" w:rsidR="00EE6FEB" w:rsidRDefault="00EE6FEB">
      <w:r>
        <w:t>INSERT INTO  "Customer_social_economic_data" ("Customer_id", "emp_var_rate", "cons_price_idx", "cons_conf_idx", "euribor3m", "nr_employed") VALUES (30055, '-1.8', '92.893', '-46.2', '1.291', '5099.1');</w:t>
      </w:r>
    </w:p>
    <w:p w14:paraId="1EA74F56" w14:textId="77777777" w:rsidR="00EE6FEB" w:rsidRDefault="00EE6FEB"/>
    <w:p w14:paraId="139B576F" w14:textId="77777777" w:rsidR="00EE6FEB" w:rsidRDefault="00EE6FEB">
      <w:r>
        <w:t>INSERT INTO  "Customer_social_economic_data" ("Customer_id", "emp_var_rate", "cons_price_idx", "cons_conf_idx", "euribor3m", "nr_employed") VALUES (30056, '-1.8', '92.893', '-46.2', '1.291', '5099.1');</w:t>
      </w:r>
    </w:p>
    <w:p w14:paraId="4975F1D9" w14:textId="77777777" w:rsidR="00EE6FEB" w:rsidRDefault="00EE6FEB"/>
    <w:p w14:paraId="4CCBF855" w14:textId="77777777" w:rsidR="00EE6FEB" w:rsidRDefault="00EE6FEB">
      <w:r>
        <w:t>INSERT INTO  "Customer_social_economic_data" ("Customer_id", "emp_var_rate", "cons_price_idx", "cons_conf_idx", "euribor3m", "nr_employed") VALUES (30057, '-1.8', '92.893', '-46.2', '1.291', '5099.1');</w:t>
      </w:r>
    </w:p>
    <w:p w14:paraId="4802C14D" w14:textId="77777777" w:rsidR="00EE6FEB" w:rsidRDefault="00EE6FEB"/>
    <w:p w14:paraId="2CBE7A72" w14:textId="77777777" w:rsidR="00EE6FEB" w:rsidRDefault="00EE6FEB">
      <w:r>
        <w:t>INSERT INTO  "Customer_social_economic_data" ("Customer_id", "emp_var_rate", "cons_price_idx", "cons_conf_idx", "euribor3m", "nr_employed") VALUES (30058, '-1.8', '92.893', '-46.2', '1.291', '5099.1');</w:t>
      </w:r>
    </w:p>
    <w:p w14:paraId="226C283B" w14:textId="77777777" w:rsidR="00EE6FEB" w:rsidRDefault="00EE6FEB"/>
    <w:p w14:paraId="2A50177B" w14:textId="77777777" w:rsidR="00EE6FEB" w:rsidRDefault="00EE6FEB">
      <w:r>
        <w:t>INSERT INTO  "Customer_social_economic_data" ("Customer_id", "emp_var_rate", "cons_price_idx", "cons_conf_idx", "euribor3m", "nr_employed") VALUES (30059, '-1.8', '92.893', '-46.2', '1.291', '5099.1');</w:t>
      </w:r>
    </w:p>
    <w:p w14:paraId="5DA19E6D" w14:textId="77777777" w:rsidR="00EE6FEB" w:rsidRDefault="00EE6FEB"/>
    <w:p w14:paraId="1C47A626" w14:textId="77777777" w:rsidR="00EE6FEB" w:rsidRDefault="00EE6FEB">
      <w:r>
        <w:t>INSERT INTO  "Customer_social_economic_data" ("Customer_id", "emp_var_rate", "cons_price_idx", "cons_conf_idx", "euribor3m", "nr_employed") VALUES (30060, '-1.8', '92.893', '-46.2', '1.291', '5099.1');</w:t>
      </w:r>
    </w:p>
    <w:p w14:paraId="03BDBE86" w14:textId="77777777" w:rsidR="00EE6FEB" w:rsidRDefault="00EE6FEB"/>
    <w:p w14:paraId="2142CF6E" w14:textId="77777777" w:rsidR="00EE6FEB" w:rsidRDefault="00EE6FEB">
      <w:r>
        <w:t>INSERT INTO  "Customer_social_economic_data" ("Customer_id", "emp_var_rate", "cons_price_idx", "cons_conf_idx", "euribor3m", "nr_employed") VALUES (30061, '-1.8', '92.893', '-46.2', '1.291', '5099.1');</w:t>
      </w:r>
    </w:p>
    <w:p w14:paraId="1B1C8402" w14:textId="77777777" w:rsidR="00EE6FEB" w:rsidRDefault="00EE6FEB"/>
    <w:p w14:paraId="3000FA6C" w14:textId="77777777" w:rsidR="00EE6FEB" w:rsidRDefault="00EE6FEB">
      <w:r>
        <w:t>INSERT INTO  "Customer_social_economic_data" ("Customer_id", "emp_var_rate", "cons_price_idx", "cons_conf_idx", "euribor3m", "nr_employed") VALUES (30062, '-1.8', '92.893', '-46.2', '1.291', '5099.1');</w:t>
      </w:r>
    </w:p>
    <w:p w14:paraId="3093D5D4" w14:textId="77777777" w:rsidR="00EE6FEB" w:rsidRDefault="00EE6FEB"/>
    <w:p w14:paraId="327F02A1" w14:textId="77777777" w:rsidR="00EE6FEB" w:rsidRDefault="00EE6FEB">
      <w:r>
        <w:t>INSERT INTO  "Customer_social_economic_data" ("Customer_id", "emp_var_rate", "cons_price_idx", "cons_conf_idx", "euribor3m", "nr_employed") VALUES (30063, '-1.8', '92.893', '-46.2', '1.291', '5099.1');</w:t>
      </w:r>
    </w:p>
    <w:p w14:paraId="4D94A172" w14:textId="77777777" w:rsidR="00EE6FEB" w:rsidRDefault="00EE6FEB"/>
    <w:p w14:paraId="5A026CC7" w14:textId="77777777" w:rsidR="00EE6FEB" w:rsidRDefault="00EE6FEB">
      <w:r>
        <w:t>INSERT INTO  "Customer_social_economic_data" ("Customer_id", "emp_var_rate", "cons_price_idx", "cons_conf_idx", "euribor3m", "nr_employed") VALUES (30064, '-1.8', '92.893', '-46.2', '1.291', '5099.1');</w:t>
      </w:r>
    </w:p>
    <w:p w14:paraId="2A13EA62" w14:textId="77777777" w:rsidR="00EE6FEB" w:rsidRDefault="00EE6FEB"/>
    <w:p w14:paraId="59136E24" w14:textId="77777777" w:rsidR="00EE6FEB" w:rsidRDefault="00EE6FEB">
      <w:r>
        <w:t>INSERT INTO  "Customer_social_economic_data" ("Customer_id", "emp_var_rate", "cons_price_idx", "cons_conf_idx", "euribor3m", "nr_employed") VALUES (30065, '-1.8', '92.893', '-46.2', '1.291', '5099.1');</w:t>
      </w:r>
    </w:p>
    <w:p w14:paraId="5975524A" w14:textId="77777777" w:rsidR="00EE6FEB" w:rsidRDefault="00EE6FEB"/>
    <w:p w14:paraId="04E2BA5A" w14:textId="77777777" w:rsidR="00EE6FEB" w:rsidRDefault="00EE6FEB">
      <w:r>
        <w:t>INSERT INTO  "Customer_social_economic_data" ("Customer_id", "emp_var_rate", "cons_price_idx", "cons_conf_idx", "euribor3m", "nr_employed") VALUES (30066, '-1.8', '92.893', '-46.2', '1.291', '5099.1');</w:t>
      </w:r>
    </w:p>
    <w:p w14:paraId="0913BD87" w14:textId="77777777" w:rsidR="00EE6FEB" w:rsidRDefault="00EE6FEB"/>
    <w:p w14:paraId="555AABAC" w14:textId="77777777" w:rsidR="00EE6FEB" w:rsidRDefault="00EE6FEB">
      <w:r>
        <w:t>INSERT INTO  "Customer_social_economic_data" ("Customer_id", "emp_var_rate", "cons_price_idx", "cons_conf_idx", "euribor3m", "nr_employed") VALUES (30067, '-1.8', '92.893', '-46.2', '1.291', '5099.1');</w:t>
      </w:r>
    </w:p>
    <w:p w14:paraId="1278D834" w14:textId="77777777" w:rsidR="00EE6FEB" w:rsidRDefault="00EE6FEB"/>
    <w:p w14:paraId="410AF9E3" w14:textId="77777777" w:rsidR="00EE6FEB" w:rsidRDefault="00EE6FEB">
      <w:r>
        <w:t>INSERT INTO  "Customer_social_economic_data" ("Customer_id", "emp_var_rate", "cons_price_idx", "cons_conf_idx", "euribor3m", "nr_employed") VALUES (30068, '-1.8', '92.893', '-46.2', '1.291', '5099.1');</w:t>
      </w:r>
    </w:p>
    <w:p w14:paraId="5D215FBE" w14:textId="77777777" w:rsidR="00EE6FEB" w:rsidRDefault="00EE6FEB"/>
    <w:p w14:paraId="6462D38A" w14:textId="77777777" w:rsidR="00EE6FEB" w:rsidRDefault="00EE6FEB">
      <w:r>
        <w:t>INSERT INTO  "Customer_social_economic_data" ("Customer_id", "emp_var_rate", "cons_price_idx", "cons_conf_idx", "euribor3m", "nr_employed") VALUES (30069, '-1.8', '92.893', '-46.2', '1.291', '5099.1');</w:t>
      </w:r>
    </w:p>
    <w:p w14:paraId="3E5A34F7" w14:textId="77777777" w:rsidR="00EE6FEB" w:rsidRDefault="00EE6FEB"/>
    <w:p w14:paraId="25AECDC9" w14:textId="77777777" w:rsidR="00EE6FEB" w:rsidRDefault="00EE6FEB">
      <w:r>
        <w:t>INSERT INTO  "Customer_social_economic_data" ("Customer_id", "emp_var_rate", "cons_price_idx", "cons_conf_idx", "euribor3m", "nr_employed") VALUES (30070, '-1.8', '92.893', '-46.2', '1.291', '5099.1');</w:t>
      </w:r>
    </w:p>
    <w:p w14:paraId="3E195AA2" w14:textId="77777777" w:rsidR="00EE6FEB" w:rsidRDefault="00EE6FEB"/>
    <w:p w14:paraId="6DB6BEAF" w14:textId="77777777" w:rsidR="00EE6FEB" w:rsidRDefault="00EE6FEB">
      <w:r>
        <w:t>INSERT INTO  "Customer_social_economic_data" ("Customer_id", "emp_var_rate", "cons_price_idx", "cons_conf_idx", "euribor3m", "nr_employed") VALUES (30071, '-1.8', '92.893', '-46.2', '1.291', '5099.1');</w:t>
      </w:r>
    </w:p>
    <w:p w14:paraId="16BE2481" w14:textId="77777777" w:rsidR="00EE6FEB" w:rsidRDefault="00EE6FEB"/>
    <w:p w14:paraId="178B361E" w14:textId="77777777" w:rsidR="00EE6FEB" w:rsidRDefault="00EE6FEB">
      <w:r>
        <w:t>INSERT INTO  "Customer_social_economic_data" ("Customer_id", "emp_var_rate", "cons_price_idx", "cons_conf_idx", "euribor3m", "nr_employed") VALUES (30072, '-1.8', '92.893', '-46.2', '1.291', '5099.1');</w:t>
      </w:r>
    </w:p>
    <w:p w14:paraId="52A7DACA" w14:textId="77777777" w:rsidR="00EE6FEB" w:rsidRDefault="00EE6FEB"/>
    <w:p w14:paraId="0C815293" w14:textId="77777777" w:rsidR="00EE6FEB" w:rsidRDefault="00EE6FEB">
      <w:r>
        <w:t>INSERT INTO  "Customer_social_economic_data" ("Customer_id", "emp_var_rate", "cons_price_idx", "cons_conf_idx", "euribor3m", "nr_employed") VALUES (30073, '-1.8', '92.893', '-46.2', '1.291', '5099.1');</w:t>
      </w:r>
    </w:p>
    <w:p w14:paraId="5849870D" w14:textId="77777777" w:rsidR="00EE6FEB" w:rsidRDefault="00EE6FEB"/>
    <w:p w14:paraId="17CED9AA" w14:textId="77777777" w:rsidR="00EE6FEB" w:rsidRDefault="00EE6FEB">
      <w:r>
        <w:t>INSERT INTO  "Customer_social_economic_data" ("Customer_id", "emp_var_rate", "cons_price_idx", "cons_conf_idx", "euribor3m", "nr_employed") VALUES (30074, '-1.8', '92.893', '-46.2', '1.291', '5099.1');</w:t>
      </w:r>
    </w:p>
    <w:p w14:paraId="7580FD5C" w14:textId="77777777" w:rsidR="00EE6FEB" w:rsidRDefault="00EE6FEB"/>
    <w:p w14:paraId="7084B1DF" w14:textId="77777777" w:rsidR="00EE6FEB" w:rsidRDefault="00EE6FEB">
      <w:r>
        <w:t>INSERT INTO  "Customer_social_economic_data" ("Customer_id", "emp_var_rate", "cons_price_idx", "cons_conf_idx", "euribor3m", "nr_employed") VALUES (30075, '-1.8', '92.893', '-46.2', '1.291', '5099.1');</w:t>
      </w:r>
    </w:p>
    <w:p w14:paraId="2DA8B72B" w14:textId="77777777" w:rsidR="00EE6FEB" w:rsidRDefault="00EE6FEB"/>
    <w:p w14:paraId="3C87A98A" w14:textId="77777777" w:rsidR="00EE6FEB" w:rsidRDefault="00EE6FEB">
      <w:r>
        <w:t>INSERT INTO  "Customer_social_economic_data" ("Customer_id", "emp_var_rate", "cons_price_idx", "cons_conf_idx", "euribor3m", "nr_employed") VALUES (30076, '-1.8', '92.893', '-46.2', '1.291', '5099.1');</w:t>
      </w:r>
    </w:p>
    <w:p w14:paraId="3B7FE076" w14:textId="77777777" w:rsidR="00EE6FEB" w:rsidRDefault="00EE6FEB"/>
    <w:p w14:paraId="33D2D3BA" w14:textId="77777777" w:rsidR="00EE6FEB" w:rsidRDefault="00EE6FEB">
      <w:r>
        <w:t>INSERT INTO  "Customer_social_economic_data" ("Customer_id", "emp_var_rate", "cons_price_idx", "cons_conf_idx", "euribor3m", "nr_employed") VALUES (30077, '-1.8', '92.893', '-46.2', '1.291', '5099.1');</w:t>
      </w:r>
    </w:p>
    <w:p w14:paraId="3A115DA3" w14:textId="77777777" w:rsidR="00EE6FEB" w:rsidRDefault="00EE6FEB"/>
    <w:p w14:paraId="4742129A" w14:textId="77777777" w:rsidR="00EE6FEB" w:rsidRDefault="00EE6FEB">
      <w:r>
        <w:t>INSERT INTO  "Customer_social_economic_data" ("Customer_id", "emp_var_rate", "cons_price_idx", "cons_conf_idx", "euribor3m", "nr_employed") VALUES (30078, '-1.8', '92.893', '-46.2', '1.291', '5099.1');</w:t>
      </w:r>
    </w:p>
    <w:p w14:paraId="4CD0765C" w14:textId="77777777" w:rsidR="00EE6FEB" w:rsidRDefault="00EE6FEB"/>
    <w:p w14:paraId="74598E25" w14:textId="77777777" w:rsidR="00EE6FEB" w:rsidRDefault="00EE6FEB">
      <w:r>
        <w:t>INSERT INTO  "Customer_social_economic_data" ("Customer_id", "emp_var_rate", "cons_price_idx", "cons_conf_idx", "euribor3m", "nr_employed") VALUES (30079, '-1.8', '92.893', '-46.2', '1.291', '5099.1');</w:t>
      </w:r>
    </w:p>
    <w:p w14:paraId="2AAF22C5" w14:textId="77777777" w:rsidR="00EE6FEB" w:rsidRDefault="00EE6FEB"/>
    <w:p w14:paraId="1BD5A6D3" w14:textId="77777777" w:rsidR="00EE6FEB" w:rsidRDefault="00EE6FEB">
      <w:r>
        <w:t>INSERT INTO  "Customer_social_economic_data" ("Customer_id", "emp_var_rate", "cons_price_idx", "cons_conf_idx", "euribor3m", "nr_employed") VALUES (30080, '-1.8', '92.893', '-46.2', '1.291', '5099.1');</w:t>
      </w:r>
    </w:p>
    <w:p w14:paraId="6E6DBC86" w14:textId="77777777" w:rsidR="00EE6FEB" w:rsidRDefault="00EE6FEB"/>
    <w:p w14:paraId="02E652A6" w14:textId="77777777" w:rsidR="00EE6FEB" w:rsidRDefault="00EE6FEB">
      <w:r>
        <w:t>INSERT INTO  "Customer_social_economic_data" ("Customer_id", "emp_var_rate", "cons_price_idx", "cons_conf_idx", "euribor3m", "nr_employed") VALUES (30081, '-1.8', '92.893', '-46.2', '1.291', '5099.1');</w:t>
      </w:r>
    </w:p>
    <w:p w14:paraId="58FD686B" w14:textId="77777777" w:rsidR="00EE6FEB" w:rsidRDefault="00EE6FEB"/>
    <w:p w14:paraId="0C9BC0F8" w14:textId="77777777" w:rsidR="00EE6FEB" w:rsidRDefault="00EE6FEB">
      <w:r>
        <w:t>INSERT INTO  "Customer_social_economic_data" ("Customer_id", "emp_var_rate", "cons_price_idx", "cons_conf_idx", "euribor3m", "nr_employed") VALUES (30082, '-1.8', '92.893', '-46.2', '1.291', '5099.1');</w:t>
      </w:r>
    </w:p>
    <w:p w14:paraId="4E46AA62" w14:textId="77777777" w:rsidR="00EE6FEB" w:rsidRDefault="00EE6FEB"/>
    <w:p w14:paraId="0803459A" w14:textId="77777777" w:rsidR="00EE6FEB" w:rsidRDefault="00EE6FEB">
      <w:r>
        <w:t>INSERT INTO  "Customer_social_economic_data" ("Customer_id", "emp_var_rate", "cons_price_idx", "cons_conf_idx", "euribor3m", "nr_employed") VALUES (30083, '-1.8', '92.893', '-46.2', '1.291', '5099.1');</w:t>
      </w:r>
    </w:p>
    <w:p w14:paraId="0091C9D0" w14:textId="77777777" w:rsidR="00EE6FEB" w:rsidRDefault="00EE6FEB"/>
    <w:p w14:paraId="73F7F21F" w14:textId="77777777" w:rsidR="00EE6FEB" w:rsidRDefault="00EE6FEB">
      <w:r>
        <w:t>INSERT INTO  "Customer_social_economic_data" ("Customer_id", "emp_var_rate", "cons_price_idx", "cons_conf_idx", "euribor3m", "nr_employed") VALUES (30084, '-1.8', '92.893', '-46.2', '1.291', '5099.1');</w:t>
      </w:r>
    </w:p>
    <w:p w14:paraId="0A108CFF" w14:textId="77777777" w:rsidR="00EE6FEB" w:rsidRDefault="00EE6FEB"/>
    <w:p w14:paraId="37FDC9B6" w14:textId="77777777" w:rsidR="00EE6FEB" w:rsidRDefault="00EE6FEB">
      <w:r>
        <w:t>INSERT INTO  "Customer_social_economic_data" ("Customer_id", "emp_var_rate", "cons_price_idx", "cons_conf_idx", "euribor3m", "nr_employed") VALUES (30085, '-1.8', '92.893', '-46.2', '1.291', '5099.1');</w:t>
      </w:r>
    </w:p>
    <w:p w14:paraId="1E301200" w14:textId="77777777" w:rsidR="00EE6FEB" w:rsidRDefault="00EE6FEB"/>
    <w:p w14:paraId="352F5D65" w14:textId="77777777" w:rsidR="00EE6FEB" w:rsidRDefault="00EE6FEB">
      <w:r>
        <w:t>INSERT INTO  "Customer_social_economic_data" ("Customer_id", "emp_var_rate", "cons_price_idx", "cons_conf_idx", "euribor3m", "nr_employed") VALUES (30086, '-1.8', '92.893', '-46.2', '1.291', '5099.1');</w:t>
      </w:r>
    </w:p>
    <w:p w14:paraId="751ECBE5" w14:textId="77777777" w:rsidR="00EE6FEB" w:rsidRDefault="00EE6FEB"/>
    <w:p w14:paraId="39811916" w14:textId="77777777" w:rsidR="00EE6FEB" w:rsidRDefault="00EE6FEB">
      <w:r>
        <w:t>INSERT INTO  "Customer_social_economic_data" ("Customer_id", "emp_var_rate", "cons_price_idx", "cons_conf_idx", "euribor3m", "nr_employed") VALUES (30087, '-1.8', '92.893', '-46.2', '1.291', '5099.1');</w:t>
      </w:r>
    </w:p>
    <w:p w14:paraId="28AC3570" w14:textId="77777777" w:rsidR="00EE6FEB" w:rsidRDefault="00EE6FEB"/>
    <w:p w14:paraId="718AD85C" w14:textId="77777777" w:rsidR="00EE6FEB" w:rsidRDefault="00EE6FEB">
      <w:r>
        <w:t>INSERT INTO  "Customer_social_economic_data" ("Customer_id", "emp_var_rate", "cons_price_idx", "cons_conf_idx", "euribor3m", "nr_employed") VALUES (30088, '-1.8', '92.893', '-46.2', '1.291', '5099.1');</w:t>
      </w:r>
    </w:p>
    <w:p w14:paraId="769B36FB" w14:textId="77777777" w:rsidR="00EE6FEB" w:rsidRDefault="00EE6FEB"/>
    <w:p w14:paraId="3B993B3D" w14:textId="77777777" w:rsidR="00EE6FEB" w:rsidRDefault="00EE6FEB">
      <w:r>
        <w:t>INSERT INTO  "Customer_social_economic_data" ("Customer_id", "emp_var_rate", "cons_price_idx", "cons_conf_idx", "euribor3m", "nr_employed") VALUES (30089, '-1.8', '92.893', '-46.2', '1.291', '5099.1');</w:t>
      </w:r>
    </w:p>
    <w:p w14:paraId="008256F9" w14:textId="77777777" w:rsidR="00EE6FEB" w:rsidRDefault="00EE6FEB"/>
    <w:p w14:paraId="234F50B2" w14:textId="77777777" w:rsidR="00EE6FEB" w:rsidRDefault="00EE6FEB">
      <w:r>
        <w:t>INSERT INTO  "Customer_social_economic_data" ("Customer_id", "emp_var_rate", "cons_price_idx", "cons_conf_idx", "euribor3m", "nr_employed") VALUES (30090, '-1.8', '92.893', '-46.2', '1.291', '5099.1');</w:t>
      </w:r>
    </w:p>
    <w:p w14:paraId="34D78605" w14:textId="77777777" w:rsidR="00EE6FEB" w:rsidRDefault="00EE6FEB"/>
    <w:p w14:paraId="4B3D4C7D" w14:textId="77777777" w:rsidR="00EE6FEB" w:rsidRDefault="00EE6FEB">
      <w:r>
        <w:t>INSERT INTO  "Customer_social_economic_data" ("Customer_id", "emp_var_rate", "cons_price_idx", "cons_conf_idx", "euribor3m", "nr_employed") VALUES (30091, '-1.8', '92.893', '-46.2', '1.291', '5099.1');</w:t>
      </w:r>
    </w:p>
    <w:p w14:paraId="09AC315D" w14:textId="77777777" w:rsidR="00EE6FEB" w:rsidRDefault="00EE6FEB"/>
    <w:p w14:paraId="2DEE85C4" w14:textId="77777777" w:rsidR="00EE6FEB" w:rsidRDefault="00EE6FEB">
      <w:r>
        <w:t>INSERT INTO  "Customer_social_economic_data" ("Customer_id", "emp_var_rate", "cons_price_idx", "cons_conf_idx", "euribor3m", "nr_employed") VALUES (30092, '-1.8', '92.893', '-46.2', '1.291', '5099.1');</w:t>
      </w:r>
    </w:p>
    <w:p w14:paraId="328E86E5" w14:textId="77777777" w:rsidR="00EE6FEB" w:rsidRDefault="00EE6FEB"/>
    <w:p w14:paraId="20D9DF1A" w14:textId="77777777" w:rsidR="00EE6FEB" w:rsidRDefault="00EE6FEB">
      <w:r>
        <w:t>INSERT INTO  "Customer_social_economic_data" ("Customer_id", "emp_var_rate", "cons_price_idx", "cons_conf_idx", "euribor3m", "nr_employed") VALUES (30093, '-1.8', '92.893', '-46.2', '1.291', '5099.1');</w:t>
      </w:r>
    </w:p>
    <w:p w14:paraId="6150AF1A" w14:textId="77777777" w:rsidR="00EE6FEB" w:rsidRDefault="00EE6FEB"/>
    <w:p w14:paraId="6F5A5D4C" w14:textId="77777777" w:rsidR="00EE6FEB" w:rsidRDefault="00EE6FEB">
      <w:r>
        <w:t>INSERT INTO  "Customer_social_economic_data" ("Customer_id", "emp_var_rate", "cons_price_idx", "cons_conf_idx", "euribor3m", "nr_employed") VALUES (30094, '-1.8', '92.893', '-46.2', '1.291', '5099.1');</w:t>
      </w:r>
    </w:p>
    <w:p w14:paraId="78BA192D" w14:textId="77777777" w:rsidR="00EE6FEB" w:rsidRDefault="00EE6FEB"/>
    <w:p w14:paraId="1664DB32" w14:textId="77777777" w:rsidR="00EE6FEB" w:rsidRDefault="00EE6FEB">
      <w:r>
        <w:t>INSERT INTO  "Customer_social_economic_data" ("Customer_id", "emp_var_rate", "cons_price_idx", "cons_conf_idx", "euribor3m", "nr_employed") VALUES (30095, '-1.8', '92.893', '-46.2', '1.291', '5099.1');</w:t>
      </w:r>
    </w:p>
    <w:p w14:paraId="3639CCC7" w14:textId="77777777" w:rsidR="00EE6FEB" w:rsidRDefault="00EE6FEB"/>
    <w:p w14:paraId="6271D04C" w14:textId="77777777" w:rsidR="00EE6FEB" w:rsidRDefault="00EE6FEB">
      <w:r>
        <w:t>INSERT INTO  "Customer_social_economic_data" ("Customer_id", "emp_var_rate", "cons_price_idx", "cons_conf_idx", "euribor3m", "nr_employed") VALUES (30096, '-1.8', '92.893', '-46.2', '1.291', '5099.1');</w:t>
      </w:r>
    </w:p>
    <w:p w14:paraId="4350E3ED" w14:textId="77777777" w:rsidR="00EE6FEB" w:rsidRDefault="00EE6FEB"/>
    <w:p w14:paraId="1144DFA8" w14:textId="77777777" w:rsidR="00EE6FEB" w:rsidRDefault="00EE6FEB">
      <w:r>
        <w:t>INSERT INTO  "Customer_social_economic_data" ("Customer_id", "emp_var_rate", "cons_price_idx", "cons_conf_idx", "euribor3m", "nr_employed") VALUES (30097, '-1.8', '92.893', '-46.2', '1.291', '5099.1');</w:t>
      </w:r>
    </w:p>
    <w:p w14:paraId="1A44DA5E" w14:textId="77777777" w:rsidR="00EE6FEB" w:rsidRDefault="00EE6FEB"/>
    <w:p w14:paraId="5E7A13AD" w14:textId="77777777" w:rsidR="00EE6FEB" w:rsidRDefault="00EE6FEB">
      <w:r>
        <w:t>INSERT INTO  "Customer_social_economic_data" ("Customer_id", "emp_var_rate", "cons_price_idx", "cons_conf_idx", "euribor3m", "nr_employed") VALUES (30098, '-1.8', '92.893', '-46.2', '1.291', '5099.1');</w:t>
      </w:r>
    </w:p>
    <w:p w14:paraId="0C51B149" w14:textId="77777777" w:rsidR="00EE6FEB" w:rsidRDefault="00EE6FEB"/>
    <w:p w14:paraId="350B0467" w14:textId="77777777" w:rsidR="00EE6FEB" w:rsidRDefault="00EE6FEB">
      <w:r>
        <w:t>INSERT INTO  "Customer_social_economic_data" ("Customer_id", "emp_var_rate", "cons_price_idx", "cons_conf_idx", "euribor3m", "nr_employed") VALUES (30099, '-1.8', '92.893', '-46.2', '1.291', '5099.1');</w:t>
      </w:r>
    </w:p>
    <w:p w14:paraId="02B4B6D1" w14:textId="77777777" w:rsidR="00EE6FEB" w:rsidRDefault="00EE6FEB"/>
    <w:p w14:paraId="69D629C5" w14:textId="77777777" w:rsidR="00EE6FEB" w:rsidRDefault="00EE6FEB">
      <w:r>
        <w:t>INSERT INTO  "Customer_social_economic_data" ("Customer_id", "emp_var_rate", "cons_price_idx", "cons_conf_idx", "euribor3m", "nr_employed") VALUES (30100, '-1.8', '92.893', '-46.2', '1.291', '5099.1');</w:t>
      </w:r>
    </w:p>
    <w:p w14:paraId="580D4D19" w14:textId="77777777" w:rsidR="00EE6FEB" w:rsidRDefault="00EE6FEB"/>
    <w:p w14:paraId="1153A375" w14:textId="77777777" w:rsidR="00EE6FEB" w:rsidRDefault="00EE6FEB">
      <w:r>
        <w:t>INSERT INTO  "Customer_social_economic_data" ("Customer_id", "emp_var_rate", "cons_price_idx", "cons_conf_idx", "euribor3m", "nr_employed") VALUES (30101, '-1.8', '92.893', '-46.2', '1.291', '5099.1');</w:t>
      </w:r>
    </w:p>
    <w:p w14:paraId="50B27E25" w14:textId="77777777" w:rsidR="00EE6FEB" w:rsidRDefault="00EE6FEB"/>
    <w:p w14:paraId="6A9E2595" w14:textId="77777777" w:rsidR="00EE6FEB" w:rsidRDefault="00EE6FEB">
      <w:r>
        <w:t>INSERT INTO  "Customer_social_economic_data" ("Customer_id", "emp_var_rate", "cons_price_idx", "cons_conf_idx", "euribor3m", "nr_employed") VALUES (30102, '-1.8', '92.893', '-46.2', '1.291', '5099.1');</w:t>
      </w:r>
    </w:p>
    <w:p w14:paraId="5014C4A8" w14:textId="77777777" w:rsidR="00EE6FEB" w:rsidRDefault="00EE6FEB"/>
    <w:p w14:paraId="47C940B7" w14:textId="77777777" w:rsidR="00EE6FEB" w:rsidRDefault="00EE6FEB">
      <w:r>
        <w:t>INSERT INTO  "Customer_social_economic_data" ("Customer_id", "emp_var_rate", "cons_price_idx", "cons_conf_idx", "euribor3m", "nr_employed") VALUES (30103, '-1.8', '92.893', '-46.2', '1.291', '5099.1');</w:t>
      </w:r>
    </w:p>
    <w:p w14:paraId="0EC48499" w14:textId="77777777" w:rsidR="00EE6FEB" w:rsidRDefault="00EE6FEB"/>
    <w:p w14:paraId="241FAC70" w14:textId="77777777" w:rsidR="00EE6FEB" w:rsidRDefault="00EE6FEB">
      <w:r>
        <w:t>INSERT INTO  "Customer_social_economic_data" ("Customer_id", "emp_var_rate", "cons_price_idx", "cons_conf_idx", "euribor3m", "nr_employed") VALUES (30104, '-1.8', '92.893', '-46.2', '1.291', '5099.1');</w:t>
      </w:r>
    </w:p>
    <w:p w14:paraId="6E2709C5" w14:textId="77777777" w:rsidR="00EE6FEB" w:rsidRDefault="00EE6FEB"/>
    <w:p w14:paraId="6AAEB689" w14:textId="77777777" w:rsidR="00EE6FEB" w:rsidRDefault="00EE6FEB">
      <w:r>
        <w:t>INSERT INTO  "Customer_social_economic_data" ("Customer_id", "emp_var_rate", "cons_price_idx", "cons_conf_idx", "euribor3m", "nr_employed") VALUES (30105, '-1.8', '92.893', '-46.2', '1.291', '5099.1');</w:t>
      </w:r>
    </w:p>
    <w:p w14:paraId="4B9D9C3B" w14:textId="77777777" w:rsidR="00EE6FEB" w:rsidRDefault="00EE6FEB"/>
    <w:p w14:paraId="787F63F0" w14:textId="77777777" w:rsidR="00EE6FEB" w:rsidRDefault="00EE6FEB">
      <w:r>
        <w:t>INSERT INTO  "Customer_social_economic_data" ("Customer_id", "emp_var_rate", "cons_price_idx", "cons_conf_idx", "euribor3m", "nr_employed") VALUES (30106, '-1.8', '92.893', '-46.2', '1.291', '5099.1');</w:t>
      </w:r>
    </w:p>
    <w:p w14:paraId="4A29EC97" w14:textId="77777777" w:rsidR="00EE6FEB" w:rsidRDefault="00EE6FEB"/>
    <w:p w14:paraId="4566472E" w14:textId="77777777" w:rsidR="00EE6FEB" w:rsidRDefault="00EE6FEB">
      <w:r>
        <w:t>INSERT INTO  "Customer_social_economic_data" ("Customer_id", "emp_var_rate", "cons_price_idx", "cons_conf_idx", "euribor3m", "nr_employed") VALUES (30107, '-1.8', '92.893', '-46.2', '1.291', '5099.1');</w:t>
      </w:r>
    </w:p>
    <w:p w14:paraId="7FC57FE1" w14:textId="77777777" w:rsidR="00EE6FEB" w:rsidRDefault="00EE6FEB"/>
    <w:p w14:paraId="56C7E894" w14:textId="77777777" w:rsidR="00EE6FEB" w:rsidRDefault="00EE6FEB">
      <w:r>
        <w:t>INSERT INTO  "Customer_social_economic_data" ("Customer_id", "emp_var_rate", "cons_price_idx", "cons_conf_idx", "euribor3m", "nr_employed") VALUES (30108, '-1.8', '92.893', '-46.2', '1.291', '5099.1');</w:t>
      </w:r>
    </w:p>
    <w:p w14:paraId="4E3249C2" w14:textId="77777777" w:rsidR="00EE6FEB" w:rsidRDefault="00EE6FEB"/>
    <w:p w14:paraId="7A448911" w14:textId="77777777" w:rsidR="00EE6FEB" w:rsidRDefault="00EE6FEB">
      <w:r>
        <w:t>INSERT INTO  "Customer_social_economic_data" ("Customer_id", "emp_var_rate", "cons_price_idx", "cons_conf_idx", "euribor3m", "nr_employed") VALUES (30109, '-1.8', '92.893', '-46.2', '1.291', '5099.1');</w:t>
      </w:r>
    </w:p>
    <w:p w14:paraId="324B391A" w14:textId="77777777" w:rsidR="00EE6FEB" w:rsidRDefault="00EE6FEB"/>
    <w:p w14:paraId="0ADA71E4" w14:textId="77777777" w:rsidR="00EE6FEB" w:rsidRDefault="00EE6FEB">
      <w:r>
        <w:t>INSERT INTO  "Customer_social_economic_data" ("Customer_id", "emp_var_rate", "cons_price_idx", "cons_conf_idx", "euribor3m", "nr_employed") VALUES (30110, '-1.8', '92.893', '-46.2', '1.291', '5099.1');</w:t>
      </w:r>
    </w:p>
    <w:p w14:paraId="794FEA54" w14:textId="77777777" w:rsidR="00EE6FEB" w:rsidRDefault="00EE6FEB"/>
    <w:p w14:paraId="09DD82B1" w14:textId="77777777" w:rsidR="00EE6FEB" w:rsidRDefault="00EE6FEB">
      <w:r>
        <w:t>INSERT INTO  "Customer_social_economic_data" ("Customer_id", "emp_var_rate", "cons_price_idx", "cons_conf_idx", "euribor3m", "nr_employed") VALUES (30111, '-1.8', '92.893', '-46.2', '1.291', '5099.1');</w:t>
      </w:r>
    </w:p>
    <w:p w14:paraId="11EB829E" w14:textId="77777777" w:rsidR="00EE6FEB" w:rsidRDefault="00EE6FEB"/>
    <w:p w14:paraId="12FE915D" w14:textId="77777777" w:rsidR="00EE6FEB" w:rsidRDefault="00EE6FEB">
      <w:r>
        <w:t>INSERT INTO  "Customer_social_economic_data" ("Customer_id", "emp_var_rate", "cons_price_idx", "cons_conf_idx", "euribor3m", "nr_employed") VALUES (30112, '-1.8', '92.893', '-46.2', '1.291', '5099.1');</w:t>
      </w:r>
    </w:p>
    <w:p w14:paraId="4B1B4579" w14:textId="77777777" w:rsidR="00EE6FEB" w:rsidRDefault="00EE6FEB"/>
    <w:p w14:paraId="7044FEA2" w14:textId="77777777" w:rsidR="00EE6FEB" w:rsidRDefault="00EE6FEB">
      <w:r>
        <w:t>INSERT INTO  "Customer_social_economic_data" ("Customer_id", "emp_var_rate", "cons_price_idx", "cons_conf_idx", "euribor3m", "nr_employed") VALUES (30113, '-1.8', '92.893', '-46.2', '1.291', '5099.1');</w:t>
      </w:r>
    </w:p>
    <w:p w14:paraId="21E9783A" w14:textId="77777777" w:rsidR="00EE6FEB" w:rsidRDefault="00EE6FEB"/>
    <w:p w14:paraId="14B607CA" w14:textId="77777777" w:rsidR="00EE6FEB" w:rsidRDefault="00EE6FEB">
      <w:r>
        <w:t>INSERT INTO  "Customer_social_economic_data" ("Customer_id", "emp_var_rate", "cons_price_idx", "cons_conf_idx", "euribor3m", "nr_employed") VALUES (30114, '-1.8', '92.893', '-46.2', '1.291', '5099.1');</w:t>
      </w:r>
    </w:p>
    <w:p w14:paraId="26558522" w14:textId="77777777" w:rsidR="00EE6FEB" w:rsidRDefault="00EE6FEB"/>
    <w:p w14:paraId="39E13E65" w14:textId="77777777" w:rsidR="00EE6FEB" w:rsidRDefault="00EE6FEB">
      <w:r>
        <w:t>INSERT INTO  "Customer_social_economic_data" ("Customer_id", "emp_var_rate", "cons_price_idx", "cons_conf_idx", "euribor3m", "nr_employed") VALUES (30115, '-1.8', '92.893', '-46.2', '1.291', '5099.1');</w:t>
      </w:r>
    </w:p>
    <w:p w14:paraId="112388C1" w14:textId="77777777" w:rsidR="00EE6FEB" w:rsidRDefault="00EE6FEB"/>
    <w:p w14:paraId="1B420259" w14:textId="77777777" w:rsidR="00EE6FEB" w:rsidRDefault="00EE6FEB">
      <w:r>
        <w:t>INSERT INTO  "Customer_social_economic_data" ("Customer_id", "emp_var_rate", "cons_price_idx", "cons_conf_idx", "euribor3m", "nr_employed") VALUES (30116, '-1.8', '92.893', '-46.2', '1.291', '5099.1');</w:t>
      </w:r>
    </w:p>
    <w:p w14:paraId="4E60C694" w14:textId="77777777" w:rsidR="00EE6FEB" w:rsidRDefault="00EE6FEB"/>
    <w:p w14:paraId="71AF0915" w14:textId="77777777" w:rsidR="00EE6FEB" w:rsidRDefault="00EE6FEB">
      <w:r>
        <w:t>INSERT INTO  "Customer_social_economic_data" ("Customer_id", "emp_var_rate", "cons_price_idx", "cons_conf_idx", "euribor3m", "nr_employed") VALUES (30117, '-1.8', '92.893', '-46.2', '1.291', '5099.1');</w:t>
      </w:r>
    </w:p>
    <w:p w14:paraId="62FC6B5B" w14:textId="77777777" w:rsidR="00EE6FEB" w:rsidRDefault="00EE6FEB"/>
    <w:p w14:paraId="08AF5E4D" w14:textId="77777777" w:rsidR="00EE6FEB" w:rsidRDefault="00EE6FEB">
      <w:r>
        <w:t>INSERT INTO  "Customer_social_economic_data" ("Customer_id", "emp_var_rate", "cons_price_idx", "cons_conf_idx", "euribor3m", "nr_employed") VALUES (30118, '-1.8', '92.893', '-46.2', '1.291', '5099.1');</w:t>
      </w:r>
    </w:p>
    <w:p w14:paraId="4AC15416" w14:textId="77777777" w:rsidR="00EE6FEB" w:rsidRDefault="00EE6FEB"/>
    <w:p w14:paraId="75C3BEF5" w14:textId="77777777" w:rsidR="00EE6FEB" w:rsidRDefault="00EE6FEB">
      <w:r>
        <w:t>INSERT INTO  "Customer_social_economic_data" ("Customer_id", "emp_var_rate", "cons_price_idx", "cons_conf_idx", "euribor3m", "nr_employed") VALUES (30119, '-1.8', '92.893', '-46.2', '1.291', '5099.1');</w:t>
      </w:r>
    </w:p>
    <w:p w14:paraId="7181BD94" w14:textId="77777777" w:rsidR="00EE6FEB" w:rsidRDefault="00EE6FEB"/>
    <w:p w14:paraId="1952CB48" w14:textId="77777777" w:rsidR="00EE6FEB" w:rsidRDefault="00EE6FEB">
      <w:r>
        <w:t>INSERT INTO  "Customer_social_economic_data" ("Customer_id", "emp_var_rate", "cons_price_idx", "cons_conf_idx", "euribor3m", "nr_employed") VALUES (30120, '-1.8', '92.893', '-46.2', '1.291', '5099.1');</w:t>
      </w:r>
    </w:p>
    <w:p w14:paraId="184D4E05" w14:textId="77777777" w:rsidR="00EE6FEB" w:rsidRDefault="00EE6FEB"/>
    <w:p w14:paraId="68B6C685" w14:textId="77777777" w:rsidR="00EE6FEB" w:rsidRDefault="00EE6FEB">
      <w:r>
        <w:t>INSERT INTO  "Customer_social_economic_data" ("Customer_id", "emp_var_rate", "cons_price_idx", "cons_conf_idx", "euribor3m", "nr_employed") VALUES (30121, '-1.8', '92.893', '-46.2', '1.291', '5099.1');</w:t>
      </w:r>
    </w:p>
    <w:p w14:paraId="46EAB8B4" w14:textId="77777777" w:rsidR="00EE6FEB" w:rsidRDefault="00EE6FEB"/>
    <w:p w14:paraId="35BCA9CF" w14:textId="77777777" w:rsidR="00EE6FEB" w:rsidRDefault="00EE6FEB">
      <w:r>
        <w:t>INSERT INTO  "Customer_social_economic_data" ("Customer_id", "emp_var_rate", "cons_price_idx", "cons_conf_idx", "euribor3m", "nr_employed") VALUES (30122, '-1.8', '92.893', '-46.2', '1.291', '5099.1');</w:t>
      </w:r>
    </w:p>
    <w:p w14:paraId="21CB2A91" w14:textId="77777777" w:rsidR="00EE6FEB" w:rsidRDefault="00EE6FEB"/>
    <w:p w14:paraId="0A2CB147" w14:textId="77777777" w:rsidR="00EE6FEB" w:rsidRDefault="00EE6FEB">
      <w:r>
        <w:t>INSERT INTO  "Customer_social_economic_data" ("Customer_id", "emp_var_rate", "cons_price_idx", "cons_conf_idx", "euribor3m", "nr_employed") VALUES (30123, '-1.8', '92.893', '-46.2', '1.291', '5099.1');</w:t>
      </w:r>
    </w:p>
    <w:p w14:paraId="6F99B7E6" w14:textId="77777777" w:rsidR="00EE6FEB" w:rsidRDefault="00EE6FEB"/>
    <w:p w14:paraId="7730DADA" w14:textId="77777777" w:rsidR="00EE6FEB" w:rsidRDefault="00EE6FEB">
      <w:r>
        <w:t>INSERT INTO  "Customer_social_economic_data" ("Customer_id", "emp_var_rate", "cons_price_idx", "cons_conf_idx", "euribor3m", "nr_employed") VALUES (30124, '-1.8', '92.893', '-46.2', '1.291', '5099.1');</w:t>
      </w:r>
    </w:p>
    <w:p w14:paraId="2848D768" w14:textId="77777777" w:rsidR="00EE6FEB" w:rsidRDefault="00EE6FEB"/>
    <w:p w14:paraId="0D7C6E27" w14:textId="77777777" w:rsidR="00EE6FEB" w:rsidRDefault="00EE6FEB">
      <w:r>
        <w:t>INSERT INTO  "Customer_social_economic_data" ("Customer_id", "emp_var_rate", "cons_price_idx", "cons_conf_idx", "euribor3m", "nr_employed") VALUES (30125, '-1.8', '92.893', '-46.2', '1.291', '5099.1');</w:t>
      </w:r>
    </w:p>
    <w:p w14:paraId="799A7893" w14:textId="77777777" w:rsidR="00EE6FEB" w:rsidRDefault="00EE6FEB"/>
    <w:p w14:paraId="36109843" w14:textId="77777777" w:rsidR="00EE6FEB" w:rsidRDefault="00EE6FEB">
      <w:r>
        <w:t>INSERT INTO  "Customer_social_economic_data" ("Customer_id", "emp_var_rate", "cons_price_idx", "cons_conf_idx", "euribor3m", "nr_employed") VALUES (30126, '-1.8', '92.893', '-46.2', '1.291', '5099.1');</w:t>
      </w:r>
    </w:p>
    <w:p w14:paraId="35AE1BBB" w14:textId="77777777" w:rsidR="00EE6FEB" w:rsidRDefault="00EE6FEB"/>
    <w:p w14:paraId="736AA328" w14:textId="77777777" w:rsidR="00EE6FEB" w:rsidRDefault="00EE6FEB">
      <w:r>
        <w:t>INSERT INTO  "Customer_social_economic_data" ("Customer_id", "emp_var_rate", "cons_price_idx", "cons_conf_idx", "euribor3m", "nr_employed") VALUES (30127, '-1.8', '92.893', '-46.2', '1.291', '5099.1');</w:t>
      </w:r>
    </w:p>
    <w:p w14:paraId="5D0227A5" w14:textId="77777777" w:rsidR="00EE6FEB" w:rsidRDefault="00EE6FEB"/>
    <w:p w14:paraId="36B7D75C" w14:textId="77777777" w:rsidR="00EE6FEB" w:rsidRDefault="00EE6FEB">
      <w:r>
        <w:t>INSERT INTO  "Customer_social_economic_data" ("Customer_id", "emp_var_rate", "cons_price_idx", "cons_conf_idx", "euribor3m", "nr_employed") VALUES (30128, '-1.8', '92.893', '-46.2', '1.291', '5099.1');</w:t>
      </w:r>
    </w:p>
    <w:p w14:paraId="45CDA5E9" w14:textId="77777777" w:rsidR="00EE6FEB" w:rsidRDefault="00EE6FEB"/>
    <w:p w14:paraId="7D62AC0A" w14:textId="77777777" w:rsidR="00EE6FEB" w:rsidRDefault="00EE6FEB">
      <w:r>
        <w:t>INSERT INTO  "Customer_social_economic_data" ("Customer_id", "emp_var_rate", "cons_price_idx", "cons_conf_idx", "euribor3m", "nr_employed") VALUES (30129, '-1.8', '92.893', '-46.2', '1.291', '5099.1');</w:t>
      </w:r>
    </w:p>
    <w:p w14:paraId="4D6EF803" w14:textId="77777777" w:rsidR="00EE6FEB" w:rsidRDefault="00EE6FEB"/>
    <w:p w14:paraId="352D7903" w14:textId="77777777" w:rsidR="00EE6FEB" w:rsidRDefault="00EE6FEB">
      <w:r>
        <w:t>INSERT INTO  "Customer_social_economic_data" ("Customer_id", "emp_var_rate", "cons_price_idx", "cons_conf_idx", "euribor3m", "nr_employed") VALUES (30130, '-1.8', '92.893', '-46.2', '1.291', '5099.1');</w:t>
      </w:r>
    </w:p>
    <w:p w14:paraId="2C882D7A" w14:textId="77777777" w:rsidR="00EE6FEB" w:rsidRDefault="00EE6FEB"/>
    <w:p w14:paraId="7F455C6F" w14:textId="77777777" w:rsidR="00EE6FEB" w:rsidRDefault="00EE6FEB">
      <w:r>
        <w:t>INSERT INTO  "Customer_social_economic_data" ("Customer_id", "emp_var_rate", "cons_price_idx", "cons_conf_idx", "euribor3m", "nr_employed") VALUES (30131, '-1.8', '92.893', '-46.2', '1.291', '5099.1');</w:t>
      </w:r>
    </w:p>
    <w:p w14:paraId="22F81A98" w14:textId="77777777" w:rsidR="00EE6FEB" w:rsidRDefault="00EE6FEB"/>
    <w:p w14:paraId="2320EDE5" w14:textId="77777777" w:rsidR="00EE6FEB" w:rsidRDefault="00EE6FEB">
      <w:r>
        <w:t>INSERT INTO  "Customer_social_economic_data" ("Customer_id", "emp_var_rate", "cons_price_idx", "cons_conf_idx", "euribor3m", "nr_employed") VALUES (30132, '-1.8', '92.893', '-46.2', '1.291', '5099.1');</w:t>
      </w:r>
    </w:p>
    <w:p w14:paraId="41533844" w14:textId="77777777" w:rsidR="00EE6FEB" w:rsidRDefault="00EE6FEB"/>
    <w:p w14:paraId="30A26CE2" w14:textId="77777777" w:rsidR="00EE6FEB" w:rsidRDefault="00EE6FEB">
      <w:r>
        <w:t>INSERT INTO  "Customer_social_economic_data" ("Customer_id", "emp_var_rate", "cons_price_idx", "cons_conf_idx", "euribor3m", "nr_employed") VALUES (30133, '-1.8', '92.893', '-46.2', '1.291', '5099.1');</w:t>
      </w:r>
    </w:p>
    <w:p w14:paraId="6237EE52" w14:textId="77777777" w:rsidR="00EE6FEB" w:rsidRDefault="00EE6FEB"/>
    <w:p w14:paraId="16BE9FED" w14:textId="77777777" w:rsidR="00EE6FEB" w:rsidRDefault="00EE6FEB">
      <w:r>
        <w:t>INSERT INTO  "Customer_social_economic_data" ("Customer_id", "emp_var_rate", "cons_price_idx", "cons_conf_idx", "euribor3m", "nr_employed") VALUES (30134, '-1.8', '92.893', '-46.2', '1.291', '5099.1');</w:t>
      </w:r>
    </w:p>
    <w:p w14:paraId="2A09FC4C" w14:textId="77777777" w:rsidR="00EE6FEB" w:rsidRDefault="00EE6FEB"/>
    <w:p w14:paraId="5C20C819" w14:textId="77777777" w:rsidR="00EE6FEB" w:rsidRDefault="00EE6FEB">
      <w:r>
        <w:t>INSERT INTO  "Customer_social_economic_data" ("Customer_id", "emp_var_rate", "cons_price_idx", "cons_conf_idx", "euribor3m", "nr_employed") VALUES (30135, '-1.8', '92.893', '-46.2', '1.291', '5099.1');</w:t>
      </w:r>
    </w:p>
    <w:p w14:paraId="70A954C6" w14:textId="77777777" w:rsidR="00EE6FEB" w:rsidRDefault="00EE6FEB"/>
    <w:p w14:paraId="2B262D23" w14:textId="77777777" w:rsidR="00EE6FEB" w:rsidRDefault="00EE6FEB">
      <w:r>
        <w:t>INSERT INTO  "Customer_social_economic_data" ("Customer_id", "emp_var_rate", "cons_price_idx", "cons_conf_idx", "euribor3m", "nr_employed") VALUES (30136, '-1.8', '92.893', '-46.2', '1.291', '5099.1');</w:t>
      </w:r>
    </w:p>
    <w:p w14:paraId="729E5F45" w14:textId="77777777" w:rsidR="00EE6FEB" w:rsidRDefault="00EE6FEB"/>
    <w:p w14:paraId="40B9C5D0" w14:textId="77777777" w:rsidR="00EE6FEB" w:rsidRDefault="00EE6FEB">
      <w:r>
        <w:t>INSERT INTO  "Customer_social_economic_data" ("Customer_id", "emp_var_rate", "cons_price_idx", "cons_conf_idx", "euribor3m", "nr_employed") VALUES (30137, '-1.8', '92.893', '-46.2', '1.291', '5099.1');</w:t>
      </w:r>
    </w:p>
    <w:p w14:paraId="31E69E32" w14:textId="77777777" w:rsidR="00EE6FEB" w:rsidRDefault="00EE6FEB"/>
    <w:p w14:paraId="774FB1A3" w14:textId="77777777" w:rsidR="00EE6FEB" w:rsidRDefault="00EE6FEB">
      <w:r>
        <w:t>INSERT INTO  "Customer_social_economic_data" ("Customer_id", "emp_var_rate", "cons_price_idx", "cons_conf_idx", "euribor3m", "nr_employed") VALUES (30138, '-1.8', '92.893', '-46.2', '1.291', '5099.1');</w:t>
      </w:r>
    </w:p>
    <w:p w14:paraId="475EB360" w14:textId="77777777" w:rsidR="00EE6FEB" w:rsidRDefault="00EE6FEB"/>
    <w:p w14:paraId="171438C7" w14:textId="77777777" w:rsidR="00EE6FEB" w:rsidRDefault="00EE6FEB">
      <w:r>
        <w:t>INSERT INTO  "Customer_social_economic_data" ("Customer_id", "emp_var_rate", "cons_price_idx", "cons_conf_idx", "euribor3m", "nr_employed") VALUES (30139, '-1.8', '92.893', '-46.2', '1.291', '5099.1');</w:t>
      </w:r>
    </w:p>
    <w:p w14:paraId="7DD2E808" w14:textId="77777777" w:rsidR="00EE6FEB" w:rsidRDefault="00EE6FEB"/>
    <w:p w14:paraId="1F1C6E86" w14:textId="77777777" w:rsidR="00EE6FEB" w:rsidRDefault="00EE6FEB">
      <w:r>
        <w:t>INSERT INTO  "Customer_social_economic_data" ("Customer_id", "emp_var_rate", "cons_price_idx", "cons_conf_idx", "euribor3m", "nr_employed") VALUES (30140, '-1.8', '92.893', '-46.2', '1.291', '5099.1');</w:t>
      </w:r>
    </w:p>
    <w:p w14:paraId="20C8C8A6" w14:textId="77777777" w:rsidR="00EE6FEB" w:rsidRDefault="00EE6FEB"/>
    <w:p w14:paraId="51C64419" w14:textId="77777777" w:rsidR="00EE6FEB" w:rsidRDefault="00EE6FEB">
      <w:r>
        <w:t>INSERT INTO  "Customer_social_economic_data" ("Customer_id", "emp_var_rate", "cons_price_idx", "cons_conf_idx", "euribor3m", "nr_employed") VALUES (30141, '-1.8', '92.893', '-46.2', '1.291', '5099.1');</w:t>
      </w:r>
    </w:p>
    <w:p w14:paraId="3E2F4AF9" w14:textId="77777777" w:rsidR="00EE6FEB" w:rsidRDefault="00EE6FEB"/>
    <w:p w14:paraId="375C0EC5" w14:textId="77777777" w:rsidR="00EE6FEB" w:rsidRDefault="00EE6FEB">
      <w:r>
        <w:t>INSERT INTO  "Customer_social_economic_data" ("Customer_id", "emp_var_rate", "cons_price_idx", "cons_conf_idx", "euribor3m", "nr_employed") VALUES (30142, '-1.8', '92.893', '-46.2', '1.291', '5099.1');</w:t>
      </w:r>
    </w:p>
    <w:p w14:paraId="61AF6D03" w14:textId="77777777" w:rsidR="00EE6FEB" w:rsidRDefault="00EE6FEB"/>
    <w:p w14:paraId="21F5F6F1" w14:textId="77777777" w:rsidR="00EE6FEB" w:rsidRDefault="00EE6FEB">
      <w:r>
        <w:t>INSERT INTO  "Customer_social_economic_data" ("Customer_id", "emp_var_rate", "cons_price_idx", "cons_conf_idx", "euribor3m", "nr_employed") VALUES (30143, '-1.8', '92.893', '-46.2', '1.291', '5099.1');</w:t>
      </w:r>
    </w:p>
    <w:p w14:paraId="740F2FC6" w14:textId="77777777" w:rsidR="00EE6FEB" w:rsidRDefault="00EE6FEB"/>
    <w:p w14:paraId="05A8AFED" w14:textId="77777777" w:rsidR="00EE6FEB" w:rsidRDefault="00EE6FEB">
      <w:r>
        <w:t>INSERT INTO  "Customer_social_economic_data" ("Customer_id", "emp_var_rate", "cons_price_idx", "cons_conf_idx", "euribor3m", "nr_employed") VALUES (30144, '-1.8', '92.893', '-46.2', '1.291', '5099.1');</w:t>
      </w:r>
    </w:p>
    <w:p w14:paraId="3371C747" w14:textId="77777777" w:rsidR="00EE6FEB" w:rsidRDefault="00EE6FEB"/>
    <w:p w14:paraId="2EF6C0C4" w14:textId="77777777" w:rsidR="00EE6FEB" w:rsidRDefault="00EE6FEB">
      <w:r>
        <w:t>INSERT INTO  "Customer_social_economic_data" ("Customer_id", "emp_var_rate", "cons_price_idx", "cons_conf_idx", "euribor3m", "nr_employed") VALUES (30145, '-1.8', '92.893', '-46.2', '1.291', '5099.1');</w:t>
      </w:r>
    </w:p>
    <w:p w14:paraId="4B4DEE1A" w14:textId="77777777" w:rsidR="00EE6FEB" w:rsidRDefault="00EE6FEB"/>
    <w:p w14:paraId="07B43F8E" w14:textId="77777777" w:rsidR="00EE6FEB" w:rsidRDefault="00EE6FEB">
      <w:r>
        <w:t>INSERT INTO  "Customer_social_economic_data" ("Customer_id", "emp_var_rate", "cons_price_idx", "cons_conf_idx", "euribor3m", "nr_employed") VALUES (30146, '-1.8', '92.893', '-46.2', '1.291', '5099.1');</w:t>
      </w:r>
    </w:p>
    <w:p w14:paraId="28F6D17A" w14:textId="77777777" w:rsidR="00EE6FEB" w:rsidRDefault="00EE6FEB"/>
    <w:p w14:paraId="1FCEF337" w14:textId="77777777" w:rsidR="00EE6FEB" w:rsidRDefault="00EE6FEB">
      <w:r>
        <w:t>INSERT INTO  "Customer_social_economic_data" ("Customer_id", "emp_var_rate", "cons_price_idx", "cons_conf_idx", "euribor3m", "nr_employed") VALUES (30147, '-1.8', '92.893', '-46.2', '1.291', '5099.1');</w:t>
      </w:r>
    </w:p>
    <w:p w14:paraId="615539CE" w14:textId="77777777" w:rsidR="00EE6FEB" w:rsidRDefault="00EE6FEB"/>
    <w:p w14:paraId="1D976FDA" w14:textId="77777777" w:rsidR="00EE6FEB" w:rsidRDefault="00EE6FEB">
      <w:r>
        <w:t>INSERT INTO  "Customer_social_economic_data" ("Customer_id", "emp_var_rate", "cons_price_idx", "cons_conf_idx", "euribor3m", "nr_employed") VALUES (30148, '-1.8', '92.893', '-46.2', '1.291', '5099.1');</w:t>
      </w:r>
    </w:p>
    <w:p w14:paraId="55AAB3C5" w14:textId="77777777" w:rsidR="00EE6FEB" w:rsidRDefault="00EE6FEB"/>
    <w:p w14:paraId="10BF618A" w14:textId="77777777" w:rsidR="00EE6FEB" w:rsidRDefault="00EE6FEB">
      <w:r>
        <w:t>INSERT INTO  "Customer_social_economic_data" ("Customer_id", "emp_var_rate", "cons_price_idx", "cons_conf_idx", "euribor3m", "nr_employed") VALUES (30149, '-1.8', '92.893', '-46.2', '1.291', '5099.1');</w:t>
      </w:r>
    </w:p>
    <w:p w14:paraId="190D9DDD" w14:textId="77777777" w:rsidR="00EE6FEB" w:rsidRDefault="00EE6FEB"/>
    <w:p w14:paraId="3A6DD9A3" w14:textId="77777777" w:rsidR="00EE6FEB" w:rsidRDefault="00EE6FEB">
      <w:r>
        <w:t>INSERT INTO  "Customer_social_economic_data" ("Customer_id", "emp_var_rate", "cons_price_idx", "cons_conf_idx", "euribor3m", "nr_employed") VALUES (30150, '-1.8', '92.893', '-46.2', '1.291', '5099.1');</w:t>
      </w:r>
    </w:p>
    <w:p w14:paraId="23431E74" w14:textId="77777777" w:rsidR="00EE6FEB" w:rsidRDefault="00EE6FEB"/>
    <w:p w14:paraId="60F4129E" w14:textId="77777777" w:rsidR="00EE6FEB" w:rsidRDefault="00EE6FEB">
      <w:r>
        <w:t>INSERT INTO  "Customer_social_economic_data" ("Customer_id", "emp_var_rate", "cons_price_idx", "cons_conf_idx", "euribor3m", "nr_employed") VALUES (30151, '-1.8', '92.893', '-46.2', '1.291', '5099.1');</w:t>
      </w:r>
    </w:p>
    <w:p w14:paraId="0E7B265F" w14:textId="77777777" w:rsidR="00EE6FEB" w:rsidRDefault="00EE6FEB"/>
    <w:p w14:paraId="257BBE5D" w14:textId="77777777" w:rsidR="00EE6FEB" w:rsidRDefault="00EE6FEB">
      <w:r>
        <w:t>INSERT INTO  "Customer_social_economic_data" ("Customer_id", "emp_var_rate", "cons_price_idx", "cons_conf_idx", "euribor3m", "nr_employed") VALUES (30152, '-1.8', '92.893', '-46.2', '1.291', '5099.1');</w:t>
      </w:r>
    </w:p>
    <w:p w14:paraId="1742C3F0" w14:textId="77777777" w:rsidR="00EE6FEB" w:rsidRDefault="00EE6FEB"/>
    <w:p w14:paraId="776392F8" w14:textId="77777777" w:rsidR="00EE6FEB" w:rsidRDefault="00EE6FEB">
      <w:r>
        <w:t>INSERT INTO  "Customer_social_economic_data" ("Customer_id", "emp_var_rate", "cons_price_idx", "cons_conf_idx", "euribor3m", "nr_employed") VALUES (30153, '-1.8', '92.893', '-46.2', '1.291', '5099.1');</w:t>
      </w:r>
    </w:p>
    <w:p w14:paraId="420A2A8E" w14:textId="77777777" w:rsidR="00EE6FEB" w:rsidRDefault="00EE6FEB"/>
    <w:p w14:paraId="1B0F6A2C" w14:textId="77777777" w:rsidR="00EE6FEB" w:rsidRDefault="00EE6FEB">
      <w:r>
        <w:t>INSERT INTO  "Customer_social_economic_data" ("Customer_id", "emp_var_rate", "cons_price_idx", "cons_conf_idx", "euribor3m", "nr_employed") VALUES (30154, '-1.8', '92.893', '-46.2', '1.291', '5099.1');</w:t>
      </w:r>
    </w:p>
    <w:p w14:paraId="3968D2A2" w14:textId="77777777" w:rsidR="00EE6FEB" w:rsidRDefault="00EE6FEB"/>
    <w:p w14:paraId="0565509F" w14:textId="77777777" w:rsidR="00EE6FEB" w:rsidRDefault="00EE6FEB">
      <w:r>
        <w:t>INSERT INTO  "Customer_social_economic_data" ("Customer_id", "emp_var_rate", "cons_price_idx", "cons_conf_idx", "euribor3m", "nr_employed") VALUES (30155, '-1.8', '92.893', '-46.2', '1.291', '5099.1');</w:t>
      </w:r>
    </w:p>
    <w:p w14:paraId="1AD286FB" w14:textId="77777777" w:rsidR="00EE6FEB" w:rsidRDefault="00EE6FEB"/>
    <w:p w14:paraId="19910CE6" w14:textId="77777777" w:rsidR="00EE6FEB" w:rsidRDefault="00EE6FEB">
      <w:r>
        <w:t>INSERT INTO  "Customer_social_economic_data" ("Customer_id", "emp_var_rate", "cons_price_idx", "cons_conf_idx", "euribor3m", "nr_employed") VALUES (30156, '-1.8', '92.893', '-46.2', '1.291', '5099.1');</w:t>
      </w:r>
    </w:p>
    <w:p w14:paraId="6CA8927E" w14:textId="77777777" w:rsidR="00EE6FEB" w:rsidRDefault="00EE6FEB"/>
    <w:p w14:paraId="1A08DBCB" w14:textId="77777777" w:rsidR="00EE6FEB" w:rsidRDefault="00EE6FEB">
      <w:r>
        <w:t>INSERT INTO  "Customer_social_economic_data" ("Customer_id", "emp_var_rate", "cons_price_idx", "cons_conf_idx", "euribor3m", "nr_employed") VALUES (30157, '-1.8', '92.893', '-46.2', '1.291', '5099.1');</w:t>
      </w:r>
    </w:p>
    <w:p w14:paraId="60E4C380" w14:textId="77777777" w:rsidR="00EE6FEB" w:rsidRDefault="00EE6FEB"/>
    <w:p w14:paraId="432CEDA7" w14:textId="77777777" w:rsidR="00EE6FEB" w:rsidRDefault="00EE6FEB">
      <w:r>
        <w:t>INSERT INTO  "Customer_social_economic_data" ("Customer_id", "emp_var_rate", "cons_price_idx", "cons_conf_idx", "euribor3m", "nr_employed") VALUES (30158, '-1.8', '92.893', '-46.2', '1.291', '5099.1');</w:t>
      </w:r>
    </w:p>
    <w:p w14:paraId="2DA5E594" w14:textId="77777777" w:rsidR="00EE6FEB" w:rsidRDefault="00EE6FEB"/>
    <w:p w14:paraId="5065244C" w14:textId="77777777" w:rsidR="00EE6FEB" w:rsidRDefault="00EE6FEB">
      <w:r>
        <w:t>INSERT INTO  "Customer_social_economic_data" ("Customer_id", "emp_var_rate", "cons_price_idx", "cons_conf_idx", "euribor3m", "nr_employed") VALUES (30159, '-1.8', '92.893', '-46.2', '1.291', '5099.1');</w:t>
      </w:r>
    </w:p>
    <w:p w14:paraId="532E6707" w14:textId="77777777" w:rsidR="00EE6FEB" w:rsidRDefault="00EE6FEB"/>
    <w:p w14:paraId="36335534" w14:textId="77777777" w:rsidR="00EE6FEB" w:rsidRDefault="00EE6FEB">
      <w:r>
        <w:t>INSERT INTO  "Customer_social_economic_data" ("Customer_id", "emp_var_rate", "cons_price_idx", "cons_conf_idx", "euribor3m", "nr_employed") VALUES (30160, '-1.8', '92.893', '-46.2', '1.291', '5099.1');</w:t>
      </w:r>
    </w:p>
    <w:p w14:paraId="6A5887AD" w14:textId="77777777" w:rsidR="00EE6FEB" w:rsidRDefault="00EE6FEB"/>
    <w:p w14:paraId="6159E53E" w14:textId="77777777" w:rsidR="00EE6FEB" w:rsidRDefault="00EE6FEB">
      <w:r>
        <w:t>INSERT INTO  "Customer_social_economic_data" ("Customer_id", "emp_var_rate", "cons_price_idx", "cons_conf_idx", "euribor3m", "nr_employed") VALUES (30161, '-1.8', '92.893', '-46.2', '1.291', '5099.1');</w:t>
      </w:r>
    </w:p>
    <w:p w14:paraId="50BC5CDB" w14:textId="77777777" w:rsidR="00EE6FEB" w:rsidRDefault="00EE6FEB"/>
    <w:p w14:paraId="65431586" w14:textId="77777777" w:rsidR="00EE6FEB" w:rsidRDefault="00EE6FEB">
      <w:r>
        <w:t>INSERT INTO  "Customer_social_economic_data" ("Customer_id", "emp_var_rate", "cons_price_idx", "cons_conf_idx", "euribor3m", "nr_employed") VALUES (30162, '-1.8', '92.893', '-46.2', '1.291', '5099.1');</w:t>
      </w:r>
    </w:p>
    <w:p w14:paraId="599D98F5" w14:textId="77777777" w:rsidR="00EE6FEB" w:rsidRDefault="00EE6FEB"/>
    <w:p w14:paraId="0E01E2B2" w14:textId="77777777" w:rsidR="00EE6FEB" w:rsidRDefault="00EE6FEB">
      <w:r>
        <w:t>INSERT INTO  "Customer_social_economic_data" ("Customer_id", "emp_var_rate", "cons_price_idx", "cons_conf_idx", "euribor3m", "nr_employed") VALUES (30163, '-1.8', '92.893', '-46.2', '1.291', '5099.1');</w:t>
      </w:r>
    </w:p>
    <w:p w14:paraId="79628B85" w14:textId="77777777" w:rsidR="00EE6FEB" w:rsidRDefault="00EE6FEB"/>
    <w:p w14:paraId="548F6ABF" w14:textId="77777777" w:rsidR="00EE6FEB" w:rsidRDefault="00EE6FEB">
      <w:r>
        <w:t>INSERT INTO  "Customer_social_economic_data" ("Customer_id", "emp_var_rate", "cons_price_idx", "cons_conf_idx", "euribor3m", "nr_employed") VALUES (30164, '-1.8', '92.893', '-46.2', '1.291', '5099.1');</w:t>
      </w:r>
    </w:p>
    <w:p w14:paraId="1CFEFDED" w14:textId="77777777" w:rsidR="00EE6FEB" w:rsidRDefault="00EE6FEB"/>
    <w:p w14:paraId="7D602D15" w14:textId="77777777" w:rsidR="00EE6FEB" w:rsidRDefault="00EE6FEB">
      <w:r>
        <w:t>INSERT INTO  "Customer_social_economic_data" ("Customer_id", "emp_var_rate", "cons_price_idx", "cons_conf_idx", "euribor3m", "nr_employed") VALUES (30165, '-1.8', '92.893', '-46.2', '1.291', '5099.1');</w:t>
      </w:r>
    </w:p>
    <w:p w14:paraId="6DAE8379" w14:textId="77777777" w:rsidR="00EE6FEB" w:rsidRDefault="00EE6FEB"/>
    <w:p w14:paraId="5AF6BB1B" w14:textId="77777777" w:rsidR="00EE6FEB" w:rsidRDefault="00EE6FEB">
      <w:r>
        <w:t>INSERT INTO  "Customer_social_economic_data" ("Customer_id", "emp_var_rate", "cons_price_idx", "cons_conf_idx", "euribor3m", "nr_employed") VALUES (30166, '-1.8', '92.893', '-46.2', '1.291', '5099.1');</w:t>
      </w:r>
    </w:p>
    <w:p w14:paraId="4674E847" w14:textId="77777777" w:rsidR="00EE6FEB" w:rsidRDefault="00EE6FEB"/>
    <w:p w14:paraId="0DFFD419" w14:textId="77777777" w:rsidR="00EE6FEB" w:rsidRDefault="00EE6FEB">
      <w:r>
        <w:t>INSERT INTO  "Customer_social_economic_data" ("Customer_id", "emp_var_rate", "cons_price_idx", "cons_conf_idx", "euribor3m", "nr_employed") VALUES (30167, '-1.8', '92.893', '-46.2', '1.291', '5099.1');</w:t>
      </w:r>
    </w:p>
    <w:p w14:paraId="2A787091" w14:textId="77777777" w:rsidR="00EE6FEB" w:rsidRDefault="00EE6FEB"/>
    <w:p w14:paraId="698327F7" w14:textId="77777777" w:rsidR="00EE6FEB" w:rsidRDefault="00EE6FEB">
      <w:r>
        <w:t>INSERT INTO  "Customer_social_economic_data" ("Customer_id", "emp_var_rate", "cons_price_idx", "cons_conf_idx", "euribor3m", "nr_employed") VALUES (30168, '-1.8', '92.893', '-46.2', '1.291', '5099.1');</w:t>
      </w:r>
    </w:p>
    <w:p w14:paraId="67A11EE5" w14:textId="77777777" w:rsidR="00EE6FEB" w:rsidRDefault="00EE6FEB"/>
    <w:p w14:paraId="2B2B342C" w14:textId="77777777" w:rsidR="00EE6FEB" w:rsidRDefault="00EE6FEB">
      <w:r>
        <w:t>INSERT INTO  "Customer_social_economic_data" ("Customer_id", "emp_var_rate", "cons_price_idx", "cons_conf_idx", "euribor3m", "nr_employed") VALUES (30169, '-1.8', '92.893', '-46.2', '1.291', '5099.1');</w:t>
      </w:r>
    </w:p>
    <w:p w14:paraId="337D54ED" w14:textId="77777777" w:rsidR="00EE6FEB" w:rsidRDefault="00EE6FEB"/>
    <w:p w14:paraId="6A2FD2E0" w14:textId="77777777" w:rsidR="00EE6FEB" w:rsidRDefault="00EE6FEB">
      <w:r>
        <w:t>INSERT INTO  "Customer_social_economic_data" ("Customer_id", "emp_var_rate", "cons_price_idx", "cons_conf_idx", "euribor3m", "nr_employed") VALUES (30170, '-1.8', '92.893', '-46.2', '1.291', '5099.1');</w:t>
      </w:r>
    </w:p>
    <w:p w14:paraId="47B9BFDB" w14:textId="77777777" w:rsidR="00EE6FEB" w:rsidRDefault="00EE6FEB"/>
    <w:p w14:paraId="3C01FE4A" w14:textId="77777777" w:rsidR="00EE6FEB" w:rsidRDefault="00EE6FEB">
      <w:r>
        <w:t>INSERT INTO  "Customer_social_economic_data" ("Customer_id", "emp_var_rate", "cons_price_idx", "cons_conf_idx", "euribor3m", "nr_employed") VALUES (30171, '-1.8', '92.893', '-46.2', '1.291', '5099.1');</w:t>
      </w:r>
    </w:p>
    <w:p w14:paraId="33852C88" w14:textId="77777777" w:rsidR="00EE6FEB" w:rsidRDefault="00EE6FEB"/>
    <w:p w14:paraId="170A3A78" w14:textId="77777777" w:rsidR="00EE6FEB" w:rsidRDefault="00EE6FEB">
      <w:r>
        <w:t>INSERT INTO  "Customer_social_economic_data" ("Customer_id", "emp_var_rate", "cons_price_idx", "cons_conf_idx", "euribor3m", "nr_employed") VALUES (30172, '-1.8', '92.893', '-46.2', '1.291', '5099.1');</w:t>
      </w:r>
    </w:p>
    <w:p w14:paraId="7E71D7FE" w14:textId="77777777" w:rsidR="00EE6FEB" w:rsidRDefault="00EE6FEB"/>
    <w:p w14:paraId="707839A2" w14:textId="77777777" w:rsidR="00EE6FEB" w:rsidRDefault="00EE6FEB">
      <w:r>
        <w:t>INSERT INTO  "Customer_social_economic_data" ("Customer_id", "emp_var_rate", "cons_price_idx", "cons_conf_idx", "euribor3m", "nr_employed") VALUES (30173, '-1.8', '92.893', '-46.2', '1.291', '5099.1');</w:t>
      </w:r>
    </w:p>
    <w:p w14:paraId="4F48008D" w14:textId="77777777" w:rsidR="00EE6FEB" w:rsidRDefault="00EE6FEB"/>
    <w:p w14:paraId="1849EF13" w14:textId="77777777" w:rsidR="00EE6FEB" w:rsidRDefault="00EE6FEB">
      <w:r>
        <w:t>INSERT INTO  "Customer_social_economic_data" ("Customer_id", "emp_var_rate", "cons_price_idx", "cons_conf_idx", "euribor3m", "nr_employed") VALUES (30174, '-1.8', '92.893', '-46.2', '1.291', '5099.1');</w:t>
      </w:r>
    </w:p>
    <w:p w14:paraId="67657B2D" w14:textId="77777777" w:rsidR="00EE6FEB" w:rsidRDefault="00EE6FEB"/>
    <w:p w14:paraId="3B334DEE" w14:textId="77777777" w:rsidR="00EE6FEB" w:rsidRDefault="00EE6FEB">
      <w:r>
        <w:t>INSERT INTO  "Customer_social_economic_data" ("Customer_id", "emp_var_rate", "cons_price_idx", "cons_conf_idx", "euribor3m", "nr_employed") VALUES (30175, '-1.8', '92.893', '-46.2', '1.291', '5099.1');</w:t>
      </w:r>
    </w:p>
    <w:p w14:paraId="3A418278" w14:textId="77777777" w:rsidR="00EE6FEB" w:rsidRDefault="00EE6FEB"/>
    <w:p w14:paraId="7E371BB8" w14:textId="77777777" w:rsidR="00EE6FEB" w:rsidRDefault="00EE6FEB">
      <w:r>
        <w:t>INSERT INTO  "Customer_social_economic_data" ("Customer_id", "emp_var_rate", "cons_price_idx", "cons_conf_idx", "euribor3m", "nr_employed") VALUES (30176, '-1.8', '92.893', '-46.2', '1.291', '5099.1');</w:t>
      </w:r>
    </w:p>
    <w:p w14:paraId="232F51CA" w14:textId="77777777" w:rsidR="00EE6FEB" w:rsidRDefault="00EE6FEB"/>
    <w:p w14:paraId="6961743E" w14:textId="77777777" w:rsidR="00EE6FEB" w:rsidRDefault="00EE6FEB">
      <w:r>
        <w:t>INSERT INTO  "Customer_social_economic_data" ("Customer_id", "emp_var_rate", "cons_price_idx", "cons_conf_idx", "euribor3m", "nr_employed") VALUES (30177, '-1.8', '92.893', '-46.2', '1.291', '5099.1');</w:t>
      </w:r>
    </w:p>
    <w:p w14:paraId="5AB561C3" w14:textId="77777777" w:rsidR="00EE6FEB" w:rsidRDefault="00EE6FEB"/>
    <w:p w14:paraId="7B745D9D" w14:textId="77777777" w:rsidR="00EE6FEB" w:rsidRDefault="00EE6FEB">
      <w:r>
        <w:t>INSERT INTO  "Customer_social_economic_data" ("Customer_id", "emp_var_rate", "cons_price_idx", "cons_conf_idx", "euribor3m", "nr_employed") VALUES (30178, '-1.8', '92.893', '-46.2', '1.291', '5099.1');</w:t>
      </w:r>
    </w:p>
    <w:p w14:paraId="3A383FD4" w14:textId="77777777" w:rsidR="00EE6FEB" w:rsidRDefault="00EE6FEB"/>
    <w:p w14:paraId="1AF58228" w14:textId="77777777" w:rsidR="00EE6FEB" w:rsidRDefault="00EE6FEB">
      <w:r>
        <w:t>INSERT INTO  "Customer_social_economic_data" ("Customer_id", "emp_var_rate", "cons_price_idx", "cons_conf_idx", "euribor3m", "nr_employed") VALUES (30179, '-1.8', '92.893', '-46.2', '1.291', '5099.1');</w:t>
      </w:r>
    </w:p>
    <w:p w14:paraId="578EFFB6" w14:textId="77777777" w:rsidR="00EE6FEB" w:rsidRDefault="00EE6FEB"/>
    <w:p w14:paraId="23F4D863" w14:textId="77777777" w:rsidR="00EE6FEB" w:rsidRDefault="00EE6FEB">
      <w:r>
        <w:t>INSERT INTO  "Customer_social_economic_data" ("Customer_id", "emp_var_rate", "cons_price_idx", "cons_conf_idx", "euribor3m", "nr_employed") VALUES (30180, '-1.8', '92.893', '-46.2', '1.291', '5099.1');</w:t>
      </w:r>
    </w:p>
    <w:p w14:paraId="031E1DB1" w14:textId="77777777" w:rsidR="00EE6FEB" w:rsidRDefault="00EE6FEB"/>
    <w:p w14:paraId="3565CCF8" w14:textId="77777777" w:rsidR="00EE6FEB" w:rsidRDefault="00EE6FEB">
      <w:r>
        <w:t>INSERT INTO  "Customer_social_economic_data" ("Customer_id", "emp_var_rate", "cons_price_idx", "cons_conf_idx", "euribor3m", "nr_employed") VALUES (30181, '-1.8', '92.893', '-46.2', '1.291', '5099.1');</w:t>
      </w:r>
    </w:p>
    <w:p w14:paraId="1D750C62" w14:textId="77777777" w:rsidR="00EE6FEB" w:rsidRDefault="00EE6FEB"/>
    <w:p w14:paraId="2E68BE41" w14:textId="77777777" w:rsidR="00EE6FEB" w:rsidRDefault="00EE6FEB">
      <w:r>
        <w:t>INSERT INTO  "Customer_social_economic_data" ("Customer_id", "emp_var_rate", "cons_price_idx", "cons_conf_idx", "euribor3m", "nr_employed") VALUES (30182, '-1.8', '92.893', '-46.2', '1.291', '5099.1');</w:t>
      </w:r>
    </w:p>
    <w:p w14:paraId="0357955D" w14:textId="77777777" w:rsidR="00EE6FEB" w:rsidRDefault="00EE6FEB"/>
    <w:p w14:paraId="5209CAC7" w14:textId="77777777" w:rsidR="00EE6FEB" w:rsidRDefault="00EE6FEB">
      <w:r>
        <w:t>INSERT INTO  "Customer_social_economic_data" ("Customer_id", "emp_var_rate", "cons_price_idx", "cons_conf_idx", "euribor3m", "nr_employed") VALUES (30183, '-1.8', '92.893', '-46.2', '1.291', '5099.1');</w:t>
      </w:r>
    </w:p>
    <w:p w14:paraId="5CB524C2" w14:textId="77777777" w:rsidR="00EE6FEB" w:rsidRDefault="00EE6FEB"/>
    <w:p w14:paraId="2C5018F8" w14:textId="77777777" w:rsidR="00EE6FEB" w:rsidRDefault="00EE6FEB">
      <w:r>
        <w:t>INSERT INTO  "Customer_social_economic_data" ("Customer_id", "emp_var_rate", "cons_price_idx", "cons_conf_idx", "euribor3m", "nr_employed") VALUES (30184, '-1.8', '92.893', '-46.2', '1.291', '5099.1');</w:t>
      </w:r>
    </w:p>
    <w:p w14:paraId="17DAAA8D" w14:textId="77777777" w:rsidR="00EE6FEB" w:rsidRDefault="00EE6FEB"/>
    <w:p w14:paraId="3ACDAF80" w14:textId="77777777" w:rsidR="00EE6FEB" w:rsidRDefault="00EE6FEB">
      <w:r>
        <w:t>INSERT INTO  "Customer_social_economic_data" ("Customer_id", "emp_var_rate", "cons_price_idx", "cons_conf_idx", "euribor3m", "nr_employed") VALUES (30185, '-1.8', '92.893', '-46.2', '1.291', '5099.1');</w:t>
      </w:r>
    </w:p>
    <w:p w14:paraId="7FD297E4" w14:textId="77777777" w:rsidR="00EE6FEB" w:rsidRDefault="00EE6FEB"/>
    <w:p w14:paraId="4D19F03A" w14:textId="77777777" w:rsidR="00EE6FEB" w:rsidRDefault="00EE6FEB">
      <w:r>
        <w:t>INSERT INTO  "Customer_social_economic_data" ("Customer_id", "emp_var_rate", "cons_price_idx", "cons_conf_idx", "euribor3m", "nr_employed") VALUES (30186, '-1.8', '92.893', '-46.2', '1.291', '5099.1');</w:t>
      </w:r>
    </w:p>
    <w:p w14:paraId="7721B835" w14:textId="77777777" w:rsidR="00EE6FEB" w:rsidRDefault="00EE6FEB"/>
    <w:p w14:paraId="63A4D2F8" w14:textId="77777777" w:rsidR="00EE6FEB" w:rsidRDefault="00EE6FEB">
      <w:r>
        <w:t>INSERT INTO  "Customer_social_economic_data" ("Customer_id", "emp_var_rate", "cons_price_idx", "cons_conf_idx", "euribor3m", "nr_employed") VALUES (30187, '-1.8', '92.893', '-46.2', '1.291', '5099.1');</w:t>
      </w:r>
    </w:p>
    <w:p w14:paraId="453E6EE7" w14:textId="77777777" w:rsidR="00EE6FEB" w:rsidRDefault="00EE6FEB"/>
    <w:p w14:paraId="07316299" w14:textId="77777777" w:rsidR="00EE6FEB" w:rsidRDefault="00EE6FEB">
      <w:r>
        <w:t>INSERT INTO  "Customer_social_economic_data" ("Customer_id", "emp_var_rate", "cons_price_idx", "cons_conf_idx", "euribor3m", "nr_employed") VALUES (30188, '-1.8', '92.893', '-46.2', '1.291', '5099.1');</w:t>
      </w:r>
    </w:p>
    <w:p w14:paraId="0CA0306C" w14:textId="77777777" w:rsidR="00EE6FEB" w:rsidRDefault="00EE6FEB"/>
    <w:p w14:paraId="786E527B" w14:textId="77777777" w:rsidR="00EE6FEB" w:rsidRDefault="00EE6FEB">
      <w:r>
        <w:t>INSERT INTO  "Customer_social_economic_data" ("Customer_id", "emp_var_rate", "cons_price_idx", "cons_conf_idx", "euribor3m", "nr_employed") VALUES (30189, '-1.8', '92.893', '-46.2', '1.291', '5099.1');</w:t>
      </w:r>
    </w:p>
    <w:p w14:paraId="3B5F422D" w14:textId="77777777" w:rsidR="00EE6FEB" w:rsidRDefault="00EE6FEB"/>
    <w:p w14:paraId="507A9E2D" w14:textId="77777777" w:rsidR="00EE6FEB" w:rsidRDefault="00EE6FEB">
      <w:r>
        <w:t>INSERT INTO  "Customer_social_economic_data" ("Customer_id", "emp_var_rate", "cons_price_idx", "cons_conf_idx", "euribor3m", "nr_employed") VALUES (30190, '-1.8', '92.893', '-46.2', '1.291', '5099.1');</w:t>
      </w:r>
    </w:p>
    <w:p w14:paraId="0B12F86C" w14:textId="77777777" w:rsidR="00EE6FEB" w:rsidRDefault="00EE6FEB"/>
    <w:p w14:paraId="71D0F311" w14:textId="77777777" w:rsidR="00EE6FEB" w:rsidRDefault="00EE6FEB">
      <w:r>
        <w:t>INSERT INTO  "Customer_social_economic_data" ("Customer_id", "emp_var_rate", "cons_price_idx", "cons_conf_idx", "euribor3m", "nr_employed") VALUES (30191, '-1.8', '92.893', '-46.2', '1.291', '5099.1');</w:t>
      </w:r>
    </w:p>
    <w:p w14:paraId="7809B6FA" w14:textId="77777777" w:rsidR="00EE6FEB" w:rsidRDefault="00EE6FEB"/>
    <w:p w14:paraId="27BD92ED" w14:textId="77777777" w:rsidR="00EE6FEB" w:rsidRDefault="00EE6FEB">
      <w:r>
        <w:t>INSERT INTO  "Customer_social_economic_data" ("Customer_id", "emp_var_rate", "cons_price_idx", "cons_conf_idx", "euribor3m", "nr_employed") VALUES (30192, '-1.8', '92.893', '-46.2', '1.291', '5099.1');</w:t>
      </w:r>
    </w:p>
    <w:p w14:paraId="2EBA5C8D" w14:textId="77777777" w:rsidR="00EE6FEB" w:rsidRDefault="00EE6FEB"/>
    <w:p w14:paraId="3E7D4784" w14:textId="77777777" w:rsidR="00EE6FEB" w:rsidRDefault="00EE6FEB">
      <w:r>
        <w:t>INSERT INTO  "Customer_social_economic_data" ("Customer_id", "emp_var_rate", "cons_price_idx", "cons_conf_idx", "euribor3m", "nr_employed") VALUES (30193, '-1.8', '92.893', '-46.2', '1.291', '5099.1');</w:t>
      </w:r>
    </w:p>
    <w:p w14:paraId="672D78EE" w14:textId="77777777" w:rsidR="00EE6FEB" w:rsidRDefault="00EE6FEB"/>
    <w:p w14:paraId="56852477" w14:textId="77777777" w:rsidR="00EE6FEB" w:rsidRDefault="00EE6FEB">
      <w:r>
        <w:t>INSERT INTO  "Customer_social_economic_data" ("Customer_id", "emp_var_rate", "cons_price_idx", "cons_conf_idx", "euribor3m", "nr_employed") VALUES (30194, '-1.8', '92.893', '-46.2', '1.291', '5099.1');</w:t>
      </w:r>
    </w:p>
    <w:p w14:paraId="4CD4D98C" w14:textId="77777777" w:rsidR="00EE6FEB" w:rsidRDefault="00EE6FEB"/>
    <w:p w14:paraId="1CAAB46A" w14:textId="77777777" w:rsidR="00EE6FEB" w:rsidRDefault="00EE6FEB">
      <w:r>
        <w:t>INSERT INTO  "Customer_social_economic_data" ("Customer_id", "emp_var_rate", "cons_price_idx", "cons_conf_idx", "euribor3m", "nr_employed") VALUES (30195, '-1.8', '92.893', '-46.2', '1.291', '5099.1');</w:t>
      </w:r>
    </w:p>
    <w:p w14:paraId="5BD81734" w14:textId="77777777" w:rsidR="00EE6FEB" w:rsidRDefault="00EE6FEB"/>
    <w:p w14:paraId="0BFF17C9" w14:textId="77777777" w:rsidR="00EE6FEB" w:rsidRDefault="00EE6FEB">
      <w:r>
        <w:t>INSERT INTO  "Customer_social_economic_data" ("Customer_id", "emp_var_rate", "cons_price_idx", "cons_conf_idx", "euribor3m", "nr_employed") VALUES (30196, '-1.8', '92.893', '-46.2', '1.291', '5099.1');</w:t>
      </w:r>
    </w:p>
    <w:p w14:paraId="54403117" w14:textId="77777777" w:rsidR="00EE6FEB" w:rsidRDefault="00EE6FEB"/>
    <w:p w14:paraId="3DA82C9A" w14:textId="77777777" w:rsidR="00EE6FEB" w:rsidRDefault="00EE6FEB">
      <w:r>
        <w:t>INSERT INTO  "Customer_social_economic_data" ("Customer_id", "emp_var_rate", "cons_price_idx", "cons_conf_idx", "euribor3m", "nr_employed") VALUES (30197, '-1.8', '92.893', '-46.2', '1.291', '5099.1');</w:t>
      </w:r>
    </w:p>
    <w:p w14:paraId="77C3E356" w14:textId="77777777" w:rsidR="00EE6FEB" w:rsidRDefault="00EE6FEB"/>
    <w:p w14:paraId="30F560D1" w14:textId="77777777" w:rsidR="00EE6FEB" w:rsidRDefault="00EE6FEB">
      <w:r>
        <w:t>INSERT INTO  "Customer_social_economic_data" ("Customer_id", "emp_var_rate", "cons_price_idx", "cons_conf_idx", "euribor3m", "nr_employed") VALUES (30198, '-1.8', '92.893', '-46.2', '1.291', '5099.1');</w:t>
      </w:r>
    </w:p>
    <w:p w14:paraId="508FEE18" w14:textId="77777777" w:rsidR="00EE6FEB" w:rsidRDefault="00EE6FEB"/>
    <w:p w14:paraId="3CADE317" w14:textId="77777777" w:rsidR="00EE6FEB" w:rsidRDefault="00EE6FEB">
      <w:r>
        <w:t>INSERT INTO  "Customer_social_economic_data" ("Customer_id", "emp_var_rate", "cons_price_idx", "cons_conf_idx", "euribor3m", "nr_employed") VALUES (30199, '-1.8', '92.893', '-46.2', '1.291', '5099.1');</w:t>
      </w:r>
    </w:p>
    <w:p w14:paraId="75EDB10F" w14:textId="77777777" w:rsidR="00EE6FEB" w:rsidRDefault="00EE6FEB"/>
    <w:p w14:paraId="3AAE8622" w14:textId="77777777" w:rsidR="00EE6FEB" w:rsidRDefault="00EE6FEB">
      <w:r>
        <w:t>INSERT INTO  "Customer_social_economic_data" ("Customer_id", "emp_var_rate", "cons_price_idx", "cons_conf_idx", "euribor3m", "nr_employed") VALUES (30200, '-1.8', '92.893', '-46.2', '1.291', '5099.1');</w:t>
      </w:r>
    </w:p>
    <w:p w14:paraId="545C9F97" w14:textId="77777777" w:rsidR="00EE6FEB" w:rsidRDefault="00EE6FEB"/>
    <w:p w14:paraId="00634A83" w14:textId="77777777" w:rsidR="00EE6FEB" w:rsidRDefault="00EE6FEB">
      <w:r>
        <w:t>INSERT INTO  "Customer_social_economic_data" ("Customer_id", "emp_var_rate", "cons_price_idx", "cons_conf_idx", "euribor3m", "nr_employed") VALUES (30201, '-1.8', '92.893', '-46.2', '1.291', '5099.1');</w:t>
      </w:r>
    </w:p>
    <w:p w14:paraId="7C2E3138" w14:textId="77777777" w:rsidR="00EE6FEB" w:rsidRDefault="00EE6FEB"/>
    <w:p w14:paraId="132322F1" w14:textId="77777777" w:rsidR="00EE6FEB" w:rsidRDefault="00EE6FEB">
      <w:r>
        <w:t>INSERT INTO  "Customer_social_economic_data" ("Customer_id", "emp_var_rate", "cons_price_idx", "cons_conf_idx", "euribor3m", "nr_employed") VALUES (30202, '-1.8', '92.893', '-46.2', '1.291', '5099.1');</w:t>
      </w:r>
    </w:p>
    <w:p w14:paraId="46002123" w14:textId="77777777" w:rsidR="00EE6FEB" w:rsidRDefault="00EE6FEB"/>
    <w:p w14:paraId="0E040E4A" w14:textId="77777777" w:rsidR="00EE6FEB" w:rsidRDefault="00EE6FEB">
      <w:r>
        <w:t>INSERT INTO  "Customer_social_economic_data" ("Customer_id", "emp_var_rate", "cons_price_idx", "cons_conf_idx", "euribor3m", "nr_employed") VALUES (30203, '-1.8', '92.893', '-46.2', '1.291', '5099.1');</w:t>
      </w:r>
    </w:p>
    <w:p w14:paraId="4CA4E6CD" w14:textId="77777777" w:rsidR="00EE6FEB" w:rsidRDefault="00EE6FEB"/>
    <w:p w14:paraId="6D372FF8" w14:textId="77777777" w:rsidR="00EE6FEB" w:rsidRDefault="00EE6FEB">
      <w:r>
        <w:t>INSERT INTO  "Customer_social_economic_data" ("Customer_id", "emp_var_rate", "cons_price_idx", "cons_conf_idx", "euribor3m", "nr_employed") VALUES (30204, '-1.8', '92.893', '-46.2', '1.291', '5099.1');</w:t>
      </w:r>
    </w:p>
    <w:p w14:paraId="793833B4" w14:textId="77777777" w:rsidR="00EE6FEB" w:rsidRDefault="00EE6FEB"/>
    <w:p w14:paraId="7C246EE8" w14:textId="77777777" w:rsidR="00EE6FEB" w:rsidRDefault="00EE6FEB">
      <w:r>
        <w:t>INSERT INTO  "Customer_social_economic_data" ("Customer_id", "emp_var_rate", "cons_price_idx", "cons_conf_idx", "euribor3m", "nr_employed") VALUES (30205, '-1.8', '92.893', '-46.2', '1.291', '5099.1');</w:t>
      </w:r>
    </w:p>
    <w:p w14:paraId="1CBFB77D" w14:textId="77777777" w:rsidR="00EE6FEB" w:rsidRDefault="00EE6FEB"/>
    <w:p w14:paraId="01EEFDF9" w14:textId="77777777" w:rsidR="00EE6FEB" w:rsidRDefault="00EE6FEB">
      <w:r>
        <w:t>INSERT INTO  "Customer_social_economic_data" ("Customer_id", "emp_var_rate", "cons_price_idx", "cons_conf_idx", "euribor3m", "nr_employed") VALUES (30206, '-1.8', '92.893', '-46.2', '1.291', '5099.1');</w:t>
      </w:r>
    </w:p>
    <w:p w14:paraId="4891D87A" w14:textId="77777777" w:rsidR="00EE6FEB" w:rsidRDefault="00EE6FEB"/>
    <w:p w14:paraId="1E2AA1CF" w14:textId="77777777" w:rsidR="00EE6FEB" w:rsidRDefault="00EE6FEB">
      <w:r>
        <w:t>INSERT INTO  "Customer_social_economic_data" ("Customer_id", "emp_var_rate", "cons_price_idx", "cons_conf_idx", "euribor3m", "nr_employed") VALUES (30207, '-1.8', '92.893', '-46.2', '1.291', '5099.1');</w:t>
      </w:r>
    </w:p>
    <w:p w14:paraId="648E3260" w14:textId="77777777" w:rsidR="00EE6FEB" w:rsidRDefault="00EE6FEB"/>
    <w:p w14:paraId="3E2F8536" w14:textId="77777777" w:rsidR="00EE6FEB" w:rsidRDefault="00EE6FEB">
      <w:r>
        <w:t>INSERT INTO  "Customer_social_economic_data" ("Customer_id", "emp_var_rate", "cons_price_idx", "cons_conf_idx", "euribor3m", "nr_employed") VALUES (30208, '-1.8', '92.893', '-46.2', '1.291', '5099.1');</w:t>
      </w:r>
    </w:p>
    <w:p w14:paraId="40163784" w14:textId="77777777" w:rsidR="00EE6FEB" w:rsidRDefault="00EE6FEB"/>
    <w:p w14:paraId="2F5CA70F" w14:textId="77777777" w:rsidR="00EE6FEB" w:rsidRDefault="00EE6FEB">
      <w:r>
        <w:t>INSERT INTO  "Customer_social_economic_data" ("Customer_id", "emp_var_rate", "cons_price_idx", "cons_conf_idx", "euribor3m", "nr_employed") VALUES (30209, '-1.8', '92.893', '-46.2', '1.291', '5099.1');</w:t>
      </w:r>
    </w:p>
    <w:p w14:paraId="1081B7B4" w14:textId="77777777" w:rsidR="00EE6FEB" w:rsidRDefault="00EE6FEB"/>
    <w:p w14:paraId="5B713248" w14:textId="77777777" w:rsidR="00EE6FEB" w:rsidRDefault="00EE6FEB">
      <w:r>
        <w:t>INSERT INTO  "Customer_social_economic_data" ("Customer_id", "emp_var_rate", "cons_price_idx", "cons_conf_idx", "euribor3m", "nr_employed") VALUES (30210, '-1.8', '92.893', '-46.2', '1.291', '5099.1');</w:t>
      </w:r>
    </w:p>
    <w:p w14:paraId="20A2CF59" w14:textId="77777777" w:rsidR="00EE6FEB" w:rsidRDefault="00EE6FEB"/>
    <w:p w14:paraId="20F93EFC" w14:textId="77777777" w:rsidR="00EE6FEB" w:rsidRDefault="00EE6FEB">
      <w:r>
        <w:t>INSERT INTO  "Customer_social_economic_data" ("Customer_id", "emp_var_rate", "cons_price_idx", "cons_conf_idx", "euribor3m", "nr_employed") VALUES (30211, '-1.8', '92.893', '-46.2', '1.291', '5099.1');</w:t>
      </w:r>
    </w:p>
    <w:p w14:paraId="14F1FF20" w14:textId="77777777" w:rsidR="00EE6FEB" w:rsidRDefault="00EE6FEB"/>
    <w:p w14:paraId="22D51D3C" w14:textId="77777777" w:rsidR="00EE6FEB" w:rsidRDefault="00EE6FEB">
      <w:r>
        <w:t>INSERT INTO  "Customer_social_economic_data" ("Customer_id", "emp_var_rate", "cons_price_idx", "cons_conf_idx", "euribor3m", "nr_employed") VALUES (30212, '-1.8', '92.893', '-46.2', '1.291', '5099.1');</w:t>
      </w:r>
    </w:p>
    <w:p w14:paraId="64CF3985" w14:textId="77777777" w:rsidR="00EE6FEB" w:rsidRDefault="00EE6FEB"/>
    <w:p w14:paraId="7CDEA264" w14:textId="77777777" w:rsidR="00EE6FEB" w:rsidRDefault="00EE6FEB">
      <w:r>
        <w:t>INSERT INTO  "Customer_social_economic_data" ("Customer_id", "emp_var_rate", "cons_price_idx", "cons_conf_idx", "euribor3m", "nr_employed") VALUES (30213, '-1.8', '92.893', '-46.2', '1.291', '5099.1');</w:t>
      </w:r>
    </w:p>
    <w:p w14:paraId="0408D8EF" w14:textId="77777777" w:rsidR="00EE6FEB" w:rsidRDefault="00EE6FEB"/>
    <w:p w14:paraId="6276ED03" w14:textId="77777777" w:rsidR="00EE6FEB" w:rsidRDefault="00EE6FEB">
      <w:r>
        <w:t>INSERT INTO  "Customer_social_economic_data" ("Customer_id", "emp_var_rate", "cons_price_idx", "cons_conf_idx", "euribor3m", "nr_employed") VALUES (30214, '-1.8', '92.893', '-46.2', '1.291', '5099.1');</w:t>
      </w:r>
    </w:p>
    <w:p w14:paraId="076F8208" w14:textId="77777777" w:rsidR="00EE6FEB" w:rsidRDefault="00EE6FEB"/>
    <w:p w14:paraId="5BDC1CA2" w14:textId="77777777" w:rsidR="00EE6FEB" w:rsidRDefault="00EE6FEB">
      <w:r>
        <w:t>INSERT INTO  "Customer_social_economic_data" ("Customer_id", "emp_var_rate", "cons_price_idx", "cons_conf_idx", "euribor3m", "nr_employed") VALUES (30215, '-1.8', '92.893', '-46.2', '1.291', '5099.1');</w:t>
      </w:r>
    </w:p>
    <w:p w14:paraId="264367BE" w14:textId="77777777" w:rsidR="00EE6FEB" w:rsidRDefault="00EE6FEB"/>
    <w:p w14:paraId="02EFA54A" w14:textId="77777777" w:rsidR="00EE6FEB" w:rsidRDefault="00EE6FEB">
      <w:r>
        <w:t>INSERT INTO  "Customer_social_economic_data" ("Customer_id", "emp_var_rate", "cons_price_idx", "cons_conf_idx", "euribor3m", "nr_employed") VALUES (30216, '-1.8', '92.893', '-46.2', '1.291', '5099.1');</w:t>
      </w:r>
    </w:p>
    <w:p w14:paraId="3EA4C360" w14:textId="77777777" w:rsidR="00EE6FEB" w:rsidRDefault="00EE6FEB"/>
    <w:p w14:paraId="51E81C42" w14:textId="77777777" w:rsidR="00EE6FEB" w:rsidRDefault="00EE6FEB">
      <w:r>
        <w:t>INSERT INTO  "Customer_social_economic_data" ("Customer_id", "emp_var_rate", "cons_price_idx", "cons_conf_idx", "euribor3m", "nr_employed") VALUES (30217, '-1.8', '92.893', '-46.2', '1.291', '5099.1');</w:t>
      </w:r>
    </w:p>
    <w:p w14:paraId="5090ED69" w14:textId="77777777" w:rsidR="00EE6FEB" w:rsidRDefault="00EE6FEB"/>
    <w:p w14:paraId="62F0C263" w14:textId="77777777" w:rsidR="00EE6FEB" w:rsidRDefault="00EE6FEB">
      <w:r>
        <w:t>INSERT INTO  "Customer_social_economic_data" ("Customer_id", "emp_var_rate", "cons_price_idx", "cons_conf_idx", "euribor3m", "nr_employed") VALUES (30218, '-1.8', '92.893', '-46.2', '1.291', '5099.1');</w:t>
      </w:r>
    </w:p>
    <w:p w14:paraId="495E49B9" w14:textId="77777777" w:rsidR="00EE6FEB" w:rsidRDefault="00EE6FEB"/>
    <w:p w14:paraId="413F1E6A" w14:textId="77777777" w:rsidR="00EE6FEB" w:rsidRDefault="00EE6FEB">
      <w:r>
        <w:t>INSERT INTO  "Customer_social_economic_data" ("Customer_id", "emp_var_rate", "cons_price_idx", "cons_conf_idx", "euribor3m", "nr_employed") VALUES (30219, '-1.8', '92.893', '-46.2', '1.291', '5099.1');</w:t>
      </w:r>
    </w:p>
    <w:p w14:paraId="2D7EAB0A" w14:textId="77777777" w:rsidR="00EE6FEB" w:rsidRDefault="00EE6FEB"/>
    <w:p w14:paraId="6F747300" w14:textId="77777777" w:rsidR="00EE6FEB" w:rsidRDefault="00EE6FEB">
      <w:r>
        <w:t>INSERT INTO  "Customer_social_economic_data" ("Customer_id", "emp_var_rate", "cons_price_idx", "cons_conf_idx", "euribor3m", "nr_employed") VALUES (30220, '-1.8', '92.893', '-46.2', '1.291', '5099.1');</w:t>
      </w:r>
    </w:p>
    <w:p w14:paraId="616CB511" w14:textId="77777777" w:rsidR="00EE6FEB" w:rsidRDefault="00EE6FEB"/>
    <w:p w14:paraId="226B46F0" w14:textId="77777777" w:rsidR="00EE6FEB" w:rsidRDefault="00EE6FEB">
      <w:r>
        <w:t>INSERT INTO  "Customer_social_economic_data" ("Customer_id", "emp_var_rate", "cons_price_idx", "cons_conf_idx", "euribor3m", "nr_employed") VALUES (30221, '-1.8', '92.893', '-46.2', '1.291', '5099.1');</w:t>
      </w:r>
    </w:p>
    <w:p w14:paraId="088D1F09" w14:textId="77777777" w:rsidR="00EE6FEB" w:rsidRDefault="00EE6FEB"/>
    <w:p w14:paraId="28EC5870" w14:textId="77777777" w:rsidR="00EE6FEB" w:rsidRDefault="00EE6FEB">
      <w:r>
        <w:t>INSERT INTO  "Customer_social_economic_data" ("Customer_id", "emp_var_rate", "cons_price_idx", "cons_conf_idx", "euribor3m", "nr_employed") VALUES (30222, '-1.8', '92.893', '-46.2', '1.291', '5099.1');</w:t>
      </w:r>
    </w:p>
    <w:p w14:paraId="0E09950F" w14:textId="77777777" w:rsidR="00EE6FEB" w:rsidRDefault="00EE6FEB"/>
    <w:p w14:paraId="20A82828" w14:textId="77777777" w:rsidR="00EE6FEB" w:rsidRDefault="00EE6FEB">
      <w:r>
        <w:t>INSERT INTO  "Customer_social_economic_data" ("Customer_id", "emp_var_rate", "cons_price_idx", "cons_conf_idx", "euribor3m", "nr_employed") VALUES (30223, '-1.8', '92.893', '-46.2', '1.291', '5099.1');</w:t>
      </w:r>
    </w:p>
    <w:p w14:paraId="6E1959D9" w14:textId="77777777" w:rsidR="00EE6FEB" w:rsidRDefault="00EE6FEB"/>
    <w:p w14:paraId="5D98D96F" w14:textId="77777777" w:rsidR="00EE6FEB" w:rsidRDefault="00EE6FEB">
      <w:r>
        <w:t>INSERT INTO  "Customer_social_economic_data" ("Customer_id", "emp_var_rate", "cons_price_idx", "cons_conf_idx", "euribor3m", "nr_employed") VALUES (30224, '-1.8', '92.893', '-46.2', '1.291', '5099.1');</w:t>
      </w:r>
    </w:p>
    <w:p w14:paraId="4BDA5E0D" w14:textId="77777777" w:rsidR="00EE6FEB" w:rsidRDefault="00EE6FEB"/>
    <w:p w14:paraId="1356F3B0" w14:textId="77777777" w:rsidR="00EE6FEB" w:rsidRDefault="00EE6FEB">
      <w:r>
        <w:t>INSERT INTO  "Customer_social_economic_data" ("Customer_id", "emp_var_rate", "cons_price_idx", "cons_conf_idx", "euribor3m", "nr_employed") VALUES (30225, '-1.8', '92.893', '-46.2', '1.291', '5099.1');</w:t>
      </w:r>
    </w:p>
    <w:p w14:paraId="09CF6E0C" w14:textId="77777777" w:rsidR="00EE6FEB" w:rsidRDefault="00EE6FEB"/>
    <w:p w14:paraId="75BD844B" w14:textId="77777777" w:rsidR="00EE6FEB" w:rsidRDefault="00EE6FEB">
      <w:r>
        <w:t>INSERT INTO  "Customer_social_economic_data" ("Customer_id", "emp_var_rate", "cons_price_idx", "cons_conf_idx", "euribor3m", "nr_employed") VALUES (30226, '-1.8', '92.893', '-46.2', '1.291', '5099.1');</w:t>
      </w:r>
    </w:p>
    <w:p w14:paraId="02892B75" w14:textId="77777777" w:rsidR="00EE6FEB" w:rsidRDefault="00EE6FEB"/>
    <w:p w14:paraId="6354E4DE" w14:textId="77777777" w:rsidR="00EE6FEB" w:rsidRDefault="00EE6FEB">
      <w:r>
        <w:t>INSERT INTO  "Customer_social_economic_data" ("Customer_id", "emp_var_rate", "cons_price_idx", "cons_conf_idx", "euribor3m", "nr_employed") VALUES (30227, '-1.8', '92.893', '-46.2', '1.291', '5099.1');</w:t>
      </w:r>
    </w:p>
    <w:p w14:paraId="4ADD0FC9" w14:textId="77777777" w:rsidR="00EE6FEB" w:rsidRDefault="00EE6FEB"/>
    <w:p w14:paraId="1DB37B85" w14:textId="77777777" w:rsidR="00EE6FEB" w:rsidRDefault="00EE6FEB">
      <w:r>
        <w:t>INSERT INTO  "Customer_social_economic_data" ("Customer_id", "emp_var_rate", "cons_price_idx", "cons_conf_idx", "euribor3m", "nr_employed") VALUES (30228, '-1.8', '92.893', '-46.2', '1.291', '5099.1');</w:t>
      </w:r>
    </w:p>
    <w:p w14:paraId="09966D91" w14:textId="77777777" w:rsidR="00EE6FEB" w:rsidRDefault="00EE6FEB"/>
    <w:p w14:paraId="6AF61BC1" w14:textId="77777777" w:rsidR="00EE6FEB" w:rsidRDefault="00EE6FEB">
      <w:r>
        <w:t>INSERT INTO  "Customer_social_economic_data" ("Customer_id", "emp_var_rate", "cons_price_idx", "cons_conf_idx", "euribor3m", "nr_employed") VALUES (30229, '-1.8', '92.893', '-46.2', '1.291', '5099.1');</w:t>
      </w:r>
    </w:p>
    <w:p w14:paraId="7E93B146" w14:textId="77777777" w:rsidR="00EE6FEB" w:rsidRDefault="00EE6FEB"/>
    <w:p w14:paraId="0304B582" w14:textId="77777777" w:rsidR="00EE6FEB" w:rsidRDefault="00EE6FEB">
      <w:r>
        <w:t>INSERT INTO  "Customer_social_economic_data" ("Customer_id", "emp_var_rate", "cons_price_idx", "cons_conf_idx", "euribor3m", "nr_employed") VALUES (30230, '-1.8', '92.893', '-46.2', '1.291', '5099.1');</w:t>
      </w:r>
    </w:p>
    <w:p w14:paraId="66B3DF11" w14:textId="77777777" w:rsidR="00EE6FEB" w:rsidRDefault="00EE6FEB"/>
    <w:p w14:paraId="1D817AC7" w14:textId="77777777" w:rsidR="00EE6FEB" w:rsidRDefault="00EE6FEB">
      <w:r>
        <w:t>INSERT INTO  "Customer_social_economic_data" ("Customer_id", "emp_var_rate", "cons_price_idx", "cons_conf_idx", "euribor3m", "nr_employed") VALUES (30231, '-1.8', '92.893', '-46.2', '1.291', '5099.1');</w:t>
      </w:r>
    </w:p>
    <w:p w14:paraId="0B4FE87B" w14:textId="77777777" w:rsidR="00EE6FEB" w:rsidRDefault="00EE6FEB"/>
    <w:p w14:paraId="13967567" w14:textId="77777777" w:rsidR="00EE6FEB" w:rsidRDefault="00EE6FEB">
      <w:r>
        <w:t>INSERT INTO  "Customer_social_economic_data" ("Customer_id", "emp_var_rate", "cons_price_idx", "cons_conf_idx", "euribor3m", "nr_employed") VALUES (30232, '-1.8', '92.893', '-46.2', '1.291', '5099.1');</w:t>
      </w:r>
    </w:p>
    <w:p w14:paraId="0E22A52C" w14:textId="77777777" w:rsidR="00EE6FEB" w:rsidRDefault="00EE6FEB"/>
    <w:p w14:paraId="622737AA" w14:textId="77777777" w:rsidR="00EE6FEB" w:rsidRDefault="00EE6FEB">
      <w:r>
        <w:t>INSERT INTO  "Customer_social_economic_data" ("Customer_id", "emp_var_rate", "cons_price_idx", "cons_conf_idx", "euribor3m", "nr_employed") VALUES (30233, '-1.8', '92.893', '-46.2', '1.291', '5099.1');</w:t>
      </w:r>
    </w:p>
    <w:p w14:paraId="158F54D2" w14:textId="77777777" w:rsidR="00EE6FEB" w:rsidRDefault="00EE6FEB"/>
    <w:p w14:paraId="36B5AA85" w14:textId="77777777" w:rsidR="00EE6FEB" w:rsidRDefault="00EE6FEB">
      <w:r>
        <w:t>INSERT INTO  "Customer_social_economic_data" ("Customer_id", "emp_var_rate", "cons_price_idx", "cons_conf_idx", "euribor3m", "nr_employed") VALUES (30234, '-1.8', '92.893', '-46.2', '1.291', '5099.1');</w:t>
      </w:r>
    </w:p>
    <w:p w14:paraId="725B8CED" w14:textId="77777777" w:rsidR="00EE6FEB" w:rsidRDefault="00EE6FEB"/>
    <w:p w14:paraId="3D3A4D6B" w14:textId="77777777" w:rsidR="00EE6FEB" w:rsidRDefault="00EE6FEB">
      <w:r>
        <w:t>INSERT INTO  "Customer_social_economic_data" ("Customer_id", "emp_var_rate", "cons_price_idx", "cons_conf_idx", "euribor3m", "nr_employed") VALUES (30235, '-1.8', '92.893', '-46.2', '1.291', '5099.1');</w:t>
      </w:r>
    </w:p>
    <w:p w14:paraId="00B8DC50" w14:textId="77777777" w:rsidR="00EE6FEB" w:rsidRDefault="00EE6FEB"/>
    <w:p w14:paraId="4EE8A5C1" w14:textId="77777777" w:rsidR="00EE6FEB" w:rsidRDefault="00EE6FEB">
      <w:r>
        <w:t>INSERT INTO  "Customer_social_economic_data" ("Customer_id", "emp_var_rate", "cons_price_idx", "cons_conf_idx", "euribor3m", "nr_employed") VALUES (30236, '-1.8', '92.893', '-46.2', '1.291', '5099.1');</w:t>
      </w:r>
    </w:p>
    <w:p w14:paraId="4E2BBBE6" w14:textId="77777777" w:rsidR="00EE6FEB" w:rsidRDefault="00EE6FEB"/>
    <w:p w14:paraId="7ED4433D" w14:textId="77777777" w:rsidR="00EE6FEB" w:rsidRDefault="00EE6FEB">
      <w:r>
        <w:t>INSERT INTO  "Customer_social_economic_data" ("Customer_id", "emp_var_rate", "cons_price_idx", "cons_conf_idx", "euribor3m", "nr_employed") VALUES (30237, '-1.8', '92.893', '-46.2', '1.291', '5099.1');</w:t>
      </w:r>
    </w:p>
    <w:p w14:paraId="30246F73" w14:textId="77777777" w:rsidR="00EE6FEB" w:rsidRDefault="00EE6FEB"/>
    <w:p w14:paraId="00D46506" w14:textId="77777777" w:rsidR="00EE6FEB" w:rsidRDefault="00EE6FEB">
      <w:r>
        <w:t>INSERT INTO  "Customer_social_economic_data" ("Customer_id", "emp_var_rate", "cons_price_idx", "cons_conf_idx", "euribor3m", "nr_employed") VALUES (30238, '-1.8', '92.893', '-46.2', '1.291', '5099.1');</w:t>
      </w:r>
    </w:p>
    <w:p w14:paraId="6F344D46" w14:textId="77777777" w:rsidR="00EE6FEB" w:rsidRDefault="00EE6FEB"/>
    <w:p w14:paraId="44857C2E" w14:textId="77777777" w:rsidR="00EE6FEB" w:rsidRDefault="00EE6FEB">
      <w:r>
        <w:t>INSERT INTO  "Customer_social_economic_data" ("Customer_id", "emp_var_rate", "cons_price_idx", "cons_conf_idx", "euribor3m", "nr_employed") VALUES (30239, '-1.8', '92.893', '-46.2', '1.291', '5099.1');</w:t>
      </w:r>
    </w:p>
    <w:p w14:paraId="4FF9B891" w14:textId="77777777" w:rsidR="00EE6FEB" w:rsidRDefault="00EE6FEB"/>
    <w:p w14:paraId="3A2A73EF" w14:textId="77777777" w:rsidR="00EE6FEB" w:rsidRDefault="00EE6FEB">
      <w:r>
        <w:t>INSERT INTO  "Customer_social_economic_data" ("Customer_id", "emp_var_rate", "cons_price_idx", "cons_conf_idx", "euribor3m", "nr_employed") VALUES (30240, '-1.8', '92.893', '-46.2', '1.291', '5099.1');</w:t>
      </w:r>
    </w:p>
    <w:p w14:paraId="09AE68D3" w14:textId="77777777" w:rsidR="00EE6FEB" w:rsidRDefault="00EE6FEB"/>
    <w:p w14:paraId="02F827B2" w14:textId="77777777" w:rsidR="00EE6FEB" w:rsidRDefault="00EE6FEB">
      <w:r>
        <w:t>INSERT INTO  "Customer_social_economic_data" ("Customer_id", "emp_var_rate", "cons_price_idx", "cons_conf_idx", "euribor3m", "nr_employed") VALUES (30241, '-1.8', '92.893', '-46.2', '1.291', '5099.1');</w:t>
      </w:r>
    </w:p>
    <w:p w14:paraId="05177E42" w14:textId="77777777" w:rsidR="00EE6FEB" w:rsidRDefault="00EE6FEB"/>
    <w:p w14:paraId="71534BFE" w14:textId="77777777" w:rsidR="00EE6FEB" w:rsidRDefault="00EE6FEB">
      <w:r>
        <w:t>INSERT INTO  "Customer_social_economic_data" ("Customer_id", "emp_var_rate", "cons_price_idx", "cons_conf_idx", "euribor3m", "nr_employed") VALUES (30242, '-1.8', '92.893', '-46.2', '1.291', '5099.1');</w:t>
      </w:r>
    </w:p>
    <w:p w14:paraId="239751F1" w14:textId="77777777" w:rsidR="00EE6FEB" w:rsidRDefault="00EE6FEB"/>
    <w:p w14:paraId="7F2F4CDC" w14:textId="77777777" w:rsidR="00EE6FEB" w:rsidRDefault="00EE6FEB">
      <w:r>
        <w:t>INSERT INTO  "Customer_social_economic_data" ("Customer_id", "emp_var_rate", "cons_price_idx", "cons_conf_idx", "euribor3m", "nr_employed") VALUES (30243, '-1.8', '92.893', '-46.2', '1.291', '5099.1');</w:t>
      </w:r>
    </w:p>
    <w:p w14:paraId="54A48A9B" w14:textId="77777777" w:rsidR="00EE6FEB" w:rsidRDefault="00EE6FEB"/>
    <w:p w14:paraId="476651B9" w14:textId="77777777" w:rsidR="00EE6FEB" w:rsidRDefault="00EE6FEB">
      <w:r>
        <w:t>INSERT INTO  "Customer_social_economic_data" ("Customer_id", "emp_var_rate", "cons_price_idx", "cons_conf_idx", "euribor3m", "nr_employed") VALUES (30244, '-1.8', '92.893', '-46.2', '1.291', '5099.1');</w:t>
      </w:r>
    </w:p>
    <w:p w14:paraId="3B59F1E3" w14:textId="77777777" w:rsidR="00EE6FEB" w:rsidRDefault="00EE6FEB"/>
    <w:p w14:paraId="04A1567A" w14:textId="77777777" w:rsidR="00EE6FEB" w:rsidRDefault="00EE6FEB">
      <w:r>
        <w:t>INSERT INTO  "Customer_social_economic_data" ("Customer_id", "emp_var_rate", "cons_price_idx", "cons_conf_idx", "euribor3m", "nr_employed") VALUES (30245, '-1.8', '92.893', '-46.2', '1.291', '5099.1');</w:t>
      </w:r>
    </w:p>
    <w:p w14:paraId="3C7F44F6" w14:textId="77777777" w:rsidR="00EE6FEB" w:rsidRDefault="00EE6FEB"/>
    <w:p w14:paraId="79856582" w14:textId="77777777" w:rsidR="00EE6FEB" w:rsidRDefault="00EE6FEB">
      <w:r>
        <w:t>INSERT INTO  "Customer_social_economic_data" ("Customer_id", "emp_var_rate", "cons_price_idx", "cons_conf_idx", "euribor3m", "nr_employed") VALUES (30246, '-1.8', '92.893', '-46.2', '1.291', '5099.1');</w:t>
      </w:r>
    </w:p>
    <w:p w14:paraId="0D942BC2" w14:textId="77777777" w:rsidR="00EE6FEB" w:rsidRDefault="00EE6FEB"/>
    <w:p w14:paraId="085F6AF3" w14:textId="77777777" w:rsidR="00EE6FEB" w:rsidRDefault="00EE6FEB">
      <w:r>
        <w:t>INSERT INTO  "Customer_social_economic_data" ("Customer_id", "emp_var_rate", "cons_price_idx", "cons_conf_idx", "euribor3m", "nr_employed") VALUES (30247, '-1.8', '92.893', '-46.2', '1.291', '5099.1');</w:t>
      </w:r>
    </w:p>
    <w:p w14:paraId="4F96ABF7" w14:textId="77777777" w:rsidR="00EE6FEB" w:rsidRDefault="00EE6FEB"/>
    <w:p w14:paraId="62500BB4" w14:textId="77777777" w:rsidR="00EE6FEB" w:rsidRDefault="00EE6FEB">
      <w:r>
        <w:t>INSERT INTO  "Customer_social_economic_data" ("Customer_id", "emp_var_rate", "cons_price_idx", "cons_conf_idx", "euribor3m", "nr_employed") VALUES (30248, '-1.8', '92.893', '-46.2', '1.291', '5099.1');</w:t>
      </w:r>
    </w:p>
    <w:p w14:paraId="33DDE497" w14:textId="77777777" w:rsidR="00EE6FEB" w:rsidRDefault="00EE6FEB"/>
    <w:p w14:paraId="6297336B" w14:textId="77777777" w:rsidR="00EE6FEB" w:rsidRDefault="00EE6FEB">
      <w:r>
        <w:t>INSERT INTO  "Customer_social_economic_data" ("Customer_id", "emp_var_rate", "cons_price_idx", "cons_conf_idx", "euribor3m", "nr_employed") VALUES (30249, '-1.8', '92.893', '-46.2', '1.291', '5099.1');</w:t>
      </w:r>
    </w:p>
    <w:p w14:paraId="5D9C8369" w14:textId="77777777" w:rsidR="00EE6FEB" w:rsidRDefault="00EE6FEB"/>
    <w:p w14:paraId="586A306E" w14:textId="77777777" w:rsidR="00EE6FEB" w:rsidRDefault="00EE6FEB">
      <w:r>
        <w:t>INSERT INTO  "Customer_social_economic_data" ("Customer_id", "emp_var_rate", "cons_price_idx", "cons_conf_idx", "euribor3m", "nr_employed") VALUES (30250, '-1.8', '92.893', '-46.2', '1.291', '5099.1');</w:t>
      </w:r>
    </w:p>
    <w:p w14:paraId="7CD0CB44" w14:textId="77777777" w:rsidR="00EE6FEB" w:rsidRDefault="00EE6FEB"/>
    <w:p w14:paraId="7112F1B3" w14:textId="77777777" w:rsidR="00EE6FEB" w:rsidRDefault="00EE6FEB">
      <w:r>
        <w:t>INSERT INTO  "Customer_social_economic_data" ("Customer_id", "emp_var_rate", "cons_price_idx", "cons_conf_idx", "euribor3m", "nr_employed") VALUES (30251, '-1.8', '92.893', '-46.2', '1.291', '5099.1');</w:t>
      </w:r>
    </w:p>
    <w:p w14:paraId="7ECF65EC" w14:textId="77777777" w:rsidR="00EE6FEB" w:rsidRDefault="00EE6FEB"/>
    <w:p w14:paraId="7585FF59" w14:textId="77777777" w:rsidR="00EE6FEB" w:rsidRDefault="00EE6FEB">
      <w:r>
        <w:t>INSERT INTO  "Customer_social_economic_data" ("Customer_id", "emp_var_rate", "cons_price_idx", "cons_conf_idx", "euribor3m", "nr_employed") VALUES (30252, '-1.8', '92.893', '-46.2', '1.291', '5099.1');</w:t>
      </w:r>
    </w:p>
    <w:p w14:paraId="30A1F9D6" w14:textId="77777777" w:rsidR="00EE6FEB" w:rsidRDefault="00EE6FEB"/>
    <w:p w14:paraId="50FA4E00" w14:textId="77777777" w:rsidR="00EE6FEB" w:rsidRDefault="00EE6FEB">
      <w:r>
        <w:t>INSERT INTO  "Customer_social_economic_data" ("Customer_id", "emp_var_rate", "cons_price_idx", "cons_conf_idx", "euribor3m", "nr_employed") VALUES (30253, '-1.8', '92.893', '-46.2', '1.291', '5099.1');</w:t>
      </w:r>
    </w:p>
    <w:p w14:paraId="2D8F25E0" w14:textId="77777777" w:rsidR="00EE6FEB" w:rsidRDefault="00EE6FEB"/>
    <w:p w14:paraId="67ACCDFA" w14:textId="77777777" w:rsidR="00EE6FEB" w:rsidRDefault="00EE6FEB">
      <w:r>
        <w:t>INSERT INTO  "Customer_social_economic_data" ("Customer_id", "emp_var_rate", "cons_price_idx", "cons_conf_idx", "euribor3m", "nr_employed") VALUES (30254, '-1.8', '92.893', '-46.2', '1.291', '5099.1');</w:t>
      </w:r>
    </w:p>
    <w:p w14:paraId="6B66D439" w14:textId="77777777" w:rsidR="00EE6FEB" w:rsidRDefault="00EE6FEB"/>
    <w:p w14:paraId="62E877D4" w14:textId="77777777" w:rsidR="00EE6FEB" w:rsidRDefault="00EE6FEB">
      <w:r>
        <w:t>INSERT INTO  "Customer_social_economic_data" ("Customer_id", "emp_var_rate", "cons_price_idx", "cons_conf_idx", "euribor3m", "nr_employed") VALUES (30255, '-1.8', '92.893', '-46.2', '1.291', '5099.1');</w:t>
      </w:r>
    </w:p>
    <w:p w14:paraId="0B49FA3A" w14:textId="77777777" w:rsidR="00EE6FEB" w:rsidRDefault="00EE6FEB"/>
    <w:p w14:paraId="3011405D" w14:textId="77777777" w:rsidR="00EE6FEB" w:rsidRDefault="00EE6FEB">
      <w:r>
        <w:t>INSERT INTO  "Customer_social_economic_data" ("Customer_id", "emp_var_rate", "cons_price_idx", "cons_conf_idx", "euribor3m", "nr_employed") VALUES (30256, '-1.8', '92.893', '-46.2', '1.291', '5099.1');</w:t>
      </w:r>
    </w:p>
    <w:p w14:paraId="20DEF997" w14:textId="77777777" w:rsidR="00EE6FEB" w:rsidRDefault="00EE6FEB"/>
    <w:p w14:paraId="2519EC79" w14:textId="77777777" w:rsidR="00EE6FEB" w:rsidRDefault="00EE6FEB">
      <w:r>
        <w:t>INSERT INTO  "Customer_social_economic_data" ("Customer_id", "emp_var_rate", "cons_price_idx", "cons_conf_idx", "euribor3m", "nr_employed") VALUES (30257, '-1.8', '92.893', '-46.2', '1.291', '5099.1');</w:t>
      </w:r>
    </w:p>
    <w:p w14:paraId="6E91B6E5" w14:textId="77777777" w:rsidR="00EE6FEB" w:rsidRDefault="00EE6FEB"/>
    <w:p w14:paraId="67226055" w14:textId="77777777" w:rsidR="00EE6FEB" w:rsidRDefault="00EE6FEB">
      <w:r>
        <w:t>INSERT INTO  "Customer_social_economic_data" ("Customer_id", "emp_var_rate", "cons_price_idx", "cons_conf_idx", "euribor3m", "nr_employed") VALUES (30258, '-1.8', '92.893', '-46.2', '1.291', '5099.1');</w:t>
      </w:r>
    </w:p>
    <w:p w14:paraId="2CD68182" w14:textId="77777777" w:rsidR="00EE6FEB" w:rsidRDefault="00EE6FEB"/>
    <w:p w14:paraId="3C332FE5" w14:textId="77777777" w:rsidR="00EE6FEB" w:rsidRDefault="00EE6FEB">
      <w:r>
        <w:t>INSERT INTO  "Customer_social_economic_data" ("Customer_id", "emp_var_rate", "cons_price_idx", "cons_conf_idx", "euribor3m", "nr_employed") VALUES (30259, '-1.8', '92.893', '-46.2', '1.291', '5099.1');</w:t>
      </w:r>
    </w:p>
    <w:p w14:paraId="12C12B9A" w14:textId="77777777" w:rsidR="00EE6FEB" w:rsidRDefault="00EE6FEB"/>
    <w:p w14:paraId="17B26A65" w14:textId="77777777" w:rsidR="00EE6FEB" w:rsidRDefault="00EE6FEB">
      <w:r>
        <w:t>INSERT INTO  "Customer_social_economic_data" ("Customer_id", "emp_var_rate", "cons_price_idx", "cons_conf_idx", "euribor3m", "nr_employed") VALUES (30260, '-1.8', '92.893', '-46.2', '1.291', '5099.1');</w:t>
      </w:r>
    </w:p>
    <w:p w14:paraId="32A8680E" w14:textId="77777777" w:rsidR="00EE6FEB" w:rsidRDefault="00EE6FEB"/>
    <w:p w14:paraId="01AC9FE1" w14:textId="77777777" w:rsidR="00EE6FEB" w:rsidRDefault="00EE6FEB">
      <w:r>
        <w:t>INSERT INTO  "Customer_social_economic_data" ("Customer_id", "emp_var_rate", "cons_price_idx", "cons_conf_idx", "euribor3m", "nr_employed") VALUES (30261, '-1.8', '92.893', '-46.2', '1.291', '5099.1');</w:t>
      </w:r>
    </w:p>
    <w:p w14:paraId="567E3675" w14:textId="77777777" w:rsidR="00EE6FEB" w:rsidRDefault="00EE6FEB"/>
    <w:p w14:paraId="42FBF76E" w14:textId="77777777" w:rsidR="00EE6FEB" w:rsidRDefault="00EE6FEB">
      <w:r>
        <w:t>INSERT INTO  "Customer_social_economic_data" ("Customer_id", "emp_var_rate", "cons_price_idx", "cons_conf_idx", "euribor3m", "nr_employed") VALUES (30262, '-1.8', '92.893', '-46.2', '1.291', '5099.1');</w:t>
      </w:r>
    </w:p>
    <w:p w14:paraId="57500808" w14:textId="77777777" w:rsidR="00EE6FEB" w:rsidRDefault="00EE6FEB"/>
    <w:p w14:paraId="34510947" w14:textId="77777777" w:rsidR="00EE6FEB" w:rsidRDefault="00EE6FEB">
      <w:r>
        <w:t>INSERT INTO  "Customer_social_economic_data" ("Customer_id", "emp_var_rate", "cons_price_idx", "cons_conf_idx", "euribor3m", "nr_employed") VALUES (30263, '-1.8', '92.893', '-46.2', '1.291', '5099.1');</w:t>
      </w:r>
    </w:p>
    <w:p w14:paraId="23DDB1A0" w14:textId="77777777" w:rsidR="00EE6FEB" w:rsidRDefault="00EE6FEB"/>
    <w:p w14:paraId="0AF40FE2" w14:textId="77777777" w:rsidR="00EE6FEB" w:rsidRDefault="00EE6FEB">
      <w:r>
        <w:t>INSERT INTO  "Customer_social_economic_data" ("Customer_id", "emp_var_rate", "cons_price_idx", "cons_conf_idx", "euribor3m", "nr_employed") VALUES (30264, '-1.8', '92.893', '-46.2', '1.291', '5099.1');</w:t>
      </w:r>
    </w:p>
    <w:p w14:paraId="501212E3" w14:textId="77777777" w:rsidR="00EE6FEB" w:rsidRDefault="00EE6FEB"/>
    <w:p w14:paraId="606B7ABC" w14:textId="77777777" w:rsidR="00EE6FEB" w:rsidRDefault="00EE6FEB">
      <w:r>
        <w:t>INSERT INTO  "Customer_social_economic_data" ("Customer_id", "emp_var_rate", "cons_price_idx", "cons_conf_idx", "euribor3m", "nr_employed") VALUES (30265, '-1.8', '92.893', '-46.2', '1.291', '5099.1');</w:t>
      </w:r>
    </w:p>
    <w:p w14:paraId="16506A32" w14:textId="77777777" w:rsidR="00EE6FEB" w:rsidRDefault="00EE6FEB"/>
    <w:p w14:paraId="2606C939" w14:textId="77777777" w:rsidR="00EE6FEB" w:rsidRDefault="00EE6FEB">
      <w:r>
        <w:t>INSERT INTO  "Customer_social_economic_data" ("Customer_id", "emp_var_rate", "cons_price_idx", "cons_conf_idx", "euribor3m", "nr_employed") VALUES (30266, '-1.8', '92.893', '-46.2', '1.291', '5099.1');</w:t>
      </w:r>
    </w:p>
    <w:p w14:paraId="6D624700" w14:textId="77777777" w:rsidR="00EE6FEB" w:rsidRDefault="00EE6FEB"/>
    <w:p w14:paraId="6E4ACD26" w14:textId="77777777" w:rsidR="00EE6FEB" w:rsidRDefault="00EE6FEB">
      <w:r>
        <w:t>INSERT INTO  "Customer_social_economic_data" ("Customer_id", "emp_var_rate", "cons_price_idx", "cons_conf_idx", "euribor3m", "nr_employed") VALUES (30267, '-1.8', '92.893', '-46.2', '1.291', '5099.1');</w:t>
      </w:r>
    </w:p>
    <w:p w14:paraId="46AD1846" w14:textId="77777777" w:rsidR="00EE6FEB" w:rsidRDefault="00EE6FEB"/>
    <w:p w14:paraId="79891DCD" w14:textId="77777777" w:rsidR="00EE6FEB" w:rsidRDefault="00EE6FEB">
      <w:r>
        <w:t>INSERT INTO  "Customer_social_economic_data" ("Customer_id", "emp_var_rate", "cons_price_idx", "cons_conf_idx", "euribor3m", "nr_employed") VALUES (30268, '-1.8', '92.893', '-46.2', '1.291', '5099.1');</w:t>
      </w:r>
    </w:p>
    <w:p w14:paraId="1C4942A7" w14:textId="77777777" w:rsidR="00EE6FEB" w:rsidRDefault="00EE6FEB"/>
    <w:p w14:paraId="418EB9D7" w14:textId="77777777" w:rsidR="00EE6FEB" w:rsidRDefault="00EE6FEB">
      <w:r>
        <w:t>INSERT INTO  "Customer_social_economic_data" ("Customer_id", "emp_var_rate", "cons_price_idx", "cons_conf_idx", "euribor3m", "nr_employed") VALUES (30269, '-1.8', '92.893', '-46.2', '1.291', '5099.1');</w:t>
      </w:r>
    </w:p>
    <w:p w14:paraId="1B7C3749" w14:textId="77777777" w:rsidR="00EE6FEB" w:rsidRDefault="00EE6FEB"/>
    <w:p w14:paraId="0761BE9E" w14:textId="77777777" w:rsidR="00EE6FEB" w:rsidRDefault="00EE6FEB">
      <w:r>
        <w:t>INSERT INTO  "Customer_social_economic_data" ("Customer_id", "emp_var_rate", "cons_price_idx", "cons_conf_idx", "euribor3m", "nr_employed") VALUES (30270, '-1.8', '92.893', '-46.2', '1.291', '5099.1');</w:t>
      </w:r>
    </w:p>
    <w:p w14:paraId="4BDA77BC" w14:textId="77777777" w:rsidR="00EE6FEB" w:rsidRDefault="00EE6FEB"/>
    <w:p w14:paraId="173033F4" w14:textId="77777777" w:rsidR="00EE6FEB" w:rsidRDefault="00EE6FEB">
      <w:r>
        <w:t>INSERT INTO  "Customer_social_economic_data" ("Customer_id", "emp_var_rate", "cons_price_idx", "cons_conf_idx", "euribor3m", "nr_employed") VALUES (30271, '-1.8', '92.893', '-46.2', '1.291', '5099.1');</w:t>
      </w:r>
    </w:p>
    <w:p w14:paraId="2F45C426" w14:textId="77777777" w:rsidR="00EE6FEB" w:rsidRDefault="00EE6FEB"/>
    <w:p w14:paraId="2282BB9A" w14:textId="77777777" w:rsidR="00EE6FEB" w:rsidRDefault="00EE6FEB">
      <w:r>
        <w:t>INSERT INTO  "Customer_social_economic_data" ("Customer_id", "emp_var_rate", "cons_price_idx", "cons_conf_idx", "euribor3m", "nr_employed") VALUES (30272, '-1.8', '92.893', '-46.2', '1.291', '5099.1');</w:t>
      </w:r>
    </w:p>
    <w:p w14:paraId="0C63B59A" w14:textId="77777777" w:rsidR="00EE6FEB" w:rsidRDefault="00EE6FEB"/>
    <w:p w14:paraId="683A8054" w14:textId="77777777" w:rsidR="00EE6FEB" w:rsidRDefault="00EE6FEB">
      <w:r>
        <w:t>INSERT INTO  "Customer_social_economic_data" ("Customer_id", "emp_var_rate", "cons_price_idx", "cons_conf_idx", "euribor3m", "nr_employed") VALUES (30273, '-1.8', '92.893', '-46.2', '1.291', '5099.1');</w:t>
      </w:r>
    </w:p>
    <w:p w14:paraId="2759F6E0" w14:textId="77777777" w:rsidR="00EE6FEB" w:rsidRDefault="00EE6FEB"/>
    <w:p w14:paraId="4160B97B" w14:textId="77777777" w:rsidR="00EE6FEB" w:rsidRDefault="00EE6FEB">
      <w:r>
        <w:t>INSERT INTO  "Customer_social_economic_data" ("Customer_id", "emp_var_rate", "cons_price_idx", "cons_conf_idx", "euribor3m", "nr_employed") VALUES (30274, '-1.8', '92.893', '-46.2', '1.291', '5099.1');</w:t>
      </w:r>
    </w:p>
    <w:p w14:paraId="36B86FD0" w14:textId="77777777" w:rsidR="00EE6FEB" w:rsidRDefault="00EE6FEB"/>
    <w:p w14:paraId="5CA64704" w14:textId="77777777" w:rsidR="00EE6FEB" w:rsidRDefault="00EE6FEB">
      <w:r>
        <w:t>INSERT INTO  "Customer_social_economic_data" ("Customer_id", "emp_var_rate", "cons_price_idx", "cons_conf_idx", "euribor3m", "nr_employed") VALUES (30275, '-1.8', '92.893', '-46.2', '1.291', '5099.1');</w:t>
      </w:r>
    </w:p>
    <w:p w14:paraId="71FF5717" w14:textId="77777777" w:rsidR="00EE6FEB" w:rsidRDefault="00EE6FEB"/>
    <w:p w14:paraId="6BBD0A1C" w14:textId="77777777" w:rsidR="00EE6FEB" w:rsidRDefault="00EE6FEB">
      <w:r>
        <w:t>INSERT INTO  "Customer_social_economic_data" ("Customer_id", "emp_var_rate", "cons_price_idx", "cons_conf_idx", "euribor3m", "nr_employed") VALUES (30276, '-1.8', '92.893', '-46.2', '1.291', '5099.1');</w:t>
      </w:r>
    </w:p>
    <w:p w14:paraId="4E39BEA5" w14:textId="77777777" w:rsidR="00EE6FEB" w:rsidRDefault="00EE6FEB"/>
    <w:p w14:paraId="18539E21" w14:textId="77777777" w:rsidR="00EE6FEB" w:rsidRDefault="00EE6FEB">
      <w:r>
        <w:t>INSERT INTO  "Customer_social_economic_data" ("Customer_id", "emp_var_rate", "cons_price_idx", "cons_conf_idx", "euribor3m", "nr_employed") VALUES (30277, '-1.8', '92.893', '-46.2', '1.291', '5099.1');</w:t>
      </w:r>
    </w:p>
    <w:p w14:paraId="5AE617D3" w14:textId="77777777" w:rsidR="00EE6FEB" w:rsidRDefault="00EE6FEB"/>
    <w:p w14:paraId="482CF090" w14:textId="77777777" w:rsidR="00EE6FEB" w:rsidRDefault="00EE6FEB">
      <w:r>
        <w:t>INSERT INTO  "Customer_social_economic_data" ("Customer_id", "emp_var_rate", "cons_price_idx", "cons_conf_idx", "euribor3m", "nr_employed") VALUES (30278, '-1.8', '92.893', '-46.2', '1.291', '5099.1');</w:t>
      </w:r>
    </w:p>
    <w:p w14:paraId="7F15A843" w14:textId="77777777" w:rsidR="00EE6FEB" w:rsidRDefault="00EE6FEB"/>
    <w:p w14:paraId="7CE51E61" w14:textId="77777777" w:rsidR="00EE6FEB" w:rsidRDefault="00EE6FEB">
      <w:r>
        <w:t>INSERT INTO  "Customer_social_economic_data" ("Customer_id", "emp_var_rate", "cons_price_idx", "cons_conf_idx", "euribor3m", "nr_employed") VALUES (30279, '-1.8', '92.893', '-46.2', '1.291', '5099.1');</w:t>
      </w:r>
    </w:p>
    <w:p w14:paraId="7CCB5BCE" w14:textId="77777777" w:rsidR="00EE6FEB" w:rsidRDefault="00EE6FEB"/>
    <w:p w14:paraId="208DF5AF" w14:textId="77777777" w:rsidR="00EE6FEB" w:rsidRDefault="00EE6FEB">
      <w:r>
        <w:t>INSERT INTO  "Customer_social_economic_data" ("Customer_id", "emp_var_rate", "cons_price_idx", "cons_conf_idx", "euribor3m", "nr_employed") VALUES (30280, '-1.8', '92.893', '-46.2', '1.291', '5099.1');</w:t>
      </w:r>
    </w:p>
    <w:p w14:paraId="0116FA31" w14:textId="77777777" w:rsidR="00EE6FEB" w:rsidRDefault="00EE6FEB"/>
    <w:p w14:paraId="6988E571" w14:textId="77777777" w:rsidR="00EE6FEB" w:rsidRDefault="00EE6FEB">
      <w:r>
        <w:t>INSERT INTO  "Customer_social_economic_data" ("Customer_id", "emp_var_rate", "cons_price_idx", "cons_conf_idx", "euribor3m", "nr_employed") VALUES (30281, '-1.8', '92.893', '-46.2', '1.291', '5099.1');</w:t>
      </w:r>
    </w:p>
    <w:p w14:paraId="43D7105F" w14:textId="77777777" w:rsidR="00EE6FEB" w:rsidRDefault="00EE6FEB"/>
    <w:p w14:paraId="2C9BD62B" w14:textId="77777777" w:rsidR="00EE6FEB" w:rsidRDefault="00EE6FEB">
      <w:r>
        <w:t>INSERT INTO  "Customer_social_economic_data" ("Customer_id", "emp_var_rate", "cons_price_idx", "cons_conf_idx", "euribor3m", "nr_employed") VALUES (30282, '-1.8', '92.893', '-46.2', '1.291', '5099.1');</w:t>
      </w:r>
    </w:p>
    <w:p w14:paraId="7173F84D" w14:textId="77777777" w:rsidR="00EE6FEB" w:rsidRDefault="00EE6FEB"/>
    <w:p w14:paraId="09098329" w14:textId="77777777" w:rsidR="00EE6FEB" w:rsidRDefault="00EE6FEB">
      <w:r>
        <w:t>INSERT INTO  "Customer_social_economic_data" ("Customer_id", "emp_var_rate", "cons_price_idx", "cons_conf_idx", "euribor3m", "nr_employed") VALUES (30283, '-1.8', '92.893', '-46.2', '1.291', '5099.1');</w:t>
      </w:r>
    </w:p>
    <w:p w14:paraId="4CF95FA3" w14:textId="77777777" w:rsidR="00EE6FEB" w:rsidRDefault="00EE6FEB"/>
    <w:p w14:paraId="15D6BC58" w14:textId="77777777" w:rsidR="00EE6FEB" w:rsidRDefault="00EE6FEB">
      <w:r>
        <w:t>INSERT INTO  "Customer_social_economic_data" ("Customer_id", "emp_var_rate", "cons_price_idx", "cons_conf_idx", "euribor3m", "nr_employed") VALUES (30284, '-1.8', '92.893', '-46.2', '1.291', '5099.1');</w:t>
      </w:r>
    </w:p>
    <w:p w14:paraId="6A04446C" w14:textId="77777777" w:rsidR="00EE6FEB" w:rsidRDefault="00EE6FEB"/>
    <w:p w14:paraId="40C1D5E0" w14:textId="77777777" w:rsidR="00EE6FEB" w:rsidRDefault="00EE6FEB">
      <w:r>
        <w:t>INSERT INTO  "Customer_social_economic_data" ("Customer_id", "emp_var_rate", "cons_price_idx", "cons_conf_idx", "euribor3m", "nr_employed") VALUES (30285, '-1.8', '92.893', '-46.2', '1.291', '5099.1');</w:t>
      </w:r>
    </w:p>
    <w:p w14:paraId="6736C8C4" w14:textId="77777777" w:rsidR="00EE6FEB" w:rsidRDefault="00EE6FEB"/>
    <w:p w14:paraId="3BC0F19A" w14:textId="77777777" w:rsidR="00EE6FEB" w:rsidRDefault="00EE6FEB">
      <w:r>
        <w:t>INSERT INTO  "Customer_social_economic_data" ("Customer_id", "emp_var_rate", "cons_price_idx", "cons_conf_idx", "euribor3m", "nr_employed") VALUES (30286, '-1.8', '92.893', '-46.2', '1.291', '5099.1');</w:t>
      </w:r>
    </w:p>
    <w:p w14:paraId="74017816" w14:textId="77777777" w:rsidR="00EE6FEB" w:rsidRDefault="00EE6FEB"/>
    <w:p w14:paraId="7768C758" w14:textId="77777777" w:rsidR="00EE6FEB" w:rsidRDefault="00EE6FEB">
      <w:r>
        <w:t>INSERT INTO  "Customer_social_economic_data" ("Customer_id", "emp_var_rate", "cons_price_idx", "cons_conf_idx", "euribor3m", "nr_employed") VALUES (30287, '-1.8', '92.893', '-46.2', '1.291', '5099.1');</w:t>
      </w:r>
    </w:p>
    <w:p w14:paraId="09B475C8" w14:textId="77777777" w:rsidR="00EE6FEB" w:rsidRDefault="00EE6FEB"/>
    <w:p w14:paraId="6B17220A" w14:textId="77777777" w:rsidR="00EE6FEB" w:rsidRDefault="00EE6FEB">
      <w:r>
        <w:t>INSERT INTO  "Customer_social_economic_data" ("Customer_id", "emp_var_rate", "cons_price_idx", "cons_conf_idx", "euribor3m", "nr_employed") VALUES (30288, '-1.8', '92.893', '-46.2', '1.291', '5099.1');</w:t>
      </w:r>
    </w:p>
    <w:p w14:paraId="7181D629" w14:textId="77777777" w:rsidR="00EE6FEB" w:rsidRDefault="00EE6FEB"/>
    <w:p w14:paraId="1D01DEE7" w14:textId="77777777" w:rsidR="00EE6FEB" w:rsidRDefault="00EE6FEB">
      <w:r>
        <w:t>INSERT INTO  "Customer_social_economic_data" ("Customer_id", "emp_var_rate", "cons_price_idx", "cons_conf_idx", "euribor3m", "nr_employed") VALUES (30289, '-1.8', '92.893', '-46.2', '1.291', '5099.1');</w:t>
      </w:r>
    </w:p>
    <w:p w14:paraId="6BD10F12" w14:textId="77777777" w:rsidR="00EE6FEB" w:rsidRDefault="00EE6FEB"/>
    <w:p w14:paraId="4E3C067F" w14:textId="77777777" w:rsidR="00EE6FEB" w:rsidRDefault="00EE6FEB">
      <w:r>
        <w:t>INSERT INTO  "Customer_social_economic_data" ("Customer_id", "emp_var_rate", "cons_price_idx", "cons_conf_idx", "euribor3m", "nr_employed") VALUES (30290, '-1.8', '92.893', '-46.2', '1.291', '5099.1');</w:t>
      </w:r>
    </w:p>
    <w:p w14:paraId="6FD211C5" w14:textId="77777777" w:rsidR="00EE6FEB" w:rsidRDefault="00EE6FEB"/>
    <w:p w14:paraId="6900B863" w14:textId="77777777" w:rsidR="00EE6FEB" w:rsidRDefault="00EE6FEB">
      <w:r>
        <w:t>INSERT INTO  "Customer_social_economic_data" ("Customer_id", "emp_var_rate", "cons_price_idx", "cons_conf_idx", "euribor3m", "nr_employed") VALUES (30291, '-1.8', '92.893', '-46.2', '1.291', '5099.1');</w:t>
      </w:r>
    </w:p>
    <w:p w14:paraId="5BAE97B0" w14:textId="77777777" w:rsidR="00EE6FEB" w:rsidRDefault="00EE6FEB"/>
    <w:p w14:paraId="53FE2017" w14:textId="77777777" w:rsidR="00EE6FEB" w:rsidRDefault="00EE6FEB">
      <w:r>
        <w:t>INSERT INTO  "Customer_social_economic_data" ("Customer_id", "emp_var_rate", "cons_price_idx", "cons_conf_idx", "euribor3m", "nr_employed") VALUES (30292, '-1.8', '92.893', '-46.2', '1.291', '5099.1');</w:t>
      </w:r>
    </w:p>
    <w:p w14:paraId="5721F46F" w14:textId="77777777" w:rsidR="00EE6FEB" w:rsidRDefault="00EE6FEB"/>
    <w:p w14:paraId="4CAB3D9C" w14:textId="77777777" w:rsidR="00EE6FEB" w:rsidRDefault="00EE6FEB">
      <w:r>
        <w:t>INSERT INTO  "Customer_social_economic_data" ("Customer_id", "emp_var_rate", "cons_price_idx", "cons_conf_idx", "euribor3m", "nr_employed") VALUES (30293, '-1.8', '92.893', '-46.2', '1.291', '5099.1');</w:t>
      </w:r>
    </w:p>
    <w:p w14:paraId="60676A1A" w14:textId="77777777" w:rsidR="00EE6FEB" w:rsidRDefault="00EE6FEB"/>
    <w:p w14:paraId="7A5E5EE1" w14:textId="77777777" w:rsidR="00EE6FEB" w:rsidRDefault="00EE6FEB">
      <w:r>
        <w:t>INSERT INTO  "Customer_social_economic_data" ("Customer_id", "emp_var_rate", "cons_price_idx", "cons_conf_idx", "euribor3m", "nr_employed") VALUES (30294, '-1.8', '92.893', '-46.2', '1.291', '5099.1');</w:t>
      </w:r>
    </w:p>
    <w:p w14:paraId="116ACC1C" w14:textId="77777777" w:rsidR="00EE6FEB" w:rsidRDefault="00EE6FEB"/>
    <w:p w14:paraId="49251714" w14:textId="77777777" w:rsidR="00EE6FEB" w:rsidRDefault="00EE6FEB">
      <w:r>
        <w:t>INSERT INTO  "Customer_social_economic_data" ("Customer_id", "emp_var_rate", "cons_price_idx", "cons_conf_idx", "euribor3m", "nr_employed") VALUES (30295, '-1.8', '92.893', '-46.2', '1.291', '5099.1');</w:t>
      </w:r>
    </w:p>
    <w:p w14:paraId="2EF329FE" w14:textId="77777777" w:rsidR="00EE6FEB" w:rsidRDefault="00EE6FEB"/>
    <w:p w14:paraId="419EB2F1" w14:textId="77777777" w:rsidR="00EE6FEB" w:rsidRDefault="00EE6FEB">
      <w:r>
        <w:t>INSERT INTO  "Customer_social_economic_data" ("Customer_id", "emp_var_rate", "cons_price_idx", "cons_conf_idx", "euribor3m", "nr_employed") VALUES (30296, '-1.8', '92.893', '-46.2', '1.291', '5099.1');</w:t>
      </w:r>
    </w:p>
    <w:p w14:paraId="00438DD6" w14:textId="77777777" w:rsidR="00EE6FEB" w:rsidRDefault="00EE6FEB"/>
    <w:p w14:paraId="3AA50CC1" w14:textId="77777777" w:rsidR="00EE6FEB" w:rsidRDefault="00EE6FEB">
      <w:r>
        <w:t>INSERT INTO  "Customer_social_economic_data" ("Customer_id", "emp_var_rate", "cons_price_idx", "cons_conf_idx", "euribor3m", "nr_employed") VALUES (30297, '-1.8', '92.893', '-46.2', '1.291', '5099.1');</w:t>
      </w:r>
    </w:p>
    <w:p w14:paraId="68E722ED" w14:textId="77777777" w:rsidR="00EE6FEB" w:rsidRDefault="00EE6FEB"/>
    <w:p w14:paraId="0633CC05" w14:textId="77777777" w:rsidR="00EE6FEB" w:rsidRDefault="00EE6FEB">
      <w:r>
        <w:t>INSERT INTO  "Customer_social_economic_data" ("Customer_id", "emp_var_rate", "cons_price_idx", "cons_conf_idx", "euribor3m", "nr_employed") VALUES (30298, '-1.8', '92.893', '-46.2', '1.291', '5099.1');</w:t>
      </w:r>
    </w:p>
    <w:p w14:paraId="0C26A134" w14:textId="77777777" w:rsidR="00EE6FEB" w:rsidRDefault="00EE6FEB"/>
    <w:p w14:paraId="41030302" w14:textId="77777777" w:rsidR="00EE6FEB" w:rsidRDefault="00EE6FEB">
      <w:r>
        <w:t>INSERT INTO  "Customer_social_economic_data" ("Customer_id", "emp_var_rate", "cons_price_idx", "cons_conf_idx", "euribor3m", "nr_employed") VALUES (30299, '-1.8', '92.893', '-46.2', '1.291', '5099.1');</w:t>
      </w:r>
    </w:p>
    <w:p w14:paraId="2B9749A1" w14:textId="77777777" w:rsidR="00EE6FEB" w:rsidRDefault="00EE6FEB"/>
    <w:p w14:paraId="65F08086" w14:textId="77777777" w:rsidR="00EE6FEB" w:rsidRDefault="00EE6FEB">
      <w:r>
        <w:t>INSERT INTO  "Customer_social_economic_data" ("Customer_id", "emp_var_rate", "cons_price_idx", "cons_conf_idx", "euribor3m", "nr_employed") VALUES (30300, '-1.8', '92.893', '-46.2', '1.291', '5099.1');</w:t>
      </w:r>
    </w:p>
    <w:p w14:paraId="567F891E" w14:textId="77777777" w:rsidR="00EE6FEB" w:rsidRDefault="00EE6FEB"/>
    <w:p w14:paraId="75BC2813" w14:textId="77777777" w:rsidR="00EE6FEB" w:rsidRDefault="00EE6FEB">
      <w:r>
        <w:t>INSERT INTO  "Customer_social_economic_data" ("Customer_id", "emp_var_rate", "cons_price_idx", "cons_conf_idx", "euribor3m", "nr_employed") VALUES (30301, '-1.8', '92.893', '-46.2', '1.291', '5099.1');</w:t>
      </w:r>
    </w:p>
    <w:p w14:paraId="4E5A5B7C" w14:textId="77777777" w:rsidR="00EE6FEB" w:rsidRDefault="00EE6FEB"/>
    <w:p w14:paraId="7B74842D" w14:textId="77777777" w:rsidR="00EE6FEB" w:rsidRDefault="00EE6FEB">
      <w:r>
        <w:t>INSERT INTO  "Customer_social_economic_data" ("Customer_id", "emp_var_rate", "cons_price_idx", "cons_conf_idx", "euribor3m", "nr_employed") VALUES (30302, '-1.8', '92.893', '-46.2', '1.291', '5099.1');</w:t>
      </w:r>
    </w:p>
    <w:p w14:paraId="3FFFB446" w14:textId="77777777" w:rsidR="00EE6FEB" w:rsidRDefault="00EE6FEB"/>
    <w:p w14:paraId="4FB3BA12" w14:textId="77777777" w:rsidR="00EE6FEB" w:rsidRDefault="00EE6FEB">
      <w:r>
        <w:t>INSERT INTO  "Customer_social_economic_data" ("Customer_id", "emp_var_rate", "cons_price_idx", "cons_conf_idx", "euribor3m", "nr_employed") VALUES (30303, '-1.8', '92.893', '-46.2', '1.291', '5099.1');</w:t>
      </w:r>
    </w:p>
    <w:p w14:paraId="3CF619CF" w14:textId="77777777" w:rsidR="00EE6FEB" w:rsidRDefault="00EE6FEB"/>
    <w:p w14:paraId="4848E8CC" w14:textId="77777777" w:rsidR="00EE6FEB" w:rsidRDefault="00EE6FEB">
      <w:r>
        <w:t>INSERT INTO  "Customer_social_economic_data" ("Customer_id", "emp_var_rate", "cons_price_idx", "cons_conf_idx", "euribor3m", "nr_employed") VALUES (30304, '-1.8', '92.893', '-46.2', '1.291', '5099.1');</w:t>
      </w:r>
    </w:p>
    <w:p w14:paraId="3017C8B4" w14:textId="77777777" w:rsidR="00EE6FEB" w:rsidRDefault="00EE6FEB"/>
    <w:p w14:paraId="1B7B7F21" w14:textId="77777777" w:rsidR="00EE6FEB" w:rsidRDefault="00EE6FEB">
      <w:r>
        <w:t>INSERT INTO  "Customer_social_economic_data" ("Customer_id", "emp_var_rate", "cons_price_idx", "cons_conf_idx", "euribor3m", "nr_employed") VALUES (30305, '-1.8', '92.893', '-46.2', '1.291', '5099.1');</w:t>
      </w:r>
    </w:p>
    <w:p w14:paraId="6BC8D161" w14:textId="77777777" w:rsidR="00EE6FEB" w:rsidRDefault="00EE6FEB"/>
    <w:p w14:paraId="12155F84" w14:textId="77777777" w:rsidR="00EE6FEB" w:rsidRDefault="00EE6FEB">
      <w:r>
        <w:t>INSERT INTO  "Customer_social_economic_data" ("Customer_id", "emp_var_rate", "cons_price_idx", "cons_conf_idx", "euribor3m", "nr_employed") VALUES (30306, '-1.8', '92.893', '-46.2', '1.281', '5099.1');</w:t>
      </w:r>
    </w:p>
    <w:p w14:paraId="58FE065F" w14:textId="77777777" w:rsidR="00EE6FEB" w:rsidRDefault="00EE6FEB"/>
    <w:p w14:paraId="244745ED" w14:textId="77777777" w:rsidR="00EE6FEB" w:rsidRDefault="00EE6FEB">
      <w:r>
        <w:t>INSERT INTO  "Customer_social_economic_data" ("Customer_id", "emp_var_rate", "cons_price_idx", "cons_conf_idx", "euribor3m", "nr_employed") VALUES (30307, '-1.8', '92.893', '-46.2', '1.281', '5099.1');</w:t>
      </w:r>
    </w:p>
    <w:p w14:paraId="5D525FA6" w14:textId="77777777" w:rsidR="00EE6FEB" w:rsidRDefault="00EE6FEB"/>
    <w:p w14:paraId="3C2C593E" w14:textId="77777777" w:rsidR="00EE6FEB" w:rsidRDefault="00EE6FEB">
      <w:r>
        <w:t>INSERT INTO  "Customer_social_economic_data" ("Customer_id", "emp_var_rate", "cons_price_idx", "cons_conf_idx", "euribor3m", "nr_employed") VALUES (30308, '-1.8', '92.893', '-46.2', '1.281', '5099.1');</w:t>
      </w:r>
    </w:p>
    <w:p w14:paraId="0C68759F" w14:textId="77777777" w:rsidR="00EE6FEB" w:rsidRDefault="00EE6FEB"/>
    <w:p w14:paraId="1E74FCED" w14:textId="77777777" w:rsidR="00EE6FEB" w:rsidRDefault="00EE6FEB">
      <w:r>
        <w:t>INSERT INTO  "Customer_social_economic_data" ("Customer_id", "emp_var_rate", "cons_price_idx", "cons_conf_idx", "euribor3m", "nr_employed") VALUES (30309, '-1.8', '92.893', '-46.2', '1.281', '5099.1');</w:t>
      </w:r>
    </w:p>
    <w:p w14:paraId="0917D15D" w14:textId="77777777" w:rsidR="00EE6FEB" w:rsidRDefault="00EE6FEB"/>
    <w:p w14:paraId="71C79847" w14:textId="77777777" w:rsidR="00EE6FEB" w:rsidRDefault="00EE6FEB">
      <w:r>
        <w:t>INSERT INTO  "Customer_social_economic_data" ("Customer_id", "emp_var_rate", "cons_price_idx", "cons_conf_idx", "euribor3m", "nr_employed") VALUES (30310, '-1.8', '92.893', '-46.2', '1.281', '5099.1');</w:t>
      </w:r>
    </w:p>
    <w:p w14:paraId="1129BE2D" w14:textId="77777777" w:rsidR="00EE6FEB" w:rsidRDefault="00EE6FEB"/>
    <w:p w14:paraId="09718ADC" w14:textId="77777777" w:rsidR="00EE6FEB" w:rsidRDefault="00EE6FEB">
      <w:r>
        <w:t>INSERT INTO  "Customer_social_economic_data" ("Customer_id", "emp_var_rate", "cons_price_idx", "cons_conf_idx", "euribor3m", "nr_employed") VALUES (30311, '-1.8', '92.893', '-46.2', '1.281', '5099.1');</w:t>
      </w:r>
    </w:p>
    <w:p w14:paraId="63E8CA79" w14:textId="77777777" w:rsidR="00EE6FEB" w:rsidRDefault="00EE6FEB"/>
    <w:p w14:paraId="74AC78C4" w14:textId="77777777" w:rsidR="00EE6FEB" w:rsidRDefault="00EE6FEB">
      <w:r>
        <w:t>INSERT INTO  "Customer_social_economic_data" ("Customer_id", "emp_var_rate", "cons_price_idx", "cons_conf_idx", "euribor3m", "nr_employed") VALUES (30312, '-1.8', '92.893', '-46.2', '1.281', '5099.1');</w:t>
      </w:r>
    </w:p>
    <w:p w14:paraId="17A1FE3A" w14:textId="77777777" w:rsidR="00EE6FEB" w:rsidRDefault="00EE6FEB"/>
    <w:p w14:paraId="3CA2B6D6" w14:textId="77777777" w:rsidR="00EE6FEB" w:rsidRDefault="00EE6FEB">
      <w:r>
        <w:t>INSERT INTO  "Customer_social_economic_data" ("Customer_id", "emp_var_rate", "cons_price_idx", "cons_conf_idx", "euribor3m", "nr_employed") VALUES (30313, '-1.8', '92.893', '-46.2', '1.281', '5099.1');</w:t>
      </w:r>
    </w:p>
    <w:p w14:paraId="494CF952" w14:textId="77777777" w:rsidR="00EE6FEB" w:rsidRDefault="00EE6FEB"/>
    <w:p w14:paraId="2905A6DE" w14:textId="77777777" w:rsidR="00EE6FEB" w:rsidRDefault="00EE6FEB">
      <w:r>
        <w:t>INSERT INTO  "Customer_social_economic_data" ("Customer_id", "emp_var_rate", "cons_price_idx", "cons_conf_idx", "euribor3m", "nr_employed") VALUES (30314, '-1.8', '92.893', '-46.2', '1.281', '5099.1');</w:t>
      </w:r>
    </w:p>
    <w:p w14:paraId="58DF5196" w14:textId="77777777" w:rsidR="00EE6FEB" w:rsidRDefault="00EE6FEB"/>
    <w:p w14:paraId="0A49D783" w14:textId="77777777" w:rsidR="00EE6FEB" w:rsidRDefault="00EE6FEB">
      <w:r>
        <w:t>INSERT INTO  "Customer_social_economic_data" ("Customer_id", "emp_var_rate", "cons_price_idx", "cons_conf_idx", "euribor3m", "nr_employed") VALUES (30315, '-1.8', '92.893', '-46.2', '1.281', '5099.1');</w:t>
      </w:r>
    </w:p>
    <w:p w14:paraId="4DDD8545" w14:textId="77777777" w:rsidR="00EE6FEB" w:rsidRDefault="00EE6FEB"/>
    <w:p w14:paraId="464E8940" w14:textId="77777777" w:rsidR="00EE6FEB" w:rsidRDefault="00EE6FEB">
      <w:r>
        <w:t>INSERT INTO  "Customer_social_economic_data" ("Customer_id", "emp_var_rate", "cons_price_idx", "cons_conf_idx", "euribor3m", "nr_employed") VALUES (30316, '-1.8', '92.893', '-46.2', '1.281', '5099.1');</w:t>
      </w:r>
    </w:p>
    <w:p w14:paraId="4DF42647" w14:textId="77777777" w:rsidR="00EE6FEB" w:rsidRDefault="00EE6FEB"/>
    <w:p w14:paraId="2A6D5D51" w14:textId="77777777" w:rsidR="00EE6FEB" w:rsidRDefault="00EE6FEB">
      <w:r>
        <w:t>INSERT INTO  "Customer_social_economic_data" ("Customer_id", "emp_var_rate", "cons_price_idx", "cons_conf_idx", "euribor3m", "nr_employed") VALUES (30317, '-1.8', '92.893', '-46.2', '1.281', '5099.1');</w:t>
      </w:r>
    </w:p>
    <w:p w14:paraId="40A1B901" w14:textId="77777777" w:rsidR="00EE6FEB" w:rsidRDefault="00EE6FEB"/>
    <w:p w14:paraId="17432745" w14:textId="77777777" w:rsidR="00EE6FEB" w:rsidRDefault="00EE6FEB">
      <w:r>
        <w:t>INSERT INTO  "Customer_social_economic_data" ("Customer_id", "emp_var_rate", "cons_price_idx", "cons_conf_idx", "euribor3m", "nr_employed") VALUES (30318, '-1.8', '92.893', '-46.2', '1.281', '5099.1');</w:t>
      </w:r>
    </w:p>
    <w:p w14:paraId="0646359F" w14:textId="77777777" w:rsidR="00EE6FEB" w:rsidRDefault="00EE6FEB"/>
    <w:p w14:paraId="4E83C70A" w14:textId="77777777" w:rsidR="00EE6FEB" w:rsidRDefault="00EE6FEB">
      <w:r>
        <w:t>INSERT INTO  "Customer_social_economic_data" ("Customer_id", "emp_var_rate", "cons_price_idx", "cons_conf_idx", "euribor3m", "nr_employed") VALUES (30319, '-1.8', '92.893', '-46.2', '1.281', '5099.1');</w:t>
      </w:r>
    </w:p>
    <w:p w14:paraId="30779FE7" w14:textId="77777777" w:rsidR="00EE6FEB" w:rsidRDefault="00EE6FEB"/>
    <w:p w14:paraId="783E2F84" w14:textId="77777777" w:rsidR="00EE6FEB" w:rsidRDefault="00EE6FEB">
      <w:r>
        <w:t>INSERT INTO  "Customer_social_economic_data" ("Customer_id", "emp_var_rate", "cons_price_idx", "cons_conf_idx", "euribor3m", "nr_employed") VALUES (30320, '-1.8', '92.893', '-46.2', '1.281', '5099.1');</w:t>
      </w:r>
    </w:p>
    <w:p w14:paraId="04B1C98D" w14:textId="77777777" w:rsidR="00EE6FEB" w:rsidRDefault="00EE6FEB"/>
    <w:p w14:paraId="338DDD99" w14:textId="77777777" w:rsidR="00EE6FEB" w:rsidRDefault="00EE6FEB">
      <w:r>
        <w:t>INSERT INTO  "Customer_social_economic_data" ("Customer_id", "emp_var_rate", "cons_price_idx", "cons_conf_idx", "euribor3m", "nr_employed") VALUES (30321, '-1.8', '92.893', '-46.2', '1.281', '5099.1');</w:t>
      </w:r>
    </w:p>
    <w:p w14:paraId="647AF2F9" w14:textId="77777777" w:rsidR="00EE6FEB" w:rsidRDefault="00EE6FEB"/>
    <w:p w14:paraId="5BC823BB" w14:textId="77777777" w:rsidR="00EE6FEB" w:rsidRDefault="00EE6FEB">
      <w:r>
        <w:t>INSERT INTO  "Customer_social_economic_data" ("Customer_id", "emp_var_rate", "cons_price_idx", "cons_conf_idx", "euribor3m", "nr_employed") VALUES (30322, '-1.8', '92.893', '-46.2', '1.281', '5099.1');</w:t>
      </w:r>
    </w:p>
    <w:p w14:paraId="280F9EA4" w14:textId="77777777" w:rsidR="00EE6FEB" w:rsidRDefault="00EE6FEB"/>
    <w:p w14:paraId="7A45CE05" w14:textId="77777777" w:rsidR="00EE6FEB" w:rsidRDefault="00EE6FEB">
      <w:r>
        <w:t>INSERT INTO  "Customer_social_economic_data" ("Customer_id", "emp_var_rate", "cons_price_idx", "cons_conf_idx", "euribor3m", "nr_employed") VALUES (30323, '-1.8', '92.893', '-46.2', '1.281', '5099.1');</w:t>
      </w:r>
    </w:p>
    <w:p w14:paraId="62FD8ADA" w14:textId="77777777" w:rsidR="00EE6FEB" w:rsidRDefault="00EE6FEB"/>
    <w:p w14:paraId="33C4C2E9" w14:textId="77777777" w:rsidR="00EE6FEB" w:rsidRDefault="00EE6FEB">
      <w:r>
        <w:t>INSERT INTO  "Customer_social_economic_data" ("Customer_id", "emp_var_rate", "cons_price_idx", "cons_conf_idx", "euribor3m", "nr_employed") VALUES (30324, '-1.8', '92.893', '-46.2', '1.281', '5099.1');</w:t>
      </w:r>
    </w:p>
    <w:p w14:paraId="1E7625D6" w14:textId="77777777" w:rsidR="00EE6FEB" w:rsidRDefault="00EE6FEB"/>
    <w:p w14:paraId="35963745" w14:textId="77777777" w:rsidR="00EE6FEB" w:rsidRDefault="00EE6FEB">
      <w:r>
        <w:t>INSERT INTO  "Customer_social_economic_data" ("Customer_id", "emp_var_rate", "cons_price_idx", "cons_conf_idx", "euribor3m", "nr_employed") VALUES (30325, '-1.8', '92.893', '-46.2', '1.281', '5099.1');</w:t>
      </w:r>
    </w:p>
    <w:p w14:paraId="5ED31234" w14:textId="77777777" w:rsidR="00EE6FEB" w:rsidRDefault="00EE6FEB"/>
    <w:p w14:paraId="626E414F" w14:textId="77777777" w:rsidR="00EE6FEB" w:rsidRDefault="00EE6FEB">
      <w:r>
        <w:t>INSERT INTO  "Customer_social_economic_data" ("Customer_id", "emp_var_rate", "cons_price_idx", "cons_conf_idx", "euribor3m", "nr_employed") VALUES (30326, '-1.8', '92.893', '-46.2', '1.281', '5099.1');</w:t>
      </w:r>
    </w:p>
    <w:p w14:paraId="3ACC6D89" w14:textId="77777777" w:rsidR="00EE6FEB" w:rsidRDefault="00EE6FEB"/>
    <w:p w14:paraId="4F92E195" w14:textId="77777777" w:rsidR="00EE6FEB" w:rsidRDefault="00EE6FEB">
      <w:r>
        <w:t>INSERT INTO  "Customer_social_economic_data" ("Customer_id", "emp_var_rate", "cons_price_idx", "cons_conf_idx", "euribor3m", "nr_employed") VALUES (30327, '-1.8', '92.893', '-46.2', '1.281', '5099.1');</w:t>
      </w:r>
    </w:p>
    <w:p w14:paraId="50E4EF8A" w14:textId="77777777" w:rsidR="00EE6FEB" w:rsidRDefault="00EE6FEB"/>
    <w:p w14:paraId="79C655E0" w14:textId="77777777" w:rsidR="00EE6FEB" w:rsidRDefault="00EE6FEB">
      <w:r>
        <w:t>INSERT INTO  "Customer_social_economic_data" ("Customer_id", "emp_var_rate", "cons_price_idx", "cons_conf_idx", "euribor3m", "nr_employed") VALUES (30328, '-1.8', '92.893', '-46.2', '1.281', '5099.1');</w:t>
      </w:r>
    </w:p>
    <w:p w14:paraId="48D95CEC" w14:textId="77777777" w:rsidR="00EE6FEB" w:rsidRDefault="00EE6FEB"/>
    <w:p w14:paraId="55CEAEF6" w14:textId="77777777" w:rsidR="00EE6FEB" w:rsidRDefault="00EE6FEB">
      <w:r>
        <w:t>INSERT INTO  "Customer_social_economic_data" ("Customer_id", "emp_var_rate", "cons_price_idx", "cons_conf_idx", "euribor3m", "nr_employed") VALUES (30329, '-1.8', '92.893', '-46.2', '1.281', '5099.1');</w:t>
      </w:r>
    </w:p>
    <w:p w14:paraId="751AFC6A" w14:textId="77777777" w:rsidR="00EE6FEB" w:rsidRDefault="00EE6FEB"/>
    <w:p w14:paraId="275261AD" w14:textId="77777777" w:rsidR="00EE6FEB" w:rsidRDefault="00EE6FEB">
      <w:r>
        <w:t>INSERT INTO  "Customer_social_economic_data" ("Customer_id", "emp_var_rate", "cons_price_idx", "cons_conf_idx", "euribor3m", "nr_employed") VALUES (30330, '-1.8', '92.893', '-46.2', '1.281', '5099.1');</w:t>
      </w:r>
    </w:p>
    <w:p w14:paraId="1E79E45E" w14:textId="77777777" w:rsidR="00EE6FEB" w:rsidRDefault="00EE6FEB"/>
    <w:p w14:paraId="453ABEAB" w14:textId="77777777" w:rsidR="00EE6FEB" w:rsidRDefault="00EE6FEB">
      <w:r>
        <w:t>INSERT INTO  "Customer_social_economic_data" ("Customer_id", "emp_var_rate", "cons_price_idx", "cons_conf_idx", "euribor3m", "nr_employed") VALUES (30331, '-1.8', '92.893', '-46.2', '1.281', '5099.1');</w:t>
      </w:r>
    </w:p>
    <w:p w14:paraId="79B17BC3" w14:textId="77777777" w:rsidR="00EE6FEB" w:rsidRDefault="00EE6FEB"/>
    <w:p w14:paraId="28E5D948" w14:textId="77777777" w:rsidR="00EE6FEB" w:rsidRDefault="00EE6FEB">
      <w:r>
        <w:t>INSERT INTO  "Customer_social_economic_data" ("Customer_id", "emp_var_rate", "cons_price_idx", "cons_conf_idx", "euribor3m", "nr_employed") VALUES (30332, '-1.8', '92.893', '-46.2', '1.281', '5099.1');</w:t>
      </w:r>
    </w:p>
    <w:p w14:paraId="14CD794C" w14:textId="77777777" w:rsidR="00EE6FEB" w:rsidRDefault="00EE6FEB"/>
    <w:p w14:paraId="29B31FCB" w14:textId="77777777" w:rsidR="00EE6FEB" w:rsidRDefault="00EE6FEB">
      <w:r>
        <w:t>INSERT INTO  "Customer_social_economic_data" ("Customer_id", "emp_var_rate", "cons_price_idx", "cons_conf_idx", "euribor3m", "nr_employed") VALUES (30333, '-1.8', '92.893', '-46.2', '1.281', '5099.1');</w:t>
      </w:r>
    </w:p>
    <w:p w14:paraId="57D777A6" w14:textId="77777777" w:rsidR="00EE6FEB" w:rsidRDefault="00EE6FEB"/>
    <w:p w14:paraId="00161165" w14:textId="77777777" w:rsidR="00EE6FEB" w:rsidRDefault="00EE6FEB">
      <w:r>
        <w:t>INSERT INTO  "Customer_social_economic_data" ("Customer_id", "emp_var_rate", "cons_price_idx", "cons_conf_idx", "euribor3m", "nr_employed") VALUES (30334, '-1.8', '92.893', '-46.2', '1.281', '5099.1');</w:t>
      </w:r>
    </w:p>
    <w:p w14:paraId="69A60D5B" w14:textId="77777777" w:rsidR="00EE6FEB" w:rsidRDefault="00EE6FEB"/>
    <w:p w14:paraId="225B48B5" w14:textId="77777777" w:rsidR="00EE6FEB" w:rsidRDefault="00EE6FEB">
      <w:r>
        <w:t>INSERT INTO  "Customer_social_economic_data" ("Customer_id", "emp_var_rate", "cons_price_idx", "cons_conf_idx", "euribor3m", "nr_employed") VALUES (30335, '-1.8', '92.893', '-46.2', '1.281', '5099.1');</w:t>
      </w:r>
    </w:p>
    <w:p w14:paraId="23011768" w14:textId="77777777" w:rsidR="00EE6FEB" w:rsidRDefault="00EE6FEB"/>
    <w:p w14:paraId="7BEBA77A" w14:textId="77777777" w:rsidR="00EE6FEB" w:rsidRDefault="00EE6FEB">
      <w:r>
        <w:t>INSERT INTO  "Customer_social_economic_data" ("Customer_id", "emp_var_rate", "cons_price_idx", "cons_conf_idx", "euribor3m", "nr_employed") VALUES (30336, '-1.8', '92.893', '-46.2', '1.281', '5099.1');</w:t>
      </w:r>
    </w:p>
    <w:p w14:paraId="1A84E417" w14:textId="77777777" w:rsidR="00EE6FEB" w:rsidRDefault="00EE6FEB"/>
    <w:p w14:paraId="772F0811" w14:textId="77777777" w:rsidR="00EE6FEB" w:rsidRDefault="00EE6FEB">
      <w:r>
        <w:t>INSERT INTO  "Customer_social_economic_data" ("Customer_id", "emp_var_rate", "cons_price_idx", "cons_conf_idx", "euribor3m", "nr_employed") VALUES (30337, '-1.8', '92.893', '-46.2', '1.281', '5099.1');</w:t>
      </w:r>
    </w:p>
    <w:p w14:paraId="6255597A" w14:textId="77777777" w:rsidR="00EE6FEB" w:rsidRDefault="00EE6FEB"/>
    <w:p w14:paraId="7F568D56" w14:textId="77777777" w:rsidR="00EE6FEB" w:rsidRDefault="00EE6FEB">
      <w:r>
        <w:t>INSERT INTO  "Customer_social_economic_data" ("Customer_id", "emp_var_rate", "cons_price_idx", "cons_conf_idx", "euribor3m", "nr_employed") VALUES (30338, '-1.8', '92.893', '-46.2', '1.281', '5099.1');</w:t>
      </w:r>
    </w:p>
    <w:p w14:paraId="36790B49" w14:textId="77777777" w:rsidR="00EE6FEB" w:rsidRDefault="00EE6FEB"/>
    <w:p w14:paraId="5CB2D0DA" w14:textId="77777777" w:rsidR="00EE6FEB" w:rsidRDefault="00EE6FEB">
      <w:r>
        <w:t>INSERT INTO  "Customer_social_economic_data" ("Customer_id", "emp_var_rate", "cons_price_idx", "cons_conf_idx", "euribor3m", "nr_employed") VALUES (30339, '-1.8', '92.893', '-46.2', '1.281', '5099.1');</w:t>
      </w:r>
    </w:p>
    <w:p w14:paraId="53031329" w14:textId="77777777" w:rsidR="00EE6FEB" w:rsidRDefault="00EE6FEB"/>
    <w:p w14:paraId="3802EF2D" w14:textId="77777777" w:rsidR="00EE6FEB" w:rsidRDefault="00EE6FEB">
      <w:r>
        <w:t>INSERT INTO  "Customer_social_economic_data" ("Customer_id", "emp_var_rate", "cons_price_idx", "cons_conf_idx", "euribor3m", "nr_employed") VALUES (30340, '-1.8', '92.893', '-46.2', '1.281', '5099.1');</w:t>
      </w:r>
    </w:p>
    <w:p w14:paraId="639E5EAC" w14:textId="77777777" w:rsidR="00EE6FEB" w:rsidRDefault="00EE6FEB"/>
    <w:p w14:paraId="4DA2D7B5" w14:textId="77777777" w:rsidR="00EE6FEB" w:rsidRDefault="00EE6FEB">
      <w:r>
        <w:t>INSERT INTO  "Customer_social_economic_data" ("Customer_id", "emp_var_rate", "cons_price_idx", "cons_conf_idx", "euribor3m", "nr_employed") VALUES (30341, '-1.8', '92.893', '-46.2', '1.281', '5099.1');</w:t>
      </w:r>
    </w:p>
    <w:p w14:paraId="7B3A11D1" w14:textId="77777777" w:rsidR="00EE6FEB" w:rsidRDefault="00EE6FEB"/>
    <w:p w14:paraId="7DCA81AC" w14:textId="77777777" w:rsidR="00EE6FEB" w:rsidRDefault="00EE6FEB">
      <w:r>
        <w:t>INSERT INTO  "Customer_social_economic_data" ("Customer_id", "emp_var_rate", "cons_price_idx", "cons_conf_idx", "euribor3m", "nr_employed") VALUES (30342, '-1.8', '92.893', '-46.2', '1.281', '5099.1');</w:t>
      </w:r>
    </w:p>
    <w:p w14:paraId="5CDDA256" w14:textId="77777777" w:rsidR="00EE6FEB" w:rsidRDefault="00EE6FEB"/>
    <w:p w14:paraId="3DA9AB03" w14:textId="77777777" w:rsidR="00EE6FEB" w:rsidRDefault="00EE6FEB">
      <w:r>
        <w:t>INSERT INTO  "Customer_social_economic_data" ("Customer_id", "emp_var_rate", "cons_price_idx", "cons_conf_idx", "euribor3m", "nr_employed") VALUES (30343, '-1.8', '92.893', '-46.2', '1.281', '5099.1');</w:t>
      </w:r>
    </w:p>
    <w:p w14:paraId="31126FE7" w14:textId="77777777" w:rsidR="00EE6FEB" w:rsidRDefault="00EE6FEB"/>
    <w:p w14:paraId="2B5BB448" w14:textId="77777777" w:rsidR="00EE6FEB" w:rsidRDefault="00EE6FEB">
      <w:r>
        <w:t>INSERT INTO  "Customer_social_economic_data" ("Customer_id", "emp_var_rate", "cons_price_idx", "cons_conf_idx", "euribor3m", "nr_employed") VALUES (30344, '-1.8', '92.893', '-46.2', '1.281', '5099.1');</w:t>
      </w:r>
    </w:p>
    <w:p w14:paraId="781FECF1" w14:textId="77777777" w:rsidR="00EE6FEB" w:rsidRDefault="00EE6FEB"/>
    <w:p w14:paraId="7BD1E1FE" w14:textId="77777777" w:rsidR="00EE6FEB" w:rsidRDefault="00EE6FEB">
      <w:r>
        <w:t>INSERT INTO  "Customer_social_economic_data" ("Customer_id", "emp_var_rate", "cons_price_idx", "cons_conf_idx", "euribor3m", "nr_employed") VALUES (30345, '-1.8', '92.893', '-46.2', '1.281', '5099.1');</w:t>
      </w:r>
    </w:p>
    <w:p w14:paraId="3DD7C4A2" w14:textId="77777777" w:rsidR="00EE6FEB" w:rsidRDefault="00EE6FEB"/>
    <w:p w14:paraId="199F6255" w14:textId="77777777" w:rsidR="00EE6FEB" w:rsidRDefault="00EE6FEB">
      <w:r>
        <w:t>INSERT INTO  "Customer_social_economic_data" ("Customer_id", "emp_var_rate", "cons_price_idx", "cons_conf_idx", "euribor3m", "nr_employed") VALUES (30346, '-1.8', '92.893', '-46.2', '1.281', '5099.1');</w:t>
      </w:r>
    </w:p>
    <w:p w14:paraId="128C0470" w14:textId="77777777" w:rsidR="00EE6FEB" w:rsidRDefault="00EE6FEB"/>
    <w:p w14:paraId="209300F3" w14:textId="77777777" w:rsidR="00EE6FEB" w:rsidRDefault="00EE6FEB">
      <w:r>
        <w:t>INSERT INTO  "Customer_social_economic_data" ("Customer_id", "emp_var_rate", "cons_price_idx", "cons_conf_idx", "euribor3m", "nr_employed") VALUES (30347, '-1.8', '92.893', '-46.2', '1.281', '5099.1');</w:t>
      </w:r>
    </w:p>
    <w:p w14:paraId="42982FF6" w14:textId="77777777" w:rsidR="00EE6FEB" w:rsidRDefault="00EE6FEB"/>
    <w:p w14:paraId="6374C75B" w14:textId="77777777" w:rsidR="00EE6FEB" w:rsidRDefault="00EE6FEB">
      <w:r>
        <w:t>INSERT INTO  "Customer_social_economic_data" ("Customer_id", "emp_var_rate", "cons_price_idx", "cons_conf_idx", "euribor3m", "nr_employed") VALUES (30348, '-1.8', '92.893', '-46.2', '1.281', '5099.1');</w:t>
      </w:r>
    </w:p>
    <w:p w14:paraId="1210E9D8" w14:textId="77777777" w:rsidR="00EE6FEB" w:rsidRDefault="00EE6FEB"/>
    <w:p w14:paraId="2DE7B9A5" w14:textId="77777777" w:rsidR="00EE6FEB" w:rsidRDefault="00EE6FEB">
      <w:r>
        <w:t>INSERT INTO  "Customer_social_economic_data" ("Customer_id", "emp_var_rate", "cons_price_idx", "cons_conf_idx", "euribor3m", "nr_employed") VALUES (30349, '-1.8', '92.893', '-46.2', '1.281', '5099.1');</w:t>
      </w:r>
    </w:p>
    <w:p w14:paraId="2DC9AEEE" w14:textId="77777777" w:rsidR="00EE6FEB" w:rsidRDefault="00EE6FEB"/>
    <w:p w14:paraId="2D48BEF2" w14:textId="77777777" w:rsidR="00EE6FEB" w:rsidRDefault="00EE6FEB">
      <w:r>
        <w:t>INSERT INTO  "Customer_social_economic_data" ("Customer_id", "emp_var_rate", "cons_price_idx", "cons_conf_idx", "euribor3m", "nr_employed") VALUES (30350, '-1.8', '92.893', '-46.2', '1.281', '5099.1');</w:t>
      </w:r>
    </w:p>
    <w:p w14:paraId="5AD225A0" w14:textId="77777777" w:rsidR="00EE6FEB" w:rsidRDefault="00EE6FEB"/>
    <w:p w14:paraId="4AFA518D" w14:textId="77777777" w:rsidR="00EE6FEB" w:rsidRDefault="00EE6FEB">
      <w:r>
        <w:t>INSERT INTO  "Customer_social_economic_data" ("Customer_id", "emp_var_rate", "cons_price_idx", "cons_conf_idx", "euribor3m", "nr_employed") VALUES (30351, '-1.8', '92.893', '-46.2', '1.281', '5099.1');</w:t>
      </w:r>
    </w:p>
    <w:p w14:paraId="001773AE" w14:textId="77777777" w:rsidR="00EE6FEB" w:rsidRDefault="00EE6FEB"/>
    <w:p w14:paraId="1EBD8B71" w14:textId="77777777" w:rsidR="00EE6FEB" w:rsidRDefault="00EE6FEB">
      <w:r>
        <w:t>INSERT INTO  "Customer_social_economic_data" ("Customer_id", "emp_var_rate", "cons_price_idx", "cons_conf_idx", "euribor3m", "nr_employed") VALUES (30352, '-1.8', '92.893', '-46.2', '1.281', '5099.1');</w:t>
      </w:r>
    </w:p>
    <w:p w14:paraId="689B2E7D" w14:textId="77777777" w:rsidR="00EE6FEB" w:rsidRDefault="00EE6FEB"/>
    <w:p w14:paraId="245360FB" w14:textId="77777777" w:rsidR="00EE6FEB" w:rsidRDefault="00EE6FEB">
      <w:r>
        <w:t>INSERT INTO  "Customer_social_economic_data" ("Customer_id", "emp_var_rate", "cons_price_idx", "cons_conf_idx", "euribor3m", "nr_employed") VALUES (30353, '-1.8', '92.893', '-46.2', '1.281', '5099.1');</w:t>
      </w:r>
    </w:p>
    <w:p w14:paraId="2DBC426B" w14:textId="77777777" w:rsidR="00EE6FEB" w:rsidRDefault="00EE6FEB"/>
    <w:p w14:paraId="2A4CD66B" w14:textId="77777777" w:rsidR="00EE6FEB" w:rsidRDefault="00EE6FEB">
      <w:r>
        <w:t>INSERT INTO  "Customer_social_economic_data" ("Customer_id", "emp_var_rate", "cons_price_idx", "cons_conf_idx", "euribor3m", "nr_employed") VALUES (30354, '-1.8', '92.893', '-46.2', '1.281', '5099.1');</w:t>
      </w:r>
    </w:p>
    <w:p w14:paraId="60CA8EA7" w14:textId="77777777" w:rsidR="00EE6FEB" w:rsidRDefault="00EE6FEB"/>
    <w:p w14:paraId="55CF76F5" w14:textId="77777777" w:rsidR="00EE6FEB" w:rsidRDefault="00EE6FEB">
      <w:r>
        <w:t>INSERT INTO  "Customer_social_economic_data" ("Customer_id", "emp_var_rate", "cons_price_idx", "cons_conf_idx", "euribor3m", "nr_employed") VALUES (30355, '-1.8', '92.893', '-46.2', '1.281', '5099.1');</w:t>
      </w:r>
    </w:p>
    <w:p w14:paraId="13136A20" w14:textId="77777777" w:rsidR="00EE6FEB" w:rsidRDefault="00EE6FEB"/>
    <w:p w14:paraId="6ADB0E49" w14:textId="77777777" w:rsidR="00EE6FEB" w:rsidRDefault="00EE6FEB">
      <w:r>
        <w:t>INSERT INTO  "Customer_social_economic_data" ("Customer_id", "emp_var_rate", "cons_price_idx", "cons_conf_idx", "euribor3m", "nr_employed") VALUES (30356, '-1.8', '92.893', '-46.2', '1.281', '5099.1');</w:t>
      </w:r>
    </w:p>
    <w:p w14:paraId="70BFFD5A" w14:textId="77777777" w:rsidR="00EE6FEB" w:rsidRDefault="00EE6FEB"/>
    <w:p w14:paraId="10676933" w14:textId="77777777" w:rsidR="00EE6FEB" w:rsidRDefault="00EE6FEB">
      <w:r>
        <w:t>INSERT INTO  "Customer_social_economic_data" ("Customer_id", "emp_var_rate", "cons_price_idx", "cons_conf_idx", "euribor3m", "nr_employed") VALUES (30357, '-1.8', '92.893', '-46.2', '1.281', '5099.1');</w:t>
      </w:r>
    </w:p>
    <w:p w14:paraId="6A3B749C" w14:textId="77777777" w:rsidR="00EE6FEB" w:rsidRDefault="00EE6FEB"/>
    <w:p w14:paraId="05F56F86" w14:textId="77777777" w:rsidR="00EE6FEB" w:rsidRDefault="00EE6FEB">
      <w:r>
        <w:t>INSERT INTO  "Customer_social_economic_data" ("Customer_id", "emp_var_rate", "cons_price_idx", "cons_conf_idx", "euribor3m", "nr_employed") VALUES (30358, '-1.8', '92.893', '-46.2', '1.281', '5099.1');</w:t>
      </w:r>
    </w:p>
    <w:p w14:paraId="33C41BE8" w14:textId="77777777" w:rsidR="00EE6FEB" w:rsidRDefault="00EE6FEB"/>
    <w:p w14:paraId="056F5DEA" w14:textId="77777777" w:rsidR="00EE6FEB" w:rsidRDefault="00EE6FEB">
      <w:r>
        <w:t>INSERT INTO  "Customer_social_economic_data" ("Customer_id", "emp_var_rate", "cons_price_idx", "cons_conf_idx", "euribor3m", "nr_employed") VALUES (30359, '-1.8', '92.893', '-46.2', '1.281', '5099.1');</w:t>
      </w:r>
    </w:p>
    <w:p w14:paraId="1C728A30" w14:textId="77777777" w:rsidR="00EE6FEB" w:rsidRDefault="00EE6FEB"/>
    <w:p w14:paraId="712C2568" w14:textId="77777777" w:rsidR="00EE6FEB" w:rsidRDefault="00EE6FEB">
      <w:r>
        <w:t>INSERT INTO  "Customer_social_economic_data" ("Customer_id", "emp_var_rate", "cons_price_idx", "cons_conf_idx", "euribor3m", "nr_employed") VALUES (30360, '-1.8', '92.893', '-46.2', '1.281', '5099.1');</w:t>
      </w:r>
    </w:p>
    <w:p w14:paraId="45A3FC0B" w14:textId="77777777" w:rsidR="00EE6FEB" w:rsidRDefault="00EE6FEB"/>
    <w:p w14:paraId="3F09162D" w14:textId="77777777" w:rsidR="00EE6FEB" w:rsidRDefault="00EE6FEB">
      <w:r>
        <w:t>INSERT INTO  "Customer_social_economic_data" ("Customer_id", "emp_var_rate", "cons_price_idx", "cons_conf_idx", "euribor3m", "nr_employed") VALUES (30361, '-1.8', '92.893', '-46.2', '1.281', '5099.1');</w:t>
      </w:r>
    </w:p>
    <w:p w14:paraId="5AA49091" w14:textId="77777777" w:rsidR="00EE6FEB" w:rsidRDefault="00EE6FEB"/>
    <w:p w14:paraId="764AEACE" w14:textId="77777777" w:rsidR="00EE6FEB" w:rsidRDefault="00EE6FEB">
      <w:r>
        <w:t>INSERT INTO  "Customer_social_economic_data" ("Customer_id", "emp_var_rate", "cons_price_idx", "cons_conf_idx", "euribor3m", "nr_employed") VALUES (30362, '-1.8', '92.893', '-46.2', '1.281', '5099.1');</w:t>
      </w:r>
    </w:p>
    <w:p w14:paraId="331EE2C3" w14:textId="77777777" w:rsidR="00EE6FEB" w:rsidRDefault="00EE6FEB"/>
    <w:p w14:paraId="42EE2B7B" w14:textId="77777777" w:rsidR="00EE6FEB" w:rsidRDefault="00EE6FEB">
      <w:r>
        <w:t>INSERT INTO  "Customer_social_economic_data" ("Customer_id", "emp_var_rate", "cons_price_idx", "cons_conf_idx", "euribor3m", "nr_employed") VALUES (30363, '-1.8', '92.893', '-46.2', '1.281', '5099.1');</w:t>
      </w:r>
    </w:p>
    <w:p w14:paraId="4606E2F4" w14:textId="77777777" w:rsidR="00EE6FEB" w:rsidRDefault="00EE6FEB"/>
    <w:p w14:paraId="113D793E" w14:textId="77777777" w:rsidR="00EE6FEB" w:rsidRDefault="00EE6FEB">
      <w:r>
        <w:t>INSERT INTO  "Customer_social_economic_data" ("Customer_id", "emp_var_rate", "cons_price_idx", "cons_conf_idx", "euribor3m", "nr_employed") VALUES (30364, '-1.8', '92.893', '-46.2', '1.281', '5099.1');</w:t>
      </w:r>
    </w:p>
    <w:p w14:paraId="7E6107C0" w14:textId="77777777" w:rsidR="00EE6FEB" w:rsidRDefault="00EE6FEB"/>
    <w:p w14:paraId="6B7354D9" w14:textId="77777777" w:rsidR="00EE6FEB" w:rsidRDefault="00EE6FEB">
      <w:r>
        <w:t>INSERT INTO  "Customer_social_economic_data" ("Customer_id", "emp_var_rate", "cons_price_idx", "cons_conf_idx", "euribor3m", "nr_employed") VALUES (30365, '-1.8', '92.893', '-46.2', '1.281', '5099.1');</w:t>
      </w:r>
    </w:p>
    <w:p w14:paraId="428AEBAA" w14:textId="77777777" w:rsidR="00EE6FEB" w:rsidRDefault="00EE6FEB"/>
    <w:p w14:paraId="667FA2B6" w14:textId="77777777" w:rsidR="00EE6FEB" w:rsidRDefault="00EE6FEB">
      <w:r>
        <w:t>INSERT INTO  "Customer_social_economic_data" ("Customer_id", "emp_var_rate", "cons_price_idx", "cons_conf_idx", "euribor3m", "nr_employed") VALUES (30366, '-1.8', '92.893', '-46.2', '1.281', '5099.1');</w:t>
      </w:r>
    </w:p>
    <w:p w14:paraId="499204AC" w14:textId="77777777" w:rsidR="00EE6FEB" w:rsidRDefault="00EE6FEB"/>
    <w:p w14:paraId="01CA0B30" w14:textId="77777777" w:rsidR="00EE6FEB" w:rsidRDefault="00EE6FEB">
      <w:r>
        <w:t>INSERT INTO  "Customer_social_economic_data" ("Customer_id", "emp_var_rate", "cons_price_idx", "cons_conf_idx", "euribor3m", "nr_employed") VALUES (30367, '-1.8', '92.893', '-46.2', '1.281', '5099.1');</w:t>
      </w:r>
    </w:p>
    <w:p w14:paraId="3F1BD59A" w14:textId="77777777" w:rsidR="00EE6FEB" w:rsidRDefault="00EE6FEB"/>
    <w:p w14:paraId="29DE5263" w14:textId="77777777" w:rsidR="00EE6FEB" w:rsidRDefault="00EE6FEB">
      <w:r>
        <w:t>INSERT INTO  "Customer_social_economic_data" ("Customer_id", "emp_var_rate", "cons_price_idx", "cons_conf_idx", "euribor3m", "nr_employed") VALUES (30368, '-1.8', '92.893', '-46.2', '1.281', '5099.1');</w:t>
      </w:r>
    </w:p>
    <w:p w14:paraId="510B577C" w14:textId="77777777" w:rsidR="00EE6FEB" w:rsidRDefault="00EE6FEB"/>
    <w:p w14:paraId="3B2820BD" w14:textId="77777777" w:rsidR="00EE6FEB" w:rsidRDefault="00EE6FEB">
      <w:r>
        <w:t>INSERT INTO  "Customer_social_economic_data" ("Customer_id", "emp_var_rate", "cons_price_idx", "cons_conf_idx", "euribor3m", "nr_employed") VALUES (30369, '-1.8', '92.893', '-46.2', '1.281', '5099.1');</w:t>
      </w:r>
    </w:p>
    <w:p w14:paraId="0D7CD3B2" w14:textId="77777777" w:rsidR="00EE6FEB" w:rsidRDefault="00EE6FEB"/>
    <w:p w14:paraId="08D20FC3" w14:textId="77777777" w:rsidR="00EE6FEB" w:rsidRDefault="00EE6FEB">
      <w:r>
        <w:t>INSERT INTO  "Customer_social_economic_data" ("Customer_id", "emp_var_rate", "cons_price_idx", "cons_conf_idx", "euribor3m", "nr_employed") VALUES (30370, '-1.8', '92.893', '-46.2', '1.281', '5099.1');</w:t>
      </w:r>
    </w:p>
    <w:p w14:paraId="7DB352E0" w14:textId="77777777" w:rsidR="00EE6FEB" w:rsidRDefault="00EE6FEB"/>
    <w:p w14:paraId="637F4D90" w14:textId="77777777" w:rsidR="00EE6FEB" w:rsidRDefault="00EE6FEB">
      <w:r>
        <w:t>INSERT INTO  "Customer_social_economic_data" ("Customer_id", "emp_var_rate", "cons_price_idx", "cons_conf_idx", "euribor3m", "nr_employed") VALUES (30371, '-1.8', '92.893', '-46.2', '1.281', '5099.1');</w:t>
      </w:r>
    </w:p>
    <w:p w14:paraId="25CF86A0" w14:textId="77777777" w:rsidR="00EE6FEB" w:rsidRDefault="00EE6FEB"/>
    <w:p w14:paraId="256C5E86" w14:textId="77777777" w:rsidR="00EE6FEB" w:rsidRDefault="00EE6FEB">
      <w:r>
        <w:t>INSERT INTO  "Customer_social_economic_data" ("Customer_id", "emp_var_rate", "cons_price_idx", "cons_conf_idx", "euribor3m", "nr_employed") VALUES (30372, '-1.8', '92.893', '-46.2', '1.281', '5099.1');</w:t>
      </w:r>
    </w:p>
    <w:p w14:paraId="49730F93" w14:textId="77777777" w:rsidR="00EE6FEB" w:rsidRDefault="00EE6FEB"/>
    <w:p w14:paraId="5E294C86" w14:textId="77777777" w:rsidR="00EE6FEB" w:rsidRDefault="00EE6FEB">
      <w:r>
        <w:t>INSERT INTO  "Customer_social_economic_data" ("Customer_id", "emp_var_rate", "cons_price_idx", "cons_conf_idx", "euribor3m", "nr_employed") VALUES (30373, '-1.8', '92.893', '-46.2', '1.281', '5099.1');</w:t>
      </w:r>
    </w:p>
    <w:p w14:paraId="71698D83" w14:textId="77777777" w:rsidR="00EE6FEB" w:rsidRDefault="00EE6FEB"/>
    <w:p w14:paraId="7966DCD0" w14:textId="77777777" w:rsidR="00EE6FEB" w:rsidRDefault="00EE6FEB">
      <w:r>
        <w:t>INSERT INTO  "Customer_social_economic_data" ("Customer_id", "emp_var_rate", "cons_price_idx", "cons_conf_idx", "euribor3m", "nr_employed") VALUES (30374, '-1.8', '92.893', '-46.2', '1.281', '5099.1');</w:t>
      </w:r>
    </w:p>
    <w:p w14:paraId="7A320C13" w14:textId="77777777" w:rsidR="00EE6FEB" w:rsidRDefault="00EE6FEB"/>
    <w:p w14:paraId="6D06201F" w14:textId="77777777" w:rsidR="00EE6FEB" w:rsidRDefault="00EE6FEB">
      <w:r>
        <w:t>INSERT INTO  "Customer_social_economic_data" ("Customer_id", "emp_var_rate", "cons_price_idx", "cons_conf_idx", "euribor3m", "nr_employed") VALUES (30375, '-1.8', '92.893', '-46.2', '1.281', '5099.1');</w:t>
      </w:r>
    </w:p>
    <w:p w14:paraId="1F0B42C5" w14:textId="77777777" w:rsidR="00EE6FEB" w:rsidRDefault="00EE6FEB"/>
    <w:p w14:paraId="0E0D3CA3" w14:textId="77777777" w:rsidR="00EE6FEB" w:rsidRDefault="00EE6FEB">
      <w:r>
        <w:t>INSERT INTO  "Customer_social_economic_data" ("Customer_id", "emp_var_rate", "cons_price_idx", "cons_conf_idx", "euribor3m", "nr_employed") VALUES (30376, '-1.8', '92.893', '-46.2', '1.281', '5099.1');</w:t>
      </w:r>
    </w:p>
    <w:p w14:paraId="2CDBEE1E" w14:textId="77777777" w:rsidR="00EE6FEB" w:rsidRDefault="00EE6FEB"/>
    <w:p w14:paraId="0C4AB185" w14:textId="77777777" w:rsidR="00EE6FEB" w:rsidRDefault="00EE6FEB">
      <w:r>
        <w:t>INSERT INTO  "Customer_social_economic_data" ("Customer_id", "emp_var_rate", "cons_price_idx", "cons_conf_idx", "euribor3m", "nr_employed") VALUES (30377, '-1.8', '92.893', '-46.2', '1.281', '5099.1');</w:t>
      </w:r>
    </w:p>
    <w:p w14:paraId="2888ECC5" w14:textId="77777777" w:rsidR="00EE6FEB" w:rsidRDefault="00EE6FEB"/>
    <w:p w14:paraId="27F016E9" w14:textId="77777777" w:rsidR="00EE6FEB" w:rsidRDefault="00EE6FEB">
      <w:r>
        <w:t>INSERT INTO  "Customer_social_economic_data" ("Customer_id", "emp_var_rate", "cons_price_idx", "cons_conf_idx", "euribor3m", "nr_employed") VALUES (30378, '-1.8', '92.893', '-46.2', '1.281', '5099.1');</w:t>
      </w:r>
    </w:p>
    <w:p w14:paraId="40ABBE37" w14:textId="77777777" w:rsidR="00EE6FEB" w:rsidRDefault="00EE6FEB"/>
    <w:p w14:paraId="17AD0818" w14:textId="77777777" w:rsidR="00EE6FEB" w:rsidRDefault="00EE6FEB">
      <w:r>
        <w:t>INSERT INTO  "Customer_social_economic_data" ("Customer_id", "emp_var_rate", "cons_price_idx", "cons_conf_idx", "euribor3m", "nr_employed") VALUES (30379, '-1.8', '92.893', '-46.2', '1.281', '5099.1');</w:t>
      </w:r>
    </w:p>
    <w:p w14:paraId="641C3877" w14:textId="77777777" w:rsidR="00EE6FEB" w:rsidRDefault="00EE6FEB"/>
    <w:p w14:paraId="29AF0C77" w14:textId="77777777" w:rsidR="00EE6FEB" w:rsidRDefault="00EE6FEB">
      <w:r>
        <w:t>INSERT INTO  "Customer_social_economic_data" ("Customer_id", "emp_var_rate", "cons_price_idx", "cons_conf_idx", "euribor3m", "nr_employed") VALUES (30380, '-1.8', '92.893', '-46.2', '1.281', '5099.1');</w:t>
      </w:r>
    </w:p>
    <w:p w14:paraId="3B7E05E6" w14:textId="77777777" w:rsidR="00EE6FEB" w:rsidRDefault="00EE6FEB"/>
    <w:p w14:paraId="6CB52C22" w14:textId="77777777" w:rsidR="00EE6FEB" w:rsidRDefault="00EE6FEB">
      <w:r>
        <w:t>INSERT INTO  "Customer_social_economic_data" ("Customer_id", "emp_var_rate", "cons_price_idx", "cons_conf_idx", "euribor3m", "nr_employed") VALUES (30381, '-1.8', '92.893', '-46.2', '1.281', '5099.1');</w:t>
      </w:r>
    </w:p>
    <w:p w14:paraId="7D6AFD8C" w14:textId="77777777" w:rsidR="00EE6FEB" w:rsidRDefault="00EE6FEB"/>
    <w:p w14:paraId="0C8DE4F7" w14:textId="77777777" w:rsidR="00EE6FEB" w:rsidRDefault="00EE6FEB">
      <w:r>
        <w:t>INSERT INTO  "Customer_social_economic_data" ("Customer_id", "emp_var_rate", "cons_price_idx", "cons_conf_idx", "euribor3m", "nr_employed") VALUES (30382, '-1.8', '92.893', '-46.2', '1.281', '5099.1');</w:t>
      </w:r>
    </w:p>
    <w:p w14:paraId="3A958A02" w14:textId="77777777" w:rsidR="00EE6FEB" w:rsidRDefault="00EE6FEB"/>
    <w:p w14:paraId="15DC43FF" w14:textId="77777777" w:rsidR="00EE6FEB" w:rsidRDefault="00EE6FEB">
      <w:r>
        <w:t>INSERT INTO  "Customer_social_economic_data" ("Customer_id", "emp_var_rate", "cons_price_idx", "cons_conf_idx", "euribor3m", "nr_employed") VALUES (30383, '-1.8', '92.893', '-46.2', '1.281', '5099.1');</w:t>
      </w:r>
    </w:p>
    <w:p w14:paraId="3E295C3D" w14:textId="77777777" w:rsidR="00EE6FEB" w:rsidRDefault="00EE6FEB"/>
    <w:p w14:paraId="53C45864" w14:textId="77777777" w:rsidR="00EE6FEB" w:rsidRDefault="00EE6FEB">
      <w:r>
        <w:t>INSERT INTO  "Customer_social_economic_data" ("Customer_id", "emp_var_rate", "cons_price_idx", "cons_conf_idx", "euribor3m", "nr_employed") VALUES (30384, '-1.8', '92.893', '-46.2', '1.281', '5099.1');</w:t>
      </w:r>
    </w:p>
    <w:p w14:paraId="2E7FD211" w14:textId="77777777" w:rsidR="00EE6FEB" w:rsidRDefault="00EE6FEB"/>
    <w:p w14:paraId="78AA9291" w14:textId="77777777" w:rsidR="00EE6FEB" w:rsidRDefault="00EE6FEB">
      <w:r>
        <w:t>INSERT INTO  "Customer_social_economic_data" ("Customer_id", "emp_var_rate", "cons_price_idx", "cons_conf_idx", "euribor3m", "nr_employed") VALUES (30385, '-1.8', '92.893', '-46.2', '1.281', '5099.1');</w:t>
      </w:r>
    </w:p>
    <w:p w14:paraId="42C5ADF3" w14:textId="77777777" w:rsidR="00EE6FEB" w:rsidRDefault="00EE6FEB"/>
    <w:p w14:paraId="34AF250F" w14:textId="77777777" w:rsidR="00EE6FEB" w:rsidRDefault="00EE6FEB">
      <w:r>
        <w:t>INSERT INTO  "Customer_social_economic_data" ("Customer_id", "emp_var_rate", "cons_price_idx", "cons_conf_idx", "euribor3m", "nr_employed") VALUES (30386, '-1.8', '92.893', '-46.2', '1.281', '5099.1');</w:t>
      </w:r>
    </w:p>
    <w:p w14:paraId="3E2D8BDD" w14:textId="77777777" w:rsidR="00EE6FEB" w:rsidRDefault="00EE6FEB"/>
    <w:p w14:paraId="745B67D6" w14:textId="77777777" w:rsidR="00EE6FEB" w:rsidRDefault="00EE6FEB">
      <w:r>
        <w:t>INSERT INTO  "Customer_social_economic_data" ("Customer_id", "emp_var_rate", "cons_price_idx", "cons_conf_idx", "euribor3m", "nr_employed") VALUES (30387, '-1.8', '92.893', '-46.2', '1.281', '5099.1');</w:t>
      </w:r>
    </w:p>
    <w:p w14:paraId="71AB72AD" w14:textId="77777777" w:rsidR="00EE6FEB" w:rsidRDefault="00EE6FEB"/>
    <w:p w14:paraId="595B5374" w14:textId="77777777" w:rsidR="00EE6FEB" w:rsidRDefault="00EE6FEB">
      <w:r>
        <w:t>INSERT INTO  "Customer_social_economic_data" ("Customer_id", "emp_var_rate", "cons_price_idx", "cons_conf_idx", "euribor3m", "nr_employed") VALUES (30388, '-1.8', '92.893', '-46.2', '1.281', '5099.1');</w:t>
      </w:r>
    </w:p>
    <w:p w14:paraId="1F9D65AE" w14:textId="77777777" w:rsidR="00EE6FEB" w:rsidRDefault="00EE6FEB"/>
    <w:p w14:paraId="74528432" w14:textId="77777777" w:rsidR="00EE6FEB" w:rsidRDefault="00EE6FEB">
      <w:r>
        <w:t>INSERT INTO  "Customer_social_economic_data" ("Customer_id", "emp_var_rate", "cons_price_idx", "cons_conf_idx", "euribor3m", "nr_employed") VALUES (30389, '-1.8', '92.893', '-46.2', '1.281', '5099.1');</w:t>
      </w:r>
    </w:p>
    <w:p w14:paraId="1CA67704" w14:textId="77777777" w:rsidR="00EE6FEB" w:rsidRDefault="00EE6FEB"/>
    <w:p w14:paraId="393089E1" w14:textId="77777777" w:rsidR="00EE6FEB" w:rsidRDefault="00EE6FEB">
      <w:r>
        <w:t>INSERT INTO  "Customer_social_economic_data" ("Customer_id", "emp_var_rate", "cons_price_idx", "cons_conf_idx", "euribor3m", "nr_employed") VALUES (30390, '-1.8', '92.893', '-46.2', '1.281', '5099.1');</w:t>
      </w:r>
    </w:p>
    <w:p w14:paraId="162643C6" w14:textId="77777777" w:rsidR="00EE6FEB" w:rsidRDefault="00EE6FEB"/>
    <w:p w14:paraId="5502BDE6" w14:textId="77777777" w:rsidR="00EE6FEB" w:rsidRDefault="00EE6FEB">
      <w:r>
        <w:t>INSERT INTO  "Customer_social_economic_data" ("Customer_id", "emp_var_rate", "cons_price_idx", "cons_conf_idx", "euribor3m", "nr_employed") VALUES (30391, '-1.8', '92.893', '-46.2', '1.281', '5099.1');</w:t>
      </w:r>
    </w:p>
    <w:p w14:paraId="653BF885" w14:textId="77777777" w:rsidR="00EE6FEB" w:rsidRDefault="00EE6FEB"/>
    <w:p w14:paraId="48B9E999" w14:textId="77777777" w:rsidR="00EE6FEB" w:rsidRDefault="00EE6FEB">
      <w:r>
        <w:t>INSERT INTO  "Customer_social_economic_data" ("Customer_id", "emp_var_rate", "cons_price_idx", "cons_conf_idx", "euribor3m", "nr_employed") VALUES (30392, '-1.8', '92.893', '-46.2', '1.281', '5099.1');</w:t>
      </w:r>
    </w:p>
    <w:p w14:paraId="1F435FE9" w14:textId="77777777" w:rsidR="00EE6FEB" w:rsidRDefault="00EE6FEB"/>
    <w:p w14:paraId="76C33280" w14:textId="77777777" w:rsidR="00EE6FEB" w:rsidRDefault="00EE6FEB">
      <w:r>
        <w:t>INSERT INTO  "Customer_social_economic_data" ("Customer_id", "emp_var_rate", "cons_price_idx", "cons_conf_idx", "euribor3m", "nr_employed") VALUES (30393, '-1.8', '92.893', '-46.2', '1.281', '5099.1');</w:t>
      </w:r>
    </w:p>
    <w:p w14:paraId="397555EE" w14:textId="77777777" w:rsidR="00EE6FEB" w:rsidRDefault="00EE6FEB"/>
    <w:p w14:paraId="656E67FF" w14:textId="77777777" w:rsidR="00EE6FEB" w:rsidRDefault="00EE6FEB">
      <w:r>
        <w:t>INSERT INTO  "Customer_social_economic_data" ("Customer_id", "emp_var_rate", "cons_price_idx", "cons_conf_idx", "euribor3m", "nr_employed") VALUES (30394, '-1.8', '92.893', '-46.2', '1.281', '5099.1');</w:t>
      </w:r>
    </w:p>
    <w:p w14:paraId="579887FD" w14:textId="77777777" w:rsidR="00EE6FEB" w:rsidRDefault="00EE6FEB"/>
    <w:p w14:paraId="11A5D366" w14:textId="77777777" w:rsidR="00EE6FEB" w:rsidRDefault="00EE6FEB">
      <w:r>
        <w:t>INSERT INTO  "Customer_social_economic_data" ("Customer_id", "emp_var_rate", "cons_price_idx", "cons_conf_idx", "euribor3m", "nr_employed") VALUES (30395, '-1.8', '92.893', '-46.2', '1.281', '5099.1');</w:t>
      </w:r>
    </w:p>
    <w:p w14:paraId="21ABA568" w14:textId="77777777" w:rsidR="00EE6FEB" w:rsidRDefault="00EE6FEB"/>
    <w:p w14:paraId="50F546D8" w14:textId="77777777" w:rsidR="00EE6FEB" w:rsidRDefault="00EE6FEB">
      <w:r>
        <w:t>INSERT INTO  "Customer_social_economic_data" ("Customer_id", "emp_var_rate", "cons_price_idx", "cons_conf_idx", "euribor3m", "nr_employed") VALUES (30396, '-1.8', '92.893', '-46.2', '1.281', '5099.1');</w:t>
      </w:r>
    </w:p>
    <w:p w14:paraId="6CABB1EB" w14:textId="77777777" w:rsidR="00EE6FEB" w:rsidRDefault="00EE6FEB"/>
    <w:p w14:paraId="11D58254" w14:textId="77777777" w:rsidR="00EE6FEB" w:rsidRDefault="00EE6FEB">
      <w:r>
        <w:t>INSERT INTO  "Customer_social_economic_data" ("Customer_id", "emp_var_rate", "cons_price_idx", "cons_conf_idx", "euribor3m", "nr_employed") VALUES (30397, '-1.8', '92.893', '-46.2', '1.281', '5099.1');</w:t>
      </w:r>
    </w:p>
    <w:p w14:paraId="46F59107" w14:textId="77777777" w:rsidR="00EE6FEB" w:rsidRDefault="00EE6FEB"/>
    <w:p w14:paraId="55C9A271" w14:textId="77777777" w:rsidR="00EE6FEB" w:rsidRDefault="00EE6FEB">
      <w:r>
        <w:t>INSERT INTO  "Customer_social_economic_data" ("Customer_id", "emp_var_rate", "cons_price_idx", "cons_conf_idx", "euribor3m", "nr_employed") VALUES (30398, '-1.8', '92.893', '-46.2', '1.281', '5099.1');</w:t>
      </w:r>
    </w:p>
    <w:p w14:paraId="3369AE48" w14:textId="77777777" w:rsidR="00EE6FEB" w:rsidRDefault="00EE6FEB"/>
    <w:p w14:paraId="784FC2D7" w14:textId="77777777" w:rsidR="00EE6FEB" w:rsidRDefault="00EE6FEB">
      <w:r>
        <w:t>INSERT INTO  "Customer_social_economic_data" ("Customer_id", "emp_var_rate", "cons_price_idx", "cons_conf_idx", "euribor3m", "nr_employed") VALUES (30399, '-1.8', '92.893', '-46.2', '1.281', '5099.1');</w:t>
      </w:r>
    </w:p>
    <w:p w14:paraId="26F2A546" w14:textId="77777777" w:rsidR="00EE6FEB" w:rsidRDefault="00EE6FEB"/>
    <w:p w14:paraId="45BB28F3" w14:textId="77777777" w:rsidR="00EE6FEB" w:rsidRDefault="00EE6FEB">
      <w:r>
        <w:t>INSERT INTO  "Customer_social_economic_data" ("Customer_id", "emp_var_rate", "cons_price_idx", "cons_conf_idx", "euribor3m", "nr_employed") VALUES (30400, '-1.8', '92.893', '-46.2', '1.281', '5099.1');</w:t>
      </w:r>
    </w:p>
    <w:p w14:paraId="381EC6CC" w14:textId="77777777" w:rsidR="00EE6FEB" w:rsidRDefault="00EE6FEB"/>
    <w:p w14:paraId="0FBD55C1" w14:textId="77777777" w:rsidR="00EE6FEB" w:rsidRDefault="00EE6FEB">
      <w:r>
        <w:t>INSERT INTO  "Customer_social_economic_data" ("Customer_id", "emp_var_rate", "cons_price_idx", "cons_conf_idx", "euribor3m", "nr_employed") VALUES (30401, '-1.8', '92.893', '-46.2', '1.281', '5099.1');</w:t>
      </w:r>
    </w:p>
    <w:p w14:paraId="6D8F9830" w14:textId="77777777" w:rsidR="00EE6FEB" w:rsidRDefault="00EE6FEB"/>
    <w:p w14:paraId="38CE69CA" w14:textId="77777777" w:rsidR="00EE6FEB" w:rsidRDefault="00EE6FEB">
      <w:r>
        <w:t>INSERT INTO  "Customer_social_economic_data" ("Customer_id", "emp_var_rate", "cons_price_idx", "cons_conf_idx", "euribor3m", "nr_employed") VALUES (30402, '-1.8', '92.893', '-46.2', '1.281', '5099.1');</w:t>
      </w:r>
    </w:p>
    <w:p w14:paraId="61BD4A11" w14:textId="77777777" w:rsidR="00EE6FEB" w:rsidRDefault="00EE6FEB"/>
    <w:p w14:paraId="35CF464B" w14:textId="77777777" w:rsidR="00EE6FEB" w:rsidRDefault="00EE6FEB">
      <w:r>
        <w:t>INSERT INTO  "Customer_social_economic_data" ("Customer_id", "emp_var_rate", "cons_price_idx", "cons_conf_idx", "euribor3m", "nr_employed") VALUES (30403, '-1.8', '92.893', '-46.2', '1.281', '5099.1');</w:t>
      </w:r>
    </w:p>
    <w:p w14:paraId="6BC87619" w14:textId="77777777" w:rsidR="00EE6FEB" w:rsidRDefault="00EE6FEB"/>
    <w:p w14:paraId="04678888" w14:textId="77777777" w:rsidR="00EE6FEB" w:rsidRDefault="00EE6FEB">
      <w:r>
        <w:t>INSERT INTO  "Customer_social_economic_data" ("Customer_id", "emp_var_rate", "cons_price_idx", "cons_conf_idx", "euribor3m", "nr_employed") VALUES (30404, '-1.8', '92.893', '-46.2', '1.281', '5099.1');</w:t>
      </w:r>
    </w:p>
    <w:p w14:paraId="12ED8F2B" w14:textId="77777777" w:rsidR="00EE6FEB" w:rsidRDefault="00EE6FEB"/>
    <w:p w14:paraId="3E9A1C38" w14:textId="77777777" w:rsidR="00EE6FEB" w:rsidRDefault="00EE6FEB">
      <w:r>
        <w:t>INSERT INTO  "Customer_social_economic_data" ("Customer_id", "emp_var_rate", "cons_price_idx", "cons_conf_idx", "euribor3m", "nr_employed") VALUES (30405, '-1.8', '92.893', '-46.2', '1.281', '5099.1');</w:t>
      </w:r>
    </w:p>
    <w:p w14:paraId="393961A4" w14:textId="77777777" w:rsidR="00EE6FEB" w:rsidRDefault="00EE6FEB"/>
    <w:p w14:paraId="6963AD7D" w14:textId="77777777" w:rsidR="00EE6FEB" w:rsidRDefault="00EE6FEB">
      <w:r>
        <w:t>INSERT INTO  "Customer_social_economic_data" ("Customer_id", "emp_var_rate", "cons_price_idx", "cons_conf_idx", "euribor3m", "nr_employed") VALUES (30406, '-1.8', '92.893', '-46.2', '1.281', '5099.1');</w:t>
      </w:r>
    </w:p>
    <w:p w14:paraId="3003773E" w14:textId="77777777" w:rsidR="00EE6FEB" w:rsidRDefault="00EE6FEB"/>
    <w:p w14:paraId="10024F68" w14:textId="77777777" w:rsidR="00EE6FEB" w:rsidRDefault="00EE6FEB">
      <w:r>
        <w:t>INSERT INTO  "Customer_social_economic_data" ("Customer_id", "emp_var_rate", "cons_price_idx", "cons_conf_idx", "euribor3m", "nr_employed") VALUES (30407, '-1.8', '92.893', '-46.2', '1.281', '5099.1');</w:t>
      </w:r>
    </w:p>
    <w:p w14:paraId="43AD0001" w14:textId="77777777" w:rsidR="00EE6FEB" w:rsidRDefault="00EE6FEB"/>
    <w:p w14:paraId="5EE5FB2E" w14:textId="77777777" w:rsidR="00EE6FEB" w:rsidRDefault="00EE6FEB">
      <w:r>
        <w:t>INSERT INTO  "Customer_social_economic_data" ("Customer_id", "emp_var_rate", "cons_price_idx", "cons_conf_idx", "euribor3m", "nr_employed") VALUES (30408, '-1.8', '92.893', '-46.2', '1.281', '5099.1');</w:t>
      </w:r>
    </w:p>
    <w:p w14:paraId="37E2053A" w14:textId="77777777" w:rsidR="00EE6FEB" w:rsidRDefault="00EE6FEB"/>
    <w:p w14:paraId="74EF6306" w14:textId="77777777" w:rsidR="00EE6FEB" w:rsidRDefault="00EE6FEB">
      <w:r>
        <w:t>INSERT INTO  "Customer_social_economic_data" ("Customer_id", "emp_var_rate", "cons_price_idx", "cons_conf_idx", "euribor3m", "nr_employed") VALUES (30409, '-1.8', '92.893', '-46.2', '1.281', '5099.1');</w:t>
      </w:r>
    </w:p>
    <w:p w14:paraId="1EB6DF08" w14:textId="77777777" w:rsidR="00EE6FEB" w:rsidRDefault="00EE6FEB"/>
    <w:p w14:paraId="68970780" w14:textId="77777777" w:rsidR="00EE6FEB" w:rsidRDefault="00EE6FEB">
      <w:r>
        <w:t>INSERT INTO  "Customer_social_economic_data" ("Customer_id", "emp_var_rate", "cons_price_idx", "cons_conf_idx", "euribor3m", "nr_employed") VALUES (30410, '-1.8', '92.893', '-46.2', '1.281', '5099.1');</w:t>
      </w:r>
    </w:p>
    <w:p w14:paraId="0507B24A" w14:textId="77777777" w:rsidR="00EE6FEB" w:rsidRDefault="00EE6FEB"/>
    <w:p w14:paraId="134F6CDE" w14:textId="77777777" w:rsidR="00EE6FEB" w:rsidRDefault="00EE6FEB">
      <w:r>
        <w:t>INSERT INTO  "Customer_social_economic_data" ("Customer_id", "emp_var_rate", "cons_price_idx", "cons_conf_idx", "euribor3m", "nr_employed") VALUES (30411, '-1.8', '92.893', '-46.2', '1.281', '5099.1');</w:t>
      </w:r>
    </w:p>
    <w:p w14:paraId="69104C06" w14:textId="77777777" w:rsidR="00EE6FEB" w:rsidRDefault="00EE6FEB"/>
    <w:p w14:paraId="3141780B" w14:textId="77777777" w:rsidR="00EE6FEB" w:rsidRDefault="00EE6FEB">
      <w:r>
        <w:t>INSERT INTO  "Customer_social_economic_data" ("Customer_id", "emp_var_rate", "cons_price_idx", "cons_conf_idx", "euribor3m", "nr_employed") VALUES (30412, '-1.8', '92.893', '-46.2', '1.281', '5099.1');</w:t>
      </w:r>
    </w:p>
    <w:p w14:paraId="37A70D1F" w14:textId="77777777" w:rsidR="00EE6FEB" w:rsidRDefault="00EE6FEB"/>
    <w:p w14:paraId="1EAF30E9" w14:textId="77777777" w:rsidR="00EE6FEB" w:rsidRDefault="00EE6FEB">
      <w:r>
        <w:t>INSERT INTO  "Customer_social_economic_data" ("Customer_id", "emp_var_rate", "cons_price_idx", "cons_conf_idx", "euribor3m", "nr_employed") VALUES (30413, '-1.8', '92.893', '-46.2', '1.281', '5099.1');</w:t>
      </w:r>
    </w:p>
    <w:p w14:paraId="41F41B88" w14:textId="77777777" w:rsidR="00EE6FEB" w:rsidRDefault="00EE6FEB"/>
    <w:p w14:paraId="4CD115C9" w14:textId="77777777" w:rsidR="00EE6FEB" w:rsidRDefault="00EE6FEB">
      <w:r>
        <w:t>INSERT INTO  "Customer_social_economic_data" ("Customer_id", "emp_var_rate", "cons_price_idx", "cons_conf_idx", "euribor3m", "nr_employed") VALUES (30414, '-1.8', '92.893', '-46.2', '1.281', '5099.1');</w:t>
      </w:r>
    </w:p>
    <w:p w14:paraId="0C3D90A5" w14:textId="77777777" w:rsidR="00EE6FEB" w:rsidRDefault="00EE6FEB"/>
    <w:p w14:paraId="30E2CE81" w14:textId="77777777" w:rsidR="00EE6FEB" w:rsidRDefault="00EE6FEB">
      <w:r>
        <w:t>INSERT INTO  "Customer_social_economic_data" ("Customer_id", "emp_var_rate", "cons_price_idx", "cons_conf_idx", "euribor3m", "nr_employed") VALUES (30415, '-1.8', '92.893', '-46.2', '1.281', '5099.1');</w:t>
      </w:r>
    </w:p>
    <w:p w14:paraId="0818E60F" w14:textId="77777777" w:rsidR="00EE6FEB" w:rsidRDefault="00EE6FEB"/>
    <w:p w14:paraId="3E3E93F5" w14:textId="77777777" w:rsidR="00EE6FEB" w:rsidRDefault="00EE6FEB">
      <w:r>
        <w:t>INSERT INTO  "Customer_social_economic_data" ("Customer_id", "emp_var_rate", "cons_price_idx", "cons_conf_idx", "euribor3m", "nr_employed") VALUES (30416, '-1.8', '92.893', '-46.2', '1.281', '5099.1');</w:t>
      </w:r>
    </w:p>
    <w:p w14:paraId="01BEF4ED" w14:textId="77777777" w:rsidR="00EE6FEB" w:rsidRDefault="00EE6FEB"/>
    <w:p w14:paraId="15C6D030" w14:textId="77777777" w:rsidR="00EE6FEB" w:rsidRDefault="00EE6FEB">
      <w:r>
        <w:t>INSERT INTO  "Customer_social_economic_data" ("Customer_id", "emp_var_rate", "cons_price_idx", "cons_conf_idx", "euribor3m", "nr_employed") VALUES (30417, '-1.8', '92.893', '-46.2', '1.281', '5099.1');</w:t>
      </w:r>
    </w:p>
    <w:p w14:paraId="072D7BBD" w14:textId="77777777" w:rsidR="00EE6FEB" w:rsidRDefault="00EE6FEB"/>
    <w:p w14:paraId="76F0B1E9" w14:textId="77777777" w:rsidR="00EE6FEB" w:rsidRDefault="00EE6FEB">
      <w:r>
        <w:t>INSERT INTO  "Customer_social_economic_data" ("Customer_id", "emp_var_rate", "cons_price_idx", "cons_conf_idx", "euribor3m", "nr_employed") VALUES (30418, '-1.8', '92.893', '-46.2', '1.281', '5099.1');</w:t>
      </w:r>
    </w:p>
    <w:p w14:paraId="0AE636F4" w14:textId="77777777" w:rsidR="00EE6FEB" w:rsidRDefault="00EE6FEB"/>
    <w:p w14:paraId="3CD6D322" w14:textId="77777777" w:rsidR="00EE6FEB" w:rsidRDefault="00EE6FEB">
      <w:r>
        <w:t>INSERT INTO  "Customer_social_economic_data" ("Customer_id", "emp_var_rate", "cons_price_idx", "cons_conf_idx", "euribor3m", "nr_employed") VALUES (30419, '-1.8', '92.893', '-46.2', '1.281', '5099.1');</w:t>
      </w:r>
    </w:p>
    <w:p w14:paraId="186E8470" w14:textId="77777777" w:rsidR="00EE6FEB" w:rsidRDefault="00EE6FEB"/>
    <w:p w14:paraId="62DB824B" w14:textId="77777777" w:rsidR="00EE6FEB" w:rsidRDefault="00EE6FEB">
      <w:r>
        <w:t>INSERT INTO  "Customer_social_economic_data" ("Customer_id", "emp_var_rate", "cons_price_idx", "cons_conf_idx", "euribor3m", "nr_employed") VALUES (30420, '-1.8', '92.893', '-46.2', '1.281', '5099.1');</w:t>
      </w:r>
    </w:p>
    <w:p w14:paraId="1A226DA3" w14:textId="77777777" w:rsidR="00EE6FEB" w:rsidRDefault="00EE6FEB"/>
    <w:p w14:paraId="35D4B964" w14:textId="77777777" w:rsidR="00EE6FEB" w:rsidRDefault="00EE6FEB">
      <w:r>
        <w:t>INSERT INTO  "Customer_social_economic_data" ("Customer_id", "emp_var_rate", "cons_price_idx", "cons_conf_idx", "euribor3m", "nr_employed") VALUES (30421, '-1.8', '92.893', '-46.2', '1.281', '5099.1');</w:t>
      </w:r>
    </w:p>
    <w:p w14:paraId="3CD90D7E" w14:textId="77777777" w:rsidR="00EE6FEB" w:rsidRDefault="00EE6FEB"/>
    <w:p w14:paraId="6DE75E48" w14:textId="77777777" w:rsidR="00EE6FEB" w:rsidRDefault="00EE6FEB">
      <w:r>
        <w:t>INSERT INTO  "Customer_social_economic_data" ("Customer_id", "emp_var_rate", "cons_price_idx", "cons_conf_idx", "euribor3m", "nr_employed") VALUES (30422, '-1.8', '92.893', '-46.2', '1.281', '5099.1');</w:t>
      </w:r>
    </w:p>
    <w:p w14:paraId="6018E33F" w14:textId="77777777" w:rsidR="00EE6FEB" w:rsidRDefault="00EE6FEB"/>
    <w:p w14:paraId="35D2C1BA" w14:textId="77777777" w:rsidR="00EE6FEB" w:rsidRDefault="00EE6FEB">
      <w:r>
        <w:t>INSERT INTO  "Customer_social_economic_data" ("Customer_id", "emp_var_rate", "cons_price_idx", "cons_conf_idx", "euribor3m", "nr_employed") VALUES (30423, '-1.8', '92.893', '-46.2', '1.281', '5099.1');</w:t>
      </w:r>
    </w:p>
    <w:p w14:paraId="715ECE3D" w14:textId="77777777" w:rsidR="00EE6FEB" w:rsidRDefault="00EE6FEB"/>
    <w:p w14:paraId="5D1AF9E9" w14:textId="77777777" w:rsidR="00EE6FEB" w:rsidRDefault="00EE6FEB">
      <w:r>
        <w:t>INSERT INTO  "Customer_social_economic_data" ("Customer_id", "emp_var_rate", "cons_price_idx", "cons_conf_idx", "euribor3m", "nr_employed") VALUES (30424, '-1.8', '92.893', '-46.2', '1.281', '5099.1');</w:t>
      </w:r>
    </w:p>
    <w:p w14:paraId="6EF2544E" w14:textId="77777777" w:rsidR="00EE6FEB" w:rsidRDefault="00EE6FEB"/>
    <w:p w14:paraId="61992D6B" w14:textId="77777777" w:rsidR="00EE6FEB" w:rsidRDefault="00EE6FEB">
      <w:r>
        <w:t>INSERT INTO  "Customer_social_economic_data" ("Customer_id", "emp_var_rate", "cons_price_idx", "cons_conf_idx", "euribor3m", "nr_employed") VALUES (30425, '-1.8', '92.893', '-46.2', '1.281', '5099.1');</w:t>
      </w:r>
    </w:p>
    <w:p w14:paraId="4C705017" w14:textId="77777777" w:rsidR="00EE6FEB" w:rsidRDefault="00EE6FEB"/>
    <w:p w14:paraId="0BBD639E" w14:textId="77777777" w:rsidR="00EE6FEB" w:rsidRDefault="00EE6FEB">
      <w:r>
        <w:t>INSERT INTO  "Customer_social_economic_data" ("Customer_id", "emp_var_rate", "cons_price_idx", "cons_conf_idx", "euribor3m", "nr_employed") VALUES (30426, '-1.8', '92.893', '-46.2', '1.281', '5099.1');</w:t>
      </w:r>
    </w:p>
    <w:p w14:paraId="7BA34F08" w14:textId="77777777" w:rsidR="00EE6FEB" w:rsidRDefault="00EE6FEB"/>
    <w:p w14:paraId="431BCD4F" w14:textId="77777777" w:rsidR="00EE6FEB" w:rsidRDefault="00EE6FEB">
      <w:r>
        <w:t>INSERT INTO  "Customer_social_economic_data" ("Customer_id", "emp_var_rate", "cons_price_idx", "cons_conf_idx", "euribor3m", "nr_employed") VALUES (30427, '-1.8', '92.893', '-46.2', '1.281', '5099.1');</w:t>
      </w:r>
    </w:p>
    <w:p w14:paraId="1CA01CA7" w14:textId="77777777" w:rsidR="00EE6FEB" w:rsidRDefault="00EE6FEB"/>
    <w:p w14:paraId="4577FB0C" w14:textId="77777777" w:rsidR="00EE6FEB" w:rsidRDefault="00EE6FEB">
      <w:r>
        <w:t>INSERT INTO  "Customer_social_economic_data" ("Customer_id", "emp_var_rate", "cons_price_idx", "cons_conf_idx", "euribor3m", "nr_employed") VALUES (30428, '-1.8', '92.893', '-46.2', '1.281', '5099.1');</w:t>
      </w:r>
    </w:p>
    <w:p w14:paraId="26E6E708" w14:textId="77777777" w:rsidR="00EE6FEB" w:rsidRDefault="00EE6FEB"/>
    <w:p w14:paraId="0339F86C" w14:textId="77777777" w:rsidR="00EE6FEB" w:rsidRDefault="00EE6FEB">
      <w:r>
        <w:t>INSERT INTO  "Customer_social_economic_data" ("Customer_id", "emp_var_rate", "cons_price_idx", "cons_conf_idx", "euribor3m", "nr_employed") VALUES (30429, '-1.8', '92.893', '-46.2', '1.281', '5099.1');</w:t>
      </w:r>
    </w:p>
    <w:p w14:paraId="61FC0AE5" w14:textId="77777777" w:rsidR="00EE6FEB" w:rsidRDefault="00EE6FEB"/>
    <w:p w14:paraId="1D3ACDDC" w14:textId="77777777" w:rsidR="00EE6FEB" w:rsidRDefault="00EE6FEB">
      <w:r>
        <w:t>INSERT INTO  "Customer_social_economic_data" ("Customer_id", "emp_var_rate", "cons_price_idx", "cons_conf_idx", "euribor3m", "nr_employed") VALUES (30430, '-1.8', '92.893', '-46.2', '1.281', '5099.1');</w:t>
      </w:r>
    </w:p>
    <w:p w14:paraId="73F83328" w14:textId="77777777" w:rsidR="00EE6FEB" w:rsidRDefault="00EE6FEB"/>
    <w:p w14:paraId="13CF7541" w14:textId="77777777" w:rsidR="00EE6FEB" w:rsidRDefault="00EE6FEB">
      <w:r>
        <w:t>INSERT INTO  "Customer_social_economic_data" ("Customer_id", "emp_var_rate", "cons_price_idx", "cons_conf_idx", "euribor3m", "nr_employed") VALUES (30431, '-1.8', '92.893', '-46.2', '1.281', '5099.1');</w:t>
      </w:r>
    </w:p>
    <w:p w14:paraId="18D1EB80" w14:textId="77777777" w:rsidR="00EE6FEB" w:rsidRDefault="00EE6FEB"/>
    <w:p w14:paraId="48443968" w14:textId="77777777" w:rsidR="00EE6FEB" w:rsidRDefault="00EE6FEB">
      <w:r>
        <w:t>INSERT INTO  "Customer_social_economic_data" ("Customer_id", "emp_var_rate", "cons_price_idx", "cons_conf_idx", "euribor3m", "nr_employed") VALUES (30432, '-1.8', '92.893', '-46.2', '1.281', '5099.1');</w:t>
      </w:r>
    </w:p>
    <w:p w14:paraId="7C5B358D" w14:textId="77777777" w:rsidR="00EE6FEB" w:rsidRDefault="00EE6FEB"/>
    <w:p w14:paraId="52225C35" w14:textId="77777777" w:rsidR="00EE6FEB" w:rsidRDefault="00EE6FEB">
      <w:r>
        <w:t>INSERT INTO  "Customer_social_economic_data" ("Customer_id", "emp_var_rate", "cons_price_idx", "cons_conf_idx", "euribor3m", "nr_employed") VALUES (30433, '-1.8', '92.893', '-46.2', '1.281', '5099.1');</w:t>
      </w:r>
    </w:p>
    <w:p w14:paraId="0B382C02" w14:textId="77777777" w:rsidR="00EE6FEB" w:rsidRDefault="00EE6FEB"/>
    <w:p w14:paraId="04FCF889" w14:textId="77777777" w:rsidR="00EE6FEB" w:rsidRDefault="00EE6FEB">
      <w:r>
        <w:t>INSERT INTO  "Customer_social_economic_data" ("Customer_id", "emp_var_rate", "cons_price_idx", "cons_conf_idx", "euribor3m", "nr_employed") VALUES (30434, '-1.8', '92.893', '-46.2', '1.281', '5099.1');</w:t>
      </w:r>
    </w:p>
    <w:p w14:paraId="77D74EE5" w14:textId="77777777" w:rsidR="00EE6FEB" w:rsidRDefault="00EE6FEB"/>
    <w:p w14:paraId="19FAB110" w14:textId="77777777" w:rsidR="00EE6FEB" w:rsidRDefault="00EE6FEB">
      <w:r>
        <w:t>INSERT INTO  "Customer_social_economic_data" ("Customer_id", "emp_var_rate", "cons_price_idx", "cons_conf_idx", "euribor3m", "nr_employed") VALUES (30435, '-1.8', '92.893', '-46.2', '1.281', '5099.1');</w:t>
      </w:r>
    </w:p>
    <w:p w14:paraId="41676EAE" w14:textId="77777777" w:rsidR="00EE6FEB" w:rsidRDefault="00EE6FEB"/>
    <w:p w14:paraId="380DE812" w14:textId="77777777" w:rsidR="00EE6FEB" w:rsidRDefault="00EE6FEB">
      <w:r>
        <w:t>INSERT INTO  "Customer_social_economic_data" ("Customer_id", "emp_var_rate", "cons_price_idx", "cons_conf_idx", "euribor3m", "nr_employed") VALUES (30436, '-1.8', '92.893', '-46.2', '1.281', '5099.1');</w:t>
      </w:r>
    </w:p>
    <w:p w14:paraId="088CD2BC" w14:textId="77777777" w:rsidR="00EE6FEB" w:rsidRDefault="00EE6FEB"/>
    <w:p w14:paraId="1D7D21C2" w14:textId="77777777" w:rsidR="00EE6FEB" w:rsidRDefault="00EE6FEB">
      <w:r>
        <w:t>INSERT INTO  "Customer_social_economic_data" ("Customer_id", "emp_var_rate", "cons_price_idx", "cons_conf_idx", "euribor3m", "nr_employed") VALUES (30437, '-1.8', '92.893', '-46.2', '1.281', '5099.1');</w:t>
      </w:r>
    </w:p>
    <w:p w14:paraId="6484D070" w14:textId="77777777" w:rsidR="00EE6FEB" w:rsidRDefault="00EE6FEB"/>
    <w:p w14:paraId="563D4508" w14:textId="77777777" w:rsidR="00EE6FEB" w:rsidRDefault="00EE6FEB">
      <w:r>
        <w:t>INSERT INTO  "Customer_social_economic_data" ("Customer_id", "emp_var_rate", "cons_price_idx", "cons_conf_idx", "euribor3m", "nr_employed") VALUES (30438, '-1.8', '92.893', '-46.2', '1.281', '5099.1');</w:t>
      </w:r>
    </w:p>
    <w:p w14:paraId="078E36C6" w14:textId="77777777" w:rsidR="00EE6FEB" w:rsidRDefault="00EE6FEB"/>
    <w:p w14:paraId="75D80EDC" w14:textId="77777777" w:rsidR="00EE6FEB" w:rsidRDefault="00EE6FEB">
      <w:r>
        <w:t>INSERT INTO  "Customer_social_economic_data" ("Customer_id", "emp_var_rate", "cons_price_idx", "cons_conf_idx", "euribor3m", "nr_employed") VALUES (30439, '-1.8', '92.893', '-46.2', '1.281', '5099.1');</w:t>
      </w:r>
    </w:p>
    <w:p w14:paraId="7CBF1251" w14:textId="77777777" w:rsidR="00EE6FEB" w:rsidRDefault="00EE6FEB"/>
    <w:p w14:paraId="492EAC21" w14:textId="77777777" w:rsidR="00EE6FEB" w:rsidRDefault="00EE6FEB">
      <w:r>
        <w:t>INSERT INTO  "Customer_social_economic_data" ("Customer_id", "emp_var_rate", "cons_price_idx", "cons_conf_idx", "euribor3m", "nr_employed") VALUES (30440, '-1.8', '92.893', '-46.2', '1.281', '5099.1');</w:t>
      </w:r>
    </w:p>
    <w:p w14:paraId="1E8E4DD3" w14:textId="77777777" w:rsidR="00EE6FEB" w:rsidRDefault="00EE6FEB"/>
    <w:p w14:paraId="544C5757" w14:textId="77777777" w:rsidR="00EE6FEB" w:rsidRDefault="00EE6FEB">
      <w:r>
        <w:t>INSERT INTO  "Customer_social_economic_data" ("Customer_id", "emp_var_rate", "cons_price_idx", "cons_conf_idx", "euribor3m", "nr_employed") VALUES (30441, '-1.8', '92.893', '-46.2', '1.281', '5099.1');</w:t>
      </w:r>
    </w:p>
    <w:p w14:paraId="0FBF8D95" w14:textId="77777777" w:rsidR="00EE6FEB" w:rsidRDefault="00EE6FEB"/>
    <w:p w14:paraId="42A752F6" w14:textId="77777777" w:rsidR="00EE6FEB" w:rsidRDefault="00EE6FEB">
      <w:r>
        <w:t>INSERT INTO  "Customer_social_economic_data" ("Customer_id", "emp_var_rate", "cons_price_idx", "cons_conf_idx", "euribor3m", "nr_employed") VALUES (30442, '-1.8', '92.893', '-46.2', '1.281', '5099.1');</w:t>
      </w:r>
    </w:p>
    <w:p w14:paraId="28268C4C" w14:textId="77777777" w:rsidR="00EE6FEB" w:rsidRDefault="00EE6FEB"/>
    <w:p w14:paraId="69E10CC9" w14:textId="77777777" w:rsidR="00EE6FEB" w:rsidRDefault="00EE6FEB">
      <w:r>
        <w:t>INSERT INTO  "Customer_social_economic_data" ("Customer_id", "emp_var_rate", "cons_price_idx", "cons_conf_idx", "euribor3m", "nr_employed") VALUES (30443, '-1.8', '92.893', '-46.2', '1.281', '5099.1');</w:t>
      </w:r>
    </w:p>
    <w:p w14:paraId="79B4584D" w14:textId="77777777" w:rsidR="00EE6FEB" w:rsidRDefault="00EE6FEB"/>
    <w:p w14:paraId="16AC87A6" w14:textId="77777777" w:rsidR="00EE6FEB" w:rsidRDefault="00EE6FEB">
      <w:r>
        <w:t>INSERT INTO  "Customer_social_economic_data" ("Customer_id", "emp_var_rate", "cons_price_idx", "cons_conf_idx", "euribor3m", "nr_employed") VALUES (30444, '-1.8', '92.893', '-46.2', '1.281', '5099.1');</w:t>
      </w:r>
    </w:p>
    <w:p w14:paraId="73DCA093" w14:textId="77777777" w:rsidR="00EE6FEB" w:rsidRDefault="00EE6FEB"/>
    <w:p w14:paraId="72092D39" w14:textId="77777777" w:rsidR="00EE6FEB" w:rsidRDefault="00EE6FEB">
      <w:r>
        <w:t>INSERT INTO  "Customer_social_economic_data" ("Customer_id", "emp_var_rate", "cons_price_idx", "cons_conf_idx", "euribor3m", "nr_employed") VALUES (30445, '-1.8', '92.893', '-46.2', '1.281', '5099.1');</w:t>
      </w:r>
    </w:p>
    <w:p w14:paraId="6518CD6E" w14:textId="77777777" w:rsidR="00EE6FEB" w:rsidRDefault="00EE6FEB"/>
    <w:p w14:paraId="038DDA31" w14:textId="77777777" w:rsidR="00EE6FEB" w:rsidRDefault="00EE6FEB">
      <w:r>
        <w:t>INSERT INTO  "Customer_social_economic_data" ("Customer_id", "emp_var_rate", "cons_price_idx", "cons_conf_idx", "euribor3m", "nr_employed") VALUES (30446, '-1.8', '92.893', '-46.2', '1.281', '5099.1');</w:t>
      </w:r>
    </w:p>
    <w:p w14:paraId="73F84C7C" w14:textId="77777777" w:rsidR="00EE6FEB" w:rsidRDefault="00EE6FEB"/>
    <w:p w14:paraId="179B2437" w14:textId="77777777" w:rsidR="00EE6FEB" w:rsidRDefault="00EE6FEB">
      <w:r>
        <w:t>INSERT INTO  "Customer_social_economic_data" ("Customer_id", "emp_var_rate", "cons_price_idx", "cons_conf_idx", "euribor3m", "nr_employed") VALUES (30447, '-1.8', '92.893', '-46.2', '1.281', '5099.1');</w:t>
      </w:r>
    </w:p>
    <w:p w14:paraId="35C90C80" w14:textId="77777777" w:rsidR="00EE6FEB" w:rsidRDefault="00EE6FEB"/>
    <w:p w14:paraId="7CF15F04" w14:textId="77777777" w:rsidR="00EE6FEB" w:rsidRDefault="00EE6FEB">
      <w:r>
        <w:t>INSERT INTO  "Customer_social_economic_data" ("Customer_id", "emp_var_rate", "cons_price_idx", "cons_conf_idx", "euribor3m", "nr_employed") VALUES (30448, '-1.8', '92.893', '-46.2', '1.281', '5099.1');</w:t>
      </w:r>
    </w:p>
    <w:p w14:paraId="52D71875" w14:textId="77777777" w:rsidR="00EE6FEB" w:rsidRDefault="00EE6FEB"/>
    <w:p w14:paraId="20D23206" w14:textId="77777777" w:rsidR="00EE6FEB" w:rsidRDefault="00EE6FEB">
      <w:r>
        <w:t>INSERT INTO  "Customer_social_economic_data" ("Customer_id", "emp_var_rate", "cons_price_idx", "cons_conf_idx", "euribor3m", "nr_employed") VALUES (30449, '-1.8', '92.893', '-46.2', '1.281', '5099.1');</w:t>
      </w:r>
    </w:p>
    <w:p w14:paraId="3AD5CAC6" w14:textId="77777777" w:rsidR="00EE6FEB" w:rsidRDefault="00EE6FEB"/>
    <w:p w14:paraId="36D0E96B" w14:textId="77777777" w:rsidR="00EE6FEB" w:rsidRDefault="00EE6FEB">
      <w:r>
        <w:t>INSERT INTO  "Customer_social_economic_data" ("Customer_id", "emp_var_rate", "cons_price_idx", "cons_conf_idx", "euribor3m", "nr_employed") VALUES (30450, '-1.8', '92.893', '-46.2', '1.281', '5099.1');</w:t>
      </w:r>
    </w:p>
    <w:p w14:paraId="07977F66" w14:textId="77777777" w:rsidR="00EE6FEB" w:rsidRDefault="00EE6FEB"/>
    <w:p w14:paraId="59FF1125" w14:textId="77777777" w:rsidR="00EE6FEB" w:rsidRDefault="00EE6FEB">
      <w:r>
        <w:t>INSERT INTO  "Customer_social_economic_data" ("Customer_id", "emp_var_rate", "cons_price_idx", "cons_conf_idx", "euribor3m", "nr_employed") VALUES (30451, '-1.8', '92.893', '-46.2', '1.281', '5099.1');</w:t>
      </w:r>
    </w:p>
    <w:p w14:paraId="29418EE9" w14:textId="77777777" w:rsidR="00EE6FEB" w:rsidRDefault="00EE6FEB"/>
    <w:p w14:paraId="53144BA6" w14:textId="77777777" w:rsidR="00EE6FEB" w:rsidRDefault="00EE6FEB">
      <w:r>
        <w:t>INSERT INTO  "Customer_social_economic_data" ("Customer_id", "emp_var_rate", "cons_price_idx", "cons_conf_idx", "euribor3m", "nr_employed") VALUES (30452, '-1.8', '92.893', '-46.2', '1.281', '5099.1');</w:t>
      </w:r>
    </w:p>
    <w:p w14:paraId="4CA6F253" w14:textId="77777777" w:rsidR="00EE6FEB" w:rsidRDefault="00EE6FEB"/>
    <w:p w14:paraId="3BAB3DE2" w14:textId="77777777" w:rsidR="00EE6FEB" w:rsidRDefault="00EE6FEB">
      <w:r>
        <w:t>INSERT INTO  "Customer_social_economic_data" ("Customer_id", "emp_var_rate", "cons_price_idx", "cons_conf_idx", "euribor3m", "nr_employed") VALUES (30453, '-1.8', '92.893', '-46.2', '1.281', '5099.1');</w:t>
      </w:r>
    </w:p>
    <w:p w14:paraId="3371D7E0" w14:textId="77777777" w:rsidR="00EE6FEB" w:rsidRDefault="00EE6FEB"/>
    <w:p w14:paraId="31737EDF" w14:textId="77777777" w:rsidR="00EE6FEB" w:rsidRDefault="00EE6FEB">
      <w:r>
        <w:t>INSERT INTO  "Customer_social_economic_data" ("Customer_id", "emp_var_rate", "cons_price_idx", "cons_conf_idx", "euribor3m", "nr_employed") VALUES (30454, '-1.8', '92.893', '-46.2', '1.281', '5099.1');</w:t>
      </w:r>
    </w:p>
    <w:p w14:paraId="36D70A54" w14:textId="77777777" w:rsidR="00EE6FEB" w:rsidRDefault="00EE6FEB"/>
    <w:p w14:paraId="72B3FFC5" w14:textId="77777777" w:rsidR="00EE6FEB" w:rsidRDefault="00EE6FEB">
      <w:r>
        <w:t>INSERT INTO  "Customer_social_economic_data" ("Customer_id", "emp_var_rate", "cons_price_idx", "cons_conf_idx", "euribor3m", "nr_employed") VALUES (30455, '-1.8', '92.893', '-46.2', '1.281', '5099.1');</w:t>
      </w:r>
    </w:p>
    <w:p w14:paraId="7E681ECD" w14:textId="77777777" w:rsidR="00EE6FEB" w:rsidRDefault="00EE6FEB"/>
    <w:p w14:paraId="7B729096" w14:textId="77777777" w:rsidR="00EE6FEB" w:rsidRDefault="00EE6FEB">
      <w:r>
        <w:t>INSERT INTO  "Customer_social_economic_data" ("Customer_id", "emp_var_rate", "cons_price_idx", "cons_conf_idx", "euribor3m", "nr_employed") VALUES (30456, '-1.8', '92.893', '-46.2', '1.281', '5099.1');</w:t>
      </w:r>
    </w:p>
    <w:p w14:paraId="7521BCE8" w14:textId="77777777" w:rsidR="00EE6FEB" w:rsidRDefault="00EE6FEB"/>
    <w:p w14:paraId="2A58F835" w14:textId="77777777" w:rsidR="00EE6FEB" w:rsidRDefault="00EE6FEB">
      <w:r>
        <w:t>INSERT INTO  "Customer_social_economic_data" ("Customer_id", "emp_var_rate", "cons_price_idx", "cons_conf_idx", "euribor3m", "nr_employed") VALUES (30457, '-1.8', '92.893', '-46.2', '1.281', '5099.1');</w:t>
      </w:r>
    </w:p>
    <w:p w14:paraId="3236E0B2" w14:textId="77777777" w:rsidR="00EE6FEB" w:rsidRDefault="00EE6FEB"/>
    <w:p w14:paraId="7E56E587" w14:textId="77777777" w:rsidR="00EE6FEB" w:rsidRDefault="00EE6FEB">
      <w:r>
        <w:t>INSERT INTO  "Customer_social_economic_data" ("Customer_id", "emp_var_rate", "cons_price_idx", "cons_conf_idx", "euribor3m", "nr_employed") VALUES (30458, '-1.8', '92.893', '-46.2', '1.281', '5099.1');</w:t>
      </w:r>
    </w:p>
    <w:p w14:paraId="66B05637" w14:textId="77777777" w:rsidR="00EE6FEB" w:rsidRDefault="00EE6FEB"/>
    <w:p w14:paraId="15E864A8" w14:textId="77777777" w:rsidR="00EE6FEB" w:rsidRDefault="00EE6FEB">
      <w:r>
        <w:t>INSERT INTO  "Customer_social_economic_data" ("Customer_id", "emp_var_rate", "cons_price_idx", "cons_conf_idx", "euribor3m", "nr_employed") VALUES (30459, '-1.8', '92.893', '-46.2', '1.281', '5099.1');</w:t>
      </w:r>
    </w:p>
    <w:p w14:paraId="0F6A515C" w14:textId="77777777" w:rsidR="00EE6FEB" w:rsidRDefault="00EE6FEB"/>
    <w:p w14:paraId="7CBFDF1B" w14:textId="77777777" w:rsidR="00EE6FEB" w:rsidRDefault="00EE6FEB">
      <w:r>
        <w:t>INSERT INTO  "Customer_social_economic_data" ("Customer_id", "emp_var_rate", "cons_price_idx", "cons_conf_idx", "euribor3m", "nr_employed") VALUES (30460, '-1.8', '92.893', '-46.2', '1.281', '5099.1');</w:t>
      </w:r>
    </w:p>
    <w:p w14:paraId="67DF00D9" w14:textId="77777777" w:rsidR="00EE6FEB" w:rsidRDefault="00EE6FEB"/>
    <w:p w14:paraId="7130705A" w14:textId="77777777" w:rsidR="00EE6FEB" w:rsidRDefault="00EE6FEB">
      <w:r>
        <w:t>INSERT INTO  "Customer_social_economic_data" ("Customer_id", "emp_var_rate", "cons_price_idx", "cons_conf_idx", "euribor3m", "nr_employed") VALUES (30461, '-1.8', '92.893', '-46.2', '1.281', '5099.1');</w:t>
      </w:r>
    </w:p>
    <w:p w14:paraId="6A531FA2" w14:textId="77777777" w:rsidR="00EE6FEB" w:rsidRDefault="00EE6FEB"/>
    <w:p w14:paraId="11F17C45" w14:textId="77777777" w:rsidR="00EE6FEB" w:rsidRDefault="00EE6FEB">
      <w:r>
        <w:t>INSERT INTO  "Customer_social_economic_data" ("Customer_id", "emp_var_rate", "cons_price_idx", "cons_conf_idx", "euribor3m", "nr_employed") VALUES (30462, '-1.8', '92.893', '-46.2', '1.281', '5099.1');</w:t>
      </w:r>
    </w:p>
    <w:p w14:paraId="7839248D" w14:textId="77777777" w:rsidR="00EE6FEB" w:rsidRDefault="00EE6FEB"/>
    <w:p w14:paraId="433C2BFC" w14:textId="77777777" w:rsidR="00EE6FEB" w:rsidRDefault="00EE6FEB">
      <w:r>
        <w:t>INSERT INTO  "Customer_social_economic_data" ("Customer_id", "emp_var_rate", "cons_price_idx", "cons_conf_idx", "euribor3m", "nr_employed") VALUES (30463, '-1.8', '92.893', '-46.2', '1.281', '5099.1');</w:t>
      </w:r>
    </w:p>
    <w:p w14:paraId="767038A3" w14:textId="77777777" w:rsidR="00EE6FEB" w:rsidRDefault="00EE6FEB"/>
    <w:p w14:paraId="4A39BA1A" w14:textId="77777777" w:rsidR="00EE6FEB" w:rsidRDefault="00EE6FEB">
      <w:r>
        <w:t>INSERT INTO  "Customer_social_economic_data" ("Customer_id", "emp_var_rate", "cons_price_idx", "cons_conf_idx", "euribor3m", "nr_employed") VALUES (30464, '-1.8', '92.893', '-46.2', '1.281', '5099.1');</w:t>
      </w:r>
    </w:p>
    <w:p w14:paraId="23A55F13" w14:textId="77777777" w:rsidR="00EE6FEB" w:rsidRDefault="00EE6FEB"/>
    <w:p w14:paraId="1A3D1766" w14:textId="77777777" w:rsidR="00EE6FEB" w:rsidRDefault="00EE6FEB">
      <w:r>
        <w:t>INSERT INTO  "Customer_social_economic_data" ("Customer_id", "emp_var_rate", "cons_price_idx", "cons_conf_idx", "euribor3m", "nr_employed") VALUES (30465, '-1.8', '92.893', '-46.2', '1.281', '5099.1');</w:t>
      </w:r>
    </w:p>
    <w:p w14:paraId="34B76013" w14:textId="77777777" w:rsidR="00EE6FEB" w:rsidRDefault="00EE6FEB"/>
    <w:p w14:paraId="79ED7F55" w14:textId="77777777" w:rsidR="00EE6FEB" w:rsidRDefault="00EE6FEB">
      <w:r>
        <w:t>INSERT INTO  "Customer_social_economic_data" ("Customer_id", "emp_var_rate", "cons_price_idx", "cons_conf_idx", "euribor3m", "nr_employed") VALUES (30466, '-1.8', '92.893', '-46.2', '1.281', '5099.1');</w:t>
      </w:r>
    </w:p>
    <w:p w14:paraId="273AD631" w14:textId="77777777" w:rsidR="00EE6FEB" w:rsidRDefault="00EE6FEB"/>
    <w:p w14:paraId="1737E873" w14:textId="77777777" w:rsidR="00EE6FEB" w:rsidRDefault="00EE6FEB">
      <w:r>
        <w:t>INSERT INTO  "Customer_social_economic_data" ("Customer_id", "emp_var_rate", "cons_price_idx", "cons_conf_idx", "euribor3m", "nr_employed") VALUES (30467, '-1.8', '92.893', '-46.2', '1.281', '5099.1');</w:t>
      </w:r>
    </w:p>
    <w:p w14:paraId="56DD44AA" w14:textId="77777777" w:rsidR="00EE6FEB" w:rsidRDefault="00EE6FEB"/>
    <w:p w14:paraId="01A01324" w14:textId="77777777" w:rsidR="00EE6FEB" w:rsidRDefault="00EE6FEB">
      <w:r>
        <w:t>INSERT INTO  "Customer_social_economic_data" ("Customer_id", "emp_var_rate", "cons_price_idx", "cons_conf_idx", "euribor3m", "nr_employed") VALUES (30468, '-1.8', '92.893', '-46.2', '1.281', '5099.1');</w:t>
      </w:r>
    </w:p>
    <w:p w14:paraId="750AF656" w14:textId="77777777" w:rsidR="00EE6FEB" w:rsidRDefault="00EE6FEB"/>
    <w:p w14:paraId="40992C2B" w14:textId="77777777" w:rsidR="00EE6FEB" w:rsidRDefault="00EE6FEB">
      <w:r>
        <w:t>INSERT INTO  "Customer_social_economic_data" ("Customer_id", "emp_var_rate", "cons_price_idx", "cons_conf_idx", "euribor3m", "nr_employed") VALUES (30469, '-1.8', '92.893', '-46.2', '1.281', '5099.1');</w:t>
      </w:r>
    </w:p>
    <w:p w14:paraId="4F40346D" w14:textId="77777777" w:rsidR="00EE6FEB" w:rsidRDefault="00EE6FEB"/>
    <w:p w14:paraId="6D282C63" w14:textId="77777777" w:rsidR="00EE6FEB" w:rsidRDefault="00EE6FEB">
      <w:r>
        <w:t>INSERT INTO  "Customer_social_economic_data" ("Customer_id", "emp_var_rate", "cons_price_idx", "cons_conf_idx", "euribor3m", "nr_employed") VALUES (30470, '-1.8', '92.893', '-46.2', '1.281', '5099.1');</w:t>
      </w:r>
    </w:p>
    <w:p w14:paraId="393BB64B" w14:textId="77777777" w:rsidR="00EE6FEB" w:rsidRDefault="00EE6FEB"/>
    <w:p w14:paraId="42CD3D7A" w14:textId="77777777" w:rsidR="00EE6FEB" w:rsidRDefault="00EE6FEB">
      <w:r>
        <w:t>INSERT INTO  "Customer_social_economic_data" ("Customer_id", "emp_var_rate", "cons_price_idx", "cons_conf_idx", "euribor3m", "nr_employed") VALUES (30471, '-1.8', '92.893', '-46.2', '1.281', '5099.1');</w:t>
      </w:r>
    </w:p>
    <w:p w14:paraId="56BC502E" w14:textId="77777777" w:rsidR="00EE6FEB" w:rsidRDefault="00EE6FEB"/>
    <w:p w14:paraId="115CCCE8" w14:textId="77777777" w:rsidR="00EE6FEB" w:rsidRDefault="00EE6FEB">
      <w:r>
        <w:t>INSERT INTO  "Customer_social_economic_data" ("Customer_id", "emp_var_rate", "cons_price_idx", "cons_conf_idx", "euribor3m", "nr_employed") VALUES (30472, '-1.8', '92.893', '-46.2', '1.281', '5099.1');</w:t>
      </w:r>
    </w:p>
    <w:p w14:paraId="302D8BBE" w14:textId="77777777" w:rsidR="00EE6FEB" w:rsidRDefault="00EE6FEB"/>
    <w:p w14:paraId="5E56B8FC" w14:textId="77777777" w:rsidR="00EE6FEB" w:rsidRDefault="00EE6FEB">
      <w:r>
        <w:t>INSERT INTO  "Customer_social_economic_data" ("Customer_id", "emp_var_rate", "cons_price_idx", "cons_conf_idx", "euribor3m", "nr_employed") VALUES (30473, '-1.8', '92.893', '-46.2', '1.281', '5099.1');</w:t>
      </w:r>
    </w:p>
    <w:p w14:paraId="400387E5" w14:textId="77777777" w:rsidR="00EE6FEB" w:rsidRDefault="00EE6FEB"/>
    <w:p w14:paraId="628128B1" w14:textId="77777777" w:rsidR="00EE6FEB" w:rsidRDefault="00EE6FEB">
      <w:r>
        <w:t>INSERT INTO  "Customer_social_economic_data" ("Customer_id", "emp_var_rate", "cons_price_idx", "cons_conf_idx", "euribor3m", "nr_employed") VALUES (30474, '-1.8', '92.893', '-46.2', '1.281', '5099.1');</w:t>
      </w:r>
    </w:p>
    <w:p w14:paraId="1002F99A" w14:textId="77777777" w:rsidR="00EE6FEB" w:rsidRDefault="00EE6FEB"/>
    <w:p w14:paraId="5D2E409E" w14:textId="77777777" w:rsidR="00EE6FEB" w:rsidRDefault="00EE6FEB">
      <w:r>
        <w:t>INSERT INTO  "Customer_social_economic_data" ("Customer_id", "emp_var_rate", "cons_price_idx", "cons_conf_idx", "euribor3m", "nr_employed") VALUES (30475, '-1.8', '92.893', '-46.2', '1.281', '5099.1');</w:t>
      </w:r>
    </w:p>
    <w:p w14:paraId="5271C5AA" w14:textId="77777777" w:rsidR="00EE6FEB" w:rsidRDefault="00EE6FEB"/>
    <w:p w14:paraId="71B8E38C" w14:textId="77777777" w:rsidR="00EE6FEB" w:rsidRDefault="00EE6FEB">
      <w:r>
        <w:t>INSERT INTO  "Customer_social_economic_data" ("Customer_id", "emp_var_rate", "cons_price_idx", "cons_conf_idx", "euribor3m", "nr_employed") VALUES (30476, '-1.8', '92.893', '-46.2', '1.281', '5099.1');</w:t>
      </w:r>
    </w:p>
    <w:p w14:paraId="5CFE5510" w14:textId="77777777" w:rsidR="00EE6FEB" w:rsidRDefault="00EE6FEB"/>
    <w:p w14:paraId="24123389" w14:textId="77777777" w:rsidR="00EE6FEB" w:rsidRDefault="00EE6FEB">
      <w:r>
        <w:t>INSERT INTO  "Customer_social_economic_data" ("Customer_id", "emp_var_rate", "cons_price_idx", "cons_conf_idx", "euribor3m", "nr_employed") VALUES (30477, '-1.8', '92.893', '-46.2', '1.281', '5099.1');</w:t>
      </w:r>
    </w:p>
    <w:p w14:paraId="694FD7BF" w14:textId="77777777" w:rsidR="00EE6FEB" w:rsidRDefault="00EE6FEB"/>
    <w:p w14:paraId="3714B771" w14:textId="77777777" w:rsidR="00EE6FEB" w:rsidRDefault="00EE6FEB">
      <w:r>
        <w:t>INSERT INTO  "Customer_social_economic_data" ("Customer_id", "emp_var_rate", "cons_price_idx", "cons_conf_idx", "euribor3m", "nr_employed") VALUES (30478, '-1.8', '92.893', '-46.2', '1.281', '5099.1');</w:t>
      </w:r>
    </w:p>
    <w:p w14:paraId="30CE49F6" w14:textId="77777777" w:rsidR="00EE6FEB" w:rsidRDefault="00EE6FEB"/>
    <w:p w14:paraId="74F82906" w14:textId="77777777" w:rsidR="00EE6FEB" w:rsidRDefault="00EE6FEB">
      <w:r>
        <w:t>INSERT INTO  "Customer_social_economic_data" ("Customer_id", "emp_var_rate", "cons_price_idx", "cons_conf_idx", "euribor3m", "nr_employed") VALUES (30479, '-1.8', '92.893', '-46.2', '1.281', '5099.1');</w:t>
      </w:r>
    </w:p>
    <w:p w14:paraId="6F4AB008" w14:textId="77777777" w:rsidR="00EE6FEB" w:rsidRDefault="00EE6FEB"/>
    <w:p w14:paraId="1F500FA1" w14:textId="77777777" w:rsidR="00EE6FEB" w:rsidRDefault="00EE6FEB">
      <w:r>
        <w:t>INSERT INTO  "Customer_social_economic_data" ("Customer_id", "emp_var_rate", "cons_price_idx", "cons_conf_idx", "euribor3m", "nr_employed") VALUES (30480, '-1.8', '92.893', '-46.2', '1.281', '5099.1');</w:t>
      </w:r>
    </w:p>
    <w:p w14:paraId="5D745C8B" w14:textId="77777777" w:rsidR="00EE6FEB" w:rsidRDefault="00EE6FEB"/>
    <w:p w14:paraId="540F1E28" w14:textId="77777777" w:rsidR="00EE6FEB" w:rsidRDefault="00EE6FEB">
      <w:r>
        <w:t>INSERT INTO  "Customer_social_economic_data" ("Customer_id", "emp_var_rate", "cons_price_idx", "cons_conf_idx", "euribor3m", "nr_employed") VALUES (30481, '-1.8', '92.893', '-46.2', '1.281', '5099.1');</w:t>
      </w:r>
    </w:p>
    <w:p w14:paraId="6304C051" w14:textId="77777777" w:rsidR="00EE6FEB" w:rsidRDefault="00EE6FEB"/>
    <w:p w14:paraId="4852D0D2" w14:textId="77777777" w:rsidR="00EE6FEB" w:rsidRDefault="00EE6FEB">
      <w:r>
        <w:t>INSERT INTO  "Customer_social_economic_data" ("Customer_id", "emp_var_rate", "cons_price_idx", "cons_conf_idx", "euribor3m", "nr_employed") VALUES (30482, '-1.8', '92.893', '-46.2', '1.281', '5099.1');</w:t>
      </w:r>
    </w:p>
    <w:p w14:paraId="2C21E99F" w14:textId="77777777" w:rsidR="00EE6FEB" w:rsidRDefault="00EE6FEB"/>
    <w:p w14:paraId="2C0C50BB" w14:textId="77777777" w:rsidR="00EE6FEB" w:rsidRDefault="00EE6FEB">
      <w:r>
        <w:t>INSERT INTO  "Customer_social_economic_data" ("Customer_id", "emp_var_rate", "cons_price_idx", "cons_conf_idx", "euribor3m", "nr_employed") VALUES (30483, '-1.8', '92.893', '-46.2', '1.281', '5099.1');</w:t>
      </w:r>
    </w:p>
    <w:p w14:paraId="6F81D2D9" w14:textId="77777777" w:rsidR="00EE6FEB" w:rsidRDefault="00EE6FEB"/>
    <w:p w14:paraId="6282C285" w14:textId="77777777" w:rsidR="00EE6FEB" w:rsidRDefault="00EE6FEB">
      <w:r>
        <w:t>INSERT INTO  "Customer_social_economic_data" ("Customer_id", "emp_var_rate", "cons_price_idx", "cons_conf_idx", "euribor3m", "nr_employed") VALUES (30484, '-1.8', '92.893', '-46.2', '1.281', '5099.1');</w:t>
      </w:r>
    </w:p>
    <w:p w14:paraId="4D6D538A" w14:textId="77777777" w:rsidR="00EE6FEB" w:rsidRDefault="00EE6FEB"/>
    <w:p w14:paraId="762AAC32" w14:textId="77777777" w:rsidR="00EE6FEB" w:rsidRDefault="00EE6FEB">
      <w:r>
        <w:t>INSERT INTO  "Customer_social_economic_data" ("Customer_id", "emp_var_rate", "cons_price_idx", "cons_conf_idx", "euribor3m", "nr_employed") VALUES (30485, '-1.8', '92.893', '-46.2', '1.281', '5099.1');</w:t>
      </w:r>
    </w:p>
    <w:p w14:paraId="5E1CFCEA" w14:textId="77777777" w:rsidR="00EE6FEB" w:rsidRDefault="00EE6FEB"/>
    <w:p w14:paraId="191F7580" w14:textId="77777777" w:rsidR="00EE6FEB" w:rsidRDefault="00EE6FEB">
      <w:r>
        <w:t>INSERT INTO  "Customer_social_economic_data" ("Customer_id", "emp_var_rate", "cons_price_idx", "cons_conf_idx", "euribor3m", "nr_employed") VALUES (30486, '-1.8', '92.893', '-46.2', '1.281', '5099.1');</w:t>
      </w:r>
    </w:p>
    <w:p w14:paraId="66EB76D4" w14:textId="77777777" w:rsidR="00EE6FEB" w:rsidRDefault="00EE6FEB"/>
    <w:p w14:paraId="723AA038" w14:textId="77777777" w:rsidR="00EE6FEB" w:rsidRDefault="00EE6FEB">
      <w:r>
        <w:t>INSERT INTO  "Customer_social_economic_data" ("Customer_id", "emp_var_rate", "cons_price_idx", "cons_conf_idx", "euribor3m", "nr_employed") VALUES (30487, '-1.8', '92.893', '-46.2', '1.281', '5099.1');</w:t>
      </w:r>
    </w:p>
    <w:p w14:paraId="4E217230" w14:textId="77777777" w:rsidR="00EE6FEB" w:rsidRDefault="00EE6FEB"/>
    <w:p w14:paraId="7426805D" w14:textId="77777777" w:rsidR="00EE6FEB" w:rsidRDefault="00EE6FEB">
      <w:r>
        <w:t>INSERT INTO  "Customer_social_economic_data" ("Customer_id", "emp_var_rate", "cons_price_idx", "cons_conf_idx", "euribor3m", "nr_employed") VALUES (30488, '-1.8', '92.893', '-46.2', '1.281', '5099.1');</w:t>
      </w:r>
    </w:p>
    <w:p w14:paraId="04176354" w14:textId="77777777" w:rsidR="00EE6FEB" w:rsidRDefault="00EE6FEB"/>
    <w:p w14:paraId="104A4497" w14:textId="77777777" w:rsidR="00EE6FEB" w:rsidRDefault="00EE6FEB">
      <w:r>
        <w:t>INSERT INTO  "Customer_social_economic_data" ("Customer_id", "emp_var_rate", "cons_price_idx", "cons_conf_idx", "euribor3m", "nr_employed") VALUES (30489, '-1.8', '92.893', '-46.2', '1.281', '5099.1');</w:t>
      </w:r>
    </w:p>
    <w:p w14:paraId="0C361BBE" w14:textId="77777777" w:rsidR="00EE6FEB" w:rsidRDefault="00EE6FEB"/>
    <w:p w14:paraId="12D2F50F" w14:textId="77777777" w:rsidR="00EE6FEB" w:rsidRDefault="00EE6FEB">
      <w:r>
        <w:t>INSERT INTO  "Customer_social_economic_data" ("Customer_id", "emp_var_rate", "cons_price_idx", "cons_conf_idx", "euribor3m", "nr_employed") VALUES (30490, '-1.8', '92.893', '-46.2', '1.281', '5099.1');</w:t>
      </w:r>
    </w:p>
    <w:p w14:paraId="420FFA4B" w14:textId="77777777" w:rsidR="00EE6FEB" w:rsidRDefault="00EE6FEB"/>
    <w:p w14:paraId="7A01F1C6" w14:textId="77777777" w:rsidR="00EE6FEB" w:rsidRDefault="00EE6FEB">
      <w:r>
        <w:t>INSERT INTO  "Customer_social_economic_data" ("Customer_id", "emp_var_rate", "cons_price_idx", "cons_conf_idx", "euribor3m", "nr_employed") VALUES (30491, '-1.8', '92.893', '-46.2', '1.281', '5099.1');</w:t>
      </w:r>
    </w:p>
    <w:p w14:paraId="37A533AA" w14:textId="77777777" w:rsidR="00EE6FEB" w:rsidRDefault="00EE6FEB"/>
    <w:p w14:paraId="57BBC89D" w14:textId="77777777" w:rsidR="00EE6FEB" w:rsidRDefault="00EE6FEB">
      <w:r>
        <w:t>INSERT INTO  "Customer_social_economic_data" ("Customer_id", "emp_var_rate", "cons_price_idx", "cons_conf_idx", "euribor3m", "nr_employed") VALUES (30492, '-1.8', '92.893', '-46.2', '1.281', '5099.1');</w:t>
      </w:r>
    </w:p>
    <w:p w14:paraId="5A0C104A" w14:textId="77777777" w:rsidR="00EE6FEB" w:rsidRDefault="00EE6FEB"/>
    <w:p w14:paraId="1BD9DE3F" w14:textId="77777777" w:rsidR="00EE6FEB" w:rsidRDefault="00EE6FEB">
      <w:r>
        <w:t>INSERT INTO  "Customer_social_economic_data" ("Customer_id", "emp_var_rate", "cons_price_idx", "cons_conf_idx", "euribor3m", "nr_employed") VALUES (30493, '-1.8', '92.893', '-46.2', '1.281', '5099.1');</w:t>
      </w:r>
    </w:p>
    <w:p w14:paraId="102FD7ED" w14:textId="77777777" w:rsidR="00EE6FEB" w:rsidRDefault="00EE6FEB"/>
    <w:p w14:paraId="167B6C0D" w14:textId="77777777" w:rsidR="00EE6FEB" w:rsidRDefault="00EE6FEB">
      <w:r>
        <w:t>INSERT INTO  "Customer_social_economic_data" ("Customer_id", "emp_var_rate", "cons_price_idx", "cons_conf_idx", "euribor3m", "nr_employed") VALUES (30494, '-1.8', '92.893', '-46.2', '1.281', '5099.1');</w:t>
      </w:r>
    </w:p>
    <w:p w14:paraId="17ECF71B" w14:textId="77777777" w:rsidR="00EE6FEB" w:rsidRDefault="00EE6FEB"/>
    <w:p w14:paraId="78D08C1D" w14:textId="77777777" w:rsidR="00EE6FEB" w:rsidRDefault="00EE6FEB">
      <w:r>
        <w:t>INSERT INTO  "Customer_social_economic_data" ("Customer_id", "emp_var_rate", "cons_price_idx", "cons_conf_idx", "euribor3m", "nr_employed") VALUES (30495, '-1.8', '92.893', '-46.2', '1.281', '5099.1');</w:t>
      </w:r>
    </w:p>
    <w:p w14:paraId="739C3569" w14:textId="77777777" w:rsidR="00EE6FEB" w:rsidRDefault="00EE6FEB"/>
    <w:p w14:paraId="4AB9E72B" w14:textId="77777777" w:rsidR="00EE6FEB" w:rsidRDefault="00EE6FEB">
      <w:r>
        <w:t>INSERT INTO  "Customer_social_economic_data" ("Customer_id", "emp_var_rate", "cons_price_idx", "cons_conf_idx", "euribor3m", "nr_employed") VALUES (30496, '-1.8', '92.893', '-46.2', '1.281', '5099.1');</w:t>
      </w:r>
    </w:p>
    <w:p w14:paraId="58E6375C" w14:textId="77777777" w:rsidR="00EE6FEB" w:rsidRDefault="00EE6FEB"/>
    <w:p w14:paraId="12E69CFD" w14:textId="77777777" w:rsidR="00EE6FEB" w:rsidRDefault="00EE6FEB">
      <w:r>
        <w:t>INSERT INTO  "Customer_social_economic_data" ("Customer_id", "emp_var_rate", "cons_price_idx", "cons_conf_idx", "euribor3m", "nr_employed") VALUES (30497, '-1.8', '92.893', '-46.2', '1.281', '5099.1');</w:t>
      </w:r>
    </w:p>
    <w:p w14:paraId="34216436" w14:textId="77777777" w:rsidR="00EE6FEB" w:rsidRDefault="00EE6FEB"/>
    <w:p w14:paraId="000E3E58" w14:textId="77777777" w:rsidR="00EE6FEB" w:rsidRDefault="00EE6FEB">
      <w:r>
        <w:t>INSERT INTO  "Customer_social_economic_data" ("Customer_id", "emp_var_rate", "cons_price_idx", "cons_conf_idx", "euribor3m", "nr_employed") VALUES (30498, '-1.8', '92.893', '-46.2', '1.281', '5099.1');</w:t>
      </w:r>
    </w:p>
    <w:p w14:paraId="3D7A5776" w14:textId="77777777" w:rsidR="00EE6FEB" w:rsidRDefault="00EE6FEB"/>
    <w:p w14:paraId="197A2B21" w14:textId="77777777" w:rsidR="00EE6FEB" w:rsidRDefault="00EE6FEB">
      <w:r>
        <w:t>INSERT INTO  "Customer_social_economic_data" ("Customer_id", "emp_var_rate", "cons_price_idx", "cons_conf_idx", "euribor3m", "nr_employed") VALUES (30499, '-1.8', '92.893', '-46.2', '1.281', '5099.1');</w:t>
      </w:r>
    </w:p>
    <w:p w14:paraId="7ED54942" w14:textId="77777777" w:rsidR="00EE6FEB" w:rsidRDefault="00EE6FEB"/>
    <w:p w14:paraId="576852A0" w14:textId="77777777" w:rsidR="00EE6FEB" w:rsidRDefault="00EE6FEB">
      <w:r>
        <w:t>INSERT INTO  "Customer_social_economic_data" ("Customer_id", "emp_var_rate", "cons_price_idx", "cons_conf_idx", "euribor3m", "nr_employed") VALUES (30500, '-1.8', '92.893', '-46.2', '1.281', '5099.1');</w:t>
      </w:r>
    </w:p>
    <w:p w14:paraId="5836A275" w14:textId="77777777" w:rsidR="00EE6FEB" w:rsidRDefault="00EE6FEB"/>
    <w:p w14:paraId="430356A5" w14:textId="77777777" w:rsidR="00EE6FEB" w:rsidRDefault="00EE6FEB">
      <w:r>
        <w:t>INSERT INTO  "Customer_social_economic_data" ("Customer_id", "emp_var_rate", "cons_price_idx", "cons_conf_idx", "euribor3m", "nr_employed") VALUES (30501, '-1.8', '92.893', '-46.2', '1.281', '5099.1');</w:t>
      </w:r>
    </w:p>
    <w:p w14:paraId="721FC03F" w14:textId="77777777" w:rsidR="00EE6FEB" w:rsidRDefault="00EE6FEB"/>
    <w:p w14:paraId="471F1597" w14:textId="77777777" w:rsidR="00EE6FEB" w:rsidRDefault="00EE6FEB">
      <w:r>
        <w:t>INSERT INTO  "Customer_social_economic_data" ("Customer_id", "emp_var_rate", "cons_price_idx", "cons_conf_idx", "euribor3m", "nr_employed") VALUES (30502, '-1.8', '92.893', '-46.2', '1.281', '5099.1');</w:t>
      </w:r>
    </w:p>
    <w:p w14:paraId="0E8C207E" w14:textId="77777777" w:rsidR="00EE6FEB" w:rsidRDefault="00EE6FEB"/>
    <w:p w14:paraId="30C7450F" w14:textId="77777777" w:rsidR="00EE6FEB" w:rsidRDefault="00EE6FEB">
      <w:r>
        <w:t>INSERT INTO  "Customer_social_economic_data" ("Customer_id", "emp_var_rate", "cons_price_idx", "cons_conf_idx", "euribor3m", "nr_employed") VALUES (30503, '-1.8', '92.893', '-46.2', '1.281', '5099.1');</w:t>
      </w:r>
    </w:p>
    <w:p w14:paraId="67B12EA2" w14:textId="77777777" w:rsidR="00EE6FEB" w:rsidRDefault="00EE6FEB"/>
    <w:p w14:paraId="1356E30F" w14:textId="77777777" w:rsidR="00EE6FEB" w:rsidRDefault="00EE6FEB">
      <w:r>
        <w:t>INSERT INTO  "Customer_social_economic_data" ("Customer_id", "emp_var_rate", "cons_price_idx", "cons_conf_idx", "euribor3m", "nr_employed") VALUES (30504, '-1.8', '92.893', '-46.2', '1.281', '5099.1');</w:t>
      </w:r>
    </w:p>
    <w:p w14:paraId="075160A3" w14:textId="77777777" w:rsidR="00EE6FEB" w:rsidRDefault="00EE6FEB"/>
    <w:p w14:paraId="57F50ACE" w14:textId="77777777" w:rsidR="00EE6FEB" w:rsidRDefault="00EE6FEB">
      <w:r>
        <w:t>INSERT INTO  "Customer_social_economic_data" ("Customer_id", "emp_var_rate", "cons_price_idx", "cons_conf_idx", "euribor3m", "nr_employed") VALUES (30505, '-1.8', '92.893', '-46.2', '1.281', '5099.1');</w:t>
      </w:r>
    </w:p>
    <w:p w14:paraId="6EAC6683" w14:textId="77777777" w:rsidR="00EE6FEB" w:rsidRDefault="00EE6FEB"/>
    <w:p w14:paraId="66E59C15" w14:textId="77777777" w:rsidR="00EE6FEB" w:rsidRDefault="00EE6FEB">
      <w:r>
        <w:t>INSERT INTO  "Customer_social_economic_data" ("Customer_id", "emp_var_rate", "cons_price_idx", "cons_conf_idx", "euribor3m", "nr_employed") VALUES (30506, '-1.8', '92.893', '-46.2', '1.281', '5099.1');</w:t>
      </w:r>
    </w:p>
    <w:p w14:paraId="11A1D26F" w14:textId="77777777" w:rsidR="00EE6FEB" w:rsidRDefault="00EE6FEB"/>
    <w:p w14:paraId="0812A905" w14:textId="77777777" w:rsidR="00EE6FEB" w:rsidRDefault="00EE6FEB">
      <w:r>
        <w:t>INSERT INTO  "Customer_social_economic_data" ("Customer_id", "emp_var_rate", "cons_price_idx", "cons_conf_idx", "euribor3m", "nr_employed") VALUES (30507, '-1.8', '92.893', '-46.2', '1.281', '5099.1');</w:t>
      </w:r>
    </w:p>
    <w:p w14:paraId="4EEADD3D" w14:textId="77777777" w:rsidR="00EE6FEB" w:rsidRDefault="00EE6FEB"/>
    <w:p w14:paraId="23363E62" w14:textId="77777777" w:rsidR="00EE6FEB" w:rsidRDefault="00EE6FEB">
      <w:r>
        <w:t>INSERT INTO  "Customer_social_economic_data" ("Customer_id", "emp_var_rate", "cons_price_idx", "cons_conf_idx", "euribor3m", "nr_employed") VALUES (30508, '-1.8', '92.893', '-46.2', '1.281', '5099.1');</w:t>
      </w:r>
    </w:p>
    <w:p w14:paraId="73040B8B" w14:textId="77777777" w:rsidR="00EE6FEB" w:rsidRDefault="00EE6FEB"/>
    <w:p w14:paraId="7D3BBA72" w14:textId="77777777" w:rsidR="00EE6FEB" w:rsidRDefault="00EE6FEB">
      <w:r>
        <w:t>INSERT INTO  "Customer_social_economic_data" ("Customer_id", "emp_var_rate", "cons_price_idx", "cons_conf_idx", "euribor3m", "nr_employed") VALUES (30509, '-1.8', '92.893', '-46.2', '1.281', '5099.1');</w:t>
      </w:r>
    </w:p>
    <w:p w14:paraId="776C976E" w14:textId="77777777" w:rsidR="00EE6FEB" w:rsidRDefault="00EE6FEB"/>
    <w:p w14:paraId="1BFA4615" w14:textId="77777777" w:rsidR="00EE6FEB" w:rsidRDefault="00EE6FEB">
      <w:r>
        <w:t>INSERT INTO  "Customer_social_economic_data" ("Customer_id", "emp_var_rate", "cons_price_idx", "cons_conf_idx", "euribor3m", "nr_employed") VALUES (30510, '-1.8', '92.893', '-46.2', '1.281', '5099.1');</w:t>
      </w:r>
    </w:p>
    <w:p w14:paraId="6B5F557D" w14:textId="77777777" w:rsidR="00EE6FEB" w:rsidRDefault="00EE6FEB"/>
    <w:p w14:paraId="435F8FA6" w14:textId="77777777" w:rsidR="00EE6FEB" w:rsidRDefault="00EE6FEB">
      <w:r>
        <w:t>INSERT INTO  "Customer_social_economic_data" ("Customer_id", "emp_var_rate", "cons_price_idx", "cons_conf_idx", "euribor3m", "nr_employed") VALUES (30511, '-1.8', '92.893', '-46.2', '1.281', '5099.1');</w:t>
      </w:r>
    </w:p>
    <w:p w14:paraId="4416BB3B" w14:textId="77777777" w:rsidR="00EE6FEB" w:rsidRDefault="00EE6FEB"/>
    <w:p w14:paraId="37199DCD" w14:textId="77777777" w:rsidR="00EE6FEB" w:rsidRDefault="00EE6FEB">
      <w:r>
        <w:t>INSERT INTO  "Customer_social_economic_data" ("Customer_id", "emp_var_rate", "cons_price_idx", "cons_conf_idx", "euribor3m", "nr_employed") VALUES (30512, '-1.8', '92.893', '-46.2', '1.281', '5099.1');</w:t>
      </w:r>
    </w:p>
    <w:p w14:paraId="6CC7935E" w14:textId="77777777" w:rsidR="00EE6FEB" w:rsidRDefault="00EE6FEB"/>
    <w:p w14:paraId="3F6D6B71" w14:textId="77777777" w:rsidR="00EE6FEB" w:rsidRDefault="00EE6FEB">
      <w:r>
        <w:t>INSERT INTO  "Customer_social_economic_data" ("Customer_id", "emp_var_rate", "cons_price_idx", "cons_conf_idx", "euribor3m", "nr_employed") VALUES (30513, '-1.8', '92.893', '-46.2', '1.281', '5099.1');</w:t>
      </w:r>
    </w:p>
    <w:p w14:paraId="63BFB646" w14:textId="77777777" w:rsidR="00EE6FEB" w:rsidRDefault="00EE6FEB"/>
    <w:p w14:paraId="4CC08EAB" w14:textId="77777777" w:rsidR="00EE6FEB" w:rsidRDefault="00EE6FEB">
      <w:r>
        <w:t>INSERT INTO  "Customer_social_economic_data" ("Customer_id", "emp_var_rate", "cons_price_idx", "cons_conf_idx", "euribor3m", "nr_employed") VALUES (30514, '-1.8', '92.893', '-46.2', '1.281', '5099.1');</w:t>
      </w:r>
    </w:p>
    <w:p w14:paraId="122E1DE6" w14:textId="77777777" w:rsidR="00EE6FEB" w:rsidRDefault="00EE6FEB"/>
    <w:p w14:paraId="0E3DC9FD" w14:textId="77777777" w:rsidR="00EE6FEB" w:rsidRDefault="00EE6FEB">
      <w:r>
        <w:t>INSERT INTO  "Customer_social_economic_data" ("Customer_id", "emp_var_rate", "cons_price_idx", "cons_conf_idx", "euribor3m", "nr_employed") VALUES (30515, '-1.8', '92.893', '-46.2', '1.281', '5099.1');</w:t>
      </w:r>
    </w:p>
    <w:p w14:paraId="737AA2AF" w14:textId="77777777" w:rsidR="00EE6FEB" w:rsidRDefault="00EE6FEB"/>
    <w:p w14:paraId="42C0011F" w14:textId="77777777" w:rsidR="00EE6FEB" w:rsidRDefault="00EE6FEB">
      <w:r>
        <w:t>INSERT INTO  "Customer_social_economic_data" ("Customer_id", "emp_var_rate", "cons_price_idx", "cons_conf_idx", "euribor3m", "nr_employed") VALUES (30516, '-1.8', '92.893', '-46.2', '1.281', '5099.1');</w:t>
      </w:r>
    </w:p>
    <w:p w14:paraId="5AF7CB51" w14:textId="77777777" w:rsidR="00EE6FEB" w:rsidRDefault="00EE6FEB"/>
    <w:p w14:paraId="6F3FC015" w14:textId="77777777" w:rsidR="00EE6FEB" w:rsidRDefault="00EE6FEB">
      <w:r>
        <w:t>INSERT INTO  "Customer_social_economic_data" ("Customer_id", "emp_var_rate", "cons_price_idx", "cons_conf_idx", "euribor3m", "nr_employed") VALUES (30517, '-1.8', '92.893', '-46.2', '1.281', '5099.1');</w:t>
      </w:r>
    </w:p>
    <w:p w14:paraId="7BB8E7C7" w14:textId="77777777" w:rsidR="00EE6FEB" w:rsidRDefault="00EE6FEB"/>
    <w:p w14:paraId="7FA0AAC2" w14:textId="77777777" w:rsidR="00EE6FEB" w:rsidRDefault="00EE6FEB">
      <w:r>
        <w:t>INSERT INTO  "Customer_social_economic_data" ("Customer_id", "emp_var_rate", "cons_price_idx", "cons_conf_idx", "euribor3m", "nr_employed") VALUES (30518, '-1.8', '92.893', '-46.2', '1.281', '5099.1');</w:t>
      </w:r>
    </w:p>
    <w:p w14:paraId="51C3E337" w14:textId="77777777" w:rsidR="00EE6FEB" w:rsidRDefault="00EE6FEB"/>
    <w:p w14:paraId="62F08FDE" w14:textId="77777777" w:rsidR="00EE6FEB" w:rsidRDefault="00EE6FEB">
      <w:r>
        <w:t>INSERT INTO  "Customer_social_economic_data" ("Customer_id", "emp_var_rate", "cons_price_idx", "cons_conf_idx", "euribor3m", "nr_employed") VALUES (30519, '-1.8', '92.893', '-46.2', '1.281', '5099.1');</w:t>
      </w:r>
    </w:p>
    <w:p w14:paraId="41CC1E27" w14:textId="77777777" w:rsidR="00EE6FEB" w:rsidRDefault="00EE6FEB"/>
    <w:p w14:paraId="4EAD843A" w14:textId="77777777" w:rsidR="00EE6FEB" w:rsidRDefault="00EE6FEB">
      <w:r>
        <w:t>INSERT INTO  "Customer_social_economic_data" ("Customer_id", "emp_var_rate", "cons_price_idx", "cons_conf_idx", "euribor3m", "nr_employed") VALUES (30520, '-1.8', '92.893', '-46.2', '1.281', '5099.1');</w:t>
      </w:r>
    </w:p>
    <w:p w14:paraId="71B6788A" w14:textId="77777777" w:rsidR="00EE6FEB" w:rsidRDefault="00EE6FEB"/>
    <w:p w14:paraId="003B2D50" w14:textId="77777777" w:rsidR="00EE6FEB" w:rsidRDefault="00EE6FEB">
      <w:r>
        <w:t>INSERT INTO  "Customer_social_economic_data" ("Customer_id", "emp_var_rate", "cons_price_idx", "cons_conf_idx", "euribor3m", "nr_employed") VALUES (30521, '-1.8', '92.893', '-46.2', '1.281', '5099.1');</w:t>
      </w:r>
    </w:p>
    <w:p w14:paraId="79460E2E" w14:textId="77777777" w:rsidR="00EE6FEB" w:rsidRDefault="00EE6FEB"/>
    <w:p w14:paraId="0F9AFCCB" w14:textId="77777777" w:rsidR="00EE6FEB" w:rsidRDefault="00EE6FEB">
      <w:r>
        <w:t>INSERT INTO  "Customer_social_economic_data" ("Customer_id", "emp_var_rate", "cons_price_idx", "cons_conf_idx", "euribor3m", "nr_employed") VALUES (30522, '-1.8', '92.893', '-46.2', '1.281', '5099.1');</w:t>
      </w:r>
    </w:p>
    <w:p w14:paraId="47E09FD5" w14:textId="77777777" w:rsidR="00EE6FEB" w:rsidRDefault="00EE6FEB"/>
    <w:p w14:paraId="0F608F0A" w14:textId="77777777" w:rsidR="00EE6FEB" w:rsidRDefault="00EE6FEB">
      <w:r>
        <w:t>INSERT INTO  "Customer_social_economic_data" ("Customer_id", "emp_var_rate", "cons_price_idx", "cons_conf_idx", "euribor3m", "nr_employed") VALUES (30523, '-1.8', '92.893', '-46.2', '1.281', '5099.1');</w:t>
      </w:r>
    </w:p>
    <w:p w14:paraId="065C3240" w14:textId="77777777" w:rsidR="00EE6FEB" w:rsidRDefault="00EE6FEB"/>
    <w:p w14:paraId="1A007CE5" w14:textId="77777777" w:rsidR="00EE6FEB" w:rsidRDefault="00EE6FEB">
      <w:r>
        <w:t>INSERT INTO  "Customer_social_economic_data" ("Customer_id", "emp_var_rate", "cons_price_idx", "cons_conf_idx", "euribor3m", "nr_employed") VALUES (30524, '-1.8', '92.893', '-46.2', '1.281', '5099.1');</w:t>
      </w:r>
    </w:p>
    <w:p w14:paraId="1FC42726" w14:textId="77777777" w:rsidR="00EE6FEB" w:rsidRDefault="00EE6FEB"/>
    <w:p w14:paraId="431E9AFF" w14:textId="77777777" w:rsidR="00EE6FEB" w:rsidRDefault="00EE6FEB">
      <w:r>
        <w:t>INSERT INTO  "Customer_social_economic_data" ("Customer_id", "emp_var_rate", "cons_price_idx", "cons_conf_idx", "euribor3m", "nr_employed") VALUES (30525, '-1.8', '92.893', '-46.2', '1.281', '5099.1');</w:t>
      </w:r>
    </w:p>
    <w:p w14:paraId="082CF957" w14:textId="77777777" w:rsidR="00EE6FEB" w:rsidRDefault="00EE6FEB"/>
    <w:p w14:paraId="406623C5" w14:textId="77777777" w:rsidR="00EE6FEB" w:rsidRDefault="00EE6FEB">
      <w:r>
        <w:t>INSERT INTO  "Customer_social_economic_data" ("Customer_id", "emp_var_rate", "cons_price_idx", "cons_conf_idx", "euribor3m", "nr_employed") VALUES (30526, '-1.8', '92.893', '-46.2', '1.281', '5099.1');</w:t>
      </w:r>
    </w:p>
    <w:p w14:paraId="29771A01" w14:textId="77777777" w:rsidR="00EE6FEB" w:rsidRDefault="00EE6FEB"/>
    <w:p w14:paraId="592D5F3F" w14:textId="77777777" w:rsidR="00EE6FEB" w:rsidRDefault="00EE6FEB">
      <w:r>
        <w:t>INSERT INTO  "Customer_social_economic_data" ("Customer_id", "emp_var_rate", "cons_price_idx", "cons_conf_idx", "euribor3m", "nr_employed") VALUES (30527, '-1.8', '92.893', '-46.2', '1.281', '5099.1');</w:t>
      </w:r>
    </w:p>
    <w:p w14:paraId="3CABC748" w14:textId="77777777" w:rsidR="00EE6FEB" w:rsidRDefault="00EE6FEB"/>
    <w:p w14:paraId="2508F55E" w14:textId="77777777" w:rsidR="00EE6FEB" w:rsidRDefault="00EE6FEB">
      <w:r>
        <w:t>INSERT INTO  "Customer_social_economic_data" ("Customer_id", "emp_var_rate", "cons_price_idx", "cons_conf_idx", "euribor3m", "nr_employed") VALUES (30528, '-1.8', '92.893', '-46.2', '1.281', '5099.1');</w:t>
      </w:r>
    </w:p>
    <w:p w14:paraId="63B9D350" w14:textId="77777777" w:rsidR="00EE6FEB" w:rsidRDefault="00EE6FEB"/>
    <w:p w14:paraId="6AEC9ECB" w14:textId="77777777" w:rsidR="00EE6FEB" w:rsidRDefault="00EE6FEB">
      <w:r>
        <w:t>INSERT INTO  "Customer_social_economic_data" ("Customer_id", "emp_var_rate", "cons_price_idx", "cons_conf_idx", "euribor3m", "nr_employed") VALUES (30529, '-1.8', '92.893', '-46.2', '1.281', '5099.1');</w:t>
      </w:r>
    </w:p>
    <w:p w14:paraId="1294BFD2" w14:textId="77777777" w:rsidR="00EE6FEB" w:rsidRDefault="00EE6FEB"/>
    <w:p w14:paraId="6F8F8852" w14:textId="77777777" w:rsidR="00EE6FEB" w:rsidRDefault="00EE6FEB">
      <w:r>
        <w:t>INSERT INTO  "Customer_social_economic_data" ("Customer_id", "emp_var_rate", "cons_price_idx", "cons_conf_idx", "euribor3m", "nr_employed") VALUES (30530, '-1.8', '92.893', '-46.2', '1.281', '5099.1');</w:t>
      </w:r>
    </w:p>
    <w:p w14:paraId="706D91FF" w14:textId="77777777" w:rsidR="00EE6FEB" w:rsidRDefault="00EE6FEB"/>
    <w:p w14:paraId="3686C62B" w14:textId="77777777" w:rsidR="00EE6FEB" w:rsidRDefault="00EE6FEB">
      <w:r>
        <w:t>INSERT INTO  "Customer_social_economic_data" ("Customer_id", "emp_var_rate", "cons_price_idx", "cons_conf_idx", "euribor3m", "nr_employed") VALUES (30531, '-1.8', '92.893', '-46.2', '1.281', '5099.1');</w:t>
      </w:r>
    </w:p>
    <w:p w14:paraId="6B6D3410" w14:textId="77777777" w:rsidR="00EE6FEB" w:rsidRDefault="00EE6FEB"/>
    <w:p w14:paraId="57733ED9" w14:textId="77777777" w:rsidR="00EE6FEB" w:rsidRDefault="00EE6FEB">
      <w:r>
        <w:t>INSERT INTO  "Customer_social_economic_data" ("Customer_id", "emp_var_rate", "cons_price_idx", "cons_conf_idx", "euribor3m", "nr_employed") VALUES (30532, '-1.8', '92.893', '-46.2', '1.281', '5099.1');</w:t>
      </w:r>
    </w:p>
    <w:p w14:paraId="7B3F008B" w14:textId="77777777" w:rsidR="00EE6FEB" w:rsidRDefault="00EE6FEB"/>
    <w:p w14:paraId="3B04BC0C" w14:textId="77777777" w:rsidR="00EE6FEB" w:rsidRDefault="00EE6FEB">
      <w:r>
        <w:t>INSERT INTO  "Customer_social_economic_data" ("Customer_id", "emp_var_rate", "cons_price_idx", "cons_conf_idx", "euribor3m", "nr_employed") VALUES (30533, '-1.8', '92.893', '-46.2', '1.281', '5099.1');</w:t>
      </w:r>
    </w:p>
    <w:p w14:paraId="3FAEF366" w14:textId="77777777" w:rsidR="00EE6FEB" w:rsidRDefault="00EE6FEB"/>
    <w:p w14:paraId="35BC5E22" w14:textId="77777777" w:rsidR="00EE6FEB" w:rsidRDefault="00EE6FEB">
      <w:r>
        <w:t>INSERT INTO  "Customer_social_economic_data" ("Customer_id", "emp_var_rate", "cons_price_idx", "cons_conf_idx", "euribor3m", "nr_employed") VALUES (30534, '-1.8', '92.893', '-46.2', '1.281', '5099.1');</w:t>
      </w:r>
    </w:p>
    <w:p w14:paraId="1673FC2C" w14:textId="77777777" w:rsidR="00EE6FEB" w:rsidRDefault="00EE6FEB"/>
    <w:p w14:paraId="7A9DD1D6" w14:textId="77777777" w:rsidR="00EE6FEB" w:rsidRDefault="00EE6FEB">
      <w:r>
        <w:t>INSERT INTO  "Customer_social_economic_data" ("Customer_id", "emp_var_rate", "cons_price_idx", "cons_conf_idx", "euribor3m", "nr_employed") VALUES (30535, '-1.8', '92.893', '-46.2', '1.281', '5099.1');</w:t>
      </w:r>
    </w:p>
    <w:p w14:paraId="1388053E" w14:textId="77777777" w:rsidR="00EE6FEB" w:rsidRDefault="00EE6FEB"/>
    <w:p w14:paraId="643DD0CC" w14:textId="77777777" w:rsidR="00EE6FEB" w:rsidRDefault="00EE6FEB">
      <w:r>
        <w:t>INSERT INTO  "Customer_social_economic_data" ("Customer_id", "emp_var_rate", "cons_price_idx", "cons_conf_idx", "euribor3m", "nr_employed") VALUES (30536, '-1.8', '92.893', '-46.2', '1.281', '5099.1');</w:t>
      </w:r>
    </w:p>
    <w:p w14:paraId="32800192" w14:textId="77777777" w:rsidR="00EE6FEB" w:rsidRDefault="00EE6FEB"/>
    <w:p w14:paraId="73C9013F" w14:textId="77777777" w:rsidR="00EE6FEB" w:rsidRDefault="00EE6FEB">
      <w:r>
        <w:t>INSERT INTO  "Customer_social_economic_data" ("Customer_id", "emp_var_rate", "cons_price_idx", "cons_conf_idx", "euribor3m", "nr_employed") VALUES (30537, '-1.8', '92.893', '-46.2', '1.281', '5099.1');</w:t>
      </w:r>
    </w:p>
    <w:p w14:paraId="0141CB78" w14:textId="77777777" w:rsidR="00EE6FEB" w:rsidRDefault="00EE6FEB"/>
    <w:p w14:paraId="54277E8E" w14:textId="77777777" w:rsidR="00EE6FEB" w:rsidRDefault="00EE6FEB">
      <w:r>
        <w:t>INSERT INTO  "Customer_social_economic_data" ("Customer_id", "emp_var_rate", "cons_price_idx", "cons_conf_idx", "euribor3m", "nr_employed") VALUES (30538, '-1.8', '92.893', '-46.2', '1.281', '5099.1');</w:t>
      </w:r>
    </w:p>
    <w:p w14:paraId="0A2EDDC4" w14:textId="77777777" w:rsidR="00EE6FEB" w:rsidRDefault="00EE6FEB"/>
    <w:p w14:paraId="42FE4E6B" w14:textId="77777777" w:rsidR="00EE6FEB" w:rsidRDefault="00EE6FEB">
      <w:r>
        <w:t>INSERT INTO  "Customer_social_economic_data" ("Customer_id", "emp_var_rate", "cons_price_idx", "cons_conf_idx", "euribor3m", "nr_employed") VALUES (30539, '-1.8', '92.893', '-46.2', '1.281', '5099.1');</w:t>
      </w:r>
    </w:p>
    <w:p w14:paraId="31132AC6" w14:textId="77777777" w:rsidR="00EE6FEB" w:rsidRDefault="00EE6FEB"/>
    <w:p w14:paraId="475CC7D8" w14:textId="77777777" w:rsidR="00EE6FEB" w:rsidRDefault="00EE6FEB">
      <w:r>
        <w:t>INSERT INTO  "Customer_social_economic_data" ("Customer_id", "emp_var_rate", "cons_price_idx", "cons_conf_idx", "euribor3m", "nr_employed") VALUES (30540, '-1.8', '92.893', '-46.2', '1.281', '5099.1');</w:t>
      </w:r>
    </w:p>
    <w:p w14:paraId="4D6B821C" w14:textId="77777777" w:rsidR="00EE6FEB" w:rsidRDefault="00EE6FEB"/>
    <w:p w14:paraId="306B4171" w14:textId="77777777" w:rsidR="00EE6FEB" w:rsidRDefault="00EE6FEB">
      <w:r>
        <w:t>INSERT INTO  "Customer_social_economic_data" ("Customer_id", "emp_var_rate", "cons_price_idx", "cons_conf_idx", "euribor3m", "nr_employed") VALUES (30541, '-1.8', '92.893', '-46.2', '1.281', '5099.1');</w:t>
      </w:r>
    </w:p>
    <w:p w14:paraId="1DBA5AA7" w14:textId="77777777" w:rsidR="00EE6FEB" w:rsidRDefault="00EE6FEB"/>
    <w:p w14:paraId="113480E7" w14:textId="77777777" w:rsidR="00EE6FEB" w:rsidRDefault="00EE6FEB">
      <w:r>
        <w:t>INSERT INTO  "Customer_social_economic_data" ("Customer_id", "emp_var_rate", "cons_price_idx", "cons_conf_idx", "euribor3m", "nr_employed") VALUES (30542, '-1.8', '92.893', '-46.2', '1.281', '5099.1');</w:t>
      </w:r>
    </w:p>
    <w:p w14:paraId="2641D54B" w14:textId="77777777" w:rsidR="00EE6FEB" w:rsidRDefault="00EE6FEB"/>
    <w:p w14:paraId="46A05AA3" w14:textId="77777777" w:rsidR="00EE6FEB" w:rsidRDefault="00EE6FEB">
      <w:r>
        <w:t>INSERT INTO  "Customer_social_economic_data" ("Customer_id", "emp_var_rate", "cons_price_idx", "cons_conf_idx", "euribor3m", "nr_employed") VALUES (30543, '-1.8', '92.893', '-46.2', '1.281', '5099.1');</w:t>
      </w:r>
    </w:p>
    <w:p w14:paraId="10C2087E" w14:textId="77777777" w:rsidR="00EE6FEB" w:rsidRDefault="00EE6FEB"/>
    <w:p w14:paraId="7ECC851D" w14:textId="77777777" w:rsidR="00EE6FEB" w:rsidRDefault="00EE6FEB">
      <w:r>
        <w:t>INSERT INTO  "Customer_social_economic_data" ("Customer_id", "emp_var_rate", "cons_price_idx", "cons_conf_idx", "euribor3m", "nr_employed") VALUES (30544, '-1.8', '92.893', '-46.2', '1.281', '5099.1');</w:t>
      </w:r>
    </w:p>
    <w:p w14:paraId="071BA459" w14:textId="77777777" w:rsidR="00EE6FEB" w:rsidRDefault="00EE6FEB"/>
    <w:p w14:paraId="4A7C92B8" w14:textId="77777777" w:rsidR="00EE6FEB" w:rsidRDefault="00EE6FEB">
      <w:r>
        <w:t>INSERT INTO  "Customer_social_economic_data" ("Customer_id", "emp_var_rate", "cons_price_idx", "cons_conf_idx", "euribor3m", "nr_employed") VALUES (30545, '-1.8', '92.893', '-46.2', '1.281', '5099.1');</w:t>
      </w:r>
    </w:p>
    <w:p w14:paraId="28157303" w14:textId="77777777" w:rsidR="00EE6FEB" w:rsidRDefault="00EE6FEB"/>
    <w:p w14:paraId="59EA0F95" w14:textId="77777777" w:rsidR="00EE6FEB" w:rsidRDefault="00EE6FEB">
      <w:r>
        <w:t>INSERT INTO  "Customer_social_economic_data" ("Customer_id", "emp_var_rate", "cons_price_idx", "cons_conf_idx", "euribor3m", "nr_employed") VALUES (30546, '-1.8', '92.893', '-46.2', '1.281', '5099.1');</w:t>
      </w:r>
    </w:p>
    <w:p w14:paraId="0364AAA3" w14:textId="77777777" w:rsidR="00EE6FEB" w:rsidRDefault="00EE6FEB"/>
    <w:p w14:paraId="47F2EB15" w14:textId="77777777" w:rsidR="00EE6FEB" w:rsidRDefault="00EE6FEB">
      <w:r>
        <w:t>INSERT INTO  "Customer_social_economic_data" ("Customer_id", "emp_var_rate", "cons_price_idx", "cons_conf_idx", "euribor3m", "nr_employed") VALUES (30547, '-1.8', '92.893', '-46.2', '1.281', '5099.1');</w:t>
      </w:r>
    </w:p>
    <w:p w14:paraId="4D31637D" w14:textId="77777777" w:rsidR="00EE6FEB" w:rsidRDefault="00EE6FEB"/>
    <w:p w14:paraId="7AC28A99" w14:textId="77777777" w:rsidR="00EE6FEB" w:rsidRDefault="00EE6FEB">
      <w:r>
        <w:t>INSERT INTO  "Customer_social_economic_data" ("Customer_id", "emp_var_rate", "cons_price_idx", "cons_conf_idx", "euribor3m", "nr_employed") VALUES (30548, '-1.8', '92.893', '-46.2', '1.281', '5099.1');</w:t>
      </w:r>
    </w:p>
    <w:p w14:paraId="144C07C5" w14:textId="77777777" w:rsidR="00EE6FEB" w:rsidRDefault="00EE6FEB"/>
    <w:p w14:paraId="43D2D188" w14:textId="77777777" w:rsidR="00EE6FEB" w:rsidRDefault="00EE6FEB">
      <w:r>
        <w:t>INSERT INTO  "Customer_social_economic_data" ("Customer_id", "emp_var_rate", "cons_price_idx", "cons_conf_idx", "euribor3m", "nr_employed") VALUES (30549, '-1.8', '92.893', '-46.2', '1.281', '5099.1');</w:t>
      </w:r>
    </w:p>
    <w:p w14:paraId="09BD1465" w14:textId="77777777" w:rsidR="00EE6FEB" w:rsidRDefault="00EE6FEB"/>
    <w:p w14:paraId="35C40CD5" w14:textId="77777777" w:rsidR="00EE6FEB" w:rsidRDefault="00EE6FEB">
      <w:r>
        <w:t>INSERT INTO  "Customer_social_economic_data" ("Customer_id", "emp_var_rate", "cons_price_idx", "cons_conf_idx", "euribor3m", "nr_employed") VALUES (30550, '-1.8', '92.893', '-46.2', '1.281', '5099.1');</w:t>
      </w:r>
    </w:p>
    <w:p w14:paraId="3D2D0C50" w14:textId="77777777" w:rsidR="00EE6FEB" w:rsidRDefault="00EE6FEB"/>
    <w:p w14:paraId="043E371A" w14:textId="77777777" w:rsidR="00EE6FEB" w:rsidRDefault="00EE6FEB">
      <w:r>
        <w:t>INSERT INTO  "Customer_social_economic_data" ("Customer_id", "emp_var_rate", "cons_price_idx", "cons_conf_idx", "euribor3m", "nr_employed") VALUES (30551, '-1.8', '92.893', '-46.2', '1.281', '5099.1');</w:t>
      </w:r>
    </w:p>
    <w:p w14:paraId="61D49259" w14:textId="77777777" w:rsidR="00EE6FEB" w:rsidRDefault="00EE6FEB"/>
    <w:p w14:paraId="32FF3920" w14:textId="77777777" w:rsidR="00EE6FEB" w:rsidRDefault="00EE6FEB">
      <w:r>
        <w:t>INSERT INTO  "Customer_social_economic_data" ("Customer_id", "emp_var_rate", "cons_price_idx", "cons_conf_idx", "euribor3m", "nr_employed") VALUES (30552, '-1.8', '92.893', '-46.2', '1.281', '5099.1');</w:t>
      </w:r>
    </w:p>
    <w:p w14:paraId="043F3D79" w14:textId="77777777" w:rsidR="00EE6FEB" w:rsidRDefault="00EE6FEB"/>
    <w:p w14:paraId="0925EAF5" w14:textId="77777777" w:rsidR="00EE6FEB" w:rsidRDefault="00EE6FEB">
      <w:r>
        <w:t>INSERT INTO  "Customer_social_economic_data" ("Customer_id", "emp_var_rate", "cons_price_idx", "cons_conf_idx", "euribor3m", "nr_employed") VALUES (30553, '-1.8', '92.893', '-46.2', '1.281', '5099.1');</w:t>
      </w:r>
    </w:p>
    <w:p w14:paraId="0EB35BA0" w14:textId="77777777" w:rsidR="00EE6FEB" w:rsidRDefault="00EE6FEB"/>
    <w:p w14:paraId="11CEB975" w14:textId="77777777" w:rsidR="00EE6FEB" w:rsidRDefault="00EE6FEB">
      <w:r>
        <w:t>INSERT INTO  "Customer_social_economic_data" ("Customer_id", "emp_var_rate", "cons_price_idx", "cons_conf_idx", "euribor3m", "nr_employed") VALUES (30554, '-1.8', '92.893', '-46.2', '1.281', '5099.1');</w:t>
      </w:r>
    </w:p>
    <w:p w14:paraId="42AD770D" w14:textId="77777777" w:rsidR="00EE6FEB" w:rsidRDefault="00EE6FEB"/>
    <w:p w14:paraId="13BCF462" w14:textId="77777777" w:rsidR="00EE6FEB" w:rsidRDefault="00EE6FEB">
      <w:r>
        <w:t>INSERT INTO  "Customer_social_economic_data" ("Customer_id", "emp_var_rate", "cons_price_idx", "cons_conf_idx", "euribor3m", "nr_employed") VALUES (30555, '-1.8', '92.893', '-46.2', '1.281', '5099.1');</w:t>
      </w:r>
    </w:p>
    <w:p w14:paraId="52F81217" w14:textId="77777777" w:rsidR="00EE6FEB" w:rsidRDefault="00EE6FEB"/>
    <w:p w14:paraId="11DAE8EE" w14:textId="77777777" w:rsidR="00EE6FEB" w:rsidRDefault="00EE6FEB">
      <w:r>
        <w:t>INSERT INTO  "Customer_social_economic_data" ("Customer_id", "emp_var_rate", "cons_price_idx", "cons_conf_idx", "euribor3m", "nr_employed") VALUES (30556, '-1.8', '92.893', '-46.2', '1.281', '5099.1');</w:t>
      </w:r>
    </w:p>
    <w:p w14:paraId="1626AD82" w14:textId="77777777" w:rsidR="00EE6FEB" w:rsidRDefault="00EE6FEB"/>
    <w:p w14:paraId="64DB0CCC" w14:textId="77777777" w:rsidR="00EE6FEB" w:rsidRDefault="00EE6FEB">
      <w:r>
        <w:t>INSERT INTO  "Customer_social_economic_data" ("Customer_id", "emp_var_rate", "cons_price_idx", "cons_conf_idx", "euribor3m", "nr_employed") VALUES (30557, '-1.8', '92.893', '-46.2', '1.281', '5099.1');</w:t>
      </w:r>
    </w:p>
    <w:p w14:paraId="4286CD45" w14:textId="77777777" w:rsidR="00EE6FEB" w:rsidRDefault="00EE6FEB"/>
    <w:p w14:paraId="487D9DC4" w14:textId="77777777" w:rsidR="00EE6FEB" w:rsidRDefault="00EE6FEB">
      <w:r>
        <w:t>INSERT INTO  "Customer_social_economic_data" ("Customer_id", "emp_var_rate", "cons_price_idx", "cons_conf_idx", "euribor3m", "nr_employed") VALUES (30558, '-1.8', '92.893', '-46.2', '1.281', '5099.1');</w:t>
      </w:r>
    </w:p>
    <w:p w14:paraId="161A4FE8" w14:textId="77777777" w:rsidR="00EE6FEB" w:rsidRDefault="00EE6FEB"/>
    <w:p w14:paraId="0A7839BF" w14:textId="77777777" w:rsidR="00EE6FEB" w:rsidRDefault="00EE6FEB">
      <w:r>
        <w:t>INSERT INTO  "Customer_social_economic_data" ("Customer_id", "emp_var_rate", "cons_price_idx", "cons_conf_idx", "euribor3m", "nr_employed") VALUES (30559, '-1.8', '92.893', '-46.2', '1.281', '5099.1');</w:t>
      </w:r>
    </w:p>
    <w:p w14:paraId="414C0C49" w14:textId="77777777" w:rsidR="00EE6FEB" w:rsidRDefault="00EE6FEB"/>
    <w:p w14:paraId="1D801354" w14:textId="77777777" w:rsidR="00EE6FEB" w:rsidRDefault="00EE6FEB">
      <w:r>
        <w:t>INSERT INTO  "Customer_social_economic_data" ("Customer_id", "emp_var_rate", "cons_price_idx", "cons_conf_idx", "euribor3m", "nr_employed") VALUES (30560, '-1.8', '92.893', '-46.2', '1.281', '5099.1');</w:t>
      </w:r>
    </w:p>
    <w:p w14:paraId="557249F1" w14:textId="77777777" w:rsidR="00EE6FEB" w:rsidRDefault="00EE6FEB"/>
    <w:p w14:paraId="1C8B86E2" w14:textId="77777777" w:rsidR="00EE6FEB" w:rsidRDefault="00EE6FEB">
      <w:r>
        <w:t>INSERT INTO  "Customer_social_economic_data" ("Customer_id", "emp_var_rate", "cons_price_idx", "cons_conf_idx", "euribor3m", "nr_employed") VALUES (30561, '-1.8', '92.893', '-46.2', '1.281', '5099.1');</w:t>
      </w:r>
    </w:p>
    <w:p w14:paraId="2FC247E5" w14:textId="77777777" w:rsidR="00EE6FEB" w:rsidRDefault="00EE6FEB"/>
    <w:p w14:paraId="4B4CF415" w14:textId="77777777" w:rsidR="00EE6FEB" w:rsidRDefault="00EE6FEB">
      <w:r>
        <w:t>INSERT INTO  "Customer_social_economic_data" ("Customer_id", "emp_var_rate", "cons_price_idx", "cons_conf_idx", "euribor3m", "nr_employed") VALUES (30562, '-1.8', '92.893', '-46.2', '1.281', '5099.1');</w:t>
      </w:r>
    </w:p>
    <w:p w14:paraId="623CA5F0" w14:textId="77777777" w:rsidR="00EE6FEB" w:rsidRDefault="00EE6FEB"/>
    <w:p w14:paraId="4BB6DFFF" w14:textId="77777777" w:rsidR="00EE6FEB" w:rsidRDefault="00EE6FEB">
      <w:r>
        <w:t>INSERT INTO  "Customer_social_economic_data" ("Customer_id", "emp_var_rate", "cons_price_idx", "cons_conf_idx", "euribor3m", "nr_employed") VALUES (30563, '-1.8', '92.893', '-46.2', '1.281', '5099.1');</w:t>
      </w:r>
    </w:p>
    <w:p w14:paraId="41BC247C" w14:textId="77777777" w:rsidR="00EE6FEB" w:rsidRDefault="00EE6FEB"/>
    <w:p w14:paraId="69D083A2" w14:textId="77777777" w:rsidR="00EE6FEB" w:rsidRDefault="00EE6FEB">
      <w:r>
        <w:t>INSERT INTO  "Customer_social_economic_data" ("Customer_id", "emp_var_rate", "cons_price_idx", "cons_conf_idx", "euribor3m", "nr_employed") VALUES (30564, '-1.8', '92.893', '-46.2', '1.281', '5099.1');</w:t>
      </w:r>
    </w:p>
    <w:p w14:paraId="7F56CED7" w14:textId="77777777" w:rsidR="00EE6FEB" w:rsidRDefault="00EE6FEB"/>
    <w:p w14:paraId="404A0B03" w14:textId="77777777" w:rsidR="00EE6FEB" w:rsidRDefault="00EE6FEB">
      <w:r>
        <w:t>INSERT INTO  "Customer_social_economic_data" ("Customer_id", "emp_var_rate", "cons_price_idx", "cons_conf_idx", "euribor3m", "nr_employed") VALUES (30565, '-1.8', '92.893', '-46.2', '1.281', '5099.1');</w:t>
      </w:r>
    </w:p>
    <w:p w14:paraId="73954422" w14:textId="77777777" w:rsidR="00EE6FEB" w:rsidRDefault="00EE6FEB"/>
    <w:p w14:paraId="4063C895" w14:textId="77777777" w:rsidR="00EE6FEB" w:rsidRDefault="00EE6FEB">
      <w:r>
        <w:t>INSERT INTO  "Customer_social_economic_data" ("Customer_id", "emp_var_rate", "cons_price_idx", "cons_conf_idx", "euribor3m", "nr_employed") VALUES (30566, '-1.8', '92.893', '-46.2', '1.281', '5099.1');</w:t>
      </w:r>
    </w:p>
    <w:p w14:paraId="4F12DC43" w14:textId="77777777" w:rsidR="00EE6FEB" w:rsidRDefault="00EE6FEB"/>
    <w:p w14:paraId="2198D1E8" w14:textId="77777777" w:rsidR="00EE6FEB" w:rsidRDefault="00EE6FEB">
      <w:r>
        <w:t>INSERT INTO  "Customer_social_economic_data" ("Customer_id", "emp_var_rate", "cons_price_idx", "cons_conf_idx", "euribor3m", "nr_employed") VALUES (30567, '-1.8', '92.893', '-46.2', '1.281', '5099.1');</w:t>
      </w:r>
    </w:p>
    <w:p w14:paraId="7EB96368" w14:textId="77777777" w:rsidR="00EE6FEB" w:rsidRDefault="00EE6FEB"/>
    <w:p w14:paraId="29277A7A" w14:textId="77777777" w:rsidR="00EE6FEB" w:rsidRDefault="00EE6FEB">
      <w:r>
        <w:t>INSERT INTO  "Customer_social_economic_data" ("Customer_id", "emp_var_rate", "cons_price_idx", "cons_conf_idx", "euribor3m", "nr_employed") VALUES (30568, '-1.8', '92.893', '-46.2', '1.281', '5099.1');</w:t>
      </w:r>
    </w:p>
    <w:p w14:paraId="6A927129" w14:textId="77777777" w:rsidR="00EE6FEB" w:rsidRDefault="00EE6FEB"/>
    <w:p w14:paraId="0F0C1FBE" w14:textId="77777777" w:rsidR="00EE6FEB" w:rsidRDefault="00EE6FEB">
      <w:r>
        <w:t>INSERT INTO  "Customer_social_economic_data" ("Customer_id", "emp_var_rate", "cons_price_idx", "cons_conf_idx", "euribor3m", "nr_employed") VALUES (30569, '-1.8', '92.893', '-46.2', '1.281', '5099.1');</w:t>
      </w:r>
    </w:p>
    <w:p w14:paraId="5F2A7A70" w14:textId="77777777" w:rsidR="00EE6FEB" w:rsidRDefault="00EE6FEB"/>
    <w:p w14:paraId="7BA80049" w14:textId="77777777" w:rsidR="00EE6FEB" w:rsidRDefault="00EE6FEB">
      <w:r>
        <w:t>INSERT INTO  "Customer_social_economic_data" ("Customer_id", "emp_var_rate", "cons_price_idx", "cons_conf_idx", "euribor3m", "nr_employed") VALUES (30570, '-1.8', '92.893', '-46.2', '1.281', '5099.1');</w:t>
      </w:r>
    </w:p>
    <w:p w14:paraId="771FFC68" w14:textId="77777777" w:rsidR="00EE6FEB" w:rsidRDefault="00EE6FEB"/>
    <w:p w14:paraId="212326C8" w14:textId="77777777" w:rsidR="00EE6FEB" w:rsidRDefault="00EE6FEB">
      <w:r>
        <w:t>INSERT INTO  "Customer_social_economic_data" ("Customer_id", "emp_var_rate", "cons_price_idx", "cons_conf_idx", "euribor3m", "nr_employed") VALUES (30571, '-1.8', '92.893', '-46.2', '1.281', '5099.1');</w:t>
      </w:r>
    </w:p>
    <w:p w14:paraId="5C938A04" w14:textId="77777777" w:rsidR="00EE6FEB" w:rsidRDefault="00EE6FEB"/>
    <w:p w14:paraId="2322A09C" w14:textId="77777777" w:rsidR="00EE6FEB" w:rsidRDefault="00EE6FEB">
      <w:r>
        <w:t>INSERT INTO  "Customer_social_economic_data" ("Customer_id", "emp_var_rate", "cons_price_idx", "cons_conf_idx", "euribor3m", "nr_employed") VALUES (30572, '-1.8', '92.893', '-46.2', '1.281', '5099.1');</w:t>
      </w:r>
    </w:p>
    <w:p w14:paraId="02783C65" w14:textId="77777777" w:rsidR="00EE6FEB" w:rsidRDefault="00EE6FEB"/>
    <w:p w14:paraId="59B19940" w14:textId="77777777" w:rsidR="00EE6FEB" w:rsidRDefault="00EE6FEB">
      <w:r>
        <w:t>INSERT INTO  "Customer_social_economic_data" ("Customer_id", "emp_var_rate", "cons_price_idx", "cons_conf_idx", "euribor3m", "nr_employed") VALUES (30573, '-1.8', '92.893', '-46.2', '1.281', '5099.1');</w:t>
      </w:r>
    </w:p>
    <w:p w14:paraId="0D510CB0" w14:textId="77777777" w:rsidR="00EE6FEB" w:rsidRDefault="00EE6FEB"/>
    <w:p w14:paraId="79607DA5" w14:textId="77777777" w:rsidR="00EE6FEB" w:rsidRDefault="00EE6FEB">
      <w:r>
        <w:t>INSERT INTO  "Customer_social_economic_data" ("Customer_id", "emp_var_rate", "cons_price_idx", "cons_conf_idx", "euribor3m", "nr_employed") VALUES (30574, '-1.8', '92.893', '-46.2', '1.281', '5099.1');</w:t>
      </w:r>
    </w:p>
    <w:p w14:paraId="05C12E9D" w14:textId="77777777" w:rsidR="00EE6FEB" w:rsidRDefault="00EE6FEB"/>
    <w:p w14:paraId="5F25E053" w14:textId="77777777" w:rsidR="00EE6FEB" w:rsidRDefault="00EE6FEB">
      <w:r>
        <w:t>INSERT INTO  "Customer_social_economic_data" ("Customer_id", "emp_var_rate", "cons_price_idx", "cons_conf_idx", "euribor3m", "nr_employed") VALUES (30575, '-1.8', '92.893', '-46.2', '1.281', '5099.1');</w:t>
      </w:r>
    </w:p>
    <w:p w14:paraId="4B1BBF32" w14:textId="77777777" w:rsidR="00EE6FEB" w:rsidRDefault="00EE6FEB"/>
    <w:p w14:paraId="0282C25A" w14:textId="77777777" w:rsidR="00EE6FEB" w:rsidRDefault="00EE6FEB">
      <w:r>
        <w:t>INSERT INTO  "Customer_social_economic_data" ("Customer_id", "emp_var_rate", "cons_price_idx", "cons_conf_idx", "euribor3m", "nr_employed") VALUES (30576, '-1.8', '92.893', '-46.2', '1.281', '5099.1');</w:t>
      </w:r>
    </w:p>
    <w:p w14:paraId="6D669A5C" w14:textId="77777777" w:rsidR="00EE6FEB" w:rsidRDefault="00EE6FEB"/>
    <w:p w14:paraId="143CA6F3" w14:textId="77777777" w:rsidR="00EE6FEB" w:rsidRDefault="00EE6FEB">
      <w:r>
        <w:t>INSERT INTO  "Customer_social_economic_data" ("Customer_id", "emp_var_rate", "cons_price_idx", "cons_conf_idx", "euribor3m", "nr_employed") VALUES (30577, '-1.8', '92.893', '-46.2', '1.281', '5099.1');</w:t>
      </w:r>
    </w:p>
    <w:p w14:paraId="75DD757E" w14:textId="77777777" w:rsidR="00EE6FEB" w:rsidRDefault="00EE6FEB"/>
    <w:p w14:paraId="4BF14BF9" w14:textId="77777777" w:rsidR="00EE6FEB" w:rsidRDefault="00EE6FEB">
      <w:r>
        <w:t>INSERT INTO  "Customer_social_economic_data" ("Customer_id", "emp_var_rate", "cons_price_idx", "cons_conf_idx", "euribor3m", "nr_employed") VALUES (30578, '-1.8', '92.893', '-46.2', '1.281', '5099.1');</w:t>
      </w:r>
    </w:p>
    <w:p w14:paraId="02FC6A33" w14:textId="77777777" w:rsidR="00EE6FEB" w:rsidRDefault="00EE6FEB"/>
    <w:p w14:paraId="2882D8BB" w14:textId="77777777" w:rsidR="00EE6FEB" w:rsidRDefault="00EE6FEB">
      <w:r>
        <w:t>INSERT INTO  "Customer_social_economic_data" ("Customer_id", "emp_var_rate", "cons_price_idx", "cons_conf_idx", "euribor3m", "nr_employed") VALUES (30579, '-1.8', '92.893', '-46.2', '1.281', '5099.1');</w:t>
      </w:r>
    </w:p>
    <w:p w14:paraId="3EC14C3D" w14:textId="77777777" w:rsidR="00EE6FEB" w:rsidRDefault="00EE6FEB"/>
    <w:p w14:paraId="18968386" w14:textId="77777777" w:rsidR="00EE6FEB" w:rsidRDefault="00EE6FEB">
      <w:r>
        <w:t>INSERT INTO  "Customer_social_economic_data" ("Customer_id", "emp_var_rate", "cons_price_idx", "cons_conf_idx", "euribor3m", "nr_employed") VALUES (30580, '-1.8', '92.893', '-46.2', '1.281', '5099.1');</w:t>
      </w:r>
    </w:p>
    <w:p w14:paraId="61406A78" w14:textId="77777777" w:rsidR="00EE6FEB" w:rsidRDefault="00EE6FEB"/>
    <w:p w14:paraId="7F415FAC" w14:textId="77777777" w:rsidR="00EE6FEB" w:rsidRDefault="00EE6FEB">
      <w:r>
        <w:t>INSERT INTO  "Customer_social_economic_data" ("Customer_id", "emp_var_rate", "cons_price_idx", "cons_conf_idx", "euribor3m", "nr_employed") VALUES (30581, '-1.8', '92.893', '-46.2', '1.281', '5099.1');</w:t>
      </w:r>
    </w:p>
    <w:p w14:paraId="0A0040C6" w14:textId="77777777" w:rsidR="00EE6FEB" w:rsidRDefault="00EE6FEB"/>
    <w:p w14:paraId="46C1A600" w14:textId="77777777" w:rsidR="00EE6FEB" w:rsidRDefault="00EE6FEB">
      <w:r>
        <w:t>INSERT INTO  "Customer_social_economic_data" ("Customer_id", "emp_var_rate", "cons_price_idx", "cons_conf_idx", "euribor3m", "nr_employed") VALUES (30582, '-1.8', '92.893', '-46.2', '1.281', '5099.1');</w:t>
      </w:r>
    </w:p>
    <w:p w14:paraId="0E0A1F13" w14:textId="77777777" w:rsidR="00EE6FEB" w:rsidRDefault="00EE6FEB"/>
    <w:p w14:paraId="3556E3E9" w14:textId="77777777" w:rsidR="00EE6FEB" w:rsidRDefault="00EE6FEB">
      <w:r>
        <w:t>INSERT INTO  "Customer_social_economic_data" ("Customer_id", "emp_var_rate", "cons_price_idx", "cons_conf_idx", "euribor3m", "nr_employed") VALUES (30583, '-1.8', '92.893', '-46.2', '1.281', '5099.1');</w:t>
      </w:r>
    </w:p>
    <w:p w14:paraId="61722A79" w14:textId="77777777" w:rsidR="00EE6FEB" w:rsidRDefault="00EE6FEB"/>
    <w:p w14:paraId="73D45313" w14:textId="77777777" w:rsidR="00EE6FEB" w:rsidRDefault="00EE6FEB">
      <w:r>
        <w:t>INSERT INTO  "Customer_social_economic_data" ("Customer_id", "emp_var_rate", "cons_price_idx", "cons_conf_idx", "euribor3m", "nr_employed") VALUES (30584, '-1.8', '92.893', '-46.2', '1.281', '5099.1');</w:t>
      </w:r>
    </w:p>
    <w:p w14:paraId="3383E80E" w14:textId="77777777" w:rsidR="00EE6FEB" w:rsidRDefault="00EE6FEB"/>
    <w:p w14:paraId="666A2724" w14:textId="77777777" w:rsidR="00EE6FEB" w:rsidRDefault="00EE6FEB">
      <w:r>
        <w:t>INSERT INTO  "Customer_social_economic_data" ("Customer_id", "emp_var_rate", "cons_price_idx", "cons_conf_idx", "euribor3m", "nr_employed") VALUES (30585, '-1.8', '92.893', '-46.2', '1.281', '5099.1');</w:t>
      </w:r>
    </w:p>
    <w:p w14:paraId="116C89EA" w14:textId="77777777" w:rsidR="00EE6FEB" w:rsidRDefault="00EE6FEB"/>
    <w:p w14:paraId="0BF396D3" w14:textId="77777777" w:rsidR="00EE6FEB" w:rsidRDefault="00EE6FEB">
      <w:r>
        <w:t>INSERT INTO  "Customer_social_economic_data" ("Customer_id", "emp_var_rate", "cons_price_idx", "cons_conf_idx", "euribor3m", "nr_employed") VALUES (30586, '-1.8', '92.893', '-46.2', '1.281', '5099.1');</w:t>
      </w:r>
    </w:p>
    <w:p w14:paraId="1AEDD4B4" w14:textId="77777777" w:rsidR="00EE6FEB" w:rsidRDefault="00EE6FEB"/>
    <w:p w14:paraId="3105ABC6" w14:textId="77777777" w:rsidR="00EE6FEB" w:rsidRDefault="00EE6FEB">
      <w:r>
        <w:t>INSERT INTO  "Customer_social_economic_data" ("Customer_id", "emp_var_rate", "cons_price_idx", "cons_conf_idx", "euribor3m", "nr_employed") VALUES (30587, '-1.8', '92.893', '-46.2', '1.281', '5099.1');</w:t>
      </w:r>
    </w:p>
    <w:p w14:paraId="419B8F1D" w14:textId="77777777" w:rsidR="00EE6FEB" w:rsidRDefault="00EE6FEB"/>
    <w:p w14:paraId="07CE309E" w14:textId="77777777" w:rsidR="00EE6FEB" w:rsidRDefault="00EE6FEB">
      <w:r>
        <w:t>INSERT INTO  "Customer_social_economic_data" ("Customer_id", "emp_var_rate", "cons_price_idx", "cons_conf_idx", "euribor3m", "nr_employed") VALUES (30588, '-1.8', '92.893', '-46.2', '1.281', '5099.1');</w:t>
      </w:r>
    </w:p>
    <w:p w14:paraId="0C2BD227" w14:textId="77777777" w:rsidR="00EE6FEB" w:rsidRDefault="00EE6FEB"/>
    <w:p w14:paraId="0829D0DA" w14:textId="77777777" w:rsidR="00EE6FEB" w:rsidRDefault="00EE6FEB">
      <w:r>
        <w:t>INSERT INTO  "Customer_social_economic_data" ("Customer_id", "emp_var_rate", "cons_price_idx", "cons_conf_idx", "euribor3m", "nr_employed") VALUES (30589, '-1.8', '92.893', '-46.2', '1.281', '5099.1');</w:t>
      </w:r>
    </w:p>
    <w:p w14:paraId="473DF4E4" w14:textId="77777777" w:rsidR="00EE6FEB" w:rsidRDefault="00EE6FEB"/>
    <w:p w14:paraId="2EE8A36C" w14:textId="77777777" w:rsidR="00EE6FEB" w:rsidRDefault="00EE6FEB">
      <w:r>
        <w:t>INSERT INTO  "Customer_social_economic_data" ("Customer_id", "emp_var_rate", "cons_price_idx", "cons_conf_idx", "euribor3m", "nr_employed") VALUES (30590, '-1.8', '92.893', '-46.2', '1.281', '5099.1');</w:t>
      </w:r>
    </w:p>
    <w:p w14:paraId="2DD242D9" w14:textId="77777777" w:rsidR="00EE6FEB" w:rsidRDefault="00EE6FEB"/>
    <w:p w14:paraId="765B45C9" w14:textId="77777777" w:rsidR="00EE6FEB" w:rsidRDefault="00EE6FEB">
      <w:r>
        <w:t>INSERT INTO  "Customer_social_economic_data" ("Customer_id", "emp_var_rate", "cons_price_idx", "cons_conf_idx", "euribor3m", "nr_employed") VALUES (30591, '-1.8', '92.893', '-46.2', '1.281', '5099.1');</w:t>
      </w:r>
    </w:p>
    <w:p w14:paraId="269130C0" w14:textId="77777777" w:rsidR="00EE6FEB" w:rsidRDefault="00EE6FEB"/>
    <w:p w14:paraId="2B07EBA0" w14:textId="77777777" w:rsidR="00EE6FEB" w:rsidRDefault="00EE6FEB">
      <w:r>
        <w:t>INSERT INTO  "Customer_social_economic_data" ("Customer_id", "emp_var_rate", "cons_price_idx", "cons_conf_idx", "euribor3m", "nr_employed") VALUES (30592, '-1.8', '92.893', '-46.2', '1.281', '5099.1');</w:t>
      </w:r>
    </w:p>
    <w:p w14:paraId="69E7239A" w14:textId="77777777" w:rsidR="00EE6FEB" w:rsidRDefault="00EE6FEB"/>
    <w:p w14:paraId="634DB9EA" w14:textId="77777777" w:rsidR="00EE6FEB" w:rsidRDefault="00EE6FEB">
      <w:r>
        <w:t>INSERT INTO  "Customer_social_economic_data" ("Customer_id", "emp_var_rate", "cons_price_idx", "cons_conf_idx", "euribor3m", "nr_employed") VALUES (30593, '-1.8', '92.893', '-46.2', '1.281', '5099.1');</w:t>
      </w:r>
    </w:p>
    <w:p w14:paraId="37E22039" w14:textId="77777777" w:rsidR="00EE6FEB" w:rsidRDefault="00EE6FEB"/>
    <w:p w14:paraId="78FAF8DB" w14:textId="77777777" w:rsidR="00EE6FEB" w:rsidRDefault="00EE6FEB">
      <w:r>
        <w:t>INSERT INTO  "Customer_social_economic_data" ("Customer_id", "emp_var_rate", "cons_price_idx", "cons_conf_idx", "euribor3m", "nr_employed") VALUES (30594, '-1.8', '92.893', '-46.2', '1.281', '5099.1');</w:t>
      </w:r>
    </w:p>
    <w:p w14:paraId="4F29D4B5" w14:textId="77777777" w:rsidR="00EE6FEB" w:rsidRDefault="00EE6FEB"/>
    <w:p w14:paraId="12D1F401" w14:textId="77777777" w:rsidR="00EE6FEB" w:rsidRDefault="00EE6FEB">
      <w:r>
        <w:t>INSERT INTO  "Customer_social_economic_data" ("Customer_id", "emp_var_rate", "cons_price_idx", "cons_conf_idx", "euribor3m", "nr_employed") VALUES (30595, '-1.8', '92.893', '-46.2', '1.281', '5099.1');</w:t>
      </w:r>
    </w:p>
    <w:p w14:paraId="1B8A9272" w14:textId="77777777" w:rsidR="00EE6FEB" w:rsidRDefault="00EE6FEB"/>
    <w:p w14:paraId="2E20EF37" w14:textId="77777777" w:rsidR="00EE6FEB" w:rsidRDefault="00EE6FEB">
      <w:r>
        <w:t>INSERT INTO  "Customer_social_economic_data" ("Customer_id", "emp_var_rate", "cons_price_idx", "cons_conf_idx", "euribor3m", "nr_employed") VALUES (30596, '-1.8', '92.893', '-46.2', '1.281', '5099.1');</w:t>
      </w:r>
    </w:p>
    <w:p w14:paraId="4085D59D" w14:textId="77777777" w:rsidR="00EE6FEB" w:rsidRDefault="00EE6FEB"/>
    <w:p w14:paraId="6960D08F" w14:textId="77777777" w:rsidR="00EE6FEB" w:rsidRDefault="00EE6FEB">
      <w:r>
        <w:t>INSERT INTO  "Customer_social_economic_data" ("Customer_id", "emp_var_rate", "cons_price_idx", "cons_conf_idx", "euribor3m", "nr_employed") VALUES (30597, '-1.8', '92.893', '-46.2', '1.281', '5099.1');</w:t>
      </w:r>
    </w:p>
    <w:p w14:paraId="422DE6B3" w14:textId="77777777" w:rsidR="00EE6FEB" w:rsidRDefault="00EE6FEB"/>
    <w:p w14:paraId="75F83851" w14:textId="77777777" w:rsidR="00EE6FEB" w:rsidRDefault="00EE6FEB">
      <w:r>
        <w:t>INSERT INTO  "Customer_social_economic_data" ("Customer_id", "emp_var_rate", "cons_price_idx", "cons_conf_idx", "euribor3m", "nr_employed") VALUES (30598, '-1.8', '92.893', '-46.2', '1.281', '5099.1');</w:t>
      </w:r>
    </w:p>
    <w:p w14:paraId="4E956CB7" w14:textId="77777777" w:rsidR="00EE6FEB" w:rsidRDefault="00EE6FEB"/>
    <w:p w14:paraId="55789AE5" w14:textId="77777777" w:rsidR="00EE6FEB" w:rsidRDefault="00EE6FEB">
      <w:r>
        <w:t>INSERT INTO  "Customer_social_economic_data" ("Customer_id", "emp_var_rate", "cons_price_idx", "cons_conf_idx", "euribor3m", "nr_employed") VALUES (30599, '-1.8', '92.893', '-46.2', '1.281', '5099.1');</w:t>
      </w:r>
    </w:p>
    <w:p w14:paraId="0EDB2B0C" w14:textId="77777777" w:rsidR="00EE6FEB" w:rsidRDefault="00EE6FEB"/>
    <w:p w14:paraId="090F1566" w14:textId="77777777" w:rsidR="00EE6FEB" w:rsidRDefault="00EE6FEB">
      <w:r>
        <w:t>INSERT INTO  "Customer_social_economic_data" ("Customer_id", "emp_var_rate", "cons_price_idx", "cons_conf_idx", "euribor3m", "nr_employed") VALUES (30600, '-1.8', '92.893', '-46.2', '1.281', '5099.1');</w:t>
      </w:r>
    </w:p>
    <w:p w14:paraId="22B499B6" w14:textId="77777777" w:rsidR="00EE6FEB" w:rsidRDefault="00EE6FEB"/>
    <w:p w14:paraId="0579A2AD" w14:textId="77777777" w:rsidR="00EE6FEB" w:rsidRDefault="00EE6FEB">
      <w:r>
        <w:t>INSERT INTO  "Customer_social_economic_data" ("Customer_id", "emp_var_rate", "cons_price_idx", "cons_conf_idx", "euribor3m", "nr_employed") VALUES (30601, '-1.8', '92.893', '-46.2', '1.281', '5099.1');</w:t>
      </w:r>
    </w:p>
    <w:p w14:paraId="26628C3C" w14:textId="77777777" w:rsidR="00EE6FEB" w:rsidRDefault="00EE6FEB"/>
    <w:p w14:paraId="2DAA94EB" w14:textId="77777777" w:rsidR="00EE6FEB" w:rsidRDefault="00EE6FEB">
      <w:r>
        <w:t>INSERT INTO  "Customer_social_economic_data" ("Customer_id", "emp_var_rate", "cons_price_idx", "cons_conf_idx", "euribor3m", "nr_employed") VALUES (30602, '-1.8', '92.893', '-46.2', '1.281', '5099.1');</w:t>
      </w:r>
    </w:p>
    <w:p w14:paraId="041FBAEA" w14:textId="77777777" w:rsidR="00EE6FEB" w:rsidRDefault="00EE6FEB"/>
    <w:p w14:paraId="505257AF" w14:textId="77777777" w:rsidR="00EE6FEB" w:rsidRDefault="00EE6FEB">
      <w:r>
        <w:t>INSERT INTO  "Customer_social_economic_data" ("Customer_id", "emp_var_rate", "cons_price_idx", "cons_conf_idx", "euribor3m", "nr_employed") VALUES (30603, '-1.8', '92.893', '-46.2', '1.281', '5099.1');</w:t>
      </w:r>
    </w:p>
    <w:p w14:paraId="01FAA2A7" w14:textId="77777777" w:rsidR="00EE6FEB" w:rsidRDefault="00EE6FEB"/>
    <w:p w14:paraId="073E9E7D" w14:textId="77777777" w:rsidR="00EE6FEB" w:rsidRDefault="00EE6FEB">
      <w:r>
        <w:t>INSERT INTO  "Customer_social_economic_data" ("Customer_id", "emp_var_rate", "cons_price_idx", "cons_conf_idx", "euribor3m", "nr_employed") VALUES (30604, '-1.8', '92.893', '-46.2', '1.281', '5099.1');</w:t>
      </w:r>
    </w:p>
    <w:p w14:paraId="0852CF46" w14:textId="77777777" w:rsidR="00EE6FEB" w:rsidRDefault="00EE6FEB"/>
    <w:p w14:paraId="6BE65AD4" w14:textId="77777777" w:rsidR="00EE6FEB" w:rsidRDefault="00EE6FEB">
      <w:r>
        <w:t>INSERT INTO  "Customer_social_economic_data" ("Customer_id", "emp_var_rate", "cons_price_idx", "cons_conf_idx", "euribor3m", "nr_employed") VALUES (30605, '-1.8', '92.893', '-46.2', '1.281', '5099.1');</w:t>
      </w:r>
    </w:p>
    <w:p w14:paraId="7F37609D" w14:textId="77777777" w:rsidR="00EE6FEB" w:rsidRDefault="00EE6FEB"/>
    <w:p w14:paraId="0A826C09" w14:textId="77777777" w:rsidR="00EE6FEB" w:rsidRDefault="00EE6FEB">
      <w:r>
        <w:t>INSERT INTO  "Customer_social_economic_data" ("Customer_id", "emp_var_rate", "cons_price_idx", "cons_conf_idx", "euribor3m", "nr_employed") VALUES (30606, '-1.8', '92.893', '-46.2', '1.281', '5099.1');</w:t>
      </w:r>
    </w:p>
    <w:p w14:paraId="487758A1" w14:textId="77777777" w:rsidR="00EE6FEB" w:rsidRDefault="00EE6FEB"/>
    <w:p w14:paraId="258FFDA5" w14:textId="77777777" w:rsidR="00EE6FEB" w:rsidRDefault="00EE6FEB">
      <w:r>
        <w:t>INSERT INTO  "Customer_social_economic_data" ("Customer_id", "emp_var_rate", "cons_price_idx", "cons_conf_idx", "euribor3m", "nr_employed") VALUES (30607, '-1.8', '92.893', '-46.2', '1.281', '5099.1');</w:t>
      </w:r>
    </w:p>
    <w:p w14:paraId="20025EA9" w14:textId="77777777" w:rsidR="00EE6FEB" w:rsidRDefault="00EE6FEB"/>
    <w:p w14:paraId="15F64A52" w14:textId="77777777" w:rsidR="00EE6FEB" w:rsidRDefault="00EE6FEB">
      <w:r>
        <w:t>INSERT INTO  "Customer_social_economic_data" ("Customer_id", "emp_var_rate", "cons_price_idx", "cons_conf_idx", "euribor3m", "nr_employed") VALUES (30608, '-1.8', '92.893', '-46.2', '1.281', '5099.1');</w:t>
      </w:r>
    </w:p>
    <w:p w14:paraId="248DE5DC" w14:textId="77777777" w:rsidR="00EE6FEB" w:rsidRDefault="00EE6FEB"/>
    <w:p w14:paraId="72B7F9FE" w14:textId="77777777" w:rsidR="00EE6FEB" w:rsidRDefault="00EE6FEB">
      <w:r>
        <w:t>INSERT INTO  "Customer_social_economic_data" ("Customer_id", "emp_var_rate", "cons_price_idx", "cons_conf_idx", "euribor3m", "nr_employed") VALUES (30609, '-1.8', '92.893', '-46.2', '1.281', '5099.1');</w:t>
      </w:r>
    </w:p>
    <w:p w14:paraId="16FE73A5" w14:textId="77777777" w:rsidR="00EE6FEB" w:rsidRDefault="00EE6FEB"/>
    <w:p w14:paraId="3AA749D9" w14:textId="77777777" w:rsidR="00EE6FEB" w:rsidRDefault="00EE6FEB">
      <w:r>
        <w:t>INSERT INTO  "Customer_social_economic_data" ("Customer_id", "emp_var_rate", "cons_price_idx", "cons_conf_idx", "euribor3m", "nr_employed") VALUES (30610, '-1.8', '92.893', '-46.2', '1.281', '5099.1');</w:t>
      </w:r>
    </w:p>
    <w:p w14:paraId="3EC8D98E" w14:textId="77777777" w:rsidR="00EE6FEB" w:rsidRDefault="00EE6FEB"/>
    <w:p w14:paraId="3A4F009E" w14:textId="77777777" w:rsidR="00EE6FEB" w:rsidRDefault="00EE6FEB">
      <w:r>
        <w:t>INSERT INTO  "Customer_social_economic_data" ("Customer_id", "emp_var_rate", "cons_price_idx", "cons_conf_idx", "euribor3m", "nr_employed") VALUES (30611, '-1.8', '92.893', '-46.2', '1.281', '5099.1');</w:t>
      </w:r>
    </w:p>
    <w:p w14:paraId="03D773AF" w14:textId="77777777" w:rsidR="00EE6FEB" w:rsidRDefault="00EE6FEB"/>
    <w:p w14:paraId="7B7DC295" w14:textId="77777777" w:rsidR="00EE6FEB" w:rsidRDefault="00EE6FEB">
      <w:r>
        <w:t>INSERT INTO  "Customer_social_economic_data" ("Customer_id", "emp_var_rate", "cons_price_idx", "cons_conf_idx", "euribor3m", "nr_employed") VALUES (30612, '-1.8', '92.893', '-46.2', '1.281', '5099.1');</w:t>
      </w:r>
    </w:p>
    <w:p w14:paraId="229ECF4F" w14:textId="77777777" w:rsidR="00EE6FEB" w:rsidRDefault="00EE6FEB"/>
    <w:p w14:paraId="4183C2DF" w14:textId="77777777" w:rsidR="00EE6FEB" w:rsidRDefault="00EE6FEB">
      <w:r>
        <w:t>INSERT INTO  "Customer_social_economic_data" ("Customer_id", "emp_var_rate", "cons_price_idx", "cons_conf_idx", "euribor3m", "nr_employed") VALUES (30613, '-1.8', '92.893', '-46.2', '1.281', '5099.1');</w:t>
      </w:r>
    </w:p>
    <w:p w14:paraId="76D7AF30" w14:textId="77777777" w:rsidR="00EE6FEB" w:rsidRDefault="00EE6FEB"/>
    <w:p w14:paraId="4B68BDE5" w14:textId="77777777" w:rsidR="00EE6FEB" w:rsidRDefault="00EE6FEB">
      <w:r>
        <w:t>INSERT INTO  "Customer_social_economic_data" ("Customer_id", "emp_var_rate", "cons_price_idx", "cons_conf_idx", "euribor3m", "nr_employed") VALUES (30614, '-1.8', '92.893', '-46.2', '1.281', '5099.1');</w:t>
      </w:r>
    </w:p>
    <w:p w14:paraId="0C49E4F8" w14:textId="77777777" w:rsidR="00EE6FEB" w:rsidRDefault="00EE6FEB"/>
    <w:p w14:paraId="09E1AB5B" w14:textId="77777777" w:rsidR="00EE6FEB" w:rsidRDefault="00EE6FEB">
      <w:r>
        <w:t>INSERT INTO  "Customer_social_economic_data" ("Customer_id", "emp_var_rate", "cons_price_idx", "cons_conf_idx", "euribor3m", "nr_employed") VALUES (30615, '-1.8', '92.893', '-46.2', '1.281', '5099.1');</w:t>
      </w:r>
    </w:p>
    <w:p w14:paraId="31776A72" w14:textId="77777777" w:rsidR="00EE6FEB" w:rsidRDefault="00EE6FEB"/>
    <w:p w14:paraId="4D3B6D95" w14:textId="77777777" w:rsidR="00EE6FEB" w:rsidRDefault="00EE6FEB">
      <w:r>
        <w:t>INSERT INTO  "Customer_social_economic_data" ("Customer_id", "emp_var_rate", "cons_price_idx", "cons_conf_idx", "euribor3m", "nr_employed") VALUES (30616, '-1.8', '92.893', '-46.2', '1.281', '5099.1');</w:t>
      </w:r>
    </w:p>
    <w:p w14:paraId="7BE7C29E" w14:textId="77777777" w:rsidR="00EE6FEB" w:rsidRDefault="00EE6FEB"/>
    <w:p w14:paraId="05223145" w14:textId="77777777" w:rsidR="00EE6FEB" w:rsidRDefault="00EE6FEB">
      <w:r>
        <w:t>INSERT INTO  "Customer_social_economic_data" ("Customer_id", "emp_var_rate", "cons_price_idx", "cons_conf_idx", "euribor3m", "nr_employed") VALUES (30617, '-1.8', '92.893', '-46.2', '1.281', '5099.1');</w:t>
      </w:r>
    </w:p>
    <w:p w14:paraId="0BC8DFF0" w14:textId="77777777" w:rsidR="00EE6FEB" w:rsidRDefault="00EE6FEB"/>
    <w:p w14:paraId="3443B2AF" w14:textId="77777777" w:rsidR="00EE6FEB" w:rsidRDefault="00EE6FEB">
      <w:r>
        <w:t>INSERT INTO  "Customer_social_economic_data" ("Customer_id", "emp_var_rate", "cons_price_idx", "cons_conf_idx", "euribor3m", "nr_employed") VALUES (30618, '-1.8', '92.893', '-46.2', '1.281', '5099.1');</w:t>
      </w:r>
    </w:p>
    <w:p w14:paraId="242ABBC4" w14:textId="77777777" w:rsidR="00EE6FEB" w:rsidRDefault="00EE6FEB"/>
    <w:p w14:paraId="16722007" w14:textId="77777777" w:rsidR="00EE6FEB" w:rsidRDefault="00EE6FEB">
      <w:r>
        <w:t>INSERT INTO  "Customer_social_economic_data" ("Customer_id", "emp_var_rate", "cons_price_idx", "cons_conf_idx", "euribor3m", "nr_employed") VALUES (30619, '-1.8', '92.893', '-46.2', '1.281', '5099.1');</w:t>
      </w:r>
    </w:p>
    <w:p w14:paraId="33436D82" w14:textId="77777777" w:rsidR="00EE6FEB" w:rsidRDefault="00EE6FEB"/>
    <w:p w14:paraId="3CCCDA36" w14:textId="77777777" w:rsidR="00EE6FEB" w:rsidRDefault="00EE6FEB">
      <w:r>
        <w:t>INSERT INTO  "Customer_social_economic_data" ("Customer_id", "emp_var_rate", "cons_price_idx", "cons_conf_idx", "euribor3m", "nr_employed") VALUES (30620, '-1.8', '92.893', '-46.2', '1.281', '5099.1');</w:t>
      </w:r>
    </w:p>
    <w:p w14:paraId="19DC161F" w14:textId="77777777" w:rsidR="00EE6FEB" w:rsidRDefault="00EE6FEB"/>
    <w:p w14:paraId="2B496833" w14:textId="77777777" w:rsidR="00EE6FEB" w:rsidRDefault="00EE6FEB">
      <w:r>
        <w:t>INSERT INTO  "Customer_social_economic_data" ("Customer_id", "emp_var_rate", "cons_price_idx", "cons_conf_idx", "euribor3m", "nr_employed") VALUES (30621, '-1.8', '92.893', '-46.2', '1.281', '5099.1');</w:t>
      </w:r>
    </w:p>
    <w:p w14:paraId="3A2F2433" w14:textId="77777777" w:rsidR="00EE6FEB" w:rsidRDefault="00EE6FEB"/>
    <w:p w14:paraId="3D8C90CB" w14:textId="77777777" w:rsidR="00EE6FEB" w:rsidRDefault="00EE6FEB">
      <w:r>
        <w:t>INSERT INTO  "Customer_social_economic_data" ("Customer_id", "emp_var_rate", "cons_price_idx", "cons_conf_idx", "euribor3m", "nr_employed") VALUES (30622, '-1.8', '92.893', '-46.2', '1.281', '5099.1');</w:t>
      </w:r>
    </w:p>
    <w:p w14:paraId="549B9489" w14:textId="77777777" w:rsidR="00EE6FEB" w:rsidRDefault="00EE6FEB"/>
    <w:p w14:paraId="6F9E2EF9" w14:textId="77777777" w:rsidR="00EE6FEB" w:rsidRDefault="00EE6FEB">
      <w:r>
        <w:t>INSERT INTO  "Customer_social_economic_data" ("Customer_id", "emp_var_rate", "cons_price_idx", "cons_conf_idx", "euribor3m", "nr_employed") VALUES (30623, '-1.8', '92.893', '-46.2', '1.281', '5099.1');</w:t>
      </w:r>
    </w:p>
    <w:p w14:paraId="227CF32E" w14:textId="77777777" w:rsidR="00EE6FEB" w:rsidRDefault="00EE6FEB"/>
    <w:p w14:paraId="2E89F4C4" w14:textId="77777777" w:rsidR="00EE6FEB" w:rsidRDefault="00EE6FEB">
      <w:r>
        <w:t>INSERT INTO  "Customer_social_economic_data" ("Customer_id", "emp_var_rate", "cons_price_idx", "cons_conf_idx", "euribor3m", "nr_employed") VALUES (30624, '-1.8', '92.893', '-46.2', '1.281', '5099.1');</w:t>
      </w:r>
    </w:p>
    <w:p w14:paraId="7D7FE0DC" w14:textId="77777777" w:rsidR="00EE6FEB" w:rsidRDefault="00EE6FEB"/>
    <w:p w14:paraId="2DE25A13" w14:textId="77777777" w:rsidR="00EE6FEB" w:rsidRDefault="00EE6FEB">
      <w:r>
        <w:t>INSERT INTO  "Customer_social_economic_data" ("Customer_id", "emp_var_rate", "cons_price_idx", "cons_conf_idx", "euribor3m", "nr_employed") VALUES (30625, '-1.8', '92.893', '-46.2', '1.281', '5099.1');</w:t>
      </w:r>
    </w:p>
    <w:p w14:paraId="5FA65202" w14:textId="77777777" w:rsidR="00EE6FEB" w:rsidRDefault="00EE6FEB"/>
    <w:p w14:paraId="0AA4FF08" w14:textId="77777777" w:rsidR="00EE6FEB" w:rsidRDefault="00EE6FEB">
      <w:r>
        <w:t>INSERT INTO  "Customer_social_economic_data" ("Customer_id", "emp_var_rate", "cons_price_idx", "cons_conf_idx", "euribor3m", "nr_employed") VALUES (30626, '-1.8', '92.893', '-46.2', '1.281', '5099.1');</w:t>
      </w:r>
    </w:p>
    <w:p w14:paraId="76D88362" w14:textId="77777777" w:rsidR="00EE6FEB" w:rsidRDefault="00EE6FEB"/>
    <w:p w14:paraId="6B35509E" w14:textId="77777777" w:rsidR="00EE6FEB" w:rsidRDefault="00EE6FEB">
      <w:r>
        <w:t>INSERT INTO  "Customer_social_economic_data" ("Customer_id", "emp_var_rate", "cons_price_idx", "cons_conf_idx", "euribor3m", "nr_employed") VALUES (30627, '-1.8', '92.893', '-46.2', '1.281', '5099.1');</w:t>
      </w:r>
    </w:p>
    <w:p w14:paraId="7762ADB7" w14:textId="77777777" w:rsidR="00EE6FEB" w:rsidRDefault="00EE6FEB"/>
    <w:p w14:paraId="1FAF2A1D" w14:textId="77777777" w:rsidR="00EE6FEB" w:rsidRDefault="00EE6FEB">
      <w:r>
        <w:t>INSERT INTO  "Customer_social_economic_data" ("Customer_id", "emp_var_rate", "cons_price_idx", "cons_conf_idx", "euribor3m", "nr_employed") VALUES (30628, '-1.8', '92.893', '-46.2', '1.281', '5099.1');</w:t>
      </w:r>
    </w:p>
    <w:p w14:paraId="1DEF4BEA" w14:textId="77777777" w:rsidR="00EE6FEB" w:rsidRDefault="00EE6FEB"/>
    <w:p w14:paraId="00401E63" w14:textId="77777777" w:rsidR="00EE6FEB" w:rsidRDefault="00EE6FEB">
      <w:r>
        <w:t>INSERT INTO  "Customer_social_economic_data" ("Customer_id", "emp_var_rate", "cons_price_idx", "cons_conf_idx", "euribor3m", "nr_employed") VALUES (30629, '-1.8', '92.893', '-46.2', '1.281', '5099.1');</w:t>
      </w:r>
    </w:p>
    <w:p w14:paraId="36DA6F4B" w14:textId="77777777" w:rsidR="00EE6FEB" w:rsidRDefault="00EE6FEB"/>
    <w:p w14:paraId="74EC53FB" w14:textId="77777777" w:rsidR="00EE6FEB" w:rsidRDefault="00EE6FEB">
      <w:r>
        <w:t>INSERT INTO  "Customer_social_economic_data" ("Customer_id", "emp_var_rate", "cons_price_idx", "cons_conf_idx", "euribor3m", "nr_employed") VALUES (30630, '-1.8', '92.893', '-46.2', '1.281', '5099.1');</w:t>
      </w:r>
    </w:p>
    <w:p w14:paraId="295EB434" w14:textId="77777777" w:rsidR="00EE6FEB" w:rsidRDefault="00EE6FEB"/>
    <w:p w14:paraId="3133F7A6" w14:textId="77777777" w:rsidR="00EE6FEB" w:rsidRDefault="00EE6FEB">
      <w:r>
        <w:t>INSERT INTO  "Customer_social_economic_data" ("Customer_id", "emp_var_rate", "cons_price_idx", "cons_conf_idx", "euribor3m", "nr_employed") VALUES (30631, '-1.8', '92.893', '-46.2', '1.281', '5099.1');</w:t>
      </w:r>
    </w:p>
    <w:p w14:paraId="31B05D18" w14:textId="77777777" w:rsidR="00EE6FEB" w:rsidRDefault="00EE6FEB"/>
    <w:p w14:paraId="55F027A0" w14:textId="77777777" w:rsidR="00EE6FEB" w:rsidRDefault="00EE6FEB">
      <w:r>
        <w:t>INSERT INTO  "Customer_social_economic_data" ("Customer_id", "emp_var_rate", "cons_price_idx", "cons_conf_idx", "euribor3m", "nr_employed") VALUES (30632, '-1.8', '92.893', '-46.2', '1.281', '5099.1');</w:t>
      </w:r>
    </w:p>
    <w:p w14:paraId="792D1105" w14:textId="77777777" w:rsidR="00EE6FEB" w:rsidRDefault="00EE6FEB"/>
    <w:p w14:paraId="50F2DC3C" w14:textId="77777777" w:rsidR="00EE6FEB" w:rsidRDefault="00EE6FEB">
      <w:r>
        <w:t>INSERT INTO  "Customer_social_economic_data" ("Customer_id", "emp_var_rate", "cons_price_idx", "cons_conf_idx", "euribor3m", "nr_employed") VALUES (30633, '-1.8', '92.893', '-46.2', '1.281', '5099.1');</w:t>
      </w:r>
    </w:p>
    <w:p w14:paraId="0FF7C789" w14:textId="77777777" w:rsidR="00EE6FEB" w:rsidRDefault="00EE6FEB"/>
    <w:p w14:paraId="2FAE8F2A" w14:textId="77777777" w:rsidR="00EE6FEB" w:rsidRDefault="00EE6FEB">
      <w:r>
        <w:t>INSERT INTO  "Customer_social_economic_data" ("Customer_id", "emp_var_rate", "cons_price_idx", "cons_conf_idx", "euribor3m", "nr_employed") VALUES (30634, '-1.8', '92.893', '-46.2', '1.281', '5099.1');</w:t>
      </w:r>
    </w:p>
    <w:p w14:paraId="56B7012B" w14:textId="77777777" w:rsidR="00EE6FEB" w:rsidRDefault="00EE6FEB"/>
    <w:p w14:paraId="45B4B054" w14:textId="77777777" w:rsidR="00EE6FEB" w:rsidRDefault="00EE6FEB">
      <w:r>
        <w:t>INSERT INTO  "Customer_social_economic_data" ("Customer_id", "emp_var_rate", "cons_price_idx", "cons_conf_idx", "euribor3m", "nr_employed") VALUES (30635, '-1.8', '92.893', '-46.2', '1.281', '5099.1');</w:t>
      </w:r>
    </w:p>
    <w:p w14:paraId="3FDD5AF6" w14:textId="77777777" w:rsidR="00EE6FEB" w:rsidRDefault="00EE6FEB"/>
    <w:p w14:paraId="29F75E0B" w14:textId="77777777" w:rsidR="00EE6FEB" w:rsidRDefault="00EE6FEB">
      <w:r>
        <w:t>INSERT INTO  "Customer_social_economic_data" ("Customer_id", "emp_var_rate", "cons_price_idx", "cons_conf_idx", "euribor3m", "nr_employed") VALUES (30636, '-1.8', '92.893', '-46.2', '1.281', '5099.1');</w:t>
      </w:r>
    </w:p>
    <w:p w14:paraId="11DF9B33" w14:textId="77777777" w:rsidR="00EE6FEB" w:rsidRDefault="00EE6FEB"/>
    <w:p w14:paraId="4A51A6C7" w14:textId="77777777" w:rsidR="00EE6FEB" w:rsidRDefault="00EE6FEB">
      <w:r>
        <w:t>INSERT INTO  "Customer_social_economic_data" ("Customer_id", "emp_var_rate", "cons_price_idx", "cons_conf_idx", "euribor3m", "nr_employed") VALUES (30637, '-1.8', '92.893', '-46.2', '1.281', '5099.1');</w:t>
      </w:r>
    </w:p>
    <w:p w14:paraId="3978036C" w14:textId="77777777" w:rsidR="00EE6FEB" w:rsidRDefault="00EE6FEB"/>
    <w:p w14:paraId="4C282BFD" w14:textId="77777777" w:rsidR="00EE6FEB" w:rsidRDefault="00EE6FEB">
      <w:r>
        <w:t>INSERT INTO  "Customer_social_economic_data" ("Customer_id", "emp_var_rate", "cons_price_idx", "cons_conf_idx", "euribor3m", "nr_employed") VALUES (30638, '-1.8', '92.893', '-46.2', '1.281', '5099.1');</w:t>
      </w:r>
    </w:p>
    <w:p w14:paraId="3C2C5603" w14:textId="77777777" w:rsidR="00EE6FEB" w:rsidRDefault="00EE6FEB"/>
    <w:p w14:paraId="0BEC8769" w14:textId="77777777" w:rsidR="00EE6FEB" w:rsidRDefault="00EE6FEB">
      <w:r>
        <w:t>INSERT INTO  "Customer_social_economic_data" ("Customer_id", "emp_var_rate", "cons_price_idx", "cons_conf_idx", "euribor3m", "nr_employed") VALUES (30639, '-1.8', '92.893', '-46.2', '1.281', '5099.1');</w:t>
      </w:r>
    </w:p>
    <w:p w14:paraId="0C138437" w14:textId="77777777" w:rsidR="00EE6FEB" w:rsidRDefault="00EE6FEB"/>
    <w:p w14:paraId="63C3E6E1" w14:textId="77777777" w:rsidR="00EE6FEB" w:rsidRDefault="00EE6FEB">
      <w:r>
        <w:t>INSERT INTO  "Customer_social_economic_data" ("Customer_id", "emp_var_rate", "cons_price_idx", "cons_conf_idx", "euribor3m", "nr_employed") VALUES (30640, '-1.8', '92.893', '-46.2', '1.281', '5099.1');</w:t>
      </w:r>
    </w:p>
    <w:p w14:paraId="6D7D28B7" w14:textId="77777777" w:rsidR="00EE6FEB" w:rsidRDefault="00EE6FEB"/>
    <w:p w14:paraId="758FF2A8" w14:textId="77777777" w:rsidR="00EE6FEB" w:rsidRDefault="00EE6FEB">
      <w:r>
        <w:t>INSERT INTO  "Customer_social_economic_data" ("Customer_id", "emp_var_rate", "cons_price_idx", "cons_conf_idx", "euribor3m", "nr_employed") VALUES (30641, '-1.8', '92.893', '-46.2', '1.281', '5099.1');</w:t>
      </w:r>
    </w:p>
    <w:p w14:paraId="2E5D12BD" w14:textId="77777777" w:rsidR="00EE6FEB" w:rsidRDefault="00EE6FEB"/>
    <w:p w14:paraId="43A4B24E" w14:textId="77777777" w:rsidR="00EE6FEB" w:rsidRDefault="00EE6FEB">
      <w:r>
        <w:t>INSERT INTO  "Customer_social_economic_data" ("Customer_id", "emp_var_rate", "cons_price_idx", "cons_conf_idx", "euribor3m", "nr_employed") VALUES (30642, '-1.8', '92.893', '-46.2', '1.281', '5099.1');</w:t>
      </w:r>
    </w:p>
    <w:p w14:paraId="2059256B" w14:textId="77777777" w:rsidR="00EE6FEB" w:rsidRDefault="00EE6FEB"/>
    <w:p w14:paraId="16FD2D80" w14:textId="77777777" w:rsidR="00EE6FEB" w:rsidRDefault="00EE6FEB">
      <w:r>
        <w:t>INSERT INTO  "Customer_social_economic_data" ("Customer_id", "emp_var_rate", "cons_price_idx", "cons_conf_idx", "euribor3m", "nr_employed") VALUES (30643, '-1.8', '92.893', '-46.2', '1.281', '5099.1');</w:t>
      </w:r>
    </w:p>
    <w:p w14:paraId="09C740C0" w14:textId="77777777" w:rsidR="00EE6FEB" w:rsidRDefault="00EE6FEB"/>
    <w:p w14:paraId="3C0BB089" w14:textId="77777777" w:rsidR="00EE6FEB" w:rsidRDefault="00EE6FEB">
      <w:r>
        <w:t>INSERT INTO  "Customer_social_economic_data" ("Customer_id", "emp_var_rate", "cons_price_idx", "cons_conf_idx", "euribor3m", "nr_employed") VALUES (30644, '-1.8', '92.893', '-46.2', '1.281', '5099.1');</w:t>
      </w:r>
    </w:p>
    <w:p w14:paraId="278046BF" w14:textId="77777777" w:rsidR="00EE6FEB" w:rsidRDefault="00EE6FEB"/>
    <w:p w14:paraId="7F26D218" w14:textId="77777777" w:rsidR="00EE6FEB" w:rsidRDefault="00EE6FEB">
      <w:r>
        <w:t>INSERT INTO  "Customer_social_economic_data" ("Customer_id", "emp_var_rate", "cons_price_idx", "cons_conf_idx", "euribor3m", "nr_employed") VALUES (30645, '-1.8', '92.893', '-46.2', '1.281', '5099.1');</w:t>
      </w:r>
    </w:p>
    <w:p w14:paraId="0F56D237" w14:textId="77777777" w:rsidR="00EE6FEB" w:rsidRDefault="00EE6FEB"/>
    <w:p w14:paraId="10CB4640" w14:textId="77777777" w:rsidR="00EE6FEB" w:rsidRDefault="00EE6FEB">
      <w:r>
        <w:t>INSERT INTO  "Customer_social_economic_data" ("Customer_id", "emp_var_rate", "cons_price_idx", "cons_conf_idx", "euribor3m", "nr_employed") VALUES (30646, '-1.8', '92.893', '-46.2', '1.281', '5099.1');</w:t>
      </w:r>
    </w:p>
    <w:p w14:paraId="6152B68D" w14:textId="77777777" w:rsidR="00EE6FEB" w:rsidRDefault="00EE6FEB"/>
    <w:p w14:paraId="3D322CFE" w14:textId="77777777" w:rsidR="00EE6FEB" w:rsidRDefault="00EE6FEB">
      <w:r>
        <w:t>INSERT INTO  "Customer_social_economic_data" ("Customer_id", "emp_var_rate", "cons_price_idx", "cons_conf_idx", "euribor3m", "nr_employed") VALUES (30647, '-1.8', '92.893', '-46.2', '1.281', '5099.1');</w:t>
      </w:r>
    </w:p>
    <w:p w14:paraId="48F4EA15" w14:textId="77777777" w:rsidR="00EE6FEB" w:rsidRDefault="00EE6FEB"/>
    <w:p w14:paraId="76C5115A" w14:textId="77777777" w:rsidR="00EE6FEB" w:rsidRDefault="00EE6FEB">
      <w:r>
        <w:t>INSERT INTO  "Customer_social_economic_data" ("Customer_id", "emp_var_rate", "cons_price_idx", "cons_conf_idx", "euribor3m", "nr_employed") VALUES (30648, '-1.8', '92.893', '-46.2', '1.281', '5099.1');</w:t>
      </w:r>
    </w:p>
    <w:p w14:paraId="01378EDA" w14:textId="77777777" w:rsidR="00EE6FEB" w:rsidRDefault="00EE6FEB"/>
    <w:p w14:paraId="4B6FFD10" w14:textId="77777777" w:rsidR="00EE6FEB" w:rsidRDefault="00EE6FEB">
      <w:r>
        <w:t>INSERT INTO  "Customer_social_economic_data" ("Customer_id", "emp_var_rate", "cons_price_idx", "cons_conf_idx", "euribor3m", "nr_employed") VALUES (30649, '-1.8', '92.893', '-46.2', '1.281', '5099.1');</w:t>
      </w:r>
    </w:p>
    <w:p w14:paraId="224C2DAD" w14:textId="77777777" w:rsidR="00EE6FEB" w:rsidRDefault="00EE6FEB"/>
    <w:p w14:paraId="5F810323" w14:textId="77777777" w:rsidR="00EE6FEB" w:rsidRDefault="00EE6FEB">
      <w:r>
        <w:t>INSERT INTO  "Customer_social_economic_data" ("Customer_id", "emp_var_rate", "cons_price_idx", "cons_conf_idx", "euribor3m", "nr_employed") VALUES (30650, '-1.8', '92.893', '-46.2', '1.281', '5099.1');</w:t>
      </w:r>
    </w:p>
    <w:p w14:paraId="736245E1" w14:textId="77777777" w:rsidR="00EE6FEB" w:rsidRDefault="00EE6FEB"/>
    <w:p w14:paraId="1C1FC5B9" w14:textId="77777777" w:rsidR="00EE6FEB" w:rsidRDefault="00EE6FEB">
      <w:r>
        <w:t>INSERT INTO  "Customer_social_economic_data" ("Customer_id", "emp_var_rate", "cons_price_idx", "cons_conf_idx", "euribor3m", "nr_employed") VALUES (30651, '-1.8', '92.893', '-46.2', '1.281', '5099.1');</w:t>
      </w:r>
    </w:p>
    <w:p w14:paraId="09F0FCCA" w14:textId="77777777" w:rsidR="00EE6FEB" w:rsidRDefault="00EE6FEB"/>
    <w:p w14:paraId="7D1E75CB" w14:textId="77777777" w:rsidR="00EE6FEB" w:rsidRDefault="00EE6FEB">
      <w:r>
        <w:t>INSERT INTO  "Customer_social_economic_data" ("Customer_id", "emp_var_rate", "cons_price_idx", "cons_conf_idx", "euribor3m", "nr_employed") VALUES (30652, '-1.8', '92.893', '-46.2', '1.281', '5099.1');</w:t>
      </w:r>
    </w:p>
    <w:p w14:paraId="1499F797" w14:textId="77777777" w:rsidR="00EE6FEB" w:rsidRDefault="00EE6FEB"/>
    <w:p w14:paraId="71BC25A8" w14:textId="77777777" w:rsidR="00EE6FEB" w:rsidRDefault="00EE6FEB">
      <w:r>
        <w:t>INSERT INTO  "Customer_social_economic_data" ("Customer_id", "emp_var_rate", "cons_price_idx", "cons_conf_idx", "euribor3m", "nr_employed") VALUES (30653, '-1.8', '92.893', '-46.2', '1.281', '5099.1');</w:t>
      </w:r>
    </w:p>
    <w:p w14:paraId="59FD9B03" w14:textId="77777777" w:rsidR="00EE6FEB" w:rsidRDefault="00EE6FEB"/>
    <w:p w14:paraId="71309B07" w14:textId="77777777" w:rsidR="00EE6FEB" w:rsidRDefault="00EE6FEB">
      <w:r>
        <w:t>INSERT INTO  "Customer_social_economic_data" ("Customer_id", "emp_var_rate", "cons_price_idx", "cons_conf_idx", "euribor3m", "nr_employed") VALUES (30654, '-1.8', '92.893', '-46.2', '1.281', '5099.1');</w:t>
      </w:r>
    </w:p>
    <w:p w14:paraId="70B84CAF" w14:textId="77777777" w:rsidR="00EE6FEB" w:rsidRDefault="00EE6FEB"/>
    <w:p w14:paraId="6962BA33" w14:textId="77777777" w:rsidR="00EE6FEB" w:rsidRDefault="00EE6FEB">
      <w:r>
        <w:t>INSERT INTO  "Customer_social_economic_data" ("Customer_id", "emp_var_rate", "cons_price_idx", "cons_conf_idx", "euribor3m", "nr_employed") VALUES (30655, '-1.8', '92.893', '-46.2', '1.281', '5099.1');</w:t>
      </w:r>
    </w:p>
    <w:p w14:paraId="0B8E34A3" w14:textId="77777777" w:rsidR="00EE6FEB" w:rsidRDefault="00EE6FEB"/>
    <w:p w14:paraId="6985F939" w14:textId="77777777" w:rsidR="00EE6FEB" w:rsidRDefault="00EE6FEB">
      <w:r>
        <w:t>INSERT INTO  "Customer_social_economic_data" ("Customer_id", "emp_var_rate", "cons_price_idx", "cons_conf_idx", "euribor3m", "nr_employed") VALUES (30656, '-1.8', '92.893', '-46.2', '1.281', '5099.1');</w:t>
      </w:r>
    </w:p>
    <w:p w14:paraId="53B6FFC2" w14:textId="77777777" w:rsidR="00EE6FEB" w:rsidRDefault="00EE6FEB"/>
    <w:p w14:paraId="2E7E9F94" w14:textId="77777777" w:rsidR="00EE6FEB" w:rsidRDefault="00EE6FEB">
      <w:r>
        <w:t>INSERT INTO  "Customer_social_economic_data" ("Customer_id", "emp_var_rate", "cons_price_idx", "cons_conf_idx", "euribor3m", "nr_employed") VALUES (30657, '-1.8', '92.893', '-46.2', '1.281', '5099.1');</w:t>
      </w:r>
    </w:p>
    <w:p w14:paraId="4ABCAC09" w14:textId="77777777" w:rsidR="00EE6FEB" w:rsidRDefault="00EE6FEB"/>
    <w:p w14:paraId="4320A2BF" w14:textId="77777777" w:rsidR="00EE6FEB" w:rsidRDefault="00EE6FEB">
      <w:r>
        <w:t>INSERT INTO  "Customer_social_economic_data" ("Customer_id", "emp_var_rate", "cons_price_idx", "cons_conf_idx", "euribor3m", "nr_employed") VALUES (30658, '-1.8', '92.893', '-46.2', '1.281', '5099.1');</w:t>
      </w:r>
    </w:p>
    <w:p w14:paraId="56104C2E" w14:textId="77777777" w:rsidR="00EE6FEB" w:rsidRDefault="00EE6FEB"/>
    <w:p w14:paraId="4A4775E6" w14:textId="77777777" w:rsidR="00EE6FEB" w:rsidRDefault="00EE6FEB">
      <w:r>
        <w:t>INSERT INTO  "Customer_social_economic_data" ("Customer_id", "emp_var_rate", "cons_price_idx", "cons_conf_idx", "euribor3m", "nr_employed") VALUES (30659, '-1.8', '92.893', '-46.2', '1.281', '5099.1');</w:t>
      </w:r>
    </w:p>
    <w:p w14:paraId="3282D5B1" w14:textId="77777777" w:rsidR="00EE6FEB" w:rsidRDefault="00EE6FEB"/>
    <w:p w14:paraId="604CB8AC" w14:textId="77777777" w:rsidR="00EE6FEB" w:rsidRDefault="00EE6FEB">
      <w:r>
        <w:t>INSERT INTO  "Customer_social_economic_data" ("Customer_id", "emp_var_rate", "cons_price_idx", "cons_conf_idx", "euribor3m", "nr_employed") VALUES (30660, '-1.8', '92.893', '-46.2', '1.281', '5099.1');</w:t>
      </w:r>
    </w:p>
    <w:p w14:paraId="7A55825C" w14:textId="77777777" w:rsidR="00EE6FEB" w:rsidRDefault="00EE6FEB"/>
    <w:p w14:paraId="3D77087F" w14:textId="77777777" w:rsidR="00EE6FEB" w:rsidRDefault="00EE6FEB">
      <w:r>
        <w:t>INSERT INTO  "Customer_social_economic_data" ("Customer_id", "emp_var_rate", "cons_price_idx", "cons_conf_idx", "euribor3m", "nr_employed") VALUES (30661, '-1.8', '92.893', '-46.2', '1.281', '5099.1');</w:t>
      </w:r>
    </w:p>
    <w:p w14:paraId="1A8DBA65" w14:textId="77777777" w:rsidR="00EE6FEB" w:rsidRDefault="00EE6FEB"/>
    <w:p w14:paraId="4A346864" w14:textId="77777777" w:rsidR="00EE6FEB" w:rsidRDefault="00EE6FEB">
      <w:r>
        <w:t>INSERT INTO  "Customer_social_economic_data" ("Customer_id", "emp_var_rate", "cons_price_idx", "cons_conf_idx", "euribor3m", "nr_employed") VALUES (30662, '-1.8', '92.893', '-46.2', '1.281', '5099.1');</w:t>
      </w:r>
    </w:p>
    <w:p w14:paraId="5795AAE7" w14:textId="77777777" w:rsidR="00EE6FEB" w:rsidRDefault="00EE6FEB"/>
    <w:p w14:paraId="23CA534F" w14:textId="77777777" w:rsidR="00EE6FEB" w:rsidRDefault="00EE6FEB">
      <w:r>
        <w:t>INSERT INTO  "Customer_social_economic_data" ("Customer_id", "emp_var_rate", "cons_price_idx", "cons_conf_idx", "euribor3m", "nr_employed") VALUES (30663, '-1.8', '92.893', '-46.2', '1.281', '5099.1');</w:t>
      </w:r>
    </w:p>
    <w:p w14:paraId="23EACD0D" w14:textId="77777777" w:rsidR="00EE6FEB" w:rsidRDefault="00EE6FEB"/>
    <w:p w14:paraId="01C92CEA" w14:textId="77777777" w:rsidR="00EE6FEB" w:rsidRDefault="00EE6FEB">
      <w:r>
        <w:t>INSERT INTO  "Customer_social_economic_data" ("Customer_id", "emp_var_rate", "cons_price_idx", "cons_conf_idx", "euribor3m", "nr_employed") VALUES (30664, '-1.8', '92.893', '-46.2', '1.281', '5099.1');</w:t>
      </w:r>
    </w:p>
    <w:p w14:paraId="1DCCC189" w14:textId="77777777" w:rsidR="00EE6FEB" w:rsidRDefault="00EE6FEB"/>
    <w:p w14:paraId="532964E9" w14:textId="77777777" w:rsidR="00EE6FEB" w:rsidRDefault="00EE6FEB">
      <w:r>
        <w:t>INSERT INTO  "Customer_social_economic_data" ("Customer_id", "emp_var_rate", "cons_price_idx", "cons_conf_idx", "euribor3m", "nr_employed") VALUES (30665, '-1.8', '92.893', '-46.2', '1.281', '5099.1');</w:t>
      </w:r>
    </w:p>
    <w:p w14:paraId="76111BB4" w14:textId="77777777" w:rsidR="00EE6FEB" w:rsidRDefault="00EE6FEB"/>
    <w:p w14:paraId="0960B929" w14:textId="77777777" w:rsidR="00EE6FEB" w:rsidRDefault="00EE6FEB">
      <w:r>
        <w:t>INSERT INTO  "Customer_social_economic_data" ("Customer_id", "emp_var_rate", "cons_price_idx", "cons_conf_idx", "euribor3m", "nr_employed") VALUES (30666, '-1.8', '92.893', '-46.2', '1.281', '5099.1');</w:t>
      </w:r>
    </w:p>
    <w:p w14:paraId="5EAC1B9B" w14:textId="77777777" w:rsidR="00EE6FEB" w:rsidRDefault="00EE6FEB"/>
    <w:p w14:paraId="0BABEE9D" w14:textId="77777777" w:rsidR="00EE6FEB" w:rsidRDefault="00EE6FEB">
      <w:r>
        <w:t>INSERT INTO  "Customer_social_economic_data" ("Customer_id", "emp_var_rate", "cons_price_idx", "cons_conf_idx", "euribor3m", "nr_employed") VALUES (30667, '-1.8', '92.893', '-46.2', '1.281', '5099.1');</w:t>
      </w:r>
    </w:p>
    <w:p w14:paraId="5DEDC6B0" w14:textId="77777777" w:rsidR="00EE6FEB" w:rsidRDefault="00EE6FEB"/>
    <w:p w14:paraId="05EC3CFC" w14:textId="77777777" w:rsidR="00EE6FEB" w:rsidRDefault="00EE6FEB">
      <w:r>
        <w:t>INSERT INTO  "Customer_social_economic_data" ("Customer_id", "emp_var_rate", "cons_price_idx", "cons_conf_idx", "euribor3m", "nr_employed") VALUES (30668, '-1.8', '92.893', '-46.2', '1.281', '5099.1');</w:t>
      </w:r>
    </w:p>
    <w:p w14:paraId="52EC4A5D" w14:textId="77777777" w:rsidR="00EE6FEB" w:rsidRDefault="00EE6FEB"/>
    <w:p w14:paraId="4DEDC22D" w14:textId="77777777" w:rsidR="00EE6FEB" w:rsidRDefault="00EE6FEB">
      <w:r>
        <w:t>INSERT INTO  "Customer_social_economic_data" ("Customer_id", "emp_var_rate", "cons_price_idx", "cons_conf_idx", "euribor3m", "nr_employed") VALUES (30669, '-1.8', '92.893', '-46.2', '1.281', '5099.1');</w:t>
      </w:r>
    </w:p>
    <w:p w14:paraId="353F23DF" w14:textId="77777777" w:rsidR="00EE6FEB" w:rsidRDefault="00EE6FEB"/>
    <w:p w14:paraId="524FEE96" w14:textId="77777777" w:rsidR="00EE6FEB" w:rsidRDefault="00EE6FEB">
      <w:r>
        <w:t>INSERT INTO  "Customer_social_economic_data" ("Customer_id", "emp_var_rate", "cons_price_idx", "cons_conf_idx", "euribor3m", "nr_employed") VALUES (30670, '-1.8', '92.893', '-46.2', '1.281', '5099.1');</w:t>
      </w:r>
    </w:p>
    <w:p w14:paraId="5F80E2C2" w14:textId="77777777" w:rsidR="00EE6FEB" w:rsidRDefault="00EE6FEB"/>
    <w:p w14:paraId="6E880663" w14:textId="77777777" w:rsidR="00EE6FEB" w:rsidRDefault="00EE6FEB">
      <w:r>
        <w:t>INSERT INTO  "Customer_social_economic_data" ("Customer_id", "emp_var_rate", "cons_price_idx", "cons_conf_idx", "euribor3m", "nr_employed") VALUES (30671, '-1.8', '92.893', '-46.2', '1.281', '5099.1');</w:t>
      </w:r>
    </w:p>
    <w:p w14:paraId="736A02F7" w14:textId="77777777" w:rsidR="00EE6FEB" w:rsidRDefault="00EE6FEB"/>
    <w:p w14:paraId="4500B970" w14:textId="77777777" w:rsidR="00EE6FEB" w:rsidRDefault="00EE6FEB">
      <w:r>
        <w:t>INSERT INTO  "Customer_social_economic_data" ("Customer_id", "emp_var_rate", "cons_price_idx", "cons_conf_idx", "euribor3m", "nr_employed") VALUES (30672, '-1.8', '92.893', '-46.2', '1.281', '5099.1');</w:t>
      </w:r>
    </w:p>
    <w:p w14:paraId="47D6D355" w14:textId="77777777" w:rsidR="00EE6FEB" w:rsidRDefault="00EE6FEB"/>
    <w:p w14:paraId="17762EF6" w14:textId="77777777" w:rsidR="00EE6FEB" w:rsidRDefault="00EE6FEB">
      <w:r>
        <w:t>INSERT INTO  "Customer_social_economic_data" ("Customer_id", "emp_var_rate", "cons_price_idx", "cons_conf_idx", "euribor3m", "nr_employed") VALUES (30673, '-1.8', '92.893', '-46.2', '1.281', '5099.1');</w:t>
      </w:r>
    </w:p>
    <w:p w14:paraId="2BF446FF" w14:textId="77777777" w:rsidR="00EE6FEB" w:rsidRDefault="00EE6FEB"/>
    <w:p w14:paraId="55545DE2" w14:textId="77777777" w:rsidR="00EE6FEB" w:rsidRDefault="00EE6FEB">
      <w:r>
        <w:t>INSERT INTO  "Customer_social_economic_data" ("Customer_id", "emp_var_rate", "cons_price_idx", "cons_conf_idx", "euribor3m", "nr_employed") VALUES (30674, '-1.8', '92.893', '-46.2', '1.281', '5099.1');</w:t>
      </w:r>
    </w:p>
    <w:p w14:paraId="20A27840" w14:textId="77777777" w:rsidR="00EE6FEB" w:rsidRDefault="00EE6FEB"/>
    <w:p w14:paraId="13EBFE3A" w14:textId="77777777" w:rsidR="00EE6FEB" w:rsidRDefault="00EE6FEB">
      <w:r>
        <w:t>INSERT INTO  "Customer_social_economic_data" ("Customer_id", "emp_var_rate", "cons_price_idx", "cons_conf_idx", "euribor3m", "nr_employed") VALUES (30675, '-1.8', '92.893', '-46.2', '1.281', '5099.1');</w:t>
      </w:r>
    </w:p>
    <w:p w14:paraId="5F84BBC7" w14:textId="77777777" w:rsidR="00EE6FEB" w:rsidRDefault="00EE6FEB"/>
    <w:p w14:paraId="0224B0CA" w14:textId="77777777" w:rsidR="00EE6FEB" w:rsidRDefault="00EE6FEB">
      <w:r>
        <w:t>INSERT INTO  "Customer_social_economic_data" ("Customer_id", "emp_var_rate", "cons_price_idx", "cons_conf_idx", "euribor3m", "nr_employed") VALUES (30676, '-1.8', '92.893', '-46.2', '1.281', '5099.1');</w:t>
      </w:r>
    </w:p>
    <w:p w14:paraId="549EF3A6" w14:textId="77777777" w:rsidR="00EE6FEB" w:rsidRDefault="00EE6FEB"/>
    <w:p w14:paraId="70F5FEF8" w14:textId="77777777" w:rsidR="00EE6FEB" w:rsidRDefault="00EE6FEB">
      <w:r>
        <w:t>INSERT INTO  "Customer_social_economic_data" ("Customer_id", "emp_var_rate", "cons_price_idx", "cons_conf_idx", "euribor3m", "nr_employed") VALUES (30677, '-1.8', '92.893', '-46.2', '1.281', '5099.1');</w:t>
      </w:r>
    </w:p>
    <w:p w14:paraId="284374DE" w14:textId="77777777" w:rsidR="00EE6FEB" w:rsidRDefault="00EE6FEB"/>
    <w:p w14:paraId="3EE73D65" w14:textId="77777777" w:rsidR="00EE6FEB" w:rsidRDefault="00EE6FEB">
      <w:r>
        <w:t>INSERT INTO  "Customer_social_economic_data" ("Customer_id", "emp_var_rate", "cons_price_idx", "cons_conf_idx", "euribor3m", "nr_employed") VALUES (30678, '-1.8', '92.893', '-46.2', '1.281', '5099.1');</w:t>
      </w:r>
    </w:p>
    <w:p w14:paraId="482B0FE0" w14:textId="77777777" w:rsidR="00EE6FEB" w:rsidRDefault="00EE6FEB"/>
    <w:p w14:paraId="370CE974" w14:textId="77777777" w:rsidR="00EE6FEB" w:rsidRDefault="00EE6FEB">
      <w:r>
        <w:t>INSERT INTO  "Customer_social_economic_data" ("Customer_id", "emp_var_rate", "cons_price_idx", "cons_conf_idx", "euribor3m", "nr_employed") VALUES (30679, '-1.8', '92.893', '-46.2', '1.281', '5099.1');</w:t>
      </w:r>
    </w:p>
    <w:p w14:paraId="0564E242" w14:textId="77777777" w:rsidR="00EE6FEB" w:rsidRDefault="00EE6FEB"/>
    <w:p w14:paraId="0A48ACA9" w14:textId="77777777" w:rsidR="00EE6FEB" w:rsidRDefault="00EE6FEB">
      <w:r>
        <w:t>INSERT INTO  "Customer_social_economic_data" ("Customer_id", "emp_var_rate", "cons_price_idx", "cons_conf_idx", "euribor3m", "nr_employed") VALUES (30680, '-1.8', '92.893', '-46.2', '1.281', '5099.1');</w:t>
      </w:r>
    </w:p>
    <w:p w14:paraId="21148917" w14:textId="77777777" w:rsidR="00EE6FEB" w:rsidRDefault="00EE6FEB"/>
    <w:p w14:paraId="2BDC0BF3" w14:textId="77777777" w:rsidR="00EE6FEB" w:rsidRDefault="00EE6FEB">
      <w:r>
        <w:t>INSERT INTO  "Customer_social_economic_data" ("Customer_id", "emp_var_rate", "cons_price_idx", "cons_conf_idx", "euribor3m", "nr_employed") VALUES (30681, '-1.8', '92.893', '-46.2', '1.281', '5099.1');</w:t>
      </w:r>
    </w:p>
    <w:p w14:paraId="33C345E4" w14:textId="77777777" w:rsidR="00EE6FEB" w:rsidRDefault="00EE6FEB"/>
    <w:p w14:paraId="655D02C9" w14:textId="77777777" w:rsidR="00EE6FEB" w:rsidRDefault="00EE6FEB">
      <w:r>
        <w:t>INSERT INTO  "Customer_social_economic_data" ("Customer_id", "emp_var_rate", "cons_price_idx", "cons_conf_idx", "euribor3m", "nr_employed") VALUES (30682, '-1.8', '92.893', '-46.2', '1.281', '5099.1');</w:t>
      </w:r>
    </w:p>
    <w:p w14:paraId="3C40B362" w14:textId="77777777" w:rsidR="00EE6FEB" w:rsidRDefault="00EE6FEB"/>
    <w:p w14:paraId="192E92B1" w14:textId="77777777" w:rsidR="00EE6FEB" w:rsidRDefault="00EE6FEB">
      <w:r>
        <w:t>INSERT INTO  "Customer_social_economic_data" ("Customer_id", "emp_var_rate", "cons_price_idx", "cons_conf_idx", "euribor3m", "nr_employed") VALUES (30683, '-1.8', '92.893', '-46.2', '1.281', '5099.1');</w:t>
      </w:r>
    </w:p>
    <w:p w14:paraId="2ABE4CD8" w14:textId="77777777" w:rsidR="00EE6FEB" w:rsidRDefault="00EE6FEB"/>
    <w:p w14:paraId="6196CB51" w14:textId="77777777" w:rsidR="00EE6FEB" w:rsidRDefault="00EE6FEB">
      <w:r>
        <w:t>INSERT INTO  "Customer_social_economic_data" ("Customer_id", "emp_var_rate", "cons_price_idx", "cons_conf_idx", "euribor3m", "nr_employed") VALUES (30684, '-1.8', '92.893', '-46.2', '1.281', '5099.1');</w:t>
      </w:r>
    </w:p>
    <w:p w14:paraId="7102BBE3" w14:textId="77777777" w:rsidR="00EE6FEB" w:rsidRDefault="00EE6FEB"/>
    <w:p w14:paraId="10EEEF06" w14:textId="77777777" w:rsidR="00EE6FEB" w:rsidRDefault="00EE6FEB">
      <w:r>
        <w:t>INSERT INTO  "Customer_social_economic_data" ("Customer_id", "emp_var_rate", "cons_price_idx", "cons_conf_idx", "euribor3m", "nr_employed") VALUES (30685, '-1.8', '92.893', '-46.2', '1.281', '5099.1');</w:t>
      </w:r>
    </w:p>
    <w:p w14:paraId="395480E3" w14:textId="77777777" w:rsidR="00EE6FEB" w:rsidRDefault="00EE6FEB"/>
    <w:p w14:paraId="79E157C8" w14:textId="77777777" w:rsidR="00EE6FEB" w:rsidRDefault="00EE6FEB">
      <w:r>
        <w:t>INSERT INTO  "Customer_social_economic_data" ("Customer_id", "emp_var_rate", "cons_price_idx", "cons_conf_idx", "euribor3m", "nr_employed") VALUES (30686, '-1.8', '92.893', '-46.2', '1.281', '5099.1');</w:t>
      </w:r>
    </w:p>
    <w:p w14:paraId="54F19342" w14:textId="77777777" w:rsidR="00EE6FEB" w:rsidRDefault="00EE6FEB"/>
    <w:p w14:paraId="52AB31B4" w14:textId="77777777" w:rsidR="00EE6FEB" w:rsidRDefault="00EE6FEB">
      <w:r>
        <w:t>INSERT INTO  "Customer_social_economic_data" ("Customer_id", "emp_var_rate", "cons_price_idx", "cons_conf_idx", "euribor3m", "nr_employed") VALUES (30687, '-1.8', '92.893', '-46.2', '1.281', '5099.1');</w:t>
      </w:r>
    </w:p>
    <w:p w14:paraId="0C9EA15B" w14:textId="77777777" w:rsidR="00EE6FEB" w:rsidRDefault="00EE6FEB"/>
    <w:p w14:paraId="3CA0E72B" w14:textId="77777777" w:rsidR="00EE6FEB" w:rsidRDefault="00EE6FEB">
      <w:r>
        <w:t>INSERT INTO  "Customer_social_economic_data" ("Customer_id", "emp_var_rate", "cons_price_idx", "cons_conf_idx", "euribor3m", "nr_employed") VALUES (30688, '-1.8', '92.893', '-46.2', '1.281', '5099.1');</w:t>
      </w:r>
    </w:p>
    <w:p w14:paraId="03D11E90" w14:textId="77777777" w:rsidR="00EE6FEB" w:rsidRDefault="00EE6FEB"/>
    <w:p w14:paraId="088E27CC" w14:textId="77777777" w:rsidR="00EE6FEB" w:rsidRDefault="00EE6FEB">
      <w:r>
        <w:t>INSERT INTO  "Customer_social_economic_data" ("Customer_id", "emp_var_rate", "cons_price_idx", "cons_conf_idx", "euribor3m", "nr_employed") VALUES (30689, '-1.8', '92.893', '-46.2', '1.281', '5099.1');</w:t>
      </w:r>
    </w:p>
    <w:p w14:paraId="50997A66" w14:textId="77777777" w:rsidR="00EE6FEB" w:rsidRDefault="00EE6FEB"/>
    <w:p w14:paraId="2AF98B39" w14:textId="77777777" w:rsidR="00EE6FEB" w:rsidRDefault="00EE6FEB">
      <w:r>
        <w:t>INSERT INTO  "Customer_social_economic_data" ("Customer_id", "emp_var_rate", "cons_price_idx", "cons_conf_idx", "euribor3m", "nr_employed") VALUES (30690, '-1.8', '92.893', '-46.2', '1.281', '5099.1');</w:t>
      </w:r>
    </w:p>
    <w:p w14:paraId="425EE053" w14:textId="77777777" w:rsidR="00EE6FEB" w:rsidRDefault="00EE6FEB"/>
    <w:p w14:paraId="4CD0A917" w14:textId="77777777" w:rsidR="00EE6FEB" w:rsidRDefault="00EE6FEB">
      <w:r>
        <w:t>INSERT INTO  "Customer_social_economic_data" ("Customer_id", "emp_var_rate", "cons_price_idx", "cons_conf_idx", "euribor3m", "nr_employed") VALUES (30691, '-1.8', '92.893', '-46.2', '1.281', '5099.1');</w:t>
      </w:r>
    </w:p>
    <w:p w14:paraId="7BF3C87E" w14:textId="77777777" w:rsidR="00EE6FEB" w:rsidRDefault="00EE6FEB"/>
    <w:p w14:paraId="525F949D" w14:textId="77777777" w:rsidR="00EE6FEB" w:rsidRDefault="00EE6FEB">
      <w:r>
        <w:t>INSERT INTO  "Customer_social_economic_data" ("Customer_id", "emp_var_rate", "cons_price_idx", "cons_conf_idx", "euribor3m", "nr_employed") VALUES (30692, '-1.8', '92.893', '-46.2', '1.281', '5099.1');</w:t>
      </w:r>
    </w:p>
    <w:p w14:paraId="37D53B34" w14:textId="77777777" w:rsidR="00EE6FEB" w:rsidRDefault="00EE6FEB"/>
    <w:p w14:paraId="0A4D1083" w14:textId="77777777" w:rsidR="00EE6FEB" w:rsidRDefault="00EE6FEB">
      <w:r>
        <w:t>INSERT INTO  "Customer_social_economic_data" ("Customer_id", "emp_var_rate", "cons_price_idx", "cons_conf_idx", "euribor3m", "nr_employed") VALUES (30693, '-1.8', '92.893', '-46.2', '1.281', '5099.1');</w:t>
      </w:r>
    </w:p>
    <w:p w14:paraId="497F242B" w14:textId="77777777" w:rsidR="00EE6FEB" w:rsidRDefault="00EE6FEB"/>
    <w:p w14:paraId="2D9B5067" w14:textId="77777777" w:rsidR="00EE6FEB" w:rsidRDefault="00EE6FEB">
      <w:r>
        <w:t>INSERT INTO  "Customer_social_economic_data" ("Customer_id", "emp_var_rate", "cons_price_idx", "cons_conf_idx", "euribor3m", "nr_employed") VALUES (30694, '-1.8', '92.893', '-46.2', '1.281', '5099.1');</w:t>
      </w:r>
    </w:p>
    <w:p w14:paraId="3A683D89" w14:textId="77777777" w:rsidR="00EE6FEB" w:rsidRDefault="00EE6FEB"/>
    <w:p w14:paraId="4C0D7A80" w14:textId="77777777" w:rsidR="00EE6FEB" w:rsidRDefault="00EE6FEB">
      <w:r>
        <w:t>INSERT INTO  "Customer_social_economic_data" ("Customer_id", "emp_var_rate", "cons_price_idx", "cons_conf_idx", "euribor3m", "nr_employed") VALUES (30695, '-1.8', '92.893', '-46.2', '1.281', '5099.1');</w:t>
      </w:r>
    </w:p>
    <w:p w14:paraId="3C215026" w14:textId="77777777" w:rsidR="00EE6FEB" w:rsidRDefault="00EE6FEB"/>
    <w:p w14:paraId="650C9EDD" w14:textId="77777777" w:rsidR="00EE6FEB" w:rsidRDefault="00EE6FEB">
      <w:r>
        <w:t>INSERT INTO  "Customer_social_economic_data" ("Customer_id", "emp_var_rate", "cons_price_idx", "cons_conf_idx", "euribor3m", "nr_employed") VALUES (30696, '-1.8', '92.893', '-46.2', '1.281', '5099.1');</w:t>
      </w:r>
    </w:p>
    <w:p w14:paraId="3037750E" w14:textId="77777777" w:rsidR="00EE6FEB" w:rsidRDefault="00EE6FEB"/>
    <w:p w14:paraId="5A925BB9" w14:textId="77777777" w:rsidR="00EE6FEB" w:rsidRDefault="00EE6FEB">
      <w:r>
        <w:t>INSERT INTO  "Customer_social_economic_data" ("Customer_id", "emp_var_rate", "cons_price_idx", "cons_conf_idx", "euribor3m", "nr_employed") VALUES (30697, '-1.8', '92.893', '-46.2', '1.281', '5099.1');</w:t>
      </w:r>
    </w:p>
    <w:p w14:paraId="3BD5A68B" w14:textId="77777777" w:rsidR="00EE6FEB" w:rsidRDefault="00EE6FEB"/>
    <w:p w14:paraId="0E62F046" w14:textId="77777777" w:rsidR="00EE6FEB" w:rsidRDefault="00EE6FEB">
      <w:r>
        <w:t>INSERT INTO  "Customer_social_economic_data" ("Customer_id", "emp_var_rate", "cons_price_idx", "cons_conf_idx", "euribor3m", "nr_employed") VALUES (30698, '-1.8', '92.893', '-46.2', '1.281', '5099.1');</w:t>
      </w:r>
    </w:p>
    <w:p w14:paraId="04A875BD" w14:textId="77777777" w:rsidR="00EE6FEB" w:rsidRDefault="00EE6FEB"/>
    <w:p w14:paraId="4DB99200" w14:textId="77777777" w:rsidR="00EE6FEB" w:rsidRDefault="00EE6FEB">
      <w:r>
        <w:t>INSERT INTO  "Customer_social_economic_data" ("Customer_id", "emp_var_rate", "cons_price_idx", "cons_conf_idx", "euribor3m", "nr_employed") VALUES (30699, '-1.8', '92.893', '-46.2', '1.281', '5099.1');</w:t>
      </w:r>
    </w:p>
    <w:p w14:paraId="6322E8A2" w14:textId="77777777" w:rsidR="00EE6FEB" w:rsidRDefault="00EE6FEB"/>
    <w:p w14:paraId="4D437880" w14:textId="77777777" w:rsidR="00EE6FEB" w:rsidRDefault="00EE6FEB">
      <w:r>
        <w:t>INSERT INTO  "Customer_social_economic_data" ("Customer_id", "emp_var_rate", "cons_price_idx", "cons_conf_idx", "euribor3m", "nr_employed") VALUES (30700, '-1.8', '92.893', '-46.2', '1.281', '5099.1');</w:t>
      </w:r>
    </w:p>
    <w:p w14:paraId="3072A4B0" w14:textId="77777777" w:rsidR="00EE6FEB" w:rsidRDefault="00EE6FEB"/>
    <w:p w14:paraId="3924B3C7" w14:textId="77777777" w:rsidR="00EE6FEB" w:rsidRDefault="00EE6FEB">
      <w:r>
        <w:t>INSERT INTO  "Customer_social_economic_data" ("Customer_id", "emp_var_rate", "cons_price_idx", "cons_conf_idx", "euribor3m", "nr_employed") VALUES (30701, '-1.8', '92.893', '-46.2', '1.281', '5099.1');</w:t>
      </w:r>
    </w:p>
    <w:p w14:paraId="5011A9D7" w14:textId="77777777" w:rsidR="00EE6FEB" w:rsidRDefault="00EE6FEB"/>
    <w:p w14:paraId="50AD810F" w14:textId="77777777" w:rsidR="00EE6FEB" w:rsidRDefault="00EE6FEB">
      <w:r>
        <w:t>INSERT INTO  "Customer_social_economic_data" ("Customer_id", "emp_var_rate", "cons_price_idx", "cons_conf_idx", "euribor3m", "nr_employed") VALUES (30702, '-1.8', '92.893', '-46.2', '1.281', '5099.1');</w:t>
      </w:r>
    </w:p>
    <w:p w14:paraId="2B3D0221" w14:textId="77777777" w:rsidR="00EE6FEB" w:rsidRDefault="00EE6FEB"/>
    <w:p w14:paraId="5E87721F" w14:textId="77777777" w:rsidR="00EE6FEB" w:rsidRDefault="00EE6FEB">
      <w:r>
        <w:t>INSERT INTO  "Customer_social_economic_data" ("Customer_id", "emp_var_rate", "cons_price_idx", "cons_conf_idx", "euribor3m", "nr_employed") VALUES (30703, '-1.8', '92.893', '-46.2', '1.281', '5099.1');</w:t>
      </w:r>
    </w:p>
    <w:p w14:paraId="0D31E9B4" w14:textId="77777777" w:rsidR="00EE6FEB" w:rsidRDefault="00EE6FEB"/>
    <w:p w14:paraId="4EDF5B15" w14:textId="77777777" w:rsidR="00EE6FEB" w:rsidRDefault="00EE6FEB">
      <w:r>
        <w:t>INSERT INTO  "Customer_social_economic_data" ("Customer_id", "emp_var_rate", "cons_price_idx", "cons_conf_idx", "euribor3m", "nr_employed") VALUES (30704, '-1.8', '92.893', '-46.2', '1.281', '5099.1');</w:t>
      </w:r>
    </w:p>
    <w:p w14:paraId="69B61369" w14:textId="77777777" w:rsidR="00EE6FEB" w:rsidRDefault="00EE6FEB"/>
    <w:p w14:paraId="09139ABC" w14:textId="77777777" w:rsidR="00EE6FEB" w:rsidRDefault="00EE6FEB">
      <w:r>
        <w:t>INSERT INTO  "Customer_social_economic_data" ("Customer_id", "emp_var_rate", "cons_price_idx", "cons_conf_idx", "euribor3m", "nr_employed") VALUES (30705, '-1.8', '92.893', '-46.2', '1.281', '5099.1');</w:t>
      </w:r>
    </w:p>
    <w:p w14:paraId="5023CDE0" w14:textId="77777777" w:rsidR="00EE6FEB" w:rsidRDefault="00EE6FEB"/>
    <w:p w14:paraId="089DF155" w14:textId="77777777" w:rsidR="00EE6FEB" w:rsidRDefault="00EE6FEB">
      <w:r>
        <w:t>INSERT INTO  "Customer_social_economic_data" ("Customer_id", "emp_var_rate", "cons_price_idx", "cons_conf_idx", "euribor3m", "nr_employed") VALUES (30706, '-1.8', '92.893', '-46.2', '1.281', '5099.1');</w:t>
      </w:r>
    </w:p>
    <w:p w14:paraId="2E3FED06" w14:textId="77777777" w:rsidR="00EE6FEB" w:rsidRDefault="00EE6FEB"/>
    <w:p w14:paraId="6574B9EC" w14:textId="77777777" w:rsidR="00EE6FEB" w:rsidRDefault="00EE6FEB">
      <w:r>
        <w:t>INSERT INTO  "Customer_social_economic_data" ("Customer_id", "emp_var_rate", "cons_price_idx", "cons_conf_idx", "euribor3m", "nr_employed") VALUES (30707, '-1.8', '92.893', '-46.2', '1.281', '5099.1');</w:t>
      </w:r>
    </w:p>
    <w:p w14:paraId="4A0D7C28" w14:textId="77777777" w:rsidR="00EE6FEB" w:rsidRDefault="00EE6FEB"/>
    <w:p w14:paraId="0260FA2E" w14:textId="77777777" w:rsidR="00EE6FEB" w:rsidRDefault="00EE6FEB">
      <w:r>
        <w:t>INSERT INTO  "Customer_social_economic_data" ("Customer_id", "emp_var_rate", "cons_price_idx", "cons_conf_idx", "euribor3m", "nr_employed") VALUES (30708, '-1.8', '92.893', '-46.2', '1.281', '5099.1');</w:t>
      </w:r>
    </w:p>
    <w:p w14:paraId="5D6A5C8C" w14:textId="77777777" w:rsidR="00EE6FEB" w:rsidRDefault="00EE6FEB"/>
    <w:p w14:paraId="546D5CA6" w14:textId="77777777" w:rsidR="00EE6FEB" w:rsidRDefault="00EE6FEB">
      <w:r>
        <w:t>INSERT INTO  "Customer_social_economic_data" ("Customer_id", "emp_var_rate", "cons_price_idx", "cons_conf_idx", "euribor3m", "nr_employed") VALUES (30709, '-1.8', '92.893', '-46.2', '1.281', '5099.1');</w:t>
      </w:r>
    </w:p>
    <w:p w14:paraId="02882B78" w14:textId="77777777" w:rsidR="00EE6FEB" w:rsidRDefault="00EE6FEB"/>
    <w:p w14:paraId="3CF841EE" w14:textId="77777777" w:rsidR="00EE6FEB" w:rsidRDefault="00EE6FEB">
      <w:r>
        <w:t>INSERT INTO  "Customer_social_economic_data" ("Customer_id", "emp_var_rate", "cons_price_idx", "cons_conf_idx", "euribor3m", "nr_employed") VALUES (30710, '-1.8', '92.893', '-46.2', '1.281', '5099.1');</w:t>
      </w:r>
    </w:p>
    <w:p w14:paraId="1B062F2B" w14:textId="77777777" w:rsidR="00EE6FEB" w:rsidRDefault="00EE6FEB"/>
    <w:p w14:paraId="574C37B9" w14:textId="77777777" w:rsidR="00EE6FEB" w:rsidRDefault="00EE6FEB">
      <w:r>
        <w:t>INSERT INTO  "Customer_social_economic_data" ("Customer_id", "emp_var_rate", "cons_price_idx", "cons_conf_idx", "euribor3m", "nr_employed") VALUES (30711, '-1.8', '92.893', '-46.2', '1.281', '5099.1');</w:t>
      </w:r>
    </w:p>
    <w:p w14:paraId="22028967" w14:textId="77777777" w:rsidR="00EE6FEB" w:rsidRDefault="00EE6FEB"/>
    <w:p w14:paraId="565DFC0C" w14:textId="77777777" w:rsidR="00EE6FEB" w:rsidRDefault="00EE6FEB">
      <w:r>
        <w:t>INSERT INTO  "Customer_social_economic_data" ("Customer_id", "emp_var_rate", "cons_price_idx", "cons_conf_idx", "euribor3m", "nr_employed") VALUES (30712, '-1.8', '92.893', '-46.2', '1.281', '5099.1');</w:t>
      </w:r>
    </w:p>
    <w:p w14:paraId="6E9B4B12" w14:textId="77777777" w:rsidR="00EE6FEB" w:rsidRDefault="00EE6FEB"/>
    <w:p w14:paraId="569BF543" w14:textId="77777777" w:rsidR="00EE6FEB" w:rsidRDefault="00EE6FEB">
      <w:r>
        <w:t>INSERT INTO  "Customer_social_economic_data" ("Customer_id", "emp_var_rate", "cons_price_idx", "cons_conf_idx", "euribor3m", "nr_employed") VALUES (30713, '-1.8', '92.893', '-46.2', '1.281', '5099.1');</w:t>
      </w:r>
    </w:p>
    <w:p w14:paraId="381CF1C5" w14:textId="77777777" w:rsidR="00EE6FEB" w:rsidRDefault="00EE6FEB"/>
    <w:p w14:paraId="4973D1A8" w14:textId="77777777" w:rsidR="00EE6FEB" w:rsidRDefault="00EE6FEB">
      <w:r>
        <w:t>INSERT INTO  "Customer_social_economic_data" ("Customer_id", "emp_var_rate", "cons_price_idx", "cons_conf_idx", "euribor3m", "nr_employed") VALUES (30714, '-1.8', '92.893', '-46.2', '1.281', '5099.1');</w:t>
      </w:r>
    </w:p>
    <w:p w14:paraId="7B3EF19E" w14:textId="77777777" w:rsidR="00EE6FEB" w:rsidRDefault="00EE6FEB"/>
    <w:p w14:paraId="38C84790" w14:textId="77777777" w:rsidR="00EE6FEB" w:rsidRDefault="00EE6FEB">
      <w:r>
        <w:t>INSERT INTO  "Customer_social_economic_data" ("Customer_id", "emp_var_rate", "cons_price_idx", "cons_conf_idx", "euribor3m", "nr_employed") VALUES (30715, '-1.8', '92.893', '-46.2', '1.281', '5099.1');</w:t>
      </w:r>
    </w:p>
    <w:p w14:paraId="766E413E" w14:textId="77777777" w:rsidR="00EE6FEB" w:rsidRDefault="00EE6FEB"/>
    <w:p w14:paraId="7EC9D0DE" w14:textId="77777777" w:rsidR="00EE6FEB" w:rsidRDefault="00EE6FEB">
      <w:r>
        <w:t>INSERT INTO  "Customer_social_economic_data" ("Customer_id", "emp_var_rate", "cons_price_idx", "cons_conf_idx", "euribor3m", "nr_employed") VALUES (30716, '-1.8', '92.893', '-46.2', '1.281', '5099.1');</w:t>
      </w:r>
    </w:p>
    <w:p w14:paraId="1F5EE3D7" w14:textId="77777777" w:rsidR="00EE6FEB" w:rsidRDefault="00EE6FEB"/>
    <w:p w14:paraId="16576714" w14:textId="77777777" w:rsidR="00EE6FEB" w:rsidRDefault="00EE6FEB">
      <w:r>
        <w:t>INSERT INTO  "Customer_social_economic_data" ("Customer_id", "emp_var_rate", "cons_price_idx", "cons_conf_idx", "euribor3m", "nr_employed") VALUES (30717, '-1.8', '92.893', '-46.2', '1.281', '5099.1');</w:t>
      </w:r>
    </w:p>
    <w:p w14:paraId="321A380B" w14:textId="77777777" w:rsidR="00EE6FEB" w:rsidRDefault="00EE6FEB"/>
    <w:p w14:paraId="32E4C64E" w14:textId="77777777" w:rsidR="00EE6FEB" w:rsidRDefault="00EE6FEB">
      <w:r>
        <w:t>INSERT INTO  "Customer_social_economic_data" ("Customer_id", "emp_var_rate", "cons_price_idx", "cons_conf_idx", "euribor3m", "nr_employed") VALUES (30718, '-1.8', '92.893', '-46.2', '1.281', '5099.1');</w:t>
      </w:r>
    </w:p>
    <w:p w14:paraId="0D985CAE" w14:textId="77777777" w:rsidR="00EE6FEB" w:rsidRDefault="00EE6FEB"/>
    <w:p w14:paraId="2928377C" w14:textId="77777777" w:rsidR="00EE6FEB" w:rsidRDefault="00EE6FEB">
      <w:r>
        <w:t>INSERT INTO  "Customer_social_economic_data" ("Customer_id", "emp_var_rate", "cons_price_idx", "cons_conf_idx", "euribor3m", "nr_employed") VALUES (30719, '-1.8', '92.893', '-46.2', '1.281', '5099.1');</w:t>
      </w:r>
    </w:p>
    <w:p w14:paraId="06E55356" w14:textId="77777777" w:rsidR="00EE6FEB" w:rsidRDefault="00EE6FEB"/>
    <w:p w14:paraId="26BAC211" w14:textId="77777777" w:rsidR="00EE6FEB" w:rsidRDefault="00EE6FEB">
      <w:r>
        <w:t>INSERT INTO  "Customer_social_economic_data" ("Customer_id", "emp_var_rate", "cons_price_idx", "cons_conf_idx", "euribor3m", "nr_employed") VALUES (30720, '-1.8', '92.893', '-46.2', '1.281', '5099.1');</w:t>
      </w:r>
    </w:p>
    <w:p w14:paraId="65B3C603" w14:textId="77777777" w:rsidR="00EE6FEB" w:rsidRDefault="00EE6FEB"/>
    <w:p w14:paraId="3CC05800" w14:textId="77777777" w:rsidR="00EE6FEB" w:rsidRDefault="00EE6FEB">
      <w:r>
        <w:t>INSERT INTO  "Customer_social_economic_data" ("Customer_id", "emp_var_rate", "cons_price_idx", "cons_conf_idx", "euribor3m", "nr_employed") VALUES (30721, '-1.8', '92.893', '-46.2', '1.281', '5099.1');</w:t>
      </w:r>
    </w:p>
    <w:p w14:paraId="39FCDBF4" w14:textId="77777777" w:rsidR="00EE6FEB" w:rsidRDefault="00EE6FEB"/>
    <w:p w14:paraId="348F0552" w14:textId="77777777" w:rsidR="00EE6FEB" w:rsidRDefault="00EE6FEB">
      <w:r>
        <w:t>INSERT INTO  "Customer_social_economic_data" ("Customer_id", "emp_var_rate", "cons_price_idx", "cons_conf_idx", "euribor3m", "nr_employed") VALUES (30722, '-1.8', '92.893', '-46.2', '1.281', '5099.1');</w:t>
      </w:r>
    </w:p>
    <w:p w14:paraId="6DCBE0EB" w14:textId="77777777" w:rsidR="00EE6FEB" w:rsidRDefault="00EE6FEB"/>
    <w:p w14:paraId="4180982C" w14:textId="77777777" w:rsidR="00EE6FEB" w:rsidRDefault="00EE6FEB">
      <w:r>
        <w:t>INSERT INTO  "Customer_social_economic_data" ("Customer_id", "emp_var_rate", "cons_price_idx", "cons_conf_idx", "euribor3m", "nr_employed") VALUES (30723, '-1.8', '92.893', '-46.2', '1.281', '5099.1');</w:t>
      </w:r>
    </w:p>
    <w:p w14:paraId="7D5AB31C" w14:textId="77777777" w:rsidR="00EE6FEB" w:rsidRDefault="00EE6FEB"/>
    <w:p w14:paraId="1B96454A" w14:textId="77777777" w:rsidR="00EE6FEB" w:rsidRDefault="00EE6FEB">
      <w:r>
        <w:t>INSERT INTO  "Customer_social_economic_data" ("Customer_id", "emp_var_rate", "cons_price_idx", "cons_conf_idx", "euribor3m", "nr_employed") VALUES (30724, '-1.8', '92.893', '-46.2', '1.281', '5099.1');</w:t>
      </w:r>
    </w:p>
    <w:p w14:paraId="6EECF522" w14:textId="77777777" w:rsidR="00EE6FEB" w:rsidRDefault="00EE6FEB"/>
    <w:p w14:paraId="1384FD9C" w14:textId="77777777" w:rsidR="00EE6FEB" w:rsidRDefault="00EE6FEB">
      <w:r>
        <w:t>INSERT INTO  "Customer_social_economic_data" ("Customer_id", "emp_var_rate", "cons_price_idx", "cons_conf_idx", "euribor3m", "nr_employed") VALUES (30725, '-1.8', '92.893', '-46.2', '1.281', '5099.1');</w:t>
      </w:r>
    </w:p>
    <w:p w14:paraId="7001FEA5" w14:textId="77777777" w:rsidR="00EE6FEB" w:rsidRDefault="00EE6FEB"/>
    <w:p w14:paraId="1792E9E5" w14:textId="77777777" w:rsidR="00EE6FEB" w:rsidRDefault="00EE6FEB">
      <w:r>
        <w:t>INSERT INTO  "Customer_social_economic_data" ("Customer_id", "emp_var_rate", "cons_price_idx", "cons_conf_idx", "euribor3m", "nr_employed") VALUES (30726, '-1.8', '92.893', '-46.2', '1.281', '5099.1');</w:t>
      </w:r>
    </w:p>
    <w:p w14:paraId="7A23A3AB" w14:textId="77777777" w:rsidR="00EE6FEB" w:rsidRDefault="00EE6FEB"/>
    <w:p w14:paraId="444AE124" w14:textId="77777777" w:rsidR="00EE6FEB" w:rsidRDefault="00EE6FEB">
      <w:r>
        <w:t>INSERT INTO  "Customer_social_economic_data" ("Customer_id", "emp_var_rate", "cons_price_idx", "cons_conf_idx", "euribor3m", "nr_employed") VALUES (30727, '-1.8', '92.893', '-46.2', '1.281', '5099.1');</w:t>
      </w:r>
    </w:p>
    <w:p w14:paraId="07ABEC09" w14:textId="77777777" w:rsidR="00EE6FEB" w:rsidRDefault="00EE6FEB"/>
    <w:p w14:paraId="698AD375" w14:textId="77777777" w:rsidR="00EE6FEB" w:rsidRDefault="00EE6FEB">
      <w:r>
        <w:t>INSERT INTO  "Customer_social_economic_data" ("Customer_id", "emp_var_rate", "cons_price_idx", "cons_conf_idx", "euribor3m", "nr_employed") VALUES (30728, '-1.8', '92.893', '-46.2', '1.281', '5099.1');</w:t>
      </w:r>
    </w:p>
    <w:p w14:paraId="0DDF2691" w14:textId="77777777" w:rsidR="00EE6FEB" w:rsidRDefault="00EE6FEB"/>
    <w:p w14:paraId="44D75434" w14:textId="77777777" w:rsidR="00EE6FEB" w:rsidRDefault="00EE6FEB">
      <w:r>
        <w:t>INSERT INTO  "Customer_social_economic_data" ("Customer_id", "emp_var_rate", "cons_price_idx", "cons_conf_idx", "euribor3m", "nr_employed") VALUES (30729, '-1.8', '92.893', '-46.2', '1.281', '5099.1');</w:t>
      </w:r>
    </w:p>
    <w:p w14:paraId="13C62C54" w14:textId="77777777" w:rsidR="00EE6FEB" w:rsidRDefault="00EE6FEB"/>
    <w:p w14:paraId="349F5966" w14:textId="77777777" w:rsidR="00EE6FEB" w:rsidRDefault="00EE6FEB">
      <w:r>
        <w:t>INSERT INTO  "Customer_social_economic_data" ("Customer_id", "emp_var_rate", "cons_price_idx", "cons_conf_idx", "euribor3m", "nr_employed") VALUES (30730, '-1.8', '92.893', '-46.2', '1.281', '5099.1');</w:t>
      </w:r>
    </w:p>
    <w:p w14:paraId="60357173" w14:textId="77777777" w:rsidR="00EE6FEB" w:rsidRDefault="00EE6FEB"/>
    <w:p w14:paraId="7D4E28FB" w14:textId="77777777" w:rsidR="00EE6FEB" w:rsidRDefault="00EE6FEB">
      <w:r>
        <w:t>INSERT INTO  "Customer_social_economic_data" ("Customer_id", "emp_var_rate", "cons_price_idx", "cons_conf_idx", "euribor3m", "nr_employed") VALUES (30731, '-1.8', '92.893', '-46.2', '1.281', '5099.1');</w:t>
      </w:r>
    </w:p>
    <w:p w14:paraId="3A872E14" w14:textId="77777777" w:rsidR="00EE6FEB" w:rsidRDefault="00EE6FEB"/>
    <w:p w14:paraId="6EFF89B5" w14:textId="77777777" w:rsidR="00EE6FEB" w:rsidRDefault="00EE6FEB">
      <w:r>
        <w:t>INSERT INTO  "Customer_social_economic_data" ("Customer_id", "emp_var_rate", "cons_price_idx", "cons_conf_idx", "euribor3m", "nr_employed") VALUES (30732, '-1.8', '92.893', '-46.2', '1.281', '5099.1');</w:t>
      </w:r>
    </w:p>
    <w:p w14:paraId="5C52D9CA" w14:textId="77777777" w:rsidR="00EE6FEB" w:rsidRDefault="00EE6FEB"/>
    <w:p w14:paraId="717A1018" w14:textId="77777777" w:rsidR="00EE6FEB" w:rsidRDefault="00EE6FEB">
      <w:r>
        <w:t>INSERT INTO  "Customer_social_economic_data" ("Customer_id", "emp_var_rate", "cons_price_idx", "cons_conf_idx", "euribor3m", "nr_employed") VALUES (30733, '-1.8', '92.893', '-46.2', '1.281', '5099.1');</w:t>
      </w:r>
    </w:p>
    <w:p w14:paraId="72C85044" w14:textId="77777777" w:rsidR="00EE6FEB" w:rsidRDefault="00EE6FEB"/>
    <w:p w14:paraId="09BC421C" w14:textId="77777777" w:rsidR="00EE6FEB" w:rsidRDefault="00EE6FEB">
      <w:r>
        <w:t>INSERT INTO  "Customer_social_economic_data" ("Customer_id", "emp_var_rate", "cons_price_idx", "cons_conf_idx", "euribor3m", "nr_employed") VALUES (30734, '-1.8', '92.893', '-46.2', '1.281', '5099.1');</w:t>
      </w:r>
    </w:p>
    <w:p w14:paraId="1640D3F6" w14:textId="77777777" w:rsidR="00EE6FEB" w:rsidRDefault="00EE6FEB"/>
    <w:p w14:paraId="50104927" w14:textId="77777777" w:rsidR="00EE6FEB" w:rsidRDefault="00EE6FEB">
      <w:r>
        <w:t>INSERT INTO  "Customer_social_economic_data" ("Customer_id", "emp_var_rate", "cons_price_idx", "cons_conf_idx", "euribor3m", "nr_employed") VALUES (30735, '-1.8', '92.893', '-46.2', '1.281', '5099.1');</w:t>
      </w:r>
    </w:p>
    <w:p w14:paraId="1BD32D45" w14:textId="77777777" w:rsidR="00EE6FEB" w:rsidRDefault="00EE6FEB"/>
    <w:p w14:paraId="0F7C6A37" w14:textId="77777777" w:rsidR="00EE6FEB" w:rsidRDefault="00EE6FEB">
      <w:r>
        <w:t>INSERT INTO  "Customer_social_economic_data" ("Customer_id", "emp_var_rate", "cons_price_idx", "cons_conf_idx", "euribor3m", "nr_employed") VALUES (30736, '-1.8', '92.893', '-46.2', '1.281', '5099.1');</w:t>
      </w:r>
    </w:p>
    <w:p w14:paraId="330371A9" w14:textId="77777777" w:rsidR="00EE6FEB" w:rsidRDefault="00EE6FEB"/>
    <w:p w14:paraId="262C2448" w14:textId="77777777" w:rsidR="00EE6FEB" w:rsidRDefault="00EE6FEB">
      <w:r>
        <w:t>INSERT INTO  "Customer_social_economic_data" ("Customer_id", "emp_var_rate", "cons_price_idx", "cons_conf_idx", "euribor3m", "nr_employed") VALUES (30737, '-1.8', '92.893', '-46.2', '1.281', '5099.1');</w:t>
      </w:r>
    </w:p>
    <w:p w14:paraId="0678A75D" w14:textId="77777777" w:rsidR="00EE6FEB" w:rsidRDefault="00EE6FEB"/>
    <w:p w14:paraId="5DB96004" w14:textId="77777777" w:rsidR="00EE6FEB" w:rsidRDefault="00EE6FEB">
      <w:r>
        <w:t>INSERT INTO  "Customer_social_economic_data" ("Customer_id", "emp_var_rate", "cons_price_idx", "cons_conf_idx", "euribor3m", "nr_employed") VALUES (30738, '-1.8', '92.893', '-46.2', '1.281', '5099.1');</w:t>
      </w:r>
    </w:p>
    <w:p w14:paraId="2BA5735D" w14:textId="77777777" w:rsidR="00EE6FEB" w:rsidRDefault="00EE6FEB"/>
    <w:p w14:paraId="05477E92" w14:textId="77777777" w:rsidR="00EE6FEB" w:rsidRDefault="00EE6FEB">
      <w:r>
        <w:t>INSERT INTO  "Customer_social_economic_data" ("Customer_id", "emp_var_rate", "cons_price_idx", "cons_conf_idx", "euribor3m", "nr_employed") VALUES (30739, '-1.8', '92.893', '-46.2', '1.281', '5099.1');</w:t>
      </w:r>
    </w:p>
    <w:p w14:paraId="22CF5AF7" w14:textId="77777777" w:rsidR="00EE6FEB" w:rsidRDefault="00EE6FEB"/>
    <w:p w14:paraId="07E18ADA" w14:textId="77777777" w:rsidR="00EE6FEB" w:rsidRDefault="00EE6FEB">
      <w:r>
        <w:t>INSERT INTO  "Customer_social_economic_data" ("Customer_id", "emp_var_rate", "cons_price_idx", "cons_conf_idx", "euribor3m", "nr_employed") VALUES (30740, '-1.8', '92.893', '-46.2', '1.281', '5099.1');</w:t>
      </w:r>
    </w:p>
    <w:p w14:paraId="72988DDB" w14:textId="77777777" w:rsidR="00EE6FEB" w:rsidRDefault="00EE6FEB"/>
    <w:p w14:paraId="61870165" w14:textId="77777777" w:rsidR="00EE6FEB" w:rsidRDefault="00EE6FEB">
      <w:r>
        <w:t>INSERT INTO  "Customer_social_economic_data" ("Customer_id", "emp_var_rate", "cons_price_idx", "cons_conf_idx", "euribor3m", "nr_employed") VALUES (30741, '-1.8', '92.893', '-46.2', '1.281', '5099.1');</w:t>
      </w:r>
    </w:p>
    <w:p w14:paraId="134D5CD5" w14:textId="77777777" w:rsidR="00EE6FEB" w:rsidRDefault="00EE6FEB"/>
    <w:p w14:paraId="19EF0264" w14:textId="77777777" w:rsidR="00EE6FEB" w:rsidRDefault="00EE6FEB">
      <w:r>
        <w:t>INSERT INTO  "Customer_social_economic_data" ("Customer_id", "emp_var_rate", "cons_price_idx", "cons_conf_idx", "euribor3m", "nr_employed") VALUES (30742, '-1.8', '92.893', '-46.2', '1.281', '5099.1');</w:t>
      </w:r>
    </w:p>
    <w:p w14:paraId="013B73D9" w14:textId="77777777" w:rsidR="00EE6FEB" w:rsidRDefault="00EE6FEB"/>
    <w:p w14:paraId="60D8042D" w14:textId="77777777" w:rsidR="00EE6FEB" w:rsidRDefault="00EE6FEB">
      <w:r>
        <w:t>INSERT INTO  "Customer_social_economic_data" ("Customer_id", "emp_var_rate", "cons_price_idx", "cons_conf_idx", "euribor3m", "nr_employed") VALUES (30743, '-1.8', '92.893', '-46.2', '1.281', '5099.1');</w:t>
      </w:r>
    </w:p>
    <w:p w14:paraId="5A2522F7" w14:textId="77777777" w:rsidR="00EE6FEB" w:rsidRDefault="00EE6FEB"/>
    <w:p w14:paraId="5DBB4342" w14:textId="77777777" w:rsidR="00EE6FEB" w:rsidRDefault="00EE6FEB">
      <w:r>
        <w:t>INSERT INTO  "Customer_social_economic_data" ("Customer_id", "emp_var_rate", "cons_price_idx", "cons_conf_idx", "euribor3m", "nr_employed") VALUES (30744, '-1.8', '92.893', '-46.2', '1.281', '5099.1');</w:t>
      </w:r>
    </w:p>
    <w:p w14:paraId="74101989" w14:textId="77777777" w:rsidR="00EE6FEB" w:rsidRDefault="00EE6FEB"/>
    <w:p w14:paraId="28B07F74" w14:textId="77777777" w:rsidR="00EE6FEB" w:rsidRDefault="00EE6FEB">
      <w:r>
        <w:t>INSERT INTO  "Customer_social_economic_data" ("Customer_id", "emp_var_rate", "cons_price_idx", "cons_conf_idx", "euribor3m", "nr_employed") VALUES (30745, '-1.8', '92.893', '-46.2', '1.281', '5099.1');</w:t>
      </w:r>
    </w:p>
    <w:p w14:paraId="16164129" w14:textId="77777777" w:rsidR="00EE6FEB" w:rsidRDefault="00EE6FEB"/>
    <w:p w14:paraId="6ECE8853" w14:textId="77777777" w:rsidR="00EE6FEB" w:rsidRDefault="00EE6FEB">
      <w:r>
        <w:t>INSERT INTO  "Customer_social_economic_data" ("Customer_id", "emp_var_rate", "cons_price_idx", "cons_conf_idx", "euribor3m", "nr_employed") VALUES (30746, '-1.8', '92.893', '-46.2', '1.281', '5099.1');</w:t>
      </w:r>
    </w:p>
    <w:p w14:paraId="0450CE78" w14:textId="77777777" w:rsidR="00EE6FEB" w:rsidRDefault="00EE6FEB"/>
    <w:p w14:paraId="2B0D7DE1" w14:textId="77777777" w:rsidR="00EE6FEB" w:rsidRDefault="00EE6FEB">
      <w:r>
        <w:t>INSERT INTO  "Customer_social_economic_data" ("Customer_id", "emp_var_rate", "cons_price_idx", "cons_conf_idx", "euribor3m", "nr_employed") VALUES (30747, '-1.8', '92.893', '-46.2', '1.281', '5099.1');</w:t>
      </w:r>
    </w:p>
    <w:p w14:paraId="3FA2E1A0" w14:textId="77777777" w:rsidR="00EE6FEB" w:rsidRDefault="00EE6FEB"/>
    <w:p w14:paraId="66B69C80" w14:textId="77777777" w:rsidR="00EE6FEB" w:rsidRDefault="00EE6FEB">
      <w:r>
        <w:t>INSERT INTO  "Customer_social_economic_data" ("Customer_id", "emp_var_rate", "cons_price_idx", "cons_conf_idx", "euribor3m", "nr_employed") VALUES (30748, '-1.8', '92.893', '-46.2', '1.281', '5099.1');</w:t>
      </w:r>
    </w:p>
    <w:p w14:paraId="069ED17D" w14:textId="77777777" w:rsidR="00EE6FEB" w:rsidRDefault="00EE6FEB"/>
    <w:p w14:paraId="15D76CF9" w14:textId="77777777" w:rsidR="00EE6FEB" w:rsidRDefault="00EE6FEB">
      <w:r>
        <w:t>INSERT INTO  "Customer_social_economic_data" ("Customer_id", "emp_var_rate", "cons_price_idx", "cons_conf_idx", "euribor3m", "nr_employed") VALUES (30749, '-1.8', '92.893', '-46.2', '1.281', '5099.1');</w:t>
      </w:r>
    </w:p>
    <w:p w14:paraId="047C47A8" w14:textId="77777777" w:rsidR="00EE6FEB" w:rsidRDefault="00EE6FEB"/>
    <w:p w14:paraId="2ED5982D" w14:textId="77777777" w:rsidR="00EE6FEB" w:rsidRDefault="00EE6FEB">
      <w:r>
        <w:t>INSERT INTO  "Customer_social_economic_data" ("Customer_id", "emp_var_rate", "cons_price_idx", "cons_conf_idx", "euribor3m", "nr_employed") VALUES (30750, '-1.8', '92.893', '-46.2', '1.281', '5099.1');</w:t>
      </w:r>
    </w:p>
    <w:p w14:paraId="533BCD43" w14:textId="77777777" w:rsidR="00EE6FEB" w:rsidRDefault="00EE6FEB"/>
    <w:p w14:paraId="383E7827" w14:textId="77777777" w:rsidR="00EE6FEB" w:rsidRDefault="00EE6FEB">
      <w:r>
        <w:t>INSERT INTO  "Customer_social_economic_data" ("Customer_id", "emp_var_rate", "cons_price_idx", "cons_conf_idx", "euribor3m", "nr_employed") VALUES (30751, '-1.8', '92.893', '-46.2', '1.281', '5099.1');</w:t>
      </w:r>
    </w:p>
    <w:p w14:paraId="4F9450D3" w14:textId="77777777" w:rsidR="00EE6FEB" w:rsidRDefault="00EE6FEB"/>
    <w:p w14:paraId="07ED94A2" w14:textId="77777777" w:rsidR="00EE6FEB" w:rsidRDefault="00EE6FEB">
      <w:r>
        <w:t>INSERT INTO  "Customer_social_economic_data" ("Customer_id", "emp_var_rate", "cons_price_idx", "cons_conf_idx", "euribor3m", "nr_employed") VALUES (30752, '-1.8', '92.893', '-46.2', '1.281', '5099.1');</w:t>
      </w:r>
    </w:p>
    <w:p w14:paraId="406BC67F" w14:textId="77777777" w:rsidR="00EE6FEB" w:rsidRDefault="00EE6FEB"/>
    <w:p w14:paraId="01AAC018" w14:textId="77777777" w:rsidR="00EE6FEB" w:rsidRDefault="00EE6FEB">
      <w:r>
        <w:t>INSERT INTO  "Customer_social_economic_data" ("Customer_id", "emp_var_rate", "cons_price_idx", "cons_conf_idx", "euribor3m", "nr_employed") VALUES (30753, '-1.8', '92.893', '-46.2', '1.281', '5099.1');</w:t>
      </w:r>
    </w:p>
    <w:p w14:paraId="0E9816EA" w14:textId="77777777" w:rsidR="00EE6FEB" w:rsidRDefault="00EE6FEB"/>
    <w:p w14:paraId="7BB3B957" w14:textId="77777777" w:rsidR="00EE6FEB" w:rsidRDefault="00EE6FEB">
      <w:r>
        <w:t>INSERT INTO  "Customer_social_economic_data" ("Customer_id", "emp_var_rate", "cons_price_idx", "cons_conf_idx", "euribor3m", "nr_employed") VALUES (30754, '-1.8', '92.893', '-46.2', '1.281', '5099.1');</w:t>
      </w:r>
    </w:p>
    <w:p w14:paraId="38DA4780" w14:textId="77777777" w:rsidR="00EE6FEB" w:rsidRDefault="00EE6FEB"/>
    <w:p w14:paraId="28F5CDF2" w14:textId="77777777" w:rsidR="00EE6FEB" w:rsidRDefault="00EE6FEB">
      <w:r>
        <w:t>INSERT INTO  "Customer_social_economic_data" ("Customer_id", "emp_var_rate", "cons_price_idx", "cons_conf_idx", "euribor3m", "nr_employed") VALUES (30755, '-1.8', '92.893', '-46.2', '1.281', '5099.1');</w:t>
      </w:r>
    </w:p>
    <w:p w14:paraId="78EA8B96" w14:textId="77777777" w:rsidR="00EE6FEB" w:rsidRDefault="00EE6FEB"/>
    <w:p w14:paraId="58F9EF0E" w14:textId="77777777" w:rsidR="00EE6FEB" w:rsidRDefault="00EE6FEB">
      <w:r>
        <w:t>INSERT INTO  "Customer_social_economic_data" ("Customer_id", "emp_var_rate", "cons_price_idx", "cons_conf_idx", "euribor3m", "nr_employed") VALUES (30756, '-1.8', '92.893', '-46.2', '1.281', '5099.1');</w:t>
      </w:r>
    </w:p>
    <w:p w14:paraId="0754C5C7" w14:textId="77777777" w:rsidR="00EE6FEB" w:rsidRDefault="00EE6FEB"/>
    <w:p w14:paraId="5A342707" w14:textId="77777777" w:rsidR="00EE6FEB" w:rsidRDefault="00EE6FEB">
      <w:r>
        <w:t>INSERT INTO  "Customer_social_economic_data" ("Customer_id", "emp_var_rate", "cons_price_idx", "cons_conf_idx", "euribor3m", "nr_employed") VALUES (30757, '-1.8', '92.893', '-46.2', '1.281', '5099.1');</w:t>
      </w:r>
    </w:p>
    <w:p w14:paraId="1DCA192D" w14:textId="77777777" w:rsidR="00EE6FEB" w:rsidRDefault="00EE6FEB"/>
    <w:p w14:paraId="6D34A0D2" w14:textId="77777777" w:rsidR="00EE6FEB" w:rsidRDefault="00EE6FEB">
      <w:r>
        <w:t>INSERT INTO  "Customer_social_economic_data" ("Customer_id", "emp_var_rate", "cons_price_idx", "cons_conf_idx", "euribor3m", "nr_employed") VALUES (30758, '-1.8', '92.893', '-46.2', '1.281', '5099.1');</w:t>
      </w:r>
    </w:p>
    <w:p w14:paraId="170A9173" w14:textId="77777777" w:rsidR="00EE6FEB" w:rsidRDefault="00EE6FEB"/>
    <w:p w14:paraId="0B7AB7AE" w14:textId="77777777" w:rsidR="00EE6FEB" w:rsidRDefault="00EE6FEB">
      <w:r>
        <w:t>INSERT INTO  "Customer_social_economic_data" ("Customer_id", "emp_var_rate", "cons_price_idx", "cons_conf_idx", "euribor3m", "nr_employed") VALUES (30759, '-1.8', '92.893', '-46.2', '1.281', '5099.1');</w:t>
      </w:r>
    </w:p>
    <w:p w14:paraId="7DE54BF3" w14:textId="77777777" w:rsidR="00EE6FEB" w:rsidRDefault="00EE6FEB"/>
    <w:p w14:paraId="609F9CE4" w14:textId="77777777" w:rsidR="00EE6FEB" w:rsidRDefault="00EE6FEB">
      <w:r>
        <w:t>INSERT INTO  "Customer_social_economic_data" ("Customer_id", "emp_var_rate", "cons_price_idx", "cons_conf_idx", "euribor3m", "nr_employed") VALUES (30760, '-1.8', '92.893', '-46.2', '1.281', '5099.1');</w:t>
      </w:r>
    </w:p>
    <w:p w14:paraId="6652BB28" w14:textId="77777777" w:rsidR="00EE6FEB" w:rsidRDefault="00EE6FEB"/>
    <w:p w14:paraId="0EE2CFB1" w14:textId="77777777" w:rsidR="00EE6FEB" w:rsidRDefault="00EE6FEB">
      <w:r>
        <w:t>INSERT INTO  "Customer_social_economic_data" ("Customer_id", "emp_var_rate", "cons_price_idx", "cons_conf_idx", "euribor3m", "nr_employed") VALUES (30761, '-1.8', '92.893', '-46.2', '1.281', '5099.1');</w:t>
      </w:r>
    </w:p>
    <w:p w14:paraId="2E466AD4" w14:textId="77777777" w:rsidR="00EE6FEB" w:rsidRDefault="00EE6FEB"/>
    <w:p w14:paraId="5E7D2353" w14:textId="77777777" w:rsidR="00EE6FEB" w:rsidRDefault="00EE6FEB">
      <w:r>
        <w:t>INSERT INTO  "Customer_social_economic_data" ("Customer_id", "emp_var_rate", "cons_price_idx", "cons_conf_idx", "euribor3m", "nr_employed") VALUES (30762, '-1.8', '92.893', '-46.2', '1.281', '5099.1');</w:t>
      </w:r>
    </w:p>
    <w:p w14:paraId="01C11EF8" w14:textId="77777777" w:rsidR="00EE6FEB" w:rsidRDefault="00EE6FEB"/>
    <w:p w14:paraId="68CDAE36" w14:textId="77777777" w:rsidR="00EE6FEB" w:rsidRDefault="00EE6FEB">
      <w:r>
        <w:t>INSERT INTO  "Customer_social_economic_data" ("Customer_id", "emp_var_rate", "cons_price_idx", "cons_conf_idx", "euribor3m", "nr_employed") VALUES (30763, '-1.8', '92.893', '-46.2', '1.281', '5099.1');</w:t>
      </w:r>
    </w:p>
    <w:p w14:paraId="35A14E92" w14:textId="77777777" w:rsidR="00EE6FEB" w:rsidRDefault="00EE6FEB"/>
    <w:p w14:paraId="085018AD" w14:textId="77777777" w:rsidR="00EE6FEB" w:rsidRDefault="00EE6FEB">
      <w:r>
        <w:t>INSERT INTO  "Customer_social_economic_data" ("Customer_id", "emp_var_rate", "cons_price_idx", "cons_conf_idx", "euribor3m", "nr_employed") VALUES (30764, '-1.8', '92.893', '-46.2', '1.281', '5099.1');</w:t>
      </w:r>
    </w:p>
    <w:p w14:paraId="03CF4BF7" w14:textId="77777777" w:rsidR="00EE6FEB" w:rsidRDefault="00EE6FEB"/>
    <w:p w14:paraId="42A1EF2A" w14:textId="77777777" w:rsidR="00EE6FEB" w:rsidRDefault="00EE6FEB">
      <w:r>
        <w:t>INSERT INTO  "Customer_social_economic_data" ("Customer_id", "emp_var_rate", "cons_price_idx", "cons_conf_idx", "euribor3m", "nr_employed") VALUES (30765, '-1.8', '92.893', '-46.2', '1.281', '5099.1');</w:t>
      </w:r>
    </w:p>
    <w:p w14:paraId="5960ED15" w14:textId="77777777" w:rsidR="00EE6FEB" w:rsidRDefault="00EE6FEB"/>
    <w:p w14:paraId="76741BC3" w14:textId="77777777" w:rsidR="00EE6FEB" w:rsidRDefault="00EE6FEB">
      <w:r>
        <w:t>INSERT INTO  "Customer_social_economic_data" ("Customer_id", "emp_var_rate", "cons_price_idx", "cons_conf_idx", "euribor3m", "nr_employed") VALUES (30766, '-1.8', '92.893', '-46.2', '1.281', '5099.1');</w:t>
      </w:r>
    </w:p>
    <w:p w14:paraId="5F59FF93" w14:textId="77777777" w:rsidR="00EE6FEB" w:rsidRDefault="00EE6FEB"/>
    <w:p w14:paraId="1AAE8E6F" w14:textId="77777777" w:rsidR="00EE6FEB" w:rsidRDefault="00EE6FEB">
      <w:r>
        <w:t>INSERT INTO  "Customer_social_economic_data" ("Customer_id", "emp_var_rate", "cons_price_idx", "cons_conf_idx", "euribor3m", "nr_employed") VALUES (30767, '-1.8', '92.893', '-46.2', '1.281', '5099.1');</w:t>
      </w:r>
    </w:p>
    <w:p w14:paraId="359AFE9C" w14:textId="77777777" w:rsidR="00EE6FEB" w:rsidRDefault="00EE6FEB"/>
    <w:p w14:paraId="162668B0" w14:textId="77777777" w:rsidR="00EE6FEB" w:rsidRDefault="00EE6FEB">
      <w:r>
        <w:t>INSERT INTO  "Customer_social_economic_data" ("Customer_id", "emp_var_rate", "cons_price_idx", "cons_conf_idx", "euribor3m", "nr_employed") VALUES (30768, '-1.8', '92.893', '-46.2', '1.281', '5099.1');</w:t>
      </w:r>
    </w:p>
    <w:p w14:paraId="5A8ADC63" w14:textId="77777777" w:rsidR="00EE6FEB" w:rsidRDefault="00EE6FEB"/>
    <w:p w14:paraId="1C35A180" w14:textId="77777777" w:rsidR="00EE6FEB" w:rsidRDefault="00EE6FEB">
      <w:r>
        <w:t>INSERT INTO  "Customer_social_economic_data" ("Customer_id", "emp_var_rate", "cons_price_idx", "cons_conf_idx", "euribor3m", "nr_employed") VALUES (30769, '-1.8', '92.893', '-46.2', '1.281', '5099.1');</w:t>
      </w:r>
    </w:p>
    <w:p w14:paraId="508175AE" w14:textId="77777777" w:rsidR="00EE6FEB" w:rsidRDefault="00EE6FEB"/>
    <w:p w14:paraId="118C674F" w14:textId="77777777" w:rsidR="00EE6FEB" w:rsidRDefault="00EE6FEB">
      <w:r>
        <w:t>INSERT INTO  "Customer_social_economic_data" ("Customer_id", "emp_var_rate", "cons_price_idx", "cons_conf_idx", "euribor3m", "nr_employed") VALUES (30770, '-1.8', '92.893', '-46.2', '1.281', '5099.1');</w:t>
      </w:r>
    </w:p>
    <w:p w14:paraId="52640608" w14:textId="77777777" w:rsidR="00EE6FEB" w:rsidRDefault="00EE6FEB"/>
    <w:p w14:paraId="624853EB" w14:textId="77777777" w:rsidR="00EE6FEB" w:rsidRDefault="00EE6FEB">
      <w:r>
        <w:t>INSERT INTO  "Customer_social_economic_data" ("Customer_id", "emp_var_rate", "cons_price_idx", "cons_conf_idx", "euribor3m", "nr_employed") VALUES (30771, '-1.8', '92.893', '-46.2', '1.281', '5099.1');</w:t>
      </w:r>
    </w:p>
    <w:p w14:paraId="0BC8579C" w14:textId="77777777" w:rsidR="00EE6FEB" w:rsidRDefault="00EE6FEB"/>
    <w:p w14:paraId="1FD5AB1B" w14:textId="77777777" w:rsidR="00EE6FEB" w:rsidRDefault="00EE6FEB">
      <w:r>
        <w:t>INSERT INTO  "Customer_social_economic_data" ("Customer_id", "emp_var_rate", "cons_price_idx", "cons_conf_idx", "euribor3m", "nr_employed") VALUES (30772, '-1.8', '92.893', '-46.2', '1.281', '5099.1');</w:t>
      </w:r>
    </w:p>
    <w:p w14:paraId="6311DD75" w14:textId="77777777" w:rsidR="00EE6FEB" w:rsidRDefault="00EE6FEB"/>
    <w:p w14:paraId="3F69C99D" w14:textId="77777777" w:rsidR="00EE6FEB" w:rsidRDefault="00EE6FEB">
      <w:r>
        <w:t>INSERT INTO  "Customer_social_economic_data" ("Customer_id", "emp_var_rate", "cons_price_idx", "cons_conf_idx", "euribor3m", "nr_employed") VALUES (30773, '-1.8', '92.893', '-46.2', '1.281', '5099.1');</w:t>
      </w:r>
    </w:p>
    <w:p w14:paraId="58686C64" w14:textId="77777777" w:rsidR="00EE6FEB" w:rsidRDefault="00EE6FEB"/>
    <w:p w14:paraId="391328CC" w14:textId="77777777" w:rsidR="00EE6FEB" w:rsidRDefault="00EE6FEB">
      <w:r>
        <w:t>INSERT INTO  "Customer_social_economic_data" ("Customer_id", "emp_var_rate", "cons_price_idx", "cons_conf_idx", "euribor3m", "nr_employed") VALUES (30774, '-1.8', '92.893', '-46.2', '1.281', '5099.1');</w:t>
      </w:r>
    </w:p>
    <w:p w14:paraId="2F10E63D" w14:textId="77777777" w:rsidR="00EE6FEB" w:rsidRDefault="00EE6FEB"/>
    <w:p w14:paraId="365D7A9E" w14:textId="77777777" w:rsidR="00EE6FEB" w:rsidRDefault="00EE6FEB">
      <w:r>
        <w:t>INSERT INTO  "Customer_social_economic_data" ("Customer_id", "emp_var_rate", "cons_price_idx", "cons_conf_idx", "euribor3m", "nr_employed") VALUES (30775, '-1.8', '92.893', '-46.2', '1.281', '5099.1');</w:t>
      </w:r>
    </w:p>
    <w:p w14:paraId="3B35CBAD" w14:textId="77777777" w:rsidR="00EE6FEB" w:rsidRDefault="00EE6FEB"/>
    <w:p w14:paraId="19D3823E" w14:textId="77777777" w:rsidR="00EE6FEB" w:rsidRDefault="00EE6FEB">
      <w:r>
        <w:t>INSERT INTO  "Customer_social_economic_data" ("Customer_id", "emp_var_rate", "cons_price_idx", "cons_conf_idx", "euribor3m", "nr_employed") VALUES (30776, '-1.8', '92.893', '-46.2', '1.281', '5099.1');</w:t>
      </w:r>
    </w:p>
    <w:p w14:paraId="6238488E" w14:textId="77777777" w:rsidR="00EE6FEB" w:rsidRDefault="00EE6FEB"/>
    <w:p w14:paraId="24446D18" w14:textId="77777777" w:rsidR="00EE6FEB" w:rsidRDefault="00EE6FEB">
      <w:r>
        <w:t>INSERT INTO  "Customer_social_economic_data" ("Customer_id", "emp_var_rate", "cons_price_idx", "cons_conf_idx", "euribor3m", "nr_employed") VALUES (30777, '-1.8', '92.893', '-46.2', '1.281', '5099.1');</w:t>
      </w:r>
    </w:p>
    <w:p w14:paraId="7019EEB5" w14:textId="77777777" w:rsidR="00EE6FEB" w:rsidRDefault="00EE6FEB"/>
    <w:p w14:paraId="2DE7906A" w14:textId="77777777" w:rsidR="00EE6FEB" w:rsidRDefault="00EE6FEB">
      <w:r>
        <w:t>INSERT INTO  "Customer_social_economic_data" ("Customer_id", "emp_var_rate", "cons_price_idx", "cons_conf_idx", "euribor3m", "nr_employed") VALUES (30778, '-1.8', '92.893', '-46.2', '1.281', '5099.1');</w:t>
      </w:r>
    </w:p>
    <w:p w14:paraId="279BF353" w14:textId="77777777" w:rsidR="00EE6FEB" w:rsidRDefault="00EE6FEB"/>
    <w:p w14:paraId="24D26F33" w14:textId="77777777" w:rsidR="00EE6FEB" w:rsidRDefault="00EE6FEB">
      <w:r>
        <w:t>INSERT INTO  "Customer_social_economic_data" ("Customer_id", "emp_var_rate", "cons_price_idx", "cons_conf_idx", "euribor3m", "nr_employed") VALUES (30779, '-1.8', '92.893', '-46.2', '1.281', '5099.1');</w:t>
      </w:r>
    </w:p>
    <w:p w14:paraId="3800CC46" w14:textId="77777777" w:rsidR="00EE6FEB" w:rsidRDefault="00EE6FEB"/>
    <w:p w14:paraId="11A95D9E" w14:textId="77777777" w:rsidR="00EE6FEB" w:rsidRDefault="00EE6FEB">
      <w:r>
        <w:t>INSERT INTO  "Customer_social_economic_data" ("Customer_id", "emp_var_rate", "cons_price_idx", "cons_conf_idx", "euribor3m", "nr_employed") VALUES (30780, '-1.8', '92.893', '-46.2', '1.281', '5099.1');</w:t>
      </w:r>
    </w:p>
    <w:p w14:paraId="2979351D" w14:textId="77777777" w:rsidR="00EE6FEB" w:rsidRDefault="00EE6FEB"/>
    <w:p w14:paraId="29F774A6" w14:textId="77777777" w:rsidR="00EE6FEB" w:rsidRDefault="00EE6FEB">
      <w:r>
        <w:t>INSERT INTO  "Customer_social_economic_data" ("Customer_id", "emp_var_rate", "cons_price_idx", "cons_conf_idx", "euribor3m", "nr_employed") VALUES (30781, '-1.8', '92.893', '-46.2', '1.281', '5099.1');</w:t>
      </w:r>
    </w:p>
    <w:p w14:paraId="1542D95A" w14:textId="77777777" w:rsidR="00EE6FEB" w:rsidRDefault="00EE6FEB"/>
    <w:p w14:paraId="40990B64" w14:textId="77777777" w:rsidR="00EE6FEB" w:rsidRDefault="00EE6FEB">
      <w:r>
        <w:t>INSERT INTO  "Customer_social_economic_data" ("Customer_id", "emp_var_rate", "cons_price_idx", "cons_conf_idx", "euribor3m", "nr_employed") VALUES (30782, '-1.8', '92.893', '-46.2', '1.281', '5099.1');</w:t>
      </w:r>
    </w:p>
    <w:p w14:paraId="4A56CFEC" w14:textId="77777777" w:rsidR="00EE6FEB" w:rsidRDefault="00EE6FEB"/>
    <w:p w14:paraId="7F736D58" w14:textId="77777777" w:rsidR="00EE6FEB" w:rsidRDefault="00EE6FEB">
      <w:r>
        <w:t>INSERT INTO  "Customer_social_economic_data" ("Customer_id", "emp_var_rate", "cons_price_idx", "cons_conf_idx", "euribor3m", "nr_employed") VALUES (30783, '-1.8', '92.893', '-46.2', '1.281', '5099.1');</w:t>
      </w:r>
    </w:p>
    <w:p w14:paraId="0A36B64B" w14:textId="77777777" w:rsidR="00EE6FEB" w:rsidRDefault="00EE6FEB"/>
    <w:p w14:paraId="6FFC0F52" w14:textId="77777777" w:rsidR="00EE6FEB" w:rsidRDefault="00EE6FEB">
      <w:r>
        <w:t>INSERT INTO  "Customer_social_economic_data" ("Customer_id", "emp_var_rate", "cons_price_idx", "cons_conf_idx", "euribor3m", "nr_employed") VALUES (30784, '-1.8', '92.893', '-46.2', '1.281', '5099.1');</w:t>
      </w:r>
    </w:p>
    <w:p w14:paraId="33E49FD8" w14:textId="77777777" w:rsidR="00EE6FEB" w:rsidRDefault="00EE6FEB"/>
    <w:p w14:paraId="64D50067" w14:textId="77777777" w:rsidR="00EE6FEB" w:rsidRDefault="00EE6FEB">
      <w:r>
        <w:t>INSERT INTO  "Customer_social_economic_data" ("Customer_id", "emp_var_rate", "cons_price_idx", "cons_conf_idx", "euribor3m", "nr_employed") VALUES (30785, '-1.8', '92.893', '-46.2', '1.281', '5099.1');</w:t>
      </w:r>
    </w:p>
    <w:p w14:paraId="5A7D4E93" w14:textId="77777777" w:rsidR="00EE6FEB" w:rsidRDefault="00EE6FEB"/>
    <w:p w14:paraId="143C5178" w14:textId="77777777" w:rsidR="00EE6FEB" w:rsidRDefault="00EE6FEB">
      <w:r>
        <w:t>INSERT INTO  "Customer_social_economic_data" ("Customer_id", "emp_var_rate", "cons_price_idx", "cons_conf_idx", "euribor3m", "nr_employed") VALUES (30786, '-1.8', '92.893', '-46.2', '1.281', '5099.1');</w:t>
      </w:r>
    </w:p>
    <w:p w14:paraId="690E29EE" w14:textId="77777777" w:rsidR="00EE6FEB" w:rsidRDefault="00EE6FEB"/>
    <w:p w14:paraId="5F6B7849" w14:textId="77777777" w:rsidR="00EE6FEB" w:rsidRDefault="00EE6FEB">
      <w:r>
        <w:t>INSERT INTO  "Customer_social_economic_data" ("Customer_id", "emp_var_rate", "cons_price_idx", "cons_conf_idx", "euribor3m", "nr_employed") VALUES (30787, '-1.8', '92.893', '-46.2', '1.281', '5099.1');</w:t>
      </w:r>
    </w:p>
    <w:p w14:paraId="38F266C8" w14:textId="77777777" w:rsidR="00EE6FEB" w:rsidRDefault="00EE6FEB"/>
    <w:p w14:paraId="465DCD77" w14:textId="77777777" w:rsidR="00EE6FEB" w:rsidRDefault="00EE6FEB">
      <w:r>
        <w:t>INSERT INTO  "Customer_social_economic_data" ("Customer_id", "emp_var_rate", "cons_price_idx", "cons_conf_idx", "euribor3m", "nr_employed") VALUES (30788, '-1.8', '92.893', '-46.2', '1.281', '5099.1');</w:t>
      </w:r>
    </w:p>
    <w:p w14:paraId="17A01AA9" w14:textId="77777777" w:rsidR="00EE6FEB" w:rsidRDefault="00EE6FEB"/>
    <w:p w14:paraId="742B835B" w14:textId="77777777" w:rsidR="00EE6FEB" w:rsidRDefault="00EE6FEB">
      <w:r>
        <w:t>INSERT INTO  "Customer_social_economic_data" ("Customer_id", "emp_var_rate", "cons_price_idx", "cons_conf_idx", "euribor3m", "nr_employed") VALUES (30789, '-1.8', '92.893', '-46.2', '1.281', '5099.1');</w:t>
      </w:r>
    </w:p>
    <w:p w14:paraId="445B4294" w14:textId="77777777" w:rsidR="00EE6FEB" w:rsidRDefault="00EE6FEB"/>
    <w:p w14:paraId="7C15FFCE" w14:textId="77777777" w:rsidR="00EE6FEB" w:rsidRDefault="00EE6FEB">
      <w:r>
        <w:t>INSERT INTO  "Customer_social_economic_data" ("Customer_id", "emp_var_rate", "cons_price_idx", "cons_conf_idx", "euribor3m", "nr_employed") VALUES (30790, '-1.8', '92.893', '-46.2', '1.281', '5099.1');</w:t>
      </w:r>
    </w:p>
    <w:p w14:paraId="73036C15" w14:textId="77777777" w:rsidR="00EE6FEB" w:rsidRDefault="00EE6FEB"/>
    <w:p w14:paraId="65565158" w14:textId="77777777" w:rsidR="00EE6FEB" w:rsidRDefault="00EE6FEB">
      <w:r>
        <w:t>INSERT INTO  "Customer_social_economic_data" ("Customer_id", "emp_var_rate", "cons_price_idx", "cons_conf_idx", "euribor3m", "nr_employed") VALUES (30791, '-1.8', '92.893', '-46.2', '1.281', '5099.1');</w:t>
      </w:r>
    </w:p>
    <w:p w14:paraId="3B7B9694" w14:textId="77777777" w:rsidR="00EE6FEB" w:rsidRDefault="00EE6FEB"/>
    <w:p w14:paraId="0F4C7E0A" w14:textId="77777777" w:rsidR="00EE6FEB" w:rsidRDefault="00EE6FEB">
      <w:r>
        <w:t>INSERT INTO  "Customer_social_economic_data" ("Customer_id", "emp_var_rate", "cons_price_idx", "cons_conf_idx", "euribor3m", "nr_employed") VALUES (30792, '-1.8', '92.893', '-46.2', '1.281', '5099.1');</w:t>
      </w:r>
    </w:p>
    <w:p w14:paraId="048C0A0C" w14:textId="77777777" w:rsidR="00EE6FEB" w:rsidRDefault="00EE6FEB"/>
    <w:p w14:paraId="0B6A1B9F" w14:textId="77777777" w:rsidR="00EE6FEB" w:rsidRDefault="00EE6FEB">
      <w:r>
        <w:t>INSERT INTO  "Customer_social_economic_data" ("Customer_id", "emp_var_rate", "cons_price_idx", "cons_conf_idx", "euribor3m", "nr_employed") VALUES (30793, '-1.8', '92.893', '-46.2', '1.281', '5099.1');</w:t>
      </w:r>
    </w:p>
    <w:p w14:paraId="00B24B27" w14:textId="77777777" w:rsidR="00EE6FEB" w:rsidRDefault="00EE6FEB"/>
    <w:p w14:paraId="52F9C6F9" w14:textId="77777777" w:rsidR="00EE6FEB" w:rsidRDefault="00EE6FEB">
      <w:r>
        <w:t>INSERT INTO  "Customer_social_economic_data" ("Customer_id", "emp_var_rate", "cons_price_idx", "cons_conf_idx", "euribor3m", "nr_employed") VALUES (30794, '-1.8', '92.893', '-46.2', '1.281', '5099.1');</w:t>
      </w:r>
    </w:p>
    <w:p w14:paraId="535313F3" w14:textId="77777777" w:rsidR="00EE6FEB" w:rsidRDefault="00EE6FEB"/>
    <w:p w14:paraId="3531403F" w14:textId="77777777" w:rsidR="00EE6FEB" w:rsidRDefault="00EE6FEB">
      <w:r>
        <w:t>INSERT INTO  "Customer_social_economic_data" ("Customer_id", "emp_var_rate", "cons_price_idx", "cons_conf_idx", "euribor3m", "nr_employed") VALUES (30795, '-1.8', '92.893', '-46.2', '1.281', '5099.1');</w:t>
      </w:r>
    </w:p>
    <w:p w14:paraId="3D7A8B1A" w14:textId="77777777" w:rsidR="00EE6FEB" w:rsidRDefault="00EE6FEB"/>
    <w:p w14:paraId="21373299" w14:textId="77777777" w:rsidR="00EE6FEB" w:rsidRDefault="00EE6FEB">
      <w:r>
        <w:t>INSERT INTO  "Customer_social_economic_data" ("Customer_id", "emp_var_rate", "cons_price_idx", "cons_conf_idx", "euribor3m", "nr_employed") VALUES (30796, '-1.8', '92.893', '-46.2', '1.281', '5099.1');</w:t>
      </w:r>
    </w:p>
    <w:p w14:paraId="5D9CDC5D" w14:textId="77777777" w:rsidR="00EE6FEB" w:rsidRDefault="00EE6FEB"/>
    <w:p w14:paraId="65BED23F" w14:textId="77777777" w:rsidR="00EE6FEB" w:rsidRDefault="00EE6FEB">
      <w:r>
        <w:t>INSERT INTO  "Customer_social_economic_data" ("Customer_id", "emp_var_rate", "cons_price_idx", "cons_conf_idx", "euribor3m", "nr_employed") VALUES (30797, '-1.8', '92.893', '-46.2', '1.281', '5099.1');</w:t>
      </w:r>
    </w:p>
    <w:p w14:paraId="64949B64" w14:textId="77777777" w:rsidR="00EE6FEB" w:rsidRDefault="00EE6FEB"/>
    <w:p w14:paraId="341A49BC" w14:textId="77777777" w:rsidR="00EE6FEB" w:rsidRDefault="00EE6FEB">
      <w:r>
        <w:t>INSERT INTO  "Customer_social_economic_data" ("Customer_id", "emp_var_rate", "cons_price_idx", "cons_conf_idx", "euribor3m", "nr_employed") VALUES (30798, '-1.8', '92.893', '-46.2', '1.281', '5099.1');</w:t>
      </w:r>
    </w:p>
    <w:p w14:paraId="6F8B752E" w14:textId="77777777" w:rsidR="00EE6FEB" w:rsidRDefault="00EE6FEB"/>
    <w:p w14:paraId="541B5547" w14:textId="77777777" w:rsidR="00EE6FEB" w:rsidRDefault="00EE6FEB">
      <w:r>
        <w:t>INSERT INTO  "Customer_social_economic_data" ("Customer_id", "emp_var_rate", "cons_price_idx", "cons_conf_idx", "euribor3m", "nr_employed") VALUES (30799, '-1.8', '92.893', '-46.2', '1.281', '5099.1');</w:t>
      </w:r>
    </w:p>
    <w:p w14:paraId="37A37077" w14:textId="77777777" w:rsidR="00EE6FEB" w:rsidRDefault="00EE6FEB"/>
    <w:p w14:paraId="141E5FBF" w14:textId="77777777" w:rsidR="00EE6FEB" w:rsidRDefault="00EE6FEB">
      <w:r>
        <w:t>INSERT INTO  "Customer_social_economic_data" ("Customer_id", "emp_var_rate", "cons_price_idx", "cons_conf_idx", "euribor3m", "nr_employed") VALUES (30800, '-1.8', '92.893', '-46.2', '1.281', '5099.1');</w:t>
      </w:r>
    </w:p>
    <w:p w14:paraId="6C4BE60B" w14:textId="77777777" w:rsidR="00EE6FEB" w:rsidRDefault="00EE6FEB"/>
    <w:p w14:paraId="36C53506" w14:textId="77777777" w:rsidR="00EE6FEB" w:rsidRDefault="00EE6FEB">
      <w:r>
        <w:t>INSERT INTO  "Customer_social_economic_data" ("Customer_id", "emp_var_rate", "cons_price_idx", "cons_conf_idx", "euribor3m", "nr_employed") VALUES (30801, '-1.8', '92.893', '-46.2', '1.281', '5099.1');</w:t>
      </w:r>
    </w:p>
    <w:p w14:paraId="468FF8ED" w14:textId="77777777" w:rsidR="00EE6FEB" w:rsidRDefault="00EE6FEB"/>
    <w:p w14:paraId="1C4D7C75" w14:textId="77777777" w:rsidR="00EE6FEB" w:rsidRDefault="00EE6FEB">
      <w:r>
        <w:t>INSERT INTO  "Customer_social_economic_data" ("Customer_id", "emp_var_rate", "cons_price_idx", "cons_conf_idx", "euribor3m", "nr_employed") VALUES (30802, '-1.8', '92.893', '-46.2', '1.281', '5099.1');</w:t>
      </w:r>
    </w:p>
    <w:p w14:paraId="63AC5E9B" w14:textId="77777777" w:rsidR="00EE6FEB" w:rsidRDefault="00EE6FEB"/>
    <w:p w14:paraId="66B652CC" w14:textId="77777777" w:rsidR="00EE6FEB" w:rsidRDefault="00EE6FEB">
      <w:r>
        <w:t>INSERT INTO  "Customer_social_economic_data" ("Customer_id", "emp_var_rate", "cons_price_idx", "cons_conf_idx", "euribor3m", "nr_employed") VALUES (30803, '-1.8', '92.893', '-46.2', '1.281', '5099.1');</w:t>
      </w:r>
    </w:p>
    <w:p w14:paraId="7B934AED" w14:textId="77777777" w:rsidR="00EE6FEB" w:rsidRDefault="00EE6FEB"/>
    <w:p w14:paraId="5CAE58BD" w14:textId="77777777" w:rsidR="00EE6FEB" w:rsidRDefault="00EE6FEB">
      <w:r>
        <w:t>INSERT INTO  "Customer_social_economic_data" ("Customer_id", "emp_var_rate", "cons_price_idx", "cons_conf_idx", "euribor3m", "nr_employed") VALUES (30804, '-1.8', '92.893', '-46.2', '1.281', '5099.1');</w:t>
      </w:r>
    </w:p>
    <w:p w14:paraId="278F2134" w14:textId="77777777" w:rsidR="00EE6FEB" w:rsidRDefault="00EE6FEB"/>
    <w:p w14:paraId="38F999DD" w14:textId="77777777" w:rsidR="00EE6FEB" w:rsidRDefault="00EE6FEB">
      <w:r>
        <w:t>INSERT INTO  "Customer_social_economic_data" ("Customer_id", "emp_var_rate", "cons_price_idx", "cons_conf_idx", "euribor3m", "nr_employed") VALUES (30805, '-1.8', '92.893', '-46.2', '1.281', '5099.1');</w:t>
      </w:r>
    </w:p>
    <w:p w14:paraId="5A90822F" w14:textId="77777777" w:rsidR="00EE6FEB" w:rsidRDefault="00EE6FEB"/>
    <w:p w14:paraId="74DF292D" w14:textId="77777777" w:rsidR="00EE6FEB" w:rsidRDefault="00EE6FEB">
      <w:r>
        <w:t>INSERT INTO  "Customer_social_economic_data" ("Customer_id", "emp_var_rate", "cons_price_idx", "cons_conf_idx", "euribor3m", "nr_employed") VALUES (30806, '-1.8', '92.893', '-46.2', '1.281', '5099.1');</w:t>
      </w:r>
    </w:p>
    <w:p w14:paraId="303B96F7" w14:textId="77777777" w:rsidR="00EE6FEB" w:rsidRDefault="00EE6FEB"/>
    <w:p w14:paraId="791B3FB1" w14:textId="77777777" w:rsidR="00EE6FEB" w:rsidRDefault="00EE6FEB">
      <w:r>
        <w:t>INSERT INTO  "Customer_social_economic_data" ("Customer_id", "emp_var_rate", "cons_price_idx", "cons_conf_idx", "euribor3m", "nr_employed") VALUES (30807, '-1.8', '92.893', '-46.2', '1.281', '5099.1');</w:t>
      </w:r>
    </w:p>
    <w:p w14:paraId="256771D2" w14:textId="77777777" w:rsidR="00EE6FEB" w:rsidRDefault="00EE6FEB"/>
    <w:p w14:paraId="0C865D55" w14:textId="77777777" w:rsidR="00EE6FEB" w:rsidRDefault="00EE6FEB">
      <w:r>
        <w:t>INSERT INTO  "Customer_social_economic_data" ("Customer_id", "emp_var_rate", "cons_price_idx", "cons_conf_idx", "euribor3m", "nr_employed") VALUES (30808, '-1.8', '92.893', '-46.2', '1.281', '5099.1');</w:t>
      </w:r>
    </w:p>
    <w:p w14:paraId="19B749C4" w14:textId="77777777" w:rsidR="00EE6FEB" w:rsidRDefault="00EE6FEB"/>
    <w:p w14:paraId="2795AD69" w14:textId="77777777" w:rsidR="00EE6FEB" w:rsidRDefault="00EE6FEB">
      <w:r>
        <w:t>INSERT INTO  "Customer_social_economic_data" ("Customer_id", "emp_var_rate", "cons_price_idx", "cons_conf_idx", "euribor3m", "nr_employed") VALUES (30809, '-1.8', '92.893', '-46.2', '1.281', '5099.1');</w:t>
      </w:r>
    </w:p>
    <w:p w14:paraId="342A5A61" w14:textId="77777777" w:rsidR="00EE6FEB" w:rsidRDefault="00EE6FEB"/>
    <w:p w14:paraId="57DA0EC8" w14:textId="77777777" w:rsidR="00EE6FEB" w:rsidRDefault="00EE6FEB">
      <w:r>
        <w:t>INSERT INTO  "Customer_social_economic_data" ("Customer_id", "emp_var_rate", "cons_price_idx", "cons_conf_idx", "euribor3m", "nr_employed") VALUES (30810, '-1.8', '92.893', '-46.2', '1.281', '5099.1');</w:t>
      </w:r>
    </w:p>
    <w:p w14:paraId="6375FCCD" w14:textId="77777777" w:rsidR="00EE6FEB" w:rsidRDefault="00EE6FEB"/>
    <w:p w14:paraId="40701EC3" w14:textId="77777777" w:rsidR="00EE6FEB" w:rsidRDefault="00EE6FEB">
      <w:r>
        <w:t>INSERT INTO  "Customer_social_economic_data" ("Customer_id", "emp_var_rate", "cons_price_idx", "cons_conf_idx", "euribor3m", "nr_employed") VALUES (30811, '-1.8', '92.893', '-46.2', '1.281', '5099.1');</w:t>
      </w:r>
    </w:p>
    <w:p w14:paraId="2858F3F6" w14:textId="77777777" w:rsidR="00EE6FEB" w:rsidRDefault="00EE6FEB"/>
    <w:p w14:paraId="7793E507" w14:textId="77777777" w:rsidR="00EE6FEB" w:rsidRDefault="00EE6FEB">
      <w:r>
        <w:t>INSERT INTO  "Customer_social_economic_data" ("Customer_id", "emp_var_rate", "cons_price_idx", "cons_conf_idx", "euribor3m", "nr_employed") VALUES (30812, '-1.8', '92.893', '-46.2', '1.281', '5099.1');</w:t>
      </w:r>
    </w:p>
    <w:p w14:paraId="7FC63460" w14:textId="77777777" w:rsidR="00EE6FEB" w:rsidRDefault="00EE6FEB"/>
    <w:p w14:paraId="71D44A5F" w14:textId="77777777" w:rsidR="00EE6FEB" w:rsidRDefault="00EE6FEB">
      <w:r>
        <w:t>INSERT INTO  "Customer_social_economic_data" ("Customer_id", "emp_var_rate", "cons_price_idx", "cons_conf_idx", "euribor3m", "nr_employed") VALUES (30813, '-1.8', '92.893', '-46.2', '1.281', '5099.1');</w:t>
      </w:r>
    </w:p>
    <w:p w14:paraId="78361652" w14:textId="77777777" w:rsidR="00EE6FEB" w:rsidRDefault="00EE6FEB"/>
    <w:p w14:paraId="4E0332B6" w14:textId="77777777" w:rsidR="00EE6FEB" w:rsidRDefault="00EE6FEB">
      <w:r>
        <w:t>INSERT INTO  "Customer_social_economic_data" ("Customer_id", "emp_var_rate", "cons_price_idx", "cons_conf_idx", "euribor3m", "nr_employed") VALUES (30814, '-1.8', '92.893', '-46.2', '1.281', '5099.1');</w:t>
      </w:r>
    </w:p>
    <w:p w14:paraId="6BBD51BF" w14:textId="77777777" w:rsidR="00EE6FEB" w:rsidRDefault="00EE6FEB"/>
    <w:p w14:paraId="58F6003A" w14:textId="77777777" w:rsidR="00EE6FEB" w:rsidRDefault="00EE6FEB">
      <w:r>
        <w:t>INSERT INTO  "Customer_social_economic_data" ("Customer_id", "emp_var_rate", "cons_price_idx", "cons_conf_idx", "euribor3m", "nr_employed") VALUES (30815, '-1.8', '92.893', '-46.2', '1.281', '5099.1');</w:t>
      </w:r>
    </w:p>
    <w:p w14:paraId="70738403" w14:textId="77777777" w:rsidR="00EE6FEB" w:rsidRDefault="00EE6FEB"/>
    <w:p w14:paraId="1A9C6A38" w14:textId="77777777" w:rsidR="00EE6FEB" w:rsidRDefault="00EE6FEB">
      <w:r>
        <w:t>INSERT INTO  "Customer_social_economic_data" ("Customer_id", "emp_var_rate", "cons_price_idx", "cons_conf_idx", "euribor3m", "nr_employed") VALUES (30816, '-1.8', '92.893', '-46.2', '1.281', '5099.1');</w:t>
      </w:r>
    </w:p>
    <w:p w14:paraId="7DA39505" w14:textId="77777777" w:rsidR="00EE6FEB" w:rsidRDefault="00EE6FEB"/>
    <w:p w14:paraId="0798E73E" w14:textId="77777777" w:rsidR="00EE6FEB" w:rsidRDefault="00EE6FEB">
      <w:r>
        <w:t>INSERT INTO  "Customer_social_economic_data" ("Customer_id", "emp_var_rate", "cons_price_idx", "cons_conf_idx", "euribor3m", "nr_employed") VALUES (30817, '-1.8', '92.893', '-46.2', '1.281', '5099.1');</w:t>
      </w:r>
    </w:p>
    <w:p w14:paraId="0FEBE3E8" w14:textId="77777777" w:rsidR="00EE6FEB" w:rsidRDefault="00EE6FEB"/>
    <w:p w14:paraId="6792FF77" w14:textId="77777777" w:rsidR="00EE6FEB" w:rsidRDefault="00EE6FEB">
      <w:r>
        <w:t>INSERT INTO  "Customer_social_economic_data" ("Customer_id", "emp_var_rate", "cons_price_idx", "cons_conf_idx", "euribor3m", "nr_employed") VALUES (30818, '-1.8', '92.893', '-46.2', '1.281', '5099.1');</w:t>
      </w:r>
    </w:p>
    <w:p w14:paraId="0D5F5D50" w14:textId="77777777" w:rsidR="00EE6FEB" w:rsidRDefault="00EE6FEB"/>
    <w:p w14:paraId="1E8B7AD0" w14:textId="77777777" w:rsidR="00EE6FEB" w:rsidRDefault="00EE6FEB">
      <w:r>
        <w:t>INSERT INTO  "Customer_social_economic_data" ("Customer_id", "emp_var_rate", "cons_price_idx", "cons_conf_idx", "euribor3m", "nr_employed") VALUES (30819, '-1.8', '92.893', '-46.2', '1.281', '5099.1');</w:t>
      </w:r>
    </w:p>
    <w:p w14:paraId="67F3529B" w14:textId="77777777" w:rsidR="00EE6FEB" w:rsidRDefault="00EE6FEB"/>
    <w:p w14:paraId="7CB4E45D" w14:textId="77777777" w:rsidR="00EE6FEB" w:rsidRDefault="00EE6FEB">
      <w:r>
        <w:t>INSERT INTO  "Customer_social_economic_data" ("Customer_id", "emp_var_rate", "cons_price_idx", "cons_conf_idx", "euribor3m", "nr_employed") VALUES (30820, '-1.8', '92.893', '-46.2', '1.281', '5099.1');</w:t>
      </w:r>
    </w:p>
    <w:p w14:paraId="42A9BEBE" w14:textId="77777777" w:rsidR="00EE6FEB" w:rsidRDefault="00EE6FEB"/>
    <w:p w14:paraId="05075BB7" w14:textId="77777777" w:rsidR="00EE6FEB" w:rsidRDefault="00EE6FEB">
      <w:r>
        <w:t>INSERT INTO  "Customer_social_economic_data" ("Customer_id", "emp_var_rate", "cons_price_idx", "cons_conf_idx", "euribor3m", "nr_employed") VALUES (30821, '-1.8', '92.893', '-46.2', '1.281', '5099.1');</w:t>
      </w:r>
    </w:p>
    <w:p w14:paraId="0656230C" w14:textId="77777777" w:rsidR="00EE6FEB" w:rsidRDefault="00EE6FEB"/>
    <w:p w14:paraId="318B333D" w14:textId="77777777" w:rsidR="00EE6FEB" w:rsidRDefault="00EE6FEB">
      <w:r>
        <w:t>INSERT INTO  "Customer_social_economic_data" ("Customer_id", "emp_var_rate", "cons_price_idx", "cons_conf_idx", "euribor3m", "nr_employed") VALUES (30822, '-1.8', '92.893', '-46.2', '1.281', '5099.1');</w:t>
      </w:r>
    </w:p>
    <w:p w14:paraId="4439879F" w14:textId="77777777" w:rsidR="00EE6FEB" w:rsidRDefault="00EE6FEB"/>
    <w:p w14:paraId="6E14BE25" w14:textId="77777777" w:rsidR="00EE6FEB" w:rsidRDefault="00EE6FEB">
      <w:r>
        <w:t>INSERT INTO  "Customer_social_economic_data" ("Customer_id", "emp_var_rate", "cons_price_idx", "cons_conf_idx", "euribor3m", "nr_employed") VALUES (30823, '-1.8', '92.893', '-46.2', '1.281', '5099.1');</w:t>
      </w:r>
    </w:p>
    <w:p w14:paraId="2CCF740C" w14:textId="77777777" w:rsidR="00EE6FEB" w:rsidRDefault="00EE6FEB"/>
    <w:p w14:paraId="2DA3CBB3" w14:textId="77777777" w:rsidR="00EE6FEB" w:rsidRDefault="00EE6FEB">
      <w:r>
        <w:t>INSERT INTO  "Customer_social_economic_data" ("Customer_id", "emp_var_rate", "cons_price_idx", "cons_conf_idx", "euribor3m", "nr_employed") VALUES (30824, '-1.8', '92.893', '-46.2', '1.281', '5099.1');</w:t>
      </w:r>
    </w:p>
    <w:p w14:paraId="7FCA559C" w14:textId="77777777" w:rsidR="00EE6FEB" w:rsidRDefault="00EE6FEB"/>
    <w:p w14:paraId="10433BBC" w14:textId="77777777" w:rsidR="00EE6FEB" w:rsidRDefault="00EE6FEB">
      <w:r>
        <w:t>INSERT INTO  "Customer_social_economic_data" ("Customer_id", "emp_var_rate", "cons_price_idx", "cons_conf_idx", "euribor3m", "nr_employed") VALUES (30825, '-1.8', '92.893', '-46.2', '1.281', '5099.1');</w:t>
      </w:r>
    </w:p>
    <w:p w14:paraId="7E574AB9" w14:textId="77777777" w:rsidR="00EE6FEB" w:rsidRDefault="00EE6FEB"/>
    <w:p w14:paraId="75DA9A95" w14:textId="77777777" w:rsidR="00EE6FEB" w:rsidRDefault="00EE6FEB">
      <w:r>
        <w:t>INSERT INTO  "Customer_social_economic_data" ("Customer_id", "emp_var_rate", "cons_price_idx", "cons_conf_idx", "euribor3m", "nr_employed") VALUES (30826, '-1.8', '92.893', '-46.2', '1.281', '5099.1');</w:t>
      </w:r>
    </w:p>
    <w:p w14:paraId="5E693E3D" w14:textId="77777777" w:rsidR="00EE6FEB" w:rsidRDefault="00EE6FEB"/>
    <w:p w14:paraId="06858A99" w14:textId="77777777" w:rsidR="00EE6FEB" w:rsidRDefault="00EE6FEB">
      <w:r>
        <w:t>INSERT INTO  "Customer_social_economic_data" ("Customer_id", "emp_var_rate", "cons_price_idx", "cons_conf_idx", "euribor3m", "nr_employed") VALUES (30827, '-1.8', '92.893', '-46.2', '1.281', '5099.1');</w:t>
      </w:r>
    </w:p>
    <w:p w14:paraId="4C22BA4A" w14:textId="77777777" w:rsidR="00EE6FEB" w:rsidRDefault="00EE6FEB"/>
    <w:p w14:paraId="6B519740" w14:textId="77777777" w:rsidR="00EE6FEB" w:rsidRDefault="00EE6FEB">
      <w:r>
        <w:t>INSERT INTO  "Customer_social_economic_data" ("Customer_id", "emp_var_rate", "cons_price_idx", "cons_conf_idx", "euribor3m", "nr_employed") VALUES (30828, '-1.8', '92.893', '-46.2', '1.281', '5099.1');</w:t>
      </w:r>
    </w:p>
    <w:p w14:paraId="34246172" w14:textId="77777777" w:rsidR="00EE6FEB" w:rsidRDefault="00EE6FEB"/>
    <w:p w14:paraId="72BB1B2B" w14:textId="77777777" w:rsidR="00EE6FEB" w:rsidRDefault="00EE6FEB">
      <w:r>
        <w:t>INSERT INTO  "Customer_social_economic_data" ("Customer_id", "emp_var_rate", "cons_price_idx", "cons_conf_idx", "euribor3m", "nr_employed") VALUES (30829, '-1.8', '92.893', '-46.2', '1.281', '5099.1');</w:t>
      </w:r>
    </w:p>
    <w:p w14:paraId="0F0E28C6" w14:textId="77777777" w:rsidR="00EE6FEB" w:rsidRDefault="00EE6FEB"/>
    <w:p w14:paraId="2D3EF9FD" w14:textId="77777777" w:rsidR="00EE6FEB" w:rsidRDefault="00EE6FEB">
      <w:r>
        <w:t>INSERT INTO  "Customer_social_economic_data" ("Customer_id", "emp_var_rate", "cons_price_idx", "cons_conf_idx", "euribor3m", "nr_employed") VALUES (30830, '-1.8', '92.893', '-46.2', '1.281', '5099.1');</w:t>
      </w:r>
    </w:p>
    <w:p w14:paraId="64093261" w14:textId="77777777" w:rsidR="00EE6FEB" w:rsidRDefault="00EE6FEB"/>
    <w:p w14:paraId="4FDE9A6A" w14:textId="77777777" w:rsidR="00EE6FEB" w:rsidRDefault="00EE6FEB">
      <w:r>
        <w:t>INSERT INTO  "Customer_social_economic_data" ("Customer_id", "emp_var_rate", "cons_price_idx", "cons_conf_idx", "euribor3m", "nr_employed") VALUES (30831, '-1.8', '92.893', '-46.2', '1.281', '5099.1');</w:t>
      </w:r>
    </w:p>
    <w:p w14:paraId="29D6B2EB" w14:textId="77777777" w:rsidR="00EE6FEB" w:rsidRDefault="00EE6FEB"/>
    <w:p w14:paraId="2C9AB61E" w14:textId="77777777" w:rsidR="00EE6FEB" w:rsidRDefault="00EE6FEB">
      <w:r>
        <w:t>INSERT INTO  "Customer_social_economic_data" ("Customer_id", "emp_var_rate", "cons_price_idx", "cons_conf_idx", "euribor3m", "nr_employed") VALUES (30832, '-1.8', '92.893', '-46.2', '1.281', '5099.1');</w:t>
      </w:r>
    </w:p>
    <w:p w14:paraId="46496115" w14:textId="77777777" w:rsidR="00EE6FEB" w:rsidRDefault="00EE6FEB"/>
    <w:p w14:paraId="081E47B6" w14:textId="77777777" w:rsidR="00EE6FEB" w:rsidRDefault="00EE6FEB">
      <w:r>
        <w:t>INSERT INTO  "Customer_social_economic_data" ("Customer_id", "emp_var_rate", "cons_price_idx", "cons_conf_idx", "euribor3m", "nr_employed") VALUES (30833, '-1.8', '92.893', '-46.2', '1.281', '5099.1');</w:t>
      </w:r>
    </w:p>
    <w:p w14:paraId="0CB1C5DF" w14:textId="77777777" w:rsidR="00EE6FEB" w:rsidRDefault="00EE6FEB"/>
    <w:p w14:paraId="1B00AAB2" w14:textId="77777777" w:rsidR="00EE6FEB" w:rsidRDefault="00EE6FEB">
      <w:r>
        <w:t>INSERT INTO  "Customer_social_economic_data" ("Customer_id", "emp_var_rate", "cons_price_idx", "cons_conf_idx", "euribor3m", "nr_employed") VALUES (30834, '-1.8', '92.893', '-46.2', '1.281', '5099.1');</w:t>
      </w:r>
    </w:p>
    <w:p w14:paraId="03A1285D" w14:textId="77777777" w:rsidR="00EE6FEB" w:rsidRDefault="00EE6FEB"/>
    <w:p w14:paraId="58962604" w14:textId="77777777" w:rsidR="00EE6FEB" w:rsidRDefault="00EE6FEB">
      <w:r>
        <w:t>INSERT INTO  "Customer_social_economic_data" ("Customer_id", "emp_var_rate", "cons_price_idx", "cons_conf_idx", "euribor3m", "nr_employed") VALUES (30835, '-1.8', '92.893', '-46.2', '1.281', '5099.1');</w:t>
      </w:r>
    </w:p>
    <w:p w14:paraId="133D4411" w14:textId="77777777" w:rsidR="00EE6FEB" w:rsidRDefault="00EE6FEB"/>
    <w:p w14:paraId="30690722" w14:textId="77777777" w:rsidR="00EE6FEB" w:rsidRDefault="00EE6FEB">
      <w:r>
        <w:t>INSERT INTO  "Customer_social_economic_data" ("Customer_id", "emp_var_rate", "cons_price_idx", "cons_conf_idx", "euribor3m", "nr_employed") VALUES (30836, '-1.8', '92.893', '-46.2', '1.281', '5099.1');</w:t>
      </w:r>
    </w:p>
    <w:p w14:paraId="48437DB7" w14:textId="77777777" w:rsidR="00EE6FEB" w:rsidRDefault="00EE6FEB"/>
    <w:p w14:paraId="603AB191" w14:textId="77777777" w:rsidR="00EE6FEB" w:rsidRDefault="00EE6FEB">
      <w:r>
        <w:t>INSERT INTO  "Customer_social_economic_data" ("Customer_id", "emp_var_rate", "cons_price_idx", "cons_conf_idx", "euribor3m", "nr_employed") VALUES (30837, '-1.8', '92.893', '-46.2', '1.281', '5099.1');</w:t>
      </w:r>
    </w:p>
    <w:p w14:paraId="46BAEA95" w14:textId="77777777" w:rsidR="00EE6FEB" w:rsidRDefault="00EE6FEB"/>
    <w:p w14:paraId="0BC626FB" w14:textId="77777777" w:rsidR="00EE6FEB" w:rsidRDefault="00EE6FEB">
      <w:r>
        <w:t>INSERT INTO  "Customer_social_economic_data" ("Customer_id", "emp_var_rate", "cons_price_idx", "cons_conf_idx", "euribor3m", "nr_employed") VALUES (30838, '-1.8', '92.893', '-46.2', '1.281', '5099.1');</w:t>
      </w:r>
    </w:p>
    <w:p w14:paraId="4BD21E49" w14:textId="77777777" w:rsidR="00EE6FEB" w:rsidRDefault="00EE6FEB"/>
    <w:p w14:paraId="56E0ABB6" w14:textId="77777777" w:rsidR="00EE6FEB" w:rsidRDefault="00EE6FEB">
      <w:r>
        <w:t>INSERT INTO  "Customer_social_economic_data" ("Customer_id", "emp_var_rate", "cons_price_idx", "cons_conf_idx", "euribor3m", "nr_employed") VALUES (30839, '-1.8', '92.893', '-46.2', '1.281', '5099.1');</w:t>
      </w:r>
    </w:p>
    <w:p w14:paraId="0428531E" w14:textId="77777777" w:rsidR="00EE6FEB" w:rsidRDefault="00EE6FEB"/>
    <w:p w14:paraId="1A094BE4" w14:textId="77777777" w:rsidR="00EE6FEB" w:rsidRDefault="00EE6FEB">
      <w:r>
        <w:t>INSERT INTO  "Customer_social_economic_data" ("Customer_id", "emp_var_rate", "cons_price_idx", "cons_conf_idx", "euribor3m", "nr_employed") VALUES (30840, '-1.8', '92.893', '-46.2', '1.281', '5099.1');</w:t>
      </w:r>
    </w:p>
    <w:p w14:paraId="71B120D3" w14:textId="77777777" w:rsidR="00EE6FEB" w:rsidRDefault="00EE6FEB"/>
    <w:p w14:paraId="334524EE" w14:textId="77777777" w:rsidR="00EE6FEB" w:rsidRDefault="00EE6FEB">
      <w:r>
        <w:t>INSERT INTO  "Customer_social_economic_data" ("Customer_id", "emp_var_rate", "cons_price_idx", "cons_conf_idx", "euribor3m", "nr_employed") VALUES (30841, '-1.8', '92.893', '-46.2', '1.281', '5099.1');</w:t>
      </w:r>
    </w:p>
    <w:p w14:paraId="7EA6960C" w14:textId="77777777" w:rsidR="00EE6FEB" w:rsidRDefault="00EE6FEB"/>
    <w:p w14:paraId="57D75786" w14:textId="77777777" w:rsidR="00EE6FEB" w:rsidRDefault="00EE6FEB">
      <w:r>
        <w:t>INSERT INTO  "Customer_social_economic_data" ("Customer_id", "emp_var_rate", "cons_price_idx", "cons_conf_idx", "euribor3m", "nr_employed") VALUES (30842, '-1.8', '92.893', '-46.2', '1.281', '5099.1');</w:t>
      </w:r>
    </w:p>
    <w:p w14:paraId="7B45919C" w14:textId="77777777" w:rsidR="00EE6FEB" w:rsidRDefault="00EE6FEB"/>
    <w:p w14:paraId="36EFF706" w14:textId="77777777" w:rsidR="00EE6FEB" w:rsidRDefault="00EE6FEB">
      <w:r>
        <w:t>INSERT INTO  "Customer_social_economic_data" ("Customer_id", "emp_var_rate", "cons_price_idx", "cons_conf_idx", "euribor3m", "nr_employed") VALUES (30843, '-1.8', '92.893', '-46.2', '1.281', '5099.1');</w:t>
      </w:r>
    </w:p>
    <w:p w14:paraId="2EE463A4" w14:textId="77777777" w:rsidR="00EE6FEB" w:rsidRDefault="00EE6FEB"/>
    <w:p w14:paraId="0ACF68D7" w14:textId="77777777" w:rsidR="00EE6FEB" w:rsidRDefault="00EE6FEB">
      <w:r>
        <w:t>INSERT INTO  "Customer_social_economic_data" ("Customer_id", "emp_var_rate", "cons_price_idx", "cons_conf_idx", "euribor3m", "nr_employed") VALUES (30844, '-1.8', '92.893', '-46.2', '1.281', '5099.1');</w:t>
      </w:r>
    </w:p>
    <w:p w14:paraId="51F5C6E9" w14:textId="77777777" w:rsidR="00EE6FEB" w:rsidRDefault="00EE6FEB"/>
    <w:p w14:paraId="5CDCCB6F" w14:textId="77777777" w:rsidR="00EE6FEB" w:rsidRDefault="00EE6FEB">
      <w:r>
        <w:t>INSERT INTO  "Customer_social_economic_data" ("Customer_id", "emp_var_rate", "cons_price_idx", "cons_conf_idx", "euribor3m", "nr_employed") VALUES (30845, '-1.8', '92.893', '-46.2', '1.281', '5099.1');</w:t>
      </w:r>
    </w:p>
    <w:p w14:paraId="1D7545A8" w14:textId="77777777" w:rsidR="00EE6FEB" w:rsidRDefault="00EE6FEB"/>
    <w:p w14:paraId="36FDF9D3" w14:textId="77777777" w:rsidR="00EE6FEB" w:rsidRDefault="00EE6FEB">
      <w:r>
        <w:t>INSERT INTO  "Customer_social_economic_data" ("Customer_id", "emp_var_rate", "cons_price_idx", "cons_conf_idx", "euribor3m", "nr_employed") VALUES (30846, '-1.8', '92.893', '-46.2', '1.281', '5099.1');</w:t>
      </w:r>
    </w:p>
    <w:p w14:paraId="4865EB8B" w14:textId="77777777" w:rsidR="00EE6FEB" w:rsidRDefault="00EE6FEB"/>
    <w:p w14:paraId="090A0FD0" w14:textId="77777777" w:rsidR="00EE6FEB" w:rsidRDefault="00EE6FEB">
      <w:r>
        <w:t>INSERT INTO  "Customer_social_economic_data" ("Customer_id", "emp_var_rate", "cons_price_idx", "cons_conf_idx", "euribor3m", "nr_employed") VALUES (30847, '-1.8', '92.893', '-46.2', '1.281', '5099.1');</w:t>
      </w:r>
    </w:p>
    <w:p w14:paraId="620D49A5" w14:textId="77777777" w:rsidR="00EE6FEB" w:rsidRDefault="00EE6FEB"/>
    <w:p w14:paraId="32CF29CA" w14:textId="77777777" w:rsidR="00EE6FEB" w:rsidRDefault="00EE6FEB">
      <w:r>
        <w:t>INSERT INTO  "Customer_social_economic_data" ("Customer_id", "emp_var_rate", "cons_price_idx", "cons_conf_idx", "euribor3m", "nr_employed") VALUES (30848, '-1.8', '92.893', '-46.2', '1.281', '5099.1');</w:t>
      </w:r>
    </w:p>
    <w:p w14:paraId="508304F8" w14:textId="77777777" w:rsidR="00EE6FEB" w:rsidRDefault="00EE6FEB"/>
    <w:p w14:paraId="4D628F16" w14:textId="77777777" w:rsidR="00EE6FEB" w:rsidRDefault="00EE6FEB">
      <w:r>
        <w:t>INSERT INTO  "Customer_social_economic_data" ("Customer_id", "emp_var_rate", "cons_price_idx", "cons_conf_idx", "euribor3m", "nr_employed") VALUES (30849, '-1.8', '92.893', '-46.2', '1.281', '5099.1');</w:t>
      </w:r>
    </w:p>
    <w:p w14:paraId="59181588" w14:textId="77777777" w:rsidR="00EE6FEB" w:rsidRDefault="00EE6FEB"/>
    <w:p w14:paraId="0BFEFABF" w14:textId="77777777" w:rsidR="00EE6FEB" w:rsidRDefault="00EE6FEB">
      <w:r>
        <w:t>INSERT INTO  "Customer_social_economic_data" ("Customer_id", "emp_var_rate", "cons_price_idx", "cons_conf_idx", "euribor3m", "nr_employed") VALUES (30850, '-1.8', '92.893', '-46.2', '1.281', '5099.1');</w:t>
      </w:r>
    </w:p>
    <w:p w14:paraId="4FE619EC" w14:textId="77777777" w:rsidR="00EE6FEB" w:rsidRDefault="00EE6FEB"/>
    <w:p w14:paraId="497D56D7" w14:textId="77777777" w:rsidR="00EE6FEB" w:rsidRDefault="00EE6FEB">
      <w:r>
        <w:t>INSERT INTO  "Customer_social_economic_data" ("Customer_id", "emp_var_rate", "cons_price_idx", "cons_conf_idx", "euribor3m", "nr_employed") VALUES (30851, '-1.8', '92.893', '-46.2', '1.281', '5099.1');</w:t>
      </w:r>
    </w:p>
    <w:p w14:paraId="6879435B" w14:textId="77777777" w:rsidR="00EE6FEB" w:rsidRDefault="00EE6FEB"/>
    <w:p w14:paraId="0F19DE51" w14:textId="77777777" w:rsidR="00EE6FEB" w:rsidRDefault="00EE6FEB">
      <w:r>
        <w:t>INSERT INTO  "Customer_social_economic_data" ("Customer_id", "emp_var_rate", "cons_price_idx", "cons_conf_idx", "euribor3m", "nr_employed") VALUES (30852, '-1.8', '92.893', '-46.2', '1.281', '5099.1');</w:t>
      </w:r>
    </w:p>
    <w:p w14:paraId="6E727E3F" w14:textId="77777777" w:rsidR="00EE6FEB" w:rsidRDefault="00EE6FEB"/>
    <w:p w14:paraId="39623943" w14:textId="77777777" w:rsidR="00EE6FEB" w:rsidRDefault="00EE6FEB">
      <w:r>
        <w:t>INSERT INTO  "Customer_social_economic_data" ("Customer_id", "emp_var_rate", "cons_price_idx", "cons_conf_idx", "euribor3m", "nr_employed") VALUES (30853, '-1.8', '92.893', '-46.2', '1.281', '5099.1');</w:t>
      </w:r>
    </w:p>
    <w:p w14:paraId="083B9B48" w14:textId="77777777" w:rsidR="00EE6FEB" w:rsidRDefault="00EE6FEB"/>
    <w:p w14:paraId="71C0C7C2" w14:textId="77777777" w:rsidR="00EE6FEB" w:rsidRDefault="00EE6FEB">
      <w:r>
        <w:t>INSERT INTO  "Customer_social_economic_data" ("Customer_id", "emp_var_rate", "cons_price_idx", "cons_conf_idx", "euribor3m", "nr_employed") VALUES (30854, '-1.8', '92.893', '-46.2', '1.266', '5099.1');</w:t>
      </w:r>
    </w:p>
    <w:p w14:paraId="0BBC5CEF" w14:textId="77777777" w:rsidR="00EE6FEB" w:rsidRDefault="00EE6FEB"/>
    <w:p w14:paraId="5445EF40" w14:textId="77777777" w:rsidR="00EE6FEB" w:rsidRDefault="00EE6FEB">
      <w:r>
        <w:t>INSERT INTO  "Customer_social_economic_data" ("Customer_id", "emp_var_rate", "cons_price_idx", "cons_conf_idx", "euribor3m", "nr_employed") VALUES (30855, '-1.8', '92.893', '-46.2', '1.266', '5099.1');</w:t>
      </w:r>
    </w:p>
    <w:p w14:paraId="19F84D75" w14:textId="77777777" w:rsidR="00EE6FEB" w:rsidRDefault="00EE6FEB"/>
    <w:p w14:paraId="65C047DC" w14:textId="77777777" w:rsidR="00EE6FEB" w:rsidRDefault="00EE6FEB">
      <w:r>
        <w:t>INSERT INTO  "Customer_social_economic_data" ("Customer_id", "emp_var_rate", "cons_price_idx", "cons_conf_idx", "euribor3m", "nr_employed") VALUES (30856, '-1.8', '92.893', '-46.2', '1.266', '5099.1');</w:t>
      </w:r>
    </w:p>
    <w:p w14:paraId="1C91B245" w14:textId="77777777" w:rsidR="00EE6FEB" w:rsidRDefault="00EE6FEB"/>
    <w:p w14:paraId="1C70B166" w14:textId="77777777" w:rsidR="00EE6FEB" w:rsidRDefault="00EE6FEB">
      <w:r>
        <w:t>INSERT INTO  "Customer_social_economic_data" ("Customer_id", "emp_var_rate", "cons_price_idx", "cons_conf_idx", "euribor3m", "nr_employed") VALUES (30857, '-1.8', '92.893', '-46.2', '1.266', '5099.1');</w:t>
      </w:r>
    </w:p>
    <w:p w14:paraId="2A524F9A" w14:textId="77777777" w:rsidR="00EE6FEB" w:rsidRDefault="00EE6FEB"/>
    <w:p w14:paraId="32C48D9B" w14:textId="77777777" w:rsidR="00EE6FEB" w:rsidRDefault="00EE6FEB">
      <w:r>
        <w:t>INSERT INTO  "Customer_social_economic_data" ("Customer_id", "emp_var_rate", "cons_price_idx", "cons_conf_idx", "euribor3m", "nr_employed") VALUES (30858, '-1.8', '92.893', '-46.2', '1.266', '5099.1');</w:t>
      </w:r>
    </w:p>
    <w:p w14:paraId="397931CD" w14:textId="77777777" w:rsidR="00EE6FEB" w:rsidRDefault="00EE6FEB"/>
    <w:p w14:paraId="79784BAD" w14:textId="77777777" w:rsidR="00EE6FEB" w:rsidRDefault="00EE6FEB">
      <w:r>
        <w:t>INSERT INTO  "Customer_social_economic_data" ("Customer_id", "emp_var_rate", "cons_price_idx", "cons_conf_idx", "euribor3m", "nr_employed") VALUES (30859, '-1.8', '92.893', '-46.2', '1.266', '5099.1');</w:t>
      </w:r>
    </w:p>
    <w:p w14:paraId="16FC339F" w14:textId="77777777" w:rsidR="00EE6FEB" w:rsidRDefault="00EE6FEB"/>
    <w:p w14:paraId="64551355" w14:textId="77777777" w:rsidR="00EE6FEB" w:rsidRDefault="00EE6FEB">
      <w:r>
        <w:t>INSERT INTO  "Customer_social_economic_data" ("Customer_id", "emp_var_rate", "cons_price_idx", "cons_conf_idx", "euribor3m", "nr_employed") VALUES (30860, '-1.8', '92.893', '-46.2', '1.266', '5099.1');</w:t>
      </w:r>
    </w:p>
    <w:p w14:paraId="2ED3830A" w14:textId="77777777" w:rsidR="00EE6FEB" w:rsidRDefault="00EE6FEB"/>
    <w:p w14:paraId="0356E456" w14:textId="77777777" w:rsidR="00EE6FEB" w:rsidRDefault="00EE6FEB">
      <w:r>
        <w:t>INSERT INTO  "Customer_social_economic_data" ("Customer_id", "emp_var_rate", "cons_price_idx", "cons_conf_idx", "euribor3m", "nr_employed") VALUES (30861, '-1.8', '92.893', '-46.2', '1.266', '5099.1');</w:t>
      </w:r>
    </w:p>
    <w:p w14:paraId="37827895" w14:textId="77777777" w:rsidR="00EE6FEB" w:rsidRDefault="00EE6FEB"/>
    <w:p w14:paraId="2358AE98" w14:textId="77777777" w:rsidR="00EE6FEB" w:rsidRDefault="00EE6FEB">
      <w:r>
        <w:t>INSERT INTO  "Customer_social_economic_data" ("Customer_id", "emp_var_rate", "cons_price_idx", "cons_conf_idx", "euribor3m", "nr_employed") VALUES (30862, '-1.8', '92.893', '-46.2', '1.266', '5099.1');</w:t>
      </w:r>
    </w:p>
    <w:p w14:paraId="1C2EB51E" w14:textId="77777777" w:rsidR="00EE6FEB" w:rsidRDefault="00EE6FEB"/>
    <w:p w14:paraId="46E706B5" w14:textId="77777777" w:rsidR="00EE6FEB" w:rsidRDefault="00EE6FEB">
      <w:r>
        <w:t>INSERT INTO  "Customer_social_economic_data" ("Customer_id", "emp_var_rate", "cons_price_idx", "cons_conf_idx", "euribor3m", "nr_employed") VALUES (30863, '-1.8', '92.893', '-46.2', '1.266', '5099.1');</w:t>
      </w:r>
    </w:p>
    <w:p w14:paraId="27F91A2F" w14:textId="77777777" w:rsidR="00EE6FEB" w:rsidRDefault="00EE6FEB"/>
    <w:p w14:paraId="1A6E3B0B" w14:textId="77777777" w:rsidR="00EE6FEB" w:rsidRDefault="00EE6FEB">
      <w:r>
        <w:t>INSERT INTO  "Customer_social_economic_data" ("Customer_id", "emp_var_rate", "cons_price_idx", "cons_conf_idx", "euribor3m", "nr_employed") VALUES (30864, '-1.8', '92.893', '-46.2', '1.266', '5099.1');</w:t>
      </w:r>
    </w:p>
    <w:p w14:paraId="11DBD0CB" w14:textId="77777777" w:rsidR="00EE6FEB" w:rsidRDefault="00EE6FEB"/>
    <w:p w14:paraId="38E5AD46" w14:textId="77777777" w:rsidR="00EE6FEB" w:rsidRDefault="00EE6FEB">
      <w:r>
        <w:t>INSERT INTO  "Customer_social_economic_data" ("Customer_id", "emp_var_rate", "cons_price_idx", "cons_conf_idx", "euribor3m", "nr_employed") VALUES (30865, '-1.8', '92.893', '-46.2', '1.266', '5099.1');</w:t>
      </w:r>
    </w:p>
    <w:p w14:paraId="5E3532BD" w14:textId="77777777" w:rsidR="00EE6FEB" w:rsidRDefault="00EE6FEB"/>
    <w:p w14:paraId="39E87479" w14:textId="77777777" w:rsidR="00EE6FEB" w:rsidRDefault="00EE6FEB">
      <w:r>
        <w:t>INSERT INTO  "Customer_social_economic_data" ("Customer_id", "emp_var_rate", "cons_price_idx", "cons_conf_idx", "euribor3m", "nr_employed") VALUES (30866, '-1.8', '92.893', '-46.2', '1.266', '5099.1');</w:t>
      </w:r>
    </w:p>
    <w:p w14:paraId="25C90A72" w14:textId="77777777" w:rsidR="00EE6FEB" w:rsidRDefault="00EE6FEB"/>
    <w:p w14:paraId="2CA26BA4" w14:textId="77777777" w:rsidR="00EE6FEB" w:rsidRDefault="00EE6FEB">
      <w:r>
        <w:t>INSERT INTO  "Customer_social_economic_data" ("Customer_id", "emp_var_rate", "cons_price_idx", "cons_conf_idx", "euribor3m", "nr_employed") VALUES (30867, '-1.8', '92.893', '-46.2', '1.266', '5099.1');</w:t>
      </w:r>
    </w:p>
    <w:p w14:paraId="6E083D34" w14:textId="77777777" w:rsidR="00EE6FEB" w:rsidRDefault="00EE6FEB"/>
    <w:p w14:paraId="4D20F0CC" w14:textId="77777777" w:rsidR="00EE6FEB" w:rsidRDefault="00EE6FEB">
      <w:r>
        <w:t>INSERT INTO  "Customer_social_economic_data" ("Customer_id", "emp_var_rate", "cons_price_idx", "cons_conf_idx", "euribor3m", "nr_employed") VALUES (30868, '-1.8', '92.893', '-46.2', '1.266', '5099.1');</w:t>
      </w:r>
    </w:p>
    <w:p w14:paraId="03C29429" w14:textId="77777777" w:rsidR="00EE6FEB" w:rsidRDefault="00EE6FEB"/>
    <w:p w14:paraId="5ABA9866" w14:textId="77777777" w:rsidR="00EE6FEB" w:rsidRDefault="00EE6FEB">
      <w:r>
        <w:t>INSERT INTO  "Customer_social_economic_data" ("Customer_id", "emp_var_rate", "cons_price_idx", "cons_conf_idx", "euribor3m", "nr_employed") VALUES (30869, '-1.8', '92.893', '-46.2', '1.266', '5099.1');</w:t>
      </w:r>
    </w:p>
    <w:p w14:paraId="4375610A" w14:textId="77777777" w:rsidR="00EE6FEB" w:rsidRDefault="00EE6FEB"/>
    <w:p w14:paraId="09188A43" w14:textId="77777777" w:rsidR="00EE6FEB" w:rsidRDefault="00EE6FEB">
      <w:r>
        <w:t>INSERT INTO  "Customer_social_economic_data" ("Customer_id", "emp_var_rate", "cons_price_idx", "cons_conf_idx", "euribor3m", "nr_employed") VALUES (30870, '-1.8', '92.893', '-46.2', '1.266', '5099.1');</w:t>
      </w:r>
    </w:p>
    <w:p w14:paraId="0D7CE6B6" w14:textId="77777777" w:rsidR="00EE6FEB" w:rsidRDefault="00EE6FEB"/>
    <w:p w14:paraId="0BAB9AB4" w14:textId="77777777" w:rsidR="00EE6FEB" w:rsidRDefault="00EE6FEB">
      <w:r>
        <w:t>INSERT INTO  "Customer_social_economic_data" ("Customer_id", "emp_var_rate", "cons_price_idx", "cons_conf_idx", "euribor3m", "nr_employed") VALUES (30871, '-1.8', '92.893', '-46.2', '1.266', '5099.1');</w:t>
      </w:r>
    </w:p>
    <w:p w14:paraId="515AA2E9" w14:textId="77777777" w:rsidR="00EE6FEB" w:rsidRDefault="00EE6FEB"/>
    <w:p w14:paraId="1D28B557" w14:textId="77777777" w:rsidR="00EE6FEB" w:rsidRDefault="00EE6FEB">
      <w:r>
        <w:t>INSERT INTO  "Customer_social_economic_data" ("Customer_id", "emp_var_rate", "cons_price_idx", "cons_conf_idx", "euribor3m", "nr_employed") VALUES (30872, '-1.8', '92.893', '-46.2', '1.266', '5099.1');</w:t>
      </w:r>
    </w:p>
    <w:p w14:paraId="3DC18546" w14:textId="77777777" w:rsidR="00EE6FEB" w:rsidRDefault="00EE6FEB"/>
    <w:p w14:paraId="4422B0E3" w14:textId="77777777" w:rsidR="00EE6FEB" w:rsidRDefault="00EE6FEB">
      <w:r>
        <w:t>INSERT INTO  "Customer_social_economic_data" ("Customer_id", "emp_var_rate", "cons_price_idx", "cons_conf_idx", "euribor3m", "nr_employed") VALUES (30873, '-1.8', '92.893', '-46.2', '1.266', '5099.1');</w:t>
      </w:r>
    </w:p>
    <w:p w14:paraId="01E8C1DF" w14:textId="77777777" w:rsidR="00EE6FEB" w:rsidRDefault="00EE6FEB"/>
    <w:p w14:paraId="59622D7A" w14:textId="77777777" w:rsidR="00EE6FEB" w:rsidRDefault="00EE6FEB">
      <w:r>
        <w:t>INSERT INTO  "Customer_social_economic_data" ("Customer_id", "emp_var_rate", "cons_price_idx", "cons_conf_idx", "euribor3m", "nr_employed") VALUES (30874, '-1.8', '92.893', '-46.2', '1.266', '5099.1');</w:t>
      </w:r>
    </w:p>
    <w:p w14:paraId="26777445" w14:textId="77777777" w:rsidR="00EE6FEB" w:rsidRDefault="00EE6FEB"/>
    <w:p w14:paraId="4FB44877" w14:textId="77777777" w:rsidR="00EE6FEB" w:rsidRDefault="00EE6FEB">
      <w:r>
        <w:t>INSERT INTO  "Customer_social_economic_data" ("Customer_id", "emp_var_rate", "cons_price_idx", "cons_conf_idx", "euribor3m", "nr_employed") VALUES (30875, '-1.8', '92.893', '-46.2', '1.266', '5099.1');</w:t>
      </w:r>
    </w:p>
    <w:p w14:paraId="524CEF6C" w14:textId="77777777" w:rsidR="00EE6FEB" w:rsidRDefault="00EE6FEB"/>
    <w:p w14:paraId="6C89D52D" w14:textId="77777777" w:rsidR="00EE6FEB" w:rsidRDefault="00EE6FEB">
      <w:r>
        <w:t>INSERT INTO  "Customer_social_economic_data" ("Customer_id", "emp_var_rate", "cons_price_idx", "cons_conf_idx", "euribor3m", "nr_employed") VALUES (30876, '-1.8', '92.893', '-46.2', '1.266', '5099.1');</w:t>
      </w:r>
    </w:p>
    <w:p w14:paraId="7EC42278" w14:textId="77777777" w:rsidR="00EE6FEB" w:rsidRDefault="00EE6FEB"/>
    <w:p w14:paraId="456B5100" w14:textId="77777777" w:rsidR="00EE6FEB" w:rsidRDefault="00EE6FEB">
      <w:r>
        <w:t>INSERT INTO  "Customer_social_economic_data" ("Customer_id", "emp_var_rate", "cons_price_idx", "cons_conf_idx", "euribor3m", "nr_employed") VALUES (30877, '-1.8', '92.893', '-46.2', '1.266', '5099.1');</w:t>
      </w:r>
    </w:p>
    <w:p w14:paraId="410F4D22" w14:textId="77777777" w:rsidR="00EE6FEB" w:rsidRDefault="00EE6FEB"/>
    <w:p w14:paraId="030EECEB" w14:textId="77777777" w:rsidR="00EE6FEB" w:rsidRDefault="00EE6FEB">
      <w:r>
        <w:t>INSERT INTO  "Customer_social_economic_data" ("Customer_id", "emp_var_rate", "cons_price_idx", "cons_conf_idx", "euribor3m", "nr_employed") VALUES (30878, '-1.8', '92.893', '-46.2', '1.266', '5099.1');</w:t>
      </w:r>
    </w:p>
    <w:p w14:paraId="6EA3A57F" w14:textId="77777777" w:rsidR="00EE6FEB" w:rsidRDefault="00EE6FEB"/>
    <w:p w14:paraId="1710E6D6" w14:textId="77777777" w:rsidR="00EE6FEB" w:rsidRDefault="00EE6FEB">
      <w:r>
        <w:t>INSERT INTO  "Customer_social_economic_data" ("Customer_id", "emp_var_rate", "cons_price_idx", "cons_conf_idx", "euribor3m", "nr_employed") VALUES (30879, '-1.8', '92.893', '-46.2', '1.266', '5099.1');</w:t>
      </w:r>
    </w:p>
    <w:p w14:paraId="7E74674C" w14:textId="77777777" w:rsidR="00EE6FEB" w:rsidRDefault="00EE6FEB"/>
    <w:p w14:paraId="52ABBA5B" w14:textId="77777777" w:rsidR="00EE6FEB" w:rsidRDefault="00EE6FEB">
      <w:r>
        <w:t>INSERT INTO  "Customer_social_economic_data" ("Customer_id", "emp_var_rate", "cons_price_idx", "cons_conf_idx", "euribor3m", "nr_employed") VALUES (30880, '-1.8', '92.893', '-46.2', '1.266', '5099.1');</w:t>
      </w:r>
    </w:p>
    <w:p w14:paraId="211916B1" w14:textId="77777777" w:rsidR="00EE6FEB" w:rsidRDefault="00EE6FEB"/>
    <w:p w14:paraId="5A8851C6" w14:textId="77777777" w:rsidR="00EE6FEB" w:rsidRDefault="00EE6FEB">
      <w:r>
        <w:t>INSERT INTO  "Customer_social_economic_data" ("Customer_id", "emp_var_rate", "cons_price_idx", "cons_conf_idx", "euribor3m", "nr_employed") VALUES (30881, '-1.8', '92.893', '-46.2', '1.266', '5099.1');</w:t>
      </w:r>
    </w:p>
    <w:p w14:paraId="3AB61217" w14:textId="77777777" w:rsidR="00EE6FEB" w:rsidRDefault="00EE6FEB"/>
    <w:p w14:paraId="75E0CB2D" w14:textId="77777777" w:rsidR="00EE6FEB" w:rsidRDefault="00EE6FEB">
      <w:r>
        <w:t>INSERT INTO  "Customer_social_economic_data" ("Customer_id", "emp_var_rate", "cons_price_idx", "cons_conf_idx", "euribor3m", "nr_employed") VALUES (30882, '-1.8', '92.893', '-46.2', '1.266', '5099.1');</w:t>
      </w:r>
    </w:p>
    <w:p w14:paraId="4BDF80D9" w14:textId="77777777" w:rsidR="00EE6FEB" w:rsidRDefault="00EE6FEB"/>
    <w:p w14:paraId="585ED647" w14:textId="77777777" w:rsidR="00EE6FEB" w:rsidRDefault="00EE6FEB">
      <w:r>
        <w:t>INSERT INTO  "Customer_social_economic_data" ("Customer_id", "emp_var_rate", "cons_price_idx", "cons_conf_idx", "euribor3m", "nr_employed") VALUES (30883, '-1.8', '92.893', '-46.2', '1.266', '5099.1');</w:t>
      </w:r>
    </w:p>
    <w:p w14:paraId="494F4CA4" w14:textId="77777777" w:rsidR="00EE6FEB" w:rsidRDefault="00EE6FEB"/>
    <w:p w14:paraId="023C0A2C" w14:textId="77777777" w:rsidR="00EE6FEB" w:rsidRDefault="00EE6FEB">
      <w:r>
        <w:t>INSERT INTO  "Customer_social_economic_data" ("Customer_id", "emp_var_rate", "cons_price_idx", "cons_conf_idx", "euribor3m", "nr_employed") VALUES (30884, '-1.8', '92.893', '-46.2', '1.266', '5099.1');</w:t>
      </w:r>
    </w:p>
    <w:p w14:paraId="545EDE40" w14:textId="77777777" w:rsidR="00EE6FEB" w:rsidRDefault="00EE6FEB"/>
    <w:p w14:paraId="568113CB" w14:textId="77777777" w:rsidR="00EE6FEB" w:rsidRDefault="00EE6FEB">
      <w:r>
        <w:t>INSERT INTO  "Customer_social_economic_data" ("Customer_id", "emp_var_rate", "cons_price_idx", "cons_conf_idx", "euribor3m", "nr_employed") VALUES (30885, '-1.8', '92.893', '-46.2', '1.266', '5099.1');</w:t>
      </w:r>
    </w:p>
    <w:p w14:paraId="30E13BB9" w14:textId="77777777" w:rsidR="00EE6FEB" w:rsidRDefault="00EE6FEB"/>
    <w:p w14:paraId="4BBCEE0A" w14:textId="77777777" w:rsidR="00EE6FEB" w:rsidRDefault="00EE6FEB">
      <w:r>
        <w:t>INSERT INTO  "Customer_social_economic_data" ("Customer_id", "emp_var_rate", "cons_price_idx", "cons_conf_idx", "euribor3m", "nr_employed") VALUES (30886, '-1.8', '92.893', '-46.2', '1.266', '5099.1');</w:t>
      </w:r>
    </w:p>
    <w:p w14:paraId="2A04DA90" w14:textId="77777777" w:rsidR="00EE6FEB" w:rsidRDefault="00EE6FEB"/>
    <w:p w14:paraId="1741937E" w14:textId="77777777" w:rsidR="00EE6FEB" w:rsidRDefault="00EE6FEB">
      <w:r>
        <w:t>INSERT INTO  "Customer_social_economic_data" ("Customer_id", "emp_var_rate", "cons_price_idx", "cons_conf_idx", "euribor3m", "nr_employed") VALUES (30887, '-1.8', '92.893', '-46.2', '1.266', '5099.1');</w:t>
      </w:r>
    </w:p>
    <w:p w14:paraId="49C3FFB2" w14:textId="77777777" w:rsidR="00EE6FEB" w:rsidRDefault="00EE6FEB"/>
    <w:p w14:paraId="7F352EF8" w14:textId="77777777" w:rsidR="00EE6FEB" w:rsidRDefault="00EE6FEB">
      <w:r>
        <w:t>INSERT INTO  "Customer_social_economic_data" ("Customer_id", "emp_var_rate", "cons_price_idx", "cons_conf_idx", "euribor3m", "nr_employed") VALUES (30888, '-1.8', '92.893', '-46.2', '1.266', '5099.1');</w:t>
      </w:r>
    </w:p>
    <w:p w14:paraId="3657E218" w14:textId="77777777" w:rsidR="00EE6FEB" w:rsidRDefault="00EE6FEB"/>
    <w:p w14:paraId="64899240" w14:textId="77777777" w:rsidR="00EE6FEB" w:rsidRDefault="00EE6FEB">
      <w:r>
        <w:t>INSERT INTO  "Customer_social_economic_data" ("Customer_id", "emp_var_rate", "cons_price_idx", "cons_conf_idx", "euribor3m", "nr_employed") VALUES (30889, '-1.8', '92.893', '-46.2', '1.266', '5099.1');</w:t>
      </w:r>
    </w:p>
    <w:p w14:paraId="0CBC91CC" w14:textId="77777777" w:rsidR="00EE6FEB" w:rsidRDefault="00EE6FEB"/>
    <w:p w14:paraId="3931EBD8" w14:textId="77777777" w:rsidR="00EE6FEB" w:rsidRDefault="00EE6FEB">
      <w:r>
        <w:t>INSERT INTO  "Customer_social_economic_data" ("Customer_id", "emp_var_rate", "cons_price_idx", "cons_conf_idx", "euribor3m", "nr_employed") VALUES (30890, '-1.8', '92.893', '-46.2', '1.266', '5099.1');</w:t>
      </w:r>
    </w:p>
    <w:p w14:paraId="4B3181CE" w14:textId="77777777" w:rsidR="00EE6FEB" w:rsidRDefault="00EE6FEB"/>
    <w:p w14:paraId="454D887D" w14:textId="77777777" w:rsidR="00EE6FEB" w:rsidRDefault="00EE6FEB">
      <w:r>
        <w:t>INSERT INTO  "Customer_social_economic_data" ("Customer_id", "emp_var_rate", "cons_price_idx", "cons_conf_idx", "euribor3m", "nr_employed") VALUES (30891, '-1.8', '92.893', '-46.2', '1.266', '5099.1');</w:t>
      </w:r>
    </w:p>
    <w:p w14:paraId="4A79F648" w14:textId="77777777" w:rsidR="00EE6FEB" w:rsidRDefault="00EE6FEB"/>
    <w:p w14:paraId="43E9FDF3" w14:textId="77777777" w:rsidR="00EE6FEB" w:rsidRDefault="00EE6FEB">
      <w:r>
        <w:t>INSERT INTO  "Customer_social_economic_data" ("Customer_id", "emp_var_rate", "cons_price_idx", "cons_conf_idx", "euribor3m", "nr_employed") VALUES (30892, '-1.8', '92.893', '-46.2', '1.266', '5099.1');</w:t>
      </w:r>
    </w:p>
    <w:p w14:paraId="02C02C4C" w14:textId="77777777" w:rsidR="00EE6FEB" w:rsidRDefault="00EE6FEB"/>
    <w:p w14:paraId="21700AFF" w14:textId="77777777" w:rsidR="00EE6FEB" w:rsidRDefault="00EE6FEB">
      <w:r>
        <w:t>INSERT INTO  "Customer_social_economic_data" ("Customer_id", "emp_var_rate", "cons_price_idx", "cons_conf_idx", "euribor3m", "nr_employed") VALUES (30893, '-1.8', '92.893', '-46.2', '1.266', '5099.1');</w:t>
      </w:r>
    </w:p>
    <w:p w14:paraId="626292A2" w14:textId="77777777" w:rsidR="00EE6FEB" w:rsidRDefault="00EE6FEB"/>
    <w:p w14:paraId="7AA031F5" w14:textId="77777777" w:rsidR="00EE6FEB" w:rsidRDefault="00EE6FEB">
      <w:r>
        <w:t>INSERT INTO  "Customer_social_economic_data" ("Customer_id", "emp_var_rate", "cons_price_idx", "cons_conf_idx", "euribor3m", "nr_employed") VALUES (30894, '-1.8', '92.893', '-46.2', '1.266', '5099.1');</w:t>
      </w:r>
    </w:p>
    <w:p w14:paraId="6EA96D6D" w14:textId="77777777" w:rsidR="00EE6FEB" w:rsidRDefault="00EE6FEB"/>
    <w:p w14:paraId="74D7DE50" w14:textId="77777777" w:rsidR="00EE6FEB" w:rsidRDefault="00EE6FEB">
      <w:r>
        <w:t>INSERT INTO  "Customer_social_economic_data" ("Customer_id", "emp_var_rate", "cons_price_idx", "cons_conf_idx", "euribor3m", "nr_employed") VALUES (30895, '-1.8', '92.893', '-46.2', '1.266', '5099.1');</w:t>
      </w:r>
    </w:p>
    <w:p w14:paraId="18789CAD" w14:textId="77777777" w:rsidR="00EE6FEB" w:rsidRDefault="00EE6FEB"/>
    <w:p w14:paraId="661F44D4" w14:textId="77777777" w:rsidR="00EE6FEB" w:rsidRDefault="00EE6FEB">
      <w:r>
        <w:t>INSERT INTO  "Customer_social_economic_data" ("Customer_id", "emp_var_rate", "cons_price_idx", "cons_conf_idx", "euribor3m", "nr_employed") VALUES (30896, '-1.8', '92.893', '-46.2', '1.266', '5099.1');</w:t>
      </w:r>
    </w:p>
    <w:p w14:paraId="58A06AC1" w14:textId="77777777" w:rsidR="00EE6FEB" w:rsidRDefault="00EE6FEB"/>
    <w:p w14:paraId="1D2C63FA" w14:textId="77777777" w:rsidR="00EE6FEB" w:rsidRDefault="00EE6FEB">
      <w:r>
        <w:t>INSERT INTO  "Customer_social_economic_data" ("Customer_id", "emp_var_rate", "cons_price_idx", "cons_conf_idx", "euribor3m", "nr_employed") VALUES (30897, '-1.8', '92.893', '-46.2', '1.266', '5099.1');</w:t>
      </w:r>
    </w:p>
    <w:p w14:paraId="4B043CF2" w14:textId="77777777" w:rsidR="00EE6FEB" w:rsidRDefault="00EE6FEB"/>
    <w:p w14:paraId="7CA2E28E" w14:textId="77777777" w:rsidR="00EE6FEB" w:rsidRDefault="00EE6FEB">
      <w:r>
        <w:t>INSERT INTO  "Customer_social_economic_data" ("Customer_id", "emp_var_rate", "cons_price_idx", "cons_conf_idx", "euribor3m", "nr_employed") VALUES (30898, '-1.8', '92.893', '-46.2', '1.266', '5099.1');</w:t>
      </w:r>
    </w:p>
    <w:p w14:paraId="0FDA6F34" w14:textId="77777777" w:rsidR="00EE6FEB" w:rsidRDefault="00EE6FEB"/>
    <w:p w14:paraId="49E8DD0E" w14:textId="77777777" w:rsidR="00EE6FEB" w:rsidRDefault="00EE6FEB">
      <w:r>
        <w:t>INSERT INTO  "Customer_social_economic_data" ("Customer_id", "emp_var_rate", "cons_price_idx", "cons_conf_idx", "euribor3m", "nr_employed") VALUES (30899, '-1.8', '92.893', '-46.2', '1.266', '5099.1');</w:t>
      </w:r>
    </w:p>
    <w:p w14:paraId="057540A6" w14:textId="77777777" w:rsidR="00EE6FEB" w:rsidRDefault="00EE6FEB"/>
    <w:p w14:paraId="7E3DDC9E" w14:textId="77777777" w:rsidR="00EE6FEB" w:rsidRDefault="00EE6FEB">
      <w:r>
        <w:t>INSERT INTO  "Customer_social_economic_data" ("Customer_id", "emp_var_rate", "cons_price_idx", "cons_conf_idx", "euribor3m", "nr_employed") VALUES (30900, '-1.8', '92.893', '-46.2', '1.266', '5099.1');</w:t>
      </w:r>
    </w:p>
    <w:p w14:paraId="2645A212" w14:textId="77777777" w:rsidR="00EE6FEB" w:rsidRDefault="00EE6FEB"/>
    <w:p w14:paraId="58674C01" w14:textId="77777777" w:rsidR="00EE6FEB" w:rsidRDefault="00EE6FEB">
      <w:r>
        <w:t>INSERT INTO  "Customer_social_economic_data" ("Customer_id", "emp_var_rate", "cons_price_idx", "cons_conf_idx", "euribor3m", "nr_employed") VALUES (30901, '-1.8', '92.893', '-46.2', '1.266', '5099.1');</w:t>
      </w:r>
    </w:p>
    <w:p w14:paraId="0DDB9670" w14:textId="77777777" w:rsidR="00EE6FEB" w:rsidRDefault="00EE6FEB"/>
    <w:p w14:paraId="3C26F285" w14:textId="77777777" w:rsidR="00EE6FEB" w:rsidRDefault="00EE6FEB">
      <w:r>
        <w:t>INSERT INTO  "Customer_social_economic_data" ("Customer_id", "emp_var_rate", "cons_price_idx", "cons_conf_idx", "euribor3m", "nr_employed") VALUES (30902, '-1.8', '92.893', '-46.2', '1.266', '5099.1');</w:t>
      </w:r>
    </w:p>
    <w:p w14:paraId="3D32BC1F" w14:textId="77777777" w:rsidR="00EE6FEB" w:rsidRDefault="00EE6FEB"/>
    <w:p w14:paraId="5E67C900" w14:textId="77777777" w:rsidR="00EE6FEB" w:rsidRDefault="00EE6FEB">
      <w:r>
        <w:t>INSERT INTO  "Customer_social_economic_data" ("Customer_id", "emp_var_rate", "cons_price_idx", "cons_conf_idx", "euribor3m", "nr_employed") VALUES (30903, '-1.8', '92.893', '-46.2', '1.266', '5099.1');</w:t>
      </w:r>
    </w:p>
    <w:p w14:paraId="4E96F9BD" w14:textId="77777777" w:rsidR="00EE6FEB" w:rsidRDefault="00EE6FEB"/>
    <w:p w14:paraId="10F7A15A" w14:textId="77777777" w:rsidR="00EE6FEB" w:rsidRDefault="00EE6FEB">
      <w:r>
        <w:t>INSERT INTO  "Customer_social_economic_data" ("Customer_id", "emp_var_rate", "cons_price_idx", "cons_conf_idx", "euribor3m", "nr_employed") VALUES (30904, '-1.8', '92.893', '-46.2', '1.266', '5099.1');</w:t>
      </w:r>
    </w:p>
    <w:p w14:paraId="06F5BD6F" w14:textId="77777777" w:rsidR="00EE6FEB" w:rsidRDefault="00EE6FEB"/>
    <w:p w14:paraId="1C710698" w14:textId="77777777" w:rsidR="00EE6FEB" w:rsidRDefault="00EE6FEB">
      <w:r>
        <w:t>INSERT INTO  "Customer_social_economic_data" ("Customer_id", "emp_var_rate", "cons_price_idx", "cons_conf_idx", "euribor3m", "nr_employed") VALUES (30905, '-1.8', '92.893', '-46.2', '1.266', '5099.1');</w:t>
      </w:r>
    </w:p>
    <w:p w14:paraId="3716C2B2" w14:textId="77777777" w:rsidR="00EE6FEB" w:rsidRDefault="00EE6FEB"/>
    <w:p w14:paraId="7F37F975" w14:textId="77777777" w:rsidR="00EE6FEB" w:rsidRDefault="00EE6FEB">
      <w:r>
        <w:t>INSERT INTO  "Customer_social_economic_data" ("Customer_id", "emp_var_rate", "cons_price_idx", "cons_conf_idx", "euribor3m", "nr_employed") VALUES (30906, '-1.8', '92.893', '-46.2', '1.266', '5099.1');</w:t>
      </w:r>
    </w:p>
    <w:p w14:paraId="2169F2B2" w14:textId="77777777" w:rsidR="00EE6FEB" w:rsidRDefault="00EE6FEB"/>
    <w:p w14:paraId="78904D6F" w14:textId="77777777" w:rsidR="00EE6FEB" w:rsidRDefault="00EE6FEB">
      <w:r>
        <w:t>INSERT INTO  "Customer_social_economic_data" ("Customer_id", "emp_var_rate", "cons_price_idx", "cons_conf_idx", "euribor3m", "nr_employed") VALUES (30907, '-1.8', '92.893', '-46.2', '1.266', '5099.1');</w:t>
      </w:r>
    </w:p>
    <w:p w14:paraId="52F7930F" w14:textId="77777777" w:rsidR="00EE6FEB" w:rsidRDefault="00EE6FEB"/>
    <w:p w14:paraId="7ED18A7A" w14:textId="77777777" w:rsidR="00EE6FEB" w:rsidRDefault="00EE6FEB">
      <w:r>
        <w:t>INSERT INTO  "Customer_social_economic_data" ("Customer_id", "emp_var_rate", "cons_price_idx", "cons_conf_idx", "euribor3m", "nr_employed") VALUES (30908, '-1.8', '92.893', '-46.2', '1.266', '5099.1');</w:t>
      </w:r>
    </w:p>
    <w:p w14:paraId="47BA56F7" w14:textId="77777777" w:rsidR="00EE6FEB" w:rsidRDefault="00EE6FEB"/>
    <w:p w14:paraId="52A72A41" w14:textId="77777777" w:rsidR="00EE6FEB" w:rsidRDefault="00EE6FEB">
      <w:r>
        <w:t>INSERT INTO  "Customer_social_economic_data" ("Customer_id", "emp_var_rate", "cons_price_idx", "cons_conf_idx", "euribor3m", "nr_employed") VALUES (30909, '-1.8', '92.893', '-46.2', '1.266', '5099.1');</w:t>
      </w:r>
    </w:p>
    <w:p w14:paraId="720CE85C" w14:textId="77777777" w:rsidR="00EE6FEB" w:rsidRDefault="00EE6FEB"/>
    <w:p w14:paraId="743B0F13" w14:textId="77777777" w:rsidR="00EE6FEB" w:rsidRDefault="00EE6FEB">
      <w:r>
        <w:t>INSERT INTO  "Customer_social_economic_data" ("Customer_id", "emp_var_rate", "cons_price_idx", "cons_conf_idx", "euribor3m", "nr_employed") VALUES (30910, '-1.8', '92.893', '-46.2', '1.266', '5099.1');</w:t>
      </w:r>
    </w:p>
    <w:p w14:paraId="18BE3D46" w14:textId="77777777" w:rsidR="00EE6FEB" w:rsidRDefault="00EE6FEB"/>
    <w:p w14:paraId="55415329" w14:textId="77777777" w:rsidR="00EE6FEB" w:rsidRDefault="00EE6FEB">
      <w:r>
        <w:t>INSERT INTO  "Customer_social_economic_data" ("Customer_id", "emp_var_rate", "cons_price_idx", "cons_conf_idx", "euribor3m", "nr_employed") VALUES (30911, '-1.8', '92.893', '-46.2', '1.266', '5099.1');</w:t>
      </w:r>
    </w:p>
    <w:p w14:paraId="46203698" w14:textId="77777777" w:rsidR="00EE6FEB" w:rsidRDefault="00EE6FEB"/>
    <w:p w14:paraId="5CDB31DE" w14:textId="77777777" w:rsidR="00EE6FEB" w:rsidRDefault="00EE6FEB">
      <w:r>
        <w:t>INSERT INTO  "Customer_social_economic_data" ("Customer_id", "emp_var_rate", "cons_price_idx", "cons_conf_idx", "euribor3m", "nr_employed") VALUES (30912, '-1.8', '92.893', '-46.2', '1.266', '5099.1');</w:t>
      </w:r>
    </w:p>
    <w:p w14:paraId="60150AE1" w14:textId="77777777" w:rsidR="00EE6FEB" w:rsidRDefault="00EE6FEB"/>
    <w:p w14:paraId="224F55E6" w14:textId="77777777" w:rsidR="00EE6FEB" w:rsidRDefault="00EE6FEB">
      <w:r>
        <w:t>INSERT INTO  "Customer_social_economic_data" ("Customer_id", "emp_var_rate", "cons_price_idx", "cons_conf_idx", "euribor3m", "nr_employed") VALUES (30913, '-1.8', '92.893', '-46.2', '1.266', '5099.1');</w:t>
      </w:r>
    </w:p>
    <w:p w14:paraId="589F0B34" w14:textId="77777777" w:rsidR="00EE6FEB" w:rsidRDefault="00EE6FEB"/>
    <w:p w14:paraId="687DC200" w14:textId="77777777" w:rsidR="00EE6FEB" w:rsidRDefault="00EE6FEB">
      <w:r>
        <w:t>INSERT INTO  "Customer_social_economic_data" ("Customer_id", "emp_var_rate", "cons_price_idx", "cons_conf_idx", "euribor3m", "nr_employed") VALUES (30914, '-1.8', '92.893', '-46.2', '1.266', '5099.1');</w:t>
      </w:r>
    </w:p>
    <w:p w14:paraId="3B885A5C" w14:textId="77777777" w:rsidR="00EE6FEB" w:rsidRDefault="00EE6FEB"/>
    <w:p w14:paraId="78FF4586" w14:textId="77777777" w:rsidR="00EE6FEB" w:rsidRDefault="00EE6FEB">
      <w:r>
        <w:t>INSERT INTO  "Customer_social_economic_data" ("Customer_id", "emp_var_rate", "cons_price_idx", "cons_conf_idx", "euribor3m", "nr_employed") VALUES (30915, '-1.8', '92.893', '-46.2', '1.266', '5099.1');</w:t>
      </w:r>
    </w:p>
    <w:p w14:paraId="741B182B" w14:textId="77777777" w:rsidR="00EE6FEB" w:rsidRDefault="00EE6FEB"/>
    <w:p w14:paraId="4E7B1871" w14:textId="77777777" w:rsidR="00EE6FEB" w:rsidRDefault="00EE6FEB">
      <w:r>
        <w:t>INSERT INTO  "Customer_social_economic_data" ("Customer_id", "emp_var_rate", "cons_price_idx", "cons_conf_idx", "euribor3m", "nr_employed") VALUES (30916, '-1.8', '92.893', '-46.2', '1.266', '5099.1');</w:t>
      </w:r>
    </w:p>
    <w:p w14:paraId="63657367" w14:textId="77777777" w:rsidR="00EE6FEB" w:rsidRDefault="00EE6FEB"/>
    <w:p w14:paraId="460913C7" w14:textId="77777777" w:rsidR="00EE6FEB" w:rsidRDefault="00EE6FEB">
      <w:r>
        <w:t>INSERT INTO  "Customer_social_economic_data" ("Customer_id", "emp_var_rate", "cons_price_idx", "cons_conf_idx", "euribor3m", "nr_employed") VALUES (30917, '-1.8', '92.893', '-46.2', '1.266', '5099.1');</w:t>
      </w:r>
    </w:p>
    <w:p w14:paraId="65489F91" w14:textId="77777777" w:rsidR="00EE6FEB" w:rsidRDefault="00EE6FEB"/>
    <w:p w14:paraId="2E1E7B8F" w14:textId="77777777" w:rsidR="00EE6FEB" w:rsidRDefault="00EE6FEB">
      <w:r>
        <w:t>INSERT INTO  "Customer_social_economic_data" ("Customer_id", "emp_var_rate", "cons_price_idx", "cons_conf_idx", "euribor3m", "nr_employed") VALUES (30918, '-1.8', '92.893', '-46.2', '1.266', '5099.1');</w:t>
      </w:r>
    </w:p>
    <w:p w14:paraId="6276D66B" w14:textId="77777777" w:rsidR="00EE6FEB" w:rsidRDefault="00EE6FEB"/>
    <w:p w14:paraId="040CACED" w14:textId="77777777" w:rsidR="00EE6FEB" w:rsidRDefault="00EE6FEB">
      <w:r>
        <w:t>INSERT INTO  "Customer_social_economic_data" ("Customer_id", "emp_var_rate", "cons_price_idx", "cons_conf_idx", "euribor3m", "nr_employed") VALUES (30919, '-1.8', '92.893', '-46.2', '1.266', '5099.1');</w:t>
      </w:r>
    </w:p>
    <w:p w14:paraId="7552C2B5" w14:textId="77777777" w:rsidR="00EE6FEB" w:rsidRDefault="00EE6FEB"/>
    <w:p w14:paraId="030485F4" w14:textId="77777777" w:rsidR="00EE6FEB" w:rsidRDefault="00EE6FEB">
      <w:r>
        <w:t>INSERT INTO  "Customer_social_economic_data" ("Customer_id", "emp_var_rate", "cons_price_idx", "cons_conf_idx", "euribor3m", "nr_employed") VALUES (30920, '-1.8', '92.893', '-46.2', '1.266', '5099.1');</w:t>
      </w:r>
    </w:p>
    <w:p w14:paraId="5F93A034" w14:textId="77777777" w:rsidR="00EE6FEB" w:rsidRDefault="00EE6FEB"/>
    <w:p w14:paraId="3D75DE6F" w14:textId="77777777" w:rsidR="00EE6FEB" w:rsidRDefault="00EE6FEB">
      <w:r>
        <w:t>INSERT INTO  "Customer_social_economic_data" ("Customer_id", "emp_var_rate", "cons_price_idx", "cons_conf_idx", "euribor3m", "nr_employed") VALUES (30921, '-1.8', '92.893', '-46.2', '1.266', '5099.1');</w:t>
      </w:r>
    </w:p>
    <w:p w14:paraId="6DE3163F" w14:textId="77777777" w:rsidR="00EE6FEB" w:rsidRDefault="00EE6FEB"/>
    <w:p w14:paraId="3BD96B7E" w14:textId="77777777" w:rsidR="00EE6FEB" w:rsidRDefault="00EE6FEB">
      <w:r>
        <w:t>INSERT INTO  "Customer_social_economic_data" ("Customer_id", "emp_var_rate", "cons_price_idx", "cons_conf_idx", "euribor3m", "nr_employed") VALUES (30922, '-1.8', '92.893', '-46.2', '1.266', '5099.1');</w:t>
      </w:r>
    </w:p>
    <w:p w14:paraId="1EFD9D50" w14:textId="77777777" w:rsidR="00EE6FEB" w:rsidRDefault="00EE6FEB"/>
    <w:p w14:paraId="0288C60E" w14:textId="77777777" w:rsidR="00EE6FEB" w:rsidRDefault="00EE6FEB">
      <w:r>
        <w:t>INSERT INTO  "Customer_social_economic_data" ("Customer_id", "emp_var_rate", "cons_price_idx", "cons_conf_idx", "euribor3m", "nr_employed") VALUES (30923, '-1.8', '92.893', '-46.2', '1.266', '5099.1');</w:t>
      </w:r>
    </w:p>
    <w:p w14:paraId="5422BF35" w14:textId="77777777" w:rsidR="00EE6FEB" w:rsidRDefault="00EE6FEB"/>
    <w:p w14:paraId="540E2FF8" w14:textId="77777777" w:rsidR="00EE6FEB" w:rsidRDefault="00EE6FEB">
      <w:r>
        <w:t>INSERT INTO  "Customer_social_economic_data" ("Customer_id", "emp_var_rate", "cons_price_idx", "cons_conf_idx", "euribor3m", "nr_employed") VALUES (30924, '-1.8', '92.893', '-46.2', '1.266', '5099.1');</w:t>
      </w:r>
    </w:p>
    <w:p w14:paraId="3F531429" w14:textId="77777777" w:rsidR="00EE6FEB" w:rsidRDefault="00EE6FEB"/>
    <w:p w14:paraId="71394547" w14:textId="77777777" w:rsidR="00EE6FEB" w:rsidRDefault="00EE6FEB">
      <w:r>
        <w:t>INSERT INTO  "Customer_social_economic_data" ("Customer_id", "emp_var_rate", "cons_price_idx", "cons_conf_idx", "euribor3m", "nr_employed") VALUES (30925, '-1.8', '92.893', '-46.2', '1.266', '5099.1');</w:t>
      </w:r>
    </w:p>
    <w:p w14:paraId="3D23B392" w14:textId="77777777" w:rsidR="00EE6FEB" w:rsidRDefault="00EE6FEB"/>
    <w:p w14:paraId="1DACCEC5" w14:textId="77777777" w:rsidR="00EE6FEB" w:rsidRDefault="00EE6FEB">
      <w:r>
        <w:t>INSERT INTO  "Customer_social_economic_data" ("Customer_id", "emp_var_rate", "cons_price_idx", "cons_conf_idx", "euribor3m", "nr_employed") VALUES (30926, '-1.8', '92.893', '-46.2', '1.266', '5099.1');</w:t>
      </w:r>
    </w:p>
    <w:p w14:paraId="0985102B" w14:textId="77777777" w:rsidR="00EE6FEB" w:rsidRDefault="00EE6FEB"/>
    <w:p w14:paraId="50CA08BA" w14:textId="77777777" w:rsidR="00EE6FEB" w:rsidRDefault="00EE6FEB">
      <w:r>
        <w:t>INSERT INTO  "Customer_social_economic_data" ("Customer_id", "emp_var_rate", "cons_price_idx", "cons_conf_idx", "euribor3m", "nr_employed") VALUES (30927, '-1.8', '92.893', '-46.2', '1.266', '5099.1');</w:t>
      </w:r>
    </w:p>
    <w:p w14:paraId="71BDAFDE" w14:textId="77777777" w:rsidR="00EE6FEB" w:rsidRDefault="00EE6FEB"/>
    <w:p w14:paraId="1510D1DC" w14:textId="77777777" w:rsidR="00EE6FEB" w:rsidRDefault="00EE6FEB">
      <w:r>
        <w:t>INSERT INTO  "Customer_social_economic_data" ("Customer_id", "emp_var_rate", "cons_price_idx", "cons_conf_idx", "euribor3m", "nr_employed") VALUES (30928, '-1.8', '92.893', '-46.2', '1.266', '5099.1');</w:t>
      </w:r>
    </w:p>
    <w:p w14:paraId="414FA24A" w14:textId="77777777" w:rsidR="00EE6FEB" w:rsidRDefault="00EE6FEB"/>
    <w:p w14:paraId="2711C1A8" w14:textId="77777777" w:rsidR="00EE6FEB" w:rsidRDefault="00EE6FEB">
      <w:r>
        <w:t>INSERT INTO  "Customer_social_economic_data" ("Customer_id", "emp_var_rate", "cons_price_idx", "cons_conf_idx", "euribor3m", "nr_employed") VALUES (30929, '-1.8', '92.893', '-46.2', '1.266', '5099.1');</w:t>
      </w:r>
    </w:p>
    <w:p w14:paraId="6F3F1C86" w14:textId="77777777" w:rsidR="00EE6FEB" w:rsidRDefault="00EE6FEB"/>
    <w:p w14:paraId="6336405B" w14:textId="77777777" w:rsidR="00EE6FEB" w:rsidRDefault="00EE6FEB">
      <w:r>
        <w:t>INSERT INTO  "Customer_social_economic_data" ("Customer_id", "emp_var_rate", "cons_price_idx", "cons_conf_idx", "euribor3m", "nr_employed") VALUES (30930, '-1.8', '92.893', '-46.2', '1.266', '5099.1');</w:t>
      </w:r>
    </w:p>
    <w:p w14:paraId="334FD0AE" w14:textId="77777777" w:rsidR="00EE6FEB" w:rsidRDefault="00EE6FEB"/>
    <w:p w14:paraId="18057316" w14:textId="77777777" w:rsidR="00EE6FEB" w:rsidRDefault="00EE6FEB">
      <w:r>
        <w:t>INSERT INTO  "Customer_social_economic_data" ("Customer_id", "emp_var_rate", "cons_price_idx", "cons_conf_idx", "euribor3m", "nr_employed") VALUES (30931, '-1.8', '92.893', '-46.2', '1.266', '5099.1');</w:t>
      </w:r>
    </w:p>
    <w:p w14:paraId="241CDE99" w14:textId="77777777" w:rsidR="00EE6FEB" w:rsidRDefault="00EE6FEB"/>
    <w:p w14:paraId="029451A0" w14:textId="77777777" w:rsidR="00EE6FEB" w:rsidRDefault="00EE6FEB">
      <w:r>
        <w:t>INSERT INTO  "Customer_social_economic_data" ("Customer_id", "emp_var_rate", "cons_price_idx", "cons_conf_idx", "euribor3m", "nr_employed") VALUES (30932, '-1.8', '92.893', '-46.2', '1.266', '5099.1');</w:t>
      </w:r>
    </w:p>
    <w:p w14:paraId="0F0C29E4" w14:textId="77777777" w:rsidR="00EE6FEB" w:rsidRDefault="00EE6FEB"/>
    <w:p w14:paraId="60AFBD3C" w14:textId="77777777" w:rsidR="00EE6FEB" w:rsidRDefault="00EE6FEB">
      <w:r>
        <w:t>INSERT INTO  "Customer_social_economic_data" ("Customer_id", "emp_var_rate", "cons_price_idx", "cons_conf_idx", "euribor3m", "nr_employed") VALUES (30933, '-1.8', '92.893', '-46.2', '1.266', '5099.1');</w:t>
      </w:r>
    </w:p>
    <w:p w14:paraId="50FB9A7C" w14:textId="77777777" w:rsidR="00EE6FEB" w:rsidRDefault="00EE6FEB"/>
    <w:p w14:paraId="5F627245" w14:textId="77777777" w:rsidR="00EE6FEB" w:rsidRDefault="00EE6FEB">
      <w:r>
        <w:t>INSERT INTO  "Customer_social_economic_data" ("Customer_id", "emp_var_rate", "cons_price_idx", "cons_conf_idx", "euribor3m", "nr_employed") VALUES (30934, '-1.8', '92.893', '-46.2', '1.266', '5099.1');</w:t>
      </w:r>
    </w:p>
    <w:p w14:paraId="5EC69822" w14:textId="77777777" w:rsidR="00EE6FEB" w:rsidRDefault="00EE6FEB"/>
    <w:p w14:paraId="03C72CBE" w14:textId="77777777" w:rsidR="00EE6FEB" w:rsidRDefault="00EE6FEB">
      <w:r>
        <w:t>INSERT INTO  "Customer_social_economic_data" ("Customer_id", "emp_var_rate", "cons_price_idx", "cons_conf_idx", "euribor3m", "nr_employed") VALUES (30935, '-1.8', '92.893', '-46.2', '1.266', '5099.1');</w:t>
      </w:r>
    </w:p>
    <w:p w14:paraId="0B0C2714" w14:textId="77777777" w:rsidR="00EE6FEB" w:rsidRDefault="00EE6FEB"/>
    <w:p w14:paraId="6C43EAA0" w14:textId="77777777" w:rsidR="00EE6FEB" w:rsidRDefault="00EE6FEB">
      <w:r>
        <w:t>INSERT INTO  "Customer_social_economic_data" ("Customer_id", "emp_var_rate", "cons_price_idx", "cons_conf_idx", "euribor3m", "nr_employed") VALUES (30936, '-1.8', '92.893', '-46.2', '1.266', '5099.1');</w:t>
      </w:r>
    </w:p>
    <w:p w14:paraId="048CFD75" w14:textId="77777777" w:rsidR="00EE6FEB" w:rsidRDefault="00EE6FEB"/>
    <w:p w14:paraId="2FE41266" w14:textId="77777777" w:rsidR="00EE6FEB" w:rsidRDefault="00EE6FEB">
      <w:r>
        <w:t>INSERT INTO  "Customer_social_economic_data" ("Customer_id", "emp_var_rate", "cons_price_idx", "cons_conf_idx", "euribor3m", "nr_employed") VALUES (30937, '-1.8', '92.893', '-46.2', '1.266', '5099.1');</w:t>
      </w:r>
    </w:p>
    <w:p w14:paraId="5BA2A2ED" w14:textId="77777777" w:rsidR="00EE6FEB" w:rsidRDefault="00EE6FEB"/>
    <w:p w14:paraId="09515011" w14:textId="77777777" w:rsidR="00EE6FEB" w:rsidRDefault="00EE6FEB">
      <w:r>
        <w:t>INSERT INTO  "Customer_social_economic_data" ("Customer_id", "emp_var_rate", "cons_price_idx", "cons_conf_idx", "euribor3m", "nr_employed") VALUES (30938, '-1.8', '92.893', '-46.2', '1.266', '5099.1');</w:t>
      </w:r>
    </w:p>
    <w:p w14:paraId="0F795A38" w14:textId="77777777" w:rsidR="00EE6FEB" w:rsidRDefault="00EE6FEB"/>
    <w:p w14:paraId="3D86D91B" w14:textId="77777777" w:rsidR="00EE6FEB" w:rsidRDefault="00EE6FEB">
      <w:r>
        <w:t>INSERT INTO  "Customer_social_economic_data" ("Customer_id", "emp_var_rate", "cons_price_idx", "cons_conf_idx", "euribor3m", "nr_employed") VALUES (30939, '-1.8', '92.893', '-46.2', '1.266', '5099.1');</w:t>
      </w:r>
    </w:p>
    <w:p w14:paraId="7943B493" w14:textId="77777777" w:rsidR="00EE6FEB" w:rsidRDefault="00EE6FEB"/>
    <w:p w14:paraId="35736E74" w14:textId="77777777" w:rsidR="00EE6FEB" w:rsidRDefault="00EE6FEB">
      <w:r>
        <w:t>INSERT INTO  "Customer_social_economic_data" ("Customer_id", "emp_var_rate", "cons_price_idx", "cons_conf_idx", "euribor3m", "nr_employed") VALUES (30940, '-1.8', '92.893', '-46.2', '1.266', '5099.1');</w:t>
      </w:r>
    </w:p>
    <w:p w14:paraId="28612625" w14:textId="77777777" w:rsidR="00EE6FEB" w:rsidRDefault="00EE6FEB"/>
    <w:p w14:paraId="3201104A" w14:textId="77777777" w:rsidR="00EE6FEB" w:rsidRDefault="00EE6FEB">
      <w:r>
        <w:t>INSERT INTO  "Customer_social_economic_data" ("Customer_id", "emp_var_rate", "cons_price_idx", "cons_conf_idx", "euribor3m", "nr_employed") VALUES (30941, '-1.8', '92.893', '-46.2', '1.266', '5099.1');</w:t>
      </w:r>
    </w:p>
    <w:p w14:paraId="6DDABF39" w14:textId="77777777" w:rsidR="00EE6FEB" w:rsidRDefault="00EE6FEB"/>
    <w:p w14:paraId="7BE6CD76" w14:textId="77777777" w:rsidR="00EE6FEB" w:rsidRDefault="00EE6FEB">
      <w:r>
        <w:t>INSERT INTO  "Customer_social_economic_data" ("Customer_id", "emp_var_rate", "cons_price_idx", "cons_conf_idx", "euribor3m", "nr_employed") VALUES (30942, '-1.8', '92.893', '-46.2', '1.266', '5099.1');</w:t>
      </w:r>
    </w:p>
    <w:p w14:paraId="60652D76" w14:textId="77777777" w:rsidR="00EE6FEB" w:rsidRDefault="00EE6FEB"/>
    <w:p w14:paraId="248E02FA" w14:textId="77777777" w:rsidR="00EE6FEB" w:rsidRDefault="00EE6FEB">
      <w:r>
        <w:t>INSERT INTO  "Customer_social_economic_data" ("Customer_id", "emp_var_rate", "cons_price_idx", "cons_conf_idx", "euribor3m", "nr_employed") VALUES (30943, '-1.8', '92.893', '-46.2', '1.266', '5099.1');</w:t>
      </w:r>
    </w:p>
    <w:p w14:paraId="7714F501" w14:textId="77777777" w:rsidR="00EE6FEB" w:rsidRDefault="00EE6FEB"/>
    <w:p w14:paraId="7A080C70" w14:textId="77777777" w:rsidR="00EE6FEB" w:rsidRDefault="00EE6FEB">
      <w:r>
        <w:t>INSERT INTO  "Customer_social_economic_data" ("Customer_id", "emp_var_rate", "cons_price_idx", "cons_conf_idx", "euribor3m", "nr_employed") VALUES (30944, '-1.8', '92.893', '-46.2', '1.266', '5099.1');</w:t>
      </w:r>
    </w:p>
    <w:p w14:paraId="21D2263E" w14:textId="77777777" w:rsidR="00EE6FEB" w:rsidRDefault="00EE6FEB"/>
    <w:p w14:paraId="1611CE40" w14:textId="77777777" w:rsidR="00EE6FEB" w:rsidRDefault="00EE6FEB">
      <w:r>
        <w:t>INSERT INTO  "Customer_social_economic_data" ("Customer_id", "emp_var_rate", "cons_price_idx", "cons_conf_idx", "euribor3m", "nr_employed") VALUES (30945, '-1.8', '92.893', '-46.2', '1.266', '5099.1');</w:t>
      </w:r>
    </w:p>
    <w:p w14:paraId="442229CB" w14:textId="77777777" w:rsidR="00EE6FEB" w:rsidRDefault="00EE6FEB"/>
    <w:p w14:paraId="6DAA2197" w14:textId="77777777" w:rsidR="00EE6FEB" w:rsidRDefault="00EE6FEB">
      <w:r>
        <w:t>INSERT INTO  "Customer_social_economic_data" ("Customer_id", "emp_var_rate", "cons_price_idx", "cons_conf_idx", "euribor3m", "nr_employed") VALUES (30946, '-1.8', '92.893', '-46.2', '1.266', '5099.1');</w:t>
      </w:r>
    </w:p>
    <w:p w14:paraId="32D79DAF" w14:textId="77777777" w:rsidR="00EE6FEB" w:rsidRDefault="00EE6FEB"/>
    <w:p w14:paraId="14C917EC" w14:textId="77777777" w:rsidR="00EE6FEB" w:rsidRDefault="00EE6FEB">
      <w:r>
        <w:t>INSERT INTO  "Customer_social_economic_data" ("Customer_id", "emp_var_rate", "cons_price_idx", "cons_conf_idx", "euribor3m", "nr_employed") VALUES (30947, '-1.8', '92.893', '-46.2', '1.266', '5099.1');</w:t>
      </w:r>
    </w:p>
    <w:p w14:paraId="01A767F1" w14:textId="77777777" w:rsidR="00EE6FEB" w:rsidRDefault="00EE6FEB"/>
    <w:p w14:paraId="0E4B4CAA" w14:textId="77777777" w:rsidR="00EE6FEB" w:rsidRDefault="00EE6FEB">
      <w:r>
        <w:t>INSERT INTO  "Customer_social_economic_data" ("Customer_id", "emp_var_rate", "cons_price_idx", "cons_conf_idx", "euribor3m", "nr_employed") VALUES (30948, '-1.8', '92.893', '-46.2', '1.266', '5099.1');</w:t>
      </w:r>
    </w:p>
    <w:p w14:paraId="79C8CD81" w14:textId="77777777" w:rsidR="00EE6FEB" w:rsidRDefault="00EE6FEB"/>
    <w:p w14:paraId="2780B89A" w14:textId="77777777" w:rsidR="00EE6FEB" w:rsidRDefault="00EE6FEB">
      <w:r>
        <w:t>INSERT INTO  "Customer_social_economic_data" ("Customer_id", "emp_var_rate", "cons_price_idx", "cons_conf_idx", "euribor3m", "nr_employed") VALUES (30949, '-1.8', '92.893', '-46.2', '1.266', '5099.1');</w:t>
      </w:r>
    </w:p>
    <w:p w14:paraId="1036A904" w14:textId="77777777" w:rsidR="00EE6FEB" w:rsidRDefault="00EE6FEB"/>
    <w:p w14:paraId="1BFEB35B" w14:textId="77777777" w:rsidR="00EE6FEB" w:rsidRDefault="00EE6FEB">
      <w:r>
        <w:t>INSERT INTO  "Customer_social_economic_data" ("Customer_id", "emp_var_rate", "cons_price_idx", "cons_conf_idx", "euribor3m", "nr_employed") VALUES (30950, '-1.8', '92.893', '-46.2', '1.266', '5099.1');</w:t>
      </w:r>
    </w:p>
    <w:p w14:paraId="153366AE" w14:textId="77777777" w:rsidR="00EE6FEB" w:rsidRDefault="00EE6FEB"/>
    <w:p w14:paraId="6FF6D2A9" w14:textId="77777777" w:rsidR="00EE6FEB" w:rsidRDefault="00EE6FEB">
      <w:r>
        <w:t>INSERT INTO  "Customer_social_economic_data" ("Customer_id", "emp_var_rate", "cons_price_idx", "cons_conf_idx", "euribor3m", "nr_employed") VALUES (30951, '-1.8', '92.893', '-46.2', '1.266', '5099.1');</w:t>
      </w:r>
    </w:p>
    <w:p w14:paraId="6AFC9919" w14:textId="77777777" w:rsidR="00EE6FEB" w:rsidRDefault="00EE6FEB"/>
    <w:p w14:paraId="778A5016" w14:textId="77777777" w:rsidR="00EE6FEB" w:rsidRDefault="00EE6FEB">
      <w:r>
        <w:t>INSERT INTO  "Customer_social_economic_data" ("Customer_id", "emp_var_rate", "cons_price_idx", "cons_conf_idx", "euribor3m", "nr_employed") VALUES (30952, '-1.8', '92.893', '-46.2', '1.266', '5099.1');</w:t>
      </w:r>
    </w:p>
    <w:p w14:paraId="102F4D83" w14:textId="77777777" w:rsidR="00EE6FEB" w:rsidRDefault="00EE6FEB"/>
    <w:p w14:paraId="01BD5543" w14:textId="77777777" w:rsidR="00EE6FEB" w:rsidRDefault="00EE6FEB">
      <w:r>
        <w:t>INSERT INTO  "Customer_social_economic_data" ("Customer_id", "emp_var_rate", "cons_price_idx", "cons_conf_idx", "euribor3m", "nr_employed") VALUES (30953, '-1.8', '92.893', '-46.2', '1.266', '5099.1');</w:t>
      </w:r>
    </w:p>
    <w:p w14:paraId="577CA76E" w14:textId="77777777" w:rsidR="00EE6FEB" w:rsidRDefault="00EE6FEB"/>
    <w:p w14:paraId="64301ABA" w14:textId="77777777" w:rsidR="00EE6FEB" w:rsidRDefault="00EE6FEB">
      <w:r>
        <w:t>INSERT INTO  "Customer_social_economic_data" ("Customer_id", "emp_var_rate", "cons_price_idx", "cons_conf_idx", "euribor3m", "nr_employed") VALUES (30954, '-1.8', '92.893', '-46.2', '1.266', '5099.1');</w:t>
      </w:r>
    </w:p>
    <w:p w14:paraId="247E3467" w14:textId="77777777" w:rsidR="00EE6FEB" w:rsidRDefault="00EE6FEB"/>
    <w:p w14:paraId="18AD1D4D" w14:textId="77777777" w:rsidR="00EE6FEB" w:rsidRDefault="00EE6FEB">
      <w:r>
        <w:t>INSERT INTO  "Customer_social_economic_data" ("Customer_id", "emp_var_rate", "cons_price_idx", "cons_conf_idx", "euribor3m", "nr_employed") VALUES (30955, '-1.8', '92.893', '-46.2', '1.266', '5099.1');</w:t>
      </w:r>
    </w:p>
    <w:p w14:paraId="4449CA32" w14:textId="77777777" w:rsidR="00EE6FEB" w:rsidRDefault="00EE6FEB"/>
    <w:p w14:paraId="5DDEB4FB" w14:textId="77777777" w:rsidR="00EE6FEB" w:rsidRDefault="00EE6FEB">
      <w:r>
        <w:t>INSERT INTO  "Customer_social_economic_data" ("Customer_id", "emp_var_rate", "cons_price_idx", "cons_conf_idx", "euribor3m", "nr_employed") VALUES (30956, '-1.8', '92.893', '-46.2', '1.266', '5099.1');</w:t>
      </w:r>
    </w:p>
    <w:p w14:paraId="43D1F2B3" w14:textId="77777777" w:rsidR="00EE6FEB" w:rsidRDefault="00EE6FEB"/>
    <w:p w14:paraId="68589DFB" w14:textId="77777777" w:rsidR="00EE6FEB" w:rsidRDefault="00EE6FEB">
      <w:r>
        <w:t>INSERT INTO  "Customer_social_economic_data" ("Customer_id", "emp_var_rate", "cons_price_idx", "cons_conf_idx", "euribor3m", "nr_employed") VALUES (30957, '-1.8', '92.893', '-46.2', '1.266', '5099.1');</w:t>
      </w:r>
    </w:p>
    <w:p w14:paraId="2AB1A809" w14:textId="77777777" w:rsidR="00EE6FEB" w:rsidRDefault="00EE6FEB"/>
    <w:p w14:paraId="7C8832CA" w14:textId="77777777" w:rsidR="00EE6FEB" w:rsidRDefault="00EE6FEB">
      <w:r>
        <w:t>INSERT INTO  "Customer_social_economic_data" ("Customer_id", "emp_var_rate", "cons_price_idx", "cons_conf_idx", "euribor3m", "nr_employed") VALUES (30958, '-1.8', '92.893', '-46.2', '1.266', '5099.1');</w:t>
      </w:r>
    </w:p>
    <w:p w14:paraId="10116134" w14:textId="77777777" w:rsidR="00EE6FEB" w:rsidRDefault="00EE6FEB"/>
    <w:p w14:paraId="05CAB813" w14:textId="77777777" w:rsidR="00EE6FEB" w:rsidRDefault="00EE6FEB">
      <w:r>
        <w:t>INSERT INTO  "Customer_social_economic_data" ("Customer_id", "emp_var_rate", "cons_price_idx", "cons_conf_idx", "euribor3m", "nr_employed") VALUES (30959, '-1.8', '92.893', '-46.2', '1.266', '5099.1');</w:t>
      </w:r>
    </w:p>
    <w:p w14:paraId="4D045C83" w14:textId="77777777" w:rsidR="00EE6FEB" w:rsidRDefault="00EE6FEB"/>
    <w:p w14:paraId="3B5DDC7D" w14:textId="77777777" w:rsidR="00EE6FEB" w:rsidRDefault="00EE6FEB">
      <w:r>
        <w:t>INSERT INTO  "Customer_social_economic_data" ("Customer_id", "emp_var_rate", "cons_price_idx", "cons_conf_idx", "euribor3m", "nr_employed") VALUES (30960, '-1.8', '92.893', '-46.2', '1.266', '5099.1');</w:t>
      </w:r>
    </w:p>
    <w:p w14:paraId="1AE08B84" w14:textId="77777777" w:rsidR="00EE6FEB" w:rsidRDefault="00EE6FEB"/>
    <w:p w14:paraId="33551435" w14:textId="77777777" w:rsidR="00EE6FEB" w:rsidRDefault="00EE6FEB">
      <w:r>
        <w:t>INSERT INTO  "Customer_social_economic_data" ("Customer_id", "emp_var_rate", "cons_price_idx", "cons_conf_idx", "euribor3m", "nr_employed") VALUES (30961, '-1.8', '92.893', '-46.2', '1.266', '5099.1');</w:t>
      </w:r>
    </w:p>
    <w:p w14:paraId="61F4F325" w14:textId="77777777" w:rsidR="00EE6FEB" w:rsidRDefault="00EE6FEB"/>
    <w:p w14:paraId="0D20ADA2" w14:textId="77777777" w:rsidR="00EE6FEB" w:rsidRDefault="00EE6FEB">
      <w:r>
        <w:t>INSERT INTO  "Customer_social_economic_data" ("Customer_id", "emp_var_rate", "cons_price_idx", "cons_conf_idx", "euribor3m", "nr_employed") VALUES (30962, '-1.8', '92.893', '-46.2', '1.266', '5099.1');</w:t>
      </w:r>
    </w:p>
    <w:p w14:paraId="39B1D580" w14:textId="77777777" w:rsidR="00EE6FEB" w:rsidRDefault="00EE6FEB"/>
    <w:p w14:paraId="76586B6F" w14:textId="77777777" w:rsidR="00EE6FEB" w:rsidRDefault="00EE6FEB">
      <w:r>
        <w:t>INSERT INTO  "Customer_social_economic_data" ("Customer_id", "emp_var_rate", "cons_price_idx", "cons_conf_idx", "euribor3m", "nr_employed") VALUES (30963, '-1.8', '92.893', '-46.2', '1.266', '5099.1');</w:t>
      </w:r>
    </w:p>
    <w:p w14:paraId="391E7CA8" w14:textId="77777777" w:rsidR="00EE6FEB" w:rsidRDefault="00EE6FEB"/>
    <w:p w14:paraId="61A11245" w14:textId="77777777" w:rsidR="00EE6FEB" w:rsidRDefault="00EE6FEB">
      <w:r>
        <w:t>INSERT INTO  "Customer_social_economic_data" ("Customer_id", "emp_var_rate", "cons_price_idx", "cons_conf_idx", "euribor3m", "nr_employed") VALUES (30964, '-1.8', '92.893', '-46.2', '1.266', '5099.1');</w:t>
      </w:r>
    </w:p>
    <w:p w14:paraId="7B46C7B7" w14:textId="77777777" w:rsidR="00EE6FEB" w:rsidRDefault="00EE6FEB"/>
    <w:p w14:paraId="6568B1D6" w14:textId="77777777" w:rsidR="00EE6FEB" w:rsidRDefault="00EE6FEB">
      <w:r>
        <w:t>INSERT INTO  "Customer_social_economic_data" ("Customer_id", "emp_var_rate", "cons_price_idx", "cons_conf_idx", "euribor3m", "nr_employed") VALUES (30965, '-1.8', '92.893', '-46.2', '1.266', '5099.1');</w:t>
      </w:r>
    </w:p>
    <w:p w14:paraId="7C7B5068" w14:textId="77777777" w:rsidR="00EE6FEB" w:rsidRDefault="00EE6FEB"/>
    <w:p w14:paraId="21C894AD" w14:textId="77777777" w:rsidR="00EE6FEB" w:rsidRDefault="00EE6FEB">
      <w:r>
        <w:t>INSERT INTO  "Customer_social_economic_data" ("Customer_id", "emp_var_rate", "cons_price_idx", "cons_conf_idx", "euribor3m", "nr_employed") VALUES (30966, '-1.8', '92.893', '-46.2', '1.266', '5099.1');</w:t>
      </w:r>
    </w:p>
    <w:p w14:paraId="26FC8418" w14:textId="77777777" w:rsidR="00EE6FEB" w:rsidRDefault="00EE6FEB"/>
    <w:p w14:paraId="40645EFE" w14:textId="77777777" w:rsidR="00EE6FEB" w:rsidRDefault="00EE6FEB">
      <w:r>
        <w:t>INSERT INTO  "Customer_social_economic_data" ("Customer_id", "emp_var_rate", "cons_price_idx", "cons_conf_idx", "euribor3m", "nr_employed") VALUES (30967, '-1.8', '92.893', '-46.2', '1.266', '5099.1');</w:t>
      </w:r>
    </w:p>
    <w:p w14:paraId="659CFAAE" w14:textId="77777777" w:rsidR="00EE6FEB" w:rsidRDefault="00EE6FEB"/>
    <w:p w14:paraId="5249DF32" w14:textId="77777777" w:rsidR="00EE6FEB" w:rsidRDefault="00EE6FEB">
      <w:r>
        <w:t>INSERT INTO  "Customer_social_economic_data" ("Customer_id", "emp_var_rate", "cons_price_idx", "cons_conf_idx", "euribor3m", "nr_employed") VALUES (30968, '-1.8', '92.893', '-46.2', '1.266', '5099.1');</w:t>
      </w:r>
    </w:p>
    <w:p w14:paraId="77044FE9" w14:textId="77777777" w:rsidR="00EE6FEB" w:rsidRDefault="00EE6FEB"/>
    <w:p w14:paraId="7B7A9A2C" w14:textId="77777777" w:rsidR="00EE6FEB" w:rsidRDefault="00EE6FEB">
      <w:r>
        <w:t>INSERT INTO  "Customer_social_economic_data" ("Customer_id", "emp_var_rate", "cons_price_idx", "cons_conf_idx", "euribor3m", "nr_employed") VALUES (30969, '-1.8', '92.893', '-46.2', '1.266', '5099.1');</w:t>
      </w:r>
    </w:p>
    <w:p w14:paraId="297985FE" w14:textId="77777777" w:rsidR="00EE6FEB" w:rsidRDefault="00EE6FEB"/>
    <w:p w14:paraId="36162C6D" w14:textId="77777777" w:rsidR="00EE6FEB" w:rsidRDefault="00EE6FEB">
      <w:r>
        <w:t>INSERT INTO  "Customer_social_economic_data" ("Customer_id", "emp_var_rate", "cons_price_idx", "cons_conf_idx", "euribor3m", "nr_employed") VALUES (30970, '-1.8', '92.893', '-46.2', '1.266', '5099.1');</w:t>
      </w:r>
    </w:p>
    <w:p w14:paraId="0BB3328F" w14:textId="77777777" w:rsidR="00EE6FEB" w:rsidRDefault="00EE6FEB"/>
    <w:p w14:paraId="74A74D12" w14:textId="77777777" w:rsidR="00EE6FEB" w:rsidRDefault="00EE6FEB">
      <w:r>
        <w:t>INSERT INTO  "Customer_social_economic_data" ("Customer_id", "emp_var_rate", "cons_price_idx", "cons_conf_idx", "euribor3m", "nr_employed") VALUES (30971, '-1.8', '92.893', '-46.2', '1.266', '5099.1');</w:t>
      </w:r>
    </w:p>
    <w:p w14:paraId="5144A36C" w14:textId="77777777" w:rsidR="00EE6FEB" w:rsidRDefault="00EE6FEB"/>
    <w:p w14:paraId="513E580D" w14:textId="77777777" w:rsidR="00EE6FEB" w:rsidRDefault="00EE6FEB">
      <w:r>
        <w:t>INSERT INTO  "Customer_social_economic_data" ("Customer_id", "emp_var_rate", "cons_price_idx", "cons_conf_idx", "euribor3m", "nr_employed") VALUES (30972, '-1.8', '92.893', '-46.2', '1.266', '5099.1');</w:t>
      </w:r>
    </w:p>
    <w:p w14:paraId="5FC4C130" w14:textId="77777777" w:rsidR="00EE6FEB" w:rsidRDefault="00EE6FEB"/>
    <w:p w14:paraId="1A343FCE" w14:textId="77777777" w:rsidR="00EE6FEB" w:rsidRDefault="00EE6FEB">
      <w:r>
        <w:t>INSERT INTO  "Customer_social_economic_data" ("Customer_id", "emp_var_rate", "cons_price_idx", "cons_conf_idx", "euribor3m", "nr_employed") VALUES (30973, '-1.8', '92.893', '-46.2', '1.266', '5099.1');</w:t>
      </w:r>
    </w:p>
    <w:p w14:paraId="618094DB" w14:textId="77777777" w:rsidR="00EE6FEB" w:rsidRDefault="00EE6FEB"/>
    <w:p w14:paraId="1CDB794A" w14:textId="77777777" w:rsidR="00EE6FEB" w:rsidRDefault="00EE6FEB">
      <w:r>
        <w:t>INSERT INTO  "Customer_social_economic_data" ("Customer_id", "emp_var_rate", "cons_price_idx", "cons_conf_idx", "euribor3m", "nr_employed") VALUES (30974, '-1.8', '92.893', '-46.2', '1.266', '5099.1');</w:t>
      </w:r>
    </w:p>
    <w:p w14:paraId="2AC8DCA8" w14:textId="77777777" w:rsidR="00EE6FEB" w:rsidRDefault="00EE6FEB"/>
    <w:p w14:paraId="76C5EB86" w14:textId="77777777" w:rsidR="00EE6FEB" w:rsidRDefault="00EE6FEB">
      <w:r>
        <w:t>INSERT INTO  "Customer_social_economic_data" ("Customer_id", "emp_var_rate", "cons_price_idx", "cons_conf_idx", "euribor3m", "nr_employed") VALUES (30975, '-1.8', '92.893', '-46.2', '1.266', '5099.1');</w:t>
      </w:r>
    </w:p>
    <w:p w14:paraId="21E9735C" w14:textId="77777777" w:rsidR="00EE6FEB" w:rsidRDefault="00EE6FEB"/>
    <w:p w14:paraId="13FB57AF" w14:textId="77777777" w:rsidR="00EE6FEB" w:rsidRDefault="00EE6FEB">
      <w:r>
        <w:t>INSERT INTO  "Customer_social_economic_data" ("Customer_id", "emp_var_rate", "cons_price_idx", "cons_conf_idx", "euribor3m", "nr_employed") VALUES (30976, '-1.8', '92.893', '-46.2', '1.266', '5099.1');</w:t>
      </w:r>
    </w:p>
    <w:p w14:paraId="2C5F7E16" w14:textId="77777777" w:rsidR="00EE6FEB" w:rsidRDefault="00EE6FEB"/>
    <w:p w14:paraId="6674DD98" w14:textId="77777777" w:rsidR="00EE6FEB" w:rsidRDefault="00EE6FEB">
      <w:r>
        <w:t>INSERT INTO  "Customer_social_economic_data" ("Customer_id", "emp_var_rate", "cons_price_idx", "cons_conf_idx", "euribor3m", "nr_employed") VALUES (30977, '-1.8', '92.893', '-46.2', '1.266', '5099.1');</w:t>
      </w:r>
    </w:p>
    <w:p w14:paraId="2C65F4A0" w14:textId="77777777" w:rsidR="00EE6FEB" w:rsidRDefault="00EE6FEB"/>
    <w:p w14:paraId="5E6660E2" w14:textId="77777777" w:rsidR="00EE6FEB" w:rsidRDefault="00EE6FEB">
      <w:r>
        <w:t>INSERT INTO  "Customer_social_economic_data" ("Customer_id", "emp_var_rate", "cons_price_idx", "cons_conf_idx", "euribor3m", "nr_employed") VALUES (30978, '-1.8', '92.893', '-46.2', '1.266', '5099.1');</w:t>
      </w:r>
    </w:p>
    <w:p w14:paraId="189FB83D" w14:textId="77777777" w:rsidR="00EE6FEB" w:rsidRDefault="00EE6FEB"/>
    <w:p w14:paraId="426BB27C" w14:textId="77777777" w:rsidR="00EE6FEB" w:rsidRDefault="00EE6FEB">
      <w:r>
        <w:t>INSERT INTO  "Customer_social_economic_data" ("Customer_id", "emp_var_rate", "cons_price_idx", "cons_conf_idx", "euribor3m", "nr_employed") VALUES (30979, '-1.8', '92.893', '-46.2', '1.266', '5099.1');</w:t>
      </w:r>
    </w:p>
    <w:p w14:paraId="38AB0CF9" w14:textId="77777777" w:rsidR="00EE6FEB" w:rsidRDefault="00EE6FEB"/>
    <w:p w14:paraId="151D82B4" w14:textId="77777777" w:rsidR="00EE6FEB" w:rsidRDefault="00EE6FEB">
      <w:r>
        <w:t>INSERT INTO  "Customer_social_economic_data" ("Customer_id", "emp_var_rate", "cons_price_idx", "cons_conf_idx", "euribor3m", "nr_employed") VALUES (30980, '-1.8', '92.893', '-46.2', '1.266', '5099.1');</w:t>
      </w:r>
    </w:p>
    <w:p w14:paraId="282BE97E" w14:textId="77777777" w:rsidR="00EE6FEB" w:rsidRDefault="00EE6FEB"/>
    <w:p w14:paraId="37A93FCB" w14:textId="77777777" w:rsidR="00EE6FEB" w:rsidRDefault="00EE6FEB">
      <w:r>
        <w:t>INSERT INTO  "Customer_social_economic_data" ("Customer_id", "emp_var_rate", "cons_price_idx", "cons_conf_idx", "euribor3m", "nr_employed") VALUES (30981, '-1.8', '92.893', '-46.2', '1.266', '5099.1');</w:t>
      </w:r>
    </w:p>
    <w:p w14:paraId="73013159" w14:textId="77777777" w:rsidR="00EE6FEB" w:rsidRDefault="00EE6FEB"/>
    <w:p w14:paraId="0FCF2509" w14:textId="77777777" w:rsidR="00EE6FEB" w:rsidRDefault="00EE6FEB">
      <w:r>
        <w:t>INSERT INTO  "Customer_social_economic_data" ("Customer_id", "emp_var_rate", "cons_price_idx", "cons_conf_idx", "euribor3m", "nr_employed") VALUES (30982, '-1.8', '92.893', '-46.2', '1.266', '5099.1');</w:t>
      </w:r>
    </w:p>
    <w:p w14:paraId="18CC8DEF" w14:textId="77777777" w:rsidR="00EE6FEB" w:rsidRDefault="00EE6FEB"/>
    <w:p w14:paraId="7A6DBE1F" w14:textId="77777777" w:rsidR="00EE6FEB" w:rsidRDefault="00EE6FEB">
      <w:r>
        <w:t>INSERT INTO  "Customer_social_economic_data" ("Customer_id", "emp_var_rate", "cons_price_idx", "cons_conf_idx", "euribor3m", "nr_employed") VALUES (30983, '-1.8', '92.893', '-46.2', '1.266', '5099.1');</w:t>
      </w:r>
    </w:p>
    <w:p w14:paraId="5F23A338" w14:textId="77777777" w:rsidR="00EE6FEB" w:rsidRDefault="00EE6FEB"/>
    <w:p w14:paraId="75399433" w14:textId="77777777" w:rsidR="00EE6FEB" w:rsidRDefault="00EE6FEB">
      <w:r>
        <w:t>INSERT INTO  "Customer_social_economic_data" ("Customer_id", "emp_var_rate", "cons_price_idx", "cons_conf_idx", "euribor3m", "nr_employed") VALUES (30984, '-1.8', '92.893', '-46.2', '1.266', '5099.1');</w:t>
      </w:r>
    </w:p>
    <w:p w14:paraId="3CF76835" w14:textId="77777777" w:rsidR="00EE6FEB" w:rsidRDefault="00EE6FEB"/>
    <w:p w14:paraId="7A658082" w14:textId="77777777" w:rsidR="00EE6FEB" w:rsidRDefault="00EE6FEB">
      <w:r>
        <w:t>INSERT INTO  "Customer_social_economic_data" ("Customer_id", "emp_var_rate", "cons_price_idx", "cons_conf_idx", "euribor3m", "nr_employed") VALUES (30985, '-1.8', '92.893', '-46.2', '1.266', '5099.1');</w:t>
      </w:r>
    </w:p>
    <w:p w14:paraId="22FFF177" w14:textId="77777777" w:rsidR="00EE6FEB" w:rsidRDefault="00EE6FEB"/>
    <w:p w14:paraId="4FDF2DFB" w14:textId="77777777" w:rsidR="00EE6FEB" w:rsidRDefault="00EE6FEB">
      <w:r>
        <w:t>INSERT INTO  "Customer_social_economic_data" ("Customer_id", "emp_var_rate", "cons_price_idx", "cons_conf_idx", "euribor3m", "nr_employed") VALUES (30986, '-1.8', '92.893', '-46.2', '1.266', '5099.1');</w:t>
      </w:r>
    </w:p>
    <w:p w14:paraId="3FF3E886" w14:textId="77777777" w:rsidR="00EE6FEB" w:rsidRDefault="00EE6FEB"/>
    <w:p w14:paraId="0B2C3D91" w14:textId="77777777" w:rsidR="00EE6FEB" w:rsidRDefault="00EE6FEB">
      <w:r>
        <w:t>INSERT INTO  "Customer_social_economic_data" ("Customer_id", "emp_var_rate", "cons_price_idx", "cons_conf_idx", "euribor3m", "nr_employed") VALUES (30987, '-1.8', '92.893', '-46.2', '1.266', '5099.1');</w:t>
      </w:r>
    </w:p>
    <w:p w14:paraId="3B4291D5" w14:textId="77777777" w:rsidR="00EE6FEB" w:rsidRDefault="00EE6FEB"/>
    <w:p w14:paraId="03E16E07" w14:textId="77777777" w:rsidR="00EE6FEB" w:rsidRDefault="00EE6FEB">
      <w:r>
        <w:t>INSERT INTO  "Customer_social_economic_data" ("Customer_id", "emp_var_rate", "cons_price_idx", "cons_conf_idx", "euribor3m", "nr_employed") VALUES (30988, '-1.8', '92.893', '-46.2', '1.266', '5099.1');</w:t>
      </w:r>
    </w:p>
    <w:p w14:paraId="7A46A741" w14:textId="77777777" w:rsidR="00EE6FEB" w:rsidRDefault="00EE6FEB"/>
    <w:p w14:paraId="038B68F8" w14:textId="77777777" w:rsidR="00EE6FEB" w:rsidRDefault="00EE6FEB">
      <w:r>
        <w:t>INSERT INTO  "Customer_social_economic_data" ("Customer_id", "emp_var_rate", "cons_price_idx", "cons_conf_idx", "euribor3m", "nr_employed") VALUES (30989, '-1.8', '92.893', '-46.2', '1.266', '5099.1');</w:t>
      </w:r>
    </w:p>
    <w:p w14:paraId="1646AB6B" w14:textId="77777777" w:rsidR="00EE6FEB" w:rsidRDefault="00EE6FEB"/>
    <w:p w14:paraId="302AD9A0" w14:textId="77777777" w:rsidR="00EE6FEB" w:rsidRDefault="00EE6FEB">
      <w:r>
        <w:t>INSERT INTO  "Customer_social_economic_data" ("Customer_id", "emp_var_rate", "cons_price_idx", "cons_conf_idx", "euribor3m", "nr_employed") VALUES (30990, '-1.8', '92.893', '-46.2', '1.266', '5099.1');</w:t>
      </w:r>
    </w:p>
    <w:p w14:paraId="76EB99FA" w14:textId="77777777" w:rsidR="00EE6FEB" w:rsidRDefault="00EE6FEB"/>
    <w:p w14:paraId="477EF744" w14:textId="77777777" w:rsidR="00EE6FEB" w:rsidRDefault="00EE6FEB">
      <w:r>
        <w:t>INSERT INTO  "Customer_social_economic_data" ("Customer_id", "emp_var_rate", "cons_price_idx", "cons_conf_idx", "euribor3m", "nr_employed") VALUES (30991, '-1.8', '92.893', '-46.2', '1.266', '5099.1');</w:t>
      </w:r>
    </w:p>
    <w:p w14:paraId="6CE0D7D2" w14:textId="77777777" w:rsidR="00EE6FEB" w:rsidRDefault="00EE6FEB"/>
    <w:p w14:paraId="08C4979E" w14:textId="77777777" w:rsidR="00EE6FEB" w:rsidRDefault="00EE6FEB">
      <w:r>
        <w:t>INSERT INTO  "Customer_social_economic_data" ("Customer_id", "emp_var_rate", "cons_price_idx", "cons_conf_idx", "euribor3m", "nr_employed") VALUES (30992, '-1.8', '92.893', '-46.2', '1.266', '5099.1');</w:t>
      </w:r>
    </w:p>
    <w:p w14:paraId="78F9337B" w14:textId="77777777" w:rsidR="00EE6FEB" w:rsidRDefault="00EE6FEB"/>
    <w:p w14:paraId="0B38E089" w14:textId="77777777" w:rsidR="00EE6FEB" w:rsidRDefault="00EE6FEB">
      <w:r>
        <w:t>INSERT INTO  "Customer_social_economic_data" ("Customer_id", "emp_var_rate", "cons_price_idx", "cons_conf_idx", "euribor3m", "nr_employed") VALUES (30993, '-1.8', '92.893', '-46.2', '1.266', '5099.1');</w:t>
      </w:r>
    </w:p>
    <w:p w14:paraId="200A9C26" w14:textId="77777777" w:rsidR="00EE6FEB" w:rsidRDefault="00EE6FEB"/>
    <w:p w14:paraId="52151002" w14:textId="77777777" w:rsidR="00EE6FEB" w:rsidRDefault="00EE6FEB">
      <w:r>
        <w:t>INSERT INTO  "Customer_social_economic_data" ("Customer_id", "emp_var_rate", "cons_price_idx", "cons_conf_idx", "euribor3m", "nr_employed") VALUES (30994, '-1.8', '92.893', '-46.2', '1.266', '5099.1');</w:t>
      </w:r>
    </w:p>
    <w:p w14:paraId="0D13EB08" w14:textId="77777777" w:rsidR="00EE6FEB" w:rsidRDefault="00EE6FEB"/>
    <w:p w14:paraId="502C3E43" w14:textId="77777777" w:rsidR="00EE6FEB" w:rsidRDefault="00EE6FEB">
      <w:r>
        <w:t>INSERT INTO  "Customer_social_economic_data" ("Customer_id", "emp_var_rate", "cons_price_idx", "cons_conf_idx", "euribor3m", "nr_employed") VALUES (30995, '-1.8', '92.893', '-46.2', '1.266', '5099.1');</w:t>
      </w:r>
    </w:p>
    <w:p w14:paraId="4C5D7E8F" w14:textId="77777777" w:rsidR="00EE6FEB" w:rsidRDefault="00EE6FEB"/>
    <w:p w14:paraId="39CD1535" w14:textId="77777777" w:rsidR="00EE6FEB" w:rsidRDefault="00EE6FEB">
      <w:r>
        <w:t>INSERT INTO  "Customer_social_economic_data" ("Customer_id", "emp_var_rate", "cons_price_idx", "cons_conf_idx", "euribor3m", "nr_employed") VALUES (30996, '-1.8', '92.893', '-46.2', '1.266', '5099.1');</w:t>
      </w:r>
    </w:p>
    <w:p w14:paraId="0BB36341" w14:textId="77777777" w:rsidR="00EE6FEB" w:rsidRDefault="00EE6FEB"/>
    <w:p w14:paraId="7BF375A6" w14:textId="77777777" w:rsidR="00EE6FEB" w:rsidRDefault="00EE6FEB">
      <w:r>
        <w:t>INSERT INTO  "Customer_social_economic_data" ("Customer_id", "emp_var_rate", "cons_price_idx", "cons_conf_idx", "euribor3m", "nr_employed") VALUES (30997, '-1.8', '92.893', '-46.2', '1.266', '5099.1');</w:t>
      </w:r>
    </w:p>
    <w:p w14:paraId="45F5549F" w14:textId="77777777" w:rsidR="00EE6FEB" w:rsidRDefault="00EE6FEB"/>
    <w:p w14:paraId="6FBC2037" w14:textId="77777777" w:rsidR="00EE6FEB" w:rsidRDefault="00EE6FEB">
      <w:r>
        <w:t>INSERT INTO  "Customer_social_economic_data" ("Customer_id", "emp_var_rate", "cons_price_idx", "cons_conf_idx", "euribor3m", "nr_employed") VALUES (30998, '-1.8', '92.893', '-46.2', '1.266', '5099.1');</w:t>
      </w:r>
    </w:p>
    <w:p w14:paraId="1F2CD0A0" w14:textId="77777777" w:rsidR="00EE6FEB" w:rsidRDefault="00EE6FEB"/>
    <w:p w14:paraId="154C3A4F" w14:textId="77777777" w:rsidR="00EE6FEB" w:rsidRDefault="00EE6FEB">
      <w:r>
        <w:t>INSERT INTO  "Customer_social_economic_data" ("Customer_id", "emp_var_rate", "cons_price_idx", "cons_conf_idx", "euribor3m", "nr_employed") VALUES (30999, '-1.8', '92.893', '-46.2', '1.266', '5099.1');</w:t>
      </w:r>
    </w:p>
    <w:p w14:paraId="2865944F" w14:textId="77777777" w:rsidR="00EE6FEB" w:rsidRDefault="00EE6FEB"/>
    <w:p w14:paraId="5BF76999" w14:textId="77777777" w:rsidR="00EE6FEB" w:rsidRDefault="00EE6FEB">
      <w:r>
        <w:t>INSERT INTO  "Customer_social_economic_data" ("Customer_id", "emp_var_rate", "cons_price_idx", "cons_conf_idx", "euribor3m", "nr_employed") VALUES (31000, '-1.8', '92.893', '-46.2', '1.266', '5099.1');</w:t>
      </w:r>
    </w:p>
    <w:p w14:paraId="3D9AF6B0" w14:textId="77777777" w:rsidR="00EE6FEB" w:rsidRDefault="00EE6FEB"/>
    <w:p w14:paraId="7CF68B2F" w14:textId="77777777" w:rsidR="00EE6FEB" w:rsidRDefault="00EE6FEB">
      <w:r>
        <w:t>INSERT INTO  "Customer_social_economic_data" ("Customer_id", "emp_var_rate", "cons_price_idx", "cons_conf_idx", "euribor3m", "nr_employed") VALUES (31001, '-1.8', '92.893', '-46.2', '1.266', '5099.1');</w:t>
      </w:r>
    </w:p>
    <w:p w14:paraId="194694B2" w14:textId="77777777" w:rsidR="00EE6FEB" w:rsidRDefault="00EE6FEB"/>
    <w:p w14:paraId="43C325A3" w14:textId="77777777" w:rsidR="00EE6FEB" w:rsidRDefault="00EE6FEB">
      <w:r>
        <w:t>INSERT INTO  "Customer_social_economic_data" ("Customer_id", "emp_var_rate", "cons_price_idx", "cons_conf_idx", "euribor3m", "nr_employed") VALUES (31002, '-1.8', '92.893', '-46.2', '1.266', '5099.1');</w:t>
      </w:r>
    </w:p>
    <w:p w14:paraId="3087C82A" w14:textId="77777777" w:rsidR="00EE6FEB" w:rsidRDefault="00EE6FEB"/>
    <w:p w14:paraId="6416C6F3" w14:textId="77777777" w:rsidR="00EE6FEB" w:rsidRDefault="00EE6FEB">
      <w:r>
        <w:t>INSERT INTO  "Customer_social_economic_data" ("Customer_id", "emp_var_rate", "cons_price_idx", "cons_conf_idx", "euribor3m", "nr_employed") VALUES (31003, '-1.8', '92.893', '-46.2', '1.266', '5099.1');</w:t>
      </w:r>
    </w:p>
    <w:p w14:paraId="58DB545B" w14:textId="77777777" w:rsidR="00EE6FEB" w:rsidRDefault="00EE6FEB"/>
    <w:p w14:paraId="71401F77" w14:textId="77777777" w:rsidR="00EE6FEB" w:rsidRDefault="00EE6FEB">
      <w:r>
        <w:t>INSERT INTO  "Customer_social_economic_data" ("Customer_id", "emp_var_rate", "cons_price_idx", "cons_conf_idx", "euribor3m", "nr_employed") VALUES (31004, '-1.8', '92.893', '-46.2', '1.266', '5099.1');</w:t>
      </w:r>
    </w:p>
    <w:p w14:paraId="44041476" w14:textId="77777777" w:rsidR="00EE6FEB" w:rsidRDefault="00EE6FEB"/>
    <w:p w14:paraId="6B91D2FF" w14:textId="77777777" w:rsidR="00EE6FEB" w:rsidRDefault="00EE6FEB">
      <w:r>
        <w:t>INSERT INTO  "Customer_social_economic_data" ("Customer_id", "emp_var_rate", "cons_price_idx", "cons_conf_idx", "euribor3m", "nr_employed") VALUES (31005, '-1.8', '92.893', '-46.2', '1.266', '5099.1');</w:t>
      </w:r>
    </w:p>
    <w:p w14:paraId="54588290" w14:textId="77777777" w:rsidR="00EE6FEB" w:rsidRDefault="00EE6FEB"/>
    <w:p w14:paraId="6295A6F3" w14:textId="77777777" w:rsidR="00EE6FEB" w:rsidRDefault="00EE6FEB">
      <w:r>
        <w:t>INSERT INTO  "Customer_social_economic_data" ("Customer_id", "emp_var_rate", "cons_price_idx", "cons_conf_idx", "euribor3m", "nr_employed") VALUES (31006, '-1.8', '92.893', '-46.2', '1.266', '5099.1');</w:t>
      </w:r>
    </w:p>
    <w:p w14:paraId="2232B3E9" w14:textId="77777777" w:rsidR="00EE6FEB" w:rsidRDefault="00EE6FEB"/>
    <w:p w14:paraId="0E2CC03F" w14:textId="77777777" w:rsidR="00EE6FEB" w:rsidRDefault="00EE6FEB">
      <w:r>
        <w:t>INSERT INTO  "Customer_social_economic_data" ("Customer_id", "emp_var_rate", "cons_price_idx", "cons_conf_idx", "euribor3m", "nr_employed") VALUES (31007, '-1.8', '92.893', '-46.2', '1.266', '5099.1');</w:t>
      </w:r>
    </w:p>
    <w:p w14:paraId="65D7F91E" w14:textId="77777777" w:rsidR="00EE6FEB" w:rsidRDefault="00EE6FEB"/>
    <w:p w14:paraId="297CD1A3" w14:textId="77777777" w:rsidR="00EE6FEB" w:rsidRDefault="00EE6FEB">
      <w:r>
        <w:t>INSERT INTO  "Customer_social_economic_data" ("Customer_id", "emp_var_rate", "cons_price_idx", "cons_conf_idx", "euribor3m", "nr_employed") VALUES (31008, '-1.8', '92.893', '-46.2', '1.266', '5099.1');</w:t>
      </w:r>
    </w:p>
    <w:p w14:paraId="3483169C" w14:textId="77777777" w:rsidR="00EE6FEB" w:rsidRDefault="00EE6FEB"/>
    <w:p w14:paraId="24072196" w14:textId="77777777" w:rsidR="00EE6FEB" w:rsidRDefault="00EE6FEB">
      <w:r>
        <w:t>INSERT INTO  "Customer_social_economic_data" ("Customer_id", "emp_var_rate", "cons_price_idx", "cons_conf_idx", "euribor3m", "nr_employed") VALUES (31009, '-1.8', '92.893', '-46.2', '1.266', '5099.1');</w:t>
      </w:r>
    </w:p>
    <w:p w14:paraId="40A032D6" w14:textId="77777777" w:rsidR="00EE6FEB" w:rsidRDefault="00EE6FEB"/>
    <w:p w14:paraId="5CCB102F" w14:textId="77777777" w:rsidR="00EE6FEB" w:rsidRDefault="00EE6FEB">
      <w:r>
        <w:t>INSERT INTO  "Customer_social_economic_data" ("Customer_id", "emp_var_rate", "cons_price_idx", "cons_conf_idx", "euribor3m", "nr_employed") VALUES (31010, '-1.8', '92.893', '-46.2', '1.266', '5099.1');</w:t>
      </w:r>
    </w:p>
    <w:p w14:paraId="7538D01C" w14:textId="77777777" w:rsidR="00EE6FEB" w:rsidRDefault="00EE6FEB"/>
    <w:p w14:paraId="1F94B7BD" w14:textId="77777777" w:rsidR="00EE6FEB" w:rsidRDefault="00EE6FEB">
      <w:r>
        <w:t>INSERT INTO  "Customer_social_economic_data" ("Customer_id", "emp_var_rate", "cons_price_idx", "cons_conf_idx", "euribor3m", "nr_employed") VALUES (31011, '-1.8', '92.893', '-46.2', '1.266', '5099.1');</w:t>
      </w:r>
    </w:p>
    <w:p w14:paraId="275980FD" w14:textId="77777777" w:rsidR="00EE6FEB" w:rsidRDefault="00EE6FEB"/>
    <w:p w14:paraId="2FB62DA6" w14:textId="77777777" w:rsidR="00EE6FEB" w:rsidRDefault="00EE6FEB">
      <w:r>
        <w:t>INSERT INTO  "Customer_social_economic_data" ("Customer_id", "emp_var_rate", "cons_price_idx", "cons_conf_idx", "euribor3m", "nr_employed") VALUES (31012, '-1.8', '92.893', '-46.2', '1.266', '5099.1');</w:t>
      </w:r>
    </w:p>
    <w:p w14:paraId="7B01F492" w14:textId="77777777" w:rsidR="00EE6FEB" w:rsidRDefault="00EE6FEB"/>
    <w:p w14:paraId="151078E2" w14:textId="77777777" w:rsidR="00EE6FEB" w:rsidRDefault="00EE6FEB">
      <w:r>
        <w:t>INSERT INTO  "Customer_social_economic_data" ("Customer_id", "emp_var_rate", "cons_price_idx", "cons_conf_idx", "euribor3m", "nr_employed") VALUES (31013, '-1.8', '92.893', '-46.2', '1.266', '5099.1');</w:t>
      </w:r>
    </w:p>
    <w:p w14:paraId="33FA22AF" w14:textId="77777777" w:rsidR="00EE6FEB" w:rsidRDefault="00EE6FEB"/>
    <w:p w14:paraId="1E117056" w14:textId="77777777" w:rsidR="00EE6FEB" w:rsidRDefault="00EE6FEB">
      <w:r>
        <w:t>INSERT INTO  "Customer_social_economic_data" ("Customer_id", "emp_var_rate", "cons_price_idx", "cons_conf_idx", "euribor3m", "nr_employed") VALUES (31014, '-1.8', '92.893', '-46.2', '1.266', '5099.1');</w:t>
      </w:r>
    </w:p>
    <w:p w14:paraId="1E0F6823" w14:textId="77777777" w:rsidR="00EE6FEB" w:rsidRDefault="00EE6FEB"/>
    <w:p w14:paraId="501AD8D6" w14:textId="77777777" w:rsidR="00EE6FEB" w:rsidRDefault="00EE6FEB">
      <w:r>
        <w:t>INSERT INTO  "Customer_social_economic_data" ("Customer_id", "emp_var_rate", "cons_price_idx", "cons_conf_idx", "euribor3m", "nr_employed") VALUES (31015, '-1.8', '92.893', '-46.2', '1.266', '5099.1');</w:t>
      </w:r>
    </w:p>
    <w:p w14:paraId="30FD6694" w14:textId="77777777" w:rsidR="00EE6FEB" w:rsidRDefault="00EE6FEB"/>
    <w:p w14:paraId="045517A2" w14:textId="77777777" w:rsidR="00EE6FEB" w:rsidRDefault="00EE6FEB">
      <w:r>
        <w:t>INSERT INTO  "Customer_social_economic_data" ("Customer_id", "emp_var_rate", "cons_price_idx", "cons_conf_idx", "euribor3m", "nr_employed") VALUES (31016, '-1.8', '92.893', '-46.2', '1.266', '5099.1');</w:t>
      </w:r>
    </w:p>
    <w:p w14:paraId="4F78497D" w14:textId="77777777" w:rsidR="00EE6FEB" w:rsidRDefault="00EE6FEB"/>
    <w:p w14:paraId="54A81D9F" w14:textId="77777777" w:rsidR="00EE6FEB" w:rsidRDefault="00EE6FEB">
      <w:r>
        <w:t>INSERT INTO  "Customer_social_economic_data" ("Customer_id", "emp_var_rate", "cons_price_idx", "cons_conf_idx", "euribor3m", "nr_employed") VALUES (31017, '-1.8', '92.893', '-46.2', '1.266', '5099.1');</w:t>
      </w:r>
    </w:p>
    <w:p w14:paraId="5085351A" w14:textId="77777777" w:rsidR="00EE6FEB" w:rsidRDefault="00EE6FEB"/>
    <w:p w14:paraId="21530635" w14:textId="77777777" w:rsidR="00EE6FEB" w:rsidRDefault="00EE6FEB">
      <w:r>
        <w:t>INSERT INTO  "Customer_social_economic_data" ("Customer_id", "emp_var_rate", "cons_price_idx", "cons_conf_idx", "euribor3m", "nr_employed") VALUES (31018, '-1.8', '92.893', '-46.2', '1.266', '5099.1');</w:t>
      </w:r>
    </w:p>
    <w:p w14:paraId="0921D7FA" w14:textId="77777777" w:rsidR="00EE6FEB" w:rsidRDefault="00EE6FEB"/>
    <w:p w14:paraId="7267588D" w14:textId="77777777" w:rsidR="00EE6FEB" w:rsidRDefault="00EE6FEB">
      <w:r>
        <w:t>INSERT INTO  "Customer_social_economic_data" ("Customer_id", "emp_var_rate", "cons_price_idx", "cons_conf_idx", "euribor3m", "nr_employed") VALUES (31019, '-1.8', '92.893', '-46.2', '1.266', '5099.1');</w:t>
      </w:r>
    </w:p>
    <w:p w14:paraId="01BD050C" w14:textId="77777777" w:rsidR="00EE6FEB" w:rsidRDefault="00EE6FEB"/>
    <w:p w14:paraId="4B775F85" w14:textId="77777777" w:rsidR="00EE6FEB" w:rsidRDefault="00EE6FEB">
      <w:r>
        <w:t>INSERT INTO  "Customer_social_economic_data" ("Customer_id", "emp_var_rate", "cons_price_idx", "cons_conf_idx", "euribor3m", "nr_employed") VALUES (31020, '-1.8', '92.893', '-46.2', '1.266', '5099.1');</w:t>
      </w:r>
    </w:p>
    <w:p w14:paraId="3D985A12" w14:textId="77777777" w:rsidR="00EE6FEB" w:rsidRDefault="00EE6FEB"/>
    <w:p w14:paraId="18C42C79" w14:textId="77777777" w:rsidR="00EE6FEB" w:rsidRDefault="00EE6FEB">
      <w:r>
        <w:t>INSERT INTO  "Customer_social_economic_data" ("Customer_id", "emp_var_rate", "cons_price_idx", "cons_conf_idx", "euribor3m", "nr_employed") VALUES (31021, '-1.8', '92.893', '-46.2', '1.266', '5099.1');</w:t>
      </w:r>
    </w:p>
    <w:p w14:paraId="38EADFD2" w14:textId="77777777" w:rsidR="00EE6FEB" w:rsidRDefault="00EE6FEB"/>
    <w:p w14:paraId="2599482B" w14:textId="77777777" w:rsidR="00EE6FEB" w:rsidRDefault="00EE6FEB">
      <w:r>
        <w:t>INSERT INTO  "Customer_social_economic_data" ("Customer_id", "emp_var_rate", "cons_price_idx", "cons_conf_idx", "euribor3m", "nr_employed") VALUES (31022, '-1.8', '92.893', '-46.2', '1.266', '5099.1');</w:t>
      </w:r>
    </w:p>
    <w:p w14:paraId="04725B0A" w14:textId="77777777" w:rsidR="00EE6FEB" w:rsidRDefault="00EE6FEB"/>
    <w:p w14:paraId="321B31B3" w14:textId="77777777" w:rsidR="00EE6FEB" w:rsidRDefault="00EE6FEB">
      <w:r>
        <w:t>INSERT INTO  "Customer_social_economic_data" ("Customer_id", "emp_var_rate", "cons_price_idx", "cons_conf_idx", "euribor3m", "nr_employed") VALUES (31023, '-1.8', '92.893', '-46.2', '1.266', '5099.1');</w:t>
      </w:r>
    </w:p>
    <w:p w14:paraId="584E7A2A" w14:textId="77777777" w:rsidR="00EE6FEB" w:rsidRDefault="00EE6FEB"/>
    <w:p w14:paraId="55B18ACD" w14:textId="77777777" w:rsidR="00EE6FEB" w:rsidRDefault="00EE6FEB">
      <w:r>
        <w:t>INSERT INTO  "Customer_social_economic_data" ("Customer_id", "emp_var_rate", "cons_price_idx", "cons_conf_idx", "euribor3m", "nr_employed") VALUES (31024, '-1.8', '92.893', '-46.2', '1.266', '5099.1');</w:t>
      </w:r>
    </w:p>
    <w:p w14:paraId="1726C9BE" w14:textId="77777777" w:rsidR="00EE6FEB" w:rsidRDefault="00EE6FEB"/>
    <w:p w14:paraId="46164DBF" w14:textId="77777777" w:rsidR="00EE6FEB" w:rsidRDefault="00EE6FEB">
      <w:r>
        <w:t>INSERT INTO  "Customer_social_economic_data" ("Customer_id", "emp_var_rate", "cons_price_idx", "cons_conf_idx", "euribor3m", "nr_employed") VALUES (31025, '-1.8', '92.893', '-46.2', '1.266', '5099.1');</w:t>
      </w:r>
    </w:p>
    <w:p w14:paraId="60B17C6A" w14:textId="77777777" w:rsidR="00EE6FEB" w:rsidRDefault="00EE6FEB"/>
    <w:p w14:paraId="13FEDB28" w14:textId="77777777" w:rsidR="00EE6FEB" w:rsidRDefault="00EE6FEB">
      <w:r>
        <w:t>INSERT INTO  "Customer_social_economic_data" ("Customer_id", "emp_var_rate", "cons_price_idx", "cons_conf_idx", "euribor3m", "nr_employed") VALUES (31026, '-1.8', '92.893', '-46.2', '1.266', '5099.1');</w:t>
      </w:r>
    </w:p>
    <w:p w14:paraId="332A4F8B" w14:textId="77777777" w:rsidR="00EE6FEB" w:rsidRDefault="00EE6FEB"/>
    <w:p w14:paraId="793A624E" w14:textId="77777777" w:rsidR="00EE6FEB" w:rsidRDefault="00EE6FEB">
      <w:r>
        <w:t>INSERT INTO  "Customer_social_economic_data" ("Customer_id", "emp_var_rate", "cons_price_idx", "cons_conf_idx", "euribor3m", "nr_employed") VALUES (31027, '-1.8', '92.893', '-46.2', '1.266', '5099.1');</w:t>
      </w:r>
    </w:p>
    <w:p w14:paraId="4FDA503B" w14:textId="77777777" w:rsidR="00EE6FEB" w:rsidRDefault="00EE6FEB"/>
    <w:p w14:paraId="0544D80E" w14:textId="77777777" w:rsidR="00EE6FEB" w:rsidRDefault="00EE6FEB">
      <w:r>
        <w:t>INSERT INTO  "Customer_social_economic_data" ("Customer_id", "emp_var_rate", "cons_price_idx", "cons_conf_idx", "euribor3m", "nr_employed") VALUES (31028, '-1.8', '92.893', '-46.2', '1.266', '5099.1');</w:t>
      </w:r>
    </w:p>
    <w:p w14:paraId="3D2144C9" w14:textId="77777777" w:rsidR="00EE6FEB" w:rsidRDefault="00EE6FEB"/>
    <w:p w14:paraId="4058B999" w14:textId="77777777" w:rsidR="00EE6FEB" w:rsidRDefault="00EE6FEB">
      <w:r>
        <w:t>INSERT INTO  "Customer_social_economic_data" ("Customer_id", "emp_var_rate", "cons_price_idx", "cons_conf_idx", "euribor3m", "nr_employed") VALUES (31029, '-1.8', '92.893', '-46.2', '1.266', '5099.1');</w:t>
      </w:r>
    </w:p>
    <w:p w14:paraId="26D4EF9C" w14:textId="77777777" w:rsidR="00EE6FEB" w:rsidRDefault="00EE6FEB"/>
    <w:p w14:paraId="51F90305" w14:textId="77777777" w:rsidR="00EE6FEB" w:rsidRDefault="00EE6FEB">
      <w:r>
        <w:t>INSERT INTO  "Customer_social_economic_data" ("Customer_id", "emp_var_rate", "cons_price_idx", "cons_conf_idx", "euribor3m", "nr_employed") VALUES (31030, '-1.8', '92.893', '-46.2', '1.266', '5099.1');</w:t>
      </w:r>
    </w:p>
    <w:p w14:paraId="58F5BE5E" w14:textId="77777777" w:rsidR="00EE6FEB" w:rsidRDefault="00EE6FEB"/>
    <w:p w14:paraId="6694F709" w14:textId="77777777" w:rsidR="00EE6FEB" w:rsidRDefault="00EE6FEB">
      <w:r>
        <w:t>INSERT INTO  "Customer_social_economic_data" ("Customer_id", "emp_var_rate", "cons_price_idx", "cons_conf_idx", "euribor3m", "nr_employed") VALUES (31031, '-1.8', '92.893', '-46.2', '1.266', '5099.1');</w:t>
      </w:r>
    </w:p>
    <w:p w14:paraId="7BD5FAC5" w14:textId="77777777" w:rsidR="00EE6FEB" w:rsidRDefault="00EE6FEB"/>
    <w:p w14:paraId="5B0243FC" w14:textId="77777777" w:rsidR="00EE6FEB" w:rsidRDefault="00EE6FEB">
      <w:r>
        <w:t>INSERT INTO  "Customer_social_economic_data" ("Customer_id", "emp_var_rate", "cons_price_idx", "cons_conf_idx", "euribor3m", "nr_employed") VALUES (31032, '-1.8', '92.893', '-46.2', '1.266', '5099.1');</w:t>
      </w:r>
    </w:p>
    <w:p w14:paraId="00F71476" w14:textId="77777777" w:rsidR="00EE6FEB" w:rsidRDefault="00EE6FEB"/>
    <w:p w14:paraId="21D8944A" w14:textId="77777777" w:rsidR="00EE6FEB" w:rsidRDefault="00EE6FEB">
      <w:r>
        <w:t>INSERT INTO  "Customer_social_economic_data" ("Customer_id", "emp_var_rate", "cons_price_idx", "cons_conf_idx", "euribor3m", "nr_employed") VALUES (31033, '-1.8', '92.893', '-46.2', '1.266', '5099.1');</w:t>
      </w:r>
    </w:p>
    <w:p w14:paraId="0CBD8ED0" w14:textId="77777777" w:rsidR="00EE6FEB" w:rsidRDefault="00EE6FEB"/>
    <w:p w14:paraId="5F1C7BD1" w14:textId="77777777" w:rsidR="00EE6FEB" w:rsidRDefault="00EE6FEB">
      <w:r>
        <w:t>INSERT INTO  "Customer_social_economic_data" ("Customer_id", "emp_var_rate", "cons_price_idx", "cons_conf_idx", "euribor3m", "nr_employed") VALUES (31034, '-1.8', '92.893', '-46.2', '1.266', '5099.1');</w:t>
      </w:r>
    </w:p>
    <w:p w14:paraId="62C6F699" w14:textId="77777777" w:rsidR="00EE6FEB" w:rsidRDefault="00EE6FEB"/>
    <w:p w14:paraId="05EF42DF" w14:textId="77777777" w:rsidR="00EE6FEB" w:rsidRDefault="00EE6FEB">
      <w:r>
        <w:t>INSERT INTO  "Customer_social_economic_data" ("Customer_id", "emp_var_rate", "cons_price_idx", "cons_conf_idx", "euribor3m", "nr_employed") VALUES (31035, '-1.8', '92.893', '-46.2', '1.266', '5099.1');</w:t>
      </w:r>
    </w:p>
    <w:p w14:paraId="46E51F15" w14:textId="77777777" w:rsidR="00EE6FEB" w:rsidRDefault="00EE6FEB"/>
    <w:p w14:paraId="5EE639B3" w14:textId="77777777" w:rsidR="00EE6FEB" w:rsidRDefault="00EE6FEB">
      <w:r>
        <w:t>INSERT INTO  "Customer_social_economic_data" ("Customer_id", "emp_var_rate", "cons_price_idx", "cons_conf_idx", "euribor3m", "nr_employed") VALUES (31036, '-1.8', '92.893', '-46.2', '1.266', '5099.1');</w:t>
      </w:r>
    </w:p>
    <w:p w14:paraId="41407666" w14:textId="77777777" w:rsidR="00EE6FEB" w:rsidRDefault="00EE6FEB"/>
    <w:p w14:paraId="610AEFE2" w14:textId="77777777" w:rsidR="00EE6FEB" w:rsidRDefault="00EE6FEB">
      <w:r>
        <w:t>INSERT INTO  "Customer_social_economic_data" ("Customer_id", "emp_var_rate", "cons_price_idx", "cons_conf_idx", "euribor3m", "nr_employed") VALUES (31037, '-1.8', '92.893', '-46.2', '1.266', '5099.1');</w:t>
      </w:r>
    </w:p>
    <w:p w14:paraId="7BA1A038" w14:textId="77777777" w:rsidR="00EE6FEB" w:rsidRDefault="00EE6FEB"/>
    <w:p w14:paraId="028C6C80" w14:textId="77777777" w:rsidR="00EE6FEB" w:rsidRDefault="00EE6FEB">
      <w:r>
        <w:t>INSERT INTO  "Customer_social_economic_data" ("Customer_id", "emp_var_rate", "cons_price_idx", "cons_conf_idx", "euribor3m", "nr_employed") VALUES (31038, '-1.8', '92.893', '-46.2', '1.266', '5099.1');</w:t>
      </w:r>
    </w:p>
    <w:p w14:paraId="602B0A31" w14:textId="77777777" w:rsidR="00EE6FEB" w:rsidRDefault="00EE6FEB"/>
    <w:p w14:paraId="6E32F3A2" w14:textId="77777777" w:rsidR="00EE6FEB" w:rsidRDefault="00EE6FEB">
      <w:r>
        <w:t>INSERT INTO  "Customer_social_economic_data" ("Customer_id", "emp_var_rate", "cons_price_idx", "cons_conf_idx", "euribor3m", "nr_employed") VALUES (31039, '-1.8', '92.893', '-46.2', '1.266', '5099.1');</w:t>
      </w:r>
    </w:p>
    <w:p w14:paraId="33B98C08" w14:textId="77777777" w:rsidR="00EE6FEB" w:rsidRDefault="00EE6FEB"/>
    <w:p w14:paraId="703DE43F" w14:textId="77777777" w:rsidR="00EE6FEB" w:rsidRDefault="00EE6FEB">
      <w:r>
        <w:t>INSERT INTO  "Customer_social_economic_data" ("Customer_id", "emp_var_rate", "cons_price_idx", "cons_conf_idx", "euribor3m", "nr_employed") VALUES (31040, '-1.8', '92.893', '-46.2', '1.266', '5099.1');</w:t>
      </w:r>
    </w:p>
    <w:p w14:paraId="116A40D2" w14:textId="77777777" w:rsidR="00EE6FEB" w:rsidRDefault="00EE6FEB"/>
    <w:p w14:paraId="34457C8D" w14:textId="77777777" w:rsidR="00EE6FEB" w:rsidRDefault="00EE6FEB">
      <w:r>
        <w:t>INSERT INTO  "Customer_social_economic_data" ("Customer_id", "emp_var_rate", "cons_price_idx", "cons_conf_idx", "euribor3m", "nr_employed") VALUES (31041, '-1.8', '92.893', '-46.2', '1.266', '5099.1');</w:t>
      </w:r>
    </w:p>
    <w:p w14:paraId="68C7F2E7" w14:textId="77777777" w:rsidR="00EE6FEB" w:rsidRDefault="00EE6FEB"/>
    <w:p w14:paraId="59BE8546" w14:textId="77777777" w:rsidR="00EE6FEB" w:rsidRDefault="00EE6FEB">
      <w:r>
        <w:t>INSERT INTO  "Customer_social_economic_data" ("Customer_id", "emp_var_rate", "cons_price_idx", "cons_conf_idx", "euribor3m", "nr_employed") VALUES (31042, '-1.8', '92.893', '-46.2', '1.266', '5099.1');</w:t>
      </w:r>
    </w:p>
    <w:p w14:paraId="7D0BA3D8" w14:textId="77777777" w:rsidR="00EE6FEB" w:rsidRDefault="00EE6FEB"/>
    <w:p w14:paraId="4299985E" w14:textId="77777777" w:rsidR="00EE6FEB" w:rsidRDefault="00EE6FEB">
      <w:r>
        <w:t>INSERT INTO  "Customer_social_economic_data" ("Customer_id", "emp_var_rate", "cons_price_idx", "cons_conf_idx", "euribor3m", "nr_employed") VALUES (31043, '-1.8', '92.893', '-46.2', '1.266', '5099.1');</w:t>
      </w:r>
    </w:p>
    <w:p w14:paraId="19773494" w14:textId="77777777" w:rsidR="00EE6FEB" w:rsidRDefault="00EE6FEB"/>
    <w:p w14:paraId="0D28D0DC" w14:textId="77777777" w:rsidR="00EE6FEB" w:rsidRDefault="00EE6FEB">
      <w:r>
        <w:t>INSERT INTO  "Customer_social_economic_data" ("Customer_id", "emp_var_rate", "cons_price_idx", "cons_conf_idx", "euribor3m", "nr_employed") VALUES (31044, '-1.8', '92.893', '-46.2', '1.266', '5099.1');</w:t>
      </w:r>
    </w:p>
    <w:p w14:paraId="71E13926" w14:textId="77777777" w:rsidR="00EE6FEB" w:rsidRDefault="00EE6FEB"/>
    <w:p w14:paraId="685A4D9B" w14:textId="77777777" w:rsidR="00EE6FEB" w:rsidRDefault="00EE6FEB">
      <w:r>
        <w:t>INSERT INTO  "Customer_social_economic_data" ("Customer_id", "emp_var_rate", "cons_price_idx", "cons_conf_idx", "euribor3m", "nr_employed") VALUES (31045, '-1.8', '92.893', '-46.2', '1.266', '5099.1');</w:t>
      </w:r>
    </w:p>
    <w:p w14:paraId="6B60153D" w14:textId="77777777" w:rsidR="00EE6FEB" w:rsidRDefault="00EE6FEB"/>
    <w:p w14:paraId="601BAE82" w14:textId="77777777" w:rsidR="00EE6FEB" w:rsidRDefault="00EE6FEB">
      <w:r>
        <w:t>INSERT INTO  "Customer_social_economic_data" ("Customer_id", "emp_var_rate", "cons_price_idx", "cons_conf_idx", "euribor3m", "nr_employed") VALUES (31046, '-1.8', '92.893', '-46.2', '1.266', '5099.1');</w:t>
      </w:r>
    </w:p>
    <w:p w14:paraId="21029A0E" w14:textId="77777777" w:rsidR="00EE6FEB" w:rsidRDefault="00EE6FEB"/>
    <w:p w14:paraId="7BDCC2FB" w14:textId="77777777" w:rsidR="00EE6FEB" w:rsidRDefault="00EE6FEB">
      <w:r>
        <w:t>INSERT INTO  "Customer_social_economic_data" ("Customer_id", "emp_var_rate", "cons_price_idx", "cons_conf_idx", "euribor3m", "nr_employed") VALUES (31047, '-1.8', '92.893', '-46.2', '1.266', '5099.1');</w:t>
      </w:r>
    </w:p>
    <w:p w14:paraId="5F31045A" w14:textId="77777777" w:rsidR="00EE6FEB" w:rsidRDefault="00EE6FEB"/>
    <w:p w14:paraId="7680E38F" w14:textId="77777777" w:rsidR="00EE6FEB" w:rsidRDefault="00EE6FEB">
      <w:r>
        <w:t>INSERT INTO  "Customer_social_economic_data" ("Customer_id", "emp_var_rate", "cons_price_idx", "cons_conf_idx", "euribor3m", "nr_employed") VALUES (31048, '-1.8', '92.893', '-46.2', '1.266', '5099.1');</w:t>
      </w:r>
    </w:p>
    <w:p w14:paraId="49A6D03F" w14:textId="77777777" w:rsidR="00EE6FEB" w:rsidRDefault="00EE6FEB"/>
    <w:p w14:paraId="1F8FDEED" w14:textId="77777777" w:rsidR="00EE6FEB" w:rsidRDefault="00EE6FEB">
      <w:r>
        <w:t>INSERT INTO  "Customer_social_economic_data" ("Customer_id", "emp_var_rate", "cons_price_idx", "cons_conf_idx", "euribor3m", "nr_employed") VALUES (31049, '-1.8', '92.893', '-46.2', '1.266', '5099.1');</w:t>
      </w:r>
    </w:p>
    <w:p w14:paraId="6D67DBFF" w14:textId="77777777" w:rsidR="00EE6FEB" w:rsidRDefault="00EE6FEB"/>
    <w:p w14:paraId="446FC4CA" w14:textId="77777777" w:rsidR="00EE6FEB" w:rsidRDefault="00EE6FEB">
      <w:r>
        <w:t>INSERT INTO  "Customer_social_economic_data" ("Customer_id", "emp_var_rate", "cons_price_idx", "cons_conf_idx", "euribor3m", "nr_employed") VALUES (31050, '-1.8', '92.893', '-46.2', '1.266', '5099.1');</w:t>
      </w:r>
    </w:p>
    <w:p w14:paraId="0EDD5CAB" w14:textId="77777777" w:rsidR="00EE6FEB" w:rsidRDefault="00EE6FEB"/>
    <w:p w14:paraId="5D38B315" w14:textId="77777777" w:rsidR="00EE6FEB" w:rsidRDefault="00EE6FEB">
      <w:r>
        <w:t>INSERT INTO  "Customer_social_economic_data" ("Customer_id", "emp_var_rate", "cons_price_idx", "cons_conf_idx", "euribor3m", "nr_employed") VALUES (31051, '-1.8', '92.893', '-46.2', '1.266', '5099.1');</w:t>
      </w:r>
    </w:p>
    <w:p w14:paraId="633B17D9" w14:textId="77777777" w:rsidR="00EE6FEB" w:rsidRDefault="00EE6FEB"/>
    <w:p w14:paraId="6D0EDD42" w14:textId="77777777" w:rsidR="00EE6FEB" w:rsidRDefault="00EE6FEB">
      <w:r>
        <w:t>INSERT INTO  "Customer_social_economic_data" ("Customer_id", "emp_var_rate", "cons_price_idx", "cons_conf_idx", "euribor3m", "nr_employed") VALUES (31052, '-1.8', '92.893', '-46.2', '1.266', '5099.1');</w:t>
      </w:r>
    </w:p>
    <w:p w14:paraId="6E4B2FB9" w14:textId="77777777" w:rsidR="00EE6FEB" w:rsidRDefault="00EE6FEB"/>
    <w:p w14:paraId="5572CB0F" w14:textId="77777777" w:rsidR="00EE6FEB" w:rsidRDefault="00EE6FEB">
      <w:r>
        <w:t>INSERT INTO  "Customer_social_economic_data" ("Customer_id", "emp_var_rate", "cons_price_idx", "cons_conf_idx", "euribor3m", "nr_employed") VALUES (31053, '-1.8', '92.893', '-46.2', '1.266', '5099.1');</w:t>
      </w:r>
    </w:p>
    <w:p w14:paraId="2FE4EC38" w14:textId="77777777" w:rsidR="00EE6FEB" w:rsidRDefault="00EE6FEB"/>
    <w:p w14:paraId="7C46FE27" w14:textId="77777777" w:rsidR="00EE6FEB" w:rsidRDefault="00EE6FEB">
      <w:r>
        <w:t>INSERT INTO  "Customer_social_economic_data" ("Customer_id", "emp_var_rate", "cons_price_idx", "cons_conf_idx", "euribor3m", "nr_employed") VALUES (31054, '-1.8', '92.893', '-46.2', '1.266', '5099.1');</w:t>
      </w:r>
    </w:p>
    <w:p w14:paraId="4A9107E4" w14:textId="77777777" w:rsidR="00EE6FEB" w:rsidRDefault="00EE6FEB"/>
    <w:p w14:paraId="38E89B0F" w14:textId="77777777" w:rsidR="00EE6FEB" w:rsidRDefault="00EE6FEB">
      <w:r>
        <w:t>INSERT INTO  "Customer_social_economic_data" ("Customer_id", "emp_var_rate", "cons_price_idx", "cons_conf_idx", "euribor3m", "nr_employed") VALUES (31055, '-1.8', '92.893', '-46.2', '1.266', '5099.1');</w:t>
      </w:r>
    </w:p>
    <w:p w14:paraId="4E915123" w14:textId="77777777" w:rsidR="00EE6FEB" w:rsidRDefault="00EE6FEB"/>
    <w:p w14:paraId="37E27884" w14:textId="77777777" w:rsidR="00EE6FEB" w:rsidRDefault="00EE6FEB">
      <w:r>
        <w:t>INSERT INTO  "Customer_social_economic_data" ("Customer_id", "emp_var_rate", "cons_price_idx", "cons_conf_idx", "euribor3m", "nr_employed") VALUES (31056, '-1.8', '92.893', '-46.2', '1.266', '5099.1');</w:t>
      </w:r>
    </w:p>
    <w:p w14:paraId="063640C4" w14:textId="77777777" w:rsidR="00EE6FEB" w:rsidRDefault="00EE6FEB"/>
    <w:p w14:paraId="6A5F4663" w14:textId="77777777" w:rsidR="00EE6FEB" w:rsidRDefault="00EE6FEB">
      <w:r>
        <w:t>INSERT INTO  "Customer_social_economic_data" ("Customer_id", "emp_var_rate", "cons_price_idx", "cons_conf_idx", "euribor3m", "nr_employed") VALUES (31057, '-1.8', '92.893', '-46.2', '1.266', '5099.1');</w:t>
      </w:r>
    </w:p>
    <w:p w14:paraId="641C4417" w14:textId="77777777" w:rsidR="00EE6FEB" w:rsidRDefault="00EE6FEB"/>
    <w:p w14:paraId="2B6D176D" w14:textId="77777777" w:rsidR="00EE6FEB" w:rsidRDefault="00EE6FEB">
      <w:r>
        <w:t>INSERT INTO  "Customer_social_economic_data" ("Customer_id", "emp_var_rate", "cons_price_idx", "cons_conf_idx", "euribor3m", "nr_employed") VALUES (31058, '-1.8', '92.893', '-46.2', '1.266', '5099.1');</w:t>
      </w:r>
    </w:p>
    <w:p w14:paraId="132867BF" w14:textId="77777777" w:rsidR="00EE6FEB" w:rsidRDefault="00EE6FEB"/>
    <w:p w14:paraId="1020D83E" w14:textId="77777777" w:rsidR="00EE6FEB" w:rsidRDefault="00EE6FEB">
      <w:r>
        <w:t>INSERT INTO  "Customer_social_economic_data" ("Customer_id", "emp_var_rate", "cons_price_idx", "cons_conf_idx", "euribor3m", "nr_employed") VALUES (31059, '-1.8', '92.893', '-46.2', '1.266', '5099.1');</w:t>
      </w:r>
    </w:p>
    <w:p w14:paraId="57146B6F" w14:textId="77777777" w:rsidR="00EE6FEB" w:rsidRDefault="00EE6FEB"/>
    <w:p w14:paraId="456A61E8" w14:textId="77777777" w:rsidR="00EE6FEB" w:rsidRDefault="00EE6FEB">
      <w:r>
        <w:t>INSERT INTO  "Customer_social_economic_data" ("Customer_id", "emp_var_rate", "cons_price_idx", "cons_conf_idx", "euribor3m", "nr_employed") VALUES (31060, '-1.8', '92.893', '-46.2', '1.266', '5099.1');</w:t>
      </w:r>
    </w:p>
    <w:p w14:paraId="1D3AE04B" w14:textId="77777777" w:rsidR="00EE6FEB" w:rsidRDefault="00EE6FEB"/>
    <w:p w14:paraId="76BB5D02" w14:textId="77777777" w:rsidR="00EE6FEB" w:rsidRDefault="00EE6FEB">
      <w:r>
        <w:t>INSERT INTO  "Customer_social_economic_data" ("Customer_id", "emp_var_rate", "cons_price_idx", "cons_conf_idx", "euribor3m", "nr_employed") VALUES (31061, '-1.8', '92.893', '-46.2', '1.266', '5099.1');</w:t>
      </w:r>
    </w:p>
    <w:p w14:paraId="0CEC05AC" w14:textId="77777777" w:rsidR="00EE6FEB" w:rsidRDefault="00EE6FEB"/>
    <w:p w14:paraId="55A25958" w14:textId="77777777" w:rsidR="00EE6FEB" w:rsidRDefault="00EE6FEB">
      <w:r>
        <w:t>INSERT INTO  "Customer_social_economic_data" ("Customer_id", "emp_var_rate", "cons_price_idx", "cons_conf_idx", "euribor3m", "nr_employed") VALUES (31062, '-1.8', '92.893', '-46.2', '1.266', '5099.1');</w:t>
      </w:r>
    </w:p>
    <w:p w14:paraId="504A7835" w14:textId="77777777" w:rsidR="00EE6FEB" w:rsidRDefault="00EE6FEB"/>
    <w:p w14:paraId="53F27107" w14:textId="77777777" w:rsidR="00EE6FEB" w:rsidRDefault="00EE6FEB">
      <w:r>
        <w:t>INSERT INTO  "Customer_social_economic_data" ("Customer_id", "emp_var_rate", "cons_price_idx", "cons_conf_idx", "euribor3m", "nr_employed") VALUES (31063, '-1.8', '92.893', '-46.2', '1.266', '5099.1');</w:t>
      </w:r>
    </w:p>
    <w:p w14:paraId="16E70957" w14:textId="77777777" w:rsidR="00EE6FEB" w:rsidRDefault="00EE6FEB"/>
    <w:p w14:paraId="385E0262" w14:textId="77777777" w:rsidR="00EE6FEB" w:rsidRDefault="00EE6FEB">
      <w:r>
        <w:t>INSERT INTO  "Customer_social_economic_data" ("Customer_id", "emp_var_rate", "cons_price_idx", "cons_conf_idx", "euribor3m", "nr_employed") VALUES (31064, '-1.8', '92.893', '-46.2', '1.266', '5099.1');</w:t>
      </w:r>
    </w:p>
    <w:p w14:paraId="098E30C9" w14:textId="77777777" w:rsidR="00EE6FEB" w:rsidRDefault="00EE6FEB"/>
    <w:p w14:paraId="2EF257ED" w14:textId="77777777" w:rsidR="00EE6FEB" w:rsidRDefault="00EE6FEB">
      <w:r>
        <w:t>INSERT INTO  "Customer_social_economic_data" ("Customer_id", "emp_var_rate", "cons_price_idx", "cons_conf_idx", "euribor3m", "nr_employed") VALUES (31065, '-1.8', '92.893', '-46.2', '1.266', '5099.1');</w:t>
      </w:r>
    </w:p>
    <w:p w14:paraId="2223EED3" w14:textId="77777777" w:rsidR="00EE6FEB" w:rsidRDefault="00EE6FEB"/>
    <w:p w14:paraId="578DD251" w14:textId="77777777" w:rsidR="00EE6FEB" w:rsidRDefault="00EE6FEB">
      <w:r>
        <w:t>INSERT INTO  "Customer_social_economic_data" ("Customer_id", "emp_var_rate", "cons_price_idx", "cons_conf_idx", "euribor3m", "nr_employed") VALUES (31066, '-1.8', '92.893', '-46.2', '1.266', '5099.1');</w:t>
      </w:r>
    </w:p>
    <w:p w14:paraId="76CA5A12" w14:textId="77777777" w:rsidR="00EE6FEB" w:rsidRDefault="00EE6FEB"/>
    <w:p w14:paraId="4BEE4CEA" w14:textId="77777777" w:rsidR="00EE6FEB" w:rsidRDefault="00EE6FEB">
      <w:r>
        <w:t>INSERT INTO  "Customer_social_economic_data" ("Customer_id", "emp_var_rate", "cons_price_idx", "cons_conf_idx", "euribor3m", "nr_employed") VALUES (31067, '-1.8', '92.893', '-46.2', '1.266', '5099.1');</w:t>
      </w:r>
    </w:p>
    <w:p w14:paraId="100987E6" w14:textId="77777777" w:rsidR="00EE6FEB" w:rsidRDefault="00EE6FEB"/>
    <w:p w14:paraId="58AF42B1" w14:textId="77777777" w:rsidR="00EE6FEB" w:rsidRDefault="00EE6FEB">
      <w:r>
        <w:t>INSERT INTO  "Customer_social_economic_data" ("Customer_id", "emp_var_rate", "cons_price_idx", "cons_conf_idx", "euribor3m", "nr_employed") VALUES (31068, '-1.8', '92.893', '-46.2', '1.266', '5099.1');</w:t>
      </w:r>
    </w:p>
    <w:p w14:paraId="569E6CB9" w14:textId="77777777" w:rsidR="00EE6FEB" w:rsidRDefault="00EE6FEB"/>
    <w:p w14:paraId="16BDC8AE" w14:textId="77777777" w:rsidR="00EE6FEB" w:rsidRDefault="00EE6FEB">
      <w:r>
        <w:t>INSERT INTO  "Customer_social_economic_data" ("Customer_id", "emp_var_rate", "cons_price_idx", "cons_conf_idx", "euribor3m", "nr_employed") VALUES (31069, '-1.8', '92.893', '-46.2', '1.266', '5099.1');</w:t>
      </w:r>
    </w:p>
    <w:p w14:paraId="09C87C07" w14:textId="77777777" w:rsidR="00EE6FEB" w:rsidRDefault="00EE6FEB"/>
    <w:p w14:paraId="6B4AD096" w14:textId="77777777" w:rsidR="00EE6FEB" w:rsidRDefault="00EE6FEB">
      <w:r>
        <w:t>INSERT INTO  "Customer_social_economic_data" ("Customer_id", "emp_var_rate", "cons_price_idx", "cons_conf_idx", "euribor3m", "nr_employed") VALUES (31070, '-1.8', '92.893', '-46.2', '1.266', '5099.1');</w:t>
      </w:r>
    </w:p>
    <w:p w14:paraId="3031059A" w14:textId="77777777" w:rsidR="00EE6FEB" w:rsidRDefault="00EE6FEB"/>
    <w:p w14:paraId="63B0A934" w14:textId="77777777" w:rsidR="00EE6FEB" w:rsidRDefault="00EE6FEB">
      <w:r>
        <w:t>INSERT INTO  "Customer_social_economic_data" ("Customer_id", "emp_var_rate", "cons_price_idx", "cons_conf_idx", "euribor3m", "nr_employed") VALUES (31071, '-1.8', '92.893', '-46.2', '1.266', '5099.1');</w:t>
      </w:r>
    </w:p>
    <w:p w14:paraId="0B581BF1" w14:textId="77777777" w:rsidR="00EE6FEB" w:rsidRDefault="00EE6FEB"/>
    <w:p w14:paraId="4E349D2E" w14:textId="77777777" w:rsidR="00EE6FEB" w:rsidRDefault="00EE6FEB">
      <w:r>
        <w:t>INSERT INTO  "Customer_social_economic_data" ("Customer_id", "emp_var_rate", "cons_price_idx", "cons_conf_idx", "euribor3m", "nr_employed") VALUES (31072, '-1.8', '92.893', '-46.2', '1.266', '5099.1');</w:t>
      </w:r>
    </w:p>
    <w:p w14:paraId="537EC321" w14:textId="77777777" w:rsidR="00EE6FEB" w:rsidRDefault="00EE6FEB"/>
    <w:p w14:paraId="4110A586" w14:textId="77777777" w:rsidR="00EE6FEB" w:rsidRDefault="00EE6FEB">
      <w:r>
        <w:t>INSERT INTO  "Customer_social_economic_data" ("Customer_id", "emp_var_rate", "cons_price_idx", "cons_conf_idx", "euribor3m", "nr_employed") VALUES (31073, '-1.8', '92.893', '-46.2', '1.266', '5099.1');</w:t>
      </w:r>
    </w:p>
    <w:p w14:paraId="36AAEC08" w14:textId="77777777" w:rsidR="00EE6FEB" w:rsidRDefault="00EE6FEB"/>
    <w:p w14:paraId="562DCD64" w14:textId="77777777" w:rsidR="00EE6FEB" w:rsidRDefault="00EE6FEB">
      <w:r>
        <w:t>INSERT INTO  "Customer_social_economic_data" ("Customer_id", "emp_var_rate", "cons_price_idx", "cons_conf_idx", "euribor3m", "nr_employed") VALUES (31074, '-1.8', '92.893', '-46.2', '1.266', '5099.1');</w:t>
      </w:r>
    </w:p>
    <w:p w14:paraId="362D510B" w14:textId="77777777" w:rsidR="00EE6FEB" w:rsidRDefault="00EE6FEB"/>
    <w:p w14:paraId="038AD310" w14:textId="77777777" w:rsidR="00EE6FEB" w:rsidRDefault="00EE6FEB">
      <w:r>
        <w:t>INSERT INTO  "Customer_social_economic_data" ("Customer_id", "emp_var_rate", "cons_price_idx", "cons_conf_idx", "euribor3m", "nr_employed") VALUES (31075, '-1.8', '92.893', '-46.2', '1.266', '5099.1');</w:t>
      </w:r>
    </w:p>
    <w:p w14:paraId="7FCFCBE6" w14:textId="77777777" w:rsidR="00EE6FEB" w:rsidRDefault="00EE6FEB"/>
    <w:p w14:paraId="61CE3482" w14:textId="77777777" w:rsidR="00EE6FEB" w:rsidRDefault="00EE6FEB">
      <w:r>
        <w:t>INSERT INTO  "Customer_social_economic_data" ("Customer_id", "emp_var_rate", "cons_price_idx", "cons_conf_idx", "euribor3m", "nr_employed") VALUES (31076, '-1.8', '92.893', '-46.2', '1.266', '5099.1');</w:t>
      </w:r>
    </w:p>
    <w:p w14:paraId="3EC1461A" w14:textId="77777777" w:rsidR="00EE6FEB" w:rsidRDefault="00EE6FEB"/>
    <w:p w14:paraId="17AB3C59" w14:textId="77777777" w:rsidR="00EE6FEB" w:rsidRDefault="00EE6FEB">
      <w:r>
        <w:t>INSERT INTO  "Customer_social_economic_data" ("Customer_id", "emp_var_rate", "cons_price_idx", "cons_conf_idx", "euribor3m", "nr_employed") VALUES (31077, '-1.8', '92.893', '-46.2', '1.266', '5099.1');</w:t>
      </w:r>
    </w:p>
    <w:p w14:paraId="1F36E133" w14:textId="77777777" w:rsidR="00EE6FEB" w:rsidRDefault="00EE6FEB"/>
    <w:p w14:paraId="176A2437" w14:textId="77777777" w:rsidR="00EE6FEB" w:rsidRDefault="00EE6FEB">
      <w:r>
        <w:t>INSERT INTO  "Customer_social_economic_data" ("Customer_id", "emp_var_rate", "cons_price_idx", "cons_conf_idx", "euribor3m", "nr_employed") VALUES (31078, '-1.8', '92.893', '-46.2', '1.266', '5099.1');</w:t>
      </w:r>
    </w:p>
    <w:p w14:paraId="5DFC1EC8" w14:textId="77777777" w:rsidR="00EE6FEB" w:rsidRDefault="00EE6FEB"/>
    <w:p w14:paraId="2C35BF77" w14:textId="77777777" w:rsidR="00EE6FEB" w:rsidRDefault="00EE6FEB">
      <w:r>
        <w:t>INSERT INTO  "Customer_social_economic_data" ("Customer_id", "emp_var_rate", "cons_price_idx", "cons_conf_idx", "euribor3m", "nr_employed") VALUES (31079, '-1.8', '92.893', '-46.2', '1.266', '5099.1');</w:t>
      </w:r>
    </w:p>
    <w:p w14:paraId="24FF05C9" w14:textId="77777777" w:rsidR="00EE6FEB" w:rsidRDefault="00EE6FEB"/>
    <w:p w14:paraId="668DA36B" w14:textId="77777777" w:rsidR="00EE6FEB" w:rsidRDefault="00EE6FEB">
      <w:r>
        <w:t>INSERT INTO  "Customer_social_economic_data" ("Customer_id", "emp_var_rate", "cons_price_idx", "cons_conf_idx", "euribor3m", "nr_employed") VALUES (31080, '-1.8', '92.893', '-46.2', '1.266', '5099.1');</w:t>
      </w:r>
    </w:p>
    <w:p w14:paraId="62C330F0" w14:textId="77777777" w:rsidR="00EE6FEB" w:rsidRDefault="00EE6FEB"/>
    <w:p w14:paraId="753944B2" w14:textId="77777777" w:rsidR="00EE6FEB" w:rsidRDefault="00EE6FEB">
      <w:r>
        <w:t>INSERT INTO  "Customer_social_economic_data" ("Customer_id", "emp_var_rate", "cons_price_idx", "cons_conf_idx", "euribor3m", "nr_employed") VALUES (31081, '-1.8', '92.893', '-46.2', '1.266', '5099.1');</w:t>
      </w:r>
    </w:p>
    <w:p w14:paraId="310D54E1" w14:textId="77777777" w:rsidR="00EE6FEB" w:rsidRDefault="00EE6FEB"/>
    <w:p w14:paraId="677E0B16" w14:textId="77777777" w:rsidR="00EE6FEB" w:rsidRDefault="00EE6FEB">
      <w:r>
        <w:t>INSERT INTO  "Customer_social_economic_data" ("Customer_id", "emp_var_rate", "cons_price_idx", "cons_conf_idx", "euribor3m", "nr_employed") VALUES (31082, '-1.8', '92.893', '-46.2', '1.266', '5099.1');</w:t>
      </w:r>
    </w:p>
    <w:p w14:paraId="697C328A" w14:textId="77777777" w:rsidR="00EE6FEB" w:rsidRDefault="00EE6FEB"/>
    <w:p w14:paraId="5CABD962" w14:textId="77777777" w:rsidR="00EE6FEB" w:rsidRDefault="00EE6FEB">
      <w:r>
        <w:t>INSERT INTO  "Customer_social_economic_data" ("Customer_id", "emp_var_rate", "cons_price_idx", "cons_conf_idx", "euribor3m", "nr_employed") VALUES (31083, '-1.8', '92.893', '-46.2', '1.266', '5099.1');</w:t>
      </w:r>
    </w:p>
    <w:p w14:paraId="47BF6B1A" w14:textId="77777777" w:rsidR="00EE6FEB" w:rsidRDefault="00EE6FEB"/>
    <w:p w14:paraId="157CB0DF" w14:textId="77777777" w:rsidR="00EE6FEB" w:rsidRDefault="00EE6FEB">
      <w:r>
        <w:t>INSERT INTO  "Customer_social_economic_data" ("Customer_id", "emp_var_rate", "cons_price_idx", "cons_conf_idx", "euribor3m", "nr_employed") VALUES (31084, '-1.8', '92.893', '-46.2', '1.266', '5099.1');</w:t>
      </w:r>
    </w:p>
    <w:p w14:paraId="6B9A081E" w14:textId="77777777" w:rsidR="00EE6FEB" w:rsidRDefault="00EE6FEB"/>
    <w:p w14:paraId="0F364E14" w14:textId="77777777" w:rsidR="00EE6FEB" w:rsidRDefault="00EE6FEB">
      <w:r>
        <w:t>INSERT INTO  "Customer_social_economic_data" ("Customer_id", "emp_var_rate", "cons_price_idx", "cons_conf_idx", "euribor3m", "nr_employed") VALUES (31085, '-1.8', '92.893', '-46.2', '1.266', '5099.1');</w:t>
      </w:r>
    </w:p>
    <w:p w14:paraId="315E0D63" w14:textId="77777777" w:rsidR="00EE6FEB" w:rsidRDefault="00EE6FEB"/>
    <w:p w14:paraId="00346AAE" w14:textId="77777777" w:rsidR="00EE6FEB" w:rsidRDefault="00EE6FEB">
      <w:r>
        <w:t>INSERT INTO  "Customer_social_economic_data" ("Customer_id", "emp_var_rate", "cons_price_idx", "cons_conf_idx", "euribor3m", "nr_employed") VALUES (31086, '-1.8', '92.893', '-46.2', '1.266', '5099.1');</w:t>
      </w:r>
    </w:p>
    <w:p w14:paraId="75ED5546" w14:textId="77777777" w:rsidR="00EE6FEB" w:rsidRDefault="00EE6FEB"/>
    <w:p w14:paraId="2CED43E3" w14:textId="77777777" w:rsidR="00EE6FEB" w:rsidRDefault="00EE6FEB">
      <w:r>
        <w:t>INSERT INTO  "Customer_social_economic_data" ("Customer_id", "emp_var_rate", "cons_price_idx", "cons_conf_idx", "euribor3m", "nr_employed") VALUES (31087, '-1.8', '92.893', '-46.2', '1.266', '5099.1');</w:t>
      </w:r>
    </w:p>
    <w:p w14:paraId="25521B15" w14:textId="77777777" w:rsidR="00EE6FEB" w:rsidRDefault="00EE6FEB"/>
    <w:p w14:paraId="59E5B045" w14:textId="77777777" w:rsidR="00EE6FEB" w:rsidRDefault="00EE6FEB">
      <w:r>
        <w:t>INSERT INTO  "Customer_social_economic_data" ("Customer_id", "emp_var_rate", "cons_price_idx", "cons_conf_idx", "euribor3m", "nr_employed") VALUES (31088, '-1.8', '92.893', '-46.2', '1.266', '5099.1');</w:t>
      </w:r>
    </w:p>
    <w:p w14:paraId="5BA83762" w14:textId="77777777" w:rsidR="00EE6FEB" w:rsidRDefault="00EE6FEB"/>
    <w:p w14:paraId="5F618F27" w14:textId="77777777" w:rsidR="00EE6FEB" w:rsidRDefault="00EE6FEB">
      <w:r>
        <w:t>INSERT INTO  "Customer_social_economic_data" ("Customer_id", "emp_var_rate", "cons_price_idx", "cons_conf_idx", "euribor3m", "nr_employed") VALUES (31089, '-1.8', '92.893', '-46.2', '1.266', '5099.1');</w:t>
      </w:r>
    </w:p>
    <w:p w14:paraId="3CBDC23B" w14:textId="77777777" w:rsidR="00EE6FEB" w:rsidRDefault="00EE6FEB"/>
    <w:p w14:paraId="56D11CF6" w14:textId="77777777" w:rsidR="00EE6FEB" w:rsidRDefault="00EE6FEB">
      <w:r>
        <w:t>INSERT INTO  "Customer_social_economic_data" ("Customer_id", "emp_var_rate", "cons_price_idx", "cons_conf_idx", "euribor3m", "nr_employed") VALUES (31090, '-1.8', '92.893', '-46.2', '1.266', '5099.1');</w:t>
      </w:r>
    </w:p>
    <w:p w14:paraId="2F50E6CE" w14:textId="77777777" w:rsidR="00EE6FEB" w:rsidRDefault="00EE6FEB"/>
    <w:p w14:paraId="4DB333B8" w14:textId="77777777" w:rsidR="00EE6FEB" w:rsidRDefault="00EE6FEB">
      <w:r>
        <w:t>INSERT INTO  "Customer_social_economic_data" ("Customer_id", "emp_var_rate", "cons_price_idx", "cons_conf_idx", "euribor3m", "nr_employed") VALUES (31091, '-1.8', '92.893', '-46.2', '1.266', '5099.1');</w:t>
      </w:r>
    </w:p>
    <w:p w14:paraId="6ED3ED3D" w14:textId="77777777" w:rsidR="00EE6FEB" w:rsidRDefault="00EE6FEB"/>
    <w:p w14:paraId="53411D5E" w14:textId="77777777" w:rsidR="00EE6FEB" w:rsidRDefault="00EE6FEB">
      <w:r>
        <w:t>INSERT INTO  "Customer_social_economic_data" ("Customer_id", "emp_var_rate", "cons_price_idx", "cons_conf_idx", "euribor3m", "nr_employed") VALUES (31092, '-1.8', '92.893', '-46.2', '1.266', '5099.1');</w:t>
      </w:r>
    </w:p>
    <w:p w14:paraId="041081AF" w14:textId="77777777" w:rsidR="00EE6FEB" w:rsidRDefault="00EE6FEB"/>
    <w:p w14:paraId="084BC495" w14:textId="77777777" w:rsidR="00EE6FEB" w:rsidRDefault="00EE6FEB">
      <w:r>
        <w:t>INSERT INTO  "Customer_social_economic_data" ("Customer_id", "emp_var_rate", "cons_price_idx", "cons_conf_idx", "euribor3m", "nr_employed") VALUES (31093, '-1.8', '92.893', '-46.2', '1.266', '5099.1');</w:t>
      </w:r>
    </w:p>
    <w:p w14:paraId="5DC14FD5" w14:textId="77777777" w:rsidR="00EE6FEB" w:rsidRDefault="00EE6FEB"/>
    <w:p w14:paraId="5C209810" w14:textId="77777777" w:rsidR="00EE6FEB" w:rsidRDefault="00EE6FEB">
      <w:r>
        <w:t>INSERT INTO  "Customer_social_economic_data" ("Customer_id", "emp_var_rate", "cons_price_idx", "cons_conf_idx", "euribor3m", "nr_employed") VALUES (31094, '-1.8', '92.893', '-46.2', '1.266', '5099.1');</w:t>
      </w:r>
    </w:p>
    <w:p w14:paraId="6976770D" w14:textId="77777777" w:rsidR="00EE6FEB" w:rsidRDefault="00EE6FEB"/>
    <w:p w14:paraId="00C21461" w14:textId="77777777" w:rsidR="00EE6FEB" w:rsidRDefault="00EE6FEB">
      <w:r>
        <w:t>INSERT INTO  "Customer_social_economic_data" ("Customer_id", "emp_var_rate", "cons_price_idx", "cons_conf_idx", "euribor3m", "nr_employed") VALUES (31095, '-1.8', '92.893', '-46.2', '1.266', '5099.1');</w:t>
      </w:r>
    </w:p>
    <w:p w14:paraId="30947ADF" w14:textId="77777777" w:rsidR="00EE6FEB" w:rsidRDefault="00EE6FEB"/>
    <w:p w14:paraId="4B3A883E" w14:textId="77777777" w:rsidR="00EE6FEB" w:rsidRDefault="00EE6FEB">
      <w:r>
        <w:t>INSERT INTO  "Customer_social_economic_data" ("Customer_id", "emp_var_rate", "cons_price_idx", "cons_conf_idx", "euribor3m", "nr_employed") VALUES (31096, '-1.8', '92.893', '-46.2', '1.266', '5099.1');</w:t>
      </w:r>
    </w:p>
    <w:p w14:paraId="1F897F97" w14:textId="77777777" w:rsidR="00EE6FEB" w:rsidRDefault="00EE6FEB"/>
    <w:p w14:paraId="78F0838B" w14:textId="77777777" w:rsidR="00EE6FEB" w:rsidRDefault="00EE6FEB">
      <w:r>
        <w:t>INSERT INTO  "Customer_social_economic_data" ("Customer_id", "emp_var_rate", "cons_price_idx", "cons_conf_idx", "euribor3m", "nr_employed") VALUES (31097, '-1.8', '92.893', '-46.2', '1.266', '5099.1');</w:t>
      </w:r>
    </w:p>
    <w:p w14:paraId="3DF35479" w14:textId="77777777" w:rsidR="00EE6FEB" w:rsidRDefault="00EE6FEB"/>
    <w:p w14:paraId="3AFC6BDE" w14:textId="77777777" w:rsidR="00EE6FEB" w:rsidRDefault="00EE6FEB">
      <w:r>
        <w:t>INSERT INTO  "Customer_social_economic_data" ("Customer_id", "emp_var_rate", "cons_price_idx", "cons_conf_idx", "euribor3m", "nr_employed") VALUES (31098, '-1.8', '92.893', '-46.2', '1.266', '5099.1');</w:t>
      </w:r>
    </w:p>
    <w:p w14:paraId="00C2E930" w14:textId="77777777" w:rsidR="00EE6FEB" w:rsidRDefault="00EE6FEB"/>
    <w:p w14:paraId="50787921" w14:textId="77777777" w:rsidR="00EE6FEB" w:rsidRDefault="00EE6FEB">
      <w:r>
        <w:t>INSERT INTO  "Customer_social_economic_data" ("Customer_id", "emp_var_rate", "cons_price_idx", "cons_conf_idx", "euribor3m", "nr_employed") VALUES (31099, '-1.8', '92.893', '-46.2', '1.266', '5099.1');</w:t>
      </w:r>
    </w:p>
    <w:p w14:paraId="38CBC4A7" w14:textId="77777777" w:rsidR="00EE6FEB" w:rsidRDefault="00EE6FEB"/>
    <w:p w14:paraId="7C43FB8D" w14:textId="77777777" w:rsidR="00EE6FEB" w:rsidRDefault="00EE6FEB">
      <w:r>
        <w:t>INSERT INTO  "Customer_social_economic_data" ("Customer_id", "emp_var_rate", "cons_price_idx", "cons_conf_idx", "euribor3m", "nr_employed") VALUES (31100, '-1.8', '92.893', '-46.2', '1.266', '5099.1');</w:t>
      </w:r>
    </w:p>
    <w:p w14:paraId="57165BF6" w14:textId="77777777" w:rsidR="00EE6FEB" w:rsidRDefault="00EE6FEB"/>
    <w:p w14:paraId="0FD2E36E" w14:textId="77777777" w:rsidR="00EE6FEB" w:rsidRDefault="00EE6FEB">
      <w:r>
        <w:t>INSERT INTO  "Customer_social_economic_data" ("Customer_id", "emp_var_rate", "cons_price_idx", "cons_conf_idx", "euribor3m", "nr_employed") VALUES (31101, '-1.8', '92.893', '-46.2', '1.266', '5099.1');</w:t>
      </w:r>
    </w:p>
    <w:p w14:paraId="286BBE7E" w14:textId="77777777" w:rsidR="00EE6FEB" w:rsidRDefault="00EE6FEB"/>
    <w:p w14:paraId="48779ED8" w14:textId="77777777" w:rsidR="00EE6FEB" w:rsidRDefault="00EE6FEB">
      <w:r>
        <w:t>INSERT INTO  "Customer_social_economic_data" ("Customer_id", "emp_var_rate", "cons_price_idx", "cons_conf_idx", "euribor3m", "nr_employed") VALUES (31102, '-1.8', '92.893', '-46.2', '1.266', '5099.1');</w:t>
      </w:r>
    </w:p>
    <w:p w14:paraId="3015B1B7" w14:textId="77777777" w:rsidR="00EE6FEB" w:rsidRDefault="00EE6FEB"/>
    <w:p w14:paraId="4B4F8CE0" w14:textId="77777777" w:rsidR="00EE6FEB" w:rsidRDefault="00EE6FEB">
      <w:r>
        <w:t>INSERT INTO  "Customer_social_economic_data" ("Customer_id", "emp_var_rate", "cons_price_idx", "cons_conf_idx", "euribor3m", "nr_employed") VALUES (31103, '-1.8', '92.893', '-46.2', '1.266', '5099.1');</w:t>
      </w:r>
    </w:p>
    <w:p w14:paraId="45DC4D95" w14:textId="77777777" w:rsidR="00EE6FEB" w:rsidRDefault="00EE6FEB"/>
    <w:p w14:paraId="2F992FA9" w14:textId="77777777" w:rsidR="00EE6FEB" w:rsidRDefault="00EE6FEB">
      <w:r>
        <w:t>INSERT INTO  "Customer_social_economic_data" ("Customer_id", "emp_var_rate", "cons_price_idx", "cons_conf_idx", "euribor3m", "nr_employed") VALUES (31104, '-1.8', '92.893', '-46.2', '1.266', '5099.1');</w:t>
      </w:r>
    </w:p>
    <w:p w14:paraId="22C63AC4" w14:textId="77777777" w:rsidR="00EE6FEB" w:rsidRDefault="00EE6FEB"/>
    <w:p w14:paraId="29C938E9" w14:textId="77777777" w:rsidR="00EE6FEB" w:rsidRDefault="00EE6FEB">
      <w:r>
        <w:t>INSERT INTO  "Customer_social_economic_data" ("Customer_id", "emp_var_rate", "cons_price_idx", "cons_conf_idx", "euribor3m", "nr_employed") VALUES (31105, '-1.8', '92.893', '-46.2', '1.266', '5099.1');</w:t>
      </w:r>
    </w:p>
    <w:p w14:paraId="279915F7" w14:textId="77777777" w:rsidR="00EE6FEB" w:rsidRDefault="00EE6FEB"/>
    <w:p w14:paraId="36EC7DF9" w14:textId="77777777" w:rsidR="00EE6FEB" w:rsidRDefault="00EE6FEB">
      <w:r>
        <w:t>INSERT INTO  "Customer_social_economic_data" ("Customer_id", "emp_var_rate", "cons_price_idx", "cons_conf_idx", "euribor3m", "nr_employed") VALUES (31106, '-1.8', '92.893', '-46.2', '1.266', '5099.1');</w:t>
      </w:r>
    </w:p>
    <w:p w14:paraId="29A979BF" w14:textId="77777777" w:rsidR="00EE6FEB" w:rsidRDefault="00EE6FEB"/>
    <w:p w14:paraId="65B06861" w14:textId="77777777" w:rsidR="00EE6FEB" w:rsidRDefault="00EE6FEB">
      <w:r>
        <w:t>INSERT INTO  "Customer_social_economic_data" ("Customer_id", "emp_var_rate", "cons_price_idx", "cons_conf_idx", "euribor3m", "nr_employed") VALUES (31107, '-1.8', '92.893', '-46.2', '1.266', '5099.1');</w:t>
      </w:r>
    </w:p>
    <w:p w14:paraId="3BA142D5" w14:textId="77777777" w:rsidR="00EE6FEB" w:rsidRDefault="00EE6FEB"/>
    <w:p w14:paraId="348DA6F1" w14:textId="77777777" w:rsidR="00EE6FEB" w:rsidRDefault="00EE6FEB">
      <w:r>
        <w:t>INSERT INTO  "Customer_social_economic_data" ("Customer_id", "emp_var_rate", "cons_price_idx", "cons_conf_idx", "euribor3m", "nr_employed") VALUES (31108, '-1.8', '92.893', '-46.2', '1.266', '5099.1');</w:t>
      </w:r>
    </w:p>
    <w:p w14:paraId="394A42EB" w14:textId="77777777" w:rsidR="00EE6FEB" w:rsidRDefault="00EE6FEB"/>
    <w:p w14:paraId="70F60344" w14:textId="77777777" w:rsidR="00EE6FEB" w:rsidRDefault="00EE6FEB">
      <w:r>
        <w:t>INSERT INTO  "Customer_social_economic_data" ("Customer_id", "emp_var_rate", "cons_price_idx", "cons_conf_idx", "euribor3m", "nr_employed") VALUES (31109, '-1.8', '92.893', '-46.2', '1.266', '5099.1');</w:t>
      </w:r>
    </w:p>
    <w:p w14:paraId="28E83600" w14:textId="77777777" w:rsidR="00EE6FEB" w:rsidRDefault="00EE6FEB"/>
    <w:p w14:paraId="6F6C5FDC" w14:textId="77777777" w:rsidR="00EE6FEB" w:rsidRDefault="00EE6FEB">
      <w:r>
        <w:t>INSERT INTO  "Customer_social_economic_data" ("Customer_id", "emp_var_rate", "cons_price_idx", "cons_conf_idx", "euribor3m", "nr_employed") VALUES (31110, '-1.8', '92.893', '-46.2', '1.266', '5099.1');</w:t>
      </w:r>
    </w:p>
    <w:p w14:paraId="2BA66E2A" w14:textId="77777777" w:rsidR="00EE6FEB" w:rsidRDefault="00EE6FEB"/>
    <w:p w14:paraId="2ADD02D2" w14:textId="77777777" w:rsidR="00EE6FEB" w:rsidRDefault="00EE6FEB">
      <w:r>
        <w:t>INSERT INTO  "Customer_social_economic_data" ("Customer_id", "emp_var_rate", "cons_price_idx", "cons_conf_idx", "euribor3m", "nr_employed") VALUES (31111, '-1.8', '92.893', '-46.2', '1.266', '5099.1');</w:t>
      </w:r>
    </w:p>
    <w:p w14:paraId="7BC209A7" w14:textId="77777777" w:rsidR="00EE6FEB" w:rsidRDefault="00EE6FEB"/>
    <w:p w14:paraId="5DF943ED" w14:textId="77777777" w:rsidR="00EE6FEB" w:rsidRDefault="00EE6FEB">
      <w:r>
        <w:t>INSERT INTO  "Customer_social_economic_data" ("Customer_id", "emp_var_rate", "cons_price_idx", "cons_conf_idx", "euribor3m", "nr_employed") VALUES (31112, '-1.8', '92.893', '-46.2', '1.266', '5099.1');</w:t>
      </w:r>
    </w:p>
    <w:p w14:paraId="3EAFC978" w14:textId="77777777" w:rsidR="00EE6FEB" w:rsidRDefault="00EE6FEB"/>
    <w:p w14:paraId="78D0C96C" w14:textId="77777777" w:rsidR="00EE6FEB" w:rsidRDefault="00EE6FEB">
      <w:r>
        <w:t>INSERT INTO  "Customer_social_economic_data" ("Customer_id", "emp_var_rate", "cons_price_idx", "cons_conf_idx", "euribor3m", "nr_employed") VALUES (31113, '-1.8', '92.893', '-46.2', '1.266', '5099.1');</w:t>
      </w:r>
    </w:p>
    <w:p w14:paraId="7CCC235A" w14:textId="77777777" w:rsidR="00EE6FEB" w:rsidRDefault="00EE6FEB"/>
    <w:p w14:paraId="3E751BEC" w14:textId="77777777" w:rsidR="00EE6FEB" w:rsidRDefault="00EE6FEB">
      <w:r>
        <w:t>INSERT INTO  "Customer_social_economic_data" ("Customer_id", "emp_var_rate", "cons_price_idx", "cons_conf_idx", "euribor3m", "nr_employed") VALUES (31114, '-1.8', '92.893', '-46.2', '1.266', '5099.1');</w:t>
      </w:r>
    </w:p>
    <w:p w14:paraId="2DBCF9B0" w14:textId="77777777" w:rsidR="00EE6FEB" w:rsidRDefault="00EE6FEB"/>
    <w:p w14:paraId="45C39D51" w14:textId="77777777" w:rsidR="00EE6FEB" w:rsidRDefault="00EE6FEB">
      <w:r>
        <w:t>INSERT INTO  "Customer_social_economic_data" ("Customer_id", "emp_var_rate", "cons_price_idx", "cons_conf_idx", "euribor3m", "nr_employed") VALUES (31115, '-1.8', '92.893', '-46.2', '1.266', '5099.1');</w:t>
      </w:r>
    </w:p>
    <w:p w14:paraId="7C771818" w14:textId="77777777" w:rsidR="00EE6FEB" w:rsidRDefault="00EE6FEB"/>
    <w:p w14:paraId="7FE45198" w14:textId="77777777" w:rsidR="00EE6FEB" w:rsidRDefault="00EE6FEB">
      <w:r>
        <w:t>INSERT INTO  "Customer_social_economic_data" ("Customer_id", "emp_var_rate", "cons_price_idx", "cons_conf_idx", "euribor3m", "nr_employed") VALUES (31116, '-1.8', '92.893', '-46.2', '1.266', '5099.1');</w:t>
      </w:r>
    </w:p>
    <w:p w14:paraId="751B1E3D" w14:textId="77777777" w:rsidR="00EE6FEB" w:rsidRDefault="00EE6FEB"/>
    <w:p w14:paraId="2C640B43" w14:textId="77777777" w:rsidR="00EE6FEB" w:rsidRDefault="00EE6FEB">
      <w:r>
        <w:t>INSERT INTO  "Customer_social_economic_data" ("Customer_id", "emp_var_rate", "cons_price_idx", "cons_conf_idx", "euribor3m", "nr_employed") VALUES (31117, '-1.8', '92.893', '-46.2', '1.266', '5099.1');</w:t>
      </w:r>
    </w:p>
    <w:p w14:paraId="1510E1FC" w14:textId="77777777" w:rsidR="00EE6FEB" w:rsidRDefault="00EE6FEB"/>
    <w:p w14:paraId="43BA2F74" w14:textId="77777777" w:rsidR="00EE6FEB" w:rsidRDefault="00EE6FEB">
      <w:r>
        <w:t>INSERT INTO  "Customer_social_economic_data" ("Customer_id", "emp_var_rate", "cons_price_idx", "cons_conf_idx", "euribor3m", "nr_employed") VALUES (31118, '-1.8', '92.893', '-46.2', '1.266', '5099.1');</w:t>
      </w:r>
    </w:p>
    <w:p w14:paraId="58BB43BD" w14:textId="77777777" w:rsidR="00EE6FEB" w:rsidRDefault="00EE6FEB"/>
    <w:p w14:paraId="23229842" w14:textId="77777777" w:rsidR="00EE6FEB" w:rsidRDefault="00EE6FEB">
      <w:r>
        <w:t>INSERT INTO  "Customer_social_economic_data" ("Customer_id", "emp_var_rate", "cons_price_idx", "cons_conf_idx", "euribor3m", "nr_employed") VALUES (31119, '-1.8', '92.893', '-46.2', '1.266', '5099.1');</w:t>
      </w:r>
    </w:p>
    <w:p w14:paraId="0137D35A" w14:textId="77777777" w:rsidR="00EE6FEB" w:rsidRDefault="00EE6FEB"/>
    <w:p w14:paraId="55B3E016" w14:textId="77777777" w:rsidR="00EE6FEB" w:rsidRDefault="00EE6FEB">
      <w:r>
        <w:t>INSERT INTO  "Customer_social_economic_data" ("Customer_id", "emp_var_rate", "cons_price_idx", "cons_conf_idx", "euribor3m", "nr_employed") VALUES (31120, '-1.8', '92.893', '-46.2', '1.266', '5099.1');</w:t>
      </w:r>
    </w:p>
    <w:p w14:paraId="70A89544" w14:textId="77777777" w:rsidR="00EE6FEB" w:rsidRDefault="00EE6FEB"/>
    <w:p w14:paraId="0E733EE1" w14:textId="77777777" w:rsidR="00EE6FEB" w:rsidRDefault="00EE6FEB">
      <w:r>
        <w:t>INSERT INTO  "Customer_social_economic_data" ("Customer_id", "emp_var_rate", "cons_price_idx", "cons_conf_idx", "euribor3m", "nr_employed") VALUES (31121, '-1.8', '92.893', '-46.2', '1.266', '5099.1');</w:t>
      </w:r>
    </w:p>
    <w:p w14:paraId="763FE3E0" w14:textId="77777777" w:rsidR="00EE6FEB" w:rsidRDefault="00EE6FEB"/>
    <w:p w14:paraId="0C15F3AD" w14:textId="77777777" w:rsidR="00EE6FEB" w:rsidRDefault="00EE6FEB">
      <w:r>
        <w:t>INSERT INTO  "Customer_social_economic_data" ("Customer_id", "emp_var_rate", "cons_price_idx", "cons_conf_idx", "euribor3m", "nr_employed") VALUES (31122, '-1.8', '92.893', '-46.2', '1.266', '5099.1');</w:t>
      </w:r>
    </w:p>
    <w:p w14:paraId="4131EB85" w14:textId="77777777" w:rsidR="00EE6FEB" w:rsidRDefault="00EE6FEB"/>
    <w:p w14:paraId="33252595" w14:textId="77777777" w:rsidR="00EE6FEB" w:rsidRDefault="00EE6FEB">
      <w:r>
        <w:t>INSERT INTO  "Customer_social_economic_data" ("Customer_id", "emp_var_rate", "cons_price_idx", "cons_conf_idx", "euribor3m", "nr_employed") VALUES (31123, '-1.8', '92.893', '-46.2', '1.266', '5099.1');</w:t>
      </w:r>
    </w:p>
    <w:p w14:paraId="331F9DEC" w14:textId="77777777" w:rsidR="00EE6FEB" w:rsidRDefault="00EE6FEB"/>
    <w:p w14:paraId="5EFA2393" w14:textId="77777777" w:rsidR="00EE6FEB" w:rsidRDefault="00EE6FEB">
      <w:r>
        <w:t>INSERT INTO  "Customer_social_economic_data" ("Customer_id", "emp_var_rate", "cons_price_idx", "cons_conf_idx", "euribor3m", "nr_employed") VALUES (31124, '-1.8', '92.893', '-46.2', '1.266', '5099.1');</w:t>
      </w:r>
    </w:p>
    <w:p w14:paraId="3D33AB20" w14:textId="77777777" w:rsidR="00EE6FEB" w:rsidRDefault="00EE6FEB"/>
    <w:p w14:paraId="0238B39C" w14:textId="77777777" w:rsidR="00EE6FEB" w:rsidRDefault="00EE6FEB">
      <w:r>
        <w:t>INSERT INTO  "Customer_social_economic_data" ("Customer_id", "emp_var_rate", "cons_price_idx", "cons_conf_idx", "euribor3m", "nr_employed") VALUES (31125, '-1.8', '92.893', '-46.2', '1.266', '5099.1');</w:t>
      </w:r>
    </w:p>
    <w:p w14:paraId="544F1800" w14:textId="77777777" w:rsidR="00EE6FEB" w:rsidRDefault="00EE6FEB"/>
    <w:p w14:paraId="795897E8" w14:textId="77777777" w:rsidR="00EE6FEB" w:rsidRDefault="00EE6FEB">
      <w:r>
        <w:t>INSERT INTO  "Customer_social_economic_data" ("Customer_id", "emp_var_rate", "cons_price_idx", "cons_conf_idx", "euribor3m", "nr_employed") VALUES (31126, '-1.8', '92.893', '-46.2', '1.266', '5099.1');</w:t>
      </w:r>
    </w:p>
    <w:p w14:paraId="56C8A34E" w14:textId="77777777" w:rsidR="00EE6FEB" w:rsidRDefault="00EE6FEB"/>
    <w:p w14:paraId="6A2DC345" w14:textId="77777777" w:rsidR="00EE6FEB" w:rsidRDefault="00EE6FEB">
      <w:r>
        <w:t>INSERT INTO  "Customer_social_economic_data" ("Customer_id", "emp_var_rate", "cons_price_idx", "cons_conf_idx", "euribor3m", "nr_employed") VALUES (31127, '-1.8', '92.893', '-46.2', '1.266', '5099.1');</w:t>
      </w:r>
    </w:p>
    <w:p w14:paraId="78A92965" w14:textId="77777777" w:rsidR="00EE6FEB" w:rsidRDefault="00EE6FEB"/>
    <w:p w14:paraId="0CA60726" w14:textId="77777777" w:rsidR="00EE6FEB" w:rsidRDefault="00EE6FEB">
      <w:r>
        <w:t>INSERT INTO  "Customer_social_economic_data" ("Customer_id", "emp_var_rate", "cons_price_idx", "cons_conf_idx", "euribor3m", "nr_employed") VALUES (31128, '-1.8', '92.893', '-46.2', '1.266', '5099.1');</w:t>
      </w:r>
    </w:p>
    <w:p w14:paraId="586CEF3B" w14:textId="77777777" w:rsidR="00EE6FEB" w:rsidRDefault="00EE6FEB"/>
    <w:p w14:paraId="66228DA3" w14:textId="77777777" w:rsidR="00EE6FEB" w:rsidRDefault="00EE6FEB">
      <w:r>
        <w:t>INSERT INTO  "Customer_social_economic_data" ("Customer_id", "emp_var_rate", "cons_price_idx", "cons_conf_idx", "euribor3m", "nr_employed") VALUES (31129, '-1.8', '92.893', '-46.2', '1.266', '5099.1');</w:t>
      </w:r>
    </w:p>
    <w:p w14:paraId="56A092EF" w14:textId="77777777" w:rsidR="00EE6FEB" w:rsidRDefault="00EE6FEB"/>
    <w:p w14:paraId="6931CA2A" w14:textId="77777777" w:rsidR="00EE6FEB" w:rsidRDefault="00EE6FEB">
      <w:r>
        <w:t>INSERT INTO  "Customer_social_economic_data" ("Customer_id", "emp_var_rate", "cons_price_idx", "cons_conf_idx", "euribor3m", "nr_employed") VALUES (31130, '-1.8', '92.893', '-46.2', '1.266', '5099.1');</w:t>
      </w:r>
    </w:p>
    <w:p w14:paraId="3625AA50" w14:textId="77777777" w:rsidR="00EE6FEB" w:rsidRDefault="00EE6FEB"/>
    <w:p w14:paraId="5E039EF8" w14:textId="77777777" w:rsidR="00EE6FEB" w:rsidRDefault="00EE6FEB">
      <w:r>
        <w:t>INSERT INTO  "Customer_social_economic_data" ("Customer_id", "emp_var_rate", "cons_price_idx", "cons_conf_idx", "euribor3m", "nr_employed") VALUES (31131, '-1.8', '92.893', '-46.2', '1.266', '5099.1');</w:t>
      </w:r>
    </w:p>
    <w:p w14:paraId="4BF67D1D" w14:textId="77777777" w:rsidR="00EE6FEB" w:rsidRDefault="00EE6FEB"/>
    <w:p w14:paraId="4A2AA663" w14:textId="77777777" w:rsidR="00EE6FEB" w:rsidRDefault="00EE6FEB">
      <w:r>
        <w:t>INSERT INTO  "Customer_social_economic_data" ("Customer_id", "emp_var_rate", "cons_price_idx", "cons_conf_idx", "euribor3m", "nr_employed") VALUES (31132, '-1.8', '92.893', '-46.2', '1.266', '5099.1');</w:t>
      </w:r>
    </w:p>
    <w:p w14:paraId="613E1089" w14:textId="77777777" w:rsidR="00EE6FEB" w:rsidRDefault="00EE6FEB"/>
    <w:p w14:paraId="250D392E" w14:textId="77777777" w:rsidR="00EE6FEB" w:rsidRDefault="00EE6FEB">
      <w:r>
        <w:t>INSERT INTO  "Customer_social_economic_data" ("Customer_id", "emp_var_rate", "cons_price_idx", "cons_conf_idx", "euribor3m", "nr_employed") VALUES (31133, '-1.8', '92.893', '-46.2', '1.266', '5099.1');</w:t>
      </w:r>
    </w:p>
    <w:p w14:paraId="07575249" w14:textId="77777777" w:rsidR="00EE6FEB" w:rsidRDefault="00EE6FEB"/>
    <w:p w14:paraId="3BFC7351" w14:textId="77777777" w:rsidR="00EE6FEB" w:rsidRDefault="00EE6FEB">
      <w:r>
        <w:t>INSERT INTO  "Customer_social_economic_data" ("Customer_id", "emp_var_rate", "cons_price_idx", "cons_conf_idx", "euribor3m", "nr_employed") VALUES (31134, '-1.8', '92.893', '-46.2', '1.266', '5099.1');</w:t>
      </w:r>
    </w:p>
    <w:p w14:paraId="5EE0B820" w14:textId="77777777" w:rsidR="00EE6FEB" w:rsidRDefault="00EE6FEB"/>
    <w:p w14:paraId="6E048B53" w14:textId="77777777" w:rsidR="00EE6FEB" w:rsidRDefault="00EE6FEB">
      <w:r>
        <w:t>INSERT INTO  "Customer_social_economic_data" ("Customer_id", "emp_var_rate", "cons_price_idx", "cons_conf_idx", "euribor3m", "nr_employed") VALUES (31135, '-1.8', '92.893', '-46.2', '1.266', '5099.1');</w:t>
      </w:r>
    </w:p>
    <w:p w14:paraId="3F61D7FA" w14:textId="77777777" w:rsidR="00EE6FEB" w:rsidRDefault="00EE6FEB"/>
    <w:p w14:paraId="27A77028" w14:textId="77777777" w:rsidR="00EE6FEB" w:rsidRDefault="00EE6FEB">
      <w:r>
        <w:t>INSERT INTO  "Customer_social_economic_data" ("Customer_id", "emp_var_rate", "cons_price_idx", "cons_conf_idx", "euribor3m", "nr_employed") VALUES (31136, '-1.8', '92.893', '-46.2', '1.266', '5099.1');</w:t>
      </w:r>
    </w:p>
    <w:p w14:paraId="5D867C4E" w14:textId="77777777" w:rsidR="00EE6FEB" w:rsidRDefault="00EE6FEB"/>
    <w:p w14:paraId="0B5BAB02" w14:textId="77777777" w:rsidR="00EE6FEB" w:rsidRDefault="00EE6FEB">
      <w:r>
        <w:t>INSERT INTO  "Customer_social_economic_data" ("Customer_id", "emp_var_rate", "cons_price_idx", "cons_conf_idx", "euribor3m", "nr_employed") VALUES (31137, '-1.8', '92.893', '-46.2', '1.266', '5099.1');</w:t>
      </w:r>
    </w:p>
    <w:p w14:paraId="56BC2A11" w14:textId="77777777" w:rsidR="00EE6FEB" w:rsidRDefault="00EE6FEB"/>
    <w:p w14:paraId="0BA6ACD0" w14:textId="77777777" w:rsidR="00EE6FEB" w:rsidRDefault="00EE6FEB">
      <w:r>
        <w:t>INSERT INTO  "Customer_social_economic_data" ("Customer_id", "emp_var_rate", "cons_price_idx", "cons_conf_idx", "euribor3m", "nr_employed") VALUES (31138, '-1.8', '92.893', '-46.2', '1.266', '5099.1');</w:t>
      </w:r>
    </w:p>
    <w:p w14:paraId="14406ADA" w14:textId="77777777" w:rsidR="00EE6FEB" w:rsidRDefault="00EE6FEB"/>
    <w:p w14:paraId="064FE505" w14:textId="77777777" w:rsidR="00EE6FEB" w:rsidRDefault="00EE6FEB">
      <w:r>
        <w:t>INSERT INTO  "Customer_social_economic_data" ("Customer_id", "emp_var_rate", "cons_price_idx", "cons_conf_idx", "euribor3m", "nr_employed") VALUES (31139, '-1.8', '92.893', '-46.2', '1.266', '5099.1');</w:t>
      </w:r>
    </w:p>
    <w:p w14:paraId="4211B0A8" w14:textId="77777777" w:rsidR="00EE6FEB" w:rsidRDefault="00EE6FEB"/>
    <w:p w14:paraId="3BB2ED94" w14:textId="77777777" w:rsidR="00EE6FEB" w:rsidRDefault="00EE6FEB">
      <w:r>
        <w:t>INSERT INTO  "Customer_social_economic_data" ("Customer_id", "emp_var_rate", "cons_price_idx", "cons_conf_idx", "euribor3m", "nr_employed") VALUES (31140, '-1.8', '92.893', '-46.2', '1.266', '5099.1');</w:t>
      </w:r>
    </w:p>
    <w:p w14:paraId="5A512AB8" w14:textId="77777777" w:rsidR="00EE6FEB" w:rsidRDefault="00EE6FEB"/>
    <w:p w14:paraId="76E0BA85" w14:textId="77777777" w:rsidR="00EE6FEB" w:rsidRDefault="00EE6FEB">
      <w:r>
        <w:t>INSERT INTO  "Customer_social_economic_data" ("Customer_id", "emp_var_rate", "cons_price_idx", "cons_conf_idx", "euribor3m", "nr_employed") VALUES (31141, '-1.8', '92.893', '-46.2', '1.266', '5099.1');</w:t>
      </w:r>
    </w:p>
    <w:p w14:paraId="26606CD1" w14:textId="77777777" w:rsidR="00EE6FEB" w:rsidRDefault="00EE6FEB"/>
    <w:p w14:paraId="5C3B4200" w14:textId="77777777" w:rsidR="00EE6FEB" w:rsidRDefault="00EE6FEB">
      <w:r>
        <w:t>INSERT INTO  "Customer_social_economic_data" ("Customer_id", "emp_var_rate", "cons_price_idx", "cons_conf_idx", "euribor3m", "nr_employed") VALUES (31142, '-1.8', '92.893', '-46.2', '1.266', '5099.1');</w:t>
      </w:r>
    </w:p>
    <w:p w14:paraId="685FDD0E" w14:textId="77777777" w:rsidR="00EE6FEB" w:rsidRDefault="00EE6FEB"/>
    <w:p w14:paraId="40B040DF" w14:textId="77777777" w:rsidR="00EE6FEB" w:rsidRDefault="00EE6FEB">
      <w:r>
        <w:t>INSERT INTO  "Customer_social_economic_data" ("Customer_id", "emp_var_rate", "cons_price_idx", "cons_conf_idx", "euribor3m", "nr_employed") VALUES (31143, '-1.8', '92.893', '-46.2', '1.266', '5099.1');</w:t>
      </w:r>
    </w:p>
    <w:p w14:paraId="44B57C3C" w14:textId="77777777" w:rsidR="00EE6FEB" w:rsidRDefault="00EE6FEB"/>
    <w:p w14:paraId="016BDFBE" w14:textId="77777777" w:rsidR="00EE6FEB" w:rsidRDefault="00EE6FEB">
      <w:r>
        <w:t>INSERT INTO  "Customer_social_economic_data" ("Customer_id", "emp_var_rate", "cons_price_idx", "cons_conf_idx", "euribor3m", "nr_employed") VALUES (31144, '-1.8', '92.893', '-46.2', '1.266', '5099.1');</w:t>
      </w:r>
    </w:p>
    <w:p w14:paraId="22733C9D" w14:textId="77777777" w:rsidR="00EE6FEB" w:rsidRDefault="00EE6FEB"/>
    <w:p w14:paraId="39E91C8B" w14:textId="77777777" w:rsidR="00EE6FEB" w:rsidRDefault="00EE6FEB">
      <w:r>
        <w:t>INSERT INTO  "Customer_social_economic_data" ("Customer_id", "emp_var_rate", "cons_price_idx", "cons_conf_idx", "euribor3m", "nr_employed") VALUES (31145, '-1.8', '92.893', '-46.2', '1.266', '5099.1');</w:t>
      </w:r>
    </w:p>
    <w:p w14:paraId="3EF8C6BE" w14:textId="77777777" w:rsidR="00EE6FEB" w:rsidRDefault="00EE6FEB"/>
    <w:p w14:paraId="68ED38B1" w14:textId="77777777" w:rsidR="00EE6FEB" w:rsidRDefault="00EE6FEB">
      <w:r>
        <w:t>INSERT INTO  "Customer_social_economic_data" ("Customer_id", "emp_var_rate", "cons_price_idx", "cons_conf_idx", "euribor3m", "nr_employed") VALUES (31146, '-1.8', '92.893', '-46.2', '1.266', '5099.1');</w:t>
      </w:r>
    </w:p>
    <w:p w14:paraId="6FA4DE0D" w14:textId="77777777" w:rsidR="00EE6FEB" w:rsidRDefault="00EE6FEB"/>
    <w:p w14:paraId="22E78D50" w14:textId="77777777" w:rsidR="00EE6FEB" w:rsidRDefault="00EE6FEB">
      <w:r>
        <w:t>INSERT INTO  "Customer_social_economic_data" ("Customer_id", "emp_var_rate", "cons_price_idx", "cons_conf_idx", "euribor3m", "nr_employed") VALUES (31147, '-1.8', '92.893', '-46.2', '1.266', '5099.1');</w:t>
      </w:r>
    </w:p>
    <w:p w14:paraId="282501D1" w14:textId="77777777" w:rsidR="00EE6FEB" w:rsidRDefault="00EE6FEB"/>
    <w:p w14:paraId="2EC37AE8" w14:textId="77777777" w:rsidR="00EE6FEB" w:rsidRDefault="00EE6FEB">
      <w:r>
        <w:t>INSERT INTO  "Customer_social_economic_data" ("Customer_id", "emp_var_rate", "cons_price_idx", "cons_conf_idx", "euribor3m", "nr_employed") VALUES (31148, '-1.8', '92.893', '-46.2', '1.266', '5099.1');</w:t>
      </w:r>
    </w:p>
    <w:p w14:paraId="1C4ED0CE" w14:textId="77777777" w:rsidR="00EE6FEB" w:rsidRDefault="00EE6FEB"/>
    <w:p w14:paraId="16AD1CFF" w14:textId="77777777" w:rsidR="00EE6FEB" w:rsidRDefault="00EE6FEB">
      <w:r>
        <w:t>INSERT INTO  "Customer_social_economic_data" ("Customer_id", "emp_var_rate", "cons_price_idx", "cons_conf_idx", "euribor3m", "nr_employed") VALUES (31149, '-1.8', '92.893', '-46.2', '1.266', '5099.1');</w:t>
      </w:r>
    </w:p>
    <w:p w14:paraId="0A3E11EC" w14:textId="77777777" w:rsidR="00EE6FEB" w:rsidRDefault="00EE6FEB"/>
    <w:p w14:paraId="0A422F74" w14:textId="77777777" w:rsidR="00EE6FEB" w:rsidRDefault="00EE6FEB">
      <w:r>
        <w:t>INSERT INTO  "Customer_social_economic_data" ("Customer_id", "emp_var_rate", "cons_price_idx", "cons_conf_idx", "euribor3m", "nr_employed") VALUES (31150, '-1.8', '92.893', '-46.2', '1.266', '5099.1');</w:t>
      </w:r>
    </w:p>
    <w:p w14:paraId="282328C5" w14:textId="77777777" w:rsidR="00EE6FEB" w:rsidRDefault="00EE6FEB"/>
    <w:p w14:paraId="67DFC6CF" w14:textId="77777777" w:rsidR="00EE6FEB" w:rsidRDefault="00EE6FEB">
      <w:r>
        <w:t>INSERT INTO  "Customer_social_economic_data" ("Customer_id", "emp_var_rate", "cons_price_idx", "cons_conf_idx", "euribor3m", "nr_employed") VALUES (31151, '-1.8', '92.893', '-46.2', '1.266', '5099.1');</w:t>
      </w:r>
    </w:p>
    <w:p w14:paraId="0EDAEAB7" w14:textId="77777777" w:rsidR="00EE6FEB" w:rsidRDefault="00EE6FEB"/>
    <w:p w14:paraId="7F6B1717" w14:textId="77777777" w:rsidR="00EE6FEB" w:rsidRDefault="00EE6FEB">
      <w:r>
        <w:t>INSERT INTO  "Customer_social_economic_data" ("Customer_id", "emp_var_rate", "cons_price_idx", "cons_conf_idx", "euribor3m", "nr_employed") VALUES (31152, '-1.8', '92.893', '-46.2', '1.266', '5099.1');</w:t>
      </w:r>
    </w:p>
    <w:p w14:paraId="4A61B86D" w14:textId="77777777" w:rsidR="00EE6FEB" w:rsidRDefault="00EE6FEB"/>
    <w:p w14:paraId="21ED1D2B" w14:textId="77777777" w:rsidR="00EE6FEB" w:rsidRDefault="00EE6FEB">
      <w:r>
        <w:t>INSERT INTO  "Customer_social_economic_data" ("Customer_id", "emp_var_rate", "cons_price_idx", "cons_conf_idx", "euribor3m", "nr_employed") VALUES (31153, '-1.8', '92.893', '-46.2', '1.266', '5099.1');</w:t>
      </w:r>
    </w:p>
    <w:p w14:paraId="2084BFDB" w14:textId="77777777" w:rsidR="00EE6FEB" w:rsidRDefault="00EE6FEB"/>
    <w:p w14:paraId="1FC1081B" w14:textId="77777777" w:rsidR="00EE6FEB" w:rsidRDefault="00EE6FEB">
      <w:r>
        <w:t>INSERT INTO  "Customer_social_economic_data" ("Customer_id", "emp_var_rate", "cons_price_idx", "cons_conf_idx", "euribor3m", "nr_employed") VALUES (31154, '-1.8', '92.893', '-46.2', '1.266', '5099.1');</w:t>
      </w:r>
    </w:p>
    <w:p w14:paraId="4B60BB97" w14:textId="77777777" w:rsidR="00EE6FEB" w:rsidRDefault="00EE6FEB"/>
    <w:p w14:paraId="59096A25" w14:textId="77777777" w:rsidR="00EE6FEB" w:rsidRDefault="00EE6FEB">
      <w:r>
        <w:t>INSERT INTO  "Customer_social_economic_data" ("Customer_id", "emp_var_rate", "cons_price_idx", "cons_conf_idx", "euribor3m", "nr_employed") VALUES (31155, '-1.8', '92.893', '-46.2', '1.266', '5099.1');</w:t>
      </w:r>
    </w:p>
    <w:p w14:paraId="5939E28F" w14:textId="77777777" w:rsidR="00EE6FEB" w:rsidRDefault="00EE6FEB"/>
    <w:p w14:paraId="1CB56EFA" w14:textId="77777777" w:rsidR="00EE6FEB" w:rsidRDefault="00EE6FEB">
      <w:r>
        <w:t>INSERT INTO  "Customer_social_economic_data" ("Customer_id", "emp_var_rate", "cons_price_idx", "cons_conf_idx", "euribor3m", "nr_employed") VALUES (31156, '-1.8', '92.893', '-46.2', '1.266', '5099.1');</w:t>
      </w:r>
    </w:p>
    <w:p w14:paraId="776F3D4A" w14:textId="77777777" w:rsidR="00EE6FEB" w:rsidRDefault="00EE6FEB"/>
    <w:p w14:paraId="018F433C" w14:textId="77777777" w:rsidR="00EE6FEB" w:rsidRDefault="00EE6FEB">
      <w:r>
        <w:t>INSERT INTO  "Customer_social_economic_data" ("Customer_id", "emp_var_rate", "cons_price_idx", "cons_conf_idx", "euribor3m", "nr_employed") VALUES (31157, '-1.8', '92.893', '-46.2', '1.266', '5099.1');</w:t>
      </w:r>
    </w:p>
    <w:p w14:paraId="7013184E" w14:textId="77777777" w:rsidR="00EE6FEB" w:rsidRDefault="00EE6FEB"/>
    <w:p w14:paraId="27985B6E" w14:textId="77777777" w:rsidR="00EE6FEB" w:rsidRDefault="00EE6FEB">
      <w:r>
        <w:t>INSERT INTO  "Customer_social_economic_data" ("Customer_id", "emp_var_rate", "cons_price_idx", "cons_conf_idx", "euribor3m", "nr_employed") VALUES (31158, '-1.8', '92.893', '-46.2', '1.266', '5099.1');</w:t>
      </w:r>
    </w:p>
    <w:p w14:paraId="1AF849FA" w14:textId="77777777" w:rsidR="00EE6FEB" w:rsidRDefault="00EE6FEB"/>
    <w:p w14:paraId="423ACC71" w14:textId="77777777" w:rsidR="00EE6FEB" w:rsidRDefault="00EE6FEB">
      <w:r>
        <w:t>INSERT INTO  "Customer_social_economic_data" ("Customer_id", "emp_var_rate", "cons_price_idx", "cons_conf_idx", "euribor3m", "nr_employed") VALUES (31159, '-1.8', '92.893', '-46.2', '1.266', '5099.1');</w:t>
      </w:r>
    </w:p>
    <w:p w14:paraId="64C1F5F9" w14:textId="77777777" w:rsidR="00EE6FEB" w:rsidRDefault="00EE6FEB"/>
    <w:p w14:paraId="00063305" w14:textId="77777777" w:rsidR="00EE6FEB" w:rsidRDefault="00EE6FEB">
      <w:r>
        <w:t>INSERT INTO  "Customer_social_economic_data" ("Customer_id", "emp_var_rate", "cons_price_idx", "cons_conf_idx", "euribor3m", "nr_employed") VALUES (31160, '-1.8', '92.893', '-46.2', '1.266', '5099.1');</w:t>
      </w:r>
    </w:p>
    <w:p w14:paraId="08DFE6F7" w14:textId="77777777" w:rsidR="00EE6FEB" w:rsidRDefault="00EE6FEB"/>
    <w:p w14:paraId="10AC424A" w14:textId="77777777" w:rsidR="00EE6FEB" w:rsidRDefault="00EE6FEB">
      <w:r>
        <w:t>INSERT INTO  "Customer_social_economic_data" ("Customer_id", "emp_var_rate", "cons_price_idx", "cons_conf_idx", "euribor3m", "nr_employed") VALUES (31161, '-1.8', '92.893', '-46.2', '1.266', '5099.1');</w:t>
      </w:r>
    </w:p>
    <w:p w14:paraId="3B77C6A0" w14:textId="77777777" w:rsidR="00EE6FEB" w:rsidRDefault="00EE6FEB"/>
    <w:p w14:paraId="7D0BC32E" w14:textId="77777777" w:rsidR="00EE6FEB" w:rsidRDefault="00EE6FEB">
      <w:r>
        <w:t>INSERT INTO  "Customer_social_economic_data" ("Customer_id", "emp_var_rate", "cons_price_idx", "cons_conf_idx", "euribor3m", "nr_employed") VALUES (31162, '-1.8', '92.893', '-46.2', '1.266', '5099.1');</w:t>
      </w:r>
    </w:p>
    <w:p w14:paraId="474BA848" w14:textId="77777777" w:rsidR="00EE6FEB" w:rsidRDefault="00EE6FEB"/>
    <w:p w14:paraId="3C83B3A3" w14:textId="77777777" w:rsidR="00EE6FEB" w:rsidRDefault="00EE6FEB">
      <w:r>
        <w:t>INSERT INTO  "Customer_social_economic_data" ("Customer_id", "emp_var_rate", "cons_price_idx", "cons_conf_idx", "euribor3m", "nr_employed") VALUES (31163, '-1.8', '92.893', '-46.2', '1.266', '5099.1');</w:t>
      </w:r>
    </w:p>
    <w:p w14:paraId="238F5A1F" w14:textId="77777777" w:rsidR="00EE6FEB" w:rsidRDefault="00EE6FEB"/>
    <w:p w14:paraId="4D810BF0" w14:textId="77777777" w:rsidR="00EE6FEB" w:rsidRDefault="00EE6FEB">
      <w:r>
        <w:t>INSERT INTO  "Customer_social_economic_data" ("Customer_id", "emp_var_rate", "cons_price_idx", "cons_conf_idx", "euribor3m", "nr_employed") VALUES (31164, '-1.8', '92.893', '-46.2', '1.266', '5099.1');</w:t>
      </w:r>
    </w:p>
    <w:p w14:paraId="6AB3C443" w14:textId="77777777" w:rsidR="00EE6FEB" w:rsidRDefault="00EE6FEB"/>
    <w:p w14:paraId="0D7D2286" w14:textId="77777777" w:rsidR="00EE6FEB" w:rsidRDefault="00EE6FEB">
      <w:r>
        <w:t>INSERT INTO  "Customer_social_economic_data" ("Customer_id", "emp_var_rate", "cons_price_idx", "cons_conf_idx", "euribor3m", "nr_employed") VALUES (31165, '-1.8', '92.893', '-46.2', '1.266', '5099.1');</w:t>
      </w:r>
    </w:p>
    <w:p w14:paraId="14A21C8A" w14:textId="77777777" w:rsidR="00EE6FEB" w:rsidRDefault="00EE6FEB"/>
    <w:p w14:paraId="2A2D93E7" w14:textId="77777777" w:rsidR="00EE6FEB" w:rsidRDefault="00EE6FEB">
      <w:r>
        <w:t>INSERT INTO  "Customer_social_economic_data" ("Customer_id", "emp_var_rate", "cons_price_idx", "cons_conf_idx", "euribor3m", "nr_employed") VALUES (31166, '-1.8', '92.893', '-46.2', '1.266', '5099.1');</w:t>
      </w:r>
    </w:p>
    <w:p w14:paraId="318FE07B" w14:textId="77777777" w:rsidR="00EE6FEB" w:rsidRDefault="00EE6FEB"/>
    <w:p w14:paraId="77A3A72C" w14:textId="77777777" w:rsidR="00EE6FEB" w:rsidRDefault="00EE6FEB">
      <w:r>
        <w:t>INSERT INTO  "Customer_social_economic_data" ("Customer_id", "emp_var_rate", "cons_price_idx", "cons_conf_idx", "euribor3m", "nr_employed") VALUES (31167, '-1.8', '92.893', '-46.2', '1.266', '5099.1');</w:t>
      </w:r>
    </w:p>
    <w:p w14:paraId="5C5130AE" w14:textId="77777777" w:rsidR="00EE6FEB" w:rsidRDefault="00EE6FEB"/>
    <w:p w14:paraId="31C55A0E" w14:textId="77777777" w:rsidR="00EE6FEB" w:rsidRDefault="00EE6FEB">
      <w:r>
        <w:t>INSERT INTO  "Customer_social_economic_data" ("Customer_id", "emp_var_rate", "cons_price_idx", "cons_conf_idx", "euribor3m", "nr_employed") VALUES (31168, '-1.8', '92.893', '-46.2', '1.266', '5099.1');</w:t>
      </w:r>
    </w:p>
    <w:p w14:paraId="7B1C9290" w14:textId="77777777" w:rsidR="00EE6FEB" w:rsidRDefault="00EE6FEB"/>
    <w:p w14:paraId="122FA975" w14:textId="77777777" w:rsidR="00EE6FEB" w:rsidRDefault="00EE6FEB">
      <w:r>
        <w:t>INSERT INTO  "Customer_social_economic_data" ("Customer_id", "emp_var_rate", "cons_price_idx", "cons_conf_idx", "euribor3m", "nr_employed") VALUES (31169, '-1.8', '92.893', '-46.2', '1.266', '5099.1');</w:t>
      </w:r>
    </w:p>
    <w:p w14:paraId="4984ACD1" w14:textId="77777777" w:rsidR="00EE6FEB" w:rsidRDefault="00EE6FEB"/>
    <w:p w14:paraId="01E6BA6D" w14:textId="77777777" w:rsidR="00EE6FEB" w:rsidRDefault="00EE6FEB">
      <w:r>
        <w:t>INSERT INTO  "Customer_social_economic_data" ("Customer_id", "emp_var_rate", "cons_price_idx", "cons_conf_idx", "euribor3m", "nr_employed") VALUES (31170, '-1.8', '92.893', '-46.2', '1.266', '5099.1');</w:t>
      </w:r>
    </w:p>
    <w:p w14:paraId="0B8A9BAD" w14:textId="77777777" w:rsidR="00EE6FEB" w:rsidRDefault="00EE6FEB"/>
    <w:p w14:paraId="5F82F88A" w14:textId="77777777" w:rsidR="00EE6FEB" w:rsidRDefault="00EE6FEB">
      <w:r>
        <w:t>INSERT INTO  "Customer_social_economic_data" ("Customer_id", "emp_var_rate", "cons_price_idx", "cons_conf_idx", "euribor3m", "nr_employed") VALUES (31171, '-1.8', '92.893', '-46.2', '1.266', '5099.1');</w:t>
      </w:r>
    </w:p>
    <w:p w14:paraId="3E85BBE9" w14:textId="77777777" w:rsidR="00EE6FEB" w:rsidRDefault="00EE6FEB"/>
    <w:p w14:paraId="2B86B8E1" w14:textId="77777777" w:rsidR="00EE6FEB" w:rsidRDefault="00EE6FEB">
      <w:r>
        <w:t>INSERT INTO  "Customer_social_economic_data" ("Customer_id", "emp_var_rate", "cons_price_idx", "cons_conf_idx", "euribor3m", "nr_employed") VALUES (31172, '-1.8', '92.893', '-46.2', '1.266', '5099.1');</w:t>
      </w:r>
    </w:p>
    <w:p w14:paraId="6A6F6468" w14:textId="77777777" w:rsidR="00EE6FEB" w:rsidRDefault="00EE6FEB"/>
    <w:p w14:paraId="4E6BCD5C" w14:textId="77777777" w:rsidR="00EE6FEB" w:rsidRDefault="00EE6FEB">
      <w:r>
        <w:t>INSERT INTO  "Customer_social_economic_data" ("Customer_id", "emp_var_rate", "cons_price_idx", "cons_conf_idx", "euribor3m", "nr_employed") VALUES (31173, '-1.8', '92.893', '-46.2', '1.266', '5099.1');</w:t>
      </w:r>
    </w:p>
    <w:p w14:paraId="18B22BA0" w14:textId="77777777" w:rsidR="00EE6FEB" w:rsidRDefault="00EE6FEB"/>
    <w:p w14:paraId="06404D81" w14:textId="77777777" w:rsidR="00EE6FEB" w:rsidRDefault="00EE6FEB">
      <w:r>
        <w:t>INSERT INTO  "Customer_social_economic_data" ("Customer_id", "emp_var_rate", "cons_price_idx", "cons_conf_idx", "euribor3m", "nr_employed") VALUES (31174, '-1.8', '92.893', '-46.2', '1.266', '5099.1');</w:t>
      </w:r>
    </w:p>
    <w:p w14:paraId="6BEA0010" w14:textId="77777777" w:rsidR="00EE6FEB" w:rsidRDefault="00EE6FEB"/>
    <w:p w14:paraId="0B115A7B" w14:textId="77777777" w:rsidR="00EE6FEB" w:rsidRDefault="00EE6FEB">
      <w:r>
        <w:t>INSERT INTO  "Customer_social_economic_data" ("Customer_id", "emp_var_rate", "cons_price_idx", "cons_conf_idx", "euribor3m", "nr_employed") VALUES (31175, '-1.8', '92.893', '-46.2', '1.266', '5099.1');</w:t>
      </w:r>
    </w:p>
    <w:p w14:paraId="33C8CD1E" w14:textId="77777777" w:rsidR="00EE6FEB" w:rsidRDefault="00EE6FEB"/>
    <w:p w14:paraId="3971C6B9" w14:textId="77777777" w:rsidR="00EE6FEB" w:rsidRDefault="00EE6FEB">
      <w:r>
        <w:t>INSERT INTO  "Customer_social_economic_data" ("Customer_id", "emp_var_rate", "cons_price_idx", "cons_conf_idx", "euribor3m", "nr_employed") VALUES (31176, '-1.8', '92.893', '-46.2', '1.266', '5099.1');</w:t>
      </w:r>
    </w:p>
    <w:p w14:paraId="5CE18457" w14:textId="77777777" w:rsidR="00EE6FEB" w:rsidRDefault="00EE6FEB"/>
    <w:p w14:paraId="529EF557" w14:textId="77777777" w:rsidR="00EE6FEB" w:rsidRDefault="00EE6FEB">
      <w:r>
        <w:t>INSERT INTO  "Customer_social_economic_data" ("Customer_id", "emp_var_rate", "cons_price_idx", "cons_conf_idx", "euribor3m", "nr_employed") VALUES (31177, '-1.8', '92.893', '-46.2', '1.266', '5099.1');</w:t>
      </w:r>
    </w:p>
    <w:p w14:paraId="3736EE7C" w14:textId="77777777" w:rsidR="00EE6FEB" w:rsidRDefault="00EE6FEB"/>
    <w:p w14:paraId="5167E9C1" w14:textId="77777777" w:rsidR="00EE6FEB" w:rsidRDefault="00EE6FEB">
      <w:r>
        <w:t>INSERT INTO  "Customer_social_economic_data" ("Customer_id", "emp_var_rate", "cons_price_idx", "cons_conf_idx", "euribor3m", "nr_employed") VALUES (31178, '-1.8', '92.893', '-46.2', '1.266', '5099.1');</w:t>
      </w:r>
    </w:p>
    <w:p w14:paraId="1A7F81BC" w14:textId="77777777" w:rsidR="00EE6FEB" w:rsidRDefault="00EE6FEB"/>
    <w:p w14:paraId="28A0BD00" w14:textId="77777777" w:rsidR="00EE6FEB" w:rsidRDefault="00EE6FEB">
      <w:r>
        <w:t>INSERT INTO  "Customer_social_economic_data" ("Customer_id", "emp_var_rate", "cons_price_idx", "cons_conf_idx", "euribor3m", "nr_employed") VALUES (31179, '-1.8', '92.893', '-46.2', '1.266', '5099.1');</w:t>
      </w:r>
    </w:p>
    <w:p w14:paraId="397F6937" w14:textId="77777777" w:rsidR="00EE6FEB" w:rsidRDefault="00EE6FEB"/>
    <w:p w14:paraId="67F43001" w14:textId="77777777" w:rsidR="00EE6FEB" w:rsidRDefault="00EE6FEB">
      <w:r>
        <w:t>INSERT INTO  "Customer_social_economic_data" ("Customer_id", "emp_var_rate", "cons_price_idx", "cons_conf_idx", "euribor3m", "nr_employed") VALUES (31180, '-1.8', '92.893', '-46.2', '1.266', '5099.1');</w:t>
      </w:r>
    </w:p>
    <w:p w14:paraId="1DE28C14" w14:textId="77777777" w:rsidR="00EE6FEB" w:rsidRDefault="00EE6FEB"/>
    <w:p w14:paraId="17249C75" w14:textId="77777777" w:rsidR="00EE6FEB" w:rsidRDefault="00EE6FEB">
      <w:r>
        <w:t>INSERT INTO  "Customer_social_economic_data" ("Customer_id", "emp_var_rate", "cons_price_idx", "cons_conf_idx", "euribor3m", "nr_employed") VALUES (31181, '-1.8', '92.893', '-46.2', '1.266', '5099.1');</w:t>
      </w:r>
    </w:p>
    <w:p w14:paraId="7292E907" w14:textId="77777777" w:rsidR="00EE6FEB" w:rsidRDefault="00EE6FEB"/>
    <w:p w14:paraId="0902980C" w14:textId="77777777" w:rsidR="00EE6FEB" w:rsidRDefault="00EE6FEB">
      <w:r>
        <w:t>INSERT INTO  "Customer_social_economic_data" ("Customer_id", "emp_var_rate", "cons_price_idx", "cons_conf_idx", "euribor3m", "nr_employed") VALUES (31182, '-1.8', '92.893', '-46.2', '1.266', '5099.1');</w:t>
      </w:r>
    </w:p>
    <w:p w14:paraId="438FCA6B" w14:textId="77777777" w:rsidR="00EE6FEB" w:rsidRDefault="00EE6FEB"/>
    <w:p w14:paraId="7E553E56" w14:textId="77777777" w:rsidR="00EE6FEB" w:rsidRDefault="00EE6FEB">
      <w:r>
        <w:t>INSERT INTO  "Customer_social_economic_data" ("Customer_id", "emp_var_rate", "cons_price_idx", "cons_conf_idx", "euribor3m", "nr_employed") VALUES (31183, '-1.8', '92.893', '-46.2', '1.266', '5099.1');</w:t>
      </w:r>
    </w:p>
    <w:p w14:paraId="274576C9" w14:textId="77777777" w:rsidR="00EE6FEB" w:rsidRDefault="00EE6FEB"/>
    <w:p w14:paraId="2EEAB524" w14:textId="77777777" w:rsidR="00EE6FEB" w:rsidRDefault="00EE6FEB">
      <w:r>
        <w:t>INSERT INTO  "Customer_social_economic_data" ("Customer_id", "emp_var_rate", "cons_price_idx", "cons_conf_idx", "euribor3m", "nr_employed") VALUES (31184, '-1.8', '92.893', '-46.2', '1.266', '5099.1');</w:t>
      </w:r>
    </w:p>
    <w:p w14:paraId="7D3401C9" w14:textId="77777777" w:rsidR="00EE6FEB" w:rsidRDefault="00EE6FEB"/>
    <w:p w14:paraId="4F3588CF" w14:textId="77777777" w:rsidR="00EE6FEB" w:rsidRDefault="00EE6FEB">
      <w:r>
        <w:t>INSERT INTO  "Customer_social_economic_data" ("Customer_id", "emp_var_rate", "cons_price_idx", "cons_conf_idx", "euribor3m", "nr_employed") VALUES (31185, '-1.8', '92.893', '-46.2', '1.266', '5099.1');</w:t>
      </w:r>
    </w:p>
    <w:p w14:paraId="53CE52BA" w14:textId="77777777" w:rsidR="00EE6FEB" w:rsidRDefault="00EE6FEB"/>
    <w:p w14:paraId="2D488822" w14:textId="77777777" w:rsidR="00EE6FEB" w:rsidRDefault="00EE6FEB">
      <w:r>
        <w:t>INSERT INTO  "Customer_social_economic_data" ("Customer_id", "emp_var_rate", "cons_price_idx", "cons_conf_idx", "euribor3m", "nr_employed") VALUES (31186, '-1.8', '92.893', '-46.2', '1.266', '5099.1');</w:t>
      </w:r>
    </w:p>
    <w:p w14:paraId="529B3CAB" w14:textId="77777777" w:rsidR="00EE6FEB" w:rsidRDefault="00EE6FEB"/>
    <w:p w14:paraId="28734E6E" w14:textId="77777777" w:rsidR="00EE6FEB" w:rsidRDefault="00EE6FEB">
      <w:r>
        <w:t>INSERT INTO  "Customer_social_economic_data" ("Customer_id", "emp_var_rate", "cons_price_idx", "cons_conf_idx", "euribor3m", "nr_employed") VALUES (31187, '-1.8', '92.893', '-46.2', '1.266', '5099.1');</w:t>
      </w:r>
    </w:p>
    <w:p w14:paraId="6A94916C" w14:textId="77777777" w:rsidR="00EE6FEB" w:rsidRDefault="00EE6FEB"/>
    <w:p w14:paraId="609BD6AA" w14:textId="77777777" w:rsidR="00EE6FEB" w:rsidRDefault="00EE6FEB">
      <w:r>
        <w:t>INSERT INTO  "Customer_social_economic_data" ("Customer_id", "emp_var_rate", "cons_price_idx", "cons_conf_idx", "euribor3m", "nr_employed") VALUES (31188, '-1.8', '92.893', '-46.2', '1.266', '5099.1');</w:t>
      </w:r>
    </w:p>
    <w:p w14:paraId="55873051" w14:textId="77777777" w:rsidR="00EE6FEB" w:rsidRDefault="00EE6FEB"/>
    <w:p w14:paraId="3E55773B" w14:textId="77777777" w:rsidR="00EE6FEB" w:rsidRDefault="00EE6FEB">
      <w:r>
        <w:t>INSERT INTO  "Customer_social_economic_data" ("Customer_id", "emp_var_rate", "cons_price_idx", "cons_conf_idx", "euribor3m", "nr_employed") VALUES (31189, '-1.8', '92.893', '-46.2', '1.266', '5099.1');</w:t>
      </w:r>
    </w:p>
    <w:p w14:paraId="6FCBEA2C" w14:textId="77777777" w:rsidR="00EE6FEB" w:rsidRDefault="00EE6FEB"/>
    <w:p w14:paraId="7CE38EB8" w14:textId="77777777" w:rsidR="00EE6FEB" w:rsidRDefault="00EE6FEB">
      <w:r>
        <w:t>INSERT INTO  "Customer_social_economic_data" ("Customer_id", "emp_var_rate", "cons_price_idx", "cons_conf_idx", "euribor3m", "nr_employed") VALUES (31190, '-1.8', '92.893', '-46.2', '1.266', '5099.1');</w:t>
      </w:r>
    </w:p>
    <w:p w14:paraId="40E7290C" w14:textId="77777777" w:rsidR="00EE6FEB" w:rsidRDefault="00EE6FEB"/>
    <w:p w14:paraId="7F1E831A" w14:textId="77777777" w:rsidR="00EE6FEB" w:rsidRDefault="00EE6FEB">
      <w:r>
        <w:t>INSERT INTO  "Customer_social_economic_data" ("Customer_id", "emp_var_rate", "cons_price_idx", "cons_conf_idx", "euribor3m", "nr_employed") VALUES (31191, '-1.8', '92.893', '-46.2', '1.266', '5099.1');</w:t>
      </w:r>
    </w:p>
    <w:p w14:paraId="5098832A" w14:textId="77777777" w:rsidR="00EE6FEB" w:rsidRDefault="00EE6FEB"/>
    <w:p w14:paraId="05ECD2E1" w14:textId="77777777" w:rsidR="00EE6FEB" w:rsidRDefault="00EE6FEB">
      <w:r>
        <w:t>INSERT INTO  "Customer_social_economic_data" ("Customer_id", "emp_var_rate", "cons_price_idx", "cons_conf_idx", "euribor3m", "nr_employed") VALUES (31192, '-1.8', '92.893', '-46.2', '1.266', '5099.1');</w:t>
      </w:r>
    </w:p>
    <w:p w14:paraId="6962B570" w14:textId="77777777" w:rsidR="00EE6FEB" w:rsidRDefault="00EE6FEB"/>
    <w:p w14:paraId="0AD77045" w14:textId="77777777" w:rsidR="00EE6FEB" w:rsidRDefault="00EE6FEB">
      <w:r>
        <w:t>INSERT INTO  "Customer_social_economic_data" ("Customer_id", "emp_var_rate", "cons_price_idx", "cons_conf_idx", "euribor3m", "nr_employed") VALUES (31193, '-1.8', '92.893', '-46.2', '1.266', '5099.1');</w:t>
      </w:r>
    </w:p>
    <w:p w14:paraId="05FAADBC" w14:textId="77777777" w:rsidR="00EE6FEB" w:rsidRDefault="00EE6FEB"/>
    <w:p w14:paraId="7CE7AE47" w14:textId="77777777" w:rsidR="00EE6FEB" w:rsidRDefault="00EE6FEB">
      <w:r>
        <w:t>INSERT INTO  "Customer_social_economic_data" ("Customer_id", "emp_var_rate", "cons_price_idx", "cons_conf_idx", "euribor3m", "nr_employed") VALUES (31194, '-1.8', '92.893', '-46.2', '1.266', '5099.1');</w:t>
      </w:r>
    </w:p>
    <w:p w14:paraId="5F15E7B5" w14:textId="77777777" w:rsidR="00EE6FEB" w:rsidRDefault="00EE6FEB"/>
    <w:p w14:paraId="6666E5CA" w14:textId="77777777" w:rsidR="00EE6FEB" w:rsidRDefault="00EE6FEB">
      <w:r>
        <w:t>INSERT INTO  "Customer_social_economic_data" ("Customer_id", "emp_var_rate", "cons_price_idx", "cons_conf_idx", "euribor3m", "nr_employed") VALUES (31195, '-1.8', '92.893', '-46.2', '1.266', '5099.1');</w:t>
      </w:r>
    </w:p>
    <w:p w14:paraId="148A6AD3" w14:textId="77777777" w:rsidR="00EE6FEB" w:rsidRDefault="00EE6FEB"/>
    <w:p w14:paraId="1D30DE78" w14:textId="77777777" w:rsidR="00EE6FEB" w:rsidRDefault="00EE6FEB">
      <w:r>
        <w:t>INSERT INTO  "Customer_social_economic_data" ("Customer_id", "emp_var_rate", "cons_price_idx", "cons_conf_idx", "euribor3m", "nr_employed") VALUES (31196, '-1.8', '92.893', '-46.2', '1.266', '5099.1');</w:t>
      </w:r>
    </w:p>
    <w:p w14:paraId="76D375CF" w14:textId="77777777" w:rsidR="00EE6FEB" w:rsidRDefault="00EE6FEB"/>
    <w:p w14:paraId="295B8CB2" w14:textId="77777777" w:rsidR="00EE6FEB" w:rsidRDefault="00EE6FEB">
      <w:r>
        <w:t>INSERT INTO  "Customer_social_economic_data" ("Customer_id", "emp_var_rate", "cons_price_idx", "cons_conf_idx", "euribor3m", "nr_employed") VALUES (31197, '-1.8', '92.893', '-46.2', '1.266', '5099.1');</w:t>
      </w:r>
    </w:p>
    <w:p w14:paraId="3831644D" w14:textId="77777777" w:rsidR="00EE6FEB" w:rsidRDefault="00EE6FEB"/>
    <w:p w14:paraId="59E1BD6E" w14:textId="77777777" w:rsidR="00EE6FEB" w:rsidRDefault="00EE6FEB">
      <w:r>
        <w:t>INSERT INTO  "Customer_social_economic_data" ("Customer_id", "emp_var_rate", "cons_price_idx", "cons_conf_idx", "euribor3m", "nr_employed") VALUES (31198, '-1.8', '92.893', '-46.2', '1.266', '5099.1');</w:t>
      </w:r>
    </w:p>
    <w:p w14:paraId="442D0E89" w14:textId="77777777" w:rsidR="00EE6FEB" w:rsidRDefault="00EE6FEB"/>
    <w:p w14:paraId="0F9374FD" w14:textId="77777777" w:rsidR="00EE6FEB" w:rsidRDefault="00EE6FEB">
      <w:r>
        <w:t>INSERT INTO  "Customer_social_economic_data" ("Customer_id", "emp_var_rate", "cons_price_idx", "cons_conf_idx", "euribor3m", "nr_employed") VALUES (31199, '-1.8', '92.893', '-46.2', '1.266', '5099.1');</w:t>
      </w:r>
    </w:p>
    <w:p w14:paraId="26FBD1DF" w14:textId="77777777" w:rsidR="00EE6FEB" w:rsidRDefault="00EE6FEB"/>
    <w:p w14:paraId="25AF2830" w14:textId="77777777" w:rsidR="00EE6FEB" w:rsidRDefault="00EE6FEB">
      <w:r>
        <w:t>INSERT INTO  "Customer_social_economic_data" ("Customer_id", "emp_var_rate", "cons_price_idx", "cons_conf_idx", "euribor3m", "nr_employed") VALUES (31200, '-1.8', '92.893', '-46.2', '1.266', '5099.1');</w:t>
      </w:r>
    </w:p>
    <w:p w14:paraId="4BA57A8D" w14:textId="77777777" w:rsidR="00EE6FEB" w:rsidRDefault="00EE6FEB"/>
    <w:p w14:paraId="265B4725" w14:textId="77777777" w:rsidR="00EE6FEB" w:rsidRDefault="00EE6FEB">
      <w:r>
        <w:t>INSERT INTO  "Customer_social_economic_data" ("Customer_id", "emp_var_rate", "cons_price_idx", "cons_conf_idx", "euribor3m", "nr_employed") VALUES (31201, '-1.8', '92.893', '-46.2', '1.266', '5099.1');</w:t>
      </w:r>
    </w:p>
    <w:p w14:paraId="16C51AB4" w14:textId="77777777" w:rsidR="00EE6FEB" w:rsidRDefault="00EE6FEB"/>
    <w:p w14:paraId="229E3113" w14:textId="77777777" w:rsidR="00EE6FEB" w:rsidRDefault="00EE6FEB">
      <w:r>
        <w:t>INSERT INTO  "Customer_social_economic_data" ("Customer_id", "emp_var_rate", "cons_price_idx", "cons_conf_idx", "euribor3m", "nr_employed") VALUES (31202, '-1.8', '92.893', '-46.2', '1.266', '5099.1');</w:t>
      </w:r>
    </w:p>
    <w:p w14:paraId="29CD7CE5" w14:textId="77777777" w:rsidR="00EE6FEB" w:rsidRDefault="00EE6FEB"/>
    <w:p w14:paraId="4B3D329C" w14:textId="77777777" w:rsidR="00EE6FEB" w:rsidRDefault="00EE6FEB">
      <w:r>
        <w:t>INSERT INTO  "Customer_social_economic_data" ("Customer_id", "emp_var_rate", "cons_price_idx", "cons_conf_idx", "euribor3m", "nr_employed") VALUES (31203, '-1.8', '92.893', '-46.2', '1.266', '5099.1');</w:t>
      </w:r>
    </w:p>
    <w:p w14:paraId="05CB6736" w14:textId="77777777" w:rsidR="00EE6FEB" w:rsidRDefault="00EE6FEB"/>
    <w:p w14:paraId="6743429B" w14:textId="77777777" w:rsidR="00EE6FEB" w:rsidRDefault="00EE6FEB">
      <w:r>
        <w:t>INSERT INTO  "Customer_social_economic_data" ("Customer_id", "emp_var_rate", "cons_price_idx", "cons_conf_idx", "euribor3m", "nr_employed") VALUES (31204, '-1.8', '92.893', '-46.2', '1.266', '5099.1');</w:t>
      </w:r>
    </w:p>
    <w:p w14:paraId="1A5F12CC" w14:textId="77777777" w:rsidR="00EE6FEB" w:rsidRDefault="00EE6FEB"/>
    <w:p w14:paraId="4C60D175" w14:textId="77777777" w:rsidR="00EE6FEB" w:rsidRDefault="00EE6FEB">
      <w:r>
        <w:t>INSERT INTO  "Customer_social_economic_data" ("Customer_id", "emp_var_rate", "cons_price_idx", "cons_conf_idx", "euribor3m", "nr_employed") VALUES (31205, '-1.8', '92.893', '-46.2', '1.266', '5099.1');</w:t>
      </w:r>
    </w:p>
    <w:p w14:paraId="39505BEE" w14:textId="77777777" w:rsidR="00EE6FEB" w:rsidRDefault="00EE6FEB"/>
    <w:p w14:paraId="5AE39EEA" w14:textId="77777777" w:rsidR="00EE6FEB" w:rsidRDefault="00EE6FEB">
      <w:r>
        <w:t>INSERT INTO  "Customer_social_economic_data" ("Customer_id", "emp_var_rate", "cons_price_idx", "cons_conf_idx", "euribor3m", "nr_employed") VALUES (31206, '-1.8', '92.893', '-46.2', '1.266', '5099.1');</w:t>
      </w:r>
    </w:p>
    <w:p w14:paraId="69544E99" w14:textId="77777777" w:rsidR="00EE6FEB" w:rsidRDefault="00EE6FEB"/>
    <w:p w14:paraId="62582A62" w14:textId="77777777" w:rsidR="00EE6FEB" w:rsidRDefault="00EE6FEB">
      <w:r>
        <w:t>INSERT INTO  "Customer_social_economic_data" ("Customer_id", "emp_var_rate", "cons_price_idx", "cons_conf_idx", "euribor3m", "nr_employed") VALUES (31207, '-1.8', '92.893', '-46.2', '1.266', '5099.1');</w:t>
      </w:r>
    </w:p>
    <w:p w14:paraId="6B5ED388" w14:textId="77777777" w:rsidR="00EE6FEB" w:rsidRDefault="00EE6FEB"/>
    <w:p w14:paraId="2FE5F1C2" w14:textId="77777777" w:rsidR="00EE6FEB" w:rsidRDefault="00EE6FEB">
      <w:r>
        <w:t>INSERT INTO  "Customer_social_economic_data" ("Customer_id", "emp_var_rate", "cons_price_idx", "cons_conf_idx", "euribor3m", "nr_employed") VALUES (31208, '-1.8', '92.893', '-46.2', '1.266', '5099.1');</w:t>
      </w:r>
    </w:p>
    <w:p w14:paraId="237861F1" w14:textId="77777777" w:rsidR="00EE6FEB" w:rsidRDefault="00EE6FEB"/>
    <w:p w14:paraId="5C521272" w14:textId="77777777" w:rsidR="00EE6FEB" w:rsidRDefault="00EE6FEB">
      <w:r>
        <w:t>INSERT INTO  "Customer_social_economic_data" ("Customer_id", "emp_var_rate", "cons_price_idx", "cons_conf_idx", "euribor3m", "nr_employed") VALUES (31209, '-1.8', '92.893', '-46.2', '1.266', '5099.1');</w:t>
      </w:r>
    </w:p>
    <w:p w14:paraId="539A8C95" w14:textId="77777777" w:rsidR="00EE6FEB" w:rsidRDefault="00EE6FEB"/>
    <w:p w14:paraId="6B1022EB" w14:textId="77777777" w:rsidR="00EE6FEB" w:rsidRDefault="00EE6FEB">
      <w:r>
        <w:t>INSERT INTO  "Customer_social_economic_data" ("Customer_id", "emp_var_rate", "cons_price_idx", "cons_conf_idx", "euribor3m", "nr_employed") VALUES (31210, '-1.8', '92.893', '-46.2', '1.266', '5099.1');</w:t>
      </w:r>
    </w:p>
    <w:p w14:paraId="651875B3" w14:textId="77777777" w:rsidR="00EE6FEB" w:rsidRDefault="00EE6FEB"/>
    <w:p w14:paraId="76683641" w14:textId="77777777" w:rsidR="00EE6FEB" w:rsidRDefault="00EE6FEB">
      <w:r>
        <w:t>INSERT INTO  "Customer_social_economic_data" ("Customer_id", "emp_var_rate", "cons_price_idx", "cons_conf_idx", "euribor3m", "nr_employed") VALUES (31211, '-1.8', '92.893', '-46.2', '1.266', '5099.1');</w:t>
      </w:r>
    </w:p>
    <w:p w14:paraId="16F660D7" w14:textId="77777777" w:rsidR="00EE6FEB" w:rsidRDefault="00EE6FEB"/>
    <w:p w14:paraId="04EDCA16" w14:textId="77777777" w:rsidR="00EE6FEB" w:rsidRDefault="00EE6FEB">
      <w:r>
        <w:t>INSERT INTO  "Customer_social_economic_data" ("Customer_id", "emp_var_rate", "cons_price_idx", "cons_conf_idx", "euribor3m", "nr_employed") VALUES (31212, '-1.8', '92.893', '-46.2', '1.266', '5099.1');</w:t>
      </w:r>
    </w:p>
    <w:p w14:paraId="316E6763" w14:textId="77777777" w:rsidR="00EE6FEB" w:rsidRDefault="00EE6FEB"/>
    <w:p w14:paraId="7381200C" w14:textId="77777777" w:rsidR="00EE6FEB" w:rsidRDefault="00EE6FEB">
      <w:r>
        <w:t>INSERT INTO  "Customer_social_economic_data" ("Customer_id", "emp_var_rate", "cons_price_idx", "cons_conf_idx", "euribor3m", "nr_employed") VALUES (31213, '-1.8', '92.893', '-46.2', '1.266', '5099.1');</w:t>
      </w:r>
    </w:p>
    <w:p w14:paraId="3BB75975" w14:textId="77777777" w:rsidR="00EE6FEB" w:rsidRDefault="00EE6FEB"/>
    <w:p w14:paraId="03EFA2F7" w14:textId="77777777" w:rsidR="00EE6FEB" w:rsidRDefault="00EE6FEB">
      <w:r>
        <w:t>INSERT INTO  "Customer_social_economic_data" ("Customer_id", "emp_var_rate", "cons_price_idx", "cons_conf_idx", "euribor3m", "nr_employed") VALUES (31214, '-1.8', '92.893', '-46.2', '1.266', '5099.1');</w:t>
      </w:r>
    </w:p>
    <w:p w14:paraId="1B4B9FD2" w14:textId="77777777" w:rsidR="00EE6FEB" w:rsidRDefault="00EE6FEB"/>
    <w:p w14:paraId="3F3EF6B5" w14:textId="77777777" w:rsidR="00EE6FEB" w:rsidRDefault="00EE6FEB">
      <w:r>
        <w:t>INSERT INTO  "Customer_social_economic_data" ("Customer_id", "emp_var_rate", "cons_price_idx", "cons_conf_idx", "euribor3m", "nr_employed") VALUES (31215, '-1.8', '92.893', '-46.2', '1.266', '5099.1');</w:t>
      </w:r>
    </w:p>
    <w:p w14:paraId="6D8B592A" w14:textId="77777777" w:rsidR="00EE6FEB" w:rsidRDefault="00EE6FEB"/>
    <w:p w14:paraId="15E8912D" w14:textId="77777777" w:rsidR="00EE6FEB" w:rsidRDefault="00EE6FEB">
      <w:r>
        <w:t>INSERT INTO  "Customer_social_economic_data" ("Customer_id", "emp_var_rate", "cons_price_idx", "cons_conf_idx", "euribor3m", "nr_employed") VALUES (31216, '-1.8', '92.893', '-46.2', '1.266', '5099.1');</w:t>
      </w:r>
    </w:p>
    <w:p w14:paraId="16163B00" w14:textId="77777777" w:rsidR="00EE6FEB" w:rsidRDefault="00EE6FEB"/>
    <w:p w14:paraId="6DE225B2" w14:textId="77777777" w:rsidR="00EE6FEB" w:rsidRDefault="00EE6FEB">
      <w:r>
        <w:t>INSERT INTO  "Customer_social_economic_data" ("Customer_id", "emp_var_rate", "cons_price_idx", "cons_conf_idx", "euribor3m", "nr_employed") VALUES (31217, '-1.8', '92.893', '-46.2', '1.266', '5099.1');</w:t>
      </w:r>
    </w:p>
    <w:p w14:paraId="17CD0E6F" w14:textId="77777777" w:rsidR="00EE6FEB" w:rsidRDefault="00EE6FEB"/>
    <w:p w14:paraId="30AF7A0A" w14:textId="77777777" w:rsidR="00EE6FEB" w:rsidRDefault="00EE6FEB">
      <w:r>
        <w:t>INSERT INTO  "Customer_social_economic_data" ("Customer_id", "emp_var_rate", "cons_price_idx", "cons_conf_idx", "euribor3m", "nr_employed") VALUES (31218, '-1.8', '92.893', '-46.2', '1.266', '5099.1');</w:t>
      </w:r>
    </w:p>
    <w:p w14:paraId="56E99092" w14:textId="77777777" w:rsidR="00EE6FEB" w:rsidRDefault="00EE6FEB"/>
    <w:p w14:paraId="595C210E" w14:textId="77777777" w:rsidR="00EE6FEB" w:rsidRDefault="00EE6FEB">
      <w:r>
        <w:t>INSERT INTO  "Customer_social_economic_data" ("Customer_id", "emp_var_rate", "cons_price_idx", "cons_conf_idx", "euribor3m", "nr_employed") VALUES (31219, '-1.8', '92.893', '-46.2', '1.266', '5099.1');</w:t>
      </w:r>
    </w:p>
    <w:p w14:paraId="3E6D0521" w14:textId="77777777" w:rsidR="00EE6FEB" w:rsidRDefault="00EE6FEB"/>
    <w:p w14:paraId="776AA42B" w14:textId="77777777" w:rsidR="00EE6FEB" w:rsidRDefault="00EE6FEB">
      <w:r>
        <w:t>INSERT INTO  "Customer_social_economic_data" ("Customer_id", "emp_var_rate", "cons_price_idx", "cons_conf_idx", "euribor3m", "nr_employed") VALUES (31220, '-1.8', '92.893', '-46.2', '1.266', '5099.1');</w:t>
      </w:r>
    </w:p>
    <w:p w14:paraId="5128F603" w14:textId="77777777" w:rsidR="00EE6FEB" w:rsidRDefault="00EE6FEB"/>
    <w:p w14:paraId="2B72BC9D" w14:textId="77777777" w:rsidR="00EE6FEB" w:rsidRDefault="00EE6FEB">
      <w:r>
        <w:t>INSERT INTO  "Customer_social_economic_data" ("Customer_id", "emp_var_rate", "cons_price_idx", "cons_conf_idx", "euribor3m", "nr_employed") VALUES (31221, '-1.8', '92.893', '-46.2', '1.266', '5099.1');</w:t>
      </w:r>
    </w:p>
    <w:p w14:paraId="6BBA9F9C" w14:textId="77777777" w:rsidR="00EE6FEB" w:rsidRDefault="00EE6FEB"/>
    <w:p w14:paraId="718A15EF" w14:textId="77777777" w:rsidR="00EE6FEB" w:rsidRDefault="00EE6FEB">
      <w:r>
        <w:t>INSERT INTO  "Customer_social_economic_data" ("Customer_id", "emp_var_rate", "cons_price_idx", "cons_conf_idx", "euribor3m", "nr_employed") VALUES (31222, '-1.8', '92.893', '-46.2', '1.266', '5099.1');</w:t>
      </w:r>
    </w:p>
    <w:p w14:paraId="5978722D" w14:textId="77777777" w:rsidR="00EE6FEB" w:rsidRDefault="00EE6FEB"/>
    <w:p w14:paraId="7CC10807" w14:textId="77777777" w:rsidR="00EE6FEB" w:rsidRDefault="00EE6FEB">
      <w:r>
        <w:t>INSERT INTO  "Customer_social_economic_data" ("Customer_id", "emp_var_rate", "cons_price_idx", "cons_conf_idx", "euribor3m", "nr_employed") VALUES (31223, '-1.8', '92.893', '-46.2', '1.266', '5099.1');</w:t>
      </w:r>
    </w:p>
    <w:p w14:paraId="145DF306" w14:textId="77777777" w:rsidR="00EE6FEB" w:rsidRDefault="00EE6FEB"/>
    <w:p w14:paraId="7340F808" w14:textId="77777777" w:rsidR="00EE6FEB" w:rsidRDefault="00EE6FEB">
      <w:r>
        <w:t>INSERT INTO  "Customer_social_economic_data" ("Customer_id", "emp_var_rate", "cons_price_idx", "cons_conf_idx", "euribor3m", "nr_employed") VALUES (31224, '-1.8', '92.893', '-46.2', '1.266', '5099.1');</w:t>
      </w:r>
    </w:p>
    <w:p w14:paraId="1E78365B" w14:textId="77777777" w:rsidR="00EE6FEB" w:rsidRDefault="00EE6FEB"/>
    <w:p w14:paraId="04CA06D2" w14:textId="77777777" w:rsidR="00EE6FEB" w:rsidRDefault="00EE6FEB">
      <w:r>
        <w:t>INSERT INTO  "Customer_social_economic_data" ("Customer_id", "emp_var_rate", "cons_price_idx", "cons_conf_idx", "euribor3m", "nr_employed") VALUES (31225, '-1.8', '92.893', '-46.2', '1.266', '5099.1');</w:t>
      </w:r>
    </w:p>
    <w:p w14:paraId="55745DE3" w14:textId="77777777" w:rsidR="00EE6FEB" w:rsidRDefault="00EE6FEB"/>
    <w:p w14:paraId="6C429EC2" w14:textId="77777777" w:rsidR="00EE6FEB" w:rsidRDefault="00EE6FEB">
      <w:r>
        <w:t>INSERT INTO  "Customer_social_economic_data" ("Customer_id", "emp_var_rate", "cons_price_idx", "cons_conf_idx", "euribor3m", "nr_employed") VALUES (31226, '-1.8', '92.893', '-46.2', '1.266', '5099.1');</w:t>
      </w:r>
    </w:p>
    <w:p w14:paraId="52D17BC0" w14:textId="77777777" w:rsidR="00EE6FEB" w:rsidRDefault="00EE6FEB"/>
    <w:p w14:paraId="49855795" w14:textId="77777777" w:rsidR="00EE6FEB" w:rsidRDefault="00EE6FEB">
      <w:r>
        <w:t>INSERT INTO  "Customer_social_economic_data" ("Customer_id", "emp_var_rate", "cons_price_idx", "cons_conf_idx", "euribor3m", "nr_employed") VALUES (31227, '-1.8', '92.893', '-46.2', '1.266', '5099.1');</w:t>
      </w:r>
    </w:p>
    <w:p w14:paraId="1B7DB903" w14:textId="77777777" w:rsidR="00EE6FEB" w:rsidRDefault="00EE6FEB"/>
    <w:p w14:paraId="412F5F50" w14:textId="77777777" w:rsidR="00EE6FEB" w:rsidRDefault="00EE6FEB">
      <w:r>
        <w:t>INSERT INTO  "Customer_social_economic_data" ("Customer_id", "emp_var_rate", "cons_price_idx", "cons_conf_idx", "euribor3m", "nr_employed") VALUES (31228, '-1.8', '92.893', '-46.2', '1.266', '5099.1');</w:t>
      </w:r>
    </w:p>
    <w:p w14:paraId="516854E1" w14:textId="77777777" w:rsidR="00EE6FEB" w:rsidRDefault="00EE6FEB"/>
    <w:p w14:paraId="2A8D2D42" w14:textId="77777777" w:rsidR="00EE6FEB" w:rsidRDefault="00EE6FEB">
      <w:r>
        <w:t>INSERT INTO  "Customer_social_economic_data" ("Customer_id", "emp_var_rate", "cons_price_idx", "cons_conf_idx", "euribor3m", "nr_employed") VALUES (31229, '-1.8', '92.893', '-46.2', '1.266', '5099.1');</w:t>
      </w:r>
    </w:p>
    <w:p w14:paraId="050DF793" w14:textId="77777777" w:rsidR="00EE6FEB" w:rsidRDefault="00EE6FEB"/>
    <w:p w14:paraId="03DF7788" w14:textId="77777777" w:rsidR="00EE6FEB" w:rsidRDefault="00EE6FEB">
      <w:r>
        <w:t>INSERT INTO  "Customer_social_economic_data" ("Customer_id", "emp_var_rate", "cons_price_idx", "cons_conf_idx", "euribor3m", "nr_employed") VALUES (31230, '-1.8', '92.893', '-46.2', '1.266', '5099.1');</w:t>
      </w:r>
    </w:p>
    <w:p w14:paraId="2EF94791" w14:textId="77777777" w:rsidR="00EE6FEB" w:rsidRDefault="00EE6FEB"/>
    <w:p w14:paraId="2C3B5121" w14:textId="77777777" w:rsidR="00EE6FEB" w:rsidRDefault="00EE6FEB">
      <w:r>
        <w:t>INSERT INTO  "Customer_social_economic_data" ("Customer_id", "emp_var_rate", "cons_price_idx", "cons_conf_idx", "euribor3m", "nr_employed") VALUES (31231, '-1.8', '92.893', '-46.2', '1.266', '5099.1');</w:t>
      </w:r>
    </w:p>
    <w:p w14:paraId="7AA43574" w14:textId="77777777" w:rsidR="00EE6FEB" w:rsidRDefault="00EE6FEB"/>
    <w:p w14:paraId="08A39483" w14:textId="77777777" w:rsidR="00EE6FEB" w:rsidRDefault="00EE6FEB">
      <w:r>
        <w:t>INSERT INTO  "Customer_social_economic_data" ("Customer_id", "emp_var_rate", "cons_price_idx", "cons_conf_idx", "euribor3m", "nr_employed") VALUES (31232, '-1.8', '92.893', '-46.2', '1.266', '5099.1');</w:t>
      </w:r>
    </w:p>
    <w:p w14:paraId="06851253" w14:textId="77777777" w:rsidR="00EE6FEB" w:rsidRDefault="00EE6FEB"/>
    <w:p w14:paraId="3A1CBE7D" w14:textId="77777777" w:rsidR="00EE6FEB" w:rsidRDefault="00EE6FEB">
      <w:r>
        <w:t>INSERT INTO  "Customer_social_economic_data" ("Customer_id", "emp_var_rate", "cons_price_idx", "cons_conf_idx", "euribor3m", "nr_employed") VALUES (31233, '-1.8', '92.893', '-46.2', '1.266', '5099.1');</w:t>
      </w:r>
    </w:p>
    <w:p w14:paraId="7BC48E0F" w14:textId="77777777" w:rsidR="00EE6FEB" w:rsidRDefault="00EE6FEB"/>
    <w:p w14:paraId="3E8ACEAF" w14:textId="77777777" w:rsidR="00EE6FEB" w:rsidRDefault="00EE6FEB">
      <w:r>
        <w:t>INSERT INTO  "Customer_social_economic_data" ("Customer_id", "emp_var_rate", "cons_price_idx", "cons_conf_idx", "euribor3m", "nr_employed") VALUES (31234, '-1.8', '92.893', '-46.2', '1.266', '5099.1');</w:t>
      </w:r>
    </w:p>
    <w:p w14:paraId="6E27E584" w14:textId="77777777" w:rsidR="00EE6FEB" w:rsidRDefault="00EE6FEB"/>
    <w:p w14:paraId="0B9CDFE8" w14:textId="77777777" w:rsidR="00EE6FEB" w:rsidRDefault="00EE6FEB">
      <w:r>
        <w:t>INSERT INTO  "Customer_social_economic_data" ("Customer_id", "emp_var_rate", "cons_price_idx", "cons_conf_idx", "euribor3m", "nr_employed") VALUES (31235, '-1.8', '92.893', '-46.2', '1.266', '5099.1');</w:t>
      </w:r>
    </w:p>
    <w:p w14:paraId="1C4690F0" w14:textId="77777777" w:rsidR="00EE6FEB" w:rsidRDefault="00EE6FEB"/>
    <w:p w14:paraId="5A330FDE" w14:textId="77777777" w:rsidR="00EE6FEB" w:rsidRDefault="00EE6FEB">
      <w:r>
        <w:t>INSERT INTO  "Customer_social_economic_data" ("Customer_id", "emp_var_rate", "cons_price_idx", "cons_conf_idx", "euribor3m", "nr_employed") VALUES (31236, '-1.8', '92.893', '-46.2', '1.266', '5099.1');</w:t>
      </w:r>
    </w:p>
    <w:p w14:paraId="73F498D4" w14:textId="77777777" w:rsidR="00EE6FEB" w:rsidRDefault="00EE6FEB"/>
    <w:p w14:paraId="0997ED69" w14:textId="77777777" w:rsidR="00EE6FEB" w:rsidRDefault="00EE6FEB">
      <w:r>
        <w:t>INSERT INTO  "Customer_social_economic_data" ("Customer_id", "emp_var_rate", "cons_price_idx", "cons_conf_idx", "euribor3m", "nr_employed") VALUES (31237, '-1.8', '92.893', '-46.2', '1.266', '5099.1');</w:t>
      </w:r>
    </w:p>
    <w:p w14:paraId="247B9A4E" w14:textId="77777777" w:rsidR="00EE6FEB" w:rsidRDefault="00EE6FEB"/>
    <w:p w14:paraId="34DB6EEA" w14:textId="77777777" w:rsidR="00EE6FEB" w:rsidRDefault="00EE6FEB">
      <w:r>
        <w:t>INSERT INTO  "Customer_social_economic_data" ("Customer_id", "emp_var_rate", "cons_price_idx", "cons_conf_idx", "euribor3m", "nr_employed") VALUES (31238, '-1.8', '92.893', '-46.2', '1.266', '5099.1');</w:t>
      </w:r>
    </w:p>
    <w:p w14:paraId="613AD2E9" w14:textId="77777777" w:rsidR="00EE6FEB" w:rsidRDefault="00EE6FEB"/>
    <w:p w14:paraId="28BA0E8F" w14:textId="77777777" w:rsidR="00EE6FEB" w:rsidRDefault="00EE6FEB">
      <w:r>
        <w:t>INSERT INTO  "Customer_social_economic_data" ("Customer_id", "emp_var_rate", "cons_price_idx", "cons_conf_idx", "euribor3m", "nr_employed") VALUES (31239, '-1.8', '92.893', '-46.2', '1.266', '5099.1');</w:t>
      </w:r>
    </w:p>
    <w:p w14:paraId="04CD5C98" w14:textId="77777777" w:rsidR="00EE6FEB" w:rsidRDefault="00EE6FEB"/>
    <w:p w14:paraId="5565E21F" w14:textId="77777777" w:rsidR="00EE6FEB" w:rsidRDefault="00EE6FEB">
      <w:r>
        <w:t>INSERT INTO  "Customer_social_economic_data" ("Customer_id", "emp_var_rate", "cons_price_idx", "cons_conf_idx", "euribor3m", "nr_employed") VALUES (31240, '-1.8', '92.893', '-46.2', '1.266', '5099.1');</w:t>
      </w:r>
    </w:p>
    <w:p w14:paraId="40A0B43A" w14:textId="77777777" w:rsidR="00EE6FEB" w:rsidRDefault="00EE6FEB"/>
    <w:p w14:paraId="702EDD4C" w14:textId="77777777" w:rsidR="00EE6FEB" w:rsidRDefault="00EE6FEB">
      <w:r>
        <w:t>INSERT INTO  "Customer_social_economic_data" ("Customer_id", "emp_var_rate", "cons_price_idx", "cons_conf_idx", "euribor3m", "nr_employed") VALUES (31241, '-1.8', '92.893', '-46.2', '1.266', '5099.1');</w:t>
      </w:r>
    </w:p>
    <w:p w14:paraId="50ECB0B5" w14:textId="77777777" w:rsidR="00EE6FEB" w:rsidRDefault="00EE6FEB"/>
    <w:p w14:paraId="2343F296" w14:textId="77777777" w:rsidR="00EE6FEB" w:rsidRDefault="00EE6FEB">
      <w:r>
        <w:t>INSERT INTO  "Customer_social_economic_data" ("Customer_id", "emp_var_rate", "cons_price_idx", "cons_conf_idx", "euribor3m", "nr_employed") VALUES (31242, '-1.8', '92.893', '-46.2', '1.266', '5099.1');</w:t>
      </w:r>
    </w:p>
    <w:p w14:paraId="00BE2E60" w14:textId="77777777" w:rsidR="00EE6FEB" w:rsidRDefault="00EE6FEB"/>
    <w:p w14:paraId="1B05D01A" w14:textId="77777777" w:rsidR="00EE6FEB" w:rsidRDefault="00EE6FEB">
      <w:r>
        <w:t>INSERT INTO  "Customer_social_economic_data" ("Customer_id", "emp_var_rate", "cons_price_idx", "cons_conf_idx", "euribor3m", "nr_employed") VALUES (31243, '-1.8', '92.893', '-46.2', '1.266', '5099.1');</w:t>
      </w:r>
    </w:p>
    <w:p w14:paraId="490D23E7" w14:textId="77777777" w:rsidR="00EE6FEB" w:rsidRDefault="00EE6FEB"/>
    <w:p w14:paraId="18272B93" w14:textId="77777777" w:rsidR="00EE6FEB" w:rsidRDefault="00EE6FEB">
      <w:r>
        <w:t>INSERT INTO  "Customer_social_economic_data" ("Customer_id", "emp_var_rate", "cons_price_idx", "cons_conf_idx", "euribor3m", "nr_employed") VALUES (31244, '-1.8', '92.893', '-46.2', '1.266', '5099.1');</w:t>
      </w:r>
    </w:p>
    <w:p w14:paraId="31BF6FAF" w14:textId="77777777" w:rsidR="00EE6FEB" w:rsidRDefault="00EE6FEB"/>
    <w:p w14:paraId="182C58C7" w14:textId="77777777" w:rsidR="00EE6FEB" w:rsidRDefault="00EE6FEB">
      <w:r>
        <w:t>INSERT INTO  "Customer_social_economic_data" ("Customer_id", "emp_var_rate", "cons_price_idx", "cons_conf_idx", "euribor3m", "nr_employed") VALUES (31245, '-1.8', '92.893', '-46.2', '1.266', '5099.1');</w:t>
      </w:r>
    </w:p>
    <w:p w14:paraId="785699B7" w14:textId="77777777" w:rsidR="00EE6FEB" w:rsidRDefault="00EE6FEB"/>
    <w:p w14:paraId="2D53F000" w14:textId="77777777" w:rsidR="00EE6FEB" w:rsidRDefault="00EE6FEB">
      <w:r>
        <w:t>INSERT INTO  "Customer_social_economic_data" ("Customer_id", "emp_var_rate", "cons_price_idx", "cons_conf_idx", "euribor3m", "nr_employed") VALUES (31246, '-1.8', '92.893', '-46.2', '1.266', '5099.1');</w:t>
      </w:r>
    </w:p>
    <w:p w14:paraId="082B06D8" w14:textId="77777777" w:rsidR="00EE6FEB" w:rsidRDefault="00EE6FEB"/>
    <w:p w14:paraId="75B253F3" w14:textId="77777777" w:rsidR="00EE6FEB" w:rsidRDefault="00EE6FEB">
      <w:r>
        <w:t>INSERT INTO  "Customer_social_economic_data" ("Customer_id", "emp_var_rate", "cons_price_idx", "cons_conf_idx", "euribor3m", "nr_employed") VALUES (31247, '-1.8', '92.893', '-46.2', '1.266', '5099.1');</w:t>
      </w:r>
    </w:p>
    <w:p w14:paraId="554B760E" w14:textId="77777777" w:rsidR="00EE6FEB" w:rsidRDefault="00EE6FEB"/>
    <w:p w14:paraId="4AFCDCC3" w14:textId="77777777" w:rsidR="00EE6FEB" w:rsidRDefault="00EE6FEB">
      <w:r>
        <w:t>INSERT INTO  "Customer_social_economic_data" ("Customer_id", "emp_var_rate", "cons_price_idx", "cons_conf_idx", "euribor3m", "nr_employed") VALUES (31248, '-1.8', '92.893', '-46.2', '1.266', '5099.1');</w:t>
      </w:r>
    </w:p>
    <w:p w14:paraId="61AE1156" w14:textId="77777777" w:rsidR="00EE6FEB" w:rsidRDefault="00EE6FEB"/>
    <w:p w14:paraId="6DDBEAAE" w14:textId="77777777" w:rsidR="00EE6FEB" w:rsidRDefault="00EE6FEB">
      <w:r>
        <w:t>INSERT INTO  "Customer_social_economic_data" ("Customer_id", "emp_var_rate", "cons_price_idx", "cons_conf_idx", "euribor3m", "nr_employed") VALUES (31249, '-1.8', '92.893', '-46.2', '1.266', '5099.1');</w:t>
      </w:r>
    </w:p>
    <w:p w14:paraId="28C6F845" w14:textId="77777777" w:rsidR="00EE6FEB" w:rsidRDefault="00EE6FEB"/>
    <w:p w14:paraId="742F27A2" w14:textId="77777777" w:rsidR="00EE6FEB" w:rsidRDefault="00EE6FEB">
      <w:r>
        <w:t>INSERT INTO  "Customer_social_economic_data" ("Customer_id", "emp_var_rate", "cons_price_idx", "cons_conf_idx", "euribor3m", "nr_employed") VALUES (31250, '-1.8', '92.893', '-46.2', '1.266', '5099.1');</w:t>
      </w:r>
    </w:p>
    <w:p w14:paraId="50107760" w14:textId="77777777" w:rsidR="00EE6FEB" w:rsidRDefault="00EE6FEB"/>
    <w:p w14:paraId="22C06BBA" w14:textId="77777777" w:rsidR="00EE6FEB" w:rsidRDefault="00EE6FEB">
      <w:r>
        <w:t>INSERT INTO  "Customer_social_economic_data" ("Customer_id", "emp_var_rate", "cons_price_idx", "cons_conf_idx", "euribor3m", "nr_employed") VALUES (31251, '-1.8', '92.893', '-46.2', '1.266', '5099.1');</w:t>
      </w:r>
    </w:p>
    <w:p w14:paraId="4AF18DD8" w14:textId="77777777" w:rsidR="00EE6FEB" w:rsidRDefault="00EE6FEB"/>
    <w:p w14:paraId="2FDB780D" w14:textId="77777777" w:rsidR="00EE6FEB" w:rsidRDefault="00EE6FEB">
      <w:r>
        <w:t>INSERT INTO  "Customer_social_economic_data" ("Customer_id", "emp_var_rate", "cons_price_idx", "cons_conf_idx", "euribor3m", "nr_employed") VALUES (31252, '-1.8', '92.893', '-46.2', '1.266', '5099.1');</w:t>
      </w:r>
    </w:p>
    <w:p w14:paraId="119969BC" w14:textId="77777777" w:rsidR="00EE6FEB" w:rsidRDefault="00EE6FEB"/>
    <w:p w14:paraId="457A1110" w14:textId="77777777" w:rsidR="00EE6FEB" w:rsidRDefault="00EE6FEB">
      <w:r>
        <w:t>INSERT INTO  "Customer_social_economic_data" ("Customer_id", "emp_var_rate", "cons_price_idx", "cons_conf_idx", "euribor3m", "nr_employed") VALUES (31253, '-1.8', '92.893', '-46.2', '1.266', '5099.1');</w:t>
      </w:r>
    </w:p>
    <w:p w14:paraId="76ED5C64" w14:textId="77777777" w:rsidR="00EE6FEB" w:rsidRDefault="00EE6FEB"/>
    <w:p w14:paraId="0AFE5068" w14:textId="77777777" w:rsidR="00EE6FEB" w:rsidRDefault="00EE6FEB">
      <w:r>
        <w:t>INSERT INTO  "Customer_social_economic_data" ("Customer_id", "emp_var_rate", "cons_price_idx", "cons_conf_idx", "euribor3m", "nr_employed") VALUES (31254, '-1.8', '92.893', '-46.2', '1.266', '5099.1');</w:t>
      </w:r>
    </w:p>
    <w:p w14:paraId="595F64CB" w14:textId="77777777" w:rsidR="00EE6FEB" w:rsidRDefault="00EE6FEB"/>
    <w:p w14:paraId="3BAAB6BC" w14:textId="77777777" w:rsidR="00EE6FEB" w:rsidRDefault="00EE6FEB">
      <w:r>
        <w:t>INSERT INTO  "Customer_social_economic_data" ("Customer_id", "emp_var_rate", "cons_price_idx", "cons_conf_idx", "euribor3m", "nr_employed") VALUES (31255, '-1.8', '92.893', '-46.2', '1.266', '5099.1');</w:t>
      </w:r>
    </w:p>
    <w:p w14:paraId="1F310EDC" w14:textId="77777777" w:rsidR="00EE6FEB" w:rsidRDefault="00EE6FEB"/>
    <w:p w14:paraId="3813C91E" w14:textId="77777777" w:rsidR="00EE6FEB" w:rsidRDefault="00EE6FEB">
      <w:r>
        <w:t>INSERT INTO  "Customer_social_economic_data" ("Customer_id", "emp_var_rate", "cons_price_idx", "cons_conf_idx", "euribor3m", "nr_employed") VALUES (31256, '-1.8', '92.893', '-46.2', '1.266', '5099.1');</w:t>
      </w:r>
    </w:p>
    <w:p w14:paraId="6A174A67" w14:textId="77777777" w:rsidR="00EE6FEB" w:rsidRDefault="00EE6FEB"/>
    <w:p w14:paraId="1A8E4EB3" w14:textId="77777777" w:rsidR="00EE6FEB" w:rsidRDefault="00EE6FEB">
      <w:r>
        <w:t>INSERT INTO  "Customer_social_economic_data" ("Customer_id", "emp_var_rate", "cons_price_idx", "cons_conf_idx", "euribor3m", "nr_employed") VALUES (31257, '-1.8', '92.893', '-46.2', '1.266', '5099.1');</w:t>
      </w:r>
    </w:p>
    <w:p w14:paraId="606DF77A" w14:textId="77777777" w:rsidR="00EE6FEB" w:rsidRDefault="00EE6FEB"/>
    <w:p w14:paraId="75BBE3FA" w14:textId="77777777" w:rsidR="00EE6FEB" w:rsidRDefault="00EE6FEB">
      <w:r>
        <w:t>INSERT INTO  "Customer_social_economic_data" ("Customer_id", "emp_var_rate", "cons_price_idx", "cons_conf_idx", "euribor3m", "nr_employed") VALUES (31258, '-1.8', '92.893', '-46.2', '1.266', '5099.1');</w:t>
      </w:r>
    </w:p>
    <w:p w14:paraId="4425D3CC" w14:textId="77777777" w:rsidR="00EE6FEB" w:rsidRDefault="00EE6FEB"/>
    <w:p w14:paraId="7A3B1B30" w14:textId="77777777" w:rsidR="00EE6FEB" w:rsidRDefault="00EE6FEB">
      <w:r>
        <w:t>INSERT INTO  "Customer_social_economic_data" ("Customer_id", "emp_var_rate", "cons_price_idx", "cons_conf_idx", "euribor3m", "nr_employed") VALUES (31259, '-1.8', '92.893', '-46.2', '1.266', '5099.1');</w:t>
      </w:r>
    </w:p>
    <w:p w14:paraId="488EF7B9" w14:textId="77777777" w:rsidR="00EE6FEB" w:rsidRDefault="00EE6FEB"/>
    <w:p w14:paraId="2FC254A4" w14:textId="77777777" w:rsidR="00EE6FEB" w:rsidRDefault="00EE6FEB">
      <w:r>
        <w:t>INSERT INTO  "Customer_social_economic_data" ("Customer_id", "emp_var_rate", "cons_price_idx", "cons_conf_idx", "euribor3m", "nr_employed") VALUES (31260, '-1.8', '92.893', '-46.2', '1.266', '5099.1');</w:t>
      </w:r>
    </w:p>
    <w:p w14:paraId="4D35E8A6" w14:textId="77777777" w:rsidR="00EE6FEB" w:rsidRDefault="00EE6FEB"/>
    <w:p w14:paraId="282B16AD" w14:textId="77777777" w:rsidR="00EE6FEB" w:rsidRDefault="00EE6FEB">
      <w:r>
        <w:t>INSERT INTO  "Customer_social_economic_data" ("Customer_id", "emp_var_rate", "cons_price_idx", "cons_conf_idx", "euribor3m", "nr_employed") VALUES (31261, '-1.8', '92.893', '-46.2', '1.266', '5099.1');</w:t>
      </w:r>
    </w:p>
    <w:p w14:paraId="1811B3AE" w14:textId="77777777" w:rsidR="00EE6FEB" w:rsidRDefault="00EE6FEB"/>
    <w:p w14:paraId="7A26E2F7" w14:textId="77777777" w:rsidR="00EE6FEB" w:rsidRDefault="00EE6FEB">
      <w:r>
        <w:t>INSERT INTO  "Customer_social_economic_data" ("Customer_id", "emp_var_rate", "cons_price_idx", "cons_conf_idx", "euribor3m", "nr_employed") VALUES (31262, '-1.8', '92.893', '-46.2', '1.266', '5099.1');</w:t>
      </w:r>
    </w:p>
    <w:p w14:paraId="40DE05E2" w14:textId="77777777" w:rsidR="00EE6FEB" w:rsidRDefault="00EE6FEB"/>
    <w:p w14:paraId="20947529" w14:textId="77777777" w:rsidR="00EE6FEB" w:rsidRDefault="00EE6FEB">
      <w:r>
        <w:t>INSERT INTO  "Customer_social_economic_data" ("Customer_id", "emp_var_rate", "cons_price_idx", "cons_conf_idx", "euribor3m", "nr_employed") VALUES (31263, '-1.8', '92.893', '-46.2', '1.266', '5099.1');</w:t>
      </w:r>
    </w:p>
    <w:p w14:paraId="7A5F795D" w14:textId="77777777" w:rsidR="00EE6FEB" w:rsidRDefault="00EE6FEB"/>
    <w:p w14:paraId="3BBFCBF6" w14:textId="77777777" w:rsidR="00EE6FEB" w:rsidRDefault="00EE6FEB">
      <w:r>
        <w:t>INSERT INTO  "Customer_social_economic_data" ("Customer_id", "emp_var_rate", "cons_price_idx", "cons_conf_idx", "euribor3m", "nr_employed") VALUES (31264, '-1.8', '92.893', '-46.2', '1.266', '5099.1');</w:t>
      </w:r>
    </w:p>
    <w:p w14:paraId="48007ADA" w14:textId="77777777" w:rsidR="00EE6FEB" w:rsidRDefault="00EE6FEB"/>
    <w:p w14:paraId="5575D8E8" w14:textId="77777777" w:rsidR="00EE6FEB" w:rsidRDefault="00EE6FEB">
      <w:r>
        <w:t>INSERT INTO  "Customer_social_economic_data" ("Customer_id", "emp_var_rate", "cons_price_idx", "cons_conf_idx", "euribor3m", "nr_employed") VALUES (31265, '-1.8', '92.893', '-46.2', '1.266', '5099.1');</w:t>
      </w:r>
    </w:p>
    <w:p w14:paraId="250F22B6" w14:textId="77777777" w:rsidR="00EE6FEB" w:rsidRDefault="00EE6FEB"/>
    <w:p w14:paraId="50B35F35" w14:textId="77777777" w:rsidR="00EE6FEB" w:rsidRDefault="00EE6FEB">
      <w:r>
        <w:t>INSERT INTO  "Customer_social_economic_data" ("Customer_id", "emp_var_rate", "cons_price_idx", "cons_conf_idx", "euribor3m", "nr_employed") VALUES (31266, '-1.8', '92.893', '-46.2', '1.266', '5099.1');</w:t>
      </w:r>
    </w:p>
    <w:p w14:paraId="0C584BD9" w14:textId="77777777" w:rsidR="00EE6FEB" w:rsidRDefault="00EE6FEB"/>
    <w:p w14:paraId="32628446" w14:textId="77777777" w:rsidR="00EE6FEB" w:rsidRDefault="00EE6FEB">
      <w:r>
        <w:t>INSERT INTO  "Customer_social_economic_data" ("Customer_id", "emp_var_rate", "cons_price_idx", "cons_conf_idx", "euribor3m", "nr_employed") VALUES (31267, '-1.8', '92.893', '-46.2', '1.266', '5099.1');</w:t>
      </w:r>
    </w:p>
    <w:p w14:paraId="08792D00" w14:textId="77777777" w:rsidR="00EE6FEB" w:rsidRDefault="00EE6FEB"/>
    <w:p w14:paraId="2BC01BFD" w14:textId="77777777" w:rsidR="00EE6FEB" w:rsidRDefault="00EE6FEB">
      <w:r>
        <w:t>INSERT INTO  "Customer_social_economic_data" ("Customer_id", "emp_var_rate", "cons_price_idx", "cons_conf_idx", "euribor3m", "nr_employed") VALUES (31268, '-1.8', '92.893', '-46.2', '1.266', '5099.1');</w:t>
      </w:r>
    </w:p>
    <w:p w14:paraId="03FE7B3A" w14:textId="77777777" w:rsidR="00EE6FEB" w:rsidRDefault="00EE6FEB"/>
    <w:p w14:paraId="54CA0A07" w14:textId="77777777" w:rsidR="00EE6FEB" w:rsidRDefault="00EE6FEB">
      <w:r>
        <w:t>INSERT INTO  "Customer_social_economic_data" ("Customer_id", "emp_var_rate", "cons_price_idx", "cons_conf_idx", "euribor3m", "nr_employed") VALUES (31269, '-1.8', '92.893', '-46.2', '1.266', '5099.1');</w:t>
      </w:r>
    </w:p>
    <w:p w14:paraId="65EFA3F4" w14:textId="77777777" w:rsidR="00EE6FEB" w:rsidRDefault="00EE6FEB"/>
    <w:p w14:paraId="3571B9AF" w14:textId="77777777" w:rsidR="00EE6FEB" w:rsidRDefault="00EE6FEB">
      <w:r>
        <w:t>INSERT INTO  "Customer_social_economic_data" ("Customer_id", "emp_var_rate", "cons_price_idx", "cons_conf_idx", "euribor3m", "nr_employed") VALUES (31270, '-1.8', '92.893', '-46.2', '1.266', '5099.1');</w:t>
      </w:r>
    </w:p>
    <w:p w14:paraId="66ED3395" w14:textId="77777777" w:rsidR="00EE6FEB" w:rsidRDefault="00EE6FEB"/>
    <w:p w14:paraId="34E0C022" w14:textId="77777777" w:rsidR="00EE6FEB" w:rsidRDefault="00EE6FEB">
      <w:r>
        <w:t>INSERT INTO  "Customer_social_economic_data" ("Customer_id", "emp_var_rate", "cons_price_idx", "cons_conf_idx", "euribor3m", "nr_employed") VALUES (31271, '-1.8', '92.893', '-46.2', '1.266', '5099.1');</w:t>
      </w:r>
    </w:p>
    <w:p w14:paraId="2D37AC7F" w14:textId="77777777" w:rsidR="00EE6FEB" w:rsidRDefault="00EE6FEB"/>
    <w:p w14:paraId="4BE15D4D" w14:textId="77777777" w:rsidR="00EE6FEB" w:rsidRDefault="00EE6FEB">
      <w:r>
        <w:t>INSERT INTO  "Customer_social_economic_data" ("Customer_id", "emp_var_rate", "cons_price_idx", "cons_conf_idx", "euribor3m", "nr_employed") VALUES (31272, '-1.8', '92.893', '-46.2', '1.266', '5099.1');</w:t>
      </w:r>
    </w:p>
    <w:p w14:paraId="1FC532A9" w14:textId="77777777" w:rsidR="00EE6FEB" w:rsidRDefault="00EE6FEB"/>
    <w:p w14:paraId="6B352F25" w14:textId="77777777" w:rsidR="00EE6FEB" w:rsidRDefault="00EE6FEB">
      <w:r>
        <w:t>INSERT INTO  "Customer_social_economic_data" ("Customer_id", "emp_var_rate", "cons_price_idx", "cons_conf_idx", "euribor3m", "nr_employed") VALUES (31273, '-1.8', '92.893', '-46.2', '1.266', '5099.1');</w:t>
      </w:r>
    </w:p>
    <w:p w14:paraId="725E8FA8" w14:textId="77777777" w:rsidR="00EE6FEB" w:rsidRDefault="00EE6FEB"/>
    <w:p w14:paraId="30BA0B8E" w14:textId="77777777" w:rsidR="00EE6FEB" w:rsidRDefault="00EE6FEB">
      <w:r>
        <w:t>INSERT INTO  "Customer_social_economic_data" ("Customer_id", "emp_var_rate", "cons_price_idx", "cons_conf_idx", "euribor3m", "nr_employed") VALUES (31274, '-1.8', '92.893', '-46.2', '1.266', '5099.1');</w:t>
      </w:r>
    </w:p>
    <w:p w14:paraId="6C5A133C" w14:textId="77777777" w:rsidR="00EE6FEB" w:rsidRDefault="00EE6FEB"/>
    <w:p w14:paraId="56A0DE08" w14:textId="77777777" w:rsidR="00EE6FEB" w:rsidRDefault="00EE6FEB">
      <w:r>
        <w:t>INSERT INTO  "Customer_social_economic_data" ("Customer_id", "emp_var_rate", "cons_price_idx", "cons_conf_idx", "euribor3m", "nr_employed") VALUES (31275, '-1.8', '92.893', '-46.2', '1.266', '5099.1');</w:t>
      </w:r>
    </w:p>
    <w:p w14:paraId="7472AED9" w14:textId="77777777" w:rsidR="00EE6FEB" w:rsidRDefault="00EE6FEB"/>
    <w:p w14:paraId="6EAAA1C8" w14:textId="77777777" w:rsidR="00EE6FEB" w:rsidRDefault="00EE6FEB">
      <w:r>
        <w:t>INSERT INTO  "Customer_social_economic_data" ("Customer_id", "emp_var_rate", "cons_price_idx", "cons_conf_idx", "euribor3m", "nr_employed") VALUES (31276, '-1.8', '92.893', '-46.2', '1.266', '5099.1');</w:t>
      </w:r>
    </w:p>
    <w:p w14:paraId="230D65AD" w14:textId="77777777" w:rsidR="00EE6FEB" w:rsidRDefault="00EE6FEB"/>
    <w:p w14:paraId="5402669A" w14:textId="77777777" w:rsidR="00EE6FEB" w:rsidRDefault="00EE6FEB">
      <w:r>
        <w:t>INSERT INTO  "Customer_social_economic_data" ("Customer_id", "emp_var_rate", "cons_price_idx", "cons_conf_idx", "euribor3m", "nr_employed") VALUES (31277, '-1.8', '92.893', '-46.2', '1.266', '5099.1');</w:t>
      </w:r>
    </w:p>
    <w:p w14:paraId="7B270A18" w14:textId="77777777" w:rsidR="00EE6FEB" w:rsidRDefault="00EE6FEB"/>
    <w:p w14:paraId="23BB26FE" w14:textId="77777777" w:rsidR="00EE6FEB" w:rsidRDefault="00EE6FEB">
      <w:r>
        <w:t>INSERT INTO  "Customer_social_economic_data" ("Customer_id", "emp_var_rate", "cons_price_idx", "cons_conf_idx", "euribor3m", "nr_employed") VALUES (31278, '-1.8', '92.893', '-46.2', '1.266', '5099.1');</w:t>
      </w:r>
    </w:p>
    <w:p w14:paraId="5DD3A3E1" w14:textId="77777777" w:rsidR="00EE6FEB" w:rsidRDefault="00EE6FEB"/>
    <w:p w14:paraId="1B42E521" w14:textId="77777777" w:rsidR="00EE6FEB" w:rsidRDefault="00EE6FEB">
      <w:r>
        <w:t>INSERT INTO  "Customer_social_economic_data" ("Customer_id", "emp_var_rate", "cons_price_idx", "cons_conf_idx", "euribor3m", "nr_employed") VALUES (31279, '-1.8', '92.893', '-46.2', '1.266', '5099.1');</w:t>
      </w:r>
    </w:p>
    <w:p w14:paraId="705CD629" w14:textId="77777777" w:rsidR="00EE6FEB" w:rsidRDefault="00EE6FEB"/>
    <w:p w14:paraId="3490E56C" w14:textId="77777777" w:rsidR="00EE6FEB" w:rsidRDefault="00EE6FEB">
      <w:r>
        <w:t>INSERT INTO  "Customer_social_economic_data" ("Customer_id", "emp_var_rate", "cons_price_idx", "cons_conf_idx", "euribor3m", "nr_employed") VALUES (31280, '-1.8', '92.893', '-46.2', '1.266', '5099.1');</w:t>
      </w:r>
    </w:p>
    <w:p w14:paraId="35BE23E5" w14:textId="77777777" w:rsidR="00EE6FEB" w:rsidRDefault="00EE6FEB"/>
    <w:p w14:paraId="5A73E2DA" w14:textId="77777777" w:rsidR="00EE6FEB" w:rsidRDefault="00EE6FEB">
      <w:r>
        <w:t>INSERT INTO  "Customer_social_economic_data" ("Customer_id", "emp_var_rate", "cons_price_idx", "cons_conf_idx", "euribor3m", "nr_employed") VALUES (31281, '-1.8', '92.893', '-46.2', '1.266', '5099.1');</w:t>
      </w:r>
    </w:p>
    <w:p w14:paraId="2AD2BD28" w14:textId="77777777" w:rsidR="00EE6FEB" w:rsidRDefault="00EE6FEB"/>
    <w:p w14:paraId="71AF79F3" w14:textId="77777777" w:rsidR="00EE6FEB" w:rsidRDefault="00EE6FEB">
      <w:r>
        <w:t>INSERT INTO  "Customer_social_economic_data" ("Customer_id", "emp_var_rate", "cons_price_idx", "cons_conf_idx", "euribor3m", "nr_employed") VALUES (31282, '-1.8', '92.893', '-46.2', '1.266', '5099.1');</w:t>
      </w:r>
    </w:p>
    <w:p w14:paraId="73E657FC" w14:textId="77777777" w:rsidR="00EE6FEB" w:rsidRDefault="00EE6FEB"/>
    <w:p w14:paraId="66CA505C" w14:textId="77777777" w:rsidR="00EE6FEB" w:rsidRDefault="00EE6FEB">
      <w:r>
        <w:t>INSERT INTO  "Customer_social_economic_data" ("Customer_id", "emp_var_rate", "cons_price_idx", "cons_conf_idx", "euribor3m", "nr_employed") VALUES (31283, '-1.8', '92.893', '-46.2', '1.266', '5099.1');</w:t>
      </w:r>
    </w:p>
    <w:p w14:paraId="7A79D653" w14:textId="77777777" w:rsidR="00EE6FEB" w:rsidRDefault="00EE6FEB"/>
    <w:p w14:paraId="2F20267D" w14:textId="77777777" w:rsidR="00EE6FEB" w:rsidRDefault="00EE6FEB">
      <w:r>
        <w:t>INSERT INTO  "Customer_social_economic_data" ("Customer_id", "emp_var_rate", "cons_price_idx", "cons_conf_idx", "euribor3m", "nr_employed") VALUES (31284, '-1.8', '92.893', '-46.2', '1.266', '5099.1');</w:t>
      </w:r>
    </w:p>
    <w:p w14:paraId="7F715875" w14:textId="77777777" w:rsidR="00EE6FEB" w:rsidRDefault="00EE6FEB"/>
    <w:p w14:paraId="3A5B728C" w14:textId="77777777" w:rsidR="00EE6FEB" w:rsidRDefault="00EE6FEB">
      <w:r>
        <w:t>INSERT INTO  "Customer_social_economic_data" ("Customer_id", "emp_var_rate", "cons_price_idx", "cons_conf_idx", "euribor3m", "nr_employed") VALUES (31285, '-1.8', '92.893', '-46.2', '1.266', '5099.1');</w:t>
      </w:r>
    </w:p>
    <w:p w14:paraId="61462A04" w14:textId="77777777" w:rsidR="00EE6FEB" w:rsidRDefault="00EE6FEB"/>
    <w:p w14:paraId="5BC6CE64" w14:textId="77777777" w:rsidR="00EE6FEB" w:rsidRDefault="00EE6FEB">
      <w:r>
        <w:t>INSERT INTO  "Customer_social_economic_data" ("Customer_id", "emp_var_rate", "cons_price_idx", "cons_conf_idx", "euribor3m", "nr_employed") VALUES (31286, '-1.8', '92.893', '-46.2', '1.266', '5099.1');</w:t>
      </w:r>
    </w:p>
    <w:p w14:paraId="74E8C497" w14:textId="77777777" w:rsidR="00EE6FEB" w:rsidRDefault="00EE6FEB"/>
    <w:p w14:paraId="20CAD523" w14:textId="77777777" w:rsidR="00EE6FEB" w:rsidRDefault="00EE6FEB">
      <w:r>
        <w:t>INSERT INTO  "Customer_social_economic_data" ("Customer_id", "emp_var_rate", "cons_price_idx", "cons_conf_idx", "euribor3m", "nr_employed") VALUES (31287, '-1.8', '92.893', '-46.2', '1.266', '5099.1');</w:t>
      </w:r>
    </w:p>
    <w:p w14:paraId="205F51FE" w14:textId="77777777" w:rsidR="00EE6FEB" w:rsidRDefault="00EE6FEB"/>
    <w:p w14:paraId="03D9528C" w14:textId="77777777" w:rsidR="00EE6FEB" w:rsidRDefault="00EE6FEB">
      <w:r>
        <w:t>INSERT INTO  "Customer_social_economic_data" ("Customer_id", "emp_var_rate", "cons_price_idx", "cons_conf_idx", "euribor3m", "nr_employed") VALUES (31288, '-1.8', '92.893', '-46.2', '1.266', '5099.1');</w:t>
      </w:r>
    </w:p>
    <w:p w14:paraId="43406D19" w14:textId="77777777" w:rsidR="00EE6FEB" w:rsidRDefault="00EE6FEB"/>
    <w:p w14:paraId="19A62051" w14:textId="77777777" w:rsidR="00EE6FEB" w:rsidRDefault="00EE6FEB">
      <w:r>
        <w:t>INSERT INTO  "Customer_social_economic_data" ("Customer_id", "emp_var_rate", "cons_price_idx", "cons_conf_idx", "euribor3m", "nr_employed") VALUES (31289, '-1.8', '92.893', '-46.2', '1.266', '5099.1');</w:t>
      </w:r>
    </w:p>
    <w:p w14:paraId="15327ACD" w14:textId="77777777" w:rsidR="00EE6FEB" w:rsidRDefault="00EE6FEB"/>
    <w:p w14:paraId="4C9DC6DD" w14:textId="77777777" w:rsidR="00EE6FEB" w:rsidRDefault="00EE6FEB">
      <w:r>
        <w:t>INSERT INTO  "Customer_social_economic_data" ("Customer_id", "emp_var_rate", "cons_price_idx", "cons_conf_idx", "euribor3m", "nr_employed") VALUES (31290, '-1.8', '92.893', '-46.2', '1.266', '5099.1');</w:t>
      </w:r>
    </w:p>
    <w:p w14:paraId="5BE2F58F" w14:textId="77777777" w:rsidR="00EE6FEB" w:rsidRDefault="00EE6FEB"/>
    <w:p w14:paraId="2CF350A8" w14:textId="77777777" w:rsidR="00EE6FEB" w:rsidRDefault="00EE6FEB">
      <w:r>
        <w:t>INSERT INTO  "Customer_social_economic_data" ("Customer_id", "emp_var_rate", "cons_price_idx", "cons_conf_idx", "euribor3m", "nr_employed") VALUES (31291, '-1.8', '92.893', '-46.2', '1.266', '5099.1');</w:t>
      </w:r>
    </w:p>
    <w:p w14:paraId="0D6A117B" w14:textId="77777777" w:rsidR="00EE6FEB" w:rsidRDefault="00EE6FEB"/>
    <w:p w14:paraId="392D43FF" w14:textId="77777777" w:rsidR="00EE6FEB" w:rsidRDefault="00EE6FEB">
      <w:r>
        <w:t>INSERT INTO  "Customer_social_economic_data" ("Customer_id", "emp_var_rate", "cons_price_idx", "cons_conf_idx", "euribor3m", "nr_employed") VALUES (31292, '-1.8', '92.893', '-46.2', '1.266', '5099.1');</w:t>
      </w:r>
    </w:p>
    <w:p w14:paraId="18965CD7" w14:textId="77777777" w:rsidR="00EE6FEB" w:rsidRDefault="00EE6FEB"/>
    <w:p w14:paraId="5B74575B" w14:textId="77777777" w:rsidR="00EE6FEB" w:rsidRDefault="00EE6FEB">
      <w:r>
        <w:t>INSERT INTO  "Customer_social_economic_data" ("Customer_id", "emp_var_rate", "cons_price_idx", "cons_conf_idx", "euribor3m", "nr_employed") VALUES (31293, '-1.8', '92.893', '-46.2', '1.266', '5099.1');</w:t>
      </w:r>
    </w:p>
    <w:p w14:paraId="19482131" w14:textId="77777777" w:rsidR="00EE6FEB" w:rsidRDefault="00EE6FEB"/>
    <w:p w14:paraId="7F2E1430" w14:textId="77777777" w:rsidR="00EE6FEB" w:rsidRDefault="00EE6FEB">
      <w:r>
        <w:t>INSERT INTO  "Customer_social_economic_data" ("Customer_id", "emp_var_rate", "cons_price_idx", "cons_conf_idx", "euribor3m", "nr_employed") VALUES (31294, '-1.8', '92.893', '-46.2', '1.266', '5099.1');</w:t>
      </w:r>
    </w:p>
    <w:p w14:paraId="25C968E7" w14:textId="77777777" w:rsidR="00EE6FEB" w:rsidRDefault="00EE6FEB"/>
    <w:p w14:paraId="3ACA3C50" w14:textId="77777777" w:rsidR="00EE6FEB" w:rsidRDefault="00EE6FEB">
      <w:r>
        <w:t>INSERT INTO  "Customer_social_economic_data" ("Customer_id", "emp_var_rate", "cons_price_idx", "cons_conf_idx", "euribor3m", "nr_employed") VALUES (31295, '-1.8', '92.893', '-46.2', '1.266', '5099.1');</w:t>
      </w:r>
    </w:p>
    <w:p w14:paraId="7B788D18" w14:textId="77777777" w:rsidR="00EE6FEB" w:rsidRDefault="00EE6FEB"/>
    <w:p w14:paraId="5AC9CF39" w14:textId="77777777" w:rsidR="00EE6FEB" w:rsidRDefault="00EE6FEB">
      <w:r>
        <w:t>INSERT INTO  "Customer_social_economic_data" ("Customer_id", "emp_var_rate", "cons_price_idx", "cons_conf_idx", "euribor3m", "nr_employed") VALUES (31296, '-1.8', '92.893', '-46.2', '1.266', '5099.1');</w:t>
      </w:r>
    </w:p>
    <w:p w14:paraId="0B1FA124" w14:textId="77777777" w:rsidR="00EE6FEB" w:rsidRDefault="00EE6FEB"/>
    <w:p w14:paraId="577596FA" w14:textId="77777777" w:rsidR="00EE6FEB" w:rsidRDefault="00EE6FEB">
      <w:r>
        <w:t>INSERT INTO  "Customer_social_economic_data" ("Customer_id", "emp_var_rate", "cons_price_idx", "cons_conf_idx", "euribor3m", "nr_employed") VALUES (31297, '-1.8', '92.893', '-46.2', '1.266', '5099.1');</w:t>
      </w:r>
    </w:p>
    <w:p w14:paraId="552DD7CD" w14:textId="77777777" w:rsidR="00EE6FEB" w:rsidRDefault="00EE6FEB"/>
    <w:p w14:paraId="5ABCAB4A" w14:textId="77777777" w:rsidR="00EE6FEB" w:rsidRDefault="00EE6FEB">
      <w:r>
        <w:t>INSERT INTO  "Customer_social_economic_data" ("Customer_id", "emp_var_rate", "cons_price_idx", "cons_conf_idx", "euribor3m", "nr_employed") VALUES (31298, '-1.8', '92.893', '-46.2', '1.266', '5099.1');</w:t>
      </w:r>
    </w:p>
    <w:p w14:paraId="13040B3B" w14:textId="77777777" w:rsidR="00EE6FEB" w:rsidRDefault="00EE6FEB"/>
    <w:p w14:paraId="1D2F85A4" w14:textId="77777777" w:rsidR="00EE6FEB" w:rsidRDefault="00EE6FEB">
      <w:r>
        <w:t>INSERT INTO  "Customer_social_economic_data" ("Customer_id", "emp_var_rate", "cons_price_idx", "cons_conf_idx", "euribor3m", "nr_employed") VALUES (31299, '-1.8', '92.893', '-46.2', '1.266', '5099.1');</w:t>
      </w:r>
    </w:p>
    <w:p w14:paraId="4326A8B0" w14:textId="77777777" w:rsidR="00EE6FEB" w:rsidRDefault="00EE6FEB"/>
    <w:p w14:paraId="3D22460C" w14:textId="77777777" w:rsidR="00EE6FEB" w:rsidRDefault="00EE6FEB">
      <w:r>
        <w:t>INSERT INTO  "Customer_social_economic_data" ("Customer_id", "emp_var_rate", "cons_price_idx", "cons_conf_idx", "euribor3m", "nr_employed") VALUES (31300, '-1.8', '92.893', '-46.2', '1.266', '5099.1');</w:t>
      </w:r>
    </w:p>
    <w:p w14:paraId="66E61997" w14:textId="77777777" w:rsidR="00EE6FEB" w:rsidRDefault="00EE6FEB"/>
    <w:p w14:paraId="2470B0E4" w14:textId="77777777" w:rsidR="00EE6FEB" w:rsidRDefault="00EE6FEB">
      <w:r>
        <w:t>INSERT INTO  "Customer_social_economic_data" ("Customer_id", "emp_var_rate", "cons_price_idx", "cons_conf_idx", "euribor3m", "nr_employed") VALUES (31301, '-1.8', '92.893', '-46.2', '1.266', '5099.1');</w:t>
      </w:r>
    </w:p>
    <w:p w14:paraId="123ED80C" w14:textId="77777777" w:rsidR="00EE6FEB" w:rsidRDefault="00EE6FEB"/>
    <w:p w14:paraId="0FF30733" w14:textId="77777777" w:rsidR="00EE6FEB" w:rsidRDefault="00EE6FEB">
      <w:r>
        <w:t>INSERT INTO  "Customer_social_economic_data" ("Customer_id", "emp_var_rate", "cons_price_idx", "cons_conf_idx", "euribor3m", "nr_employed") VALUES (31302, '-1.8', '92.893', '-46.2', '1.266', '5099.1');</w:t>
      </w:r>
    </w:p>
    <w:p w14:paraId="7967E3E6" w14:textId="77777777" w:rsidR="00EE6FEB" w:rsidRDefault="00EE6FEB"/>
    <w:p w14:paraId="219EED7C" w14:textId="77777777" w:rsidR="00EE6FEB" w:rsidRDefault="00EE6FEB">
      <w:r>
        <w:t>INSERT INTO  "Customer_social_economic_data" ("Customer_id", "emp_var_rate", "cons_price_idx", "cons_conf_idx", "euribor3m", "nr_employed") VALUES (31303, '-1.8', '92.893', '-46.2', '1.266', '5099.1');</w:t>
      </w:r>
    </w:p>
    <w:p w14:paraId="69097C7F" w14:textId="77777777" w:rsidR="00EE6FEB" w:rsidRDefault="00EE6FEB"/>
    <w:p w14:paraId="2BF9F4CC" w14:textId="77777777" w:rsidR="00EE6FEB" w:rsidRDefault="00EE6FEB">
      <w:r>
        <w:t>INSERT INTO  "Customer_social_economic_data" ("Customer_id", "emp_var_rate", "cons_price_idx", "cons_conf_idx", "euribor3m", "nr_employed") VALUES (31304, '-1.8', '92.893', '-46.2', '1.266', '5099.1');</w:t>
      </w:r>
    </w:p>
    <w:p w14:paraId="2F30F5BA" w14:textId="77777777" w:rsidR="00EE6FEB" w:rsidRDefault="00EE6FEB"/>
    <w:p w14:paraId="044F9C38" w14:textId="77777777" w:rsidR="00EE6FEB" w:rsidRDefault="00EE6FEB">
      <w:r>
        <w:t>INSERT INTO  "Customer_social_economic_data" ("Customer_id", "emp_var_rate", "cons_price_idx", "cons_conf_idx", "euribor3m", "nr_employed") VALUES (31305, '-1.8', '92.893', '-46.2', '1.266', '5099.1');</w:t>
      </w:r>
    </w:p>
    <w:p w14:paraId="7D28B3EE" w14:textId="77777777" w:rsidR="00EE6FEB" w:rsidRDefault="00EE6FEB"/>
    <w:p w14:paraId="1D8BBC61" w14:textId="77777777" w:rsidR="00EE6FEB" w:rsidRDefault="00EE6FEB">
      <w:r>
        <w:t>INSERT INTO  "Customer_social_economic_data" ("Customer_id", "emp_var_rate", "cons_price_idx", "cons_conf_idx", "euribor3m", "nr_employed") VALUES (31306, '-1.8', '92.893', '-46.2', '1.266', '5099.1');</w:t>
      </w:r>
    </w:p>
    <w:p w14:paraId="14C6A617" w14:textId="77777777" w:rsidR="00EE6FEB" w:rsidRDefault="00EE6FEB"/>
    <w:p w14:paraId="23DE7375" w14:textId="77777777" w:rsidR="00EE6FEB" w:rsidRDefault="00EE6FEB">
      <w:r>
        <w:t>INSERT INTO  "Customer_social_economic_data" ("Customer_id", "emp_var_rate", "cons_price_idx", "cons_conf_idx", "euribor3m", "nr_employed") VALUES (31307, '-1.8', '92.893', '-46.2', '1.266', '5099.1');</w:t>
      </w:r>
    </w:p>
    <w:p w14:paraId="280024B3" w14:textId="77777777" w:rsidR="00EE6FEB" w:rsidRDefault="00EE6FEB"/>
    <w:p w14:paraId="288CAEA9" w14:textId="77777777" w:rsidR="00EE6FEB" w:rsidRDefault="00EE6FEB">
      <w:r>
        <w:t>INSERT INTO  "Customer_social_economic_data" ("Customer_id", "emp_var_rate", "cons_price_idx", "cons_conf_idx", "euribor3m", "nr_employed") VALUES (31308, '-1.8', '92.893', '-46.2', '1.266', '5099.1');</w:t>
      </w:r>
    </w:p>
    <w:p w14:paraId="381555BF" w14:textId="77777777" w:rsidR="00EE6FEB" w:rsidRDefault="00EE6FEB"/>
    <w:p w14:paraId="25875DC0" w14:textId="77777777" w:rsidR="00EE6FEB" w:rsidRDefault="00EE6FEB">
      <w:r>
        <w:t>INSERT INTO  "Customer_social_economic_data" ("Customer_id", "emp_var_rate", "cons_price_idx", "cons_conf_idx", "euribor3m", "nr_employed") VALUES (31309, '-1.8', '92.893', '-46.2', '1.266', '5099.1');</w:t>
      </w:r>
    </w:p>
    <w:p w14:paraId="55244EAA" w14:textId="77777777" w:rsidR="00EE6FEB" w:rsidRDefault="00EE6FEB"/>
    <w:p w14:paraId="6CEAA746" w14:textId="77777777" w:rsidR="00EE6FEB" w:rsidRDefault="00EE6FEB">
      <w:r>
        <w:t>INSERT INTO  "Customer_social_economic_data" ("Customer_id", "emp_var_rate", "cons_price_idx", "cons_conf_idx", "euribor3m", "nr_employed") VALUES (31310, '-1.8', '92.893', '-46.2', '1.266', '5099.1');</w:t>
      </w:r>
    </w:p>
    <w:p w14:paraId="01200844" w14:textId="77777777" w:rsidR="00EE6FEB" w:rsidRDefault="00EE6FEB"/>
    <w:p w14:paraId="44E9D878" w14:textId="77777777" w:rsidR="00EE6FEB" w:rsidRDefault="00EE6FEB">
      <w:r>
        <w:t>INSERT INTO  "Customer_social_economic_data" ("Customer_id", "emp_var_rate", "cons_price_idx", "cons_conf_idx", "euribor3m", "nr_employed") VALUES (31311, '-1.8', '92.893', '-46.2', '1.266', '5099.1');</w:t>
      </w:r>
    </w:p>
    <w:p w14:paraId="5A223D2C" w14:textId="77777777" w:rsidR="00EE6FEB" w:rsidRDefault="00EE6FEB"/>
    <w:p w14:paraId="6E91B485" w14:textId="77777777" w:rsidR="00EE6FEB" w:rsidRDefault="00EE6FEB">
      <w:r>
        <w:t>INSERT INTO  "Customer_social_economic_data" ("Customer_id", "emp_var_rate", "cons_price_idx", "cons_conf_idx", "euribor3m", "nr_employed") VALUES (31312, '-1.8', '92.893', '-46.2', '1.266', '5099.1');</w:t>
      </w:r>
    </w:p>
    <w:p w14:paraId="66C755F7" w14:textId="77777777" w:rsidR="00EE6FEB" w:rsidRDefault="00EE6FEB"/>
    <w:p w14:paraId="0839C41E" w14:textId="77777777" w:rsidR="00EE6FEB" w:rsidRDefault="00EE6FEB">
      <w:r>
        <w:t>INSERT INTO  "Customer_social_economic_data" ("Customer_id", "emp_var_rate", "cons_price_idx", "cons_conf_idx", "euribor3m", "nr_employed") VALUES (31313, '-1.8', '92.893', '-46.2', '1.266', '5099.1');</w:t>
      </w:r>
    </w:p>
    <w:p w14:paraId="2B256F24" w14:textId="77777777" w:rsidR="00EE6FEB" w:rsidRDefault="00EE6FEB"/>
    <w:p w14:paraId="5625936A" w14:textId="77777777" w:rsidR="00EE6FEB" w:rsidRDefault="00EE6FEB">
      <w:r>
        <w:t>INSERT INTO  "Customer_social_economic_data" ("Customer_id", "emp_var_rate", "cons_price_idx", "cons_conf_idx", "euribor3m", "nr_employed") VALUES (31314, '-1.8', '92.893', '-46.2', '1.266', '5099.1');</w:t>
      </w:r>
    </w:p>
    <w:p w14:paraId="7A953374" w14:textId="77777777" w:rsidR="00EE6FEB" w:rsidRDefault="00EE6FEB"/>
    <w:p w14:paraId="48E3E333" w14:textId="77777777" w:rsidR="00EE6FEB" w:rsidRDefault="00EE6FEB">
      <w:r>
        <w:t>INSERT INTO  "Customer_social_economic_data" ("Customer_id", "emp_var_rate", "cons_price_idx", "cons_conf_idx", "euribor3m", "nr_employed") VALUES (31315, '-1.8', '92.893', '-46.2', '1.266', '5099.1');</w:t>
      </w:r>
    </w:p>
    <w:p w14:paraId="698FF151" w14:textId="77777777" w:rsidR="00EE6FEB" w:rsidRDefault="00EE6FEB"/>
    <w:p w14:paraId="5229AFCE" w14:textId="77777777" w:rsidR="00EE6FEB" w:rsidRDefault="00EE6FEB">
      <w:r>
        <w:t>INSERT INTO  "Customer_social_economic_data" ("Customer_id", "emp_var_rate", "cons_price_idx", "cons_conf_idx", "euribor3m", "nr_employed") VALUES (31316, '-1.8', '92.893', '-46.2', '1.266', '5099.1');</w:t>
      </w:r>
    </w:p>
    <w:p w14:paraId="244A4396" w14:textId="77777777" w:rsidR="00EE6FEB" w:rsidRDefault="00EE6FEB"/>
    <w:p w14:paraId="500F8B7C" w14:textId="77777777" w:rsidR="00EE6FEB" w:rsidRDefault="00EE6FEB">
      <w:r>
        <w:t>INSERT INTO  "Customer_social_economic_data" ("Customer_id", "emp_var_rate", "cons_price_idx", "cons_conf_idx", "euribor3m", "nr_employed") VALUES (31317, '-1.8', '92.893', '-46.2', '1.266', '5099.1');</w:t>
      </w:r>
    </w:p>
    <w:p w14:paraId="7F670483" w14:textId="77777777" w:rsidR="00EE6FEB" w:rsidRDefault="00EE6FEB"/>
    <w:p w14:paraId="2E250815" w14:textId="77777777" w:rsidR="00EE6FEB" w:rsidRDefault="00EE6FEB">
      <w:r>
        <w:t>INSERT INTO  "Customer_social_economic_data" ("Customer_id", "emp_var_rate", "cons_price_idx", "cons_conf_idx", "euribor3m", "nr_employed") VALUES (31318, '-1.8', '92.893', '-46.2', '1.266', '5099.1');</w:t>
      </w:r>
    </w:p>
    <w:p w14:paraId="5DB3D615" w14:textId="77777777" w:rsidR="00EE6FEB" w:rsidRDefault="00EE6FEB"/>
    <w:p w14:paraId="5728D645" w14:textId="77777777" w:rsidR="00EE6FEB" w:rsidRDefault="00EE6FEB">
      <w:r>
        <w:t>INSERT INTO  "Customer_social_economic_data" ("Customer_id", "emp_var_rate", "cons_price_idx", "cons_conf_idx", "euribor3m", "nr_employed") VALUES (31319, '-1.8', '92.893', '-46.2', '1.266', '5099.1');</w:t>
      </w:r>
    </w:p>
    <w:p w14:paraId="54B0EB75" w14:textId="77777777" w:rsidR="00EE6FEB" w:rsidRDefault="00EE6FEB"/>
    <w:p w14:paraId="2245D1E7" w14:textId="77777777" w:rsidR="00EE6FEB" w:rsidRDefault="00EE6FEB">
      <w:r>
        <w:t>INSERT INTO  "Customer_social_economic_data" ("Customer_id", "emp_var_rate", "cons_price_idx", "cons_conf_idx", "euribor3m", "nr_employed") VALUES (31320, '-1.8', '92.893', '-46.2', '1.266', '5099.1');</w:t>
      </w:r>
    </w:p>
    <w:p w14:paraId="6B92620F" w14:textId="77777777" w:rsidR="00EE6FEB" w:rsidRDefault="00EE6FEB"/>
    <w:p w14:paraId="69C8BCCD" w14:textId="77777777" w:rsidR="00EE6FEB" w:rsidRDefault="00EE6FEB">
      <w:r>
        <w:t>INSERT INTO  "Customer_social_economic_data" ("Customer_id", "emp_var_rate", "cons_price_idx", "cons_conf_idx", "euribor3m", "nr_employed") VALUES (31321, '-1.8', '92.893', '-46.2', '1.266', '5099.1');</w:t>
      </w:r>
    </w:p>
    <w:p w14:paraId="54FFFF47" w14:textId="77777777" w:rsidR="00EE6FEB" w:rsidRDefault="00EE6FEB"/>
    <w:p w14:paraId="7BF13BD4" w14:textId="77777777" w:rsidR="00EE6FEB" w:rsidRDefault="00EE6FEB">
      <w:r>
        <w:t>INSERT INTO  "Customer_social_economic_data" ("Customer_id", "emp_var_rate", "cons_price_idx", "cons_conf_idx", "euribor3m", "nr_employed") VALUES (31322, '-1.8', '92.893', '-46.2', '1.266', '5099.1');</w:t>
      </w:r>
    </w:p>
    <w:p w14:paraId="70912993" w14:textId="77777777" w:rsidR="00EE6FEB" w:rsidRDefault="00EE6FEB"/>
    <w:p w14:paraId="0BF4EC75" w14:textId="77777777" w:rsidR="00EE6FEB" w:rsidRDefault="00EE6FEB">
      <w:r>
        <w:t>INSERT INTO  "Customer_social_economic_data" ("Customer_id", "emp_var_rate", "cons_price_idx", "cons_conf_idx", "euribor3m", "nr_employed") VALUES (31323, '-1.8', '92.893', '-46.2', '1.266', '5099.1');</w:t>
      </w:r>
    </w:p>
    <w:p w14:paraId="4E200850" w14:textId="77777777" w:rsidR="00EE6FEB" w:rsidRDefault="00EE6FEB"/>
    <w:p w14:paraId="3DEBCDAA" w14:textId="77777777" w:rsidR="00EE6FEB" w:rsidRDefault="00EE6FEB">
      <w:r>
        <w:t>INSERT INTO  "Customer_social_economic_data" ("Customer_id", "emp_var_rate", "cons_price_idx", "cons_conf_idx", "euribor3m", "nr_employed") VALUES (31324, '-1.8', '92.893', '-46.2', '1.266', '5099.1');</w:t>
      </w:r>
    </w:p>
    <w:p w14:paraId="1A3DBC1E" w14:textId="77777777" w:rsidR="00EE6FEB" w:rsidRDefault="00EE6FEB"/>
    <w:p w14:paraId="4D6677B4" w14:textId="77777777" w:rsidR="00EE6FEB" w:rsidRDefault="00EE6FEB">
      <w:r>
        <w:t>INSERT INTO  "Customer_social_economic_data" ("Customer_id", "emp_var_rate", "cons_price_idx", "cons_conf_idx", "euribor3m", "nr_employed") VALUES (31325, '-1.8', '92.893', '-46.2', '1.266', '5099.1');</w:t>
      </w:r>
    </w:p>
    <w:p w14:paraId="6F0B260E" w14:textId="77777777" w:rsidR="00EE6FEB" w:rsidRDefault="00EE6FEB"/>
    <w:p w14:paraId="19BFD5FC" w14:textId="77777777" w:rsidR="00EE6FEB" w:rsidRDefault="00EE6FEB">
      <w:r>
        <w:t>INSERT INTO  "Customer_social_economic_data" ("Customer_id", "emp_var_rate", "cons_price_idx", "cons_conf_idx", "euribor3m", "nr_employed") VALUES (31326, '-1.8', '92.893', '-46.2', '1.266', '5099.1');</w:t>
      </w:r>
    </w:p>
    <w:p w14:paraId="6F80D16D" w14:textId="77777777" w:rsidR="00EE6FEB" w:rsidRDefault="00EE6FEB"/>
    <w:p w14:paraId="3BEF3B3C" w14:textId="77777777" w:rsidR="00EE6FEB" w:rsidRDefault="00EE6FEB">
      <w:r>
        <w:t>INSERT INTO  "Customer_social_economic_data" ("Customer_id", "emp_var_rate", "cons_price_idx", "cons_conf_idx", "euribor3m", "nr_employed") VALUES (31327, '-1.8', '92.893', '-46.2', '1.266', '5099.1');</w:t>
      </w:r>
    </w:p>
    <w:p w14:paraId="63C0315B" w14:textId="77777777" w:rsidR="00EE6FEB" w:rsidRDefault="00EE6FEB"/>
    <w:p w14:paraId="5F32519D" w14:textId="77777777" w:rsidR="00EE6FEB" w:rsidRDefault="00EE6FEB">
      <w:r>
        <w:t>INSERT INTO  "Customer_social_economic_data" ("Customer_id", "emp_var_rate", "cons_price_idx", "cons_conf_idx", "euribor3m", "nr_employed") VALUES (31328, '-1.8', '92.893', '-46.2', '1.266', '5099.1');</w:t>
      </w:r>
    </w:p>
    <w:p w14:paraId="2871E0E8" w14:textId="77777777" w:rsidR="00EE6FEB" w:rsidRDefault="00EE6FEB"/>
    <w:p w14:paraId="33CDFB33" w14:textId="77777777" w:rsidR="00EE6FEB" w:rsidRDefault="00EE6FEB">
      <w:r>
        <w:t>INSERT INTO  "Customer_social_economic_data" ("Customer_id", "emp_var_rate", "cons_price_idx", "cons_conf_idx", "euribor3m", "nr_employed") VALUES (31329, '-1.8', '92.893', '-46.2', '1.266', '5099.1');</w:t>
      </w:r>
    </w:p>
    <w:p w14:paraId="002AA1FB" w14:textId="77777777" w:rsidR="00EE6FEB" w:rsidRDefault="00EE6FEB"/>
    <w:p w14:paraId="7E94D479" w14:textId="77777777" w:rsidR="00EE6FEB" w:rsidRDefault="00EE6FEB">
      <w:r>
        <w:t>INSERT INTO  "Customer_social_economic_data" ("Customer_id", "emp_var_rate", "cons_price_idx", "cons_conf_idx", "euribor3m", "nr_employed") VALUES (31330, '-1.8', '92.893', '-46.2', '1.266', '5099.1');</w:t>
      </w:r>
    </w:p>
    <w:p w14:paraId="2EA8324D" w14:textId="77777777" w:rsidR="00EE6FEB" w:rsidRDefault="00EE6FEB"/>
    <w:p w14:paraId="059E7E15" w14:textId="77777777" w:rsidR="00EE6FEB" w:rsidRDefault="00EE6FEB">
      <w:r>
        <w:t>INSERT INTO  "Customer_social_economic_data" ("Customer_id", "emp_var_rate", "cons_price_idx", "cons_conf_idx", "euribor3m", "nr_employed") VALUES (31331, '-1.8', '92.893', '-46.2', '1.266', '5099.1');</w:t>
      </w:r>
    </w:p>
    <w:p w14:paraId="2C579165" w14:textId="77777777" w:rsidR="00EE6FEB" w:rsidRDefault="00EE6FEB"/>
    <w:p w14:paraId="36719826" w14:textId="77777777" w:rsidR="00EE6FEB" w:rsidRDefault="00EE6FEB">
      <w:r>
        <w:t>INSERT INTO  "Customer_social_economic_data" ("Customer_id", "emp_var_rate", "cons_price_idx", "cons_conf_idx", "euribor3m", "nr_employed") VALUES (31332, '-1.8', '92.893', '-46.2', '1.266', '5099.1');</w:t>
      </w:r>
    </w:p>
    <w:p w14:paraId="3EE6B615" w14:textId="77777777" w:rsidR="00EE6FEB" w:rsidRDefault="00EE6FEB"/>
    <w:p w14:paraId="33E41A06" w14:textId="77777777" w:rsidR="00EE6FEB" w:rsidRDefault="00EE6FEB">
      <w:r>
        <w:t>INSERT INTO  "Customer_social_economic_data" ("Customer_id", "emp_var_rate", "cons_price_idx", "cons_conf_idx", "euribor3m", "nr_employed") VALUES (31333, '-1.8', '92.893', '-46.2', '1.266', '5099.1');</w:t>
      </w:r>
    </w:p>
    <w:p w14:paraId="50C71C37" w14:textId="77777777" w:rsidR="00EE6FEB" w:rsidRDefault="00EE6FEB"/>
    <w:p w14:paraId="01924120" w14:textId="77777777" w:rsidR="00EE6FEB" w:rsidRDefault="00EE6FEB">
      <w:r>
        <w:t>INSERT INTO  "Customer_social_economic_data" ("Customer_id", "emp_var_rate", "cons_price_idx", "cons_conf_idx", "euribor3m", "nr_employed") VALUES (31334, '-1.8', '92.893', '-46.2', '1.266', '5099.1');</w:t>
      </w:r>
    </w:p>
    <w:p w14:paraId="62D9259D" w14:textId="77777777" w:rsidR="00EE6FEB" w:rsidRDefault="00EE6FEB"/>
    <w:p w14:paraId="3F84F2B2" w14:textId="77777777" w:rsidR="00EE6FEB" w:rsidRDefault="00EE6FEB">
      <w:r>
        <w:t>INSERT INTO  "Customer_social_economic_data" ("Customer_id", "emp_var_rate", "cons_price_idx", "cons_conf_idx", "euribor3m", "nr_employed") VALUES (31335, '-1.8', '92.893', '-46.2', '1.266', '5099.1');</w:t>
      </w:r>
    </w:p>
    <w:p w14:paraId="6A5F62DD" w14:textId="77777777" w:rsidR="00EE6FEB" w:rsidRDefault="00EE6FEB"/>
    <w:p w14:paraId="6860AE12" w14:textId="77777777" w:rsidR="00EE6FEB" w:rsidRDefault="00EE6FEB">
      <w:r>
        <w:t>INSERT INTO  "Customer_social_economic_data" ("Customer_id", "emp_var_rate", "cons_price_idx", "cons_conf_idx", "euribor3m", "nr_employed") VALUES (31336, '-1.8', '92.893', '-46.2', '1.266', '5099.1');</w:t>
      </w:r>
    </w:p>
    <w:p w14:paraId="6002D70F" w14:textId="77777777" w:rsidR="00EE6FEB" w:rsidRDefault="00EE6FEB"/>
    <w:p w14:paraId="68013137" w14:textId="77777777" w:rsidR="00EE6FEB" w:rsidRDefault="00EE6FEB">
      <w:r>
        <w:t>INSERT INTO  "Customer_social_economic_data" ("Customer_id", "emp_var_rate", "cons_price_idx", "cons_conf_idx", "euribor3m", "nr_employed") VALUES (31337, '-1.8', '92.893', '-46.2', '1.266', '5099.1');</w:t>
      </w:r>
    </w:p>
    <w:p w14:paraId="10C9F1DC" w14:textId="77777777" w:rsidR="00EE6FEB" w:rsidRDefault="00EE6FEB"/>
    <w:p w14:paraId="2E504776" w14:textId="77777777" w:rsidR="00EE6FEB" w:rsidRDefault="00EE6FEB">
      <w:r>
        <w:t>INSERT INTO  "Customer_social_economic_data" ("Customer_id", "emp_var_rate", "cons_price_idx", "cons_conf_idx", "euribor3m", "nr_employed") VALUES (31338, '-1.8', '92.893', '-46.2', '1.266', '5099.1');</w:t>
      </w:r>
    </w:p>
    <w:p w14:paraId="58D238BB" w14:textId="77777777" w:rsidR="00EE6FEB" w:rsidRDefault="00EE6FEB"/>
    <w:p w14:paraId="13D746FC" w14:textId="77777777" w:rsidR="00EE6FEB" w:rsidRDefault="00EE6FEB">
      <w:r>
        <w:t>INSERT INTO  "Customer_social_economic_data" ("Customer_id", "emp_var_rate", "cons_price_idx", "cons_conf_idx", "euribor3m", "nr_employed") VALUES (31339, '-1.8', '92.893', '-46.2', '1.266', '5099.1');</w:t>
      </w:r>
    </w:p>
    <w:p w14:paraId="44CAFE59" w14:textId="77777777" w:rsidR="00EE6FEB" w:rsidRDefault="00EE6FEB"/>
    <w:p w14:paraId="3A8C7D24" w14:textId="77777777" w:rsidR="00EE6FEB" w:rsidRDefault="00EE6FEB">
      <w:r>
        <w:t>INSERT INTO  "Customer_social_economic_data" ("Customer_id", "emp_var_rate", "cons_price_idx", "cons_conf_idx", "euribor3m", "nr_employed") VALUES (31340, '-1.8', '92.893', '-46.2', '1.266', '5099.1');</w:t>
      </w:r>
    </w:p>
    <w:p w14:paraId="3AA99BA1" w14:textId="77777777" w:rsidR="00EE6FEB" w:rsidRDefault="00EE6FEB"/>
    <w:p w14:paraId="17C44941" w14:textId="77777777" w:rsidR="00EE6FEB" w:rsidRDefault="00EE6FEB">
      <w:r>
        <w:t>INSERT INTO  "Customer_social_economic_data" ("Customer_id", "emp_var_rate", "cons_price_idx", "cons_conf_idx", "euribor3m", "nr_employed") VALUES (31341, '-1.8', '92.893', '-46.2', '1.266', '5099.1');</w:t>
      </w:r>
    </w:p>
    <w:p w14:paraId="603B0D51" w14:textId="77777777" w:rsidR="00EE6FEB" w:rsidRDefault="00EE6FEB"/>
    <w:p w14:paraId="547AB9EF" w14:textId="77777777" w:rsidR="00EE6FEB" w:rsidRDefault="00EE6FEB">
      <w:r>
        <w:t>INSERT INTO  "Customer_social_economic_data" ("Customer_id", "emp_var_rate", "cons_price_idx", "cons_conf_idx", "euribor3m", "nr_employed") VALUES (31342, '-1.8', '92.893', '-46.2', '1.266', '5099.1');</w:t>
      </w:r>
    </w:p>
    <w:p w14:paraId="033BFA0B" w14:textId="77777777" w:rsidR="00EE6FEB" w:rsidRDefault="00EE6FEB"/>
    <w:p w14:paraId="2EF420E9" w14:textId="77777777" w:rsidR="00EE6FEB" w:rsidRDefault="00EE6FEB">
      <w:r>
        <w:t>INSERT INTO  "Customer_social_economic_data" ("Customer_id", "emp_var_rate", "cons_price_idx", "cons_conf_idx", "euribor3m", "nr_employed") VALUES (31343, '-1.8', '92.893', '-46.2', '1.266', '5099.1');</w:t>
      </w:r>
    </w:p>
    <w:p w14:paraId="669F44DD" w14:textId="77777777" w:rsidR="00EE6FEB" w:rsidRDefault="00EE6FEB"/>
    <w:p w14:paraId="0721C84D" w14:textId="77777777" w:rsidR="00EE6FEB" w:rsidRDefault="00EE6FEB">
      <w:r>
        <w:t>INSERT INTO  "Customer_social_economic_data" ("Customer_id", "emp_var_rate", "cons_price_idx", "cons_conf_idx", "euribor3m", "nr_employed") VALUES (31344, '-1.8', '92.893', '-46.2', '1.266', '5099.1');</w:t>
      </w:r>
    </w:p>
    <w:p w14:paraId="360DE8AC" w14:textId="77777777" w:rsidR="00EE6FEB" w:rsidRDefault="00EE6FEB"/>
    <w:p w14:paraId="4EA3D8E3" w14:textId="77777777" w:rsidR="00EE6FEB" w:rsidRDefault="00EE6FEB">
      <w:r>
        <w:t>INSERT INTO  "Customer_social_economic_data" ("Customer_id", "emp_var_rate", "cons_price_idx", "cons_conf_idx", "euribor3m", "nr_employed") VALUES (31345, '-1.8', '92.893', '-46.2', '1.266', '5099.1');</w:t>
      </w:r>
    </w:p>
    <w:p w14:paraId="7EC46476" w14:textId="77777777" w:rsidR="00EE6FEB" w:rsidRDefault="00EE6FEB"/>
    <w:p w14:paraId="4F4F0791" w14:textId="77777777" w:rsidR="00EE6FEB" w:rsidRDefault="00EE6FEB">
      <w:r>
        <w:t>INSERT INTO  "Customer_social_economic_data" ("Customer_id", "emp_var_rate", "cons_price_idx", "cons_conf_idx", "euribor3m", "nr_employed") VALUES (31346, '-1.8', '92.893', '-46.2', '1.266', '5099.1');</w:t>
      </w:r>
    </w:p>
    <w:p w14:paraId="25E21387" w14:textId="77777777" w:rsidR="00EE6FEB" w:rsidRDefault="00EE6FEB"/>
    <w:p w14:paraId="6D13F151" w14:textId="77777777" w:rsidR="00EE6FEB" w:rsidRDefault="00EE6FEB">
      <w:r>
        <w:t>INSERT INTO  "Customer_social_economic_data" ("Customer_id", "emp_var_rate", "cons_price_idx", "cons_conf_idx", "euribor3m", "nr_employed") VALUES (31347, '-1.8', '92.893', '-46.2', '1.266', '5099.1');</w:t>
      </w:r>
    </w:p>
    <w:p w14:paraId="311D9102" w14:textId="77777777" w:rsidR="00EE6FEB" w:rsidRDefault="00EE6FEB"/>
    <w:p w14:paraId="5650D8CF" w14:textId="77777777" w:rsidR="00EE6FEB" w:rsidRDefault="00EE6FEB">
      <w:r>
        <w:t>INSERT INTO  "Customer_social_economic_data" ("Customer_id", "emp_var_rate", "cons_price_idx", "cons_conf_idx", "euribor3m", "nr_employed") VALUES (31348, '-1.8', '92.893', '-46.2', '1.266', '5099.1');</w:t>
      </w:r>
    </w:p>
    <w:p w14:paraId="769A6A4B" w14:textId="77777777" w:rsidR="00EE6FEB" w:rsidRDefault="00EE6FEB"/>
    <w:p w14:paraId="1CECAB12" w14:textId="77777777" w:rsidR="00EE6FEB" w:rsidRDefault="00EE6FEB">
      <w:r>
        <w:t>INSERT INTO  "Customer_social_economic_data" ("Customer_id", "emp_var_rate", "cons_price_idx", "cons_conf_idx", "euribor3m", "nr_employed") VALUES (31349, '-1.8', '92.893', '-46.2', '1.266', '5099.1');</w:t>
      </w:r>
    </w:p>
    <w:p w14:paraId="3E6B93B3" w14:textId="77777777" w:rsidR="00EE6FEB" w:rsidRDefault="00EE6FEB"/>
    <w:p w14:paraId="400E22C7" w14:textId="77777777" w:rsidR="00EE6FEB" w:rsidRDefault="00EE6FEB">
      <w:r>
        <w:t>INSERT INTO  "Customer_social_economic_data" ("Customer_id", "emp_var_rate", "cons_price_idx", "cons_conf_idx", "euribor3m", "nr_employed") VALUES (31350, '-1.8', '92.893', '-46.2', '1.266', '5099.1');</w:t>
      </w:r>
    </w:p>
    <w:p w14:paraId="79590395" w14:textId="77777777" w:rsidR="00EE6FEB" w:rsidRDefault="00EE6FEB"/>
    <w:p w14:paraId="66EB5C6B" w14:textId="77777777" w:rsidR="00EE6FEB" w:rsidRDefault="00EE6FEB">
      <w:r>
        <w:t>INSERT INTO  "Customer_social_economic_data" ("Customer_id", "emp_var_rate", "cons_price_idx", "cons_conf_idx", "euribor3m", "nr_employed") VALUES (31351, '-1.8', '92.893', '-46.2', '1.266', '5099.1');</w:t>
      </w:r>
    </w:p>
    <w:p w14:paraId="6E456749" w14:textId="77777777" w:rsidR="00EE6FEB" w:rsidRDefault="00EE6FEB"/>
    <w:p w14:paraId="7798435E" w14:textId="77777777" w:rsidR="00EE6FEB" w:rsidRDefault="00EE6FEB">
      <w:r>
        <w:t>INSERT INTO  "Customer_social_economic_data" ("Customer_id", "emp_var_rate", "cons_price_idx", "cons_conf_idx", "euribor3m", "nr_employed") VALUES (31352, '-1.8', '92.893', '-46.2', '1.266', '5099.1');</w:t>
      </w:r>
    </w:p>
    <w:p w14:paraId="275D6410" w14:textId="77777777" w:rsidR="00EE6FEB" w:rsidRDefault="00EE6FEB"/>
    <w:p w14:paraId="44D4777B" w14:textId="77777777" w:rsidR="00EE6FEB" w:rsidRDefault="00EE6FEB">
      <w:r>
        <w:t>INSERT INTO  "Customer_social_economic_data" ("Customer_id", "emp_var_rate", "cons_price_idx", "cons_conf_idx", "euribor3m", "nr_employed") VALUES (31353, '-1.8', '92.893', '-46.2', '1.266', '5099.1');</w:t>
      </w:r>
    </w:p>
    <w:p w14:paraId="25F86FF8" w14:textId="77777777" w:rsidR="00EE6FEB" w:rsidRDefault="00EE6FEB"/>
    <w:p w14:paraId="46EC3F1B" w14:textId="77777777" w:rsidR="00EE6FEB" w:rsidRDefault="00EE6FEB">
      <w:r>
        <w:t>INSERT INTO  "Customer_social_economic_data" ("Customer_id", "emp_var_rate", "cons_price_idx", "cons_conf_idx", "euribor3m", "nr_employed") VALUES (31354, '-1.8', '92.893', '-46.2', '1.266', '5099.1');</w:t>
      </w:r>
    </w:p>
    <w:p w14:paraId="703DC99E" w14:textId="77777777" w:rsidR="00EE6FEB" w:rsidRDefault="00EE6FEB"/>
    <w:p w14:paraId="0D6CB84C" w14:textId="77777777" w:rsidR="00EE6FEB" w:rsidRDefault="00EE6FEB">
      <w:r>
        <w:t>INSERT INTO  "Customer_social_economic_data" ("Customer_id", "emp_var_rate", "cons_price_idx", "cons_conf_idx", "euribor3m", "nr_employed") VALUES (31355, '-1.8', '92.893', '-46.2', '1.266', '5099.1');</w:t>
      </w:r>
    </w:p>
    <w:p w14:paraId="1EE705DE" w14:textId="77777777" w:rsidR="00EE6FEB" w:rsidRDefault="00EE6FEB"/>
    <w:p w14:paraId="1FD8C95A" w14:textId="77777777" w:rsidR="00EE6FEB" w:rsidRDefault="00EE6FEB">
      <w:r>
        <w:t>INSERT INTO  "Customer_social_economic_data" ("Customer_id", "emp_var_rate", "cons_price_idx", "cons_conf_idx", "euribor3m", "nr_employed") VALUES (31356, '-1.8', '92.893', '-46.2', '1.266', '5099.1');</w:t>
      </w:r>
    </w:p>
    <w:p w14:paraId="5AB141E8" w14:textId="77777777" w:rsidR="00EE6FEB" w:rsidRDefault="00EE6FEB"/>
    <w:p w14:paraId="5D3A54AB" w14:textId="77777777" w:rsidR="00EE6FEB" w:rsidRDefault="00EE6FEB">
      <w:r>
        <w:t>INSERT INTO  "Customer_social_economic_data" ("Customer_id", "emp_var_rate", "cons_price_idx", "cons_conf_idx", "euribor3m", "nr_employed") VALUES (31357, '-1.8', '92.893', '-46.2', '1.266', '5099.1');</w:t>
      </w:r>
    </w:p>
    <w:p w14:paraId="21CF19D6" w14:textId="77777777" w:rsidR="00EE6FEB" w:rsidRDefault="00EE6FEB"/>
    <w:p w14:paraId="211EE7EF" w14:textId="77777777" w:rsidR="00EE6FEB" w:rsidRDefault="00EE6FEB">
      <w:r>
        <w:t>INSERT INTO  "Customer_social_economic_data" ("Customer_id", "emp_var_rate", "cons_price_idx", "cons_conf_idx", "euribor3m", "nr_employed") VALUES (31358, '-1.8', '92.893', '-46.2', '1.266', '5099.1');</w:t>
      </w:r>
    </w:p>
    <w:p w14:paraId="39B4705A" w14:textId="77777777" w:rsidR="00EE6FEB" w:rsidRDefault="00EE6FEB"/>
    <w:p w14:paraId="5A46ECD5" w14:textId="77777777" w:rsidR="00EE6FEB" w:rsidRDefault="00EE6FEB">
      <w:r>
        <w:t>INSERT INTO  "Customer_social_economic_data" ("Customer_id", "emp_var_rate", "cons_price_idx", "cons_conf_idx", "euribor3m", "nr_employed") VALUES (31359, '-1.8', '92.893', '-46.2', '1.266', '5099.1');</w:t>
      </w:r>
    </w:p>
    <w:p w14:paraId="6DF893CC" w14:textId="77777777" w:rsidR="00EE6FEB" w:rsidRDefault="00EE6FEB"/>
    <w:p w14:paraId="744AF2F1" w14:textId="77777777" w:rsidR="00EE6FEB" w:rsidRDefault="00EE6FEB">
      <w:r>
        <w:t>INSERT INTO  "Customer_social_economic_data" ("Customer_id", "emp_var_rate", "cons_price_idx", "cons_conf_idx", "euribor3m", "nr_employed") VALUES (31360, '-1.8', '92.893', '-46.2', '1.266', '5099.1');</w:t>
      </w:r>
    </w:p>
    <w:p w14:paraId="7A56EEE0" w14:textId="77777777" w:rsidR="00EE6FEB" w:rsidRDefault="00EE6FEB"/>
    <w:p w14:paraId="7416F3CB" w14:textId="77777777" w:rsidR="00EE6FEB" w:rsidRDefault="00EE6FEB">
      <w:r>
        <w:t>INSERT INTO  "Customer_social_economic_data" ("Customer_id", "emp_var_rate", "cons_price_idx", "cons_conf_idx", "euribor3m", "nr_employed") VALUES (31361, '-1.8', '92.893', '-46.2', '1.266', '5099.1');</w:t>
      </w:r>
    </w:p>
    <w:p w14:paraId="2F93ACA8" w14:textId="77777777" w:rsidR="00EE6FEB" w:rsidRDefault="00EE6FEB"/>
    <w:p w14:paraId="4F5370E3" w14:textId="77777777" w:rsidR="00EE6FEB" w:rsidRDefault="00EE6FEB">
      <w:r>
        <w:t>INSERT INTO  "Customer_social_economic_data" ("Customer_id", "emp_var_rate", "cons_price_idx", "cons_conf_idx", "euribor3m", "nr_employed") VALUES (31362, '-1.8', '92.893', '-46.2', '1.266', '5099.1');</w:t>
      </w:r>
    </w:p>
    <w:p w14:paraId="4F1E95B9" w14:textId="77777777" w:rsidR="00EE6FEB" w:rsidRDefault="00EE6FEB"/>
    <w:p w14:paraId="6362AB34" w14:textId="77777777" w:rsidR="00EE6FEB" w:rsidRDefault="00EE6FEB">
      <w:r>
        <w:t>INSERT INTO  "Customer_social_economic_data" ("Customer_id", "emp_var_rate", "cons_price_idx", "cons_conf_idx", "euribor3m", "nr_employed") VALUES (31363, '-1.8', '92.893', '-46.2', '1.266', '5099.1');</w:t>
      </w:r>
    </w:p>
    <w:p w14:paraId="5B4ED14A" w14:textId="77777777" w:rsidR="00EE6FEB" w:rsidRDefault="00EE6FEB"/>
    <w:p w14:paraId="79BFF732" w14:textId="77777777" w:rsidR="00EE6FEB" w:rsidRDefault="00EE6FEB">
      <w:r>
        <w:t>INSERT INTO  "Customer_social_economic_data" ("Customer_id", "emp_var_rate", "cons_price_idx", "cons_conf_idx", "euribor3m", "nr_employed") VALUES (31364, '-1.8', '92.893', '-46.2', '1.266', '5099.1');</w:t>
      </w:r>
    </w:p>
    <w:p w14:paraId="547B27E8" w14:textId="77777777" w:rsidR="00EE6FEB" w:rsidRDefault="00EE6FEB"/>
    <w:p w14:paraId="13B6DB1B" w14:textId="77777777" w:rsidR="00EE6FEB" w:rsidRDefault="00EE6FEB">
      <w:r>
        <w:t>INSERT INTO  "Customer_social_economic_data" ("Customer_id", "emp_var_rate", "cons_price_idx", "cons_conf_idx", "euribor3m", "nr_employed") VALUES (31365, '-1.8', '92.893', '-46.2', '1.266', '5099.1');</w:t>
      </w:r>
    </w:p>
    <w:p w14:paraId="69005CE5" w14:textId="77777777" w:rsidR="00EE6FEB" w:rsidRDefault="00EE6FEB"/>
    <w:p w14:paraId="4DF89EF9" w14:textId="77777777" w:rsidR="00EE6FEB" w:rsidRDefault="00EE6FEB">
      <w:r>
        <w:t>INSERT INTO  "Customer_social_economic_data" ("Customer_id", "emp_var_rate", "cons_price_idx", "cons_conf_idx", "euribor3m", "nr_employed") VALUES (31366, '-1.8', '92.893', '-46.2', '1.266', '5099.1');</w:t>
      </w:r>
    </w:p>
    <w:p w14:paraId="55F791DE" w14:textId="77777777" w:rsidR="00EE6FEB" w:rsidRDefault="00EE6FEB"/>
    <w:p w14:paraId="15A3E291" w14:textId="77777777" w:rsidR="00EE6FEB" w:rsidRDefault="00EE6FEB">
      <w:r>
        <w:t>INSERT INTO  "Customer_social_economic_data" ("Customer_id", "emp_var_rate", "cons_price_idx", "cons_conf_idx", "euribor3m", "nr_employed") VALUES (31367, '-1.8', '92.893', '-46.2', '1.266', '5099.1');</w:t>
      </w:r>
    </w:p>
    <w:p w14:paraId="4B37A440" w14:textId="77777777" w:rsidR="00EE6FEB" w:rsidRDefault="00EE6FEB"/>
    <w:p w14:paraId="30A50158" w14:textId="77777777" w:rsidR="00EE6FEB" w:rsidRDefault="00EE6FEB">
      <w:r>
        <w:t>INSERT INTO  "Customer_social_economic_data" ("Customer_id", "emp_var_rate", "cons_price_idx", "cons_conf_idx", "euribor3m", "nr_employed") VALUES (31368, '-1.8', '92.893', '-46.2', '1.266', '5099.1');</w:t>
      </w:r>
    </w:p>
    <w:p w14:paraId="45315B7E" w14:textId="77777777" w:rsidR="00EE6FEB" w:rsidRDefault="00EE6FEB"/>
    <w:p w14:paraId="118FD867" w14:textId="77777777" w:rsidR="00EE6FEB" w:rsidRDefault="00EE6FEB">
      <w:r>
        <w:t>INSERT INTO  "Customer_social_economic_data" ("Customer_id", "emp_var_rate", "cons_price_idx", "cons_conf_idx", "euribor3m", "nr_employed") VALUES (31369, '-1.8', '92.893', '-46.2', '1.266', '5099.1');</w:t>
      </w:r>
    </w:p>
    <w:p w14:paraId="566DA2E9" w14:textId="77777777" w:rsidR="00EE6FEB" w:rsidRDefault="00EE6FEB"/>
    <w:p w14:paraId="470FA706" w14:textId="77777777" w:rsidR="00EE6FEB" w:rsidRDefault="00EE6FEB">
      <w:r>
        <w:t>INSERT INTO  "Customer_social_economic_data" ("Customer_id", "emp_var_rate", "cons_price_idx", "cons_conf_idx", "euribor3m", "nr_employed") VALUES (31370, '-1.8', '92.893', '-46.2', '1.266', '5099.1');</w:t>
      </w:r>
    </w:p>
    <w:p w14:paraId="3E877DFA" w14:textId="77777777" w:rsidR="00EE6FEB" w:rsidRDefault="00EE6FEB"/>
    <w:p w14:paraId="6EF8AFC4" w14:textId="77777777" w:rsidR="00EE6FEB" w:rsidRDefault="00EE6FEB">
      <w:r>
        <w:t>INSERT INTO  "Customer_social_economic_data" ("Customer_id", "emp_var_rate", "cons_price_idx", "cons_conf_idx", "euribor3m", "nr_employed") VALUES (31371, '-1.8', '92.893', '-46.2', '1.266', '5099.1');</w:t>
      </w:r>
    </w:p>
    <w:p w14:paraId="557BEB23" w14:textId="77777777" w:rsidR="00EE6FEB" w:rsidRDefault="00EE6FEB"/>
    <w:p w14:paraId="0DF87E27" w14:textId="77777777" w:rsidR="00EE6FEB" w:rsidRDefault="00EE6FEB">
      <w:r>
        <w:t>INSERT INTO  "Customer_social_economic_data" ("Customer_id", "emp_var_rate", "cons_price_idx", "cons_conf_idx", "euribor3m", "nr_employed") VALUES (31372, '-1.8', '92.893', '-46.2', '1.266', '5099.1');</w:t>
      </w:r>
    </w:p>
    <w:p w14:paraId="110C48E1" w14:textId="77777777" w:rsidR="00EE6FEB" w:rsidRDefault="00EE6FEB"/>
    <w:p w14:paraId="1F54A7BF" w14:textId="77777777" w:rsidR="00EE6FEB" w:rsidRDefault="00EE6FEB">
      <w:r>
        <w:t>INSERT INTO  "Customer_social_economic_data" ("Customer_id", "emp_var_rate", "cons_price_idx", "cons_conf_idx", "euribor3m", "nr_employed") VALUES (31373, '-1.8', '92.893', '-46.2', '1.266', '5099.1');</w:t>
      </w:r>
    </w:p>
    <w:p w14:paraId="0DB41338" w14:textId="77777777" w:rsidR="00EE6FEB" w:rsidRDefault="00EE6FEB"/>
    <w:p w14:paraId="50521419" w14:textId="77777777" w:rsidR="00EE6FEB" w:rsidRDefault="00EE6FEB">
      <w:r>
        <w:t>INSERT INTO  "Customer_social_economic_data" ("Customer_id", "emp_var_rate", "cons_price_idx", "cons_conf_idx", "euribor3m", "nr_employed") VALUES (31374, '-1.8', '92.893', '-46.2', '1.266', '5099.1');</w:t>
      </w:r>
    </w:p>
    <w:p w14:paraId="77D9EB3B" w14:textId="77777777" w:rsidR="00EE6FEB" w:rsidRDefault="00EE6FEB"/>
    <w:p w14:paraId="7E2222B4" w14:textId="77777777" w:rsidR="00EE6FEB" w:rsidRDefault="00EE6FEB">
      <w:r>
        <w:t>INSERT INTO  "Customer_social_economic_data" ("Customer_id", "emp_var_rate", "cons_price_idx", "cons_conf_idx", "euribor3m", "nr_employed") VALUES (31375, '-1.8', '92.893', '-46.2', '1.266', '5099.1');</w:t>
      </w:r>
    </w:p>
    <w:p w14:paraId="7E9A3F5C" w14:textId="77777777" w:rsidR="00EE6FEB" w:rsidRDefault="00EE6FEB"/>
    <w:p w14:paraId="7E7DA2E1" w14:textId="77777777" w:rsidR="00EE6FEB" w:rsidRDefault="00EE6FEB">
      <w:r>
        <w:t>INSERT INTO  "Customer_social_economic_data" ("Customer_id", "emp_var_rate", "cons_price_idx", "cons_conf_idx", "euribor3m", "nr_employed") VALUES (31376, '-1.8', '92.893', '-46.2', '1.266', '5099.1');</w:t>
      </w:r>
    </w:p>
    <w:p w14:paraId="34DE98AF" w14:textId="77777777" w:rsidR="00EE6FEB" w:rsidRDefault="00EE6FEB"/>
    <w:p w14:paraId="5A9450A8" w14:textId="77777777" w:rsidR="00EE6FEB" w:rsidRDefault="00EE6FEB">
      <w:r>
        <w:t>INSERT INTO  "Customer_social_economic_data" ("Customer_id", "emp_var_rate", "cons_price_idx", "cons_conf_idx", "euribor3m", "nr_employed") VALUES (31377, '-1.8', '92.893', '-46.2', '1.266', '5099.1');</w:t>
      </w:r>
    </w:p>
    <w:p w14:paraId="06E72A21" w14:textId="77777777" w:rsidR="00EE6FEB" w:rsidRDefault="00EE6FEB"/>
    <w:p w14:paraId="6D47F972" w14:textId="77777777" w:rsidR="00EE6FEB" w:rsidRDefault="00EE6FEB">
      <w:r>
        <w:t>INSERT INTO  "Customer_social_economic_data" ("Customer_id", "emp_var_rate", "cons_price_idx", "cons_conf_idx", "euribor3m", "nr_employed") VALUES (31378, '-1.8', '92.893', '-46.2', '1.266', '5099.1');</w:t>
      </w:r>
    </w:p>
    <w:p w14:paraId="7D3972DC" w14:textId="77777777" w:rsidR="00EE6FEB" w:rsidRDefault="00EE6FEB"/>
    <w:p w14:paraId="1FF86A38" w14:textId="77777777" w:rsidR="00EE6FEB" w:rsidRDefault="00EE6FEB">
      <w:r>
        <w:t>INSERT INTO  "Customer_social_economic_data" ("Customer_id", "emp_var_rate", "cons_price_idx", "cons_conf_idx", "euribor3m", "nr_employed") VALUES (31379, '-1.8', '92.893', '-46.2', '1.266', '5099.1');</w:t>
      </w:r>
    </w:p>
    <w:p w14:paraId="180FA968" w14:textId="77777777" w:rsidR="00EE6FEB" w:rsidRDefault="00EE6FEB"/>
    <w:p w14:paraId="2BE2C410" w14:textId="77777777" w:rsidR="00EE6FEB" w:rsidRDefault="00EE6FEB">
      <w:r>
        <w:t>INSERT INTO  "Customer_social_economic_data" ("Customer_id", "emp_var_rate", "cons_price_idx", "cons_conf_idx", "euribor3m", "nr_employed") VALUES (31380, '-1.8', '92.893', '-46.2', '1.266', '5099.1');</w:t>
      </w:r>
    </w:p>
    <w:p w14:paraId="35886604" w14:textId="77777777" w:rsidR="00EE6FEB" w:rsidRDefault="00EE6FEB"/>
    <w:p w14:paraId="4CBE76E0" w14:textId="77777777" w:rsidR="00EE6FEB" w:rsidRDefault="00EE6FEB">
      <w:r>
        <w:t>INSERT INTO  "Customer_social_economic_data" ("Customer_id", "emp_var_rate", "cons_price_idx", "cons_conf_idx", "euribor3m", "nr_employed") VALUES (31381, '-1.8', '92.893', '-46.2', '1.266', '5099.1');</w:t>
      </w:r>
    </w:p>
    <w:p w14:paraId="41E35DE5" w14:textId="77777777" w:rsidR="00EE6FEB" w:rsidRDefault="00EE6FEB"/>
    <w:p w14:paraId="4A95F0F5" w14:textId="77777777" w:rsidR="00EE6FEB" w:rsidRDefault="00EE6FEB">
      <w:r>
        <w:t>INSERT INTO  "Customer_social_economic_data" ("Customer_id", "emp_var_rate", "cons_price_idx", "cons_conf_idx", "euribor3m", "nr_employed") VALUES (31382, '-1.8', '92.893', '-46.2', '1.266', '5099.1');</w:t>
      </w:r>
    </w:p>
    <w:p w14:paraId="7549CDE1" w14:textId="77777777" w:rsidR="00EE6FEB" w:rsidRDefault="00EE6FEB"/>
    <w:p w14:paraId="2B6C19A4" w14:textId="77777777" w:rsidR="00EE6FEB" w:rsidRDefault="00EE6FEB">
      <w:r>
        <w:t>INSERT INTO  "Customer_social_economic_data" ("Customer_id", "emp_var_rate", "cons_price_idx", "cons_conf_idx", "euribor3m", "nr_employed") VALUES (31383, '-1.8', '92.893', '-46.2', '1.266', '5099.1');</w:t>
      </w:r>
    </w:p>
    <w:p w14:paraId="6D206771" w14:textId="77777777" w:rsidR="00EE6FEB" w:rsidRDefault="00EE6FEB"/>
    <w:p w14:paraId="0F2D431B" w14:textId="77777777" w:rsidR="00EE6FEB" w:rsidRDefault="00EE6FEB">
      <w:r>
        <w:t>INSERT INTO  "Customer_social_economic_data" ("Customer_id", "emp_var_rate", "cons_price_idx", "cons_conf_idx", "euribor3m", "nr_employed") VALUES (31384, '-1.8', '92.893', '-46.2', '1.266', '5099.1');</w:t>
      </w:r>
    </w:p>
    <w:p w14:paraId="56740965" w14:textId="77777777" w:rsidR="00EE6FEB" w:rsidRDefault="00EE6FEB"/>
    <w:p w14:paraId="3C995670" w14:textId="77777777" w:rsidR="00EE6FEB" w:rsidRDefault="00EE6FEB">
      <w:r>
        <w:t>INSERT INTO  "Customer_social_economic_data" ("Customer_id", "emp_var_rate", "cons_price_idx", "cons_conf_idx", "euribor3m", "nr_employed") VALUES (31385, '-1.8', '92.893', '-46.2', '1.266', '5099.1');</w:t>
      </w:r>
    </w:p>
    <w:p w14:paraId="6195CBFF" w14:textId="77777777" w:rsidR="00EE6FEB" w:rsidRDefault="00EE6FEB"/>
    <w:p w14:paraId="4ABFD026" w14:textId="77777777" w:rsidR="00EE6FEB" w:rsidRDefault="00EE6FEB">
      <w:r>
        <w:t>INSERT INTO  "Customer_social_economic_data" ("Customer_id", "emp_var_rate", "cons_price_idx", "cons_conf_idx", "euribor3m", "nr_employed") VALUES (31386, '-1.8', '92.893', '-46.2', '1.266', '5099.1');</w:t>
      </w:r>
    </w:p>
    <w:p w14:paraId="3BA12BD4" w14:textId="77777777" w:rsidR="00EE6FEB" w:rsidRDefault="00EE6FEB"/>
    <w:p w14:paraId="311B3EAE" w14:textId="77777777" w:rsidR="00EE6FEB" w:rsidRDefault="00EE6FEB">
      <w:r>
        <w:t>INSERT INTO  "Customer_social_economic_data" ("Customer_id", "emp_var_rate", "cons_price_idx", "cons_conf_idx", "euribor3m", "nr_employed") VALUES (31387, '-1.8', '92.893', '-46.2', '1.266', '5099.1');</w:t>
      </w:r>
    </w:p>
    <w:p w14:paraId="7D406ACE" w14:textId="77777777" w:rsidR="00EE6FEB" w:rsidRDefault="00EE6FEB"/>
    <w:p w14:paraId="2B4E599F" w14:textId="77777777" w:rsidR="00EE6FEB" w:rsidRDefault="00EE6FEB">
      <w:r>
        <w:t>INSERT INTO  "Customer_social_economic_data" ("Customer_id", "emp_var_rate", "cons_price_idx", "cons_conf_idx", "euribor3m", "nr_employed") VALUES (31388, '-1.8', '92.893', '-46.2', '1.266', '5099.1');</w:t>
      </w:r>
    </w:p>
    <w:p w14:paraId="77D0FB1B" w14:textId="77777777" w:rsidR="00EE6FEB" w:rsidRDefault="00EE6FEB"/>
    <w:p w14:paraId="273E2C8D" w14:textId="77777777" w:rsidR="00EE6FEB" w:rsidRDefault="00EE6FEB">
      <w:r>
        <w:t>INSERT INTO  "Customer_social_economic_data" ("Customer_id", "emp_var_rate", "cons_price_idx", "cons_conf_idx", "euribor3m", "nr_employed") VALUES (31389, '-1.8', '92.893', '-46.2', '1.266', '5099.1');</w:t>
      </w:r>
    </w:p>
    <w:p w14:paraId="173FECE0" w14:textId="77777777" w:rsidR="00EE6FEB" w:rsidRDefault="00EE6FEB"/>
    <w:p w14:paraId="0A6F0414" w14:textId="77777777" w:rsidR="00EE6FEB" w:rsidRDefault="00EE6FEB">
      <w:r>
        <w:t>INSERT INTO  "Customer_social_economic_data" ("Customer_id", "emp_var_rate", "cons_price_idx", "cons_conf_idx", "euribor3m", "nr_employed") VALUES (31390, '-1.8', '92.893', '-46.2', '1.266', '5099.1');</w:t>
      </w:r>
    </w:p>
    <w:p w14:paraId="5FFC174E" w14:textId="77777777" w:rsidR="00EE6FEB" w:rsidRDefault="00EE6FEB"/>
    <w:p w14:paraId="6516F356" w14:textId="77777777" w:rsidR="00EE6FEB" w:rsidRDefault="00EE6FEB">
      <w:r>
        <w:t>INSERT INTO  "Customer_social_economic_data" ("Customer_id", "emp_var_rate", "cons_price_idx", "cons_conf_idx", "euribor3m", "nr_employed") VALUES (31391, '-1.8', '92.893', '-46.2', '1.266', '5099.1');</w:t>
      </w:r>
    </w:p>
    <w:p w14:paraId="3C820894" w14:textId="77777777" w:rsidR="00EE6FEB" w:rsidRDefault="00EE6FEB"/>
    <w:p w14:paraId="638FE38A" w14:textId="77777777" w:rsidR="00EE6FEB" w:rsidRDefault="00EE6FEB">
      <w:r>
        <w:t>INSERT INTO  "Customer_social_economic_data" ("Customer_id", "emp_var_rate", "cons_price_idx", "cons_conf_idx", "euribor3m", "nr_employed") VALUES (31392, '-1.8', '92.893', '-46.2', '1.266', '5099.1');</w:t>
      </w:r>
    </w:p>
    <w:p w14:paraId="221913CE" w14:textId="77777777" w:rsidR="00EE6FEB" w:rsidRDefault="00EE6FEB"/>
    <w:p w14:paraId="3719842D" w14:textId="77777777" w:rsidR="00EE6FEB" w:rsidRDefault="00EE6FEB">
      <w:r>
        <w:t>INSERT INTO  "Customer_social_economic_data" ("Customer_id", "emp_var_rate", "cons_price_idx", "cons_conf_idx", "euribor3m", "nr_employed") VALUES (31393, '-1.8', '92.893', '-46.2', '1.266', '5099.1');</w:t>
      </w:r>
    </w:p>
    <w:p w14:paraId="68F090FB" w14:textId="77777777" w:rsidR="00EE6FEB" w:rsidRDefault="00EE6FEB"/>
    <w:p w14:paraId="6FF6D6D4" w14:textId="77777777" w:rsidR="00EE6FEB" w:rsidRDefault="00EE6FEB">
      <w:r>
        <w:t>INSERT INTO  "Customer_social_economic_data" ("Customer_id", "emp_var_rate", "cons_price_idx", "cons_conf_idx", "euribor3m", "nr_employed") VALUES (31394, '-1.8', '92.893', '-46.2', '1.266', '5099.1');</w:t>
      </w:r>
    </w:p>
    <w:p w14:paraId="6B9C8790" w14:textId="77777777" w:rsidR="00EE6FEB" w:rsidRDefault="00EE6FEB"/>
    <w:p w14:paraId="6F098596" w14:textId="77777777" w:rsidR="00EE6FEB" w:rsidRDefault="00EE6FEB">
      <w:r>
        <w:t>INSERT INTO  "Customer_social_economic_data" ("Customer_id", "emp_var_rate", "cons_price_idx", "cons_conf_idx", "euribor3m", "nr_employed") VALUES (31395, '-1.8', '92.893', '-46.2', '1.266', '5099.1');</w:t>
      </w:r>
    </w:p>
    <w:p w14:paraId="5B56C972" w14:textId="77777777" w:rsidR="00EE6FEB" w:rsidRDefault="00EE6FEB"/>
    <w:p w14:paraId="2B7B014B" w14:textId="77777777" w:rsidR="00EE6FEB" w:rsidRDefault="00EE6FEB">
      <w:r>
        <w:t>INSERT INTO  "Customer_social_economic_data" ("Customer_id", "emp_var_rate", "cons_price_idx", "cons_conf_idx", "euribor3m", "nr_employed") VALUES (31396, '-1.8', '92.893', '-46.2', '1.25', '5099.1');</w:t>
      </w:r>
    </w:p>
    <w:p w14:paraId="28ED5CC9" w14:textId="77777777" w:rsidR="00EE6FEB" w:rsidRDefault="00EE6FEB"/>
    <w:p w14:paraId="350D49E3" w14:textId="77777777" w:rsidR="00EE6FEB" w:rsidRDefault="00EE6FEB">
      <w:r>
        <w:t>INSERT INTO  "Customer_social_economic_data" ("Customer_id", "emp_var_rate", "cons_price_idx", "cons_conf_idx", "euribor3m", "nr_employed") VALUES (31397, '-1.8', '92.893', '-46.2', '1.25', '5099.1');</w:t>
      </w:r>
    </w:p>
    <w:p w14:paraId="59D84C26" w14:textId="77777777" w:rsidR="00EE6FEB" w:rsidRDefault="00EE6FEB"/>
    <w:p w14:paraId="59EE40F8" w14:textId="77777777" w:rsidR="00EE6FEB" w:rsidRDefault="00EE6FEB">
      <w:r>
        <w:t>INSERT INTO  "Customer_social_economic_data" ("Customer_id", "emp_var_rate", "cons_price_idx", "cons_conf_idx", "euribor3m", "nr_employed") VALUES (31398, '-1.8', '92.893', '-46.2', '1.25', '5099.1');</w:t>
      </w:r>
    </w:p>
    <w:p w14:paraId="243F4AE7" w14:textId="77777777" w:rsidR="00EE6FEB" w:rsidRDefault="00EE6FEB"/>
    <w:p w14:paraId="2B294D78" w14:textId="77777777" w:rsidR="00EE6FEB" w:rsidRDefault="00EE6FEB">
      <w:r>
        <w:t>INSERT INTO  "Customer_social_economic_data" ("Customer_id", "emp_var_rate", "cons_price_idx", "cons_conf_idx", "euribor3m", "nr_employed") VALUES (31399, '-1.8', '92.893', '-46.2', '1.25', '5099.1');</w:t>
      </w:r>
    </w:p>
    <w:p w14:paraId="6A8DCE5B" w14:textId="77777777" w:rsidR="00EE6FEB" w:rsidRDefault="00EE6FEB"/>
    <w:p w14:paraId="5D326A20" w14:textId="77777777" w:rsidR="00EE6FEB" w:rsidRDefault="00EE6FEB">
      <w:r>
        <w:t>INSERT INTO  "Customer_social_economic_data" ("Customer_id", "emp_var_rate", "cons_price_idx", "cons_conf_idx", "euribor3m", "nr_employed") VALUES (31400, '-1.8', '92.893', '-46.2', '1.25', '5099.1');</w:t>
      </w:r>
    </w:p>
    <w:p w14:paraId="721E2B22" w14:textId="77777777" w:rsidR="00EE6FEB" w:rsidRDefault="00EE6FEB"/>
    <w:p w14:paraId="0A69AB92" w14:textId="77777777" w:rsidR="00EE6FEB" w:rsidRDefault="00EE6FEB">
      <w:r>
        <w:t>INSERT INTO  "Customer_social_economic_data" ("Customer_id", "emp_var_rate", "cons_price_idx", "cons_conf_idx", "euribor3m", "nr_employed") VALUES (31401, '-1.8', '92.893', '-46.2', '1.25', '5099.1');</w:t>
      </w:r>
    </w:p>
    <w:p w14:paraId="12E7A907" w14:textId="77777777" w:rsidR="00EE6FEB" w:rsidRDefault="00EE6FEB"/>
    <w:p w14:paraId="5C4C32BB" w14:textId="77777777" w:rsidR="00EE6FEB" w:rsidRDefault="00EE6FEB">
      <w:r>
        <w:t>INSERT INTO  "Customer_social_economic_data" ("Customer_id", "emp_var_rate", "cons_price_idx", "cons_conf_idx", "euribor3m", "nr_employed") VALUES (31402, '-1.8', '92.893', '-46.2', '1.25', '5099.1');</w:t>
      </w:r>
    </w:p>
    <w:p w14:paraId="72430AD2" w14:textId="77777777" w:rsidR="00EE6FEB" w:rsidRDefault="00EE6FEB"/>
    <w:p w14:paraId="110300CB" w14:textId="77777777" w:rsidR="00EE6FEB" w:rsidRDefault="00EE6FEB">
      <w:r>
        <w:t>INSERT INTO  "Customer_social_economic_data" ("Customer_id", "emp_var_rate", "cons_price_idx", "cons_conf_idx", "euribor3m", "nr_employed") VALUES (31403, '-1.8', '92.893', '-46.2', '1.25', '5099.1');</w:t>
      </w:r>
    </w:p>
    <w:p w14:paraId="3B4231CE" w14:textId="77777777" w:rsidR="00EE6FEB" w:rsidRDefault="00EE6FEB"/>
    <w:p w14:paraId="757D7F4E" w14:textId="77777777" w:rsidR="00EE6FEB" w:rsidRDefault="00EE6FEB">
      <w:r>
        <w:t>INSERT INTO  "Customer_social_economic_data" ("Customer_id", "emp_var_rate", "cons_price_idx", "cons_conf_idx", "euribor3m", "nr_employed") VALUES (31404, '-1.8', '92.893', '-46.2', '1.25', '5099.1');</w:t>
      </w:r>
    </w:p>
    <w:p w14:paraId="6A89BA83" w14:textId="77777777" w:rsidR="00EE6FEB" w:rsidRDefault="00EE6FEB"/>
    <w:p w14:paraId="40C51213" w14:textId="77777777" w:rsidR="00EE6FEB" w:rsidRDefault="00EE6FEB">
      <w:r>
        <w:t>INSERT INTO  "Customer_social_economic_data" ("Customer_id", "emp_var_rate", "cons_price_idx", "cons_conf_idx", "euribor3m", "nr_employed") VALUES (31405, '-1.8', '92.893', '-46.2', '1.25', '5099.1');</w:t>
      </w:r>
    </w:p>
    <w:p w14:paraId="63533E9D" w14:textId="77777777" w:rsidR="00EE6FEB" w:rsidRDefault="00EE6FEB"/>
    <w:p w14:paraId="0B95F377" w14:textId="77777777" w:rsidR="00EE6FEB" w:rsidRDefault="00EE6FEB">
      <w:r>
        <w:t>INSERT INTO  "Customer_social_economic_data" ("Customer_id", "emp_var_rate", "cons_price_idx", "cons_conf_idx", "euribor3m", "nr_employed") VALUES (31406, '-1.8', '92.893', '-46.2', '1.25', '5099.1');</w:t>
      </w:r>
    </w:p>
    <w:p w14:paraId="12A9DB53" w14:textId="77777777" w:rsidR="00EE6FEB" w:rsidRDefault="00EE6FEB"/>
    <w:p w14:paraId="194FB062" w14:textId="77777777" w:rsidR="00EE6FEB" w:rsidRDefault="00EE6FEB">
      <w:r>
        <w:t>INSERT INTO  "Customer_social_economic_data" ("Customer_id", "emp_var_rate", "cons_price_idx", "cons_conf_idx", "euribor3m", "nr_employed") VALUES (31407, '-1.8', '92.893', '-46.2', '1.25', '5099.1');</w:t>
      </w:r>
    </w:p>
    <w:p w14:paraId="212E600B" w14:textId="77777777" w:rsidR="00EE6FEB" w:rsidRDefault="00EE6FEB"/>
    <w:p w14:paraId="0B274191" w14:textId="77777777" w:rsidR="00EE6FEB" w:rsidRDefault="00EE6FEB">
      <w:r>
        <w:t>INSERT INTO  "Customer_social_economic_data" ("Customer_id", "emp_var_rate", "cons_price_idx", "cons_conf_idx", "euribor3m", "nr_employed") VALUES (31408, '-1.8', '92.893', '-46.2', '1.25', '5099.1');</w:t>
      </w:r>
    </w:p>
    <w:p w14:paraId="7C0B1AA9" w14:textId="77777777" w:rsidR="00EE6FEB" w:rsidRDefault="00EE6FEB"/>
    <w:p w14:paraId="510AAE12" w14:textId="77777777" w:rsidR="00EE6FEB" w:rsidRDefault="00EE6FEB">
      <w:r>
        <w:t>INSERT INTO  "Customer_social_economic_data" ("Customer_id", "emp_var_rate", "cons_price_idx", "cons_conf_idx", "euribor3m", "nr_employed") VALUES (31409, '-1.8', '92.893', '-46.2', '1.25', '5099.1');</w:t>
      </w:r>
    </w:p>
    <w:p w14:paraId="21C4B8F0" w14:textId="77777777" w:rsidR="00EE6FEB" w:rsidRDefault="00EE6FEB"/>
    <w:p w14:paraId="12F7A535" w14:textId="77777777" w:rsidR="00EE6FEB" w:rsidRDefault="00EE6FEB">
      <w:r>
        <w:t>INSERT INTO  "Customer_social_economic_data" ("Customer_id", "emp_var_rate", "cons_price_idx", "cons_conf_idx", "euribor3m", "nr_employed") VALUES (31410, '-1.8', '92.893', '-46.2', '1.25', '5099.1');</w:t>
      </w:r>
    </w:p>
    <w:p w14:paraId="4189A9D0" w14:textId="77777777" w:rsidR="00EE6FEB" w:rsidRDefault="00EE6FEB"/>
    <w:p w14:paraId="594455F2" w14:textId="77777777" w:rsidR="00EE6FEB" w:rsidRDefault="00EE6FEB">
      <w:r>
        <w:t>INSERT INTO  "Customer_social_economic_data" ("Customer_id", "emp_var_rate", "cons_price_idx", "cons_conf_idx", "euribor3m", "nr_employed") VALUES (31411, '-1.8', '92.893', '-46.2', '1.25', '5099.1');</w:t>
      </w:r>
    </w:p>
    <w:p w14:paraId="2DA20666" w14:textId="77777777" w:rsidR="00EE6FEB" w:rsidRDefault="00EE6FEB"/>
    <w:p w14:paraId="3BDC3698" w14:textId="77777777" w:rsidR="00EE6FEB" w:rsidRDefault="00EE6FEB">
      <w:r>
        <w:t>INSERT INTO  "Customer_social_economic_data" ("Customer_id", "emp_var_rate", "cons_price_idx", "cons_conf_idx", "euribor3m", "nr_employed") VALUES (31412, '-1.8', '92.893', '-46.2', '1.25', '5099.1');</w:t>
      </w:r>
    </w:p>
    <w:p w14:paraId="0A274043" w14:textId="77777777" w:rsidR="00EE6FEB" w:rsidRDefault="00EE6FEB"/>
    <w:p w14:paraId="1ED8F20E" w14:textId="77777777" w:rsidR="00EE6FEB" w:rsidRDefault="00EE6FEB">
      <w:r>
        <w:t>INSERT INTO  "Customer_social_economic_data" ("Customer_id", "emp_var_rate", "cons_price_idx", "cons_conf_idx", "euribor3m", "nr_employed") VALUES (31413, '-1.8', '92.893', '-46.2', '1.25', '5099.1');</w:t>
      </w:r>
    </w:p>
    <w:p w14:paraId="03CAC0E8" w14:textId="77777777" w:rsidR="00EE6FEB" w:rsidRDefault="00EE6FEB"/>
    <w:p w14:paraId="14573224" w14:textId="77777777" w:rsidR="00EE6FEB" w:rsidRDefault="00EE6FEB">
      <w:r>
        <w:t>INSERT INTO  "Customer_social_economic_data" ("Customer_id", "emp_var_rate", "cons_price_idx", "cons_conf_idx", "euribor3m", "nr_employed") VALUES (31414, '-1.8', '92.893', '-46.2', '1.25', '5099.1');</w:t>
      </w:r>
    </w:p>
    <w:p w14:paraId="702B48D8" w14:textId="77777777" w:rsidR="00EE6FEB" w:rsidRDefault="00EE6FEB"/>
    <w:p w14:paraId="47968865" w14:textId="77777777" w:rsidR="00EE6FEB" w:rsidRDefault="00EE6FEB">
      <w:r>
        <w:t>INSERT INTO  "Customer_social_economic_data" ("Customer_id", "emp_var_rate", "cons_price_idx", "cons_conf_idx", "euribor3m", "nr_employed") VALUES (31415, '-1.8', '92.893', '-46.2', '1.25', '5099.1');</w:t>
      </w:r>
    </w:p>
    <w:p w14:paraId="74FB6354" w14:textId="77777777" w:rsidR="00EE6FEB" w:rsidRDefault="00EE6FEB"/>
    <w:p w14:paraId="6B1E8925" w14:textId="77777777" w:rsidR="00EE6FEB" w:rsidRDefault="00EE6FEB">
      <w:r>
        <w:t>INSERT INTO  "Customer_social_economic_data" ("Customer_id", "emp_var_rate", "cons_price_idx", "cons_conf_idx", "euribor3m", "nr_employed") VALUES (31416, '-1.8', '92.893', '-46.2', '1.25', '5099.1');</w:t>
      </w:r>
    </w:p>
    <w:p w14:paraId="0D80458F" w14:textId="77777777" w:rsidR="00EE6FEB" w:rsidRDefault="00EE6FEB"/>
    <w:p w14:paraId="0CF92ED5" w14:textId="77777777" w:rsidR="00EE6FEB" w:rsidRDefault="00EE6FEB">
      <w:r>
        <w:t>INSERT INTO  "Customer_social_economic_data" ("Customer_id", "emp_var_rate", "cons_price_idx", "cons_conf_idx", "euribor3m", "nr_employed") VALUES (31417, '-1.8', '92.893', '-46.2', '1.25', '5099.1');</w:t>
      </w:r>
    </w:p>
    <w:p w14:paraId="4E86577A" w14:textId="77777777" w:rsidR="00EE6FEB" w:rsidRDefault="00EE6FEB"/>
    <w:p w14:paraId="12D6C2B5" w14:textId="77777777" w:rsidR="00EE6FEB" w:rsidRDefault="00EE6FEB">
      <w:r>
        <w:t>INSERT INTO  "Customer_social_economic_data" ("Customer_id", "emp_var_rate", "cons_price_idx", "cons_conf_idx", "euribor3m", "nr_employed") VALUES (31418, '-1.8', '92.893', '-46.2', '1.25', '5099.1');</w:t>
      </w:r>
    </w:p>
    <w:p w14:paraId="53F855FF" w14:textId="77777777" w:rsidR="00EE6FEB" w:rsidRDefault="00EE6FEB"/>
    <w:p w14:paraId="7907F2F9" w14:textId="77777777" w:rsidR="00EE6FEB" w:rsidRDefault="00EE6FEB">
      <w:r>
        <w:t>INSERT INTO  "Customer_social_economic_data" ("Customer_id", "emp_var_rate", "cons_price_idx", "cons_conf_idx", "euribor3m", "nr_employed") VALUES (31419, '-1.8', '92.893', '-46.2', '1.25', '5099.1');</w:t>
      </w:r>
    </w:p>
    <w:p w14:paraId="41012468" w14:textId="77777777" w:rsidR="00EE6FEB" w:rsidRDefault="00EE6FEB"/>
    <w:p w14:paraId="63DE7DA0" w14:textId="77777777" w:rsidR="00EE6FEB" w:rsidRDefault="00EE6FEB">
      <w:r>
        <w:t>INSERT INTO  "Customer_social_economic_data" ("Customer_id", "emp_var_rate", "cons_price_idx", "cons_conf_idx", "euribor3m", "nr_employed") VALUES (31420, '-1.8', '92.893', '-46.2', '1.25', '5099.1');</w:t>
      </w:r>
    </w:p>
    <w:p w14:paraId="698646C7" w14:textId="77777777" w:rsidR="00EE6FEB" w:rsidRDefault="00EE6FEB"/>
    <w:p w14:paraId="5F563076" w14:textId="77777777" w:rsidR="00EE6FEB" w:rsidRDefault="00EE6FEB">
      <w:r>
        <w:t>INSERT INTO  "Customer_social_economic_data" ("Customer_id", "emp_var_rate", "cons_price_idx", "cons_conf_idx", "euribor3m", "nr_employed") VALUES (31421, '-1.8', '92.893', '-46.2', '1.25', '5099.1');</w:t>
      </w:r>
    </w:p>
    <w:p w14:paraId="088DF57D" w14:textId="77777777" w:rsidR="00EE6FEB" w:rsidRDefault="00EE6FEB"/>
    <w:p w14:paraId="490F6EFD" w14:textId="77777777" w:rsidR="00EE6FEB" w:rsidRDefault="00EE6FEB">
      <w:r>
        <w:t>INSERT INTO  "Customer_social_economic_data" ("Customer_id", "emp_var_rate", "cons_price_idx", "cons_conf_idx", "euribor3m", "nr_employed") VALUES (31422, '-1.8', '92.893', '-46.2', '1.25', '5099.1');</w:t>
      </w:r>
    </w:p>
    <w:p w14:paraId="7021AAB0" w14:textId="77777777" w:rsidR="00EE6FEB" w:rsidRDefault="00EE6FEB"/>
    <w:p w14:paraId="569E066A" w14:textId="77777777" w:rsidR="00EE6FEB" w:rsidRDefault="00EE6FEB">
      <w:r>
        <w:t>INSERT INTO  "Customer_social_economic_data" ("Customer_id", "emp_var_rate", "cons_price_idx", "cons_conf_idx", "euribor3m", "nr_employed") VALUES (31423, '-1.8', '92.893', '-46.2', '1.25', '5099.1');</w:t>
      </w:r>
    </w:p>
    <w:p w14:paraId="076900AE" w14:textId="77777777" w:rsidR="00EE6FEB" w:rsidRDefault="00EE6FEB"/>
    <w:p w14:paraId="624BC377" w14:textId="77777777" w:rsidR="00EE6FEB" w:rsidRDefault="00EE6FEB">
      <w:r>
        <w:t>INSERT INTO  "Customer_social_economic_data" ("Customer_id", "emp_var_rate", "cons_price_idx", "cons_conf_idx", "euribor3m", "nr_employed") VALUES (31424, '-1.8', '92.893', '-46.2', '1.25', '5099.1');</w:t>
      </w:r>
    </w:p>
    <w:p w14:paraId="0F96852C" w14:textId="77777777" w:rsidR="00EE6FEB" w:rsidRDefault="00EE6FEB"/>
    <w:p w14:paraId="1C7FB3C4" w14:textId="77777777" w:rsidR="00EE6FEB" w:rsidRDefault="00EE6FEB">
      <w:r>
        <w:t>INSERT INTO  "Customer_social_economic_data" ("Customer_id", "emp_var_rate", "cons_price_idx", "cons_conf_idx", "euribor3m", "nr_employed") VALUES (31425, '-1.8', '92.893', '-46.2', '1.25', '5099.1');</w:t>
      </w:r>
    </w:p>
    <w:p w14:paraId="6A202451" w14:textId="77777777" w:rsidR="00EE6FEB" w:rsidRDefault="00EE6FEB"/>
    <w:p w14:paraId="6E1E2784" w14:textId="77777777" w:rsidR="00EE6FEB" w:rsidRDefault="00EE6FEB">
      <w:r>
        <w:t>INSERT INTO  "Customer_social_economic_data" ("Customer_id", "emp_var_rate", "cons_price_idx", "cons_conf_idx", "euribor3m", "nr_employed") VALUES (31426, '-1.8', '92.893', '-46.2', '1.25', '5099.1');</w:t>
      </w:r>
    </w:p>
    <w:p w14:paraId="15DEE8F8" w14:textId="77777777" w:rsidR="00EE6FEB" w:rsidRDefault="00EE6FEB"/>
    <w:p w14:paraId="239C28DE" w14:textId="77777777" w:rsidR="00EE6FEB" w:rsidRDefault="00EE6FEB">
      <w:r>
        <w:t>INSERT INTO  "Customer_social_economic_data" ("Customer_id", "emp_var_rate", "cons_price_idx", "cons_conf_idx", "euribor3m", "nr_employed") VALUES (31427, '-1.8', '92.893', '-46.2', '1.25', '5099.1');</w:t>
      </w:r>
    </w:p>
    <w:p w14:paraId="38D89E05" w14:textId="77777777" w:rsidR="00EE6FEB" w:rsidRDefault="00EE6FEB"/>
    <w:p w14:paraId="693309B2" w14:textId="77777777" w:rsidR="00EE6FEB" w:rsidRDefault="00EE6FEB">
      <w:r>
        <w:t>INSERT INTO  "Customer_social_economic_data" ("Customer_id", "emp_var_rate", "cons_price_idx", "cons_conf_idx", "euribor3m", "nr_employed") VALUES (31428, '-1.8', '92.893', '-46.2', '1.25', '5099.1');</w:t>
      </w:r>
    </w:p>
    <w:p w14:paraId="6607D05F" w14:textId="77777777" w:rsidR="00EE6FEB" w:rsidRDefault="00EE6FEB"/>
    <w:p w14:paraId="54D1BD21" w14:textId="77777777" w:rsidR="00EE6FEB" w:rsidRDefault="00EE6FEB">
      <w:r>
        <w:t>INSERT INTO  "Customer_social_economic_data" ("Customer_id", "emp_var_rate", "cons_price_idx", "cons_conf_idx", "euribor3m", "nr_employed") VALUES (31429, '-1.8', '92.893', '-46.2', '1.25', '5099.1');</w:t>
      </w:r>
    </w:p>
    <w:p w14:paraId="0D51750E" w14:textId="77777777" w:rsidR="00EE6FEB" w:rsidRDefault="00EE6FEB"/>
    <w:p w14:paraId="09045A4E" w14:textId="77777777" w:rsidR="00EE6FEB" w:rsidRDefault="00EE6FEB">
      <w:r>
        <w:t>INSERT INTO  "Customer_social_economic_data" ("Customer_id", "emp_var_rate", "cons_price_idx", "cons_conf_idx", "euribor3m", "nr_employed") VALUES (31430, '-1.8', '92.893', '-46.2', '1.25', '5099.1');</w:t>
      </w:r>
    </w:p>
    <w:p w14:paraId="07090901" w14:textId="77777777" w:rsidR="00EE6FEB" w:rsidRDefault="00EE6FEB"/>
    <w:p w14:paraId="00AB145A" w14:textId="77777777" w:rsidR="00EE6FEB" w:rsidRDefault="00EE6FEB">
      <w:r>
        <w:t>INSERT INTO  "Customer_social_economic_data" ("Customer_id", "emp_var_rate", "cons_price_idx", "cons_conf_idx", "euribor3m", "nr_employed") VALUES (31431, '-1.8', '92.893', '-46.2', '1.25', '5099.1');</w:t>
      </w:r>
    </w:p>
    <w:p w14:paraId="3E3881E2" w14:textId="77777777" w:rsidR="00EE6FEB" w:rsidRDefault="00EE6FEB"/>
    <w:p w14:paraId="18DB95FE" w14:textId="77777777" w:rsidR="00EE6FEB" w:rsidRDefault="00EE6FEB">
      <w:r>
        <w:t>INSERT INTO  "Customer_social_economic_data" ("Customer_id", "emp_var_rate", "cons_price_idx", "cons_conf_idx", "euribor3m", "nr_employed") VALUES (31432, '-1.8', '92.893', '-46.2', '1.25', '5099.1');</w:t>
      </w:r>
    </w:p>
    <w:p w14:paraId="3B15FCE0" w14:textId="77777777" w:rsidR="00EE6FEB" w:rsidRDefault="00EE6FEB"/>
    <w:p w14:paraId="559301C7" w14:textId="77777777" w:rsidR="00EE6FEB" w:rsidRDefault="00EE6FEB">
      <w:r>
        <w:t>INSERT INTO  "Customer_social_economic_data" ("Customer_id", "emp_var_rate", "cons_price_idx", "cons_conf_idx", "euribor3m", "nr_employed") VALUES (31433, '-1.8', '92.893', '-46.2', '1.25', '5099.1');</w:t>
      </w:r>
    </w:p>
    <w:p w14:paraId="03B8186C" w14:textId="77777777" w:rsidR="00EE6FEB" w:rsidRDefault="00EE6FEB"/>
    <w:p w14:paraId="488D94A4" w14:textId="77777777" w:rsidR="00EE6FEB" w:rsidRDefault="00EE6FEB">
      <w:r>
        <w:t>INSERT INTO  "Customer_social_economic_data" ("Customer_id", "emp_var_rate", "cons_price_idx", "cons_conf_idx", "euribor3m", "nr_employed") VALUES (31434, '-1.8', '92.893', '-46.2', '1.25', '5099.1');</w:t>
      </w:r>
    </w:p>
    <w:p w14:paraId="7A8C3443" w14:textId="77777777" w:rsidR="00EE6FEB" w:rsidRDefault="00EE6FEB"/>
    <w:p w14:paraId="6FBDE2A0" w14:textId="77777777" w:rsidR="00EE6FEB" w:rsidRDefault="00EE6FEB">
      <w:r>
        <w:t>INSERT INTO  "Customer_social_economic_data" ("Customer_id", "emp_var_rate", "cons_price_idx", "cons_conf_idx", "euribor3m", "nr_employed") VALUES (31435, '-1.8', '92.893', '-46.2', '1.25', '5099.1');</w:t>
      </w:r>
    </w:p>
    <w:p w14:paraId="62AC10BB" w14:textId="77777777" w:rsidR="00EE6FEB" w:rsidRDefault="00EE6FEB"/>
    <w:p w14:paraId="7E0AB277" w14:textId="77777777" w:rsidR="00EE6FEB" w:rsidRDefault="00EE6FEB">
      <w:r>
        <w:t>INSERT INTO  "Customer_social_economic_data" ("Customer_id", "emp_var_rate", "cons_price_idx", "cons_conf_idx", "euribor3m", "nr_employed") VALUES (31436, '-1.8', '92.893', '-46.2', '1.25', '5099.1');</w:t>
      </w:r>
    </w:p>
    <w:p w14:paraId="7B6D8BF1" w14:textId="77777777" w:rsidR="00EE6FEB" w:rsidRDefault="00EE6FEB"/>
    <w:p w14:paraId="349EA18D" w14:textId="77777777" w:rsidR="00EE6FEB" w:rsidRDefault="00EE6FEB">
      <w:r>
        <w:t>INSERT INTO  "Customer_social_economic_data" ("Customer_id", "emp_var_rate", "cons_price_idx", "cons_conf_idx", "euribor3m", "nr_employed") VALUES (31437, '-1.8', '92.893', '-46.2', '1.25', '5099.1');</w:t>
      </w:r>
    </w:p>
    <w:p w14:paraId="44A86195" w14:textId="77777777" w:rsidR="00EE6FEB" w:rsidRDefault="00EE6FEB"/>
    <w:p w14:paraId="0AB47649" w14:textId="77777777" w:rsidR="00EE6FEB" w:rsidRDefault="00EE6FEB">
      <w:r>
        <w:t>INSERT INTO  "Customer_social_economic_data" ("Customer_id", "emp_var_rate", "cons_price_idx", "cons_conf_idx", "euribor3m", "nr_employed") VALUES (31438, '-1.8', '92.893', '-46.2', '1.25', '5099.1');</w:t>
      </w:r>
    </w:p>
    <w:p w14:paraId="482A8A3D" w14:textId="77777777" w:rsidR="00EE6FEB" w:rsidRDefault="00EE6FEB"/>
    <w:p w14:paraId="23061716" w14:textId="77777777" w:rsidR="00EE6FEB" w:rsidRDefault="00EE6FEB">
      <w:r>
        <w:t>INSERT INTO  "Customer_social_economic_data" ("Customer_id", "emp_var_rate", "cons_price_idx", "cons_conf_idx", "euribor3m", "nr_employed") VALUES (31439, '-1.8', '92.893', '-46.2', '1.25', '5099.1');</w:t>
      </w:r>
    </w:p>
    <w:p w14:paraId="3BB06110" w14:textId="77777777" w:rsidR="00EE6FEB" w:rsidRDefault="00EE6FEB"/>
    <w:p w14:paraId="788873E2" w14:textId="77777777" w:rsidR="00EE6FEB" w:rsidRDefault="00EE6FEB">
      <w:r>
        <w:t>INSERT INTO  "Customer_social_economic_data" ("Customer_id", "emp_var_rate", "cons_price_idx", "cons_conf_idx", "euribor3m", "nr_employed") VALUES (31440, '-1.8', '92.893', '-46.2', '1.25', '5099.1');</w:t>
      </w:r>
    </w:p>
    <w:p w14:paraId="25D29379" w14:textId="77777777" w:rsidR="00EE6FEB" w:rsidRDefault="00EE6FEB"/>
    <w:p w14:paraId="1A7051DD" w14:textId="77777777" w:rsidR="00EE6FEB" w:rsidRDefault="00EE6FEB">
      <w:r>
        <w:t>INSERT INTO  "Customer_social_economic_data" ("Customer_id", "emp_var_rate", "cons_price_idx", "cons_conf_idx", "euribor3m", "nr_employed") VALUES (31441, '-1.8', '92.893', '-46.2', '1.25', '5099.1');</w:t>
      </w:r>
    </w:p>
    <w:p w14:paraId="62015B02" w14:textId="77777777" w:rsidR="00EE6FEB" w:rsidRDefault="00EE6FEB"/>
    <w:p w14:paraId="690D3FC1" w14:textId="77777777" w:rsidR="00EE6FEB" w:rsidRDefault="00EE6FEB">
      <w:r>
        <w:t>INSERT INTO  "Customer_social_economic_data" ("Customer_id", "emp_var_rate", "cons_price_idx", "cons_conf_idx", "euribor3m", "nr_employed") VALUES (31442, '-1.8', '92.893', '-46.2', '1.25', '5099.1');</w:t>
      </w:r>
    </w:p>
    <w:p w14:paraId="3C53BBC3" w14:textId="77777777" w:rsidR="00EE6FEB" w:rsidRDefault="00EE6FEB"/>
    <w:p w14:paraId="7356E9D9" w14:textId="77777777" w:rsidR="00EE6FEB" w:rsidRDefault="00EE6FEB">
      <w:r>
        <w:t>INSERT INTO  "Customer_social_economic_data" ("Customer_id", "emp_var_rate", "cons_price_idx", "cons_conf_idx", "euribor3m", "nr_employed") VALUES (31443, '-1.8', '92.893', '-46.2', '1.25', '5099.1');</w:t>
      </w:r>
    </w:p>
    <w:p w14:paraId="68562B02" w14:textId="77777777" w:rsidR="00EE6FEB" w:rsidRDefault="00EE6FEB"/>
    <w:p w14:paraId="4CBCCB42" w14:textId="77777777" w:rsidR="00EE6FEB" w:rsidRDefault="00EE6FEB">
      <w:r>
        <w:t>INSERT INTO  "Customer_social_economic_data" ("Customer_id", "emp_var_rate", "cons_price_idx", "cons_conf_idx", "euribor3m", "nr_employed") VALUES (31444, '-1.8', '92.893', '-46.2', '1.25', '5099.1');</w:t>
      </w:r>
    </w:p>
    <w:p w14:paraId="01CE9386" w14:textId="77777777" w:rsidR="00EE6FEB" w:rsidRDefault="00EE6FEB"/>
    <w:p w14:paraId="6CFE2869" w14:textId="77777777" w:rsidR="00EE6FEB" w:rsidRDefault="00EE6FEB">
      <w:r>
        <w:t>INSERT INTO  "Customer_social_economic_data" ("Customer_id", "emp_var_rate", "cons_price_idx", "cons_conf_idx", "euribor3m", "nr_employed") VALUES (31445, '-1.8', '92.893', '-46.2', '1.25', '5099.1');</w:t>
      </w:r>
    </w:p>
    <w:p w14:paraId="6D612ED8" w14:textId="77777777" w:rsidR="00EE6FEB" w:rsidRDefault="00EE6FEB"/>
    <w:p w14:paraId="444EF833" w14:textId="77777777" w:rsidR="00EE6FEB" w:rsidRDefault="00EE6FEB">
      <w:r>
        <w:t>INSERT INTO  "Customer_social_economic_data" ("Customer_id", "emp_var_rate", "cons_price_idx", "cons_conf_idx", "euribor3m", "nr_employed") VALUES (31446, '-1.8', '92.893', '-46.2', '1.25', '5099.1');</w:t>
      </w:r>
    </w:p>
    <w:p w14:paraId="24948D61" w14:textId="77777777" w:rsidR="00EE6FEB" w:rsidRDefault="00EE6FEB"/>
    <w:p w14:paraId="72007556" w14:textId="77777777" w:rsidR="00EE6FEB" w:rsidRDefault="00EE6FEB">
      <w:r>
        <w:t>INSERT INTO  "Customer_social_economic_data" ("Customer_id", "emp_var_rate", "cons_price_idx", "cons_conf_idx", "euribor3m", "nr_employed") VALUES (31447, '-1.8', '92.893', '-46.2', '1.25', '5099.1');</w:t>
      </w:r>
    </w:p>
    <w:p w14:paraId="16A25FCD" w14:textId="77777777" w:rsidR="00EE6FEB" w:rsidRDefault="00EE6FEB"/>
    <w:p w14:paraId="6E42032D" w14:textId="77777777" w:rsidR="00EE6FEB" w:rsidRDefault="00EE6FEB">
      <w:r>
        <w:t>INSERT INTO  "Customer_social_economic_data" ("Customer_id", "emp_var_rate", "cons_price_idx", "cons_conf_idx", "euribor3m", "nr_employed") VALUES (31448, '-1.8', '92.893', '-46.2', '1.25', '5099.1');</w:t>
      </w:r>
    </w:p>
    <w:p w14:paraId="7580CF07" w14:textId="77777777" w:rsidR="00EE6FEB" w:rsidRDefault="00EE6FEB"/>
    <w:p w14:paraId="69933F25" w14:textId="77777777" w:rsidR="00EE6FEB" w:rsidRDefault="00EE6FEB">
      <w:r>
        <w:t>INSERT INTO  "Customer_social_economic_data" ("Customer_id", "emp_var_rate", "cons_price_idx", "cons_conf_idx", "euribor3m", "nr_employed") VALUES (31449, '-1.8', '92.893', '-46.2', '1.25', '5099.1');</w:t>
      </w:r>
    </w:p>
    <w:p w14:paraId="50EA552B" w14:textId="77777777" w:rsidR="00EE6FEB" w:rsidRDefault="00EE6FEB"/>
    <w:p w14:paraId="48D22D95" w14:textId="77777777" w:rsidR="00EE6FEB" w:rsidRDefault="00EE6FEB">
      <w:r>
        <w:t>INSERT INTO  "Customer_social_economic_data" ("Customer_id", "emp_var_rate", "cons_price_idx", "cons_conf_idx", "euribor3m", "nr_employed") VALUES (31450, '-1.8', '92.893', '-46.2', '1.25', '5099.1');</w:t>
      </w:r>
    </w:p>
    <w:p w14:paraId="422B9A99" w14:textId="77777777" w:rsidR="00EE6FEB" w:rsidRDefault="00EE6FEB"/>
    <w:p w14:paraId="1DD6C7E2" w14:textId="77777777" w:rsidR="00EE6FEB" w:rsidRDefault="00EE6FEB">
      <w:r>
        <w:t>INSERT INTO  "Customer_social_economic_data" ("Customer_id", "emp_var_rate", "cons_price_idx", "cons_conf_idx", "euribor3m", "nr_employed") VALUES (31451, '-1.8', '92.893', '-46.2', '1.25', '5099.1');</w:t>
      </w:r>
    </w:p>
    <w:p w14:paraId="53BEFCF2" w14:textId="77777777" w:rsidR="00EE6FEB" w:rsidRDefault="00EE6FEB"/>
    <w:p w14:paraId="60FAB391" w14:textId="77777777" w:rsidR="00EE6FEB" w:rsidRDefault="00EE6FEB">
      <w:r>
        <w:t>INSERT INTO  "Customer_social_economic_data" ("Customer_id", "emp_var_rate", "cons_price_idx", "cons_conf_idx", "euribor3m", "nr_employed") VALUES (31452, '-1.8', '92.893', '-46.2', '1.25', '5099.1');</w:t>
      </w:r>
    </w:p>
    <w:p w14:paraId="0CC7B1D9" w14:textId="77777777" w:rsidR="00EE6FEB" w:rsidRDefault="00EE6FEB"/>
    <w:p w14:paraId="63FE8216" w14:textId="77777777" w:rsidR="00EE6FEB" w:rsidRDefault="00EE6FEB">
      <w:r>
        <w:t>INSERT INTO  "Customer_social_economic_data" ("Customer_id", "emp_var_rate", "cons_price_idx", "cons_conf_idx", "euribor3m", "nr_employed") VALUES (31453, '-1.8', '92.893', '-46.2', '1.25', '5099.1');</w:t>
      </w:r>
    </w:p>
    <w:p w14:paraId="35D15EEF" w14:textId="77777777" w:rsidR="00EE6FEB" w:rsidRDefault="00EE6FEB"/>
    <w:p w14:paraId="3C33C19A" w14:textId="77777777" w:rsidR="00EE6FEB" w:rsidRDefault="00EE6FEB">
      <w:r>
        <w:t>INSERT INTO  "Customer_social_economic_data" ("Customer_id", "emp_var_rate", "cons_price_idx", "cons_conf_idx", "euribor3m", "nr_employed") VALUES (31454, '-1.8', '92.893', '-46.2', '1.25', '5099.1');</w:t>
      </w:r>
    </w:p>
    <w:p w14:paraId="2897156D" w14:textId="77777777" w:rsidR="00EE6FEB" w:rsidRDefault="00EE6FEB"/>
    <w:p w14:paraId="471DC054" w14:textId="77777777" w:rsidR="00EE6FEB" w:rsidRDefault="00EE6FEB">
      <w:r>
        <w:t>INSERT INTO  "Customer_social_economic_data" ("Customer_id", "emp_var_rate", "cons_price_idx", "cons_conf_idx", "euribor3m", "nr_employed") VALUES (31455, '-1.8', '92.893', '-46.2', '1.25', '5099.1');</w:t>
      </w:r>
    </w:p>
    <w:p w14:paraId="5B68262A" w14:textId="77777777" w:rsidR="00EE6FEB" w:rsidRDefault="00EE6FEB"/>
    <w:p w14:paraId="458CF652" w14:textId="77777777" w:rsidR="00EE6FEB" w:rsidRDefault="00EE6FEB">
      <w:r>
        <w:t>INSERT INTO  "Customer_social_economic_data" ("Customer_id", "emp_var_rate", "cons_price_idx", "cons_conf_idx", "euribor3m", "nr_employed") VALUES (31456, '-1.8', '92.893', '-46.2', '1.25', '5099.1');</w:t>
      </w:r>
    </w:p>
    <w:p w14:paraId="4BD27231" w14:textId="77777777" w:rsidR="00EE6FEB" w:rsidRDefault="00EE6FEB"/>
    <w:p w14:paraId="6373A9CD" w14:textId="77777777" w:rsidR="00EE6FEB" w:rsidRDefault="00EE6FEB">
      <w:r>
        <w:t>INSERT INTO  "Customer_social_economic_data" ("Customer_id", "emp_var_rate", "cons_price_idx", "cons_conf_idx", "euribor3m", "nr_employed") VALUES (31457, '-1.8', '92.893', '-46.2', '1.25', '5099.1');</w:t>
      </w:r>
    </w:p>
    <w:p w14:paraId="6745FBCE" w14:textId="77777777" w:rsidR="00EE6FEB" w:rsidRDefault="00EE6FEB"/>
    <w:p w14:paraId="02DA01FB" w14:textId="77777777" w:rsidR="00EE6FEB" w:rsidRDefault="00EE6FEB">
      <w:r>
        <w:t>INSERT INTO  "Customer_social_economic_data" ("Customer_id", "emp_var_rate", "cons_price_idx", "cons_conf_idx", "euribor3m", "nr_employed") VALUES (31458, '-1.8', '92.893', '-46.2', '1.25', '5099.1');</w:t>
      </w:r>
    </w:p>
    <w:p w14:paraId="008A9C21" w14:textId="77777777" w:rsidR="00EE6FEB" w:rsidRDefault="00EE6FEB"/>
    <w:p w14:paraId="60945C54" w14:textId="77777777" w:rsidR="00EE6FEB" w:rsidRDefault="00EE6FEB">
      <w:r>
        <w:t>INSERT INTO  "Customer_social_economic_data" ("Customer_id", "emp_var_rate", "cons_price_idx", "cons_conf_idx", "euribor3m", "nr_employed") VALUES (31459, '-1.8', '92.893', '-46.2', '1.25', '5099.1');</w:t>
      </w:r>
    </w:p>
    <w:p w14:paraId="36A6F826" w14:textId="77777777" w:rsidR="00EE6FEB" w:rsidRDefault="00EE6FEB"/>
    <w:p w14:paraId="3E8A9748" w14:textId="77777777" w:rsidR="00EE6FEB" w:rsidRDefault="00EE6FEB">
      <w:r>
        <w:t>INSERT INTO  "Customer_social_economic_data" ("Customer_id", "emp_var_rate", "cons_price_idx", "cons_conf_idx", "euribor3m", "nr_employed") VALUES (31460, '-1.8', '92.893', '-46.2', '1.25', '5099.1');</w:t>
      </w:r>
    </w:p>
    <w:p w14:paraId="65DA77F3" w14:textId="77777777" w:rsidR="00EE6FEB" w:rsidRDefault="00EE6FEB"/>
    <w:p w14:paraId="09389A78" w14:textId="77777777" w:rsidR="00EE6FEB" w:rsidRDefault="00EE6FEB">
      <w:r>
        <w:t>INSERT INTO  "Customer_social_economic_data" ("Customer_id", "emp_var_rate", "cons_price_idx", "cons_conf_idx", "euribor3m", "nr_employed") VALUES (31461, '-1.8', '92.893', '-46.2', '1.25', '5099.1');</w:t>
      </w:r>
    </w:p>
    <w:p w14:paraId="5B8AA45D" w14:textId="77777777" w:rsidR="00EE6FEB" w:rsidRDefault="00EE6FEB"/>
    <w:p w14:paraId="70D07B85" w14:textId="77777777" w:rsidR="00EE6FEB" w:rsidRDefault="00EE6FEB">
      <w:r>
        <w:t>INSERT INTO  "Customer_social_economic_data" ("Customer_id", "emp_var_rate", "cons_price_idx", "cons_conf_idx", "euribor3m", "nr_employed") VALUES (31462, '-1.8', '92.893', '-46.2', '1.25', '5099.1');</w:t>
      </w:r>
    </w:p>
    <w:p w14:paraId="091F8133" w14:textId="77777777" w:rsidR="00EE6FEB" w:rsidRDefault="00EE6FEB"/>
    <w:p w14:paraId="18AC39F3" w14:textId="77777777" w:rsidR="00EE6FEB" w:rsidRDefault="00EE6FEB">
      <w:r>
        <w:t>INSERT INTO  "Customer_social_economic_data" ("Customer_id", "emp_var_rate", "cons_price_idx", "cons_conf_idx", "euribor3m", "nr_employed") VALUES (31463, '-1.8', '92.893', '-46.2', '1.25', '5099.1');</w:t>
      </w:r>
    </w:p>
    <w:p w14:paraId="2237F080" w14:textId="77777777" w:rsidR="00EE6FEB" w:rsidRDefault="00EE6FEB"/>
    <w:p w14:paraId="57123471" w14:textId="77777777" w:rsidR="00EE6FEB" w:rsidRDefault="00EE6FEB">
      <w:r>
        <w:t>INSERT INTO  "Customer_social_economic_data" ("Customer_id", "emp_var_rate", "cons_price_idx", "cons_conf_idx", "euribor3m", "nr_employed") VALUES (31464, '-1.8', '92.893', '-46.2', '1.25', '5099.1');</w:t>
      </w:r>
    </w:p>
    <w:p w14:paraId="7072BA00" w14:textId="77777777" w:rsidR="00EE6FEB" w:rsidRDefault="00EE6FEB"/>
    <w:p w14:paraId="7C5681DD" w14:textId="77777777" w:rsidR="00EE6FEB" w:rsidRDefault="00EE6FEB">
      <w:r>
        <w:t>INSERT INTO  "Customer_social_economic_data" ("Customer_id", "emp_var_rate", "cons_price_idx", "cons_conf_idx", "euribor3m", "nr_employed") VALUES (31465, '-1.8', '92.893', '-46.2', '1.25', '5099.1');</w:t>
      </w:r>
    </w:p>
    <w:p w14:paraId="1DC102D5" w14:textId="77777777" w:rsidR="00EE6FEB" w:rsidRDefault="00EE6FEB"/>
    <w:p w14:paraId="10966F7C" w14:textId="77777777" w:rsidR="00EE6FEB" w:rsidRDefault="00EE6FEB">
      <w:r>
        <w:t>INSERT INTO  "Customer_social_economic_data" ("Customer_id", "emp_var_rate", "cons_price_idx", "cons_conf_idx", "euribor3m", "nr_employed") VALUES (31466, '-1.8', '92.893', '-46.2', '1.25', '5099.1');</w:t>
      </w:r>
    </w:p>
    <w:p w14:paraId="763FB42C" w14:textId="77777777" w:rsidR="00EE6FEB" w:rsidRDefault="00EE6FEB"/>
    <w:p w14:paraId="04EFEACF" w14:textId="77777777" w:rsidR="00EE6FEB" w:rsidRDefault="00EE6FEB">
      <w:r>
        <w:t>INSERT INTO  "Customer_social_economic_data" ("Customer_id", "emp_var_rate", "cons_price_idx", "cons_conf_idx", "euribor3m", "nr_employed") VALUES (31467, '-1.8', '92.893', '-46.2', '1.25', '5099.1');</w:t>
      </w:r>
    </w:p>
    <w:p w14:paraId="030FAD31" w14:textId="77777777" w:rsidR="00EE6FEB" w:rsidRDefault="00EE6FEB"/>
    <w:p w14:paraId="0B73E7CD" w14:textId="77777777" w:rsidR="00EE6FEB" w:rsidRDefault="00EE6FEB">
      <w:r>
        <w:t>INSERT INTO  "Customer_social_economic_data" ("Customer_id", "emp_var_rate", "cons_price_idx", "cons_conf_idx", "euribor3m", "nr_employed") VALUES (31468, '-1.8', '92.893', '-46.2', '1.25', '5099.1');</w:t>
      </w:r>
    </w:p>
    <w:p w14:paraId="78906363" w14:textId="77777777" w:rsidR="00EE6FEB" w:rsidRDefault="00EE6FEB"/>
    <w:p w14:paraId="5641BB79" w14:textId="77777777" w:rsidR="00EE6FEB" w:rsidRDefault="00EE6FEB">
      <w:r>
        <w:t>INSERT INTO  "Customer_social_economic_data" ("Customer_id", "emp_var_rate", "cons_price_idx", "cons_conf_idx", "euribor3m", "nr_employed") VALUES (31469, '-1.8', '92.893', '-46.2', '1.25', '5099.1');</w:t>
      </w:r>
    </w:p>
    <w:p w14:paraId="32C1FEE1" w14:textId="77777777" w:rsidR="00EE6FEB" w:rsidRDefault="00EE6FEB"/>
    <w:p w14:paraId="575BC31F" w14:textId="77777777" w:rsidR="00EE6FEB" w:rsidRDefault="00EE6FEB">
      <w:r>
        <w:t>INSERT INTO  "Customer_social_economic_data" ("Customer_id", "emp_var_rate", "cons_price_idx", "cons_conf_idx", "euribor3m", "nr_employed") VALUES (31470, '-1.8', '92.893', '-46.2', '1.25', '5099.1');</w:t>
      </w:r>
    </w:p>
    <w:p w14:paraId="76595DBE" w14:textId="77777777" w:rsidR="00EE6FEB" w:rsidRDefault="00EE6FEB"/>
    <w:p w14:paraId="5D6E27ED" w14:textId="77777777" w:rsidR="00EE6FEB" w:rsidRDefault="00EE6FEB">
      <w:r>
        <w:t>INSERT INTO  "Customer_social_economic_data" ("Customer_id", "emp_var_rate", "cons_price_idx", "cons_conf_idx", "euribor3m", "nr_employed") VALUES (31471, '-1.8', '92.893', '-46.2', '1.25', '5099.1');</w:t>
      </w:r>
    </w:p>
    <w:p w14:paraId="65FE8A22" w14:textId="77777777" w:rsidR="00EE6FEB" w:rsidRDefault="00EE6FEB"/>
    <w:p w14:paraId="71062ECA" w14:textId="77777777" w:rsidR="00EE6FEB" w:rsidRDefault="00EE6FEB">
      <w:r>
        <w:t>INSERT INTO  "Customer_social_economic_data" ("Customer_id", "emp_var_rate", "cons_price_idx", "cons_conf_idx", "euribor3m", "nr_employed") VALUES (31472, '-1.8', '92.893', '-46.2', '1.25', '5099.1');</w:t>
      </w:r>
    </w:p>
    <w:p w14:paraId="153DDF91" w14:textId="77777777" w:rsidR="00EE6FEB" w:rsidRDefault="00EE6FEB"/>
    <w:p w14:paraId="01B66B9C" w14:textId="77777777" w:rsidR="00EE6FEB" w:rsidRDefault="00EE6FEB">
      <w:r>
        <w:t>INSERT INTO  "Customer_social_economic_data" ("Customer_id", "emp_var_rate", "cons_price_idx", "cons_conf_idx", "euribor3m", "nr_employed") VALUES (31473, '-1.8', '92.893', '-46.2', '1.25', '5099.1');</w:t>
      </w:r>
    </w:p>
    <w:p w14:paraId="4E4B0069" w14:textId="77777777" w:rsidR="00EE6FEB" w:rsidRDefault="00EE6FEB"/>
    <w:p w14:paraId="2E5B9397" w14:textId="77777777" w:rsidR="00EE6FEB" w:rsidRDefault="00EE6FEB">
      <w:r>
        <w:t>INSERT INTO  "Customer_social_economic_data" ("Customer_id", "emp_var_rate", "cons_price_idx", "cons_conf_idx", "euribor3m", "nr_employed") VALUES (31474, '-1.8', '92.893', '-46.2', '1.25', '5099.1');</w:t>
      </w:r>
    </w:p>
    <w:p w14:paraId="0A39D15D" w14:textId="77777777" w:rsidR="00EE6FEB" w:rsidRDefault="00EE6FEB"/>
    <w:p w14:paraId="67219787" w14:textId="77777777" w:rsidR="00EE6FEB" w:rsidRDefault="00EE6FEB">
      <w:r>
        <w:t>INSERT INTO  "Customer_social_economic_data" ("Customer_id", "emp_var_rate", "cons_price_idx", "cons_conf_idx", "euribor3m", "nr_employed") VALUES (31475, '-1.8', '92.893', '-46.2', '1.25', '5099.1');</w:t>
      </w:r>
    </w:p>
    <w:p w14:paraId="0EBEFF78" w14:textId="77777777" w:rsidR="00EE6FEB" w:rsidRDefault="00EE6FEB"/>
    <w:p w14:paraId="505B67DF" w14:textId="77777777" w:rsidR="00EE6FEB" w:rsidRDefault="00EE6FEB">
      <w:r>
        <w:t>INSERT INTO  "Customer_social_economic_data" ("Customer_id", "emp_var_rate", "cons_price_idx", "cons_conf_idx", "euribor3m", "nr_employed") VALUES (31476, '-1.8', '92.893', '-46.2', '1.25', '5099.1');</w:t>
      </w:r>
    </w:p>
    <w:p w14:paraId="5DACC893" w14:textId="77777777" w:rsidR="00EE6FEB" w:rsidRDefault="00EE6FEB"/>
    <w:p w14:paraId="4897A530" w14:textId="77777777" w:rsidR="00EE6FEB" w:rsidRDefault="00EE6FEB">
      <w:r>
        <w:t>INSERT INTO  "Customer_social_economic_data" ("Customer_id", "emp_var_rate", "cons_price_idx", "cons_conf_idx", "euribor3m", "nr_employed") VALUES (31477, '-1.8', '92.893', '-46.2', '1.25', '5099.1');</w:t>
      </w:r>
    </w:p>
    <w:p w14:paraId="7CA910F4" w14:textId="77777777" w:rsidR="00EE6FEB" w:rsidRDefault="00EE6FEB"/>
    <w:p w14:paraId="7CFC5DC4" w14:textId="77777777" w:rsidR="00EE6FEB" w:rsidRDefault="00EE6FEB">
      <w:r>
        <w:t>INSERT INTO  "Customer_social_economic_data" ("Customer_id", "emp_var_rate", "cons_price_idx", "cons_conf_idx", "euribor3m", "nr_employed") VALUES (31478, '-1.8', '92.893', '-46.2', '1.25', '5099.1');</w:t>
      </w:r>
    </w:p>
    <w:p w14:paraId="78A63597" w14:textId="77777777" w:rsidR="00EE6FEB" w:rsidRDefault="00EE6FEB"/>
    <w:p w14:paraId="1B62D8C5" w14:textId="77777777" w:rsidR="00EE6FEB" w:rsidRDefault="00EE6FEB">
      <w:r>
        <w:t>INSERT INTO  "Customer_social_economic_data" ("Customer_id", "emp_var_rate", "cons_price_idx", "cons_conf_idx", "euribor3m", "nr_employed") VALUES (31479, '-1.8', '92.893', '-46.2', '1.25', '5099.1');</w:t>
      </w:r>
    </w:p>
    <w:p w14:paraId="3A22BB3C" w14:textId="77777777" w:rsidR="00EE6FEB" w:rsidRDefault="00EE6FEB"/>
    <w:p w14:paraId="6175B314" w14:textId="77777777" w:rsidR="00EE6FEB" w:rsidRDefault="00EE6FEB">
      <w:r>
        <w:t>INSERT INTO  "Customer_social_economic_data" ("Customer_id", "emp_var_rate", "cons_price_idx", "cons_conf_idx", "euribor3m", "nr_employed") VALUES (31480, '-1.8', '92.893', '-46.2', '1.25', '5099.1');</w:t>
      </w:r>
    </w:p>
    <w:p w14:paraId="7B63EEA3" w14:textId="77777777" w:rsidR="00EE6FEB" w:rsidRDefault="00EE6FEB"/>
    <w:p w14:paraId="43C6E464" w14:textId="77777777" w:rsidR="00EE6FEB" w:rsidRDefault="00EE6FEB">
      <w:r>
        <w:t>INSERT INTO  "Customer_social_economic_data" ("Customer_id", "emp_var_rate", "cons_price_idx", "cons_conf_idx", "euribor3m", "nr_employed") VALUES (31481, '-1.8', '92.893', '-46.2', '1.25', '5099.1');</w:t>
      </w:r>
    </w:p>
    <w:p w14:paraId="4034AFDD" w14:textId="77777777" w:rsidR="00EE6FEB" w:rsidRDefault="00EE6FEB"/>
    <w:p w14:paraId="404B7B77" w14:textId="77777777" w:rsidR="00EE6FEB" w:rsidRDefault="00EE6FEB">
      <w:r>
        <w:t>INSERT INTO  "Customer_social_economic_data" ("Customer_id", "emp_var_rate", "cons_price_idx", "cons_conf_idx", "euribor3m", "nr_employed") VALUES (31482, '-1.8', '92.893', '-46.2', '1.25', '5099.1');</w:t>
      </w:r>
    </w:p>
    <w:p w14:paraId="2ACC5754" w14:textId="77777777" w:rsidR="00EE6FEB" w:rsidRDefault="00EE6FEB"/>
    <w:p w14:paraId="7C3EF5D9" w14:textId="77777777" w:rsidR="00EE6FEB" w:rsidRDefault="00EE6FEB">
      <w:r>
        <w:t>INSERT INTO  "Customer_social_economic_data" ("Customer_id", "emp_var_rate", "cons_price_idx", "cons_conf_idx", "euribor3m", "nr_employed") VALUES (31483, '-1.8', '92.893', '-46.2', '1.25', '5099.1');</w:t>
      </w:r>
    </w:p>
    <w:p w14:paraId="166A78DA" w14:textId="77777777" w:rsidR="00EE6FEB" w:rsidRDefault="00EE6FEB"/>
    <w:p w14:paraId="0DAAEFC8" w14:textId="77777777" w:rsidR="00EE6FEB" w:rsidRDefault="00EE6FEB">
      <w:r>
        <w:t>INSERT INTO  "Customer_social_economic_data" ("Customer_id", "emp_var_rate", "cons_price_idx", "cons_conf_idx", "euribor3m", "nr_employed") VALUES (31484, '-1.8', '92.893', '-46.2', '1.25', '5099.1');</w:t>
      </w:r>
    </w:p>
    <w:p w14:paraId="71BD820D" w14:textId="77777777" w:rsidR="00EE6FEB" w:rsidRDefault="00EE6FEB"/>
    <w:p w14:paraId="0E3327FC" w14:textId="77777777" w:rsidR="00EE6FEB" w:rsidRDefault="00EE6FEB">
      <w:r>
        <w:t>INSERT INTO  "Customer_social_economic_data" ("Customer_id", "emp_var_rate", "cons_price_idx", "cons_conf_idx", "euribor3m", "nr_employed") VALUES (31485, '-1.8', '92.893', '-46.2', '1.25', '5099.1');</w:t>
      </w:r>
    </w:p>
    <w:p w14:paraId="5B919A61" w14:textId="77777777" w:rsidR="00EE6FEB" w:rsidRDefault="00EE6FEB"/>
    <w:p w14:paraId="7BDC5F0A" w14:textId="77777777" w:rsidR="00EE6FEB" w:rsidRDefault="00EE6FEB">
      <w:r>
        <w:t>INSERT INTO  "Customer_social_economic_data" ("Customer_id", "emp_var_rate", "cons_price_idx", "cons_conf_idx", "euribor3m", "nr_employed") VALUES (31486, '-1.8', '92.893', '-46.2', '1.25', '5099.1');</w:t>
      </w:r>
    </w:p>
    <w:p w14:paraId="503700BD" w14:textId="77777777" w:rsidR="00EE6FEB" w:rsidRDefault="00EE6FEB"/>
    <w:p w14:paraId="6924211C" w14:textId="77777777" w:rsidR="00EE6FEB" w:rsidRDefault="00EE6FEB">
      <w:r>
        <w:t>INSERT INTO  "Customer_social_economic_data" ("Customer_id", "emp_var_rate", "cons_price_idx", "cons_conf_idx", "euribor3m", "nr_employed") VALUES (31487, '-1.8', '92.893', '-46.2', '1.25', '5099.1');</w:t>
      </w:r>
    </w:p>
    <w:p w14:paraId="2A170FD5" w14:textId="77777777" w:rsidR="00EE6FEB" w:rsidRDefault="00EE6FEB"/>
    <w:p w14:paraId="51C71DFE" w14:textId="77777777" w:rsidR="00EE6FEB" w:rsidRDefault="00EE6FEB">
      <w:r>
        <w:t>INSERT INTO  "Customer_social_economic_data" ("Customer_id", "emp_var_rate", "cons_price_idx", "cons_conf_idx", "euribor3m", "nr_employed") VALUES (31488, '-1.8', '92.893', '-46.2', '1.25', '5099.1');</w:t>
      </w:r>
    </w:p>
    <w:p w14:paraId="5ED67B47" w14:textId="77777777" w:rsidR="00EE6FEB" w:rsidRDefault="00EE6FEB"/>
    <w:p w14:paraId="6544431C" w14:textId="77777777" w:rsidR="00EE6FEB" w:rsidRDefault="00EE6FEB">
      <w:r>
        <w:t>INSERT INTO  "Customer_social_economic_data" ("Customer_id", "emp_var_rate", "cons_price_idx", "cons_conf_idx", "euribor3m", "nr_employed") VALUES (31489, '-1.8', '92.893', '-46.2', '1.25', '5099.1');</w:t>
      </w:r>
    </w:p>
    <w:p w14:paraId="06CF6DBB" w14:textId="77777777" w:rsidR="00EE6FEB" w:rsidRDefault="00EE6FEB"/>
    <w:p w14:paraId="5EB14944" w14:textId="77777777" w:rsidR="00EE6FEB" w:rsidRDefault="00EE6FEB">
      <w:r>
        <w:t>INSERT INTO  "Customer_social_economic_data" ("Customer_id", "emp_var_rate", "cons_price_idx", "cons_conf_idx", "euribor3m", "nr_employed") VALUES (31490, '-1.8', '92.893', '-46.2', '1.25', '5099.1');</w:t>
      </w:r>
    </w:p>
    <w:p w14:paraId="5254A798" w14:textId="77777777" w:rsidR="00EE6FEB" w:rsidRDefault="00EE6FEB"/>
    <w:p w14:paraId="14AE4FA8" w14:textId="77777777" w:rsidR="00EE6FEB" w:rsidRDefault="00EE6FEB">
      <w:r>
        <w:t>INSERT INTO  "Customer_social_economic_data" ("Customer_id", "emp_var_rate", "cons_price_idx", "cons_conf_idx", "euribor3m", "nr_employed") VALUES (31491, '-1.8', '92.893', '-46.2', '1.25', '5099.1');</w:t>
      </w:r>
    </w:p>
    <w:p w14:paraId="7E32A6E9" w14:textId="77777777" w:rsidR="00EE6FEB" w:rsidRDefault="00EE6FEB"/>
    <w:p w14:paraId="783A3266" w14:textId="77777777" w:rsidR="00EE6FEB" w:rsidRDefault="00EE6FEB">
      <w:r>
        <w:t>INSERT INTO  "Customer_social_economic_data" ("Customer_id", "emp_var_rate", "cons_price_idx", "cons_conf_idx", "euribor3m", "nr_employed") VALUES (31492, '-1.8', '92.893', '-46.2', '1.25', '5099.1');</w:t>
      </w:r>
    </w:p>
    <w:p w14:paraId="6BAC79B3" w14:textId="77777777" w:rsidR="00EE6FEB" w:rsidRDefault="00EE6FEB"/>
    <w:p w14:paraId="52C5B19A" w14:textId="77777777" w:rsidR="00EE6FEB" w:rsidRDefault="00EE6FEB">
      <w:r>
        <w:t>INSERT INTO  "Customer_social_economic_data" ("Customer_id", "emp_var_rate", "cons_price_idx", "cons_conf_idx", "euribor3m", "nr_employed") VALUES (31493, '-1.8', '92.893', '-46.2', '1.25', '5099.1');</w:t>
      </w:r>
    </w:p>
    <w:p w14:paraId="053B383E" w14:textId="77777777" w:rsidR="00EE6FEB" w:rsidRDefault="00EE6FEB"/>
    <w:p w14:paraId="4BE94717" w14:textId="77777777" w:rsidR="00EE6FEB" w:rsidRDefault="00EE6FEB">
      <w:r>
        <w:t>INSERT INTO  "Customer_social_economic_data" ("Customer_id", "emp_var_rate", "cons_price_idx", "cons_conf_idx", "euribor3m", "nr_employed") VALUES (31494, '-1.8', '92.893', '-46.2', '1.25', '5099.1');</w:t>
      </w:r>
    </w:p>
    <w:p w14:paraId="4F590968" w14:textId="77777777" w:rsidR="00EE6FEB" w:rsidRDefault="00EE6FEB"/>
    <w:p w14:paraId="25CAC2A2" w14:textId="77777777" w:rsidR="00EE6FEB" w:rsidRDefault="00EE6FEB">
      <w:r>
        <w:t>INSERT INTO  "Customer_social_economic_data" ("Customer_id", "emp_var_rate", "cons_price_idx", "cons_conf_idx", "euribor3m", "nr_employed") VALUES (31495, '-1.8', '92.893', '-46.2', '1.25', '5099.1');</w:t>
      </w:r>
    </w:p>
    <w:p w14:paraId="6E99913F" w14:textId="77777777" w:rsidR="00EE6FEB" w:rsidRDefault="00EE6FEB"/>
    <w:p w14:paraId="14661A45" w14:textId="77777777" w:rsidR="00EE6FEB" w:rsidRDefault="00EE6FEB">
      <w:r>
        <w:t>INSERT INTO  "Customer_social_economic_data" ("Customer_id", "emp_var_rate", "cons_price_idx", "cons_conf_idx", "euribor3m", "nr_employed") VALUES (31496, '-1.8', '92.893', '-46.2', '1.25', '5099.1');</w:t>
      </w:r>
    </w:p>
    <w:p w14:paraId="2C0A90A0" w14:textId="77777777" w:rsidR="00EE6FEB" w:rsidRDefault="00EE6FEB"/>
    <w:p w14:paraId="2C5B0F83" w14:textId="77777777" w:rsidR="00EE6FEB" w:rsidRDefault="00EE6FEB">
      <w:r>
        <w:t>INSERT INTO  "Customer_social_economic_data" ("Customer_id", "emp_var_rate", "cons_price_idx", "cons_conf_idx", "euribor3m", "nr_employed") VALUES (31497, '-1.8', '92.893', '-46.2', '1.25', '5099.1');</w:t>
      </w:r>
    </w:p>
    <w:p w14:paraId="3C6ECFB5" w14:textId="77777777" w:rsidR="00EE6FEB" w:rsidRDefault="00EE6FEB"/>
    <w:p w14:paraId="022338A9" w14:textId="77777777" w:rsidR="00EE6FEB" w:rsidRDefault="00EE6FEB">
      <w:r>
        <w:t>INSERT INTO  "Customer_social_economic_data" ("Customer_id", "emp_var_rate", "cons_price_idx", "cons_conf_idx", "euribor3m", "nr_employed") VALUES (31498, '-1.8', '92.893', '-46.2', '1.25', '5099.1');</w:t>
      </w:r>
    </w:p>
    <w:p w14:paraId="1C416012" w14:textId="77777777" w:rsidR="00EE6FEB" w:rsidRDefault="00EE6FEB"/>
    <w:p w14:paraId="130F609F" w14:textId="77777777" w:rsidR="00EE6FEB" w:rsidRDefault="00EE6FEB">
      <w:r>
        <w:t>INSERT INTO  "Customer_social_economic_data" ("Customer_id", "emp_var_rate", "cons_price_idx", "cons_conf_idx", "euribor3m", "nr_employed") VALUES (31499, '-1.8', '92.893', '-46.2', '1.25', '5099.1');</w:t>
      </w:r>
    </w:p>
    <w:p w14:paraId="4FFA6237" w14:textId="77777777" w:rsidR="00EE6FEB" w:rsidRDefault="00EE6FEB"/>
    <w:p w14:paraId="5396C97F" w14:textId="77777777" w:rsidR="00EE6FEB" w:rsidRDefault="00EE6FEB">
      <w:r>
        <w:t>INSERT INTO  "Customer_social_economic_data" ("Customer_id", "emp_var_rate", "cons_price_idx", "cons_conf_idx", "euribor3m", "nr_employed") VALUES (31500, '-1.8', '92.893', '-46.2', '1.25', '5099.1');</w:t>
      </w:r>
    </w:p>
    <w:p w14:paraId="5ABCEE18" w14:textId="77777777" w:rsidR="00EE6FEB" w:rsidRDefault="00EE6FEB"/>
    <w:p w14:paraId="1D06EA35" w14:textId="77777777" w:rsidR="00EE6FEB" w:rsidRDefault="00EE6FEB">
      <w:r>
        <w:t>INSERT INTO  "Customer_social_economic_data" ("Customer_id", "emp_var_rate", "cons_price_idx", "cons_conf_idx", "euribor3m", "nr_employed") VALUES (31501, '-1.8', '92.893', '-46.2', '1.25', '5099.1');</w:t>
      </w:r>
    </w:p>
    <w:p w14:paraId="2D53C4C7" w14:textId="77777777" w:rsidR="00EE6FEB" w:rsidRDefault="00EE6FEB"/>
    <w:p w14:paraId="01B0D1C0" w14:textId="77777777" w:rsidR="00EE6FEB" w:rsidRDefault="00EE6FEB">
      <w:r>
        <w:t>INSERT INTO  "Customer_social_economic_data" ("Customer_id", "emp_var_rate", "cons_price_idx", "cons_conf_idx", "euribor3m", "nr_employed") VALUES (31502, '-1.8', '92.893', '-46.2', '1.25', '5099.1');</w:t>
      </w:r>
    </w:p>
    <w:p w14:paraId="776B62DA" w14:textId="77777777" w:rsidR="00EE6FEB" w:rsidRDefault="00EE6FEB"/>
    <w:p w14:paraId="6DBC3690" w14:textId="77777777" w:rsidR="00EE6FEB" w:rsidRDefault="00EE6FEB">
      <w:r>
        <w:t>INSERT INTO  "Customer_social_economic_data" ("Customer_id", "emp_var_rate", "cons_price_idx", "cons_conf_idx", "euribor3m", "nr_employed") VALUES (31503, '-1.8', '92.893', '-46.2', '1.25', '5099.1');</w:t>
      </w:r>
    </w:p>
    <w:p w14:paraId="68861C55" w14:textId="77777777" w:rsidR="00EE6FEB" w:rsidRDefault="00EE6FEB"/>
    <w:p w14:paraId="7BF9E9FA" w14:textId="77777777" w:rsidR="00EE6FEB" w:rsidRDefault="00EE6FEB">
      <w:r>
        <w:t>INSERT INTO  "Customer_social_economic_data" ("Customer_id", "emp_var_rate", "cons_price_idx", "cons_conf_idx", "euribor3m", "nr_employed") VALUES (31504, '-1.8', '92.893', '-46.2', '1.25', '5099.1');</w:t>
      </w:r>
    </w:p>
    <w:p w14:paraId="3D921AC0" w14:textId="77777777" w:rsidR="00EE6FEB" w:rsidRDefault="00EE6FEB"/>
    <w:p w14:paraId="29190634" w14:textId="77777777" w:rsidR="00EE6FEB" w:rsidRDefault="00EE6FEB">
      <w:r>
        <w:t>INSERT INTO  "Customer_social_economic_data" ("Customer_id", "emp_var_rate", "cons_price_idx", "cons_conf_idx", "euribor3m", "nr_employed") VALUES (31505, '-1.8', '92.893', '-46.2', '1.25', '5099.1');</w:t>
      </w:r>
    </w:p>
    <w:p w14:paraId="400FB32F" w14:textId="77777777" w:rsidR="00EE6FEB" w:rsidRDefault="00EE6FEB"/>
    <w:p w14:paraId="3559F80D" w14:textId="77777777" w:rsidR="00EE6FEB" w:rsidRDefault="00EE6FEB">
      <w:r>
        <w:t>INSERT INTO  "Customer_social_economic_data" ("Customer_id", "emp_var_rate", "cons_price_idx", "cons_conf_idx", "euribor3m", "nr_employed") VALUES (31506, '-1.8', '92.893', '-46.2', '1.25', '5099.1');</w:t>
      </w:r>
    </w:p>
    <w:p w14:paraId="578DECBA" w14:textId="77777777" w:rsidR="00EE6FEB" w:rsidRDefault="00EE6FEB"/>
    <w:p w14:paraId="7ABF8BE2" w14:textId="77777777" w:rsidR="00EE6FEB" w:rsidRDefault="00EE6FEB">
      <w:r>
        <w:t>INSERT INTO  "Customer_social_economic_data" ("Customer_id", "emp_var_rate", "cons_price_idx", "cons_conf_idx", "euribor3m", "nr_employed") VALUES (31507, '-1.8', '92.893', '-46.2', '1.25', '5099.1');</w:t>
      </w:r>
    </w:p>
    <w:p w14:paraId="21666805" w14:textId="77777777" w:rsidR="00EE6FEB" w:rsidRDefault="00EE6FEB"/>
    <w:p w14:paraId="70B158A9" w14:textId="77777777" w:rsidR="00EE6FEB" w:rsidRDefault="00EE6FEB">
      <w:r>
        <w:t>INSERT INTO  "Customer_social_economic_data" ("Customer_id", "emp_var_rate", "cons_price_idx", "cons_conf_idx", "euribor3m", "nr_employed") VALUES (31508, '-1.8', '92.893', '-46.2', '1.25', '5099.1');</w:t>
      </w:r>
    </w:p>
    <w:p w14:paraId="5EA34B38" w14:textId="77777777" w:rsidR="00EE6FEB" w:rsidRDefault="00EE6FEB"/>
    <w:p w14:paraId="39899F0D" w14:textId="77777777" w:rsidR="00EE6FEB" w:rsidRDefault="00EE6FEB">
      <w:r>
        <w:t>INSERT INTO  "Customer_social_economic_data" ("Customer_id", "emp_var_rate", "cons_price_idx", "cons_conf_idx", "euribor3m", "nr_employed") VALUES (31509, '-1.8', '92.893', '-46.2', '1.25', '5099.1');</w:t>
      </w:r>
    </w:p>
    <w:p w14:paraId="6FA78B4A" w14:textId="77777777" w:rsidR="00EE6FEB" w:rsidRDefault="00EE6FEB"/>
    <w:p w14:paraId="0997805C" w14:textId="77777777" w:rsidR="00EE6FEB" w:rsidRDefault="00EE6FEB">
      <w:r>
        <w:t>INSERT INTO  "Customer_social_economic_data" ("Customer_id", "emp_var_rate", "cons_price_idx", "cons_conf_idx", "euribor3m", "nr_employed") VALUES (31510, '-1.8', '92.893', '-46.2', '1.25', '5099.1');</w:t>
      </w:r>
    </w:p>
    <w:p w14:paraId="1424013F" w14:textId="77777777" w:rsidR="00EE6FEB" w:rsidRDefault="00EE6FEB"/>
    <w:p w14:paraId="44508DBA" w14:textId="77777777" w:rsidR="00EE6FEB" w:rsidRDefault="00EE6FEB">
      <w:r>
        <w:t>INSERT INTO  "Customer_social_economic_data" ("Customer_id", "emp_var_rate", "cons_price_idx", "cons_conf_idx", "euribor3m", "nr_employed") VALUES (31511, '-1.8', '92.893', '-46.2', '1.25', '5099.1');</w:t>
      </w:r>
    </w:p>
    <w:p w14:paraId="6159E91E" w14:textId="77777777" w:rsidR="00EE6FEB" w:rsidRDefault="00EE6FEB"/>
    <w:p w14:paraId="515107DA" w14:textId="77777777" w:rsidR="00EE6FEB" w:rsidRDefault="00EE6FEB">
      <w:r>
        <w:t>INSERT INTO  "Customer_social_economic_data" ("Customer_id", "emp_var_rate", "cons_price_idx", "cons_conf_idx", "euribor3m", "nr_employed") VALUES (31512, '-1.8', '92.893', '-46.2', '1.25', '5099.1');</w:t>
      </w:r>
    </w:p>
    <w:p w14:paraId="2CA71BE0" w14:textId="77777777" w:rsidR="00EE6FEB" w:rsidRDefault="00EE6FEB"/>
    <w:p w14:paraId="21E52683" w14:textId="77777777" w:rsidR="00EE6FEB" w:rsidRDefault="00EE6FEB">
      <w:r>
        <w:t>INSERT INTO  "Customer_social_economic_data" ("Customer_id", "emp_var_rate", "cons_price_idx", "cons_conf_idx", "euribor3m", "nr_employed") VALUES (31513, '-1.8', '92.893', '-46.2', '1.25', '5099.1');</w:t>
      </w:r>
    </w:p>
    <w:p w14:paraId="6F0323AA" w14:textId="77777777" w:rsidR="00EE6FEB" w:rsidRDefault="00EE6FEB"/>
    <w:p w14:paraId="667C13D0" w14:textId="77777777" w:rsidR="00EE6FEB" w:rsidRDefault="00EE6FEB">
      <w:r>
        <w:t>INSERT INTO  "Customer_social_economic_data" ("Customer_id", "emp_var_rate", "cons_price_idx", "cons_conf_idx", "euribor3m", "nr_employed") VALUES (31514, '-1.8', '92.893', '-46.2', '1.25', '5099.1');</w:t>
      </w:r>
    </w:p>
    <w:p w14:paraId="4110F17F" w14:textId="77777777" w:rsidR="00EE6FEB" w:rsidRDefault="00EE6FEB"/>
    <w:p w14:paraId="420D744C" w14:textId="77777777" w:rsidR="00EE6FEB" w:rsidRDefault="00EE6FEB">
      <w:r>
        <w:t>INSERT INTO  "Customer_social_economic_data" ("Customer_id", "emp_var_rate", "cons_price_idx", "cons_conf_idx", "euribor3m", "nr_employed") VALUES (31515, '-1.8', '92.893', '-46.2', '1.25', '5099.1');</w:t>
      </w:r>
    </w:p>
    <w:p w14:paraId="19335550" w14:textId="77777777" w:rsidR="00EE6FEB" w:rsidRDefault="00EE6FEB"/>
    <w:p w14:paraId="615C9F66" w14:textId="77777777" w:rsidR="00EE6FEB" w:rsidRDefault="00EE6FEB">
      <w:r>
        <w:t>INSERT INTO  "Customer_social_economic_data" ("Customer_id", "emp_var_rate", "cons_price_idx", "cons_conf_idx", "euribor3m", "nr_employed") VALUES (31516, '-1.8', '92.893', '-46.2', '1.25', '5099.1');</w:t>
      </w:r>
    </w:p>
    <w:p w14:paraId="395BF4E1" w14:textId="77777777" w:rsidR="00EE6FEB" w:rsidRDefault="00EE6FEB"/>
    <w:p w14:paraId="17CE3A00" w14:textId="77777777" w:rsidR="00EE6FEB" w:rsidRDefault="00EE6FEB">
      <w:r>
        <w:t>INSERT INTO  "Customer_social_economic_data" ("Customer_id", "emp_var_rate", "cons_price_idx", "cons_conf_idx", "euribor3m", "nr_employed") VALUES (31517, '-1.8', '92.893', '-46.2', '1.25', '5099.1');</w:t>
      </w:r>
    </w:p>
    <w:p w14:paraId="5D93D8CE" w14:textId="77777777" w:rsidR="00EE6FEB" w:rsidRDefault="00EE6FEB"/>
    <w:p w14:paraId="0BF149A1" w14:textId="77777777" w:rsidR="00EE6FEB" w:rsidRDefault="00EE6FEB">
      <w:r>
        <w:t>INSERT INTO  "Customer_social_economic_data" ("Customer_id", "emp_var_rate", "cons_price_idx", "cons_conf_idx", "euribor3m", "nr_employed") VALUES (31518, '-1.8', '92.893', '-46.2', '1.25', '5099.1');</w:t>
      </w:r>
    </w:p>
    <w:p w14:paraId="42A26374" w14:textId="77777777" w:rsidR="00EE6FEB" w:rsidRDefault="00EE6FEB"/>
    <w:p w14:paraId="6ACE3B4B" w14:textId="77777777" w:rsidR="00EE6FEB" w:rsidRDefault="00EE6FEB">
      <w:r>
        <w:t>INSERT INTO  "Customer_social_economic_data" ("Customer_id", "emp_var_rate", "cons_price_idx", "cons_conf_idx", "euribor3m", "nr_employed") VALUES (31519, '-1.8', '92.893', '-46.2', '1.25', '5099.1');</w:t>
      </w:r>
    </w:p>
    <w:p w14:paraId="04C5AA81" w14:textId="77777777" w:rsidR="00EE6FEB" w:rsidRDefault="00EE6FEB"/>
    <w:p w14:paraId="2E2ACCE3" w14:textId="77777777" w:rsidR="00EE6FEB" w:rsidRDefault="00EE6FEB">
      <w:r>
        <w:t>INSERT INTO  "Customer_social_economic_data" ("Customer_id", "emp_var_rate", "cons_price_idx", "cons_conf_idx", "euribor3m", "nr_employed") VALUES (31520, '-1.8', '92.893', '-46.2', '1.25', '5099.1');</w:t>
      </w:r>
    </w:p>
    <w:p w14:paraId="3B02F8E1" w14:textId="77777777" w:rsidR="00EE6FEB" w:rsidRDefault="00EE6FEB"/>
    <w:p w14:paraId="7C12B676" w14:textId="77777777" w:rsidR="00EE6FEB" w:rsidRDefault="00EE6FEB">
      <w:r>
        <w:t>INSERT INTO  "Customer_social_economic_data" ("Customer_id", "emp_var_rate", "cons_price_idx", "cons_conf_idx", "euribor3m", "nr_employed") VALUES (31521, '-1.8', '92.893', '-46.2', '1.25', '5099.1');</w:t>
      </w:r>
    </w:p>
    <w:p w14:paraId="74EECE31" w14:textId="77777777" w:rsidR="00EE6FEB" w:rsidRDefault="00EE6FEB"/>
    <w:p w14:paraId="08691B6D" w14:textId="77777777" w:rsidR="00EE6FEB" w:rsidRDefault="00EE6FEB">
      <w:r>
        <w:t>INSERT INTO  "Customer_social_economic_data" ("Customer_id", "emp_var_rate", "cons_price_idx", "cons_conf_idx", "euribor3m", "nr_employed") VALUES (31522, '-1.8', '92.893', '-46.2', '1.25', '5099.1');</w:t>
      </w:r>
    </w:p>
    <w:p w14:paraId="434DCE2F" w14:textId="77777777" w:rsidR="00EE6FEB" w:rsidRDefault="00EE6FEB"/>
    <w:p w14:paraId="1AEBB3A6" w14:textId="77777777" w:rsidR="00EE6FEB" w:rsidRDefault="00EE6FEB">
      <w:r>
        <w:t>INSERT INTO  "Customer_social_economic_data" ("Customer_id", "emp_var_rate", "cons_price_idx", "cons_conf_idx", "euribor3m", "nr_employed") VALUES (31523, '-1.8', '92.893', '-46.2', '1.25', '5099.1');</w:t>
      </w:r>
    </w:p>
    <w:p w14:paraId="5F57A139" w14:textId="77777777" w:rsidR="00EE6FEB" w:rsidRDefault="00EE6FEB"/>
    <w:p w14:paraId="3FD0F135" w14:textId="77777777" w:rsidR="00EE6FEB" w:rsidRDefault="00EE6FEB">
      <w:r>
        <w:t>INSERT INTO  "Customer_social_economic_data" ("Customer_id", "emp_var_rate", "cons_price_idx", "cons_conf_idx", "euribor3m", "nr_employed") VALUES (31524, '-1.8', '92.893', '-46.2', '1.25', '5099.1');</w:t>
      </w:r>
    </w:p>
    <w:p w14:paraId="4DC24E80" w14:textId="77777777" w:rsidR="00EE6FEB" w:rsidRDefault="00EE6FEB"/>
    <w:p w14:paraId="324A72F2" w14:textId="77777777" w:rsidR="00EE6FEB" w:rsidRDefault="00EE6FEB">
      <w:r>
        <w:t>INSERT INTO  "Customer_social_economic_data" ("Customer_id", "emp_var_rate", "cons_price_idx", "cons_conf_idx", "euribor3m", "nr_employed") VALUES (31525, '-1.8', '92.893', '-46.2', '1.25', '5099.1');</w:t>
      </w:r>
    </w:p>
    <w:p w14:paraId="6D287DB6" w14:textId="77777777" w:rsidR="00EE6FEB" w:rsidRDefault="00EE6FEB"/>
    <w:p w14:paraId="456B9A1D" w14:textId="77777777" w:rsidR="00EE6FEB" w:rsidRDefault="00EE6FEB">
      <w:r>
        <w:t>INSERT INTO  "Customer_social_economic_data" ("Customer_id", "emp_var_rate", "cons_price_idx", "cons_conf_idx", "euribor3m", "nr_employed") VALUES (31526, '-1.8', '92.893', '-46.2', '1.25', '5099.1');</w:t>
      </w:r>
    </w:p>
    <w:p w14:paraId="4C04330F" w14:textId="77777777" w:rsidR="00EE6FEB" w:rsidRDefault="00EE6FEB"/>
    <w:p w14:paraId="5827AF33" w14:textId="77777777" w:rsidR="00EE6FEB" w:rsidRDefault="00EE6FEB">
      <w:r>
        <w:t>INSERT INTO  "Customer_social_economic_data" ("Customer_id", "emp_var_rate", "cons_price_idx", "cons_conf_idx", "euribor3m", "nr_employed") VALUES (31527, '-1.8', '92.893', '-46.2', '1.25', '5099.1');</w:t>
      </w:r>
    </w:p>
    <w:p w14:paraId="05790ED3" w14:textId="77777777" w:rsidR="00EE6FEB" w:rsidRDefault="00EE6FEB"/>
    <w:p w14:paraId="103A5938" w14:textId="77777777" w:rsidR="00EE6FEB" w:rsidRDefault="00EE6FEB">
      <w:r>
        <w:t>INSERT INTO  "Customer_social_economic_data" ("Customer_id", "emp_var_rate", "cons_price_idx", "cons_conf_idx", "euribor3m", "nr_employed") VALUES (31528, '-1.8', '92.893', '-46.2', '1.25', '5099.1');</w:t>
      </w:r>
    </w:p>
    <w:p w14:paraId="297D8566" w14:textId="77777777" w:rsidR="00EE6FEB" w:rsidRDefault="00EE6FEB"/>
    <w:p w14:paraId="4F735B8B" w14:textId="77777777" w:rsidR="00EE6FEB" w:rsidRDefault="00EE6FEB">
      <w:r>
        <w:t>INSERT INTO  "Customer_social_economic_data" ("Customer_id", "emp_var_rate", "cons_price_idx", "cons_conf_idx", "euribor3m", "nr_employed") VALUES (31529, '-1.8', '92.893', '-46.2', '1.25', '5099.1');</w:t>
      </w:r>
    </w:p>
    <w:p w14:paraId="178BB3E6" w14:textId="77777777" w:rsidR="00EE6FEB" w:rsidRDefault="00EE6FEB"/>
    <w:p w14:paraId="65812E35" w14:textId="77777777" w:rsidR="00EE6FEB" w:rsidRDefault="00EE6FEB">
      <w:r>
        <w:t>INSERT INTO  "Customer_social_economic_data" ("Customer_id", "emp_var_rate", "cons_price_idx", "cons_conf_idx", "euribor3m", "nr_employed") VALUES (31530, '-1.8', '92.893', '-46.2', '1.25', '5099.1');</w:t>
      </w:r>
    </w:p>
    <w:p w14:paraId="27D6952D" w14:textId="77777777" w:rsidR="00EE6FEB" w:rsidRDefault="00EE6FEB"/>
    <w:p w14:paraId="6E25A4BB" w14:textId="77777777" w:rsidR="00EE6FEB" w:rsidRDefault="00EE6FEB">
      <w:r>
        <w:t>INSERT INTO  "Customer_social_economic_data" ("Customer_id", "emp_var_rate", "cons_price_idx", "cons_conf_idx", "euribor3m", "nr_employed") VALUES (31531, '-1.8', '92.893', '-46.2', '1.25', '5099.1');</w:t>
      </w:r>
    </w:p>
    <w:p w14:paraId="352D7B6B" w14:textId="77777777" w:rsidR="00EE6FEB" w:rsidRDefault="00EE6FEB"/>
    <w:p w14:paraId="2CE4777D" w14:textId="77777777" w:rsidR="00EE6FEB" w:rsidRDefault="00EE6FEB">
      <w:r>
        <w:t>INSERT INTO  "Customer_social_economic_data" ("Customer_id", "emp_var_rate", "cons_price_idx", "cons_conf_idx", "euribor3m", "nr_employed") VALUES (31532, '-1.8', '92.893', '-46.2', '1.25', '5099.1');</w:t>
      </w:r>
    </w:p>
    <w:p w14:paraId="53C8B20D" w14:textId="77777777" w:rsidR="00EE6FEB" w:rsidRDefault="00EE6FEB"/>
    <w:p w14:paraId="55638D0A" w14:textId="77777777" w:rsidR="00EE6FEB" w:rsidRDefault="00EE6FEB">
      <w:r>
        <w:t>INSERT INTO  "Customer_social_economic_data" ("Customer_id", "emp_var_rate", "cons_price_idx", "cons_conf_idx", "euribor3m", "nr_employed") VALUES (31533, '-1.8', '92.893', '-46.2', '1.25', '5099.1');</w:t>
      </w:r>
    </w:p>
    <w:p w14:paraId="67269D2F" w14:textId="77777777" w:rsidR="00EE6FEB" w:rsidRDefault="00EE6FEB"/>
    <w:p w14:paraId="4F690B22" w14:textId="77777777" w:rsidR="00EE6FEB" w:rsidRDefault="00EE6FEB">
      <w:r>
        <w:t>INSERT INTO  "Customer_social_economic_data" ("Customer_id", "emp_var_rate", "cons_price_idx", "cons_conf_idx", "euribor3m", "nr_employed") VALUES (31534, '-1.8', '92.893', '-46.2', '1.25', '5099.1');</w:t>
      </w:r>
    </w:p>
    <w:p w14:paraId="0BDD093F" w14:textId="77777777" w:rsidR="00EE6FEB" w:rsidRDefault="00EE6FEB"/>
    <w:p w14:paraId="39B86CF6" w14:textId="77777777" w:rsidR="00EE6FEB" w:rsidRDefault="00EE6FEB">
      <w:r>
        <w:t>INSERT INTO  "Customer_social_economic_data" ("Customer_id", "emp_var_rate", "cons_price_idx", "cons_conf_idx", "euribor3m", "nr_employed") VALUES (31535, '-1.8', '92.893', '-46.2', '1.25', '5099.1');</w:t>
      </w:r>
    </w:p>
    <w:p w14:paraId="7338E03F" w14:textId="77777777" w:rsidR="00EE6FEB" w:rsidRDefault="00EE6FEB"/>
    <w:p w14:paraId="67FFCAA5" w14:textId="77777777" w:rsidR="00EE6FEB" w:rsidRDefault="00EE6FEB">
      <w:r>
        <w:t>INSERT INTO  "Customer_social_economic_data" ("Customer_id", "emp_var_rate", "cons_price_idx", "cons_conf_idx", "euribor3m", "nr_employed") VALUES (31536, '-1.8', '92.893', '-46.2', '1.25', '5099.1');</w:t>
      </w:r>
    </w:p>
    <w:p w14:paraId="5B0DFC39" w14:textId="77777777" w:rsidR="00EE6FEB" w:rsidRDefault="00EE6FEB"/>
    <w:p w14:paraId="42920035" w14:textId="77777777" w:rsidR="00EE6FEB" w:rsidRDefault="00EE6FEB">
      <w:r>
        <w:t>INSERT INTO  "Customer_social_economic_data" ("Customer_id", "emp_var_rate", "cons_price_idx", "cons_conf_idx", "euribor3m", "nr_employed") VALUES (31537, '-1.8', '92.893', '-46.2', '1.25', '5099.1');</w:t>
      </w:r>
    </w:p>
    <w:p w14:paraId="761EC180" w14:textId="77777777" w:rsidR="00EE6FEB" w:rsidRDefault="00EE6FEB"/>
    <w:p w14:paraId="14F239F3" w14:textId="77777777" w:rsidR="00EE6FEB" w:rsidRDefault="00EE6FEB">
      <w:r>
        <w:t>INSERT INTO  "Customer_social_economic_data" ("Customer_id", "emp_var_rate", "cons_price_idx", "cons_conf_idx", "euribor3m", "nr_employed") VALUES (31538, '-1.8', '92.893', '-46.2', '1.25', '5099.1');</w:t>
      </w:r>
    </w:p>
    <w:p w14:paraId="2BA5C8DD" w14:textId="77777777" w:rsidR="00EE6FEB" w:rsidRDefault="00EE6FEB"/>
    <w:p w14:paraId="121798DC" w14:textId="77777777" w:rsidR="00EE6FEB" w:rsidRDefault="00EE6FEB">
      <w:r>
        <w:t>INSERT INTO  "Customer_social_economic_data" ("Customer_id", "emp_var_rate", "cons_price_idx", "cons_conf_idx", "euribor3m", "nr_employed") VALUES (31539, '-1.8', '92.893', '-46.2', '1.25', '5099.1');</w:t>
      </w:r>
    </w:p>
    <w:p w14:paraId="2E4FE9D8" w14:textId="77777777" w:rsidR="00EE6FEB" w:rsidRDefault="00EE6FEB"/>
    <w:p w14:paraId="4ACAC69B" w14:textId="77777777" w:rsidR="00EE6FEB" w:rsidRDefault="00EE6FEB">
      <w:r>
        <w:t>INSERT INTO  "Customer_social_economic_data" ("Customer_id", "emp_var_rate", "cons_price_idx", "cons_conf_idx", "euribor3m", "nr_employed") VALUES (31540, '-1.8', '92.893', '-46.2', '1.25', '5099.1');</w:t>
      </w:r>
    </w:p>
    <w:p w14:paraId="6031F88E" w14:textId="77777777" w:rsidR="00EE6FEB" w:rsidRDefault="00EE6FEB"/>
    <w:p w14:paraId="78194E07" w14:textId="77777777" w:rsidR="00EE6FEB" w:rsidRDefault="00EE6FEB">
      <w:r>
        <w:t>INSERT INTO  "Customer_social_economic_data" ("Customer_id", "emp_var_rate", "cons_price_idx", "cons_conf_idx", "euribor3m", "nr_employed") VALUES (31541, '-1.8', '92.893', '-46.2', '1.25', '5099.1');</w:t>
      </w:r>
    </w:p>
    <w:p w14:paraId="7DD358B4" w14:textId="77777777" w:rsidR="00EE6FEB" w:rsidRDefault="00EE6FEB"/>
    <w:p w14:paraId="2FFEDC77" w14:textId="77777777" w:rsidR="00EE6FEB" w:rsidRDefault="00EE6FEB">
      <w:r>
        <w:t>INSERT INTO  "Customer_social_economic_data" ("Customer_id", "emp_var_rate", "cons_price_idx", "cons_conf_idx", "euribor3m", "nr_employed") VALUES (31542, '-1.8', '92.893', '-46.2', '1.25', '5099.1');</w:t>
      </w:r>
    </w:p>
    <w:p w14:paraId="5F5C8A6F" w14:textId="77777777" w:rsidR="00EE6FEB" w:rsidRDefault="00EE6FEB"/>
    <w:p w14:paraId="7C37AFEB" w14:textId="77777777" w:rsidR="00EE6FEB" w:rsidRDefault="00EE6FEB">
      <w:r>
        <w:t>INSERT INTO  "Customer_social_economic_data" ("Customer_id", "emp_var_rate", "cons_price_idx", "cons_conf_idx", "euribor3m", "nr_employed") VALUES (31543, '-1.8', '92.893', '-46.2', '1.25', '5099.1');</w:t>
      </w:r>
    </w:p>
    <w:p w14:paraId="7F64C447" w14:textId="77777777" w:rsidR="00EE6FEB" w:rsidRDefault="00EE6FEB"/>
    <w:p w14:paraId="57CAC603" w14:textId="77777777" w:rsidR="00EE6FEB" w:rsidRDefault="00EE6FEB">
      <w:r>
        <w:t>INSERT INTO  "Customer_social_economic_data" ("Customer_id", "emp_var_rate", "cons_price_idx", "cons_conf_idx", "euribor3m", "nr_employed") VALUES (31544, '-1.8', '92.893', '-46.2', '1.25', '5099.1');</w:t>
      </w:r>
    </w:p>
    <w:p w14:paraId="191B426D" w14:textId="77777777" w:rsidR="00EE6FEB" w:rsidRDefault="00EE6FEB"/>
    <w:p w14:paraId="45D00133" w14:textId="77777777" w:rsidR="00EE6FEB" w:rsidRDefault="00EE6FEB">
      <w:r>
        <w:t>INSERT INTO  "Customer_social_economic_data" ("Customer_id", "emp_var_rate", "cons_price_idx", "cons_conf_idx", "euribor3m", "nr_employed") VALUES (31545, '-1.8', '92.893', '-46.2', '1.25', '5099.1');</w:t>
      </w:r>
    </w:p>
    <w:p w14:paraId="57CAE4CE" w14:textId="77777777" w:rsidR="00EE6FEB" w:rsidRDefault="00EE6FEB"/>
    <w:p w14:paraId="1DB8A687" w14:textId="77777777" w:rsidR="00EE6FEB" w:rsidRDefault="00EE6FEB">
      <w:r>
        <w:t>INSERT INTO  "Customer_social_economic_data" ("Customer_id", "emp_var_rate", "cons_price_idx", "cons_conf_idx", "euribor3m", "nr_employed") VALUES (31546, '-1.8', '92.893', '-46.2', '1.25', '5099.1');</w:t>
      </w:r>
    </w:p>
    <w:p w14:paraId="4FD94DE7" w14:textId="77777777" w:rsidR="00EE6FEB" w:rsidRDefault="00EE6FEB"/>
    <w:p w14:paraId="5E8E6DFC" w14:textId="77777777" w:rsidR="00EE6FEB" w:rsidRDefault="00EE6FEB">
      <w:r>
        <w:t>INSERT INTO  "Customer_social_economic_data" ("Customer_id", "emp_var_rate", "cons_price_idx", "cons_conf_idx", "euribor3m", "nr_employed") VALUES (31547, '-1.8', '92.893', '-46.2', '1.25', '5099.1');</w:t>
      </w:r>
    </w:p>
    <w:p w14:paraId="191E38F0" w14:textId="77777777" w:rsidR="00EE6FEB" w:rsidRDefault="00EE6FEB"/>
    <w:p w14:paraId="377B013E" w14:textId="77777777" w:rsidR="00EE6FEB" w:rsidRDefault="00EE6FEB">
      <w:r>
        <w:t>INSERT INTO  "Customer_social_economic_data" ("Customer_id", "emp_var_rate", "cons_price_idx", "cons_conf_idx", "euribor3m", "nr_employed") VALUES (31548, '-1.8', '92.893', '-46.2', '1.25', '5099.1');</w:t>
      </w:r>
    </w:p>
    <w:p w14:paraId="04EB67E4" w14:textId="77777777" w:rsidR="00EE6FEB" w:rsidRDefault="00EE6FEB"/>
    <w:p w14:paraId="55FD4A6D" w14:textId="77777777" w:rsidR="00EE6FEB" w:rsidRDefault="00EE6FEB">
      <w:r>
        <w:t>INSERT INTO  "Customer_social_economic_data" ("Customer_id", "emp_var_rate", "cons_price_idx", "cons_conf_idx", "euribor3m", "nr_employed") VALUES (31549, '-1.8', '92.893', '-46.2', '1.25', '5099.1');</w:t>
      </w:r>
    </w:p>
    <w:p w14:paraId="711D2511" w14:textId="77777777" w:rsidR="00EE6FEB" w:rsidRDefault="00EE6FEB"/>
    <w:p w14:paraId="0623E57B" w14:textId="77777777" w:rsidR="00EE6FEB" w:rsidRDefault="00EE6FEB">
      <w:r>
        <w:t>INSERT INTO  "Customer_social_economic_data" ("Customer_id", "emp_var_rate", "cons_price_idx", "cons_conf_idx", "euribor3m", "nr_employed") VALUES (31550, '-1.8', '92.893', '-46.2', '1.25', '5099.1');</w:t>
      </w:r>
    </w:p>
    <w:p w14:paraId="2A274D2B" w14:textId="77777777" w:rsidR="00EE6FEB" w:rsidRDefault="00EE6FEB"/>
    <w:p w14:paraId="40C827EA" w14:textId="77777777" w:rsidR="00EE6FEB" w:rsidRDefault="00EE6FEB">
      <w:r>
        <w:t>INSERT INTO  "Customer_social_economic_data" ("Customer_id", "emp_var_rate", "cons_price_idx", "cons_conf_idx", "euribor3m", "nr_employed") VALUES (31551, '-1.8', '92.893', '-46.2', '1.25', '5099.1');</w:t>
      </w:r>
    </w:p>
    <w:p w14:paraId="59B005D0" w14:textId="77777777" w:rsidR="00EE6FEB" w:rsidRDefault="00EE6FEB"/>
    <w:p w14:paraId="50DBD32E" w14:textId="77777777" w:rsidR="00EE6FEB" w:rsidRDefault="00EE6FEB">
      <w:r>
        <w:t>INSERT INTO  "Customer_social_economic_data" ("Customer_id", "emp_var_rate", "cons_price_idx", "cons_conf_idx", "euribor3m", "nr_employed") VALUES (31552, '-1.8', '92.893', '-46.2', '1.25', '5099.1');</w:t>
      </w:r>
    </w:p>
    <w:p w14:paraId="1C4164A7" w14:textId="77777777" w:rsidR="00EE6FEB" w:rsidRDefault="00EE6FEB"/>
    <w:p w14:paraId="13BF2573" w14:textId="77777777" w:rsidR="00EE6FEB" w:rsidRDefault="00EE6FEB">
      <w:r>
        <w:t>INSERT INTO  "Customer_social_economic_data" ("Customer_id", "emp_var_rate", "cons_price_idx", "cons_conf_idx", "euribor3m", "nr_employed") VALUES (31553, '-1.8', '92.893', '-46.2', '1.25', '5099.1');</w:t>
      </w:r>
    </w:p>
    <w:p w14:paraId="270C6AE5" w14:textId="77777777" w:rsidR="00EE6FEB" w:rsidRDefault="00EE6FEB"/>
    <w:p w14:paraId="226D9CEC" w14:textId="77777777" w:rsidR="00EE6FEB" w:rsidRDefault="00EE6FEB">
      <w:r>
        <w:t>INSERT INTO  "Customer_social_economic_data" ("Customer_id", "emp_var_rate", "cons_price_idx", "cons_conf_idx", "euribor3m", "nr_employed") VALUES (31554, '-1.8', '92.893', '-46.2', '1.25', '5099.1');</w:t>
      </w:r>
    </w:p>
    <w:p w14:paraId="6229D962" w14:textId="77777777" w:rsidR="00EE6FEB" w:rsidRDefault="00EE6FEB"/>
    <w:p w14:paraId="7A8561A9" w14:textId="77777777" w:rsidR="00EE6FEB" w:rsidRDefault="00EE6FEB">
      <w:r>
        <w:t>INSERT INTO  "Customer_social_economic_data" ("Customer_id", "emp_var_rate", "cons_price_idx", "cons_conf_idx", "euribor3m", "nr_employed") VALUES (31555, '-1.8', '92.893', '-46.2', '1.25', '5099.1');</w:t>
      </w:r>
    </w:p>
    <w:p w14:paraId="6A008129" w14:textId="77777777" w:rsidR="00EE6FEB" w:rsidRDefault="00EE6FEB"/>
    <w:p w14:paraId="3067E9F9" w14:textId="77777777" w:rsidR="00EE6FEB" w:rsidRDefault="00EE6FEB">
      <w:r>
        <w:t>INSERT INTO  "Customer_social_economic_data" ("Customer_id", "emp_var_rate", "cons_price_idx", "cons_conf_idx", "euribor3m", "nr_employed") VALUES (31556, '-1.8', '92.893', '-46.2', '1.25', '5099.1');</w:t>
      </w:r>
    </w:p>
    <w:p w14:paraId="1D87B466" w14:textId="77777777" w:rsidR="00EE6FEB" w:rsidRDefault="00EE6FEB"/>
    <w:p w14:paraId="7A2076B5" w14:textId="77777777" w:rsidR="00EE6FEB" w:rsidRDefault="00EE6FEB">
      <w:r>
        <w:t>INSERT INTO  "Customer_social_economic_data" ("Customer_id", "emp_var_rate", "cons_price_idx", "cons_conf_idx", "euribor3m", "nr_employed") VALUES (31557, '-1.8', '92.893', '-46.2', '1.25', '5099.1');</w:t>
      </w:r>
    </w:p>
    <w:p w14:paraId="4A76ECCC" w14:textId="77777777" w:rsidR="00EE6FEB" w:rsidRDefault="00EE6FEB"/>
    <w:p w14:paraId="4F672F71" w14:textId="77777777" w:rsidR="00EE6FEB" w:rsidRDefault="00EE6FEB">
      <w:r>
        <w:t>INSERT INTO  "Customer_social_economic_data" ("Customer_id", "emp_var_rate", "cons_price_idx", "cons_conf_idx", "euribor3m", "nr_employed") VALUES (31558, '-1.8', '92.893', '-46.2', '1.25', '5099.1');</w:t>
      </w:r>
    </w:p>
    <w:p w14:paraId="4493DA04" w14:textId="77777777" w:rsidR="00EE6FEB" w:rsidRDefault="00EE6FEB"/>
    <w:p w14:paraId="771FAEBB" w14:textId="77777777" w:rsidR="00EE6FEB" w:rsidRDefault="00EE6FEB">
      <w:r>
        <w:t>INSERT INTO  "Customer_social_economic_data" ("Customer_id", "emp_var_rate", "cons_price_idx", "cons_conf_idx", "euribor3m", "nr_employed") VALUES (31559, '-1.8', '92.893', '-46.2', '1.25', '5099.1');</w:t>
      </w:r>
    </w:p>
    <w:p w14:paraId="157F2FA0" w14:textId="77777777" w:rsidR="00EE6FEB" w:rsidRDefault="00EE6FEB"/>
    <w:p w14:paraId="4B52D1FC" w14:textId="77777777" w:rsidR="00EE6FEB" w:rsidRDefault="00EE6FEB">
      <w:r>
        <w:t>INSERT INTO  "Customer_social_economic_data" ("Customer_id", "emp_var_rate", "cons_price_idx", "cons_conf_idx", "euribor3m", "nr_employed") VALUES (31560, '-1.8', '92.893', '-46.2', '1.25', '5099.1');</w:t>
      </w:r>
    </w:p>
    <w:p w14:paraId="434E879D" w14:textId="77777777" w:rsidR="00EE6FEB" w:rsidRDefault="00EE6FEB"/>
    <w:p w14:paraId="36B56E6C" w14:textId="77777777" w:rsidR="00EE6FEB" w:rsidRDefault="00EE6FEB">
      <w:r>
        <w:t>INSERT INTO  "Customer_social_economic_data" ("Customer_id", "emp_var_rate", "cons_price_idx", "cons_conf_idx", "euribor3m", "nr_employed") VALUES (31561, '-1.8', '92.893', '-46.2', '1.25', '5099.1');</w:t>
      </w:r>
    </w:p>
    <w:p w14:paraId="6959FDA6" w14:textId="77777777" w:rsidR="00EE6FEB" w:rsidRDefault="00EE6FEB"/>
    <w:p w14:paraId="3C64B008" w14:textId="77777777" w:rsidR="00EE6FEB" w:rsidRDefault="00EE6FEB">
      <w:r>
        <w:t>INSERT INTO  "Customer_social_economic_data" ("Customer_id", "emp_var_rate", "cons_price_idx", "cons_conf_idx", "euribor3m", "nr_employed") VALUES (31562, '-1.8', '92.893', '-46.2', '1.25', '5099.1');</w:t>
      </w:r>
    </w:p>
    <w:p w14:paraId="7DC1FDDE" w14:textId="77777777" w:rsidR="00EE6FEB" w:rsidRDefault="00EE6FEB"/>
    <w:p w14:paraId="16351B1F" w14:textId="77777777" w:rsidR="00EE6FEB" w:rsidRDefault="00EE6FEB">
      <w:r>
        <w:t>INSERT INTO  "Customer_social_economic_data" ("Customer_id", "emp_var_rate", "cons_price_idx", "cons_conf_idx", "euribor3m", "nr_employed") VALUES (31563, '-1.8', '92.893', '-46.2', '1.25', '5099.1');</w:t>
      </w:r>
    </w:p>
    <w:p w14:paraId="0E5E3647" w14:textId="77777777" w:rsidR="00EE6FEB" w:rsidRDefault="00EE6FEB"/>
    <w:p w14:paraId="4F54F63E" w14:textId="77777777" w:rsidR="00EE6FEB" w:rsidRDefault="00EE6FEB">
      <w:r>
        <w:t>INSERT INTO  "Customer_social_economic_data" ("Customer_id", "emp_var_rate", "cons_price_idx", "cons_conf_idx", "euribor3m", "nr_employed") VALUES (31564, '-1.8', '92.893', '-46.2', '1.25', '5099.1');</w:t>
      </w:r>
    </w:p>
    <w:p w14:paraId="09778810" w14:textId="77777777" w:rsidR="00EE6FEB" w:rsidRDefault="00EE6FEB"/>
    <w:p w14:paraId="49AB71A1" w14:textId="77777777" w:rsidR="00EE6FEB" w:rsidRDefault="00EE6FEB">
      <w:r>
        <w:t>INSERT INTO  "Customer_social_economic_data" ("Customer_id", "emp_var_rate", "cons_price_idx", "cons_conf_idx", "euribor3m", "nr_employed") VALUES (31565, '-1.8', '92.893', '-46.2', '1.25', '5099.1');</w:t>
      </w:r>
    </w:p>
    <w:p w14:paraId="51330095" w14:textId="77777777" w:rsidR="00EE6FEB" w:rsidRDefault="00EE6FEB"/>
    <w:p w14:paraId="2CAA3ED4" w14:textId="77777777" w:rsidR="00EE6FEB" w:rsidRDefault="00EE6FEB">
      <w:r>
        <w:t>INSERT INTO  "Customer_social_economic_data" ("Customer_id", "emp_var_rate", "cons_price_idx", "cons_conf_idx", "euribor3m", "nr_employed") VALUES (31566, '-1.8', '92.893', '-46.2', '1.25', '5099.1');</w:t>
      </w:r>
    </w:p>
    <w:p w14:paraId="1A3917AB" w14:textId="77777777" w:rsidR="00EE6FEB" w:rsidRDefault="00EE6FEB"/>
    <w:p w14:paraId="1B4DCDFF" w14:textId="77777777" w:rsidR="00EE6FEB" w:rsidRDefault="00EE6FEB">
      <w:r>
        <w:t>INSERT INTO  "Customer_social_economic_data" ("Customer_id", "emp_var_rate", "cons_price_idx", "cons_conf_idx", "euribor3m", "nr_employed") VALUES (31567, '-1.8', '92.893', '-46.2', '1.25', '5099.1');</w:t>
      </w:r>
    </w:p>
    <w:p w14:paraId="12E45F12" w14:textId="77777777" w:rsidR="00EE6FEB" w:rsidRDefault="00EE6FEB"/>
    <w:p w14:paraId="5E1FE830" w14:textId="77777777" w:rsidR="00EE6FEB" w:rsidRDefault="00EE6FEB">
      <w:r>
        <w:t>INSERT INTO  "Customer_social_economic_data" ("Customer_id", "emp_var_rate", "cons_price_idx", "cons_conf_idx", "euribor3m", "nr_employed") VALUES (31568, '-1.8', '92.893', '-46.2', '1.25', '5099.1');</w:t>
      </w:r>
    </w:p>
    <w:p w14:paraId="091B718D" w14:textId="77777777" w:rsidR="00EE6FEB" w:rsidRDefault="00EE6FEB"/>
    <w:p w14:paraId="7CDFE837" w14:textId="77777777" w:rsidR="00EE6FEB" w:rsidRDefault="00EE6FEB">
      <w:r>
        <w:t>INSERT INTO  "Customer_social_economic_data" ("Customer_id", "emp_var_rate", "cons_price_idx", "cons_conf_idx", "euribor3m", "nr_employed") VALUES (31569, '-1.8', '92.893', '-46.2', '1.25', '5099.1');</w:t>
      </w:r>
    </w:p>
    <w:p w14:paraId="34DC7673" w14:textId="77777777" w:rsidR="00EE6FEB" w:rsidRDefault="00EE6FEB"/>
    <w:p w14:paraId="08B8E5FC" w14:textId="77777777" w:rsidR="00EE6FEB" w:rsidRDefault="00EE6FEB">
      <w:r>
        <w:t>INSERT INTO  "Customer_social_economic_data" ("Customer_id", "emp_var_rate", "cons_price_idx", "cons_conf_idx", "euribor3m", "nr_employed") VALUES (31570, '-1.8', '92.893', '-46.2', '1.25', '5099.1');</w:t>
      </w:r>
    </w:p>
    <w:p w14:paraId="385B9D9C" w14:textId="77777777" w:rsidR="00EE6FEB" w:rsidRDefault="00EE6FEB"/>
    <w:p w14:paraId="2DBA31D4" w14:textId="77777777" w:rsidR="00EE6FEB" w:rsidRDefault="00EE6FEB">
      <w:r>
        <w:t>INSERT INTO  "Customer_social_economic_data" ("Customer_id", "emp_var_rate", "cons_price_idx", "cons_conf_idx", "euribor3m", "nr_employed") VALUES (31571, '-1.8', '92.893', '-46.2', '1.25', '5099.1');</w:t>
      </w:r>
    </w:p>
    <w:p w14:paraId="5B1668C8" w14:textId="77777777" w:rsidR="00EE6FEB" w:rsidRDefault="00EE6FEB"/>
    <w:p w14:paraId="05BEA789" w14:textId="77777777" w:rsidR="00EE6FEB" w:rsidRDefault="00EE6FEB">
      <w:r>
        <w:t>INSERT INTO  "Customer_social_economic_data" ("Customer_id", "emp_var_rate", "cons_price_idx", "cons_conf_idx", "euribor3m", "nr_employed") VALUES (31572, '-1.8', '92.893', '-46.2', '1.25', '5099.1');</w:t>
      </w:r>
    </w:p>
    <w:p w14:paraId="7E2DF54D" w14:textId="77777777" w:rsidR="00EE6FEB" w:rsidRDefault="00EE6FEB"/>
    <w:p w14:paraId="44289690" w14:textId="77777777" w:rsidR="00EE6FEB" w:rsidRDefault="00EE6FEB">
      <w:r>
        <w:t>INSERT INTO  "Customer_social_economic_data" ("Customer_id", "emp_var_rate", "cons_price_idx", "cons_conf_idx", "euribor3m", "nr_employed") VALUES (31573, '-1.8', '92.893', '-46.2', '1.25', '5099.1');</w:t>
      </w:r>
    </w:p>
    <w:p w14:paraId="6424FB6F" w14:textId="77777777" w:rsidR="00EE6FEB" w:rsidRDefault="00EE6FEB"/>
    <w:p w14:paraId="79CECB74" w14:textId="77777777" w:rsidR="00EE6FEB" w:rsidRDefault="00EE6FEB">
      <w:r>
        <w:t>INSERT INTO  "Customer_social_economic_data" ("Customer_id", "emp_var_rate", "cons_price_idx", "cons_conf_idx", "euribor3m", "nr_employed") VALUES (31574, '-1.8', '92.893', '-46.2', '1.25', '5099.1');</w:t>
      </w:r>
    </w:p>
    <w:p w14:paraId="0D602432" w14:textId="77777777" w:rsidR="00EE6FEB" w:rsidRDefault="00EE6FEB"/>
    <w:p w14:paraId="3C5939CD" w14:textId="77777777" w:rsidR="00EE6FEB" w:rsidRDefault="00EE6FEB">
      <w:r>
        <w:t>INSERT INTO  "Customer_social_economic_data" ("Customer_id", "emp_var_rate", "cons_price_idx", "cons_conf_idx", "euribor3m", "nr_employed") VALUES (31575, '-1.8', '92.893', '-46.2', '1.25', '5099.1');</w:t>
      </w:r>
    </w:p>
    <w:p w14:paraId="460B4AAF" w14:textId="77777777" w:rsidR="00EE6FEB" w:rsidRDefault="00EE6FEB"/>
    <w:p w14:paraId="3A3CF3EA" w14:textId="77777777" w:rsidR="00EE6FEB" w:rsidRDefault="00EE6FEB">
      <w:r>
        <w:t>INSERT INTO  "Customer_social_economic_data" ("Customer_id", "emp_var_rate", "cons_price_idx", "cons_conf_idx", "euribor3m", "nr_employed") VALUES (31576, '-1.8', '92.893', '-46.2', '1.25', '5099.1');</w:t>
      </w:r>
    </w:p>
    <w:p w14:paraId="4F6637C4" w14:textId="77777777" w:rsidR="00EE6FEB" w:rsidRDefault="00EE6FEB"/>
    <w:p w14:paraId="1F76394A" w14:textId="77777777" w:rsidR="00EE6FEB" w:rsidRDefault="00EE6FEB">
      <w:r>
        <w:t>INSERT INTO  "Customer_social_economic_data" ("Customer_id", "emp_var_rate", "cons_price_idx", "cons_conf_idx", "euribor3m", "nr_employed") VALUES (31577, '-1.8', '92.893', '-46.2', '1.25', '5099.1');</w:t>
      </w:r>
    </w:p>
    <w:p w14:paraId="1580929E" w14:textId="77777777" w:rsidR="00EE6FEB" w:rsidRDefault="00EE6FEB"/>
    <w:p w14:paraId="00857CDC" w14:textId="77777777" w:rsidR="00EE6FEB" w:rsidRDefault="00EE6FEB">
      <w:r>
        <w:t>INSERT INTO  "Customer_social_economic_data" ("Customer_id", "emp_var_rate", "cons_price_idx", "cons_conf_idx", "euribor3m", "nr_employed") VALUES (31578, '-1.8', '92.893', '-46.2', '1.25', '5099.1');</w:t>
      </w:r>
    </w:p>
    <w:p w14:paraId="1C13C603" w14:textId="77777777" w:rsidR="00EE6FEB" w:rsidRDefault="00EE6FEB"/>
    <w:p w14:paraId="3DA01C82" w14:textId="77777777" w:rsidR="00EE6FEB" w:rsidRDefault="00EE6FEB">
      <w:r>
        <w:t>INSERT INTO  "Customer_social_economic_data" ("Customer_id", "emp_var_rate", "cons_price_idx", "cons_conf_idx", "euribor3m", "nr_employed") VALUES (31579, '-1.8', '92.893', '-46.2', '1.25', '5099.1');</w:t>
      </w:r>
    </w:p>
    <w:p w14:paraId="42728E24" w14:textId="77777777" w:rsidR="00EE6FEB" w:rsidRDefault="00EE6FEB"/>
    <w:p w14:paraId="3FC3D43E" w14:textId="77777777" w:rsidR="00EE6FEB" w:rsidRDefault="00EE6FEB">
      <w:r>
        <w:t>INSERT INTO  "Customer_social_economic_data" ("Customer_id", "emp_var_rate", "cons_price_idx", "cons_conf_idx", "euribor3m", "nr_employed") VALUES (31580, '-1.8', '92.893', '-46.2', '1.25', '5099.1');</w:t>
      </w:r>
    </w:p>
    <w:p w14:paraId="56B22E35" w14:textId="77777777" w:rsidR="00EE6FEB" w:rsidRDefault="00EE6FEB"/>
    <w:p w14:paraId="0CA37F5F" w14:textId="77777777" w:rsidR="00EE6FEB" w:rsidRDefault="00EE6FEB">
      <w:r>
        <w:t>INSERT INTO  "Customer_social_economic_data" ("Customer_id", "emp_var_rate", "cons_price_idx", "cons_conf_idx", "euribor3m", "nr_employed") VALUES (31581, '-1.8', '92.893', '-46.2', '1.25', '5099.1');</w:t>
      </w:r>
    </w:p>
    <w:p w14:paraId="775A2A5D" w14:textId="77777777" w:rsidR="00EE6FEB" w:rsidRDefault="00EE6FEB"/>
    <w:p w14:paraId="59181D3B" w14:textId="77777777" w:rsidR="00EE6FEB" w:rsidRDefault="00EE6FEB">
      <w:r>
        <w:t>INSERT INTO  "Customer_social_economic_data" ("Customer_id", "emp_var_rate", "cons_price_idx", "cons_conf_idx", "euribor3m", "nr_employed") VALUES (31582, '-1.8', '92.893', '-46.2', '1.25', '5099.1');</w:t>
      </w:r>
    </w:p>
    <w:p w14:paraId="0D264C8F" w14:textId="77777777" w:rsidR="00EE6FEB" w:rsidRDefault="00EE6FEB"/>
    <w:p w14:paraId="1153C18D" w14:textId="77777777" w:rsidR="00EE6FEB" w:rsidRDefault="00EE6FEB">
      <w:r>
        <w:t>INSERT INTO  "Customer_social_economic_data" ("Customer_id", "emp_var_rate", "cons_price_idx", "cons_conf_idx", "euribor3m", "nr_employed") VALUES (31583, '-1.8', '92.893', '-46.2', '1.25', '5099.1');</w:t>
      </w:r>
    </w:p>
    <w:p w14:paraId="5534E928" w14:textId="77777777" w:rsidR="00EE6FEB" w:rsidRDefault="00EE6FEB"/>
    <w:p w14:paraId="69E18071" w14:textId="77777777" w:rsidR="00EE6FEB" w:rsidRDefault="00EE6FEB">
      <w:r>
        <w:t>INSERT INTO  "Customer_social_economic_data" ("Customer_id", "emp_var_rate", "cons_price_idx", "cons_conf_idx", "euribor3m", "nr_employed") VALUES (31584, '-1.8', '92.893', '-46.2', '1.25', '5099.1');</w:t>
      </w:r>
    </w:p>
    <w:p w14:paraId="0B0951E2" w14:textId="77777777" w:rsidR="00EE6FEB" w:rsidRDefault="00EE6FEB"/>
    <w:p w14:paraId="7F9714FA" w14:textId="77777777" w:rsidR="00EE6FEB" w:rsidRDefault="00EE6FEB">
      <w:r>
        <w:t>INSERT INTO  "Customer_social_economic_data" ("Customer_id", "emp_var_rate", "cons_price_idx", "cons_conf_idx", "euribor3m", "nr_employed") VALUES (31585, '-1.8', '92.893', '-46.2', '1.25', '5099.1');</w:t>
      </w:r>
    </w:p>
    <w:p w14:paraId="620CBEC4" w14:textId="77777777" w:rsidR="00EE6FEB" w:rsidRDefault="00EE6FEB"/>
    <w:p w14:paraId="1DFF6076" w14:textId="77777777" w:rsidR="00EE6FEB" w:rsidRDefault="00EE6FEB">
      <w:r>
        <w:t>INSERT INTO  "Customer_social_economic_data" ("Customer_id", "emp_var_rate", "cons_price_idx", "cons_conf_idx", "euribor3m", "nr_employed") VALUES (31586, '-1.8', '92.893', '-46.2', '1.25', '5099.1');</w:t>
      </w:r>
    </w:p>
    <w:p w14:paraId="692460FD" w14:textId="77777777" w:rsidR="00EE6FEB" w:rsidRDefault="00EE6FEB"/>
    <w:p w14:paraId="33A9A6BF" w14:textId="77777777" w:rsidR="00EE6FEB" w:rsidRDefault="00EE6FEB">
      <w:r>
        <w:t>INSERT INTO  "Customer_social_economic_data" ("Customer_id", "emp_var_rate", "cons_price_idx", "cons_conf_idx", "euribor3m", "nr_employed") VALUES (31587, '-1.8', '92.893', '-46.2', '1.25', '5099.1');</w:t>
      </w:r>
    </w:p>
    <w:p w14:paraId="0E6EC941" w14:textId="77777777" w:rsidR="00EE6FEB" w:rsidRDefault="00EE6FEB"/>
    <w:p w14:paraId="4B2B6A40" w14:textId="77777777" w:rsidR="00EE6FEB" w:rsidRDefault="00EE6FEB">
      <w:r>
        <w:t>INSERT INTO  "Customer_social_economic_data" ("Customer_id", "emp_var_rate", "cons_price_idx", "cons_conf_idx", "euribor3m", "nr_employed") VALUES (31588, '-1.8', '92.893', '-46.2', '1.25', '5099.1');</w:t>
      </w:r>
    </w:p>
    <w:p w14:paraId="5B97F676" w14:textId="77777777" w:rsidR="00EE6FEB" w:rsidRDefault="00EE6FEB"/>
    <w:p w14:paraId="6FD6E534" w14:textId="77777777" w:rsidR="00EE6FEB" w:rsidRDefault="00EE6FEB">
      <w:r>
        <w:t>INSERT INTO  "Customer_social_economic_data" ("Customer_id", "emp_var_rate", "cons_price_idx", "cons_conf_idx", "euribor3m", "nr_employed") VALUES (31589, '-1.8', '92.893', '-46.2', '1.25', '5099.1');</w:t>
      </w:r>
    </w:p>
    <w:p w14:paraId="22240204" w14:textId="77777777" w:rsidR="00EE6FEB" w:rsidRDefault="00EE6FEB"/>
    <w:p w14:paraId="5A6E0C53" w14:textId="77777777" w:rsidR="00EE6FEB" w:rsidRDefault="00EE6FEB">
      <w:r>
        <w:t>INSERT INTO  "Customer_social_economic_data" ("Customer_id", "emp_var_rate", "cons_price_idx", "cons_conf_idx", "euribor3m", "nr_employed") VALUES (31590, '-1.8', '92.893', '-46.2', '1.25', '5099.1');</w:t>
      </w:r>
    </w:p>
    <w:p w14:paraId="4ADBA0D2" w14:textId="77777777" w:rsidR="00EE6FEB" w:rsidRDefault="00EE6FEB"/>
    <w:p w14:paraId="66B57BDE" w14:textId="77777777" w:rsidR="00EE6FEB" w:rsidRDefault="00EE6FEB">
      <w:r>
        <w:t>INSERT INTO  "Customer_social_economic_data" ("Customer_id", "emp_var_rate", "cons_price_idx", "cons_conf_idx", "euribor3m", "nr_employed") VALUES (31591, '-1.8', '92.893', '-46.2', '1.25', '5099.1');</w:t>
      </w:r>
    </w:p>
    <w:p w14:paraId="5B5DDCD9" w14:textId="77777777" w:rsidR="00EE6FEB" w:rsidRDefault="00EE6FEB"/>
    <w:p w14:paraId="3AEE4B92" w14:textId="77777777" w:rsidR="00EE6FEB" w:rsidRDefault="00EE6FEB">
      <w:r>
        <w:t>INSERT INTO  "Customer_social_economic_data" ("Customer_id", "emp_var_rate", "cons_price_idx", "cons_conf_idx", "euribor3m", "nr_employed") VALUES (31592, '-1.8', '92.893', '-46.2', '1.25', '5099.1');</w:t>
      </w:r>
    </w:p>
    <w:p w14:paraId="62D5F89A" w14:textId="77777777" w:rsidR="00EE6FEB" w:rsidRDefault="00EE6FEB"/>
    <w:p w14:paraId="45AF209C" w14:textId="77777777" w:rsidR="00EE6FEB" w:rsidRDefault="00EE6FEB">
      <w:r>
        <w:t>INSERT INTO  "Customer_social_economic_data" ("Customer_id", "emp_var_rate", "cons_price_idx", "cons_conf_idx", "euribor3m", "nr_employed") VALUES (31593, '-1.8', '92.893', '-46.2', '1.25', '5099.1');</w:t>
      </w:r>
    </w:p>
    <w:p w14:paraId="6A82D364" w14:textId="77777777" w:rsidR="00EE6FEB" w:rsidRDefault="00EE6FEB"/>
    <w:p w14:paraId="37F4918C" w14:textId="77777777" w:rsidR="00EE6FEB" w:rsidRDefault="00EE6FEB">
      <w:r>
        <w:t>INSERT INTO  "Customer_social_economic_data" ("Customer_id", "emp_var_rate", "cons_price_idx", "cons_conf_idx", "euribor3m", "nr_employed") VALUES (31594, '-1.8', '92.893', '-46.2', '1.25', '5099.1');</w:t>
      </w:r>
    </w:p>
    <w:p w14:paraId="3C80891E" w14:textId="77777777" w:rsidR="00EE6FEB" w:rsidRDefault="00EE6FEB"/>
    <w:p w14:paraId="2A1914E6" w14:textId="77777777" w:rsidR="00EE6FEB" w:rsidRDefault="00EE6FEB">
      <w:r>
        <w:t>INSERT INTO  "Customer_social_economic_data" ("Customer_id", "emp_var_rate", "cons_price_idx", "cons_conf_idx", "euribor3m", "nr_employed") VALUES (31595, '-1.8', '92.893', '-46.2', '1.25', '5099.1');</w:t>
      </w:r>
    </w:p>
    <w:p w14:paraId="1F437C98" w14:textId="77777777" w:rsidR="00EE6FEB" w:rsidRDefault="00EE6FEB"/>
    <w:p w14:paraId="7B0FA02B" w14:textId="77777777" w:rsidR="00EE6FEB" w:rsidRDefault="00EE6FEB">
      <w:r>
        <w:t>INSERT INTO  "Customer_social_economic_data" ("Customer_id", "emp_var_rate", "cons_price_idx", "cons_conf_idx", "euribor3m", "nr_employed") VALUES (31596, '-1.8', '92.893', '-46.2', '1.25', '5099.1');</w:t>
      </w:r>
    </w:p>
    <w:p w14:paraId="2180805E" w14:textId="77777777" w:rsidR="00EE6FEB" w:rsidRDefault="00EE6FEB"/>
    <w:p w14:paraId="59C95B9B" w14:textId="77777777" w:rsidR="00EE6FEB" w:rsidRDefault="00EE6FEB">
      <w:r>
        <w:t>INSERT INTO  "Customer_social_economic_data" ("Customer_id", "emp_var_rate", "cons_price_idx", "cons_conf_idx", "euribor3m", "nr_employed") VALUES (31597, '-1.8', '92.893', '-46.2', '1.25', '5099.1');</w:t>
      </w:r>
    </w:p>
    <w:p w14:paraId="1CCC31C3" w14:textId="77777777" w:rsidR="00EE6FEB" w:rsidRDefault="00EE6FEB"/>
    <w:p w14:paraId="609DC142" w14:textId="77777777" w:rsidR="00EE6FEB" w:rsidRDefault="00EE6FEB">
      <w:r>
        <w:t>INSERT INTO  "Customer_social_economic_data" ("Customer_id", "emp_var_rate", "cons_price_idx", "cons_conf_idx", "euribor3m", "nr_employed") VALUES (31598, '-1.8', '92.893', '-46.2', '1.25', '5099.1');</w:t>
      </w:r>
    </w:p>
    <w:p w14:paraId="1F0BDC64" w14:textId="77777777" w:rsidR="00EE6FEB" w:rsidRDefault="00EE6FEB"/>
    <w:p w14:paraId="2512B2E2" w14:textId="77777777" w:rsidR="00EE6FEB" w:rsidRDefault="00EE6FEB">
      <w:r>
        <w:t>INSERT INTO  "Customer_social_economic_data" ("Customer_id", "emp_var_rate", "cons_price_idx", "cons_conf_idx", "euribor3m", "nr_employed") VALUES (31599, '-1.8', '92.893', '-46.2', '1.25', '5099.1');</w:t>
      </w:r>
    </w:p>
    <w:p w14:paraId="596557AD" w14:textId="77777777" w:rsidR="00EE6FEB" w:rsidRDefault="00EE6FEB"/>
    <w:p w14:paraId="1FE15DF1" w14:textId="77777777" w:rsidR="00EE6FEB" w:rsidRDefault="00EE6FEB">
      <w:r>
        <w:t>INSERT INTO  "Customer_social_economic_data" ("Customer_id", "emp_var_rate", "cons_price_idx", "cons_conf_idx", "euribor3m", "nr_employed") VALUES (31600, '-1.8', '92.893', '-46.2', '1.25', '5099.1');</w:t>
      </w:r>
    </w:p>
    <w:p w14:paraId="23DDB514" w14:textId="77777777" w:rsidR="00EE6FEB" w:rsidRDefault="00EE6FEB"/>
    <w:p w14:paraId="0B788188" w14:textId="77777777" w:rsidR="00EE6FEB" w:rsidRDefault="00EE6FEB">
      <w:r>
        <w:t>INSERT INTO  "Customer_social_economic_data" ("Customer_id", "emp_var_rate", "cons_price_idx", "cons_conf_idx", "euribor3m", "nr_employed") VALUES (31601, '-1.8', '92.893', '-46.2', '1.25', '5099.1');</w:t>
      </w:r>
    </w:p>
    <w:p w14:paraId="290DF9E7" w14:textId="77777777" w:rsidR="00EE6FEB" w:rsidRDefault="00EE6FEB"/>
    <w:p w14:paraId="1838CEF0" w14:textId="77777777" w:rsidR="00EE6FEB" w:rsidRDefault="00EE6FEB">
      <w:r>
        <w:t>INSERT INTO  "Customer_social_economic_data" ("Customer_id", "emp_var_rate", "cons_price_idx", "cons_conf_idx", "euribor3m", "nr_employed") VALUES (31602, '-1.8', '92.893', '-46.2', '1.25', '5099.1');</w:t>
      </w:r>
    </w:p>
    <w:p w14:paraId="5667939E" w14:textId="77777777" w:rsidR="00EE6FEB" w:rsidRDefault="00EE6FEB"/>
    <w:p w14:paraId="5E970AB5" w14:textId="77777777" w:rsidR="00EE6FEB" w:rsidRDefault="00EE6FEB">
      <w:r>
        <w:t>INSERT INTO  "Customer_social_economic_data" ("Customer_id", "emp_var_rate", "cons_price_idx", "cons_conf_idx", "euribor3m", "nr_employed") VALUES (31603, '-1.8', '92.893', '-46.2', '1.25', '5099.1');</w:t>
      </w:r>
    </w:p>
    <w:p w14:paraId="6382BAB0" w14:textId="77777777" w:rsidR="00EE6FEB" w:rsidRDefault="00EE6FEB"/>
    <w:p w14:paraId="2940D239" w14:textId="77777777" w:rsidR="00EE6FEB" w:rsidRDefault="00EE6FEB">
      <w:r>
        <w:t>INSERT INTO  "Customer_social_economic_data" ("Customer_id", "emp_var_rate", "cons_price_idx", "cons_conf_idx", "euribor3m", "nr_employed") VALUES (31604, '-1.8', '92.893', '-46.2', '1.25', '5099.1');</w:t>
      </w:r>
    </w:p>
    <w:p w14:paraId="36CD97D8" w14:textId="77777777" w:rsidR="00EE6FEB" w:rsidRDefault="00EE6FEB"/>
    <w:p w14:paraId="084709B8" w14:textId="77777777" w:rsidR="00EE6FEB" w:rsidRDefault="00EE6FEB">
      <w:r>
        <w:t>INSERT INTO  "Customer_social_economic_data" ("Customer_id", "emp_var_rate", "cons_price_idx", "cons_conf_idx", "euribor3m", "nr_employed") VALUES (31605, '-1.8', '92.893', '-46.2', '1.25', '5099.1');</w:t>
      </w:r>
    </w:p>
    <w:p w14:paraId="284C9FED" w14:textId="77777777" w:rsidR="00EE6FEB" w:rsidRDefault="00EE6FEB"/>
    <w:p w14:paraId="1EA016E6" w14:textId="77777777" w:rsidR="00EE6FEB" w:rsidRDefault="00EE6FEB">
      <w:r>
        <w:t>INSERT INTO  "Customer_social_economic_data" ("Customer_id", "emp_var_rate", "cons_price_idx", "cons_conf_idx", "euribor3m", "nr_employed") VALUES (31606, '-1.8', '92.893', '-46.2', '1.25', '5099.1');</w:t>
      </w:r>
    </w:p>
    <w:p w14:paraId="7E9B3A2F" w14:textId="77777777" w:rsidR="00EE6FEB" w:rsidRDefault="00EE6FEB"/>
    <w:p w14:paraId="24142BF7" w14:textId="77777777" w:rsidR="00EE6FEB" w:rsidRDefault="00EE6FEB">
      <w:r>
        <w:t>INSERT INTO  "Customer_social_economic_data" ("Customer_id", "emp_var_rate", "cons_price_idx", "cons_conf_idx", "euribor3m", "nr_employed") VALUES (31607, '-1.8', '92.893', '-46.2', '1.25', '5099.1');</w:t>
      </w:r>
    </w:p>
    <w:p w14:paraId="34E76531" w14:textId="77777777" w:rsidR="00EE6FEB" w:rsidRDefault="00EE6FEB"/>
    <w:p w14:paraId="2C21E710" w14:textId="77777777" w:rsidR="00EE6FEB" w:rsidRDefault="00EE6FEB">
      <w:r>
        <w:t>INSERT INTO  "Customer_social_economic_data" ("Customer_id", "emp_var_rate", "cons_price_idx", "cons_conf_idx", "euribor3m", "nr_employed") VALUES (31608, '-1.8', '92.893', '-46.2', '1.25', '5099.1');</w:t>
      </w:r>
    </w:p>
    <w:p w14:paraId="2BAA179F" w14:textId="77777777" w:rsidR="00EE6FEB" w:rsidRDefault="00EE6FEB"/>
    <w:p w14:paraId="3758FB30" w14:textId="77777777" w:rsidR="00EE6FEB" w:rsidRDefault="00EE6FEB">
      <w:r>
        <w:t>INSERT INTO  "Customer_social_economic_data" ("Customer_id", "emp_var_rate", "cons_price_idx", "cons_conf_idx", "euribor3m", "nr_employed") VALUES (31609, '-1.8', '92.893', '-46.2', '1.25', '5099.1');</w:t>
      </w:r>
    </w:p>
    <w:p w14:paraId="6BA944C4" w14:textId="77777777" w:rsidR="00EE6FEB" w:rsidRDefault="00EE6FEB"/>
    <w:p w14:paraId="57BFF55C" w14:textId="77777777" w:rsidR="00EE6FEB" w:rsidRDefault="00EE6FEB">
      <w:r>
        <w:t>INSERT INTO  "Customer_social_economic_data" ("Customer_id", "emp_var_rate", "cons_price_idx", "cons_conf_idx", "euribor3m", "nr_employed") VALUES (31610, '-1.8', '92.893', '-46.2', '1.25', '5099.1');</w:t>
      </w:r>
    </w:p>
    <w:p w14:paraId="7A34A276" w14:textId="77777777" w:rsidR="00EE6FEB" w:rsidRDefault="00EE6FEB"/>
    <w:p w14:paraId="5049731D" w14:textId="77777777" w:rsidR="00EE6FEB" w:rsidRDefault="00EE6FEB">
      <w:r>
        <w:t>INSERT INTO  "Customer_social_economic_data" ("Customer_id", "emp_var_rate", "cons_price_idx", "cons_conf_idx", "euribor3m", "nr_employed") VALUES (31611, '-1.8', '92.893', '-46.2', '1.25', '5099.1');</w:t>
      </w:r>
    </w:p>
    <w:p w14:paraId="2CD20F41" w14:textId="77777777" w:rsidR="00EE6FEB" w:rsidRDefault="00EE6FEB"/>
    <w:p w14:paraId="11A003C9" w14:textId="77777777" w:rsidR="00EE6FEB" w:rsidRDefault="00EE6FEB">
      <w:r>
        <w:t>INSERT INTO  "Customer_social_economic_data" ("Customer_id", "emp_var_rate", "cons_price_idx", "cons_conf_idx", "euribor3m", "nr_employed") VALUES (31612, '-1.8', '92.893', '-46.2', '1.25', '5099.1');</w:t>
      </w:r>
    </w:p>
    <w:p w14:paraId="42BE0153" w14:textId="77777777" w:rsidR="00EE6FEB" w:rsidRDefault="00EE6FEB"/>
    <w:p w14:paraId="0E4595B0" w14:textId="77777777" w:rsidR="00EE6FEB" w:rsidRDefault="00EE6FEB">
      <w:r>
        <w:t>INSERT INTO  "Customer_social_economic_data" ("Customer_id", "emp_var_rate", "cons_price_idx", "cons_conf_idx", "euribor3m", "nr_employed") VALUES (31613, '-1.8', '92.893', '-46.2', '1.25', '5099.1');</w:t>
      </w:r>
    </w:p>
    <w:p w14:paraId="1E8C2DD2" w14:textId="77777777" w:rsidR="00EE6FEB" w:rsidRDefault="00EE6FEB"/>
    <w:p w14:paraId="02C6A390" w14:textId="77777777" w:rsidR="00EE6FEB" w:rsidRDefault="00EE6FEB">
      <w:r>
        <w:t>INSERT INTO  "Customer_social_economic_data" ("Customer_id", "emp_var_rate", "cons_price_idx", "cons_conf_idx", "euribor3m", "nr_employed") VALUES (31614, '-1.8', '92.893', '-46.2', '1.25', '5099.1');</w:t>
      </w:r>
    </w:p>
    <w:p w14:paraId="197D8FBA" w14:textId="77777777" w:rsidR="00EE6FEB" w:rsidRDefault="00EE6FEB"/>
    <w:p w14:paraId="00FF7FD5" w14:textId="77777777" w:rsidR="00EE6FEB" w:rsidRDefault="00EE6FEB">
      <w:r>
        <w:t>INSERT INTO  "Customer_social_economic_data" ("Customer_id", "emp_var_rate", "cons_price_idx", "cons_conf_idx", "euribor3m", "nr_employed") VALUES (31615, '-1.8', '92.893', '-46.2', '1.25', '5099.1');</w:t>
      </w:r>
    </w:p>
    <w:p w14:paraId="64D7CDC4" w14:textId="77777777" w:rsidR="00EE6FEB" w:rsidRDefault="00EE6FEB"/>
    <w:p w14:paraId="45FDCBAB" w14:textId="77777777" w:rsidR="00EE6FEB" w:rsidRDefault="00EE6FEB">
      <w:r>
        <w:t>INSERT INTO  "Customer_social_economic_data" ("Customer_id", "emp_var_rate", "cons_price_idx", "cons_conf_idx", "euribor3m", "nr_employed") VALUES (31616, '-1.8', '92.893', '-46.2', '1.25', '5099.1');</w:t>
      </w:r>
    </w:p>
    <w:p w14:paraId="347B40E7" w14:textId="77777777" w:rsidR="00EE6FEB" w:rsidRDefault="00EE6FEB"/>
    <w:p w14:paraId="7775B954" w14:textId="77777777" w:rsidR="00EE6FEB" w:rsidRDefault="00EE6FEB">
      <w:r>
        <w:t>INSERT INTO  "Customer_social_economic_data" ("Customer_id", "emp_var_rate", "cons_price_idx", "cons_conf_idx", "euribor3m", "nr_employed") VALUES (31617, '-1.8', '92.893', '-46.2', '1.25', '5099.1');</w:t>
      </w:r>
    </w:p>
    <w:p w14:paraId="7A53BC6E" w14:textId="77777777" w:rsidR="00EE6FEB" w:rsidRDefault="00EE6FEB"/>
    <w:p w14:paraId="7970BDF8" w14:textId="77777777" w:rsidR="00EE6FEB" w:rsidRDefault="00EE6FEB">
      <w:r>
        <w:t>INSERT INTO  "Customer_social_economic_data" ("Customer_id", "emp_var_rate", "cons_price_idx", "cons_conf_idx", "euribor3m", "nr_employed") VALUES (31618, '-1.8', '92.893', '-46.2', '1.25', '5099.1');</w:t>
      </w:r>
    </w:p>
    <w:p w14:paraId="7534D697" w14:textId="77777777" w:rsidR="00EE6FEB" w:rsidRDefault="00EE6FEB"/>
    <w:p w14:paraId="071956AB" w14:textId="77777777" w:rsidR="00EE6FEB" w:rsidRDefault="00EE6FEB">
      <w:r>
        <w:t>INSERT INTO  "Customer_social_economic_data" ("Customer_id", "emp_var_rate", "cons_price_idx", "cons_conf_idx", "euribor3m", "nr_employed") VALUES (31619, '-1.8', '92.893', '-46.2', '1.25', '5099.1');</w:t>
      </w:r>
    </w:p>
    <w:p w14:paraId="721EA2AE" w14:textId="77777777" w:rsidR="00EE6FEB" w:rsidRDefault="00EE6FEB"/>
    <w:p w14:paraId="1C53CEC5" w14:textId="77777777" w:rsidR="00EE6FEB" w:rsidRDefault="00EE6FEB">
      <w:r>
        <w:t>INSERT INTO  "Customer_social_economic_data" ("Customer_id", "emp_var_rate", "cons_price_idx", "cons_conf_idx", "euribor3m", "nr_employed") VALUES (31620, '-1.8', '92.893', '-46.2', '1.25', '5099.1');</w:t>
      </w:r>
    </w:p>
    <w:p w14:paraId="56302239" w14:textId="77777777" w:rsidR="00EE6FEB" w:rsidRDefault="00EE6FEB"/>
    <w:p w14:paraId="0F9DC990" w14:textId="77777777" w:rsidR="00EE6FEB" w:rsidRDefault="00EE6FEB">
      <w:r>
        <w:t>INSERT INTO  "Customer_social_economic_data" ("Customer_id", "emp_var_rate", "cons_price_idx", "cons_conf_idx", "euribor3m", "nr_employed") VALUES (31621, '-1.8', '92.893', '-46.2', '1.25', '5099.1');</w:t>
      </w:r>
    </w:p>
    <w:p w14:paraId="334A5F85" w14:textId="77777777" w:rsidR="00EE6FEB" w:rsidRDefault="00EE6FEB"/>
    <w:p w14:paraId="473F52B9" w14:textId="77777777" w:rsidR="00EE6FEB" w:rsidRDefault="00EE6FEB">
      <w:r>
        <w:t>INSERT INTO  "Customer_social_economic_data" ("Customer_id", "emp_var_rate", "cons_price_idx", "cons_conf_idx", "euribor3m", "nr_employed") VALUES (31622, '-1.8', '92.893', '-46.2', '1.25', '5099.1');</w:t>
      </w:r>
    </w:p>
    <w:p w14:paraId="63556224" w14:textId="77777777" w:rsidR="00EE6FEB" w:rsidRDefault="00EE6FEB"/>
    <w:p w14:paraId="5DA2DE3C" w14:textId="77777777" w:rsidR="00EE6FEB" w:rsidRDefault="00EE6FEB">
      <w:r>
        <w:t>INSERT INTO  "Customer_social_economic_data" ("Customer_id", "emp_var_rate", "cons_price_idx", "cons_conf_idx", "euribor3m", "nr_employed") VALUES (31623, '-1.8', '92.893', '-46.2', '1.25', '5099.1');</w:t>
      </w:r>
    </w:p>
    <w:p w14:paraId="4C3497DC" w14:textId="77777777" w:rsidR="00EE6FEB" w:rsidRDefault="00EE6FEB"/>
    <w:p w14:paraId="18B2BAA0" w14:textId="77777777" w:rsidR="00EE6FEB" w:rsidRDefault="00EE6FEB">
      <w:r>
        <w:t>INSERT INTO  "Customer_social_economic_data" ("Customer_id", "emp_var_rate", "cons_price_idx", "cons_conf_idx", "euribor3m", "nr_employed") VALUES (31624, '-1.8', '92.893', '-46.2', '1.25', '5099.1');</w:t>
      </w:r>
    </w:p>
    <w:p w14:paraId="1BAE4E97" w14:textId="77777777" w:rsidR="00EE6FEB" w:rsidRDefault="00EE6FEB"/>
    <w:p w14:paraId="0909AEC1" w14:textId="77777777" w:rsidR="00EE6FEB" w:rsidRDefault="00EE6FEB">
      <w:r>
        <w:t>INSERT INTO  "Customer_social_economic_data" ("Customer_id", "emp_var_rate", "cons_price_idx", "cons_conf_idx", "euribor3m", "nr_employed") VALUES (31625, '-1.8', '92.893', '-46.2', '1.25', '5099.1');</w:t>
      </w:r>
    </w:p>
    <w:p w14:paraId="5381E8EB" w14:textId="77777777" w:rsidR="00EE6FEB" w:rsidRDefault="00EE6FEB"/>
    <w:p w14:paraId="39D17229" w14:textId="77777777" w:rsidR="00EE6FEB" w:rsidRDefault="00EE6FEB">
      <w:r>
        <w:t>INSERT INTO  "Customer_social_economic_data" ("Customer_id", "emp_var_rate", "cons_price_idx", "cons_conf_idx", "euribor3m", "nr_employed") VALUES (31626, '-1.8', '92.893', '-46.2', '1.25', '5099.1');</w:t>
      </w:r>
    </w:p>
    <w:p w14:paraId="3315733A" w14:textId="77777777" w:rsidR="00EE6FEB" w:rsidRDefault="00EE6FEB"/>
    <w:p w14:paraId="58F233DD" w14:textId="77777777" w:rsidR="00EE6FEB" w:rsidRDefault="00EE6FEB">
      <w:r>
        <w:t>INSERT INTO  "Customer_social_economic_data" ("Customer_id", "emp_var_rate", "cons_price_idx", "cons_conf_idx", "euribor3m", "nr_employed") VALUES (31627, '-1.8', '92.893', '-46.2', '1.25', '5099.1');</w:t>
      </w:r>
    </w:p>
    <w:p w14:paraId="5EBC7D2D" w14:textId="77777777" w:rsidR="00EE6FEB" w:rsidRDefault="00EE6FEB"/>
    <w:p w14:paraId="001B03AA" w14:textId="77777777" w:rsidR="00EE6FEB" w:rsidRDefault="00EE6FEB">
      <w:r>
        <w:t>INSERT INTO  "Customer_social_economic_data" ("Customer_id", "emp_var_rate", "cons_price_idx", "cons_conf_idx", "euribor3m", "nr_employed") VALUES (31628, '-1.8', '92.893', '-46.2', '1.25', '5099.1');</w:t>
      </w:r>
    </w:p>
    <w:p w14:paraId="27683BD8" w14:textId="77777777" w:rsidR="00EE6FEB" w:rsidRDefault="00EE6FEB"/>
    <w:p w14:paraId="64CC91F4" w14:textId="77777777" w:rsidR="00EE6FEB" w:rsidRDefault="00EE6FEB">
      <w:r>
        <w:t>INSERT INTO  "Customer_social_economic_data" ("Customer_id", "emp_var_rate", "cons_price_idx", "cons_conf_idx", "euribor3m", "nr_employed") VALUES (31629, '-1.8', '92.893', '-46.2', '1.25', '5099.1');</w:t>
      </w:r>
    </w:p>
    <w:p w14:paraId="1708269E" w14:textId="77777777" w:rsidR="00EE6FEB" w:rsidRDefault="00EE6FEB"/>
    <w:p w14:paraId="2EBE413C" w14:textId="77777777" w:rsidR="00EE6FEB" w:rsidRDefault="00EE6FEB">
      <w:r>
        <w:t>INSERT INTO  "Customer_social_economic_data" ("Customer_id", "emp_var_rate", "cons_price_idx", "cons_conf_idx", "euribor3m", "nr_employed") VALUES (31630, '-1.8', '92.893', '-46.2', '1.25', '5099.1');</w:t>
      </w:r>
    </w:p>
    <w:p w14:paraId="53D9595C" w14:textId="77777777" w:rsidR="00EE6FEB" w:rsidRDefault="00EE6FEB"/>
    <w:p w14:paraId="544611F6" w14:textId="77777777" w:rsidR="00EE6FEB" w:rsidRDefault="00EE6FEB">
      <w:r>
        <w:t>INSERT INTO  "Customer_social_economic_data" ("Customer_id", "emp_var_rate", "cons_price_idx", "cons_conf_idx", "euribor3m", "nr_employed") VALUES (31631, '-1.8', '92.893', '-46.2', '1.25', '5099.1');</w:t>
      </w:r>
    </w:p>
    <w:p w14:paraId="1F2BE7A8" w14:textId="77777777" w:rsidR="00EE6FEB" w:rsidRDefault="00EE6FEB"/>
    <w:p w14:paraId="7262D0F9" w14:textId="77777777" w:rsidR="00EE6FEB" w:rsidRDefault="00EE6FEB">
      <w:r>
        <w:t>INSERT INTO  "Customer_social_economic_data" ("Customer_id", "emp_var_rate", "cons_price_idx", "cons_conf_idx", "euribor3m", "nr_employed") VALUES (31632, '-1.8', '92.893', '-46.2', '1.25', '5099.1');</w:t>
      </w:r>
    </w:p>
    <w:p w14:paraId="53F7E275" w14:textId="77777777" w:rsidR="00EE6FEB" w:rsidRDefault="00EE6FEB"/>
    <w:p w14:paraId="67B78209" w14:textId="77777777" w:rsidR="00EE6FEB" w:rsidRDefault="00EE6FEB">
      <w:r>
        <w:t>INSERT INTO  "Customer_social_economic_data" ("Customer_id", "emp_var_rate", "cons_price_idx", "cons_conf_idx", "euribor3m", "nr_employed") VALUES (31633, '-1.8', '92.893', '-46.2', '1.25', '5099.1');</w:t>
      </w:r>
    </w:p>
    <w:p w14:paraId="060483D1" w14:textId="77777777" w:rsidR="00EE6FEB" w:rsidRDefault="00EE6FEB"/>
    <w:p w14:paraId="764195A8" w14:textId="77777777" w:rsidR="00EE6FEB" w:rsidRDefault="00EE6FEB">
      <w:r>
        <w:t>INSERT INTO  "Customer_social_economic_data" ("Customer_id", "emp_var_rate", "cons_price_idx", "cons_conf_idx", "euribor3m", "nr_employed") VALUES (31634, '-1.8', '92.893', '-46.2', '1.25', '5099.1');</w:t>
      </w:r>
    </w:p>
    <w:p w14:paraId="4D1738BB" w14:textId="77777777" w:rsidR="00EE6FEB" w:rsidRDefault="00EE6FEB"/>
    <w:p w14:paraId="0EE82A97" w14:textId="77777777" w:rsidR="00EE6FEB" w:rsidRDefault="00EE6FEB">
      <w:r>
        <w:t>INSERT INTO  "Customer_social_economic_data" ("Customer_id", "emp_var_rate", "cons_price_idx", "cons_conf_idx", "euribor3m", "nr_employed") VALUES (31635, '-1.8', '92.893', '-46.2', '1.25', '5099.1');</w:t>
      </w:r>
    </w:p>
    <w:p w14:paraId="7BB68F5C" w14:textId="77777777" w:rsidR="00EE6FEB" w:rsidRDefault="00EE6FEB"/>
    <w:p w14:paraId="25A6B894" w14:textId="77777777" w:rsidR="00EE6FEB" w:rsidRDefault="00EE6FEB">
      <w:r>
        <w:t>INSERT INTO  "Customer_social_economic_data" ("Customer_id", "emp_var_rate", "cons_price_idx", "cons_conf_idx", "euribor3m", "nr_employed") VALUES (31636, '-1.8', '92.893', '-46.2', '1.25', '5099.1');</w:t>
      </w:r>
    </w:p>
    <w:p w14:paraId="0803DEDC" w14:textId="77777777" w:rsidR="00EE6FEB" w:rsidRDefault="00EE6FEB"/>
    <w:p w14:paraId="17895047" w14:textId="77777777" w:rsidR="00EE6FEB" w:rsidRDefault="00EE6FEB">
      <w:r>
        <w:t>INSERT INTO  "Customer_social_economic_data" ("Customer_id", "emp_var_rate", "cons_price_idx", "cons_conf_idx", "euribor3m", "nr_employed") VALUES (31637, '-1.8', '92.893', '-46.2', '1.25', '5099.1');</w:t>
      </w:r>
    </w:p>
    <w:p w14:paraId="09D969AC" w14:textId="77777777" w:rsidR="00EE6FEB" w:rsidRDefault="00EE6FEB"/>
    <w:p w14:paraId="74B78F99" w14:textId="77777777" w:rsidR="00EE6FEB" w:rsidRDefault="00EE6FEB">
      <w:r>
        <w:t>INSERT INTO  "Customer_social_economic_data" ("Customer_id", "emp_var_rate", "cons_price_idx", "cons_conf_idx", "euribor3m", "nr_employed") VALUES (31638, '-1.8', '92.893', '-46.2', '1.25', '5099.1');</w:t>
      </w:r>
    </w:p>
    <w:p w14:paraId="410CCF8D" w14:textId="77777777" w:rsidR="00EE6FEB" w:rsidRDefault="00EE6FEB"/>
    <w:p w14:paraId="23832E83" w14:textId="77777777" w:rsidR="00EE6FEB" w:rsidRDefault="00EE6FEB">
      <w:r>
        <w:t>INSERT INTO  "Customer_social_economic_data" ("Customer_id", "emp_var_rate", "cons_price_idx", "cons_conf_idx", "euribor3m", "nr_employed") VALUES (31639, '-1.8', '92.893', '-46.2', '1.25', '5099.1');</w:t>
      </w:r>
    </w:p>
    <w:p w14:paraId="7A9C2CB5" w14:textId="77777777" w:rsidR="00EE6FEB" w:rsidRDefault="00EE6FEB"/>
    <w:p w14:paraId="546C02C8" w14:textId="77777777" w:rsidR="00EE6FEB" w:rsidRDefault="00EE6FEB">
      <w:r>
        <w:t>INSERT INTO  "Customer_social_economic_data" ("Customer_id", "emp_var_rate", "cons_price_idx", "cons_conf_idx", "euribor3m", "nr_employed") VALUES (31640, '-1.8', '92.893', '-46.2', '1.25', '5099.1');</w:t>
      </w:r>
    </w:p>
    <w:p w14:paraId="4EB38334" w14:textId="77777777" w:rsidR="00EE6FEB" w:rsidRDefault="00EE6FEB"/>
    <w:p w14:paraId="57BD45D8" w14:textId="77777777" w:rsidR="00EE6FEB" w:rsidRDefault="00EE6FEB">
      <w:r>
        <w:t>INSERT INTO  "Customer_social_economic_data" ("Customer_id", "emp_var_rate", "cons_price_idx", "cons_conf_idx", "euribor3m", "nr_employed") VALUES (31641, '-1.8', '92.893', '-46.2', '1.25', '5099.1');</w:t>
      </w:r>
    </w:p>
    <w:p w14:paraId="132D5526" w14:textId="77777777" w:rsidR="00EE6FEB" w:rsidRDefault="00EE6FEB"/>
    <w:p w14:paraId="4D2858F0" w14:textId="77777777" w:rsidR="00EE6FEB" w:rsidRDefault="00EE6FEB">
      <w:r>
        <w:t>INSERT INTO  "Customer_social_economic_data" ("Customer_id", "emp_var_rate", "cons_price_idx", "cons_conf_idx", "euribor3m", "nr_employed") VALUES (31642, '-1.8', '92.893', '-46.2', '1.25', '5099.1');</w:t>
      </w:r>
    </w:p>
    <w:p w14:paraId="1FE8C9A1" w14:textId="77777777" w:rsidR="00EE6FEB" w:rsidRDefault="00EE6FEB"/>
    <w:p w14:paraId="408BE22E" w14:textId="77777777" w:rsidR="00EE6FEB" w:rsidRDefault="00EE6FEB">
      <w:r>
        <w:t>INSERT INTO  "Customer_social_economic_data" ("Customer_id", "emp_var_rate", "cons_price_idx", "cons_conf_idx", "euribor3m", "nr_employed") VALUES (31643, '-1.8', '92.893', '-46.2', '1.25', '5099.1');</w:t>
      </w:r>
    </w:p>
    <w:p w14:paraId="5170DD7F" w14:textId="77777777" w:rsidR="00EE6FEB" w:rsidRDefault="00EE6FEB"/>
    <w:p w14:paraId="71EE225B" w14:textId="77777777" w:rsidR="00EE6FEB" w:rsidRDefault="00EE6FEB">
      <w:r>
        <w:t>INSERT INTO  "Customer_social_economic_data" ("Customer_id", "emp_var_rate", "cons_price_idx", "cons_conf_idx", "euribor3m", "nr_employed") VALUES (31644, '-1.8', '92.893', '-46.2', '1.25', '5099.1');</w:t>
      </w:r>
    </w:p>
    <w:p w14:paraId="57A8F95D" w14:textId="77777777" w:rsidR="00EE6FEB" w:rsidRDefault="00EE6FEB"/>
    <w:p w14:paraId="08734BD1" w14:textId="77777777" w:rsidR="00EE6FEB" w:rsidRDefault="00EE6FEB">
      <w:r>
        <w:t>INSERT INTO  "Customer_social_economic_data" ("Customer_id", "emp_var_rate", "cons_price_idx", "cons_conf_idx", "euribor3m", "nr_employed") VALUES (31645, '-1.8', '92.893', '-46.2', '1.25', '5099.1');</w:t>
      </w:r>
    </w:p>
    <w:p w14:paraId="4A303B09" w14:textId="77777777" w:rsidR="00EE6FEB" w:rsidRDefault="00EE6FEB"/>
    <w:p w14:paraId="3755A542" w14:textId="77777777" w:rsidR="00EE6FEB" w:rsidRDefault="00EE6FEB">
      <w:r>
        <w:t>INSERT INTO  "Customer_social_economic_data" ("Customer_id", "emp_var_rate", "cons_price_idx", "cons_conf_idx", "euribor3m", "nr_employed") VALUES (31646, '-1.8', '92.893', '-46.2', '1.25', '5099.1');</w:t>
      </w:r>
    </w:p>
    <w:p w14:paraId="6BB19869" w14:textId="77777777" w:rsidR="00EE6FEB" w:rsidRDefault="00EE6FEB"/>
    <w:p w14:paraId="1730E045" w14:textId="77777777" w:rsidR="00EE6FEB" w:rsidRDefault="00EE6FEB">
      <w:r>
        <w:t>INSERT INTO  "Customer_social_economic_data" ("Customer_id", "emp_var_rate", "cons_price_idx", "cons_conf_idx", "euribor3m", "nr_employed") VALUES (31647, '-1.8', '92.893', '-46.2', '1.25', '5099.1');</w:t>
      </w:r>
    </w:p>
    <w:p w14:paraId="49186EBD" w14:textId="77777777" w:rsidR="00EE6FEB" w:rsidRDefault="00EE6FEB"/>
    <w:p w14:paraId="495D20ED" w14:textId="77777777" w:rsidR="00EE6FEB" w:rsidRDefault="00EE6FEB">
      <w:r>
        <w:t>INSERT INTO  "Customer_social_economic_data" ("Customer_id", "emp_var_rate", "cons_price_idx", "cons_conf_idx", "euribor3m", "nr_employed") VALUES (31648, '-1.8', '92.893', '-46.2', '1.25', '5099.1');</w:t>
      </w:r>
    </w:p>
    <w:p w14:paraId="14C4FCE4" w14:textId="77777777" w:rsidR="00EE6FEB" w:rsidRDefault="00EE6FEB"/>
    <w:p w14:paraId="642673AB" w14:textId="77777777" w:rsidR="00EE6FEB" w:rsidRDefault="00EE6FEB">
      <w:r>
        <w:t>INSERT INTO  "Customer_social_economic_data" ("Customer_id", "emp_var_rate", "cons_price_idx", "cons_conf_idx", "euribor3m", "nr_employed") VALUES (31649, '-1.8', '92.893', '-46.2', '1.25', '5099.1');</w:t>
      </w:r>
    </w:p>
    <w:p w14:paraId="323053D8" w14:textId="77777777" w:rsidR="00EE6FEB" w:rsidRDefault="00EE6FEB"/>
    <w:p w14:paraId="030D4E74" w14:textId="77777777" w:rsidR="00EE6FEB" w:rsidRDefault="00EE6FEB">
      <w:r>
        <w:t>INSERT INTO  "Customer_social_economic_data" ("Customer_id", "emp_var_rate", "cons_price_idx", "cons_conf_idx", "euribor3m", "nr_employed") VALUES (31650, '-1.8', '92.893', '-46.2', '1.25', '5099.1');</w:t>
      </w:r>
    </w:p>
    <w:p w14:paraId="30876878" w14:textId="77777777" w:rsidR="00EE6FEB" w:rsidRDefault="00EE6FEB"/>
    <w:p w14:paraId="55BFA381" w14:textId="77777777" w:rsidR="00EE6FEB" w:rsidRDefault="00EE6FEB">
      <w:r>
        <w:t>INSERT INTO  "Customer_social_economic_data" ("Customer_id", "emp_var_rate", "cons_price_idx", "cons_conf_idx", "euribor3m", "nr_employed") VALUES (31651, '-1.8', '92.893', '-46.2', '1.25', '5099.1');</w:t>
      </w:r>
    </w:p>
    <w:p w14:paraId="33F06986" w14:textId="77777777" w:rsidR="00EE6FEB" w:rsidRDefault="00EE6FEB"/>
    <w:p w14:paraId="290D1578" w14:textId="77777777" w:rsidR="00EE6FEB" w:rsidRDefault="00EE6FEB">
      <w:r>
        <w:t>INSERT INTO  "Customer_social_economic_data" ("Customer_id", "emp_var_rate", "cons_price_idx", "cons_conf_idx", "euribor3m", "nr_employed") VALUES (31652, '-1.8', '92.893', '-46.2', '1.25', '5099.1');</w:t>
      </w:r>
    </w:p>
    <w:p w14:paraId="75FD639F" w14:textId="77777777" w:rsidR="00EE6FEB" w:rsidRDefault="00EE6FEB"/>
    <w:p w14:paraId="14E3D276" w14:textId="77777777" w:rsidR="00EE6FEB" w:rsidRDefault="00EE6FEB">
      <w:r>
        <w:t>INSERT INTO  "Customer_social_economic_data" ("Customer_id", "emp_var_rate", "cons_price_idx", "cons_conf_idx", "euribor3m", "nr_employed") VALUES (31653, '-1.8', '92.893', '-46.2', '1.25', '5099.1');</w:t>
      </w:r>
    </w:p>
    <w:p w14:paraId="030DAA8C" w14:textId="77777777" w:rsidR="00EE6FEB" w:rsidRDefault="00EE6FEB"/>
    <w:p w14:paraId="3E5480BF" w14:textId="77777777" w:rsidR="00EE6FEB" w:rsidRDefault="00EE6FEB">
      <w:r>
        <w:t>INSERT INTO  "Customer_social_economic_data" ("Customer_id", "emp_var_rate", "cons_price_idx", "cons_conf_idx", "euribor3m", "nr_employed") VALUES (31654, '-1.8', '92.893', '-46.2', '1.25', '5099.1');</w:t>
      </w:r>
    </w:p>
    <w:p w14:paraId="4ADBE898" w14:textId="77777777" w:rsidR="00EE6FEB" w:rsidRDefault="00EE6FEB"/>
    <w:p w14:paraId="7176EB74" w14:textId="77777777" w:rsidR="00EE6FEB" w:rsidRDefault="00EE6FEB">
      <w:r>
        <w:t>INSERT INTO  "Customer_social_economic_data" ("Customer_id", "emp_var_rate", "cons_price_idx", "cons_conf_idx", "euribor3m", "nr_employed") VALUES (31655, '-1.8', '92.893', '-46.2', '1.25', '5099.1');</w:t>
      </w:r>
    </w:p>
    <w:p w14:paraId="7A33B1FB" w14:textId="77777777" w:rsidR="00EE6FEB" w:rsidRDefault="00EE6FEB"/>
    <w:p w14:paraId="2C3FD94E" w14:textId="77777777" w:rsidR="00EE6FEB" w:rsidRDefault="00EE6FEB">
      <w:r>
        <w:t>INSERT INTO  "Customer_social_economic_data" ("Customer_id", "emp_var_rate", "cons_price_idx", "cons_conf_idx", "euribor3m", "nr_employed") VALUES (31656, '-1.8', '92.893', '-46.2', '1.25', '5099.1');</w:t>
      </w:r>
    </w:p>
    <w:p w14:paraId="28804733" w14:textId="77777777" w:rsidR="00EE6FEB" w:rsidRDefault="00EE6FEB"/>
    <w:p w14:paraId="5C383C67" w14:textId="77777777" w:rsidR="00EE6FEB" w:rsidRDefault="00EE6FEB">
      <w:r>
        <w:t>INSERT INTO  "Customer_social_economic_data" ("Customer_id", "emp_var_rate", "cons_price_idx", "cons_conf_idx", "euribor3m", "nr_employed") VALUES (31657, '-1.8', '92.893', '-46.2', '1.25', '5099.1');</w:t>
      </w:r>
    </w:p>
    <w:p w14:paraId="74722331" w14:textId="77777777" w:rsidR="00EE6FEB" w:rsidRDefault="00EE6FEB"/>
    <w:p w14:paraId="59BCFE98" w14:textId="77777777" w:rsidR="00EE6FEB" w:rsidRDefault="00EE6FEB">
      <w:r>
        <w:t>INSERT INTO  "Customer_social_economic_data" ("Customer_id", "emp_var_rate", "cons_price_idx", "cons_conf_idx", "euribor3m", "nr_employed") VALUES (31658, '-1.8', '92.893', '-46.2', '1.25', '5099.1');</w:t>
      </w:r>
    </w:p>
    <w:p w14:paraId="427FE75C" w14:textId="77777777" w:rsidR="00EE6FEB" w:rsidRDefault="00EE6FEB"/>
    <w:p w14:paraId="3FDB7B9B" w14:textId="77777777" w:rsidR="00EE6FEB" w:rsidRDefault="00EE6FEB">
      <w:r>
        <w:t>INSERT INTO  "Customer_social_economic_data" ("Customer_id", "emp_var_rate", "cons_price_idx", "cons_conf_idx", "euribor3m", "nr_employed") VALUES (31659, '-1.8', '92.893', '-46.2', '1.25', '5099.1');</w:t>
      </w:r>
    </w:p>
    <w:p w14:paraId="6221B236" w14:textId="77777777" w:rsidR="00EE6FEB" w:rsidRDefault="00EE6FEB"/>
    <w:p w14:paraId="41BEB7B4" w14:textId="77777777" w:rsidR="00EE6FEB" w:rsidRDefault="00EE6FEB">
      <w:r>
        <w:t>INSERT INTO  "Customer_social_economic_data" ("Customer_id", "emp_var_rate", "cons_price_idx", "cons_conf_idx", "euribor3m", "nr_employed") VALUES (31660, '-1.8', '92.893', '-46.2', '1.25', '5099.1');</w:t>
      </w:r>
    </w:p>
    <w:p w14:paraId="4C9A586B" w14:textId="77777777" w:rsidR="00EE6FEB" w:rsidRDefault="00EE6FEB"/>
    <w:p w14:paraId="583EED84" w14:textId="77777777" w:rsidR="00EE6FEB" w:rsidRDefault="00EE6FEB">
      <w:r>
        <w:t>INSERT INTO  "Customer_social_economic_data" ("Customer_id", "emp_var_rate", "cons_price_idx", "cons_conf_idx", "euribor3m", "nr_employed") VALUES (31661, '-1.8', '92.893', '-46.2', '1.25', '5099.1');</w:t>
      </w:r>
    </w:p>
    <w:p w14:paraId="012AC955" w14:textId="77777777" w:rsidR="00EE6FEB" w:rsidRDefault="00EE6FEB"/>
    <w:p w14:paraId="617A7654" w14:textId="77777777" w:rsidR="00EE6FEB" w:rsidRDefault="00EE6FEB">
      <w:r>
        <w:t>INSERT INTO  "Customer_social_economic_data" ("Customer_id", "emp_var_rate", "cons_price_idx", "cons_conf_idx", "euribor3m", "nr_employed") VALUES (31662, '-1.8', '92.893', '-46.2', '1.25', '5099.1');</w:t>
      </w:r>
    </w:p>
    <w:p w14:paraId="321A540D" w14:textId="77777777" w:rsidR="00EE6FEB" w:rsidRDefault="00EE6FEB"/>
    <w:p w14:paraId="37174C5E" w14:textId="77777777" w:rsidR="00EE6FEB" w:rsidRDefault="00EE6FEB">
      <w:r>
        <w:t>INSERT INTO  "Customer_social_economic_data" ("Customer_id", "emp_var_rate", "cons_price_idx", "cons_conf_idx", "euribor3m", "nr_employed") VALUES (31663, '-1.8', '92.893', '-46.2', '1.25', '5099.1');</w:t>
      </w:r>
    </w:p>
    <w:p w14:paraId="13D97D3B" w14:textId="77777777" w:rsidR="00EE6FEB" w:rsidRDefault="00EE6FEB"/>
    <w:p w14:paraId="19A5F410" w14:textId="77777777" w:rsidR="00EE6FEB" w:rsidRDefault="00EE6FEB">
      <w:r>
        <w:t>INSERT INTO  "Customer_social_economic_data" ("Customer_id", "emp_var_rate", "cons_price_idx", "cons_conf_idx", "euribor3m", "nr_employed") VALUES (31664, '-1.8', '92.893', '-46.2', '1.25', '5099.1');</w:t>
      </w:r>
    </w:p>
    <w:p w14:paraId="0E90C310" w14:textId="77777777" w:rsidR="00EE6FEB" w:rsidRDefault="00EE6FEB"/>
    <w:p w14:paraId="6297E798" w14:textId="77777777" w:rsidR="00EE6FEB" w:rsidRDefault="00EE6FEB">
      <w:r>
        <w:t>INSERT INTO  "Customer_social_economic_data" ("Customer_id", "emp_var_rate", "cons_price_idx", "cons_conf_idx", "euribor3m", "nr_employed") VALUES (31665, '-1.8', '92.893', '-46.2', '1.25', '5099.1');</w:t>
      </w:r>
    </w:p>
    <w:p w14:paraId="789CA78E" w14:textId="77777777" w:rsidR="00EE6FEB" w:rsidRDefault="00EE6FEB"/>
    <w:p w14:paraId="2CD4DDA9" w14:textId="77777777" w:rsidR="00EE6FEB" w:rsidRDefault="00EE6FEB">
      <w:r>
        <w:t>INSERT INTO  "Customer_social_economic_data" ("Customer_id", "emp_var_rate", "cons_price_idx", "cons_conf_idx", "euribor3m", "nr_employed") VALUES (31666, '-1.8', '92.893', '-46.2', '1.25', '5099.1');</w:t>
      </w:r>
    </w:p>
    <w:p w14:paraId="7D486599" w14:textId="77777777" w:rsidR="00EE6FEB" w:rsidRDefault="00EE6FEB"/>
    <w:p w14:paraId="5D6E8A2D" w14:textId="77777777" w:rsidR="00EE6FEB" w:rsidRDefault="00EE6FEB">
      <w:r>
        <w:t>INSERT INTO  "Customer_social_economic_data" ("Customer_id", "emp_var_rate", "cons_price_idx", "cons_conf_idx", "euribor3m", "nr_employed") VALUES (31667, '-1.8', '92.893', '-46.2', '1.25', '5099.1');</w:t>
      </w:r>
    </w:p>
    <w:p w14:paraId="74B7DA41" w14:textId="77777777" w:rsidR="00EE6FEB" w:rsidRDefault="00EE6FEB"/>
    <w:p w14:paraId="4C3CDDC2" w14:textId="77777777" w:rsidR="00EE6FEB" w:rsidRDefault="00EE6FEB">
      <w:r>
        <w:t>INSERT INTO  "Customer_social_economic_data" ("Customer_id", "emp_var_rate", "cons_price_idx", "cons_conf_idx", "euribor3m", "nr_employed") VALUES (31668, '-1.8', '92.893', '-46.2', '1.25', '5099.1');</w:t>
      </w:r>
    </w:p>
    <w:p w14:paraId="561435EA" w14:textId="77777777" w:rsidR="00EE6FEB" w:rsidRDefault="00EE6FEB"/>
    <w:p w14:paraId="60653510" w14:textId="77777777" w:rsidR="00EE6FEB" w:rsidRDefault="00EE6FEB">
      <w:r>
        <w:t>INSERT INTO  "Customer_social_economic_data" ("Customer_id", "emp_var_rate", "cons_price_idx", "cons_conf_idx", "euribor3m", "nr_employed") VALUES (31669, '-1.8', '92.893', '-46.2', '1.25', '5099.1');</w:t>
      </w:r>
    </w:p>
    <w:p w14:paraId="25B18599" w14:textId="77777777" w:rsidR="00EE6FEB" w:rsidRDefault="00EE6FEB"/>
    <w:p w14:paraId="265F0FCE" w14:textId="77777777" w:rsidR="00EE6FEB" w:rsidRDefault="00EE6FEB">
      <w:r>
        <w:t>INSERT INTO  "Customer_social_economic_data" ("Customer_id", "emp_var_rate", "cons_price_idx", "cons_conf_idx", "euribor3m", "nr_employed") VALUES (31670, '-1.8', '92.893', '-46.2', '1.25', '5099.1');</w:t>
      </w:r>
    </w:p>
    <w:p w14:paraId="27EE27C8" w14:textId="77777777" w:rsidR="00EE6FEB" w:rsidRDefault="00EE6FEB"/>
    <w:p w14:paraId="7678E43E" w14:textId="77777777" w:rsidR="00EE6FEB" w:rsidRDefault="00EE6FEB">
      <w:r>
        <w:t>INSERT INTO  "Customer_social_economic_data" ("Customer_id", "emp_var_rate", "cons_price_idx", "cons_conf_idx", "euribor3m", "nr_employed") VALUES (31671, '-1.8', '92.893', '-46.2', '1.25', '5099.1');</w:t>
      </w:r>
    </w:p>
    <w:p w14:paraId="16D90E65" w14:textId="77777777" w:rsidR="00EE6FEB" w:rsidRDefault="00EE6FEB"/>
    <w:p w14:paraId="2009F383" w14:textId="77777777" w:rsidR="00EE6FEB" w:rsidRDefault="00EE6FEB">
      <w:r>
        <w:t>INSERT INTO  "Customer_social_economic_data" ("Customer_id", "emp_var_rate", "cons_price_idx", "cons_conf_idx", "euribor3m", "nr_employed") VALUES (31672, '-1.8', '92.893', '-46.2', '1.25', '5099.1');</w:t>
      </w:r>
    </w:p>
    <w:p w14:paraId="38CFB29F" w14:textId="77777777" w:rsidR="00EE6FEB" w:rsidRDefault="00EE6FEB"/>
    <w:p w14:paraId="130442EC" w14:textId="77777777" w:rsidR="00EE6FEB" w:rsidRDefault="00EE6FEB">
      <w:r>
        <w:t>INSERT INTO  "Customer_social_economic_data" ("Customer_id", "emp_var_rate", "cons_price_idx", "cons_conf_idx", "euribor3m", "nr_employed") VALUES (31673, '-1.8', '92.893', '-46.2', '1.25', '5099.1');</w:t>
      </w:r>
    </w:p>
    <w:p w14:paraId="25882450" w14:textId="77777777" w:rsidR="00EE6FEB" w:rsidRDefault="00EE6FEB"/>
    <w:p w14:paraId="72E5DCF6" w14:textId="77777777" w:rsidR="00EE6FEB" w:rsidRDefault="00EE6FEB">
      <w:r>
        <w:t>INSERT INTO  "Customer_social_economic_data" ("Customer_id", "emp_var_rate", "cons_price_idx", "cons_conf_idx", "euribor3m", "nr_employed") VALUES (31674, '-1.8', '92.893', '-46.2', '1.25', '5099.1');</w:t>
      </w:r>
    </w:p>
    <w:p w14:paraId="775AC9A4" w14:textId="77777777" w:rsidR="00EE6FEB" w:rsidRDefault="00EE6FEB"/>
    <w:p w14:paraId="70F69794" w14:textId="77777777" w:rsidR="00EE6FEB" w:rsidRDefault="00EE6FEB">
      <w:r>
        <w:t>INSERT INTO  "Customer_social_economic_data" ("Customer_id", "emp_var_rate", "cons_price_idx", "cons_conf_idx", "euribor3m", "nr_employed") VALUES (31675, '-1.8', '92.893', '-46.2', '1.25', '5099.1');</w:t>
      </w:r>
    </w:p>
    <w:p w14:paraId="3F220479" w14:textId="77777777" w:rsidR="00EE6FEB" w:rsidRDefault="00EE6FEB"/>
    <w:p w14:paraId="17126B9A" w14:textId="77777777" w:rsidR="00EE6FEB" w:rsidRDefault="00EE6FEB">
      <w:r>
        <w:t>INSERT INTO  "Customer_social_economic_data" ("Customer_id", "emp_var_rate", "cons_price_idx", "cons_conf_idx", "euribor3m", "nr_employed") VALUES (31676, '-1.8', '92.893', '-46.2', '1.25', '5099.1');</w:t>
      </w:r>
    </w:p>
    <w:p w14:paraId="38B6BE06" w14:textId="77777777" w:rsidR="00EE6FEB" w:rsidRDefault="00EE6FEB"/>
    <w:p w14:paraId="55A4C62B" w14:textId="77777777" w:rsidR="00EE6FEB" w:rsidRDefault="00EE6FEB">
      <w:r>
        <w:t>INSERT INTO  "Customer_social_economic_data" ("Customer_id", "emp_var_rate", "cons_price_idx", "cons_conf_idx", "euribor3m", "nr_employed") VALUES (31677, '-1.8', '92.893', '-46.2', '1.25', '5099.1');</w:t>
      </w:r>
    </w:p>
    <w:p w14:paraId="2D533F3B" w14:textId="77777777" w:rsidR="00EE6FEB" w:rsidRDefault="00EE6FEB"/>
    <w:p w14:paraId="6DAD8B94" w14:textId="77777777" w:rsidR="00EE6FEB" w:rsidRDefault="00EE6FEB">
      <w:r>
        <w:t>INSERT INTO  "Customer_social_economic_data" ("Customer_id", "emp_var_rate", "cons_price_idx", "cons_conf_idx", "euribor3m", "nr_employed") VALUES (31678, '-1.8', '92.893', '-46.2', '1.25', '5099.1');</w:t>
      </w:r>
    </w:p>
    <w:p w14:paraId="35D0A21B" w14:textId="77777777" w:rsidR="00EE6FEB" w:rsidRDefault="00EE6FEB"/>
    <w:p w14:paraId="1FE7AAAC" w14:textId="77777777" w:rsidR="00EE6FEB" w:rsidRDefault="00EE6FEB">
      <w:r>
        <w:t>INSERT INTO  "Customer_social_economic_data" ("Customer_id", "emp_var_rate", "cons_price_idx", "cons_conf_idx", "euribor3m", "nr_employed") VALUES (31679, '-1.8', '92.893', '-46.2', '1.25', '5099.1');</w:t>
      </w:r>
    </w:p>
    <w:p w14:paraId="158B3931" w14:textId="77777777" w:rsidR="00EE6FEB" w:rsidRDefault="00EE6FEB"/>
    <w:p w14:paraId="191DC2D4" w14:textId="77777777" w:rsidR="00EE6FEB" w:rsidRDefault="00EE6FEB">
      <w:r>
        <w:t>INSERT INTO  "Customer_social_economic_data" ("Customer_id", "emp_var_rate", "cons_price_idx", "cons_conf_idx", "euribor3m", "nr_employed") VALUES (31680, '-1.8', '92.893', '-46.2', '1.25', '5099.1');</w:t>
      </w:r>
    </w:p>
    <w:p w14:paraId="25C7F112" w14:textId="77777777" w:rsidR="00EE6FEB" w:rsidRDefault="00EE6FEB"/>
    <w:p w14:paraId="0277FFE8" w14:textId="77777777" w:rsidR="00EE6FEB" w:rsidRDefault="00EE6FEB">
      <w:r>
        <w:t>INSERT INTO  "Customer_social_economic_data" ("Customer_id", "emp_var_rate", "cons_price_idx", "cons_conf_idx", "euribor3m", "nr_employed") VALUES (31681, '-1.8', '92.893', '-46.2', '1.25', '5099.1');</w:t>
      </w:r>
    </w:p>
    <w:p w14:paraId="50A11BE1" w14:textId="77777777" w:rsidR="00EE6FEB" w:rsidRDefault="00EE6FEB"/>
    <w:p w14:paraId="4FB77436" w14:textId="77777777" w:rsidR="00EE6FEB" w:rsidRDefault="00EE6FEB">
      <w:r>
        <w:t>INSERT INTO  "Customer_social_economic_data" ("Customer_id", "emp_var_rate", "cons_price_idx", "cons_conf_idx", "euribor3m", "nr_employed") VALUES (31682, '-1.8', '92.893', '-46.2', '1.25', '5099.1');</w:t>
      </w:r>
    </w:p>
    <w:p w14:paraId="4BF2148F" w14:textId="77777777" w:rsidR="00EE6FEB" w:rsidRDefault="00EE6FEB"/>
    <w:p w14:paraId="210B7CBB" w14:textId="77777777" w:rsidR="00EE6FEB" w:rsidRDefault="00EE6FEB">
      <w:r>
        <w:t>INSERT INTO  "Customer_social_economic_data" ("Customer_id", "emp_var_rate", "cons_price_idx", "cons_conf_idx", "euribor3m", "nr_employed") VALUES (31683, '-1.8', '92.893', '-46.2', '1.25', '5099.1');</w:t>
      </w:r>
    </w:p>
    <w:p w14:paraId="50BCD00C" w14:textId="77777777" w:rsidR="00EE6FEB" w:rsidRDefault="00EE6FEB"/>
    <w:p w14:paraId="76864C73" w14:textId="77777777" w:rsidR="00EE6FEB" w:rsidRDefault="00EE6FEB">
      <w:r>
        <w:t>INSERT INTO  "Customer_social_economic_data" ("Customer_id", "emp_var_rate", "cons_price_idx", "cons_conf_idx", "euribor3m", "nr_employed") VALUES (31684, '-1.8', '92.893', '-46.2', '1.25', '5099.1');</w:t>
      </w:r>
    </w:p>
    <w:p w14:paraId="192FCDCB" w14:textId="77777777" w:rsidR="00EE6FEB" w:rsidRDefault="00EE6FEB"/>
    <w:p w14:paraId="59F69B84" w14:textId="77777777" w:rsidR="00EE6FEB" w:rsidRDefault="00EE6FEB">
      <w:r>
        <w:t>INSERT INTO  "Customer_social_economic_data" ("Customer_id", "emp_var_rate", "cons_price_idx", "cons_conf_idx", "euribor3m", "nr_employed") VALUES (31685, '-1.8', '92.893', '-46.2', '1.25', '5099.1');</w:t>
      </w:r>
    </w:p>
    <w:p w14:paraId="64B90EB0" w14:textId="77777777" w:rsidR="00EE6FEB" w:rsidRDefault="00EE6FEB"/>
    <w:p w14:paraId="2A7559D2" w14:textId="77777777" w:rsidR="00EE6FEB" w:rsidRDefault="00EE6FEB">
      <w:r>
        <w:t>INSERT INTO  "Customer_social_economic_data" ("Customer_id", "emp_var_rate", "cons_price_idx", "cons_conf_idx", "euribor3m", "nr_employed") VALUES (31686, '-1.8', '92.893', '-46.2', '1.25', '5099.1');</w:t>
      </w:r>
    </w:p>
    <w:p w14:paraId="730385A2" w14:textId="77777777" w:rsidR="00EE6FEB" w:rsidRDefault="00EE6FEB"/>
    <w:p w14:paraId="692A8877" w14:textId="77777777" w:rsidR="00EE6FEB" w:rsidRDefault="00EE6FEB">
      <w:r>
        <w:t>INSERT INTO  "Customer_social_economic_data" ("Customer_id", "emp_var_rate", "cons_price_idx", "cons_conf_idx", "euribor3m", "nr_employed") VALUES (31687, '-1.8', '92.893', '-46.2', '1.25', '5099.1');</w:t>
      </w:r>
    </w:p>
    <w:p w14:paraId="1FC23DBC" w14:textId="77777777" w:rsidR="00EE6FEB" w:rsidRDefault="00EE6FEB"/>
    <w:p w14:paraId="79C71C7A" w14:textId="77777777" w:rsidR="00EE6FEB" w:rsidRDefault="00EE6FEB">
      <w:r>
        <w:t>INSERT INTO  "Customer_social_economic_data" ("Customer_id", "emp_var_rate", "cons_price_idx", "cons_conf_idx", "euribor3m", "nr_employed") VALUES (31688, '-1.8', '92.893', '-46.2', '1.25', '5099.1');</w:t>
      </w:r>
    </w:p>
    <w:p w14:paraId="669C6396" w14:textId="77777777" w:rsidR="00EE6FEB" w:rsidRDefault="00EE6FEB"/>
    <w:p w14:paraId="18A567A8" w14:textId="77777777" w:rsidR="00EE6FEB" w:rsidRDefault="00EE6FEB">
      <w:r>
        <w:t>INSERT INTO  "Customer_social_economic_data" ("Customer_id", "emp_var_rate", "cons_price_idx", "cons_conf_idx", "euribor3m", "nr_employed") VALUES (31689, '-1.8', '92.893', '-46.2', '1.25', '5099.1');</w:t>
      </w:r>
    </w:p>
    <w:p w14:paraId="1C865CAB" w14:textId="77777777" w:rsidR="00EE6FEB" w:rsidRDefault="00EE6FEB"/>
    <w:p w14:paraId="699DCE48" w14:textId="77777777" w:rsidR="00EE6FEB" w:rsidRDefault="00EE6FEB">
      <w:r>
        <w:t>INSERT INTO  "Customer_social_economic_data" ("Customer_id", "emp_var_rate", "cons_price_idx", "cons_conf_idx", "euribor3m", "nr_employed") VALUES (31690, '-1.8', '92.893', '-46.2', '1.25', '5099.1');</w:t>
      </w:r>
    </w:p>
    <w:p w14:paraId="65FF88E7" w14:textId="77777777" w:rsidR="00EE6FEB" w:rsidRDefault="00EE6FEB"/>
    <w:p w14:paraId="17340393" w14:textId="77777777" w:rsidR="00EE6FEB" w:rsidRDefault="00EE6FEB">
      <w:r>
        <w:t>INSERT INTO  "Customer_social_economic_data" ("Customer_id", "emp_var_rate", "cons_price_idx", "cons_conf_idx", "euribor3m", "nr_employed") VALUES (31691, '-1.8', '92.893', '-46.2', '1.25', '5099.1');</w:t>
      </w:r>
    </w:p>
    <w:p w14:paraId="4179E955" w14:textId="77777777" w:rsidR="00EE6FEB" w:rsidRDefault="00EE6FEB"/>
    <w:p w14:paraId="7CF92DED" w14:textId="77777777" w:rsidR="00EE6FEB" w:rsidRDefault="00EE6FEB">
      <w:r>
        <w:t>INSERT INTO  "Customer_social_economic_data" ("Customer_id", "emp_var_rate", "cons_price_idx", "cons_conf_idx", "euribor3m", "nr_employed") VALUES (31692, '-1.8', '92.893', '-46.2', '1.25', '5099.1');</w:t>
      </w:r>
    </w:p>
    <w:p w14:paraId="7E63EB4F" w14:textId="77777777" w:rsidR="00EE6FEB" w:rsidRDefault="00EE6FEB"/>
    <w:p w14:paraId="5A472C9C" w14:textId="77777777" w:rsidR="00EE6FEB" w:rsidRDefault="00EE6FEB">
      <w:r>
        <w:t>INSERT INTO  "Customer_social_economic_data" ("Customer_id", "emp_var_rate", "cons_price_idx", "cons_conf_idx", "euribor3m", "nr_employed") VALUES (31693, '-1.8', '92.893', '-46.2', '1.25', '5099.1');</w:t>
      </w:r>
    </w:p>
    <w:p w14:paraId="778740B3" w14:textId="77777777" w:rsidR="00EE6FEB" w:rsidRDefault="00EE6FEB"/>
    <w:p w14:paraId="1AC9FFAD" w14:textId="77777777" w:rsidR="00EE6FEB" w:rsidRDefault="00EE6FEB">
      <w:r>
        <w:t>INSERT INTO  "Customer_social_economic_data" ("Customer_id", "emp_var_rate", "cons_price_idx", "cons_conf_idx", "euribor3m", "nr_employed") VALUES (31694, '-1.8', '92.893', '-46.2', '1.25', '5099.1');</w:t>
      </w:r>
    </w:p>
    <w:p w14:paraId="52625202" w14:textId="77777777" w:rsidR="00EE6FEB" w:rsidRDefault="00EE6FEB"/>
    <w:p w14:paraId="20F0FF7B" w14:textId="77777777" w:rsidR="00EE6FEB" w:rsidRDefault="00EE6FEB">
      <w:r>
        <w:t>INSERT INTO  "Customer_social_economic_data" ("Customer_id", "emp_var_rate", "cons_price_idx", "cons_conf_idx", "euribor3m", "nr_employed") VALUES (31695, '-1.8', '92.893', '-46.2', '1.25', '5099.1');</w:t>
      </w:r>
    </w:p>
    <w:p w14:paraId="5885C29C" w14:textId="77777777" w:rsidR="00EE6FEB" w:rsidRDefault="00EE6FEB"/>
    <w:p w14:paraId="1E87CBF7" w14:textId="77777777" w:rsidR="00EE6FEB" w:rsidRDefault="00EE6FEB">
      <w:r>
        <w:t>INSERT INTO  "Customer_social_economic_data" ("Customer_id", "emp_var_rate", "cons_price_idx", "cons_conf_idx", "euribor3m", "nr_employed") VALUES (31696, '-1.8', '92.893', '-46.2', '1.25', '5099.1');</w:t>
      </w:r>
    </w:p>
    <w:p w14:paraId="5AA88EC8" w14:textId="77777777" w:rsidR="00EE6FEB" w:rsidRDefault="00EE6FEB"/>
    <w:p w14:paraId="0F7A7683" w14:textId="77777777" w:rsidR="00EE6FEB" w:rsidRDefault="00EE6FEB">
      <w:r>
        <w:t>INSERT INTO  "Customer_social_economic_data" ("Customer_id", "emp_var_rate", "cons_price_idx", "cons_conf_idx", "euribor3m", "nr_employed") VALUES (31697, '-1.8', '92.893', '-46.2', '1.25', '5099.1');</w:t>
      </w:r>
    </w:p>
    <w:p w14:paraId="6821299F" w14:textId="77777777" w:rsidR="00EE6FEB" w:rsidRDefault="00EE6FEB"/>
    <w:p w14:paraId="5B46B524" w14:textId="77777777" w:rsidR="00EE6FEB" w:rsidRDefault="00EE6FEB">
      <w:r>
        <w:t>INSERT INTO  "Customer_social_economic_data" ("Customer_id", "emp_var_rate", "cons_price_idx", "cons_conf_idx", "euribor3m", "nr_employed") VALUES (31698, '-1.8', '92.893', '-46.2', '1.25', '5099.1');</w:t>
      </w:r>
    </w:p>
    <w:p w14:paraId="42A01400" w14:textId="77777777" w:rsidR="00EE6FEB" w:rsidRDefault="00EE6FEB"/>
    <w:p w14:paraId="122C0963" w14:textId="77777777" w:rsidR="00EE6FEB" w:rsidRDefault="00EE6FEB">
      <w:r>
        <w:t>INSERT INTO  "Customer_social_economic_data" ("Customer_id", "emp_var_rate", "cons_price_idx", "cons_conf_idx", "euribor3m", "nr_employed") VALUES (31699, '-1.8', '92.893', '-46.2', '1.25', '5099.1');</w:t>
      </w:r>
    </w:p>
    <w:p w14:paraId="3E70D615" w14:textId="77777777" w:rsidR="00EE6FEB" w:rsidRDefault="00EE6FEB"/>
    <w:p w14:paraId="09D1C989" w14:textId="77777777" w:rsidR="00EE6FEB" w:rsidRDefault="00EE6FEB">
      <w:r>
        <w:t>INSERT INTO  "Customer_social_economic_data" ("Customer_id", "emp_var_rate", "cons_price_idx", "cons_conf_idx", "euribor3m", "nr_employed") VALUES (31700, '-1.8', '92.893', '-46.2', '1.25', '5099.1');</w:t>
      </w:r>
    </w:p>
    <w:p w14:paraId="502D4172" w14:textId="77777777" w:rsidR="00EE6FEB" w:rsidRDefault="00EE6FEB"/>
    <w:p w14:paraId="7334807D" w14:textId="77777777" w:rsidR="00EE6FEB" w:rsidRDefault="00EE6FEB">
      <w:r>
        <w:t>INSERT INTO  "Customer_social_economic_data" ("Customer_id", "emp_var_rate", "cons_price_idx", "cons_conf_idx", "euribor3m", "nr_employed") VALUES (31701, '-1.8', '92.893', '-46.2', '1.25', '5099.1');</w:t>
      </w:r>
    </w:p>
    <w:p w14:paraId="40321F97" w14:textId="77777777" w:rsidR="00EE6FEB" w:rsidRDefault="00EE6FEB"/>
    <w:p w14:paraId="5DF2B826" w14:textId="77777777" w:rsidR="00EE6FEB" w:rsidRDefault="00EE6FEB">
      <w:r>
        <w:t>INSERT INTO  "Customer_social_economic_data" ("Customer_id", "emp_var_rate", "cons_price_idx", "cons_conf_idx", "euribor3m", "nr_employed") VALUES (31702, '-1.8', '92.893', '-46.2', '1.25', '5099.1');</w:t>
      </w:r>
    </w:p>
    <w:p w14:paraId="438F70E8" w14:textId="77777777" w:rsidR="00EE6FEB" w:rsidRDefault="00EE6FEB"/>
    <w:p w14:paraId="70EB4BB8" w14:textId="77777777" w:rsidR="00EE6FEB" w:rsidRDefault="00EE6FEB">
      <w:r>
        <w:t>INSERT INTO  "Customer_social_economic_data" ("Customer_id", "emp_var_rate", "cons_price_idx", "cons_conf_idx", "euribor3m", "nr_employed") VALUES (31703, '-1.8', '92.893', '-46.2', '1.25', '5099.1');</w:t>
      </w:r>
    </w:p>
    <w:p w14:paraId="0DC4D113" w14:textId="77777777" w:rsidR="00EE6FEB" w:rsidRDefault="00EE6FEB"/>
    <w:p w14:paraId="529589DD" w14:textId="77777777" w:rsidR="00EE6FEB" w:rsidRDefault="00EE6FEB">
      <w:r>
        <w:t>INSERT INTO  "Customer_social_economic_data" ("Customer_id", "emp_var_rate", "cons_price_idx", "cons_conf_idx", "euribor3m", "nr_employed") VALUES (31704, '-1.8', '92.893', '-46.2', '1.25', '5099.1');</w:t>
      </w:r>
    </w:p>
    <w:p w14:paraId="4DD6B375" w14:textId="77777777" w:rsidR="00EE6FEB" w:rsidRDefault="00EE6FEB"/>
    <w:p w14:paraId="40AF76FB" w14:textId="77777777" w:rsidR="00EE6FEB" w:rsidRDefault="00EE6FEB">
      <w:r>
        <w:t>INSERT INTO  "Customer_social_economic_data" ("Customer_id", "emp_var_rate", "cons_price_idx", "cons_conf_idx", "euribor3m", "nr_employed") VALUES (31705, '-1.8', '92.893', '-46.2', '1.25', '5099.1');</w:t>
      </w:r>
    </w:p>
    <w:p w14:paraId="26744F1B" w14:textId="77777777" w:rsidR="00EE6FEB" w:rsidRDefault="00EE6FEB"/>
    <w:p w14:paraId="570B8311" w14:textId="77777777" w:rsidR="00EE6FEB" w:rsidRDefault="00EE6FEB">
      <w:r>
        <w:t>INSERT INTO  "Customer_social_economic_data" ("Customer_id", "emp_var_rate", "cons_price_idx", "cons_conf_idx", "euribor3m", "nr_employed") VALUES (31706, '-1.8', '92.893', '-46.2', '1.25', '5099.1');</w:t>
      </w:r>
    </w:p>
    <w:p w14:paraId="6FB00F38" w14:textId="77777777" w:rsidR="00EE6FEB" w:rsidRDefault="00EE6FEB"/>
    <w:p w14:paraId="5044D4B3" w14:textId="77777777" w:rsidR="00EE6FEB" w:rsidRDefault="00EE6FEB">
      <w:r>
        <w:t>INSERT INTO  "Customer_social_economic_data" ("Customer_id", "emp_var_rate", "cons_price_idx", "cons_conf_idx", "euribor3m", "nr_employed") VALUES (31707, '-1.8', '92.893', '-46.2', '1.25', '5099.1');</w:t>
      </w:r>
    </w:p>
    <w:p w14:paraId="7BA0AC84" w14:textId="77777777" w:rsidR="00EE6FEB" w:rsidRDefault="00EE6FEB"/>
    <w:p w14:paraId="5E074DD2" w14:textId="77777777" w:rsidR="00EE6FEB" w:rsidRDefault="00EE6FEB">
      <w:r>
        <w:t>INSERT INTO  "Customer_social_economic_data" ("Customer_id", "emp_var_rate", "cons_price_idx", "cons_conf_idx", "euribor3m", "nr_employed") VALUES (31708, '-1.8', '92.893', '-46.2', '1.25', '5099.1');</w:t>
      </w:r>
    </w:p>
    <w:p w14:paraId="59415385" w14:textId="77777777" w:rsidR="00EE6FEB" w:rsidRDefault="00EE6FEB"/>
    <w:p w14:paraId="3A2DF42D" w14:textId="77777777" w:rsidR="00EE6FEB" w:rsidRDefault="00EE6FEB">
      <w:r>
        <w:t>INSERT INTO  "Customer_social_economic_data" ("Customer_id", "emp_var_rate", "cons_price_idx", "cons_conf_idx", "euribor3m", "nr_employed") VALUES (31709, '-1.8', '92.893', '-46.2', '1.25', '5099.1');</w:t>
      </w:r>
    </w:p>
    <w:p w14:paraId="0FFD3A8B" w14:textId="77777777" w:rsidR="00EE6FEB" w:rsidRDefault="00EE6FEB"/>
    <w:p w14:paraId="00BB91F5" w14:textId="77777777" w:rsidR="00EE6FEB" w:rsidRDefault="00EE6FEB">
      <w:r>
        <w:t>INSERT INTO  "Customer_social_economic_data" ("Customer_id", "emp_var_rate", "cons_price_idx", "cons_conf_idx", "euribor3m", "nr_employed") VALUES (31710, '-1.8', '92.893', '-46.2', '1.25', '5099.1');</w:t>
      </w:r>
    </w:p>
    <w:p w14:paraId="36DB24F8" w14:textId="77777777" w:rsidR="00EE6FEB" w:rsidRDefault="00EE6FEB"/>
    <w:p w14:paraId="10260415" w14:textId="77777777" w:rsidR="00EE6FEB" w:rsidRDefault="00EE6FEB">
      <w:r>
        <w:t>INSERT INTO  "Customer_social_economic_data" ("Customer_id", "emp_var_rate", "cons_price_idx", "cons_conf_idx", "euribor3m", "nr_employed") VALUES (31711, '-1.8', '92.893', '-46.2', '1.25', '5099.1');</w:t>
      </w:r>
    </w:p>
    <w:p w14:paraId="1D774B3C" w14:textId="77777777" w:rsidR="00EE6FEB" w:rsidRDefault="00EE6FEB"/>
    <w:p w14:paraId="048DF9B8" w14:textId="77777777" w:rsidR="00EE6FEB" w:rsidRDefault="00EE6FEB">
      <w:r>
        <w:t>INSERT INTO  "Customer_social_economic_data" ("Customer_id", "emp_var_rate", "cons_price_idx", "cons_conf_idx", "euribor3m", "nr_employed") VALUES (31712, '-1.8', '92.893', '-46.2', '1.25', '5099.1');</w:t>
      </w:r>
    </w:p>
    <w:p w14:paraId="55B1AECE" w14:textId="77777777" w:rsidR="00EE6FEB" w:rsidRDefault="00EE6FEB"/>
    <w:p w14:paraId="1C8C0010" w14:textId="77777777" w:rsidR="00EE6FEB" w:rsidRDefault="00EE6FEB">
      <w:r>
        <w:t>INSERT INTO  "Customer_social_economic_data" ("Customer_id", "emp_var_rate", "cons_price_idx", "cons_conf_idx", "euribor3m", "nr_employed") VALUES (31713, '-1.8', '92.893', '-46.2', '1.25', '5099.1');</w:t>
      </w:r>
    </w:p>
    <w:p w14:paraId="41EB1684" w14:textId="77777777" w:rsidR="00EE6FEB" w:rsidRDefault="00EE6FEB"/>
    <w:p w14:paraId="72CBA256" w14:textId="77777777" w:rsidR="00EE6FEB" w:rsidRDefault="00EE6FEB">
      <w:r>
        <w:t>INSERT INTO  "Customer_social_economic_data" ("Customer_id", "emp_var_rate", "cons_price_idx", "cons_conf_idx", "euribor3m", "nr_employed") VALUES (31714, '-1.8', '92.893', '-46.2', '1.25', '5099.1');</w:t>
      </w:r>
    </w:p>
    <w:p w14:paraId="091FBC06" w14:textId="77777777" w:rsidR="00EE6FEB" w:rsidRDefault="00EE6FEB"/>
    <w:p w14:paraId="217CF28C" w14:textId="77777777" w:rsidR="00EE6FEB" w:rsidRDefault="00EE6FEB">
      <w:r>
        <w:t>INSERT INTO  "Customer_social_economic_data" ("Customer_id", "emp_var_rate", "cons_price_idx", "cons_conf_idx", "euribor3m", "nr_employed") VALUES (31715, '-1.8', '92.893', '-46.2', '1.25', '5099.1');</w:t>
      </w:r>
    </w:p>
    <w:p w14:paraId="51719975" w14:textId="77777777" w:rsidR="00EE6FEB" w:rsidRDefault="00EE6FEB"/>
    <w:p w14:paraId="0E190AFA" w14:textId="77777777" w:rsidR="00EE6FEB" w:rsidRDefault="00EE6FEB">
      <w:r>
        <w:t>INSERT INTO  "Customer_social_economic_data" ("Customer_id", "emp_var_rate", "cons_price_idx", "cons_conf_idx", "euribor3m", "nr_employed") VALUES (31716, '-1.8', '92.893', '-46.2', '1.25', '5099.1');</w:t>
      </w:r>
    </w:p>
    <w:p w14:paraId="71C6DAC1" w14:textId="77777777" w:rsidR="00EE6FEB" w:rsidRDefault="00EE6FEB"/>
    <w:p w14:paraId="74C31852" w14:textId="77777777" w:rsidR="00EE6FEB" w:rsidRDefault="00EE6FEB">
      <w:r>
        <w:t>INSERT INTO  "Customer_social_economic_data" ("Customer_id", "emp_var_rate", "cons_price_idx", "cons_conf_idx", "euribor3m", "nr_employed") VALUES (31717, '-1.8', '92.893', '-46.2', '1.25', '5099.1');</w:t>
      </w:r>
    </w:p>
    <w:p w14:paraId="7B88E584" w14:textId="77777777" w:rsidR="00EE6FEB" w:rsidRDefault="00EE6FEB"/>
    <w:p w14:paraId="4DD9F02A" w14:textId="77777777" w:rsidR="00EE6FEB" w:rsidRDefault="00EE6FEB">
      <w:r>
        <w:t>INSERT INTO  "Customer_social_economic_data" ("Customer_id", "emp_var_rate", "cons_price_idx", "cons_conf_idx", "euribor3m", "nr_employed") VALUES (31718, '-1.8', '92.893', '-46.2', '1.25', '5099.1');</w:t>
      </w:r>
    </w:p>
    <w:p w14:paraId="3CDF54CC" w14:textId="77777777" w:rsidR="00EE6FEB" w:rsidRDefault="00EE6FEB"/>
    <w:p w14:paraId="5EC4F245" w14:textId="77777777" w:rsidR="00EE6FEB" w:rsidRDefault="00EE6FEB">
      <w:r>
        <w:t>INSERT INTO  "Customer_social_economic_data" ("Customer_id", "emp_var_rate", "cons_price_idx", "cons_conf_idx", "euribor3m", "nr_employed") VALUES (31719, '-1.8', '92.893', '-46.2', '1.25', '5099.1');</w:t>
      </w:r>
    </w:p>
    <w:p w14:paraId="448F2AF1" w14:textId="77777777" w:rsidR="00EE6FEB" w:rsidRDefault="00EE6FEB"/>
    <w:p w14:paraId="436F2C47" w14:textId="77777777" w:rsidR="00EE6FEB" w:rsidRDefault="00EE6FEB">
      <w:r>
        <w:t>INSERT INTO  "Customer_social_economic_data" ("Customer_id", "emp_var_rate", "cons_price_idx", "cons_conf_idx", "euribor3m", "nr_employed") VALUES (31720, '-1.8', '92.893', '-46.2', '1.25', '5099.1');</w:t>
      </w:r>
    </w:p>
    <w:p w14:paraId="1B0279A2" w14:textId="77777777" w:rsidR="00EE6FEB" w:rsidRDefault="00EE6FEB"/>
    <w:p w14:paraId="49010D86" w14:textId="77777777" w:rsidR="00EE6FEB" w:rsidRDefault="00EE6FEB">
      <w:r>
        <w:t>INSERT INTO  "Customer_social_economic_data" ("Customer_id", "emp_var_rate", "cons_price_idx", "cons_conf_idx", "euribor3m", "nr_employed") VALUES (31721, '-1.8', '92.893', '-46.2', '1.25', '5099.1');</w:t>
      </w:r>
    </w:p>
    <w:p w14:paraId="4870A712" w14:textId="77777777" w:rsidR="00EE6FEB" w:rsidRDefault="00EE6FEB"/>
    <w:p w14:paraId="24C62BC4" w14:textId="77777777" w:rsidR="00EE6FEB" w:rsidRDefault="00EE6FEB">
      <w:r>
        <w:t>INSERT INTO  "Customer_social_economic_data" ("Customer_id", "emp_var_rate", "cons_price_idx", "cons_conf_idx", "euribor3m", "nr_employed") VALUES (31722, '-1.8', '92.893', '-46.2', '1.25', '5099.1');</w:t>
      </w:r>
    </w:p>
    <w:p w14:paraId="6189C9F4" w14:textId="77777777" w:rsidR="00EE6FEB" w:rsidRDefault="00EE6FEB"/>
    <w:p w14:paraId="7E1587FA" w14:textId="77777777" w:rsidR="00EE6FEB" w:rsidRDefault="00EE6FEB">
      <w:r>
        <w:t>INSERT INTO  "Customer_social_economic_data" ("Customer_id", "emp_var_rate", "cons_price_idx", "cons_conf_idx", "euribor3m", "nr_employed") VALUES (31723, '-1.8', '92.893', '-46.2', '1.25', '5099.1');</w:t>
      </w:r>
    </w:p>
    <w:p w14:paraId="1B0E8912" w14:textId="77777777" w:rsidR="00EE6FEB" w:rsidRDefault="00EE6FEB"/>
    <w:p w14:paraId="17AD25C6" w14:textId="77777777" w:rsidR="00EE6FEB" w:rsidRDefault="00EE6FEB">
      <w:r>
        <w:t>INSERT INTO  "Customer_social_economic_data" ("Customer_id", "emp_var_rate", "cons_price_idx", "cons_conf_idx", "euribor3m", "nr_employed") VALUES (31724, '-1.8', '92.893', '-46.2', '1.25', '5099.1');</w:t>
      </w:r>
    </w:p>
    <w:p w14:paraId="688ED32D" w14:textId="77777777" w:rsidR="00EE6FEB" w:rsidRDefault="00EE6FEB"/>
    <w:p w14:paraId="4A4852AB" w14:textId="77777777" w:rsidR="00EE6FEB" w:rsidRDefault="00EE6FEB">
      <w:r>
        <w:t>INSERT INTO  "Customer_social_economic_data" ("Customer_id", "emp_var_rate", "cons_price_idx", "cons_conf_idx", "euribor3m", "nr_employed") VALUES (31725, '-1.8', '92.893', '-46.2', '1.25', '5099.1');</w:t>
      </w:r>
    </w:p>
    <w:p w14:paraId="5398447C" w14:textId="77777777" w:rsidR="00EE6FEB" w:rsidRDefault="00EE6FEB"/>
    <w:p w14:paraId="13882523" w14:textId="77777777" w:rsidR="00EE6FEB" w:rsidRDefault="00EE6FEB">
      <w:r>
        <w:t>INSERT INTO  "Customer_social_economic_data" ("Customer_id", "emp_var_rate", "cons_price_idx", "cons_conf_idx", "euribor3m", "nr_employed") VALUES (31726, '-1.8', '92.893', '-46.2', '1.25', '5099.1');</w:t>
      </w:r>
    </w:p>
    <w:p w14:paraId="69056C41" w14:textId="77777777" w:rsidR="00EE6FEB" w:rsidRDefault="00EE6FEB"/>
    <w:p w14:paraId="1016F0D4" w14:textId="77777777" w:rsidR="00EE6FEB" w:rsidRDefault="00EE6FEB">
      <w:r>
        <w:t>INSERT INTO  "Customer_social_economic_data" ("Customer_id", "emp_var_rate", "cons_price_idx", "cons_conf_idx", "euribor3m", "nr_employed") VALUES (31727, '-1.8', '92.893', '-46.2', '1.25', '5099.1');</w:t>
      </w:r>
    </w:p>
    <w:p w14:paraId="5B21A81E" w14:textId="77777777" w:rsidR="00EE6FEB" w:rsidRDefault="00EE6FEB"/>
    <w:p w14:paraId="353B5C18" w14:textId="77777777" w:rsidR="00EE6FEB" w:rsidRDefault="00EE6FEB">
      <w:r>
        <w:t>INSERT INTO  "Customer_social_economic_data" ("Customer_id", "emp_var_rate", "cons_price_idx", "cons_conf_idx", "euribor3m", "nr_employed") VALUES (31728, '-1.8', '92.893', '-46.2', '1.25', '5099.1');</w:t>
      </w:r>
    </w:p>
    <w:p w14:paraId="4148CC5A" w14:textId="77777777" w:rsidR="00EE6FEB" w:rsidRDefault="00EE6FEB"/>
    <w:p w14:paraId="20D4650D" w14:textId="77777777" w:rsidR="00EE6FEB" w:rsidRDefault="00EE6FEB">
      <w:r>
        <w:t>INSERT INTO  "Customer_social_economic_data" ("Customer_id", "emp_var_rate", "cons_price_idx", "cons_conf_idx", "euribor3m", "nr_employed") VALUES (31729, '-1.8', '92.893', '-46.2', '1.25', '5099.1');</w:t>
      </w:r>
    </w:p>
    <w:p w14:paraId="0F355AB9" w14:textId="77777777" w:rsidR="00EE6FEB" w:rsidRDefault="00EE6FEB"/>
    <w:p w14:paraId="0CE62B20" w14:textId="77777777" w:rsidR="00EE6FEB" w:rsidRDefault="00EE6FEB">
      <w:r>
        <w:t>INSERT INTO  "Customer_social_economic_data" ("Customer_id", "emp_var_rate", "cons_price_idx", "cons_conf_idx", "euribor3m", "nr_employed") VALUES (31730, '-1.8', '92.893', '-46.2', '1.25', '5099.1');</w:t>
      </w:r>
    </w:p>
    <w:p w14:paraId="75111BC6" w14:textId="77777777" w:rsidR="00EE6FEB" w:rsidRDefault="00EE6FEB"/>
    <w:p w14:paraId="2C638121" w14:textId="77777777" w:rsidR="00EE6FEB" w:rsidRDefault="00EE6FEB">
      <w:r>
        <w:t>INSERT INTO  "Customer_social_economic_data" ("Customer_id", "emp_var_rate", "cons_price_idx", "cons_conf_idx", "euribor3m", "nr_employed") VALUES (31731, '-1.8', '92.893', '-46.2', '1.25', '5099.1');</w:t>
      </w:r>
    </w:p>
    <w:p w14:paraId="005D8EC2" w14:textId="77777777" w:rsidR="00EE6FEB" w:rsidRDefault="00EE6FEB"/>
    <w:p w14:paraId="203A4BB2" w14:textId="77777777" w:rsidR="00EE6FEB" w:rsidRDefault="00EE6FEB">
      <w:r>
        <w:t>INSERT INTO  "Customer_social_economic_data" ("Customer_id", "emp_var_rate", "cons_price_idx", "cons_conf_idx", "euribor3m", "nr_employed") VALUES (31732, '-1.8', '92.893', '-46.2', '1.25', '5099.1');</w:t>
      </w:r>
    </w:p>
    <w:p w14:paraId="7776AD60" w14:textId="77777777" w:rsidR="00EE6FEB" w:rsidRDefault="00EE6FEB"/>
    <w:p w14:paraId="1EE62F91" w14:textId="77777777" w:rsidR="00EE6FEB" w:rsidRDefault="00EE6FEB">
      <w:r>
        <w:t>INSERT INTO  "Customer_social_economic_data" ("Customer_id", "emp_var_rate", "cons_price_idx", "cons_conf_idx", "euribor3m", "nr_employed") VALUES (31733, '-1.8', '92.893', '-46.2', '1.25', '5099.1');</w:t>
      </w:r>
    </w:p>
    <w:p w14:paraId="7FBB9288" w14:textId="77777777" w:rsidR="00EE6FEB" w:rsidRDefault="00EE6FEB"/>
    <w:p w14:paraId="59F168D6" w14:textId="77777777" w:rsidR="00EE6FEB" w:rsidRDefault="00EE6FEB">
      <w:r>
        <w:t>INSERT INTO  "Customer_social_economic_data" ("Customer_id", "emp_var_rate", "cons_price_idx", "cons_conf_idx", "euribor3m", "nr_employed") VALUES (31734, '-1.8', '92.893', '-46.2', '1.25', '5099.1');</w:t>
      </w:r>
    </w:p>
    <w:p w14:paraId="1D4FB648" w14:textId="77777777" w:rsidR="00EE6FEB" w:rsidRDefault="00EE6FEB"/>
    <w:p w14:paraId="1610A826" w14:textId="77777777" w:rsidR="00EE6FEB" w:rsidRDefault="00EE6FEB">
      <w:r>
        <w:t>INSERT INTO  "Customer_social_economic_data" ("Customer_id", "emp_var_rate", "cons_price_idx", "cons_conf_idx", "euribor3m", "nr_employed") VALUES (31735, '-1.8', '92.893', '-46.2', '1.25', '5099.1');</w:t>
      </w:r>
    </w:p>
    <w:p w14:paraId="180F71EE" w14:textId="77777777" w:rsidR="00EE6FEB" w:rsidRDefault="00EE6FEB"/>
    <w:p w14:paraId="23926CD0" w14:textId="77777777" w:rsidR="00EE6FEB" w:rsidRDefault="00EE6FEB">
      <w:r>
        <w:t>INSERT INTO  "Customer_social_economic_data" ("Customer_id", "emp_var_rate", "cons_price_idx", "cons_conf_idx", "euribor3m", "nr_employed") VALUES (31736, '-1.8', '92.893', '-46.2', '1.25', '5099.1');</w:t>
      </w:r>
    </w:p>
    <w:p w14:paraId="436527A0" w14:textId="77777777" w:rsidR="00EE6FEB" w:rsidRDefault="00EE6FEB"/>
    <w:p w14:paraId="1AAE0A95" w14:textId="77777777" w:rsidR="00EE6FEB" w:rsidRDefault="00EE6FEB">
      <w:r>
        <w:t>INSERT INTO  "Customer_social_economic_data" ("Customer_id", "emp_var_rate", "cons_price_idx", "cons_conf_idx", "euribor3m", "nr_employed") VALUES (31737, '-1.8', '92.893', '-46.2', '1.25', '5099.1');</w:t>
      </w:r>
    </w:p>
    <w:p w14:paraId="21D8A75C" w14:textId="77777777" w:rsidR="00EE6FEB" w:rsidRDefault="00EE6FEB"/>
    <w:p w14:paraId="0F9934DD" w14:textId="77777777" w:rsidR="00EE6FEB" w:rsidRDefault="00EE6FEB">
      <w:r>
        <w:t>INSERT INTO  "Customer_social_economic_data" ("Customer_id", "emp_var_rate", "cons_price_idx", "cons_conf_idx", "euribor3m", "nr_employed") VALUES (31738, '-1.8', '92.893', '-46.2', '1.25', '5099.1');</w:t>
      </w:r>
    </w:p>
    <w:p w14:paraId="038DBDDB" w14:textId="77777777" w:rsidR="00EE6FEB" w:rsidRDefault="00EE6FEB"/>
    <w:p w14:paraId="6FB93D8B" w14:textId="77777777" w:rsidR="00EE6FEB" w:rsidRDefault="00EE6FEB">
      <w:r>
        <w:t>INSERT INTO  "Customer_social_economic_data" ("Customer_id", "emp_var_rate", "cons_price_idx", "cons_conf_idx", "euribor3m", "nr_employed") VALUES (31739, '-1.8', '92.893', '-46.2', '1.25', '5099.1');</w:t>
      </w:r>
    </w:p>
    <w:p w14:paraId="307AE62C" w14:textId="77777777" w:rsidR="00EE6FEB" w:rsidRDefault="00EE6FEB"/>
    <w:p w14:paraId="75DCF661" w14:textId="77777777" w:rsidR="00EE6FEB" w:rsidRDefault="00EE6FEB">
      <w:r>
        <w:t>INSERT INTO  "Customer_social_economic_data" ("Customer_id", "emp_var_rate", "cons_price_idx", "cons_conf_idx", "euribor3m", "nr_employed") VALUES (31740, '-1.8', '92.893', '-46.2', '1.25', '5099.1');</w:t>
      </w:r>
    </w:p>
    <w:p w14:paraId="38E4E39F" w14:textId="77777777" w:rsidR="00EE6FEB" w:rsidRDefault="00EE6FEB"/>
    <w:p w14:paraId="3FFD1252" w14:textId="77777777" w:rsidR="00EE6FEB" w:rsidRDefault="00EE6FEB">
      <w:r>
        <w:t>INSERT INTO  "Customer_social_economic_data" ("Customer_id", "emp_var_rate", "cons_price_idx", "cons_conf_idx", "euribor3m", "nr_employed") VALUES (31741, '-1.8', '92.893', '-46.2', '1.25', '5099.1');</w:t>
      </w:r>
    </w:p>
    <w:p w14:paraId="6AB4992C" w14:textId="77777777" w:rsidR="00EE6FEB" w:rsidRDefault="00EE6FEB"/>
    <w:p w14:paraId="2D650E78" w14:textId="77777777" w:rsidR="00EE6FEB" w:rsidRDefault="00EE6FEB">
      <w:r>
        <w:t>INSERT INTO  "Customer_social_economic_data" ("Customer_id", "emp_var_rate", "cons_price_idx", "cons_conf_idx", "euribor3m", "nr_employed") VALUES (31742, '-1.8', '92.893', '-46.2', '1.25', '5099.1');</w:t>
      </w:r>
    </w:p>
    <w:p w14:paraId="18E8D123" w14:textId="77777777" w:rsidR="00EE6FEB" w:rsidRDefault="00EE6FEB"/>
    <w:p w14:paraId="36ABE064" w14:textId="77777777" w:rsidR="00EE6FEB" w:rsidRDefault="00EE6FEB">
      <w:r>
        <w:t>INSERT INTO  "Customer_social_economic_data" ("Customer_id", "emp_var_rate", "cons_price_idx", "cons_conf_idx", "euribor3m", "nr_employed") VALUES (31743, '-1.8', '92.893', '-46.2', '1.25', '5099.1');</w:t>
      </w:r>
    </w:p>
    <w:p w14:paraId="7ACC2A66" w14:textId="77777777" w:rsidR="00EE6FEB" w:rsidRDefault="00EE6FEB"/>
    <w:p w14:paraId="0583959A" w14:textId="77777777" w:rsidR="00EE6FEB" w:rsidRDefault="00EE6FEB">
      <w:r>
        <w:t>INSERT INTO  "Customer_social_economic_data" ("Customer_id", "emp_var_rate", "cons_price_idx", "cons_conf_idx", "euribor3m", "nr_employed") VALUES (31744, '-1.8', '92.893', '-46.2', '1.25', '5099.1');</w:t>
      </w:r>
    </w:p>
    <w:p w14:paraId="240EE2E1" w14:textId="77777777" w:rsidR="00EE6FEB" w:rsidRDefault="00EE6FEB"/>
    <w:p w14:paraId="6A229279" w14:textId="77777777" w:rsidR="00EE6FEB" w:rsidRDefault="00EE6FEB">
      <w:r>
        <w:t>INSERT INTO  "Customer_social_economic_data" ("Customer_id", "emp_var_rate", "cons_price_idx", "cons_conf_idx", "euribor3m", "nr_employed") VALUES (31745, '-1.8', '92.893', '-46.2', '1.25', '5099.1');</w:t>
      </w:r>
    </w:p>
    <w:p w14:paraId="4B5A29C3" w14:textId="77777777" w:rsidR="00EE6FEB" w:rsidRDefault="00EE6FEB"/>
    <w:p w14:paraId="5D00F6B4" w14:textId="77777777" w:rsidR="00EE6FEB" w:rsidRDefault="00EE6FEB">
      <w:r>
        <w:t>INSERT INTO  "Customer_social_economic_data" ("Customer_id", "emp_var_rate", "cons_price_idx", "cons_conf_idx", "euribor3m", "nr_employed") VALUES (31746, '-1.8', '92.893', '-46.2', '1.25', '5099.1');</w:t>
      </w:r>
    </w:p>
    <w:p w14:paraId="09054191" w14:textId="77777777" w:rsidR="00EE6FEB" w:rsidRDefault="00EE6FEB"/>
    <w:p w14:paraId="29B119EA" w14:textId="77777777" w:rsidR="00EE6FEB" w:rsidRDefault="00EE6FEB">
      <w:r>
        <w:t>INSERT INTO  "Customer_social_economic_data" ("Customer_id", "emp_var_rate", "cons_price_idx", "cons_conf_idx", "euribor3m", "nr_employed") VALUES (31747, '-1.8', '92.893', '-46.2', '1.25', '5099.1');</w:t>
      </w:r>
    </w:p>
    <w:p w14:paraId="0A3BEF5E" w14:textId="77777777" w:rsidR="00EE6FEB" w:rsidRDefault="00EE6FEB"/>
    <w:p w14:paraId="385A95F5" w14:textId="77777777" w:rsidR="00EE6FEB" w:rsidRDefault="00EE6FEB">
      <w:r>
        <w:t>INSERT INTO  "Customer_social_economic_data" ("Customer_id", "emp_var_rate", "cons_price_idx", "cons_conf_idx", "euribor3m", "nr_employed") VALUES (31748, '-1.8', '92.893', '-46.2', '1.25', '5099.1');</w:t>
      </w:r>
    </w:p>
    <w:p w14:paraId="0637A350" w14:textId="77777777" w:rsidR="00EE6FEB" w:rsidRDefault="00EE6FEB"/>
    <w:p w14:paraId="1F80D63B" w14:textId="77777777" w:rsidR="00EE6FEB" w:rsidRDefault="00EE6FEB">
      <w:r>
        <w:t>INSERT INTO  "Customer_social_economic_data" ("Customer_id", "emp_var_rate", "cons_price_idx", "cons_conf_idx", "euribor3m", "nr_employed") VALUES (31749, '-1.8', '92.893', '-46.2', '1.25', '5099.1');</w:t>
      </w:r>
    </w:p>
    <w:p w14:paraId="2CA768AE" w14:textId="77777777" w:rsidR="00EE6FEB" w:rsidRDefault="00EE6FEB"/>
    <w:p w14:paraId="2D67AD7C" w14:textId="77777777" w:rsidR="00EE6FEB" w:rsidRDefault="00EE6FEB">
      <w:r>
        <w:t>INSERT INTO  "Customer_social_economic_data" ("Customer_id", "emp_var_rate", "cons_price_idx", "cons_conf_idx", "euribor3m", "nr_employed") VALUES (31750, '-1.8', '92.893', '-46.2', '1.25', '5099.1');</w:t>
      </w:r>
    </w:p>
    <w:p w14:paraId="7D773274" w14:textId="77777777" w:rsidR="00EE6FEB" w:rsidRDefault="00EE6FEB"/>
    <w:p w14:paraId="60D7861F" w14:textId="77777777" w:rsidR="00EE6FEB" w:rsidRDefault="00EE6FEB">
      <w:r>
        <w:t>INSERT INTO  "Customer_social_economic_data" ("Customer_id", "emp_var_rate", "cons_price_idx", "cons_conf_idx", "euribor3m", "nr_employed") VALUES (31751, '-1.8', '92.893', '-46.2', '1.25', '5099.1');</w:t>
      </w:r>
    </w:p>
    <w:p w14:paraId="47414860" w14:textId="77777777" w:rsidR="00EE6FEB" w:rsidRDefault="00EE6FEB"/>
    <w:p w14:paraId="2E82610B" w14:textId="77777777" w:rsidR="00EE6FEB" w:rsidRDefault="00EE6FEB">
      <w:r>
        <w:t>INSERT INTO  "Customer_social_economic_data" ("Customer_id", "emp_var_rate", "cons_price_idx", "cons_conf_idx", "euribor3m", "nr_employed") VALUES (31752, '-1.8', '92.893', '-46.2', '1.25', '5099.1');</w:t>
      </w:r>
    </w:p>
    <w:p w14:paraId="5AD1B87D" w14:textId="77777777" w:rsidR="00EE6FEB" w:rsidRDefault="00EE6FEB"/>
    <w:p w14:paraId="3A9F76EA" w14:textId="77777777" w:rsidR="00EE6FEB" w:rsidRDefault="00EE6FEB">
      <w:r>
        <w:t>INSERT INTO  "Customer_social_economic_data" ("Customer_id", "emp_var_rate", "cons_price_idx", "cons_conf_idx", "euribor3m", "nr_employed") VALUES (31753, '-1.8', '92.893', '-46.2', '1.25', '5099.1');</w:t>
      </w:r>
    </w:p>
    <w:p w14:paraId="12A1D13E" w14:textId="77777777" w:rsidR="00EE6FEB" w:rsidRDefault="00EE6FEB"/>
    <w:p w14:paraId="64E4F004" w14:textId="77777777" w:rsidR="00EE6FEB" w:rsidRDefault="00EE6FEB">
      <w:r>
        <w:t>INSERT INTO  "Customer_social_economic_data" ("Customer_id", "emp_var_rate", "cons_price_idx", "cons_conf_idx", "euribor3m", "nr_employed") VALUES (31754, '-1.8', '92.893', '-46.2', '1.25', '5099.1');</w:t>
      </w:r>
    </w:p>
    <w:p w14:paraId="3DD8C802" w14:textId="77777777" w:rsidR="00EE6FEB" w:rsidRDefault="00EE6FEB"/>
    <w:p w14:paraId="407DC68C" w14:textId="77777777" w:rsidR="00EE6FEB" w:rsidRDefault="00EE6FEB">
      <w:r>
        <w:t>INSERT INTO  "Customer_social_economic_data" ("Customer_id", "emp_var_rate", "cons_price_idx", "cons_conf_idx", "euribor3m", "nr_employed") VALUES (31755, '-1.8', '92.893', '-46.2', '1.25', '5099.1');</w:t>
      </w:r>
    </w:p>
    <w:p w14:paraId="3436D030" w14:textId="77777777" w:rsidR="00EE6FEB" w:rsidRDefault="00EE6FEB"/>
    <w:p w14:paraId="35DD876C" w14:textId="77777777" w:rsidR="00EE6FEB" w:rsidRDefault="00EE6FEB">
      <w:r>
        <w:t>INSERT INTO  "Customer_social_economic_data" ("Customer_id", "emp_var_rate", "cons_price_idx", "cons_conf_idx", "euribor3m", "nr_employed") VALUES (31756, '-1.8', '92.893', '-46.2', '1.25', '5099.1');</w:t>
      </w:r>
    </w:p>
    <w:p w14:paraId="0EA106BD" w14:textId="77777777" w:rsidR="00EE6FEB" w:rsidRDefault="00EE6FEB"/>
    <w:p w14:paraId="528C4598" w14:textId="77777777" w:rsidR="00EE6FEB" w:rsidRDefault="00EE6FEB">
      <w:r>
        <w:t>INSERT INTO  "Customer_social_economic_data" ("Customer_id", "emp_var_rate", "cons_price_idx", "cons_conf_idx", "euribor3m", "nr_employed") VALUES (31757, '-1.8', '92.893', '-46.2', '1.25', '5099.1');</w:t>
      </w:r>
    </w:p>
    <w:p w14:paraId="6A56B640" w14:textId="77777777" w:rsidR="00EE6FEB" w:rsidRDefault="00EE6FEB"/>
    <w:p w14:paraId="1B9AB3E2" w14:textId="77777777" w:rsidR="00EE6FEB" w:rsidRDefault="00EE6FEB">
      <w:r>
        <w:t>INSERT INTO  "Customer_social_economic_data" ("Customer_id", "emp_var_rate", "cons_price_idx", "cons_conf_idx", "euribor3m", "nr_employed") VALUES (31758, '-1.8', '92.893', '-46.2', '1.25', '5099.1');</w:t>
      </w:r>
    </w:p>
    <w:p w14:paraId="18F39788" w14:textId="77777777" w:rsidR="00EE6FEB" w:rsidRDefault="00EE6FEB"/>
    <w:p w14:paraId="5408F93F" w14:textId="77777777" w:rsidR="00EE6FEB" w:rsidRDefault="00EE6FEB">
      <w:r>
        <w:t>INSERT INTO  "Customer_social_economic_data" ("Customer_id", "emp_var_rate", "cons_price_idx", "cons_conf_idx", "euribor3m", "nr_employed") VALUES (31759, '-1.8', '92.893', '-46.2', '1.25', '5099.1');</w:t>
      </w:r>
    </w:p>
    <w:p w14:paraId="774ED29B" w14:textId="77777777" w:rsidR="00EE6FEB" w:rsidRDefault="00EE6FEB"/>
    <w:p w14:paraId="25F273A7" w14:textId="77777777" w:rsidR="00EE6FEB" w:rsidRDefault="00EE6FEB">
      <w:r>
        <w:t>INSERT INTO  "Customer_social_economic_data" ("Customer_id", "emp_var_rate", "cons_price_idx", "cons_conf_idx", "euribor3m", "nr_employed") VALUES (31760, '-1.8', '92.893', '-46.2', '1.25', '5099.1');</w:t>
      </w:r>
    </w:p>
    <w:p w14:paraId="614BA482" w14:textId="77777777" w:rsidR="00EE6FEB" w:rsidRDefault="00EE6FEB"/>
    <w:p w14:paraId="2DF2FD13" w14:textId="77777777" w:rsidR="00EE6FEB" w:rsidRDefault="00EE6FEB">
      <w:r>
        <w:t>INSERT INTO  "Customer_social_economic_data" ("Customer_id", "emp_var_rate", "cons_price_idx", "cons_conf_idx", "euribor3m", "nr_employed") VALUES (31761, '-1.8', '92.893', '-46.2', '1.25', '5099.1');</w:t>
      </w:r>
    </w:p>
    <w:p w14:paraId="5DE38051" w14:textId="77777777" w:rsidR="00EE6FEB" w:rsidRDefault="00EE6FEB"/>
    <w:p w14:paraId="7BBE8906" w14:textId="77777777" w:rsidR="00EE6FEB" w:rsidRDefault="00EE6FEB">
      <w:r>
        <w:t>INSERT INTO  "Customer_social_economic_data" ("Customer_id", "emp_var_rate", "cons_price_idx", "cons_conf_idx", "euribor3m", "nr_employed") VALUES (31762, '-1.8', '92.893', '-46.2', '1.25', '5099.1');</w:t>
      </w:r>
    </w:p>
    <w:p w14:paraId="579BB712" w14:textId="77777777" w:rsidR="00EE6FEB" w:rsidRDefault="00EE6FEB"/>
    <w:p w14:paraId="0BCB0C2D" w14:textId="77777777" w:rsidR="00EE6FEB" w:rsidRDefault="00EE6FEB">
      <w:r>
        <w:t>INSERT INTO  "Customer_social_economic_data" ("Customer_id", "emp_var_rate", "cons_price_idx", "cons_conf_idx", "euribor3m", "nr_employed") VALUES (31763, '-1.8', '92.893', '-46.2', '1.25', '5099.1');</w:t>
      </w:r>
    </w:p>
    <w:p w14:paraId="079EDDA3" w14:textId="77777777" w:rsidR="00EE6FEB" w:rsidRDefault="00EE6FEB"/>
    <w:p w14:paraId="74A96E09" w14:textId="77777777" w:rsidR="00EE6FEB" w:rsidRDefault="00EE6FEB">
      <w:r>
        <w:t>INSERT INTO  "Customer_social_economic_data" ("Customer_id", "emp_var_rate", "cons_price_idx", "cons_conf_idx", "euribor3m", "nr_employed") VALUES (31764, '-1.8', '92.893', '-46.2', '1.25', '5099.1');</w:t>
      </w:r>
    </w:p>
    <w:p w14:paraId="22EF3579" w14:textId="77777777" w:rsidR="00EE6FEB" w:rsidRDefault="00EE6FEB"/>
    <w:p w14:paraId="4DE33381" w14:textId="77777777" w:rsidR="00EE6FEB" w:rsidRDefault="00EE6FEB">
      <w:r>
        <w:t>INSERT INTO  "Customer_social_economic_data" ("Customer_id", "emp_var_rate", "cons_price_idx", "cons_conf_idx", "euribor3m", "nr_employed") VALUES (31765, '-1.8', '92.893', '-46.2', '1.25', '5099.1');</w:t>
      </w:r>
    </w:p>
    <w:p w14:paraId="203BBFD2" w14:textId="77777777" w:rsidR="00EE6FEB" w:rsidRDefault="00EE6FEB"/>
    <w:p w14:paraId="2F3A9A9B" w14:textId="77777777" w:rsidR="00EE6FEB" w:rsidRDefault="00EE6FEB">
      <w:r>
        <w:t>INSERT INTO  "Customer_social_economic_data" ("Customer_id", "emp_var_rate", "cons_price_idx", "cons_conf_idx", "euribor3m", "nr_employed") VALUES (31766, '-1.8', '92.893', '-46.2', '1.25', '5099.1');</w:t>
      </w:r>
    </w:p>
    <w:p w14:paraId="7649F270" w14:textId="77777777" w:rsidR="00EE6FEB" w:rsidRDefault="00EE6FEB"/>
    <w:p w14:paraId="0DE6B37E" w14:textId="77777777" w:rsidR="00EE6FEB" w:rsidRDefault="00EE6FEB">
      <w:r>
        <w:t>INSERT INTO  "Customer_social_economic_data" ("Customer_id", "emp_var_rate", "cons_price_idx", "cons_conf_idx", "euribor3m", "nr_employed") VALUES (31767, '-1.8', '92.893', '-46.2', '1.25', '5099.1');</w:t>
      </w:r>
    </w:p>
    <w:p w14:paraId="6680A58A" w14:textId="77777777" w:rsidR="00EE6FEB" w:rsidRDefault="00EE6FEB"/>
    <w:p w14:paraId="705B84E2" w14:textId="77777777" w:rsidR="00EE6FEB" w:rsidRDefault="00EE6FEB">
      <w:r>
        <w:t>INSERT INTO  "Customer_social_economic_data" ("Customer_id", "emp_var_rate", "cons_price_idx", "cons_conf_idx", "euribor3m", "nr_employed") VALUES (31768, '-1.8', '92.893', '-46.2', '1.25', '5099.1');</w:t>
      </w:r>
    </w:p>
    <w:p w14:paraId="0205C592" w14:textId="77777777" w:rsidR="00EE6FEB" w:rsidRDefault="00EE6FEB"/>
    <w:p w14:paraId="32792212" w14:textId="77777777" w:rsidR="00EE6FEB" w:rsidRDefault="00EE6FEB">
      <w:r>
        <w:t>INSERT INTO  "Customer_social_economic_data" ("Customer_id", "emp_var_rate", "cons_price_idx", "cons_conf_idx", "euribor3m", "nr_employed") VALUES (31769, '-1.8', '92.893', '-46.2', '1.25', '5099.1');</w:t>
      </w:r>
    </w:p>
    <w:p w14:paraId="6C1CD093" w14:textId="77777777" w:rsidR="00EE6FEB" w:rsidRDefault="00EE6FEB"/>
    <w:p w14:paraId="287A858C" w14:textId="77777777" w:rsidR="00EE6FEB" w:rsidRDefault="00EE6FEB">
      <w:r>
        <w:t>INSERT INTO  "Customer_social_economic_data" ("Customer_id", "emp_var_rate", "cons_price_idx", "cons_conf_idx", "euribor3m", "nr_employed") VALUES (31770, '-1.8', '92.893', '-46.2', '1.25', '5099.1');</w:t>
      </w:r>
    </w:p>
    <w:p w14:paraId="7F62264B" w14:textId="77777777" w:rsidR="00EE6FEB" w:rsidRDefault="00EE6FEB"/>
    <w:p w14:paraId="736414A9" w14:textId="77777777" w:rsidR="00EE6FEB" w:rsidRDefault="00EE6FEB">
      <w:r>
        <w:t>INSERT INTO  "Customer_social_economic_data" ("Customer_id", "emp_var_rate", "cons_price_idx", "cons_conf_idx", "euribor3m", "nr_employed") VALUES (31771, '-1.8', '92.893', '-46.2', '1.25', '5099.1');</w:t>
      </w:r>
    </w:p>
    <w:p w14:paraId="61799CB1" w14:textId="77777777" w:rsidR="00EE6FEB" w:rsidRDefault="00EE6FEB"/>
    <w:p w14:paraId="117D118A" w14:textId="77777777" w:rsidR="00EE6FEB" w:rsidRDefault="00EE6FEB">
      <w:r>
        <w:t>INSERT INTO  "Customer_social_economic_data" ("Customer_id", "emp_var_rate", "cons_price_idx", "cons_conf_idx", "euribor3m", "nr_employed") VALUES (31772, '-1.8', '92.893', '-46.2', '1.25', '5099.1');</w:t>
      </w:r>
    </w:p>
    <w:p w14:paraId="06168971" w14:textId="77777777" w:rsidR="00EE6FEB" w:rsidRDefault="00EE6FEB"/>
    <w:p w14:paraId="29A37145" w14:textId="77777777" w:rsidR="00EE6FEB" w:rsidRDefault="00EE6FEB">
      <w:r>
        <w:t>INSERT INTO  "Customer_social_economic_data" ("Customer_id", "emp_var_rate", "cons_price_idx", "cons_conf_idx", "euribor3m", "nr_employed") VALUES (31773, '-1.8', '92.893', '-46.2', '1.25', '5099.1');</w:t>
      </w:r>
    </w:p>
    <w:p w14:paraId="7E3D26E6" w14:textId="77777777" w:rsidR="00EE6FEB" w:rsidRDefault="00EE6FEB"/>
    <w:p w14:paraId="0B0A46A9" w14:textId="77777777" w:rsidR="00EE6FEB" w:rsidRDefault="00EE6FEB">
      <w:r>
        <w:t>INSERT INTO  "Customer_social_economic_data" ("Customer_id", "emp_var_rate", "cons_price_idx", "cons_conf_idx", "euribor3m", "nr_employed") VALUES (31774, '-1.8', '92.893', '-46.2', '1.25', '5099.1');</w:t>
      </w:r>
    </w:p>
    <w:p w14:paraId="244573AC" w14:textId="77777777" w:rsidR="00EE6FEB" w:rsidRDefault="00EE6FEB"/>
    <w:p w14:paraId="177362C1" w14:textId="77777777" w:rsidR="00EE6FEB" w:rsidRDefault="00EE6FEB">
      <w:r>
        <w:t>INSERT INTO  "Customer_social_economic_data" ("Customer_id", "emp_var_rate", "cons_price_idx", "cons_conf_idx", "euribor3m", "nr_employed") VALUES (31775, '-1.8', '92.893', '-46.2', '1.25', '5099.1');</w:t>
      </w:r>
    </w:p>
    <w:p w14:paraId="40A054B7" w14:textId="77777777" w:rsidR="00EE6FEB" w:rsidRDefault="00EE6FEB"/>
    <w:p w14:paraId="61DEB8B6" w14:textId="77777777" w:rsidR="00EE6FEB" w:rsidRDefault="00EE6FEB">
      <w:r>
        <w:t>INSERT INTO  "Customer_social_economic_data" ("Customer_id", "emp_var_rate", "cons_price_idx", "cons_conf_idx", "euribor3m", "nr_employed") VALUES (31776, '-1.8', '92.893', '-46.2', '1.25', '5099.1');</w:t>
      </w:r>
    </w:p>
    <w:p w14:paraId="3860FBDA" w14:textId="77777777" w:rsidR="00EE6FEB" w:rsidRDefault="00EE6FEB"/>
    <w:p w14:paraId="7BAABCF3" w14:textId="77777777" w:rsidR="00EE6FEB" w:rsidRDefault="00EE6FEB">
      <w:r>
        <w:t>INSERT INTO  "Customer_social_economic_data" ("Customer_id", "emp_var_rate", "cons_price_idx", "cons_conf_idx", "euribor3m", "nr_employed") VALUES (31777, '-1.8', '92.893', '-46.2', '1.25', '5099.1');</w:t>
      </w:r>
    </w:p>
    <w:p w14:paraId="601F9F8D" w14:textId="77777777" w:rsidR="00EE6FEB" w:rsidRDefault="00EE6FEB"/>
    <w:p w14:paraId="3838C601" w14:textId="77777777" w:rsidR="00EE6FEB" w:rsidRDefault="00EE6FEB">
      <w:r>
        <w:t>INSERT INTO  "Customer_social_economic_data" ("Customer_id", "emp_var_rate", "cons_price_idx", "cons_conf_idx", "euribor3m", "nr_employed") VALUES (31778, '-1.8', '92.893', '-46.2', '1.25', '5099.1');</w:t>
      </w:r>
    </w:p>
    <w:p w14:paraId="7510EFC6" w14:textId="77777777" w:rsidR="00EE6FEB" w:rsidRDefault="00EE6FEB"/>
    <w:p w14:paraId="25CB6FD9" w14:textId="77777777" w:rsidR="00EE6FEB" w:rsidRDefault="00EE6FEB">
      <w:r>
        <w:t>INSERT INTO  "Customer_social_economic_data" ("Customer_id", "emp_var_rate", "cons_price_idx", "cons_conf_idx", "euribor3m", "nr_employed") VALUES (31779, '-1.8', '92.893', '-46.2', '1.25', '5099.1');</w:t>
      </w:r>
    </w:p>
    <w:p w14:paraId="088EA77C" w14:textId="77777777" w:rsidR="00EE6FEB" w:rsidRDefault="00EE6FEB"/>
    <w:p w14:paraId="63BBF6BE" w14:textId="77777777" w:rsidR="00EE6FEB" w:rsidRDefault="00EE6FEB">
      <w:r>
        <w:t>INSERT INTO  "Customer_social_economic_data" ("Customer_id", "emp_var_rate", "cons_price_idx", "cons_conf_idx", "euribor3m", "nr_employed") VALUES (31780, '-1.8', '92.893', '-46.2', '1.25', '5099.1');</w:t>
      </w:r>
    </w:p>
    <w:p w14:paraId="3CF5C7CB" w14:textId="77777777" w:rsidR="00EE6FEB" w:rsidRDefault="00EE6FEB"/>
    <w:p w14:paraId="3BFE7862" w14:textId="77777777" w:rsidR="00EE6FEB" w:rsidRDefault="00EE6FEB">
      <w:r>
        <w:t>INSERT INTO  "Customer_social_economic_data" ("Customer_id", "emp_var_rate", "cons_price_idx", "cons_conf_idx", "euribor3m", "nr_employed") VALUES (31781, '-1.8', '92.893', '-46.2', '1.25', '5099.1');</w:t>
      </w:r>
    </w:p>
    <w:p w14:paraId="2C5D25F0" w14:textId="77777777" w:rsidR="00EE6FEB" w:rsidRDefault="00EE6FEB"/>
    <w:p w14:paraId="0C8535F7" w14:textId="77777777" w:rsidR="00EE6FEB" w:rsidRDefault="00EE6FEB">
      <w:r>
        <w:t>INSERT INTO  "Customer_social_economic_data" ("Customer_id", "emp_var_rate", "cons_price_idx", "cons_conf_idx", "euribor3m", "nr_employed") VALUES (31782, '-1.8', '92.893', '-46.2', '1.25', '5099.1');</w:t>
      </w:r>
    </w:p>
    <w:p w14:paraId="6D740D09" w14:textId="77777777" w:rsidR="00EE6FEB" w:rsidRDefault="00EE6FEB"/>
    <w:p w14:paraId="1824F6FA" w14:textId="77777777" w:rsidR="00EE6FEB" w:rsidRDefault="00EE6FEB">
      <w:r>
        <w:t>INSERT INTO  "Customer_social_economic_data" ("Customer_id", "emp_var_rate", "cons_price_idx", "cons_conf_idx", "euribor3m", "nr_employed") VALUES (31783, '-1.8', '92.893', '-46.2', '1.25', '5099.1');</w:t>
      </w:r>
    </w:p>
    <w:p w14:paraId="5D238D17" w14:textId="77777777" w:rsidR="00EE6FEB" w:rsidRDefault="00EE6FEB"/>
    <w:p w14:paraId="37E89501" w14:textId="77777777" w:rsidR="00EE6FEB" w:rsidRDefault="00EE6FEB">
      <w:r>
        <w:t>INSERT INTO  "Customer_social_economic_data" ("Customer_id", "emp_var_rate", "cons_price_idx", "cons_conf_idx", "euribor3m", "nr_employed") VALUES (31784, '-1.8', '92.893', '-46.2', '1.25', '5099.1');</w:t>
      </w:r>
    </w:p>
    <w:p w14:paraId="70A9258C" w14:textId="77777777" w:rsidR="00EE6FEB" w:rsidRDefault="00EE6FEB"/>
    <w:p w14:paraId="24125210" w14:textId="77777777" w:rsidR="00EE6FEB" w:rsidRDefault="00EE6FEB">
      <w:r>
        <w:t>INSERT INTO  "Customer_social_economic_data" ("Customer_id", "emp_var_rate", "cons_price_idx", "cons_conf_idx", "euribor3m", "nr_employed") VALUES (31785, '-1.8', '92.893', '-46.2', '1.25', '5099.1');</w:t>
      </w:r>
    </w:p>
    <w:p w14:paraId="6DE3005C" w14:textId="77777777" w:rsidR="00EE6FEB" w:rsidRDefault="00EE6FEB"/>
    <w:p w14:paraId="3891AD61" w14:textId="77777777" w:rsidR="00EE6FEB" w:rsidRDefault="00EE6FEB">
      <w:r>
        <w:t>INSERT INTO  "Customer_social_economic_data" ("Customer_id", "emp_var_rate", "cons_price_idx", "cons_conf_idx", "euribor3m", "nr_employed") VALUES (31786, '-1.8', '92.893', '-46.2', '1.25', '5099.1');</w:t>
      </w:r>
    </w:p>
    <w:p w14:paraId="47B521B4" w14:textId="77777777" w:rsidR="00EE6FEB" w:rsidRDefault="00EE6FEB"/>
    <w:p w14:paraId="0ADACA77" w14:textId="77777777" w:rsidR="00EE6FEB" w:rsidRDefault="00EE6FEB">
      <w:r>
        <w:t>INSERT INTO  "Customer_social_economic_data" ("Customer_id", "emp_var_rate", "cons_price_idx", "cons_conf_idx", "euribor3m", "nr_employed") VALUES (31787, '-1.8', '92.893', '-46.2', '1.25', '5099.1');</w:t>
      </w:r>
    </w:p>
    <w:p w14:paraId="0695E311" w14:textId="77777777" w:rsidR="00EE6FEB" w:rsidRDefault="00EE6FEB"/>
    <w:p w14:paraId="3F34C09E" w14:textId="77777777" w:rsidR="00EE6FEB" w:rsidRDefault="00EE6FEB">
      <w:r>
        <w:t>INSERT INTO  "Customer_social_economic_data" ("Customer_id", "emp_var_rate", "cons_price_idx", "cons_conf_idx", "euribor3m", "nr_employed") VALUES (31788, '-1.8', '92.893', '-46.2', '1.25', '5099.1');</w:t>
      </w:r>
    </w:p>
    <w:p w14:paraId="65CE4523" w14:textId="77777777" w:rsidR="00EE6FEB" w:rsidRDefault="00EE6FEB"/>
    <w:p w14:paraId="353F4474" w14:textId="77777777" w:rsidR="00EE6FEB" w:rsidRDefault="00EE6FEB">
      <w:r>
        <w:t>INSERT INTO  "Customer_social_economic_data" ("Customer_id", "emp_var_rate", "cons_price_idx", "cons_conf_idx", "euribor3m", "nr_employed") VALUES (31789, '-1.8', '92.893', '-46.2', '1.25', '5099.1');</w:t>
      </w:r>
    </w:p>
    <w:p w14:paraId="5731EFD4" w14:textId="77777777" w:rsidR="00EE6FEB" w:rsidRDefault="00EE6FEB"/>
    <w:p w14:paraId="31CA821E" w14:textId="77777777" w:rsidR="00EE6FEB" w:rsidRDefault="00EE6FEB">
      <w:r>
        <w:t>INSERT INTO  "Customer_social_economic_data" ("Customer_id", "emp_var_rate", "cons_price_idx", "cons_conf_idx", "euribor3m", "nr_employed") VALUES (31790, '-1.8', '92.893', '-46.2', '1.25', '5099.1');</w:t>
      </w:r>
    </w:p>
    <w:p w14:paraId="40EE742B" w14:textId="77777777" w:rsidR="00EE6FEB" w:rsidRDefault="00EE6FEB"/>
    <w:p w14:paraId="16EB631A" w14:textId="77777777" w:rsidR="00EE6FEB" w:rsidRDefault="00EE6FEB">
      <w:r>
        <w:t>INSERT INTO  "Customer_social_economic_data" ("Customer_id", "emp_var_rate", "cons_price_idx", "cons_conf_idx", "euribor3m", "nr_employed") VALUES (31791, '-1.8', '92.893', '-46.2', '1.25', '5099.1');</w:t>
      </w:r>
    </w:p>
    <w:p w14:paraId="5F4588E0" w14:textId="77777777" w:rsidR="00EE6FEB" w:rsidRDefault="00EE6FEB"/>
    <w:p w14:paraId="09A0EE91" w14:textId="77777777" w:rsidR="00EE6FEB" w:rsidRDefault="00EE6FEB">
      <w:r>
        <w:t>INSERT INTO  "Customer_social_economic_data" ("Customer_id", "emp_var_rate", "cons_price_idx", "cons_conf_idx", "euribor3m", "nr_employed") VALUES (31792, '-1.8', '92.893', '-46.2', '1.25', '5099.1');</w:t>
      </w:r>
    </w:p>
    <w:p w14:paraId="7DECE772" w14:textId="77777777" w:rsidR="00EE6FEB" w:rsidRDefault="00EE6FEB"/>
    <w:p w14:paraId="0477F827" w14:textId="77777777" w:rsidR="00EE6FEB" w:rsidRDefault="00EE6FEB">
      <w:r>
        <w:t>INSERT INTO  "Customer_social_economic_data" ("Customer_id", "emp_var_rate", "cons_price_idx", "cons_conf_idx", "euribor3m", "nr_employed") VALUES (31793, '-1.8', '92.893', '-46.2', '1.25', '5099.1');</w:t>
      </w:r>
    </w:p>
    <w:p w14:paraId="0977ADD6" w14:textId="77777777" w:rsidR="00EE6FEB" w:rsidRDefault="00EE6FEB"/>
    <w:p w14:paraId="4F54B106" w14:textId="77777777" w:rsidR="00EE6FEB" w:rsidRDefault="00EE6FEB">
      <w:r>
        <w:t>INSERT INTO  "Customer_social_economic_data" ("Customer_id", "emp_var_rate", "cons_price_idx", "cons_conf_idx", "euribor3m", "nr_employed") VALUES (31794, '-1.8', '92.893', '-46.2', '1.25', '5099.1');</w:t>
      </w:r>
    </w:p>
    <w:p w14:paraId="7F181B8D" w14:textId="77777777" w:rsidR="00EE6FEB" w:rsidRDefault="00EE6FEB"/>
    <w:p w14:paraId="5AE5F166" w14:textId="77777777" w:rsidR="00EE6FEB" w:rsidRDefault="00EE6FEB">
      <w:r>
        <w:t>INSERT INTO  "Customer_social_economic_data" ("Customer_id", "emp_var_rate", "cons_price_idx", "cons_conf_idx", "euribor3m", "nr_employed") VALUES (31795, '-1.8', '92.893', '-46.2', '1.25', '5099.1');</w:t>
      </w:r>
    </w:p>
    <w:p w14:paraId="426AB597" w14:textId="77777777" w:rsidR="00EE6FEB" w:rsidRDefault="00EE6FEB"/>
    <w:p w14:paraId="12C52C0A" w14:textId="77777777" w:rsidR="00EE6FEB" w:rsidRDefault="00EE6FEB">
      <w:r>
        <w:t>INSERT INTO  "Customer_social_economic_data" ("Customer_id", "emp_var_rate", "cons_price_idx", "cons_conf_idx", "euribor3m", "nr_employed") VALUES (31796, '-1.8', '92.893', '-46.2', '1.25', '5099.1');</w:t>
      </w:r>
    </w:p>
    <w:p w14:paraId="3137285E" w14:textId="77777777" w:rsidR="00EE6FEB" w:rsidRDefault="00EE6FEB"/>
    <w:p w14:paraId="2C14627C" w14:textId="77777777" w:rsidR="00EE6FEB" w:rsidRDefault="00EE6FEB">
      <w:r>
        <w:t>INSERT INTO  "Customer_social_economic_data" ("Customer_id", "emp_var_rate", "cons_price_idx", "cons_conf_idx", "euribor3m", "nr_employed") VALUES (31797, '-1.8', '92.893', '-46.2', '1.25', '5099.1');</w:t>
      </w:r>
    </w:p>
    <w:p w14:paraId="2512FBB3" w14:textId="77777777" w:rsidR="00EE6FEB" w:rsidRDefault="00EE6FEB"/>
    <w:p w14:paraId="644ED4E5" w14:textId="77777777" w:rsidR="00EE6FEB" w:rsidRDefault="00EE6FEB">
      <w:r>
        <w:t>INSERT INTO  "Customer_social_economic_data" ("Customer_id", "emp_var_rate", "cons_price_idx", "cons_conf_idx", "euribor3m", "nr_employed") VALUES (31798, '-1.8', '92.893', '-46.2', '1.25', '5099.1');</w:t>
      </w:r>
    </w:p>
    <w:p w14:paraId="3F4A5159" w14:textId="77777777" w:rsidR="00EE6FEB" w:rsidRDefault="00EE6FEB"/>
    <w:p w14:paraId="211F9C59" w14:textId="77777777" w:rsidR="00EE6FEB" w:rsidRDefault="00EE6FEB">
      <w:r>
        <w:t>INSERT INTO  "Customer_social_economic_data" ("Customer_id", "emp_var_rate", "cons_price_idx", "cons_conf_idx", "euribor3m", "nr_employed") VALUES (31799, '-1.8', '92.893', '-46.2', '1.25', '5099.1');</w:t>
      </w:r>
    </w:p>
    <w:p w14:paraId="54BDD414" w14:textId="77777777" w:rsidR="00EE6FEB" w:rsidRDefault="00EE6FEB"/>
    <w:p w14:paraId="117DE3A0" w14:textId="77777777" w:rsidR="00EE6FEB" w:rsidRDefault="00EE6FEB">
      <w:r>
        <w:t>INSERT INTO  "Customer_social_economic_data" ("Customer_id", "emp_var_rate", "cons_price_idx", "cons_conf_idx", "euribor3m", "nr_employed") VALUES (31800, '-1.8', '92.893', '-46.2', '1.25', '5099.1');</w:t>
      </w:r>
    </w:p>
    <w:p w14:paraId="25923B3B" w14:textId="77777777" w:rsidR="00EE6FEB" w:rsidRDefault="00EE6FEB"/>
    <w:p w14:paraId="75F7128F" w14:textId="77777777" w:rsidR="00EE6FEB" w:rsidRDefault="00EE6FEB">
      <w:r>
        <w:t>INSERT INTO  "Customer_social_economic_data" ("Customer_id", "emp_var_rate", "cons_price_idx", "cons_conf_idx", "euribor3m", "nr_employed") VALUES (31801, '-1.8', '92.893', '-46.2', '1.25', '5099.1');</w:t>
      </w:r>
    </w:p>
    <w:p w14:paraId="228FE6C5" w14:textId="77777777" w:rsidR="00EE6FEB" w:rsidRDefault="00EE6FEB"/>
    <w:p w14:paraId="0594DFEC" w14:textId="77777777" w:rsidR="00EE6FEB" w:rsidRDefault="00EE6FEB">
      <w:r>
        <w:t>INSERT INTO  "Customer_social_economic_data" ("Customer_id", "emp_var_rate", "cons_price_idx", "cons_conf_idx", "euribor3m", "nr_employed") VALUES (31802, '-1.8', '92.893', '-46.2', '1.25', '5099.1');</w:t>
      </w:r>
    </w:p>
    <w:p w14:paraId="3B5F17BB" w14:textId="77777777" w:rsidR="00EE6FEB" w:rsidRDefault="00EE6FEB"/>
    <w:p w14:paraId="4A1E4736" w14:textId="77777777" w:rsidR="00EE6FEB" w:rsidRDefault="00EE6FEB">
      <w:r>
        <w:t>INSERT INTO  "Customer_social_economic_data" ("Customer_id", "emp_var_rate", "cons_price_idx", "cons_conf_idx", "euribor3m", "nr_employed") VALUES (31803, '-1.8', '92.893', '-46.2', '1.25', '5099.1');</w:t>
      </w:r>
    </w:p>
    <w:p w14:paraId="069EBA23" w14:textId="77777777" w:rsidR="00EE6FEB" w:rsidRDefault="00EE6FEB"/>
    <w:p w14:paraId="12578A30" w14:textId="77777777" w:rsidR="00EE6FEB" w:rsidRDefault="00EE6FEB">
      <w:r>
        <w:t>INSERT INTO  "Customer_social_economic_data" ("Customer_id", "emp_var_rate", "cons_price_idx", "cons_conf_idx", "euribor3m", "nr_employed") VALUES (31804, '-1.8', '92.893', '-46.2', '1.25', '5099.1');</w:t>
      </w:r>
    </w:p>
    <w:p w14:paraId="435D1320" w14:textId="77777777" w:rsidR="00EE6FEB" w:rsidRDefault="00EE6FEB"/>
    <w:p w14:paraId="64B39B99" w14:textId="77777777" w:rsidR="00EE6FEB" w:rsidRDefault="00EE6FEB">
      <w:r>
        <w:t>INSERT INTO  "Customer_social_economic_data" ("Customer_id", "emp_var_rate", "cons_price_idx", "cons_conf_idx", "euribor3m", "nr_employed") VALUES (31805, '-1.8', '92.893', '-46.2', '1.25', '5099.1');</w:t>
      </w:r>
    </w:p>
    <w:p w14:paraId="596528C7" w14:textId="77777777" w:rsidR="00EE6FEB" w:rsidRDefault="00EE6FEB"/>
    <w:p w14:paraId="18DA3F39" w14:textId="77777777" w:rsidR="00EE6FEB" w:rsidRDefault="00EE6FEB">
      <w:r>
        <w:t>INSERT INTO  "Customer_social_economic_data" ("Customer_id", "emp_var_rate", "cons_price_idx", "cons_conf_idx", "euribor3m", "nr_employed") VALUES (31806, '-1.8', '92.893', '-46.2', '1.25', '5099.1');</w:t>
      </w:r>
    </w:p>
    <w:p w14:paraId="07B83AE3" w14:textId="77777777" w:rsidR="00EE6FEB" w:rsidRDefault="00EE6FEB"/>
    <w:p w14:paraId="41B7CD63" w14:textId="77777777" w:rsidR="00EE6FEB" w:rsidRDefault="00EE6FEB">
      <w:r>
        <w:t>INSERT INTO  "Customer_social_economic_data" ("Customer_id", "emp_var_rate", "cons_price_idx", "cons_conf_idx", "euribor3m", "nr_employed") VALUES (31807, '-1.8', '92.893', '-46.2', '1.25', '5099.1');</w:t>
      </w:r>
    </w:p>
    <w:p w14:paraId="434F2E46" w14:textId="77777777" w:rsidR="00EE6FEB" w:rsidRDefault="00EE6FEB"/>
    <w:p w14:paraId="4FAF0F11" w14:textId="77777777" w:rsidR="00EE6FEB" w:rsidRDefault="00EE6FEB">
      <w:r>
        <w:t>INSERT INTO  "Customer_social_economic_data" ("Customer_id", "emp_var_rate", "cons_price_idx", "cons_conf_idx", "euribor3m", "nr_employed") VALUES (31808, '-1.8', '92.893', '-46.2', '1.25', '5099.1');</w:t>
      </w:r>
    </w:p>
    <w:p w14:paraId="09E1DEA3" w14:textId="77777777" w:rsidR="00EE6FEB" w:rsidRDefault="00EE6FEB"/>
    <w:p w14:paraId="3926D66D" w14:textId="77777777" w:rsidR="00EE6FEB" w:rsidRDefault="00EE6FEB">
      <w:r>
        <w:t>INSERT INTO  "Customer_social_economic_data" ("Customer_id", "emp_var_rate", "cons_price_idx", "cons_conf_idx", "euribor3m", "nr_employed") VALUES (31809, '-1.8', '92.893', '-46.2', '1.25', '5099.1');</w:t>
      </w:r>
    </w:p>
    <w:p w14:paraId="21FCEAD1" w14:textId="77777777" w:rsidR="00EE6FEB" w:rsidRDefault="00EE6FEB"/>
    <w:p w14:paraId="7EC917E2" w14:textId="77777777" w:rsidR="00EE6FEB" w:rsidRDefault="00EE6FEB">
      <w:r>
        <w:t>INSERT INTO  "Customer_social_economic_data" ("Customer_id", "emp_var_rate", "cons_price_idx", "cons_conf_idx", "euribor3m", "nr_employed") VALUES (31810, '-1.8', '92.893', '-46.2', '1.25', '5099.1');</w:t>
      </w:r>
    </w:p>
    <w:p w14:paraId="03A62FA4" w14:textId="77777777" w:rsidR="00EE6FEB" w:rsidRDefault="00EE6FEB"/>
    <w:p w14:paraId="197E67D8" w14:textId="77777777" w:rsidR="00EE6FEB" w:rsidRDefault="00EE6FEB">
      <w:r>
        <w:t>INSERT INTO  "Customer_social_economic_data" ("Customer_id", "emp_var_rate", "cons_price_idx", "cons_conf_idx", "euribor3m", "nr_employed") VALUES (31811, '-1.8', '92.893', '-46.2', '1.25', '5099.1');</w:t>
      </w:r>
    </w:p>
    <w:p w14:paraId="216284F7" w14:textId="77777777" w:rsidR="00EE6FEB" w:rsidRDefault="00EE6FEB"/>
    <w:p w14:paraId="5B93B3BF" w14:textId="77777777" w:rsidR="00EE6FEB" w:rsidRDefault="00EE6FEB">
      <w:r>
        <w:t>INSERT INTO  "Customer_social_economic_data" ("Customer_id", "emp_var_rate", "cons_price_idx", "cons_conf_idx", "euribor3m", "nr_employed") VALUES (31812, '-1.8', '92.893', '-46.2', '1.25', '5099.1');</w:t>
      </w:r>
    </w:p>
    <w:p w14:paraId="4C63932F" w14:textId="77777777" w:rsidR="00EE6FEB" w:rsidRDefault="00EE6FEB"/>
    <w:p w14:paraId="23124206" w14:textId="77777777" w:rsidR="00EE6FEB" w:rsidRDefault="00EE6FEB">
      <w:r>
        <w:t>INSERT INTO  "Customer_social_economic_data" ("Customer_id", "emp_var_rate", "cons_price_idx", "cons_conf_idx", "euribor3m", "nr_employed") VALUES (31813, '-1.8', '92.893', '-46.2', '1.25', '5099.1');</w:t>
      </w:r>
    </w:p>
    <w:p w14:paraId="0E7BB2C1" w14:textId="77777777" w:rsidR="00EE6FEB" w:rsidRDefault="00EE6FEB"/>
    <w:p w14:paraId="3A855009" w14:textId="77777777" w:rsidR="00EE6FEB" w:rsidRDefault="00EE6FEB">
      <w:r>
        <w:t>INSERT INTO  "Customer_social_economic_data" ("Customer_id", "emp_var_rate", "cons_price_idx", "cons_conf_idx", "euribor3m", "nr_employed") VALUES (31814, '-1.8', '92.893', '-46.2', '1.25', '5099.1');</w:t>
      </w:r>
    </w:p>
    <w:p w14:paraId="275C2C68" w14:textId="77777777" w:rsidR="00EE6FEB" w:rsidRDefault="00EE6FEB"/>
    <w:p w14:paraId="16206208" w14:textId="77777777" w:rsidR="00EE6FEB" w:rsidRDefault="00EE6FEB">
      <w:r>
        <w:t>INSERT INTO  "Customer_social_economic_data" ("Customer_id", "emp_var_rate", "cons_price_idx", "cons_conf_idx", "euribor3m", "nr_employed") VALUES (31815, '-1.8', '92.893', '-46.2', '1.25', '5099.1');</w:t>
      </w:r>
    </w:p>
    <w:p w14:paraId="735D94FC" w14:textId="77777777" w:rsidR="00EE6FEB" w:rsidRDefault="00EE6FEB"/>
    <w:p w14:paraId="68297DB5" w14:textId="77777777" w:rsidR="00EE6FEB" w:rsidRDefault="00EE6FEB">
      <w:r>
        <w:t>INSERT INTO  "Customer_social_economic_data" ("Customer_id", "emp_var_rate", "cons_price_idx", "cons_conf_idx", "euribor3m", "nr_employed") VALUES (31816, '-1.8', '92.893', '-46.2', '1.25', '5099.1');</w:t>
      </w:r>
    </w:p>
    <w:p w14:paraId="1AC873D4" w14:textId="77777777" w:rsidR="00EE6FEB" w:rsidRDefault="00EE6FEB"/>
    <w:p w14:paraId="17105526" w14:textId="77777777" w:rsidR="00EE6FEB" w:rsidRDefault="00EE6FEB">
      <w:r>
        <w:t>INSERT INTO  "Customer_social_economic_data" ("Customer_id", "emp_var_rate", "cons_price_idx", "cons_conf_idx", "euribor3m", "nr_employed") VALUES (31817, '-1.8', '92.893', '-46.2', '1.25', '5099.1');</w:t>
      </w:r>
    </w:p>
    <w:p w14:paraId="689F5111" w14:textId="77777777" w:rsidR="00EE6FEB" w:rsidRDefault="00EE6FEB"/>
    <w:p w14:paraId="42F5F735" w14:textId="77777777" w:rsidR="00EE6FEB" w:rsidRDefault="00EE6FEB">
      <w:r>
        <w:t>INSERT INTO  "Customer_social_economic_data" ("Customer_id", "emp_var_rate", "cons_price_idx", "cons_conf_idx", "euribor3m", "nr_employed") VALUES (31818, '-1.8', '92.893', '-46.2', '1.25', '5099.1');</w:t>
      </w:r>
    </w:p>
    <w:p w14:paraId="711973A8" w14:textId="77777777" w:rsidR="00EE6FEB" w:rsidRDefault="00EE6FEB"/>
    <w:p w14:paraId="7876F834" w14:textId="77777777" w:rsidR="00EE6FEB" w:rsidRDefault="00EE6FEB">
      <w:r>
        <w:t>INSERT INTO  "Customer_social_economic_data" ("Customer_id", "emp_var_rate", "cons_price_idx", "cons_conf_idx", "euribor3m", "nr_employed") VALUES (31819, '-1.8', '92.893', '-46.2', '1.25', '5099.1');</w:t>
      </w:r>
    </w:p>
    <w:p w14:paraId="071CCC9E" w14:textId="77777777" w:rsidR="00EE6FEB" w:rsidRDefault="00EE6FEB"/>
    <w:p w14:paraId="76E28843" w14:textId="77777777" w:rsidR="00EE6FEB" w:rsidRDefault="00EE6FEB">
      <w:r>
        <w:t>INSERT INTO  "Customer_social_economic_data" ("Customer_id", "emp_var_rate", "cons_price_idx", "cons_conf_idx", "euribor3m", "nr_employed") VALUES (31820, '-1.8', '92.893', '-46.2', '1.25', '5099.1');</w:t>
      </w:r>
    </w:p>
    <w:p w14:paraId="6B925B63" w14:textId="77777777" w:rsidR="00EE6FEB" w:rsidRDefault="00EE6FEB"/>
    <w:p w14:paraId="68C8D847" w14:textId="77777777" w:rsidR="00EE6FEB" w:rsidRDefault="00EE6FEB">
      <w:r>
        <w:t>INSERT INTO  "Customer_social_economic_data" ("Customer_id", "emp_var_rate", "cons_price_idx", "cons_conf_idx", "euribor3m", "nr_employed") VALUES (31821, '-1.8', '92.893', '-46.2', '1.25', '5099.1');</w:t>
      </w:r>
    </w:p>
    <w:p w14:paraId="7C1E0A9C" w14:textId="77777777" w:rsidR="00EE6FEB" w:rsidRDefault="00EE6FEB"/>
    <w:p w14:paraId="2789F550" w14:textId="77777777" w:rsidR="00EE6FEB" w:rsidRDefault="00EE6FEB">
      <w:r>
        <w:t>INSERT INTO  "Customer_social_economic_data" ("Customer_id", "emp_var_rate", "cons_price_idx", "cons_conf_idx", "euribor3m", "nr_employed") VALUES (31822, '-1.8', '92.893', '-46.2', '1.25', '5099.1');</w:t>
      </w:r>
    </w:p>
    <w:p w14:paraId="7294D49A" w14:textId="77777777" w:rsidR="00EE6FEB" w:rsidRDefault="00EE6FEB"/>
    <w:p w14:paraId="52AD1048" w14:textId="77777777" w:rsidR="00EE6FEB" w:rsidRDefault="00EE6FEB">
      <w:r>
        <w:t>INSERT INTO  "Customer_social_economic_data" ("Customer_id", "emp_var_rate", "cons_price_idx", "cons_conf_idx", "euribor3m", "nr_employed") VALUES (31823, '-1.8', '92.893', '-46.2', '1.25', '5099.1');</w:t>
      </w:r>
    </w:p>
    <w:p w14:paraId="54566934" w14:textId="77777777" w:rsidR="00EE6FEB" w:rsidRDefault="00EE6FEB"/>
    <w:p w14:paraId="120EE1EF" w14:textId="77777777" w:rsidR="00EE6FEB" w:rsidRDefault="00EE6FEB">
      <w:r>
        <w:t>INSERT INTO  "Customer_social_economic_data" ("Customer_id", "emp_var_rate", "cons_price_idx", "cons_conf_idx", "euribor3m", "nr_employed") VALUES (31824, '-1.8', '92.893', '-46.2', '1.25', '5099.1');</w:t>
      </w:r>
    </w:p>
    <w:p w14:paraId="5FFE52D5" w14:textId="77777777" w:rsidR="00EE6FEB" w:rsidRDefault="00EE6FEB"/>
    <w:p w14:paraId="3ABC9A62" w14:textId="77777777" w:rsidR="00EE6FEB" w:rsidRDefault="00EE6FEB">
      <w:r>
        <w:t>INSERT INTO  "Customer_social_economic_data" ("Customer_id", "emp_var_rate", "cons_price_idx", "cons_conf_idx", "euribor3m", "nr_employed") VALUES (31825, '-1.8', '92.893', '-46.2', '1.25', '5099.1');</w:t>
      </w:r>
    </w:p>
    <w:p w14:paraId="707B75BE" w14:textId="77777777" w:rsidR="00EE6FEB" w:rsidRDefault="00EE6FEB"/>
    <w:p w14:paraId="4B60F98D" w14:textId="77777777" w:rsidR="00EE6FEB" w:rsidRDefault="00EE6FEB">
      <w:r>
        <w:t>INSERT INTO  "Customer_social_economic_data" ("Customer_id", "emp_var_rate", "cons_price_idx", "cons_conf_idx", "euribor3m", "nr_employed") VALUES (31826, '-1.8', '92.893', '-46.2', '1.25', '5099.1');</w:t>
      </w:r>
    </w:p>
    <w:p w14:paraId="6252760E" w14:textId="77777777" w:rsidR="00EE6FEB" w:rsidRDefault="00EE6FEB"/>
    <w:p w14:paraId="1087DD24" w14:textId="77777777" w:rsidR="00EE6FEB" w:rsidRDefault="00EE6FEB">
      <w:r>
        <w:t>INSERT INTO  "Customer_social_economic_data" ("Customer_id", "emp_var_rate", "cons_price_idx", "cons_conf_idx", "euribor3m", "nr_employed") VALUES (31827, '-1.8', '92.893', '-46.2', '1.25', '5099.1');</w:t>
      </w:r>
    </w:p>
    <w:p w14:paraId="473B70B0" w14:textId="77777777" w:rsidR="00EE6FEB" w:rsidRDefault="00EE6FEB"/>
    <w:p w14:paraId="4E5EFC22" w14:textId="77777777" w:rsidR="00EE6FEB" w:rsidRDefault="00EE6FEB">
      <w:r>
        <w:t>INSERT INTO  "Customer_social_economic_data" ("Customer_id", "emp_var_rate", "cons_price_idx", "cons_conf_idx", "euribor3m", "nr_employed") VALUES (31828, '-1.8', '92.893', '-46.2', '1.25', '5099.1');</w:t>
      </w:r>
    </w:p>
    <w:p w14:paraId="2CFB8948" w14:textId="77777777" w:rsidR="00EE6FEB" w:rsidRDefault="00EE6FEB"/>
    <w:p w14:paraId="48CE5C55" w14:textId="77777777" w:rsidR="00EE6FEB" w:rsidRDefault="00EE6FEB">
      <w:r>
        <w:t>INSERT INTO  "Customer_social_economic_data" ("Customer_id", "emp_var_rate", "cons_price_idx", "cons_conf_idx", "euribor3m", "nr_employed") VALUES (31829, '-1.8', '92.893', '-46.2', '1.25', '5099.1');</w:t>
      </w:r>
    </w:p>
    <w:p w14:paraId="2FB9062A" w14:textId="77777777" w:rsidR="00EE6FEB" w:rsidRDefault="00EE6FEB"/>
    <w:p w14:paraId="682E5891" w14:textId="77777777" w:rsidR="00EE6FEB" w:rsidRDefault="00EE6FEB">
      <w:r>
        <w:t>INSERT INTO  "Customer_social_economic_data" ("Customer_id", "emp_var_rate", "cons_price_idx", "cons_conf_idx", "euribor3m", "nr_employed") VALUES (31830, '-1.8', '92.893', '-46.2', '1.25', '5099.1');</w:t>
      </w:r>
    </w:p>
    <w:p w14:paraId="55088E50" w14:textId="77777777" w:rsidR="00EE6FEB" w:rsidRDefault="00EE6FEB"/>
    <w:p w14:paraId="44487285" w14:textId="77777777" w:rsidR="00EE6FEB" w:rsidRDefault="00EE6FEB">
      <w:r>
        <w:t>INSERT INTO  "Customer_social_economic_data" ("Customer_id", "emp_var_rate", "cons_price_idx", "cons_conf_idx", "euribor3m", "nr_employed") VALUES (31831, '-1.8', '92.893', '-46.2', '1.25', '5099.1');</w:t>
      </w:r>
    </w:p>
    <w:p w14:paraId="2A5E41E4" w14:textId="77777777" w:rsidR="00EE6FEB" w:rsidRDefault="00EE6FEB"/>
    <w:p w14:paraId="7D129F0B" w14:textId="77777777" w:rsidR="00EE6FEB" w:rsidRDefault="00EE6FEB">
      <w:r>
        <w:t>INSERT INTO  "Customer_social_economic_data" ("Customer_id", "emp_var_rate", "cons_price_idx", "cons_conf_idx", "euribor3m", "nr_employed") VALUES (31832, '-1.8', '92.893', '-46.2', '1.25', '5099.1');</w:t>
      </w:r>
    </w:p>
    <w:p w14:paraId="4E6C5352" w14:textId="77777777" w:rsidR="00EE6FEB" w:rsidRDefault="00EE6FEB"/>
    <w:p w14:paraId="2CC5410A" w14:textId="77777777" w:rsidR="00EE6FEB" w:rsidRDefault="00EE6FEB">
      <w:r>
        <w:t>INSERT INTO  "Customer_social_economic_data" ("Customer_id", "emp_var_rate", "cons_price_idx", "cons_conf_idx", "euribor3m", "nr_employed") VALUES (31833, '-1.8', '92.893', '-46.2', '1.25', '5099.1');</w:t>
      </w:r>
    </w:p>
    <w:p w14:paraId="265CE4B7" w14:textId="77777777" w:rsidR="00EE6FEB" w:rsidRDefault="00EE6FEB"/>
    <w:p w14:paraId="54BF1047" w14:textId="77777777" w:rsidR="00EE6FEB" w:rsidRDefault="00EE6FEB">
      <w:r>
        <w:t>INSERT INTO  "Customer_social_economic_data" ("Customer_id", "emp_var_rate", "cons_price_idx", "cons_conf_idx", "euribor3m", "nr_employed") VALUES (31834, '-1.8', '92.893', '-46.2', '1.25', '5099.1');</w:t>
      </w:r>
    </w:p>
    <w:p w14:paraId="40E05ECA" w14:textId="77777777" w:rsidR="00EE6FEB" w:rsidRDefault="00EE6FEB"/>
    <w:p w14:paraId="7AA153E8" w14:textId="77777777" w:rsidR="00EE6FEB" w:rsidRDefault="00EE6FEB">
      <w:r>
        <w:t>INSERT INTO  "Customer_social_economic_data" ("Customer_id", "emp_var_rate", "cons_price_idx", "cons_conf_idx", "euribor3m", "nr_employed") VALUES (31835, '-1.8', '92.893', '-46.2', '1.25', '5099.1');</w:t>
      </w:r>
    </w:p>
    <w:p w14:paraId="1A1CD409" w14:textId="77777777" w:rsidR="00EE6FEB" w:rsidRDefault="00EE6FEB"/>
    <w:p w14:paraId="5EFF0E59" w14:textId="77777777" w:rsidR="00EE6FEB" w:rsidRDefault="00EE6FEB">
      <w:r>
        <w:t>INSERT INTO  "Customer_social_economic_data" ("Customer_id", "emp_var_rate", "cons_price_idx", "cons_conf_idx", "euribor3m", "nr_employed") VALUES (31836, '-1.8', '92.893', '-46.2', '1.25', '5099.1');</w:t>
      </w:r>
    </w:p>
    <w:p w14:paraId="79D64532" w14:textId="77777777" w:rsidR="00EE6FEB" w:rsidRDefault="00EE6FEB"/>
    <w:p w14:paraId="2C297957" w14:textId="77777777" w:rsidR="00EE6FEB" w:rsidRDefault="00EE6FEB">
      <w:r>
        <w:t>INSERT INTO  "Customer_social_economic_data" ("Customer_id", "emp_var_rate", "cons_price_idx", "cons_conf_idx", "euribor3m", "nr_employed") VALUES (31837, '-1.8', '92.893', '-46.2', '1.25', '5099.1');</w:t>
      </w:r>
    </w:p>
    <w:p w14:paraId="4E20C0EB" w14:textId="77777777" w:rsidR="00EE6FEB" w:rsidRDefault="00EE6FEB"/>
    <w:p w14:paraId="5995C7B1" w14:textId="77777777" w:rsidR="00EE6FEB" w:rsidRDefault="00EE6FEB">
      <w:r>
        <w:t>INSERT INTO  "Customer_social_economic_data" ("Customer_id", "emp_var_rate", "cons_price_idx", "cons_conf_idx", "euribor3m", "nr_employed") VALUES (31838, '-1.8', '92.893', '-46.2', '1.25', '5099.1');</w:t>
      </w:r>
    </w:p>
    <w:p w14:paraId="621AC6B6" w14:textId="77777777" w:rsidR="00EE6FEB" w:rsidRDefault="00EE6FEB"/>
    <w:p w14:paraId="38462629" w14:textId="77777777" w:rsidR="00EE6FEB" w:rsidRDefault="00EE6FEB">
      <w:r>
        <w:t>INSERT INTO  "Customer_social_economic_data" ("Customer_id", "emp_var_rate", "cons_price_idx", "cons_conf_idx", "euribor3m", "nr_employed") VALUES (31839, '-1.8', '92.893', '-46.2', '1.25', '5099.1');</w:t>
      </w:r>
    </w:p>
    <w:p w14:paraId="7632B7E7" w14:textId="77777777" w:rsidR="00EE6FEB" w:rsidRDefault="00EE6FEB"/>
    <w:p w14:paraId="12C5FDED" w14:textId="77777777" w:rsidR="00EE6FEB" w:rsidRDefault="00EE6FEB">
      <w:r>
        <w:t>INSERT INTO  "Customer_social_economic_data" ("Customer_id", "emp_var_rate", "cons_price_idx", "cons_conf_idx", "euribor3m", "nr_employed") VALUES (31840, '-1.8', '92.893', '-46.2', '1.25', '5099.1');</w:t>
      </w:r>
    </w:p>
    <w:p w14:paraId="50AB1AE1" w14:textId="77777777" w:rsidR="00EE6FEB" w:rsidRDefault="00EE6FEB"/>
    <w:p w14:paraId="4F3302E7" w14:textId="77777777" w:rsidR="00EE6FEB" w:rsidRDefault="00EE6FEB">
      <w:r>
        <w:t>INSERT INTO  "Customer_social_economic_data" ("Customer_id", "emp_var_rate", "cons_price_idx", "cons_conf_idx", "euribor3m", "nr_employed") VALUES (31841, '-1.8', '92.893', '-46.2', '1.25', '5099.1');</w:t>
      </w:r>
    </w:p>
    <w:p w14:paraId="73033799" w14:textId="77777777" w:rsidR="00EE6FEB" w:rsidRDefault="00EE6FEB"/>
    <w:p w14:paraId="5D78E70F" w14:textId="77777777" w:rsidR="00EE6FEB" w:rsidRDefault="00EE6FEB">
      <w:r>
        <w:t>INSERT INTO  "Customer_social_economic_data" ("Customer_id", "emp_var_rate", "cons_price_idx", "cons_conf_idx", "euribor3m", "nr_employed") VALUES (31842, '-1.8', '92.893', '-46.2', '1.25', '5099.1');</w:t>
      </w:r>
    </w:p>
    <w:p w14:paraId="02451BAC" w14:textId="77777777" w:rsidR="00EE6FEB" w:rsidRDefault="00EE6FEB"/>
    <w:p w14:paraId="30433435" w14:textId="77777777" w:rsidR="00EE6FEB" w:rsidRDefault="00EE6FEB">
      <w:r>
        <w:t>INSERT INTO  "Customer_social_economic_data" ("Customer_id", "emp_var_rate", "cons_price_idx", "cons_conf_idx", "euribor3m", "nr_employed") VALUES (31843, '-1.8', '92.893', '-46.2', '1.25', '5099.1');</w:t>
      </w:r>
    </w:p>
    <w:p w14:paraId="1D369ADE" w14:textId="77777777" w:rsidR="00EE6FEB" w:rsidRDefault="00EE6FEB"/>
    <w:p w14:paraId="52DFF750" w14:textId="77777777" w:rsidR="00EE6FEB" w:rsidRDefault="00EE6FEB">
      <w:r>
        <w:t>INSERT INTO  "Customer_social_economic_data" ("Customer_id", "emp_var_rate", "cons_price_idx", "cons_conf_idx", "euribor3m", "nr_employed") VALUES (31844, '-1.8', '92.893', '-46.2', '1.25', '5099.1');</w:t>
      </w:r>
    </w:p>
    <w:p w14:paraId="751F8888" w14:textId="77777777" w:rsidR="00EE6FEB" w:rsidRDefault="00EE6FEB"/>
    <w:p w14:paraId="55C5CCC1" w14:textId="77777777" w:rsidR="00EE6FEB" w:rsidRDefault="00EE6FEB">
      <w:r>
        <w:t>INSERT INTO  "Customer_social_economic_data" ("Customer_id", "emp_var_rate", "cons_price_idx", "cons_conf_idx", "euribor3m", "nr_employed") VALUES (31845, '-1.8', '92.893', '-46.2', '1.25', '5099.1');</w:t>
      </w:r>
    </w:p>
    <w:p w14:paraId="204CF1FD" w14:textId="77777777" w:rsidR="00EE6FEB" w:rsidRDefault="00EE6FEB"/>
    <w:p w14:paraId="42EC43A3" w14:textId="77777777" w:rsidR="00EE6FEB" w:rsidRDefault="00EE6FEB">
      <w:r>
        <w:t>INSERT INTO  "Customer_social_economic_data" ("Customer_id", "emp_var_rate", "cons_price_idx", "cons_conf_idx", "euribor3m", "nr_employed") VALUES (31846, '-1.8', '92.893', '-46.2', '1.25', '5099.1');</w:t>
      </w:r>
    </w:p>
    <w:p w14:paraId="7CEB9E0D" w14:textId="77777777" w:rsidR="00EE6FEB" w:rsidRDefault="00EE6FEB"/>
    <w:p w14:paraId="761B50C1" w14:textId="77777777" w:rsidR="00EE6FEB" w:rsidRDefault="00EE6FEB">
      <w:r>
        <w:t>INSERT INTO  "Customer_social_economic_data" ("Customer_id", "emp_var_rate", "cons_price_idx", "cons_conf_idx", "euribor3m", "nr_employed") VALUES (31847, '-1.8', '92.893', '-46.2', '1.25', '5099.1');</w:t>
      </w:r>
    </w:p>
    <w:p w14:paraId="10F5FC05" w14:textId="77777777" w:rsidR="00EE6FEB" w:rsidRDefault="00EE6FEB"/>
    <w:p w14:paraId="47D201B1" w14:textId="77777777" w:rsidR="00EE6FEB" w:rsidRDefault="00EE6FEB">
      <w:r>
        <w:t>INSERT INTO  "Customer_social_economic_data" ("Customer_id", "emp_var_rate", "cons_price_idx", "cons_conf_idx", "euribor3m", "nr_employed") VALUES (31848, '-1.8', '92.893', '-46.2', '1.25', '5099.1');</w:t>
      </w:r>
    </w:p>
    <w:p w14:paraId="5E97ADC7" w14:textId="77777777" w:rsidR="00EE6FEB" w:rsidRDefault="00EE6FEB"/>
    <w:p w14:paraId="7BF29A42" w14:textId="77777777" w:rsidR="00EE6FEB" w:rsidRDefault="00EE6FEB">
      <w:r>
        <w:t>INSERT INTO  "Customer_social_economic_data" ("Customer_id", "emp_var_rate", "cons_price_idx", "cons_conf_idx", "euribor3m", "nr_employed") VALUES (31849, '-1.8', '92.893', '-46.2', '1.25', '5099.1');</w:t>
      </w:r>
    </w:p>
    <w:p w14:paraId="2514D68E" w14:textId="77777777" w:rsidR="00EE6FEB" w:rsidRDefault="00EE6FEB"/>
    <w:p w14:paraId="2B77D3BD" w14:textId="77777777" w:rsidR="00EE6FEB" w:rsidRDefault="00EE6FEB">
      <w:r>
        <w:t>INSERT INTO  "Customer_social_economic_data" ("Customer_id", "emp_var_rate", "cons_price_idx", "cons_conf_idx", "euribor3m", "nr_employed") VALUES (31850, '-1.8', '92.893', '-46.2', '1.25', '5099.1');</w:t>
      </w:r>
    </w:p>
    <w:p w14:paraId="2F02BE72" w14:textId="77777777" w:rsidR="00EE6FEB" w:rsidRDefault="00EE6FEB"/>
    <w:p w14:paraId="1750EB84" w14:textId="77777777" w:rsidR="00EE6FEB" w:rsidRDefault="00EE6FEB">
      <w:r>
        <w:t>INSERT INTO  "Customer_social_economic_data" ("Customer_id", "emp_var_rate", "cons_price_idx", "cons_conf_idx", "euribor3m", "nr_employed") VALUES (31851, '-1.8', '92.893', '-46.2', '1.25', '5099.1');</w:t>
      </w:r>
    </w:p>
    <w:p w14:paraId="1667E11A" w14:textId="77777777" w:rsidR="00EE6FEB" w:rsidRDefault="00EE6FEB"/>
    <w:p w14:paraId="2A335420" w14:textId="77777777" w:rsidR="00EE6FEB" w:rsidRDefault="00EE6FEB">
      <w:r>
        <w:t>INSERT INTO  "Customer_social_economic_data" ("Customer_id", "emp_var_rate", "cons_price_idx", "cons_conf_idx", "euribor3m", "nr_employed") VALUES (31852, '-1.8', '92.893', '-46.2', '1.25', '5099.1');</w:t>
      </w:r>
    </w:p>
    <w:p w14:paraId="0E2F1383" w14:textId="77777777" w:rsidR="00EE6FEB" w:rsidRDefault="00EE6FEB"/>
    <w:p w14:paraId="3F0C51CC" w14:textId="77777777" w:rsidR="00EE6FEB" w:rsidRDefault="00EE6FEB">
      <w:r>
        <w:t>INSERT INTO  "Customer_social_economic_data" ("Customer_id", "emp_var_rate", "cons_price_idx", "cons_conf_idx", "euribor3m", "nr_employed") VALUES (31853, '-1.8', '92.893', '-46.2', '1.25', '5099.1');</w:t>
      </w:r>
    </w:p>
    <w:p w14:paraId="56AAC458" w14:textId="77777777" w:rsidR="00EE6FEB" w:rsidRDefault="00EE6FEB"/>
    <w:p w14:paraId="703B3783" w14:textId="77777777" w:rsidR="00EE6FEB" w:rsidRDefault="00EE6FEB">
      <w:r>
        <w:t>INSERT INTO  "Customer_social_economic_data" ("Customer_id", "emp_var_rate", "cons_price_idx", "cons_conf_idx", "euribor3m", "nr_employed") VALUES (31854, '-1.8', '92.893', '-46.2', '1.25', '5099.1');</w:t>
      </w:r>
    </w:p>
    <w:p w14:paraId="2ACD8ABC" w14:textId="77777777" w:rsidR="00EE6FEB" w:rsidRDefault="00EE6FEB"/>
    <w:p w14:paraId="2A5028BD" w14:textId="77777777" w:rsidR="00EE6FEB" w:rsidRDefault="00EE6FEB">
      <w:r>
        <w:t>INSERT INTO  "Customer_social_economic_data" ("Customer_id", "emp_var_rate", "cons_price_idx", "cons_conf_idx", "euribor3m", "nr_employed") VALUES (31855, '-1.8', '92.893', '-46.2', '1.25', '5099.1');</w:t>
      </w:r>
    </w:p>
    <w:p w14:paraId="6037975A" w14:textId="77777777" w:rsidR="00EE6FEB" w:rsidRDefault="00EE6FEB"/>
    <w:p w14:paraId="4FB6367B" w14:textId="77777777" w:rsidR="00EE6FEB" w:rsidRDefault="00EE6FEB">
      <w:r>
        <w:t>INSERT INTO  "Customer_social_economic_data" ("Customer_id", "emp_var_rate", "cons_price_idx", "cons_conf_idx", "euribor3m", "nr_employed") VALUES (31856, '-1.8', '92.893', '-46.2', '1.25', '5099.1');</w:t>
      </w:r>
    </w:p>
    <w:p w14:paraId="1C54DDE9" w14:textId="77777777" w:rsidR="00EE6FEB" w:rsidRDefault="00EE6FEB"/>
    <w:p w14:paraId="7ED1E338" w14:textId="77777777" w:rsidR="00EE6FEB" w:rsidRDefault="00EE6FEB">
      <w:r>
        <w:t>INSERT INTO  "Customer_social_economic_data" ("Customer_id", "emp_var_rate", "cons_price_idx", "cons_conf_idx", "euribor3m", "nr_employed") VALUES (31857, '-1.8', '92.893', '-46.2', '1.25', '5099.1');</w:t>
      </w:r>
    </w:p>
    <w:p w14:paraId="5506E8A8" w14:textId="77777777" w:rsidR="00EE6FEB" w:rsidRDefault="00EE6FEB"/>
    <w:p w14:paraId="0518650E" w14:textId="77777777" w:rsidR="00EE6FEB" w:rsidRDefault="00EE6FEB">
      <w:r>
        <w:t>INSERT INTO  "Customer_social_economic_data" ("Customer_id", "emp_var_rate", "cons_price_idx", "cons_conf_idx", "euribor3m", "nr_employed") VALUES (31858, '-1.8', '92.893', '-46.2', '1.25', '5099.1');</w:t>
      </w:r>
    </w:p>
    <w:p w14:paraId="13E96C68" w14:textId="77777777" w:rsidR="00EE6FEB" w:rsidRDefault="00EE6FEB"/>
    <w:p w14:paraId="7CF08C99" w14:textId="77777777" w:rsidR="00EE6FEB" w:rsidRDefault="00EE6FEB">
      <w:r>
        <w:t>INSERT INTO  "Customer_social_economic_data" ("Customer_id", "emp_var_rate", "cons_price_idx", "cons_conf_idx", "euribor3m", "nr_employed") VALUES (31859, '-1.8', '92.893', '-46.2', '1.25', '5099.1');</w:t>
      </w:r>
    </w:p>
    <w:p w14:paraId="334EB9FA" w14:textId="77777777" w:rsidR="00EE6FEB" w:rsidRDefault="00EE6FEB"/>
    <w:p w14:paraId="6E4170FA" w14:textId="77777777" w:rsidR="00EE6FEB" w:rsidRDefault="00EE6FEB">
      <w:r>
        <w:t>INSERT INTO  "Customer_social_economic_data" ("Customer_id", "emp_var_rate", "cons_price_idx", "cons_conf_idx", "euribor3m", "nr_employed") VALUES (31860, '-1.8', '92.893', '-46.2', '1.25', '5099.1');</w:t>
      </w:r>
    </w:p>
    <w:p w14:paraId="5F9819C2" w14:textId="77777777" w:rsidR="00EE6FEB" w:rsidRDefault="00EE6FEB"/>
    <w:p w14:paraId="692119E4" w14:textId="77777777" w:rsidR="00EE6FEB" w:rsidRDefault="00EE6FEB">
      <w:r>
        <w:t>INSERT INTO  "Customer_social_economic_data" ("Customer_id", "emp_var_rate", "cons_price_idx", "cons_conf_idx", "euribor3m", "nr_employed") VALUES (31861, '-1.8', '92.893', '-46.2', '1.25', '5099.1');</w:t>
      </w:r>
    </w:p>
    <w:p w14:paraId="35EB27AE" w14:textId="77777777" w:rsidR="00EE6FEB" w:rsidRDefault="00EE6FEB"/>
    <w:p w14:paraId="195E0E9D" w14:textId="77777777" w:rsidR="00EE6FEB" w:rsidRDefault="00EE6FEB">
      <w:r>
        <w:t>INSERT INTO  "Customer_social_economic_data" ("Customer_id", "emp_var_rate", "cons_price_idx", "cons_conf_idx", "euribor3m", "nr_employed") VALUES (31862, '-1.8', '92.893', '-46.2', '1.25', '5099.1');</w:t>
      </w:r>
    </w:p>
    <w:p w14:paraId="48634CB0" w14:textId="77777777" w:rsidR="00EE6FEB" w:rsidRDefault="00EE6FEB"/>
    <w:p w14:paraId="2481E9DC" w14:textId="77777777" w:rsidR="00EE6FEB" w:rsidRDefault="00EE6FEB">
      <w:r>
        <w:t>INSERT INTO  "Customer_social_economic_data" ("Customer_id", "emp_var_rate", "cons_price_idx", "cons_conf_idx", "euribor3m", "nr_employed") VALUES (31863, '-1.8', '92.893', '-46.2', '1.25', '5099.1');</w:t>
      </w:r>
    </w:p>
    <w:p w14:paraId="26F5624F" w14:textId="77777777" w:rsidR="00EE6FEB" w:rsidRDefault="00EE6FEB"/>
    <w:p w14:paraId="2EC92BD2" w14:textId="77777777" w:rsidR="00EE6FEB" w:rsidRDefault="00EE6FEB">
      <w:r>
        <w:t>INSERT INTO  "Customer_social_economic_data" ("Customer_id", "emp_var_rate", "cons_price_idx", "cons_conf_idx", "euribor3m", "nr_employed") VALUES (31864, '-1.8', '92.893', '-46.2', '1.25', '5099.1');</w:t>
      </w:r>
    </w:p>
    <w:p w14:paraId="76A2D6D3" w14:textId="77777777" w:rsidR="00EE6FEB" w:rsidRDefault="00EE6FEB"/>
    <w:p w14:paraId="60185E0D" w14:textId="77777777" w:rsidR="00EE6FEB" w:rsidRDefault="00EE6FEB">
      <w:r>
        <w:t>INSERT INTO  "Customer_social_economic_data" ("Customer_id", "emp_var_rate", "cons_price_idx", "cons_conf_idx", "euribor3m", "nr_employed") VALUES (31865, '-1.8', '92.893', '-46.2', '1.25', '5099.1');</w:t>
      </w:r>
    </w:p>
    <w:p w14:paraId="21DD0D3D" w14:textId="77777777" w:rsidR="00EE6FEB" w:rsidRDefault="00EE6FEB"/>
    <w:p w14:paraId="3851A1F2" w14:textId="77777777" w:rsidR="00EE6FEB" w:rsidRDefault="00EE6FEB">
      <w:r>
        <w:t>INSERT INTO  "Customer_social_economic_data" ("Customer_id", "emp_var_rate", "cons_price_idx", "cons_conf_idx", "euribor3m", "nr_employed") VALUES (31866, '-1.8', '92.893', '-46.2', '1.25', '5099.1');</w:t>
      </w:r>
    </w:p>
    <w:p w14:paraId="2EBE9104" w14:textId="77777777" w:rsidR="00EE6FEB" w:rsidRDefault="00EE6FEB"/>
    <w:p w14:paraId="5FCE0099" w14:textId="77777777" w:rsidR="00EE6FEB" w:rsidRDefault="00EE6FEB">
      <w:r>
        <w:t>INSERT INTO  "Customer_social_economic_data" ("Customer_id", "emp_var_rate", "cons_price_idx", "cons_conf_idx", "euribor3m", "nr_employed") VALUES (31867, '-1.8', '92.893', '-46.2', '1.25', '5099.1');</w:t>
      </w:r>
    </w:p>
    <w:p w14:paraId="7CF9C59F" w14:textId="77777777" w:rsidR="00EE6FEB" w:rsidRDefault="00EE6FEB"/>
    <w:p w14:paraId="151F4F03" w14:textId="77777777" w:rsidR="00EE6FEB" w:rsidRDefault="00EE6FEB">
      <w:r>
        <w:t>INSERT INTO  "Customer_social_economic_data" ("Customer_id", "emp_var_rate", "cons_price_idx", "cons_conf_idx", "euribor3m", "nr_employed") VALUES (31868, '-1.8', '92.893', '-46.2', '1.25', '5099.1');</w:t>
      </w:r>
    </w:p>
    <w:p w14:paraId="6D26EF71" w14:textId="77777777" w:rsidR="00EE6FEB" w:rsidRDefault="00EE6FEB"/>
    <w:p w14:paraId="09BCBB97" w14:textId="77777777" w:rsidR="00EE6FEB" w:rsidRDefault="00EE6FEB">
      <w:r>
        <w:t>INSERT INTO  "Customer_social_economic_data" ("Customer_id", "emp_var_rate", "cons_price_idx", "cons_conf_idx", "euribor3m", "nr_employed") VALUES (31869, '-1.8', '92.893', '-46.2', '1.25', '5099.1');</w:t>
      </w:r>
    </w:p>
    <w:p w14:paraId="287534F2" w14:textId="77777777" w:rsidR="00EE6FEB" w:rsidRDefault="00EE6FEB"/>
    <w:p w14:paraId="337CFE62" w14:textId="77777777" w:rsidR="00EE6FEB" w:rsidRDefault="00EE6FEB">
      <w:r>
        <w:t>INSERT INTO  "Customer_social_economic_data" ("Customer_id", "emp_var_rate", "cons_price_idx", "cons_conf_idx", "euribor3m", "nr_employed") VALUES (31870, '-1.8', '92.893', '-46.2', '1.25', '5099.1');</w:t>
      </w:r>
    </w:p>
    <w:p w14:paraId="5D37C09A" w14:textId="77777777" w:rsidR="00EE6FEB" w:rsidRDefault="00EE6FEB"/>
    <w:p w14:paraId="3EE4CD54" w14:textId="77777777" w:rsidR="00EE6FEB" w:rsidRDefault="00EE6FEB">
      <w:r>
        <w:t>INSERT INTO  "Customer_social_economic_data" ("Customer_id", "emp_var_rate", "cons_price_idx", "cons_conf_idx", "euribor3m", "nr_employed") VALUES (31871, '-1.8', '92.893', '-46.2', '1.25', '5099.1');</w:t>
      </w:r>
    </w:p>
    <w:p w14:paraId="6AA5F33E" w14:textId="77777777" w:rsidR="00EE6FEB" w:rsidRDefault="00EE6FEB"/>
    <w:p w14:paraId="7B7188A8" w14:textId="77777777" w:rsidR="00EE6FEB" w:rsidRDefault="00EE6FEB">
      <w:r>
        <w:t>INSERT INTO  "Customer_social_economic_data" ("Customer_id", "emp_var_rate", "cons_price_idx", "cons_conf_idx", "euribor3m", "nr_employed") VALUES (31872, '-1.8', '92.893', '-46.2', '1.25', '5099.1');</w:t>
      </w:r>
    </w:p>
    <w:p w14:paraId="4D948DE4" w14:textId="77777777" w:rsidR="00EE6FEB" w:rsidRDefault="00EE6FEB"/>
    <w:p w14:paraId="57143D37" w14:textId="77777777" w:rsidR="00EE6FEB" w:rsidRDefault="00EE6FEB">
      <w:r>
        <w:t>INSERT INTO  "Customer_social_economic_data" ("Customer_id", "emp_var_rate", "cons_price_idx", "cons_conf_idx", "euribor3m", "nr_employed") VALUES (31873, '-1.8', '92.893', '-46.2', '1.25', '5099.1');</w:t>
      </w:r>
    </w:p>
    <w:p w14:paraId="3E7D5B92" w14:textId="77777777" w:rsidR="00EE6FEB" w:rsidRDefault="00EE6FEB"/>
    <w:p w14:paraId="6A2EBBCA" w14:textId="77777777" w:rsidR="00EE6FEB" w:rsidRDefault="00EE6FEB">
      <w:r>
        <w:t>INSERT INTO  "Customer_social_economic_data" ("Customer_id", "emp_var_rate", "cons_price_idx", "cons_conf_idx", "euribor3m", "nr_employed") VALUES (31874, '-1.8', '92.893', '-46.2', '1.25', '5099.1');</w:t>
      </w:r>
    </w:p>
    <w:p w14:paraId="1DE726BA" w14:textId="77777777" w:rsidR="00EE6FEB" w:rsidRDefault="00EE6FEB"/>
    <w:p w14:paraId="47C56817" w14:textId="77777777" w:rsidR="00EE6FEB" w:rsidRDefault="00EE6FEB">
      <w:r>
        <w:t>INSERT INTO  "Customer_social_economic_data" ("Customer_id", "emp_var_rate", "cons_price_idx", "cons_conf_idx", "euribor3m", "nr_employed") VALUES (31875, '-1.8', '92.893', '-46.2', '1.25', '5099.1');</w:t>
      </w:r>
    </w:p>
    <w:p w14:paraId="7B370EDF" w14:textId="77777777" w:rsidR="00EE6FEB" w:rsidRDefault="00EE6FEB"/>
    <w:p w14:paraId="0A427D06" w14:textId="77777777" w:rsidR="00EE6FEB" w:rsidRDefault="00EE6FEB">
      <w:r>
        <w:t>INSERT INTO  "Customer_social_economic_data" ("Customer_id", "emp_var_rate", "cons_price_idx", "cons_conf_idx", "euribor3m", "nr_employed") VALUES (31876, '-1.8', '92.893', '-46.2', '1.25', '5099.1');</w:t>
      </w:r>
    </w:p>
    <w:p w14:paraId="33C2F3F8" w14:textId="77777777" w:rsidR="00EE6FEB" w:rsidRDefault="00EE6FEB"/>
    <w:p w14:paraId="5916520D" w14:textId="77777777" w:rsidR="00EE6FEB" w:rsidRDefault="00EE6FEB">
      <w:r>
        <w:t>INSERT INTO  "Customer_social_economic_data" ("Customer_id", "emp_var_rate", "cons_price_idx", "cons_conf_idx", "euribor3m", "nr_employed") VALUES (31877, '-1.8', '92.893', '-46.2', '1.25', '5099.1');</w:t>
      </w:r>
    </w:p>
    <w:p w14:paraId="48569836" w14:textId="77777777" w:rsidR="00EE6FEB" w:rsidRDefault="00EE6FEB"/>
    <w:p w14:paraId="3D1A2124" w14:textId="77777777" w:rsidR="00EE6FEB" w:rsidRDefault="00EE6FEB">
      <w:r>
        <w:t>INSERT INTO  "Customer_social_economic_data" ("Customer_id", "emp_var_rate", "cons_price_idx", "cons_conf_idx", "euribor3m", "nr_employed") VALUES (31878, '-1.8', '92.893', '-46.2', '1.25', '5099.1');</w:t>
      </w:r>
    </w:p>
    <w:p w14:paraId="2E762D88" w14:textId="77777777" w:rsidR="00EE6FEB" w:rsidRDefault="00EE6FEB"/>
    <w:p w14:paraId="06BD90E1" w14:textId="77777777" w:rsidR="00EE6FEB" w:rsidRDefault="00EE6FEB">
      <w:r>
        <w:t>INSERT INTO  "Customer_social_economic_data" ("Customer_id", "emp_var_rate", "cons_price_idx", "cons_conf_idx", "euribor3m", "nr_employed") VALUES (31879, '-1.8', '92.893', '-46.2', '1.25', '5099.1');</w:t>
      </w:r>
    </w:p>
    <w:p w14:paraId="316BAC61" w14:textId="77777777" w:rsidR="00EE6FEB" w:rsidRDefault="00EE6FEB"/>
    <w:p w14:paraId="0AC0D843" w14:textId="77777777" w:rsidR="00EE6FEB" w:rsidRDefault="00EE6FEB">
      <w:r>
        <w:t>INSERT INTO  "Customer_social_economic_data" ("Customer_id", "emp_var_rate", "cons_price_idx", "cons_conf_idx", "euribor3m", "nr_employed") VALUES (31880, '-1.8', '92.893', '-46.2', '1.25', '5099.1');</w:t>
      </w:r>
    </w:p>
    <w:p w14:paraId="23353FB5" w14:textId="77777777" w:rsidR="00EE6FEB" w:rsidRDefault="00EE6FEB"/>
    <w:p w14:paraId="4CD9D387" w14:textId="77777777" w:rsidR="00EE6FEB" w:rsidRDefault="00EE6FEB">
      <w:r>
        <w:t>INSERT INTO  "Customer_social_economic_data" ("Customer_id", "emp_var_rate", "cons_price_idx", "cons_conf_idx", "euribor3m", "nr_employed") VALUES (31881, '-1.8', '92.893', '-46.2', '1.25', '5099.1');</w:t>
      </w:r>
    </w:p>
    <w:p w14:paraId="5B94B48A" w14:textId="77777777" w:rsidR="00EE6FEB" w:rsidRDefault="00EE6FEB"/>
    <w:p w14:paraId="72DEEB72" w14:textId="77777777" w:rsidR="00EE6FEB" w:rsidRDefault="00EE6FEB">
      <w:r>
        <w:t>INSERT INTO  "Customer_social_economic_data" ("Customer_id", "emp_var_rate", "cons_price_idx", "cons_conf_idx", "euribor3m", "nr_employed") VALUES (31882, '-1.8', '92.893', '-46.2', '1.25', '5099.1');</w:t>
      </w:r>
    </w:p>
    <w:p w14:paraId="6CFB6208" w14:textId="77777777" w:rsidR="00EE6FEB" w:rsidRDefault="00EE6FEB"/>
    <w:p w14:paraId="02ECC339" w14:textId="77777777" w:rsidR="00EE6FEB" w:rsidRDefault="00EE6FEB">
      <w:r>
        <w:t>INSERT INTO  "Customer_social_economic_data" ("Customer_id", "emp_var_rate", "cons_price_idx", "cons_conf_idx", "euribor3m", "nr_employed") VALUES (31883, '-1.8', '92.893', '-46.2', '1.25', '5099.1');</w:t>
      </w:r>
    </w:p>
    <w:p w14:paraId="500A0DFD" w14:textId="77777777" w:rsidR="00EE6FEB" w:rsidRDefault="00EE6FEB"/>
    <w:p w14:paraId="2CC78A2A" w14:textId="77777777" w:rsidR="00EE6FEB" w:rsidRDefault="00EE6FEB">
      <w:r>
        <w:t>INSERT INTO  "Customer_social_economic_data" ("Customer_id", "emp_var_rate", "cons_price_idx", "cons_conf_idx", "euribor3m", "nr_employed") VALUES (31884, '-1.8', '92.893', '-46.2', '1.25', '5099.1');</w:t>
      </w:r>
    </w:p>
    <w:p w14:paraId="7E0C4346" w14:textId="77777777" w:rsidR="00EE6FEB" w:rsidRDefault="00EE6FEB"/>
    <w:p w14:paraId="377DC25A" w14:textId="77777777" w:rsidR="00EE6FEB" w:rsidRDefault="00EE6FEB">
      <w:r>
        <w:t>INSERT INTO  "Customer_social_economic_data" ("Customer_id", "emp_var_rate", "cons_price_idx", "cons_conf_idx", "euribor3m", "nr_employed") VALUES (31885, '-1.8', '92.893', '-46.2', '1.25', '5099.1');</w:t>
      </w:r>
    </w:p>
    <w:p w14:paraId="6E95BC27" w14:textId="77777777" w:rsidR="00EE6FEB" w:rsidRDefault="00EE6FEB"/>
    <w:p w14:paraId="01600C9F" w14:textId="77777777" w:rsidR="00EE6FEB" w:rsidRDefault="00EE6FEB">
      <w:r>
        <w:t>INSERT INTO  "Customer_social_economic_data" ("Customer_id", "emp_var_rate", "cons_price_idx", "cons_conf_idx", "euribor3m", "nr_employed") VALUES (31886, '-1.8', '92.893', '-46.2', '1.25', '5099.1');</w:t>
      </w:r>
    </w:p>
    <w:p w14:paraId="5CD0EB54" w14:textId="77777777" w:rsidR="00EE6FEB" w:rsidRDefault="00EE6FEB"/>
    <w:p w14:paraId="55E0DEDD" w14:textId="77777777" w:rsidR="00EE6FEB" w:rsidRDefault="00EE6FEB">
      <w:r>
        <w:t>INSERT INTO  "Customer_social_economic_data" ("Customer_id", "emp_var_rate", "cons_price_idx", "cons_conf_idx", "euribor3m", "nr_employed") VALUES (31887, '-1.8', '92.893', '-46.2', '1.25', '5099.1');</w:t>
      </w:r>
    </w:p>
    <w:p w14:paraId="2ED2B86D" w14:textId="77777777" w:rsidR="00EE6FEB" w:rsidRDefault="00EE6FEB"/>
    <w:p w14:paraId="64F9F5E7" w14:textId="77777777" w:rsidR="00EE6FEB" w:rsidRDefault="00EE6FEB">
      <w:r>
        <w:t>INSERT INTO  "Customer_social_economic_data" ("Customer_id", "emp_var_rate", "cons_price_idx", "cons_conf_idx", "euribor3m", "nr_employed") VALUES (31888, '-1.8', '92.893', '-46.2', '1.25', '5099.1');</w:t>
      </w:r>
    </w:p>
    <w:p w14:paraId="645B839F" w14:textId="77777777" w:rsidR="00EE6FEB" w:rsidRDefault="00EE6FEB"/>
    <w:p w14:paraId="25D54966" w14:textId="77777777" w:rsidR="00EE6FEB" w:rsidRDefault="00EE6FEB">
      <w:r>
        <w:t>INSERT INTO  "Customer_social_economic_data" ("Customer_id", "emp_var_rate", "cons_price_idx", "cons_conf_idx", "euribor3m", "nr_employed") VALUES (31889, '-1.8', '92.893', '-46.2', '1.25', '5099.1');</w:t>
      </w:r>
    </w:p>
    <w:p w14:paraId="026D9158" w14:textId="77777777" w:rsidR="00EE6FEB" w:rsidRDefault="00EE6FEB"/>
    <w:p w14:paraId="406D94CA" w14:textId="77777777" w:rsidR="00EE6FEB" w:rsidRDefault="00EE6FEB">
      <w:r>
        <w:t>INSERT INTO  "Customer_social_economic_data" ("Customer_id", "emp_var_rate", "cons_price_idx", "cons_conf_idx", "euribor3m", "nr_employed") VALUES (31890, '-1.8', '92.893', '-46.2', '1.25', '5099.1');</w:t>
      </w:r>
    </w:p>
    <w:p w14:paraId="46F1EF96" w14:textId="77777777" w:rsidR="00EE6FEB" w:rsidRDefault="00EE6FEB"/>
    <w:p w14:paraId="4A81350B" w14:textId="77777777" w:rsidR="00EE6FEB" w:rsidRDefault="00EE6FEB">
      <w:r>
        <w:t>INSERT INTO  "Customer_social_economic_data" ("Customer_id", "emp_var_rate", "cons_price_idx", "cons_conf_idx", "euribor3m", "nr_employed") VALUES (31891, '-1.8', '92.893', '-46.2', '1.25', '5099.1');</w:t>
      </w:r>
    </w:p>
    <w:p w14:paraId="59DCC1E2" w14:textId="77777777" w:rsidR="00EE6FEB" w:rsidRDefault="00EE6FEB"/>
    <w:p w14:paraId="0506E19B" w14:textId="77777777" w:rsidR="00EE6FEB" w:rsidRDefault="00EE6FEB">
      <w:r>
        <w:t>INSERT INTO  "Customer_social_economic_data" ("Customer_id", "emp_var_rate", "cons_price_idx", "cons_conf_idx", "euribor3m", "nr_employed") VALUES (31892, '-1.8', '92.893', '-46.2', '1.25', '5099.1');</w:t>
      </w:r>
    </w:p>
    <w:p w14:paraId="7409BD5D" w14:textId="77777777" w:rsidR="00EE6FEB" w:rsidRDefault="00EE6FEB"/>
    <w:p w14:paraId="34B2929F" w14:textId="77777777" w:rsidR="00EE6FEB" w:rsidRDefault="00EE6FEB">
      <w:r>
        <w:t>INSERT INTO  "Customer_social_economic_data" ("Customer_id", "emp_var_rate", "cons_price_idx", "cons_conf_idx", "euribor3m", "nr_employed") VALUES (31893, '-1.8', '92.893', '-46.2', '1.25', '5099.1');</w:t>
      </w:r>
    </w:p>
    <w:p w14:paraId="41AF9EBA" w14:textId="77777777" w:rsidR="00EE6FEB" w:rsidRDefault="00EE6FEB"/>
    <w:p w14:paraId="09690B8F" w14:textId="77777777" w:rsidR="00EE6FEB" w:rsidRDefault="00EE6FEB">
      <w:r>
        <w:t>INSERT INTO  "Customer_social_economic_data" ("Customer_id", "emp_var_rate", "cons_price_idx", "cons_conf_idx", "euribor3m", "nr_employed") VALUES (31894, '-1.8', '92.893', '-46.2', '1.25', '5099.1');</w:t>
      </w:r>
    </w:p>
    <w:p w14:paraId="1DED1317" w14:textId="77777777" w:rsidR="00EE6FEB" w:rsidRDefault="00EE6FEB"/>
    <w:p w14:paraId="2B021E4B" w14:textId="77777777" w:rsidR="00EE6FEB" w:rsidRDefault="00EE6FEB">
      <w:r>
        <w:t>INSERT INTO  "Customer_social_economic_data" ("Customer_id", "emp_var_rate", "cons_price_idx", "cons_conf_idx", "euribor3m", "nr_employed") VALUES (31895, '-1.8', '92.893', '-46.2', '1.25', '5099.1');</w:t>
      </w:r>
    </w:p>
    <w:p w14:paraId="0B50DAEC" w14:textId="77777777" w:rsidR="00EE6FEB" w:rsidRDefault="00EE6FEB"/>
    <w:p w14:paraId="37EB41A3" w14:textId="77777777" w:rsidR="00EE6FEB" w:rsidRDefault="00EE6FEB">
      <w:r>
        <w:t>INSERT INTO  "Customer_social_economic_data" ("Customer_id", "emp_var_rate", "cons_price_idx", "cons_conf_idx", "euribor3m", "nr_employed") VALUES (31896, '-1.8', '92.893', '-46.2', '1.25', '5099.1');</w:t>
      </w:r>
    </w:p>
    <w:p w14:paraId="5741E301" w14:textId="77777777" w:rsidR="00EE6FEB" w:rsidRDefault="00EE6FEB"/>
    <w:p w14:paraId="15AE8092" w14:textId="77777777" w:rsidR="00EE6FEB" w:rsidRDefault="00EE6FEB">
      <w:r>
        <w:t>INSERT INTO  "Customer_social_economic_data" ("Customer_id", "emp_var_rate", "cons_price_idx", "cons_conf_idx", "euribor3m", "nr_employed") VALUES (31897, '-1.8', '92.893', '-46.2', '1.25', '5099.1');</w:t>
      </w:r>
    </w:p>
    <w:p w14:paraId="62872765" w14:textId="77777777" w:rsidR="00EE6FEB" w:rsidRDefault="00EE6FEB"/>
    <w:p w14:paraId="75FF3D08" w14:textId="77777777" w:rsidR="00EE6FEB" w:rsidRDefault="00EE6FEB">
      <w:r>
        <w:t>INSERT INTO  "Customer_social_economic_data" ("Customer_id", "emp_var_rate", "cons_price_idx", "cons_conf_idx", "euribor3m", "nr_employed") VALUES (31898, '-1.8', '92.893', '-46.2', '1.25', '5099.1');</w:t>
      </w:r>
    </w:p>
    <w:p w14:paraId="5BD558F6" w14:textId="77777777" w:rsidR="00EE6FEB" w:rsidRDefault="00EE6FEB"/>
    <w:p w14:paraId="22C2B55A" w14:textId="77777777" w:rsidR="00EE6FEB" w:rsidRDefault="00EE6FEB">
      <w:r>
        <w:t>INSERT INTO  "Customer_social_economic_data" ("Customer_id", "emp_var_rate", "cons_price_idx", "cons_conf_idx", "euribor3m", "nr_employed") VALUES (31899, '-1.8', '92.893', '-46.2', '1.25', '5099.1');</w:t>
      </w:r>
    </w:p>
    <w:p w14:paraId="22B40B53" w14:textId="77777777" w:rsidR="00EE6FEB" w:rsidRDefault="00EE6FEB"/>
    <w:p w14:paraId="70232985" w14:textId="77777777" w:rsidR="00EE6FEB" w:rsidRDefault="00EE6FEB">
      <w:r>
        <w:t>INSERT INTO  "Customer_social_economic_data" ("Customer_id", "emp_var_rate", "cons_price_idx", "cons_conf_idx", "euribor3m", "nr_employed") VALUES (31900, '-1.8', '92.893', '-46.2', '1.25', '5099.1');</w:t>
      </w:r>
    </w:p>
    <w:p w14:paraId="0FFCC044" w14:textId="77777777" w:rsidR="00EE6FEB" w:rsidRDefault="00EE6FEB"/>
    <w:p w14:paraId="6E68A85F" w14:textId="77777777" w:rsidR="00EE6FEB" w:rsidRDefault="00EE6FEB">
      <w:r>
        <w:t>INSERT INTO  "Customer_social_economic_data" ("Customer_id", "emp_var_rate", "cons_price_idx", "cons_conf_idx", "euribor3m", "nr_employed") VALUES (31901, '-1.8', '92.893', '-46.2', '1.25', '5099.1');</w:t>
      </w:r>
    </w:p>
    <w:p w14:paraId="40104324" w14:textId="77777777" w:rsidR="00EE6FEB" w:rsidRDefault="00EE6FEB"/>
    <w:p w14:paraId="4AEC9505" w14:textId="77777777" w:rsidR="00EE6FEB" w:rsidRDefault="00EE6FEB">
      <w:r>
        <w:t>INSERT INTO  "Customer_social_economic_data" ("Customer_id", "emp_var_rate", "cons_price_idx", "cons_conf_idx", "euribor3m", "nr_employed") VALUES (31902, '-1.8', '92.893', '-46.2', '1.25', '5099.1');</w:t>
      </w:r>
    </w:p>
    <w:p w14:paraId="711DAB98" w14:textId="77777777" w:rsidR="00EE6FEB" w:rsidRDefault="00EE6FEB"/>
    <w:p w14:paraId="1A4CCAB3" w14:textId="77777777" w:rsidR="00EE6FEB" w:rsidRDefault="00EE6FEB">
      <w:r>
        <w:t>INSERT INTO  "Customer_social_economic_data" ("Customer_id", "emp_var_rate", "cons_price_idx", "cons_conf_idx", "euribor3m", "nr_employed") VALUES (31903, '-1.8', '92.893', '-46.2', '1.25', '5099.1');</w:t>
      </w:r>
    </w:p>
    <w:p w14:paraId="0F08FED6" w14:textId="77777777" w:rsidR="00EE6FEB" w:rsidRDefault="00EE6FEB"/>
    <w:p w14:paraId="672507FE" w14:textId="77777777" w:rsidR="00EE6FEB" w:rsidRDefault="00EE6FEB">
      <w:r>
        <w:t>INSERT INTO  "Customer_social_economic_data" ("Customer_id", "emp_var_rate", "cons_price_idx", "cons_conf_idx", "euribor3m", "nr_employed") VALUES (31904, '-1.8', '92.893', '-46.2', '1.25', '5099.1');</w:t>
      </w:r>
    </w:p>
    <w:p w14:paraId="12B09A94" w14:textId="77777777" w:rsidR="00EE6FEB" w:rsidRDefault="00EE6FEB"/>
    <w:p w14:paraId="1C26EA8C" w14:textId="77777777" w:rsidR="00EE6FEB" w:rsidRDefault="00EE6FEB">
      <w:r>
        <w:t>INSERT INTO  "Customer_social_economic_data" ("Customer_id", "emp_var_rate", "cons_price_idx", "cons_conf_idx", "euribor3m", "nr_employed") VALUES (31905, '-1.8', '92.893', '-46.2', '1.25', '5099.1');</w:t>
      </w:r>
    </w:p>
    <w:p w14:paraId="1C00BAFA" w14:textId="77777777" w:rsidR="00EE6FEB" w:rsidRDefault="00EE6FEB"/>
    <w:p w14:paraId="6311D28C" w14:textId="77777777" w:rsidR="00EE6FEB" w:rsidRDefault="00EE6FEB">
      <w:r>
        <w:t>INSERT INTO  "Customer_social_economic_data" ("Customer_id", "emp_var_rate", "cons_price_idx", "cons_conf_idx", "euribor3m", "nr_employed") VALUES (31906, '-1.8', '92.893', '-46.2', '1.25', '5099.1');</w:t>
      </w:r>
    </w:p>
    <w:p w14:paraId="3DC73ADF" w14:textId="77777777" w:rsidR="00EE6FEB" w:rsidRDefault="00EE6FEB"/>
    <w:p w14:paraId="1F2A5A13" w14:textId="77777777" w:rsidR="00EE6FEB" w:rsidRDefault="00EE6FEB">
      <w:r>
        <w:t>INSERT INTO  "Customer_social_economic_data" ("Customer_id", "emp_var_rate", "cons_price_idx", "cons_conf_idx", "euribor3m", "nr_employed") VALUES (31907, '-1.8', '92.893', '-46.2', '1.25', '5099.1');</w:t>
      </w:r>
    </w:p>
    <w:p w14:paraId="36CE554F" w14:textId="77777777" w:rsidR="00EE6FEB" w:rsidRDefault="00EE6FEB"/>
    <w:p w14:paraId="24AB7957" w14:textId="77777777" w:rsidR="00EE6FEB" w:rsidRDefault="00EE6FEB">
      <w:r>
        <w:t>INSERT INTO  "Customer_social_economic_data" ("Customer_id", "emp_var_rate", "cons_price_idx", "cons_conf_idx", "euribor3m", "nr_employed") VALUES (31908, '-1.8', '92.893', '-46.2', '1.25', '5099.1');</w:t>
      </w:r>
    </w:p>
    <w:p w14:paraId="615AB693" w14:textId="77777777" w:rsidR="00EE6FEB" w:rsidRDefault="00EE6FEB"/>
    <w:p w14:paraId="701B198A" w14:textId="77777777" w:rsidR="00EE6FEB" w:rsidRDefault="00EE6FEB">
      <w:r>
        <w:t>INSERT INTO  "Customer_social_economic_data" ("Customer_id", "emp_var_rate", "cons_price_idx", "cons_conf_idx", "euribor3m", "nr_employed") VALUES (31909, '-1.8', '92.893', '-46.2', '1.25', '5099.1');</w:t>
      </w:r>
    </w:p>
    <w:p w14:paraId="5AAFB1CD" w14:textId="77777777" w:rsidR="00EE6FEB" w:rsidRDefault="00EE6FEB"/>
    <w:p w14:paraId="2144EA41" w14:textId="77777777" w:rsidR="00EE6FEB" w:rsidRDefault="00EE6FEB">
      <w:r>
        <w:t>INSERT INTO  "Customer_social_economic_data" ("Customer_id", "emp_var_rate", "cons_price_idx", "cons_conf_idx", "euribor3m", "nr_employed") VALUES (31910, '-1.8', '92.893', '-46.2', '1.25', '5099.1');</w:t>
      </w:r>
    </w:p>
    <w:p w14:paraId="6BDB7EDA" w14:textId="77777777" w:rsidR="00EE6FEB" w:rsidRDefault="00EE6FEB"/>
    <w:p w14:paraId="5E9E56B9" w14:textId="77777777" w:rsidR="00EE6FEB" w:rsidRDefault="00EE6FEB">
      <w:r>
        <w:t>INSERT INTO  "Customer_social_economic_data" ("Customer_id", "emp_var_rate", "cons_price_idx", "cons_conf_idx", "euribor3m", "nr_employed") VALUES (31911, '-1.8', '92.893', '-46.2', '1.25', '5099.1');</w:t>
      </w:r>
    </w:p>
    <w:p w14:paraId="7B71D5D7" w14:textId="77777777" w:rsidR="00EE6FEB" w:rsidRDefault="00EE6FEB"/>
    <w:p w14:paraId="592582C1" w14:textId="77777777" w:rsidR="00EE6FEB" w:rsidRDefault="00EE6FEB">
      <w:r>
        <w:t>INSERT INTO  "Customer_social_economic_data" ("Customer_id", "emp_var_rate", "cons_price_idx", "cons_conf_idx", "euribor3m", "nr_employed") VALUES (31912, '-1.8', '92.893', '-46.2', '1.25', '5099.1');</w:t>
      </w:r>
    </w:p>
    <w:p w14:paraId="0F160474" w14:textId="77777777" w:rsidR="00EE6FEB" w:rsidRDefault="00EE6FEB"/>
    <w:p w14:paraId="5AB57D8D" w14:textId="77777777" w:rsidR="00EE6FEB" w:rsidRDefault="00EE6FEB">
      <w:r>
        <w:t>INSERT INTO  "Customer_social_economic_data" ("Customer_id", "emp_var_rate", "cons_price_idx", "cons_conf_idx", "euribor3m", "nr_employed") VALUES (31913, '-1.8', '92.893', '-46.2', '1.25', '5099.1');</w:t>
      </w:r>
    </w:p>
    <w:p w14:paraId="7F9E78E3" w14:textId="77777777" w:rsidR="00EE6FEB" w:rsidRDefault="00EE6FEB"/>
    <w:p w14:paraId="7D90A787" w14:textId="77777777" w:rsidR="00EE6FEB" w:rsidRDefault="00EE6FEB">
      <w:r>
        <w:t>INSERT INTO  "Customer_social_economic_data" ("Customer_id", "emp_var_rate", "cons_price_idx", "cons_conf_idx", "euribor3m", "nr_employed") VALUES (31914, '-1.8', '92.893', '-46.2', '1.25', '5099.1');</w:t>
      </w:r>
    </w:p>
    <w:p w14:paraId="3177EB0B" w14:textId="77777777" w:rsidR="00EE6FEB" w:rsidRDefault="00EE6FEB"/>
    <w:p w14:paraId="6080C85B" w14:textId="77777777" w:rsidR="00EE6FEB" w:rsidRDefault="00EE6FEB">
      <w:r>
        <w:t>INSERT INTO  "Customer_social_economic_data" ("Customer_id", "emp_var_rate", "cons_price_idx", "cons_conf_idx", "euribor3m", "nr_employed") VALUES (31915, '-1.8', '92.893', '-46.2', '1.25', '5099.1');</w:t>
      </w:r>
    </w:p>
    <w:p w14:paraId="47933036" w14:textId="77777777" w:rsidR="00EE6FEB" w:rsidRDefault="00EE6FEB"/>
    <w:p w14:paraId="74AD69B2" w14:textId="77777777" w:rsidR="00EE6FEB" w:rsidRDefault="00EE6FEB">
      <w:r>
        <w:t>INSERT INTO  "Customer_social_economic_data" ("Customer_id", "emp_var_rate", "cons_price_idx", "cons_conf_idx", "euribor3m", "nr_employed") VALUES (31916, '-1.8', '92.893', '-46.2', '1.25', '5099.1');</w:t>
      </w:r>
    </w:p>
    <w:p w14:paraId="3BBCC8F3" w14:textId="77777777" w:rsidR="00EE6FEB" w:rsidRDefault="00EE6FEB"/>
    <w:p w14:paraId="5475F2B6" w14:textId="77777777" w:rsidR="00EE6FEB" w:rsidRDefault="00EE6FEB">
      <w:r>
        <w:t>INSERT INTO  "Customer_social_economic_data" ("Customer_id", "emp_var_rate", "cons_price_idx", "cons_conf_idx", "euribor3m", "nr_employed") VALUES (31917, '-1.8', '92.893', '-46.2', '1.25', '5099.1');</w:t>
      </w:r>
    </w:p>
    <w:p w14:paraId="4BED0130" w14:textId="77777777" w:rsidR="00EE6FEB" w:rsidRDefault="00EE6FEB"/>
    <w:p w14:paraId="5E537CCE" w14:textId="77777777" w:rsidR="00EE6FEB" w:rsidRDefault="00EE6FEB">
      <w:r>
        <w:t>INSERT INTO  "Customer_social_economic_data" ("Customer_id", "emp_var_rate", "cons_price_idx", "cons_conf_idx", "euribor3m", "nr_employed") VALUES (31918, '-1.8', '92.893', '-46.2', '1.25', '5099.1');</w:t>
      </w:r>
    </w:p>
    <w:p w14:paraId="43E7DA08" w14:textId="77777777" w:rsidR="00EE6FEB" w:rsidRDefault="00EE6FEB"/>
    <w:p w14:paraId="30A42DAA" w14:textId="77777777" w:rsidR="00EE6FEB" w:rsidRDefault="00EE6FEB">
      <w:r>
        <w:t>INSERT INTO  "Customer_social_economic_data" ("Customer_id", "emp_var_rate", "cons_price_idx", "cons_conf_idx", "euribor3m", "nr_employed") VALUES (31919, '-1.8', '92.893', '-46.2', '1.25', '5099.1');</w:t>
      </w:r>
    </w:p>
    <w:p w14:paraId="2578948C" w14:textId="77777777" w:rsidR="00EE6FEB" w:rsidRDefault="00EE6FEB"/>
    <w:p w14:paraId="1DE784C5" w14:textId="77777777" w:rsidR="00EE6FEB" w:rsidRDefault="00EE6FEB">
      <w:r>
        <w:t>INSERT INTO  "Customer_social_economic_data" ("Customer_id", "emp_var_rate", "cons_price_idx", "cons_conf_idx", "euribor3m", "nr_employed") VALUES (31920, '-1.8', '92.893', '-46.2', '1.244', '5099.1');</w:t>
      </w:r>
    </w:p>
    <w:p w14:paraId="55DD3F19" w14:textId="77777777" w:rsidR="00EE6FEB" w:rsidRDefault="00EE6FEB"/>
    <w:p w14:paraId="23CA9181" w14:textId="77777777" w:rsidR="00EE6FEB" w:rsidRDefault="00EE6FEB">
      <w:r>
        <w:t>INSERT INTO  "Customer_social_economic_data" ("Customer_id", "emp_var_rate", "cons_price_idx", "cons_conf_idx", "euribor3m", "nr_employed") VALUES (31921, '-1.8', '92.893', '-46.2', '1.244', '5099.1');</w:t>
      </w:r>
    </w:p>
    <w:p w14:paraId="2D3CB929" w14:textId="77777777" w:rsidR="00EE6FEB" w:rsidRDefault="00EE6FEB"/>
    <w:p w14:paraId="0D9835AF" w14:textId="77777777" w:rsidR="00EE6FEB" w:rsidRDefault="00EE6FEB">
      <w:r>
        <w:t>INSERT INTO  "Customer_social_economic_data" ("Customer_id", "emp_var_rate", "cons_price_idx", "cons_conf_idx", "euribor3m", "nr_employed") VALUES (31922, '-1.8', '92.893', '-46.2', '1.244', '5099.1');</w:t>
      </w:r>
    </w:p>
    <w:p w14:paraId="2350419C" w14:textId="77777777" w:rsidR="00EE6FEB" w:rsidRDefault="00EE6FEB"/>
    <w:p w14:paraId="58F1B8A4" w14:textId="77777777" w:rsidR="00EE6FEB" w:rsidRDefault="00EE6FEB">
      <w:r>
        <w:t>INSERT INTO  "Customer_social_economic_data" ("Customer_id", "emp_var_rate", "cons_price_idx", "cons_conf_idx", "euribor3m", "nr_employed") VALUES (31923, '-1.8', '92.893', '-46.2', '1.244', '5099.1');</w:t>
      </w:r>
    </w:p>
    <w:p w14:paraId="4C45438B" w14:textId="77777777" w:rsidR="00EE6FEB" w:rsidRDefault="00EE6FEB"/>
    <w:p w14:paraId="183D0EC7" w14:textId="77777777" w:rsidR="00EE6FEB" w:rsidRDefault="00EE6FEB">
      <w:r>
        <w:t>INSERT INTO  "Customer_social_economic_data" ("Customer_id", "emp_var_rate", "cons_price_idx", "cons_conf_idx", "euribor3m", "nr_employed") VALUES (31924, '-1.8', '92.893', '-46.2', '1.244', '5099.1');</w:t>
      </w:r>
    </w:p>
    <w:p w14:paraId="796CB59E" w14:textId="77777777" w:rsidR="00EE6FEB" w:rsidRDefault="00EE6FEB"/>
    <w:p w14:paraId="5A80599F" w14:textId="77777777" w:rsidR="00EE6FEB" w:rsidRDefault="00EE6FEB">
      <w:r>
        <w:t>INSERT INTO  "Customer_social_economic_data" ("Customer_id", "emp_var_rate", "cons_price_idx", "cons_conf_idx", "euribor3m", "nr_employed") VALUES (31925, '-1.8', '92.893', '-46.2', '1.244', '5099.1');</w:t>
      </w:r>
    </w:p>
    <w:p w14:paraId="08FAFFE8" w14:textId="77777777" w:rsidR="00EE6FEB" w:rsidRDefault="00EE6FEB"/>
    <w:p w14:paraId="20382446" w14:textId="77777777" w:rsidR="00EE6FEB" w:rsidRDefault="00EE6FEB">
      <w:r>
        <w:t>INSERT INTO  "Customer_social_economic_data" ("Customer_id", "emp_var_rate", "cons_price_idx", "cons_conf_idx", "euribor3m", "nr_employed") VALUES (31926, '-1.8', '92.893', '-46.2', '1.244', '5099.1');</w:t>
      </w:r>
    </w:p>
    <w:p w14:paraId="24D465BA" w14:textId="77777777" w:rsidR="00EE6FEB" w:rsidRDefault="00EE6FEB"/>
    <w:p w14:paraId="034F5150" w14:textId="77777777" w:rsidR="00EE6FEB" w:rsidRDefault="00EE6FEB">
      <w:r>
        <w:t>INSERT INTO  "Customer_social_economic_data" ("Customer_id", "emp_var_rate", "cons_price_idx", "cons_conf_idx", "euribor3m", "nr_employed") VALUES (31927, '-1.8', '92.893', '-46.2', '1.244', '5099.1');</w:t>
      </w:r>
    </w:p>
    <w:p w14:paraId="14EF1B25" w14:textId="77777777" w:rsidR="00EE6FEB" w:rsidRDefault="00EE6FEB"/>
    <w:p w14:paraId="33F10CF2" w14:textId="77777777" w:rsidR="00EE6FEB" w:rsidRDefault="00EE6FEB">
      <w:r>
        <w:t>INSERT INTO  "Customer_social_economic_data" ("Customer_id", "emp_var_rate", "cons_price_idx", "cons_conf_idx", "euribor3m", "nr_employed") VALUES (31928, '-1.8', '92.893', '-46.2', '1.244', '5099.1');</w:t>
      </w:r>
    </w:p>
    <w:p w14:paraId="418A7ABA" w14:textId="77777777" w:rsidR="00EE6FEB" w:rsidRDefault="00EE6FEB"/>
    <w:p w14:paraId="7893111A" w14:textId="77777777" w:rsidR="00EE6FEB" w:rsidRDefault="00EE6FEB">
      <w:r>
        <w:t>INSERT INTO  "Customer_social_economic_data" ("Customer_id", "emp_var_rate", "cons_price_idx", "cons_conf_idx", "euribor3m", "nr_employed") VALUES (31929, '-1.8', '92.893', '-46.2', '1.244', '5099.1');</w:t>
      </w:r>
    </w:p>
    <w:p w14:paraId="3D0402FD" w14:textId="77777777" w:rsidR="00EE6FEB" w:rsidRDefault="00EE6FEB"/>
    <w:p w14:paraId="5DF37727" w14:textId="77777777" w:rsidR="00EE6FEB" w:rsidRDefault="00EE6FEB">
      <w:r>
        <w:t>INSERT INTO  "Customer_social_economic_data" ("Customer_id", "emp_var_rate", "cons_price_idx", "cons_conf_idx", "euribor3m", "nr_employed") VALUES (31930, '-1.8', '92.893', '-46.2', '1.244', '5099.1');</w:t>
      </w:r>
    </w:p>
    <w:p w14:paraId="602F0BCD" w14:textId="77777777" w:rsidR="00EE6FEB" w:rsidRDefault="00EE6FEB"/>
    <w:p w14:paraId="07E4A240" w14:textId="77777777" w:rsidR="00EE6FEB" w:rsidRDefault="00EE6FEB">
      <w:r>
        <w:t>INSERT INTO  "Customer_social_economic_data" ("Customer_id", "emp_var_rate", "cons_price_idx", "cons_conf_idx", "euribor3m", "nr_employed") VALUES (31931, '-1.8', '92.893', '-46.2', '1.244', '5099.1');</w:t>
      </w:r>
    </w:p>
    <w:p w14:paraId="69311E81" w14:textId="77777777" w:rsidR="00EE6FEB" w:rsidRDefault="00EE6FEB"/>
    <w:p w14:paraId="1C6C2FFB" w14:textId="77777777" w:rsidR="00EE6FEB" w:rsidRDefault="00EE6FEB">
      <w:r>
        <w:t>INSERT INTO  "Customer_social_economic_data" ("Customer_id", "emp_var_rate", "cons_price_idx", "cons_conf_idx", "euribor3m", "nr_employed") VALUES (31932, '-1.8', '92.893', '-46.2', '1.244', '5099.1');</w:t>
      </w:r>
    </w:p>
    <w:p w14:paraId="7D795FFC" w14:textId="77777777" w:rsidR="00EE6FEB" w:rsidRDefault="00EE6FEB"/>
    <w:p w14:paraId="34644268" w14:textId="77777777" w:rsidR="00EE6FEB" w:rsidRDefault="00EE6FEB">
      <w:r>
        <w:t>INSERT INTO  "Customer_social_economic_data" ("Customer_id", "emp_var_rate", "cons_price_idx", "cons_conf_idx", "euribor3m", "nr_employed") VALUES (31933, '-1.8', '92.893', '-46.2', '1.244', '5099.1');</w:t>
      </w:r>
    </w:p>
    <w:p w14:paraId="05544D00" w14:textId="77777777" w:rsidR="00EE6FEB" w:rsidRDefault="00EE6FEB"/>
    <w:p w14:paraId="0E1ABBD7" w14:textId="77777777" w:rsidR="00EE6FEB" w:rsidRDefault="00EE6FEB">
      <w:r>
        <w:t>INSERT INTO  "Customer_social_economic_data" ("Customer_id", "emp_var_rate", "cons_price_idx", "cons_conf_idx", "euribor3m", "nr_employed") VALUES (31934, '-1.8', '92.893', '-46.2', '1.244', '5099.1');</w:t>
      </w:r>
    </w:p>
    <w:p w14:paraId="32A4DB7B" w14:textId="77777777" w:rsidR="00EE6FEB" w:rsidRDefault="00EE6FEB"/>
    <w:p w14:paraId="7984D63F" w14:textId="77777777" w:rsidR="00EE6FEB" w:rsidRDefault="00EE6FEB">
      <w:r>
        <w:t>INSERT INTO  "Customer_social_economic_data" ("Customer_id", "emp_var_rate", "cons_price_idx", "cons_conf_idx", "euribor3m", "nr_employed") VALUES (31935, '-1.8', '92.893', '-46.2', '1.244', '5099.1');</w:t>
      </w:r>
    </w:p>
    <w:p w14:paraId="781C238C" w14:textId="77777777" w:rsidR="00EE6FEB" w:rsidRDefault="00EE6FEB"/>
    <w:p w14:paraId="6A8CAB04" w14:textId="77777777" w:rsidR="00EE6FEB" w:rsidRDefault="00EE6FEB">
      <w:r>
        <w:t>INSERT INTO  "Customer_social_economic_data" ("Customer_id", "emp_var_rate", "cons_price_idx", "cons_conf_idx", "euribor3m", "nr_employed") VALUES (31936, '-1.8', '92.893', '-46.2', '1.244', '5099.1');</w:t>
      </w:r>
    </w:p>
    <w:p w14:paraId="3189ADB8" w14:textId="77777777" w:rsidR="00EE6FEB" w:rsidRDefault="00EE6FEB"/>
    <w:p w14:paraId="09DA2997" w14:textId="77777777" w:rsidR="00EE6FEB" w:rsidRDefault="00EE6FEB">
      <w:r>
        <w:t>INSERT INTO  "Customer_social_economic_data" ("Customer_id", "emp_var_rate", "cons_price_idx", "cons_conf_idx", "euribor3m", "nr_employed") VALUES (31937, '-1.8', '92.893', '-46.2', '1.244', '5099.1');</w:t>
      </w:r>
    </w:p>
    <w:p w14:paraId="117A2CBF" w14:textId="77777777" w:rsidR="00EE6FEB" w:rsidRDefault="00EE6FEB"/>
    <w:p w14:paraId="17135948" w14:textId="77777777" w:rsidR="00EE6FEB" w:rsidRDefault="00EE6FEB">
      <w:r>
        <w:t>INSERT INTO  "Customer_social_economic_data" ("Customer_id", "emp_var_rate", "cons_price_idx", "cons_conf_idx", "euribor3m", "nr_employed") VALUES (31938, '-1.8', '92.893', '-46.2', '1.244', '5099.1');</w:t>
      </w:r>
    </w:p>
    <w:p w14:paraId="5C54D3FB" w14:textId="77777777" w:rsidR="00EE6FEB" w:rsidRDefault="00EE6FEB"/>
    <w:p w14:paraId="3D552032" w14:textId="77777777" w:rsidR="00EE6FEB" w:rsidRDefault="00EE6FEB">
      <w:r>
        <w:t>INSERT INTO  "Customer_social_economic_data" ("Customer_id", "emp_var_rate", "cons_price_idx", "cons_conf_idx", "euribor3m", "nr_employed") VALUES (31939, '-1.8', '92.893', '-46.2', '1.244', '5099.1');</w:t>
      </w:r>
    </w:p>
    <w:p w14:paraId="05C0FA1B" w14:textId="77777777" w:rsidR="00EE6FEB" w:rsidRDefault="00EE6FEB"/>
    <w:p w14:paraId="57478C6A" w14:textId="77777777" w:rsidR="00EE6FEB" w:rsidRDefault="00EE6FEB">
      <w:r>
        <w:t>INSERT INTO  "Customer_social_economic_data" ("Customer_id", "emp_var_rate", "cons_price_idx", "cons_conf_idx", "euribor3m", "nr_employed") VALUES (31940, '-1.8', '92.893', '-46.2', '1.244', '5099.1');</w:t>
      </w:r>
    </w:p>
    <w:p w14:paraId="6EE29798" w14:textId="77777777" w:rsidR="00EE6FEB" w:rsidRDefault="00EE6FEB"/>
    <w:p w14:paraId="05DEA14D" w14:textId="77777777" w:rsidR="00EE6FEB" w:rsidRDefault="00EE6FEB">
      <w:r>
        <w:t>INSERT INTO  "Customer_social_economic_data" ("Customer_id", "emp_var_rate", "cons_price_idx", "cons_conf_idx", "euribor3m", "nr_employed") VALUES (31941, '-1.8', '92.893', '-46.2', '1.244', '5099.1');</w:t>
      </w:r>
    </w:p>
    <w:p w14:paraId="48DEBCD9" w14:textId="77777777" w:rsidR="00EE6FEB" w:rsidRDefault="00EE6FEB"/>
    <w:p w14:paraId="23FF9B50" w14:textId="77777777" w:rsidR="00EE6FEB" w:rsidRDefault="00EE6FEB">
      <w:r>
        <w:t>INSERT INTO  "Customer_social_economic_data" ("Customer_id", "emp_var_rate", "cons_price_idx", "cons_conf_idx", "euribor3m", "nr_employed") VALUES (31942, '-1.8', '92.893', '-46.2', '1.244', '5099.1');</w:t>
      </w:r>
    </w:p>
    <w:p w14:paraId="1FF614AC" w14:textId="77777777" w:rsidR="00EE6FEB" w:rsidRDefault="00EE6FEB"/>
    <w:p w14:paraId="3E83BE56" w14:textId="77777777" w:rsidR="00EE6FEB" w:rsidRDefault="00EE6FEB">
      <w:r>
        <w:t>INSERT INTO  "Customer_social_economic_data" ("Customer_id", "emp_var_rate", "cons_price_idx", "cons_conf_idx", "euribor3m", "nr_employed") VALUES (31943, '-1.8', '92.893', '-46.2', '1.244', '5099.1');</w:t>
      </w:r>
    </w:p>
    <w:p w14:paraId="5F29B764" w14:textId="77777777" w:rsidR="00EE6FEB" w:rsidRDefault="00EE6FEB"/>
    <w:p w14:paraId="5E6D6279" w14:textId="77777777" w:rsidR="00EE6FEB" w:rsidRDefault="00EE6FEB">
      <w:r>
        <w:t>INSERT INTO  "Customer_social_economic_data" ("Customer_id", "emp_var_rate", "cons_price_idx", "cons_conf_idx", "euribor3m", "nr_employed") VALUES (31944, '-1.8', '92.893', '-46.2', '1.244', '5099.1');</w:t>
      </w:r>
    </w:p>
    <w:p w14:paraId="2567B26C" w14:textId="77777777" w:rsidR="00EE6FEB" w:rsidRDefault="00EE6FEB"/>
    <w:p w14:paraId="16349362" w14:textId="77777777" w:rsidR="00EE6FEB" w:rsidRDefault="00EE6FEB">
      <w:r>
        <w:t>INSERT INTO  "Customer_social_economic_data" ("Customer_id", "emp_var_rate", "cons_price_idx", "cons_conf_idx", "euribor3m", "nr_employed") VALUES (31945, '-1.8', '92.893', '-46.2', '1.244', '5099.1');</w:t>
      </w:r>
    </w:p>
    <w:p w14:paraId="7A06C847" w14:textId="77777777" w:rsidR="00EE6FEB" w:rsidRDefault="00EE6FEB"/>
    <w:p w14:paraId="713E360A" w14:textId="77777777" w:rsidR="00EE6FEB" w:rsidRDefault="00EE6FEB">
      <w:r>
        <w:t>INSERT INTO  "Customer_social_economic_data" ("Customer_id", "emp_var_rate", "cons_price_idx", "cons_conf_idx", "euribor3m", "nr_employed") VALUES (31946, '-1.8', '92.893', '-46.2', '1.244', '5099.1');</w:t>
      </w:r>
    </w:p>
    <w:p w14:paraId="7AAC0D59" w14:textId="77777777" w:rsidR="00EE6FEB" w:rsidRDefault="00EE6FEB"/>
    <w:p w14:paraId="358908F1" w14:textId="77777777" w:rsidR="00EE6FEB" w:rsidRDefault="00EE6FEB">
      <w:r>
        <w:t>INSERT INTO  "Customer_social_economic_data" ("Customer_id", "emp_var_rate", "cons_price_idx", "cons_conf_idx", "euribor3m", "nr_employed") VALUES (31947, '-1.8', '92.893', '-46.2', '1.244', '5099.1');</w:t>
      </w:r>
    </w:p>
    <w:p w14:paraId="6528D7E5" w14:textId="77777777" w:rsidR="00EE6FEB" w:rsidRDefault="00EE6FEB"/>
    <w:p w14:paraId="6AEF5DEE" w14:textId="77777777" w:rsidR="00EE6FEB" w:rsidRDefault="00EE6FEB">
      <w:r>
        <w:t>INSERT INTO  "Customer_social_economic_data" ("Customer_id", "emp_var_rate", "cons_price_idx", "cons_conf_idx", "euribor3m", "nr_employed") VALUES (31948, '-1.8', '92.893', '-46.2', '1.244', '5099.1');</w:t>
      </w:r>
    </w:p>
    <w:p w14:paraId="7BF36952" w14:textId="77777777" w:rsidR="00EE6FEB" w:rsidRDefault="00EE6FEB"/>
    <w:p w14:paraId="441C645A" w14:textId="77777777" w:rsidR="00EE6FEB" w:rsidRDefault="00EE6FEB">
      <w:r>
        <w:t>INSERT INTO  "Customer_social_economic_data" ("Customer_id", "emp_var_rate", "cons_price_idx", "cons_conf_idx", "euribor3m", "nr_employed") VALUES (31949, '-1.8', '92.893', '-46.2', '1.244', '5099.1');</w:t>
      </w:r>
    </w:p>
    <w:p w14:paraId="1042AA63" w14:textId="77777777" w:rsidR="00EE6FEB" w:rsidRDefault="00EE6FEB"/>
    <w:p w14:paraId="688F5BB3" w14:textId="77777777" w:rsidR="00EE6FEB" w:rsidRDefault="00EE6FEB">
      <w:r>
        <w:t>INSERT INTO  "Customer_social_economic_data" ("Customer_id", "emp_var_rate", "cons_price_idx", "cons_conf_idx", "euribor3m", "nr_employed") VALUES (31950, '-1.8', '92.893', '-46.2', '1.244', '5099.1');</w:t>
      </w:r>
    </w:p>
    <w:p w14:paraId="5EBDC3A8" w14:textId="77777777" w:rsidR="00EE6FEB" w:rsidRDefault="00EE6FEB"/>
    <w:p w14:paraId="3107F7DF" w14:textId="77777777" w:rsidR="00EE6FEB" w:rsidRDefault="00EE6FEB">
      <w:r>
        <w:t>INSERT INTO  "Customer_social_economic_data" ("Customer_id", "emp_var_rate", "cons_price_idx", "cons_conf_idx", "euribor3m", "nr_employed") VALUES (31951, '-1.8', '92.893', '-46.2', '1.244', '5099.1');</w:t>
      </w:r>
    </w:p>
    <w:p w14:paraId="19BCF8CF" w14:textId="77777777" w:rsidR="00EE6FEB" w:rsidRDefault="00EE6FEB"/>
    <w:p w14:paraId="01A1EC07" w14:textId="77777777" w:rsidR="00EE6FEB" w:rsidRDefault="00EE6FEB">
      <w:r>
        <w:t>INSERT INTO  "Customer_social_economic_data" ("Customer_id", "emp_var_rate", "cons_price_idx", "cons_conf_idx", "euribor3m", "nr_employed") VALUES (31952, '-1.8', '92.893', '-46.2', '1.244', '5099.1');</w:t>
      </w:r>
    </w:p>
    <w:p w14:paraId="3BE87F51" w14:textId="77777777" w:rsidR="00EE6FEB" w:rsidRDefault="00EE6FEB"/>
    <w:p w14:paraId="616917CC" w14:textId="77777777" w:rsidR="00EE6FEB" w:rsidRDefault="00EE6FEB">
      <w:r>
        <w:t>INSERT INTO  "Customer_social_economic_data" ("Customer_id", "emp_var_rate", "cons_price_idx", "cons_conf_idx", "euribor3m", "nr_employed") VALUES (31953, '-1.8', '92.893', '-46.2', '1.244', '5099.1');</w:t>
      </w:r>
    </w:p>
    <w:p w14:paraId="17C2DC75" w14:textId="77777777" w:rsidR="00EE6FEB" w:rsidRDefault="00EE6FEB"/>
    <w:p w14:paraId="299024D6" w14:textId="77777777" w:rsidR="00EE6FEB" w:rsidRDefault="00EE6FEB">
      <w:r>
        <w:t>INSERT INTO  "Customer_social_economic_data" ("Customer_id", "emp_var_rate", "cons_price_idx", "cons_conf_idx", "euribor3m", "nr_employed") VALUES (31954, '-1.8', '92.893', '-46.2', '1.244', '5099.1');</w:t>
      </w:r>
    </w:p>
    <w:p w14:paraId="19E1DF4A" w14:textId="77777777" w:rsidR="00EE6FEB" w:rsidRDefault="00EE6FEB"/>
    <w:p w14:paraId="093FE08B" w14:textId="77777777" w:rsidR="00EE6FEB" w:rsidRDefault="00EE6FEB">
      <w:r>
        <w:t>INSERT INTO  "Customer_social_economic_data" ("Customer_id", "emp_var_rate", "cons_price_idx", "cons_conf_idx", "euribor3m", "nr_employed") VALUES (31955, '-1.8', '92.893', '-46.2', '1.244', '5099.1');</w:t>
      </w:r>
    </w:p>
    <w:p w14:paraId="7295F2FC" w14:textId="77777777" w:rsidR="00EE6FEB" w:rsidRDefault="00EE6FEB"/>
    <w:p w14:paraId="7D979A1D" w14:textId="77777777" w:rsidR="00EE6FEB" w:rsidRDefault="00EE6FEB">
      <w:r>
        <w:t>INSERT INTO  "Customer_social_economic_data" ("Customer_id", "emp_var_rate", "cons_price_idx", "cons_conf_idx", "euribor3m", "nr_employed") VALUES (31956, '-1.8', '92.893', '-46.2', '1.244', '5099.1');</w:t>
      </w:r>
    </w:p>
    <w:p w14:paraId="3C005261" w14:textId="77777777" w:rsidR="00EE6FEB" w:rsidRDefault="00EE6FEB"/>
    <w:p w14:paraId="73653936" w14:textId="77777777" w:rsidR="00EE6FEB" w:rsidRDefault="00EE6FEB">
      <w:r>
        <w:t>INSERT INTO  "Customer_social_economic_data" ("Customer_id", "emp_var_rate", "cons_price_idx", "cons_conf_idx", "euribor3m", "nr_employed") VALUES (31957, '-1.8', '92.893', '-46.2', '1.244', '5099.1');</w:t>
      </w:r>
    </w:p>
    <w:p w14:paraId="0D50D4FD" w14:textId="77777777" w:rsidR="00EE6FEB" w:rsidRDefault="00EE6FEB"/>
    <w:p w14:paraId="7107B7DD" w14:textId="77777777" w:rsidR="00EE6FEB" w:rsidRDefault="00EE6FEB">
      <w:r>
        <w:t>INSERT INTO  "Customer_social_economic_data" ("Customer_id", "emp_var_rate", "cons_price_idx", "cons_conf_idx", "euribor3m", "nr_employed") VALUES (31958, '-1.8', '92.893', '-46.2', '1.244', '5099.1');</w:t>
      </w:r>
    </w:p>
    <w:p w14:paraId="50257DD7" w14:textId="77777777" w:rsidR="00EE6FEB" w:rsidRDefault="00EE6FEB"/>
    <w:p w14:paraId="495971F4" w14:textId="77777777" w:rsidR="00EE6FEB" w:rsidRDefault="00EE6FEB">
      <w:r>
        <w:t>INSERT INTO  "Customer_social_economic_data" ("Customer_id", "emp_var_rate", "cons_price_idx", "cons_conf_idx", "euribor3m", "nr_employed") VALUES (31959, '-1.8', '92.893', '-46.2', '1.244', '5099.1');</w:t>
      </w:r>
    </w:p>
    <w:p w14:paraId="0775771C" w14:textId="77777777" w:rsidR="00EE6FEB" w:rsidRDefault="00EE6FEB"/>
    <w:p w14:paraId="40671C01" w14:textId="77777777" w:rsidR="00EE6FEB" w:rsidRDefault="00EE6FEB">
      <w:r>
        <w:t>INSERT INTO  "Customer_social_economic_data" ("Customer_id", "emp_var_rate", "cons_price_idx", "cons_conf_idx", "euribor3m", "nr_employed") VALUES (31960, '-1.8', '92.893', '-46.2', '1.244', '5099.1');</w:t>
      </w:r>
    </w:p>
    <w:p w14:paraId="4EAA19FF" w14:textId="77777777" w:rsidR="00EE6FEB" w:rsidRDefault="00EE6FEB"/>
    <w:p w14:paraId="6EB417FC" w14:textId="77777777" w:rsidR="00EE6FEB" w:rsidRDefault="00EE6FEB">
      <w:r>
        <w:t>INSERT INTO  "Customer_social_economic_data" ("Customer_id", "emp_var_rate", "cons_price_idx", "cons_conf_idx", "euribor3m", "nr_employed") VALUES (31961, '-1.8', '92.893', '-46.2', '1.244', '5099.1');</w:t>
      </w:r>
    </w:p>
    <w:p w14:paraId="0E092246" w14:textId="77777777" w:rsidR="00EE6FEB" w:rsidRDefault="00EE6FEB"/>
    <w:p w14:paraId="0F74977F" w14:textId="77777777" w:rsidR="00EE6FEB" w:rsidRDefault="00EE6FEB">
      <w:r>
        <w:t>INSERT INTO  "Customer_social_economic_data" ("Customer_id", "emp_var_rate", "cons_price_idx", "cons_conf_idx", "euribor3m", "nr_employed") VALUES (31962, '-1.8', '92.893', '-46.2', '1.244', '5099.1');</w:t>
      </w:r>
    </w:p>
    <w:p w14:paraId="06E4A23B" w14:textId="77777777" w:rsidR="00EE6FEB" w:rsidRDefault="00EE6FEB"/>
    <w:p w14:paraId="0C3062AA" w14:textId="77777777" w:rsidR="00EE6FEB" w:rsidRDefault="00EE6FEB">
      <w:r>
        <w:t>INSERT INTO  "Customer_social_economic_data" ("Customer_id", "emp_var_rate", "cons_price_idx", "cons_conf_idx", "euribor3m", "nr_employed") VALUES (31963, '-1.8', '92.893', '-46.2', '1.244', '5099.1');</w:t>
      </w:r>
    </w:p>
    <w:p w14:paraId="3745D432" w14:textId="77777777" w:rsidR="00EE6FEB" w:rsidRDefault="00EE6FEB"/>
    <w:p w14:paraId="0CEA6419" w14:textId="77777777" w:rsidR="00EE6FEB" w:rsidRDefault="00EE6FEB">
      <w:r>
        <w:t>INSERT INTO  "Customer_social_economic_data" ("Customer_id", "emp_var_rate", "cons_price_idx", "cons_conf_idx", "euribor3m", "nr_employed") VALUES (31964, '-1.8', '92.893', '-46.2', '1.244', '5099.1');</w:t>
      </w:r>
    </w:p>
    <w:p w14:paraId="170ED612" w14:textId="77777777" w:rsidR="00EE6FEB" w:rsidRDefault="00EE6FEB"/>
    <w:p w14:paraId="2F3732DA" w14:textId="77777777" w:rsidR="00EE6FEB" w:rsidRDefault="00EE6FEB">
      <w:r>
        <w:t>INSERT INTO  "Customer_social_economic_data" ("Customer_id", "emp_var_rate", "cons_price_idx", "cons_conf_idx", "euribor3m", "nr_employed") VALUES (31965, '-1.8', '92.893', '-46.2', '1.244', '5099.1');</w:t>
      </w:r>
    </w:p>
    <w:p w14:paraId="73A6A584" w14:textId="77777777" w:rsidR="00EE6FEB" w:rsidRDefault="00EE6FEB"/>
    <w:p w14:paraId="5B28AE5D" w14:textId="77777777" w:rsidR="00EE6FEB" w:rsidRDefault="00EE6FEB">
      <w:r>
        <w:t>INSERT INTO  "Customer_social_economic_data" ("Customer_id", "emp_var_rate", "cons_price_idx", "cons_conf_idx", "euribor3m", "nr_employed") VALUES (31966, '-1.8', '92.893', '-46.2', '1.244', '5099.1');</w:t>
      </w:r>
    </w:p>
    <w:p w14:paraId="42B617E7" w14:textId="77777777" w:rsidR="00EE6FEB" w:rsidRDefault="00EE6FEB"/>
    <w:p w14:paraId="5EBFC4E5" w14:textId="77777777" w:rsidR="00EE6FEB" w:rsidRDefault="00EE6FEB">
      <w:r>
        <w:t>INSERT INTO  "Customer_social_economic_data" ("Customer_id", "emp_var_rate", "cons_price_idx", "cons_conf_idx", "euribor3m", "nr_employed") VALUES (31967, '-1.8', '92.893', '-46.2', '1.244', '5099.1');</w:t>
      </w:r>
    </w:p>
    <w:p w14:paraId="7DF16612" w14:textId="77777777" w:rsidR="00EE6FEB" w:rsidRDefault="00EE6FEB"/>
    <w:p w14:paraId="30E5BB6C" w14:textId="77777777" w:rsidR="00EE6FEB" w:rsidRDefault="00EE6FEB">
      <w:r>
        <w:t>INSERT INTO  "Customer_social_economic_data" ("Customer_id", "emp_var_rate", "cons_price_idx", "cons_conf_idx", "euribor3m", "nr_employed") VALUES (31968, '-1.8', '92.893', '-46.2', '1.244', '5099.1');</w:t>
      </w:r>
    </w:p>
    <w:p w14:paraId="7853F3E0" w14:textId="77777777" w:rsidR="00EE6FEB" w:rsidRDefault="00EE6FEB"/>
    <w:p w14:paraId="47BFC9D1" w14:textId="77777777" w:rsidR="00EE6FEB" w:rsidRDefault="00EE6FEB">
      <w:r>
        <w:t>INSERT INTO  "Customer_social_economic_data" ("Customer_id", "emp_var_rate", "cons_price_idx", "cons_conf_idx", "euribor3m", "nr_employed") VALUES (31969, '-1.8', '92.893', '-46.2', '1.244', '5099.1');</w:t>
      </w:r>
    </w:p>
    <w:p w14:paraId="23AE3111" w14:textId="77777777" w:rsidR="00EE6FEB" w:rsidRDefault="00EE6FEB"/>
    <w:p w14:paraId="6C9D205B" w14:textId="77777777" w:rsidR="00EE6FEB" w:rsidRDefault="00EE6FEB">
      <w:r>
        <w:t>INSERT INTO  "Customer_social_economic_data" ("Customer_id", "emp_var_rate", "cons_price_idx", "cons_conf_idx", "euribor3m", "nr_employed") VALUES (31970, '-1.8', '92.893', '-46.2', '1.244', '5099.1');</w:t>
      </w:r>
    </w:p>
    <w:p w14:paraId="62EF3253" w14:textId="77777777" w:rsidR="00EE6FEB" w:rsidRDefault="00EE6FEB"/>
    <w:p w14:paraId="0D6A9051" w14:textId="77777777" w:rsidR="00EE6FEB" w:rsidRDefault="00EE6FEB">
      <w:r>
        <w:t>INSERT INTO  "Customer_social_economic_data" ("Customer_id", "emp_var_rate", "cons_price_idx", "cons_conf_idx", "euribor3m", "nr_employed") VALUES (31971, '-1.8', '92.893', '-46.2', '1.244', '5099.1');</w:t>
      </w:r>
    </w:p>
    <w:p w14:paraId="4C2F380F" w14:textId="77777777" w:rsidR="00EE6FEB" w:rsidRDefault="00EE6FEB"/>
    <w:p w14:paraId="4A867FF9" w14:textId="77777777" w:rsidR="00EE6FEB" w:rsidRDefault="00EE6FEB">
      <w:r>
        <w:t>INSERT INTO  "Customer_social_economic_data" ("Customer_id", "emp_var_rate", "cons_price_idx", "cons_conf_idx", "euribor3m", "nr_employed") VALUES (31972, '-1.8', '92.893', '-46.2', '1.244', '5099.1');</w:t>
      </w:r>
    </w:p>
    <w:p w14:paraId="24E85C35" w14:textId="77777777" w:rsidR="00EE6FEB" w:rsidRDefault="00EE6FEB"/>
    <w:p w14:paraId="0126348D" w14:textId="77777777" w:rsidR="00EE6FEB" w:rsidRDefault="00EE6FEB">
      <w:r>
        <w:t>INSERT INTO  "Customer_social_economic_data" ("Customer_id", "emp_var_rate", "cons_price_idx", "cons_conf_idx", "euribor3m", "nr_employed") VALUES (31973, '-1.8', '92.893', '-46.2', '1.244', '5099.1');</w:t>
      </w:r>
    </w:p>
    <w:p w14:paraId="31BAA9CA" w14:textId="77777777" w:rsidR="00EE6FEB" w:rsidRDefault="00EE6FEB"/>
    <w:p w14:paraId="6110766F" w14:textId="77777777" w:rsidR="00EE6FEB" w:rsidRDefault="00EE6FEB">
      <w:r>
        <w:t>INSERT INTO  "Customer_social_economic_data" ("Customer_id", "emp_var_rate", "cons_price_idx", "cons_conf_idx", "euribor3m", "nr_employed") VALUES (31974, '-1.8', '92.893', '-46.2', '1.244', '5099.1');</w:t>
      </w:r>
    </w:p>
    <w:p w14:paraId="4F9C73AD" w14:textId="77777777" w:rsidR="00EE6FEB" w:rsidRDefault="00EE6FEB"/>
    <w:p w14:paraId="400E92DB" w14:textId="77777777" w:rsidR="00EE6FEB" w:rsidRDefault="00EE6FEB">
      <w:r>
        <w:t>INSERT INTO  "Customer_social_economic_data" ("Customer_id", "emp_var_rate", "cons_price_idx", "cons_conf_idx", "euribor3m", "nr_employed") VALUES (31975, '-1.8', '92.893', '-46.2', '1.244', '5099.1');</w:t>
      </w:r>
    </w:p>
    <w:p w14:paraId="0A24C1B1" w14:textId="77777777" w:rsidR="00EE6FEB" w:rsidRDefault="00EE6FEB"/>
    <w:p w14:paraId="3F274684" w14:textId="77777777" w:rsidR="00EE6FEB" w:rsidRDefault="00EE6FEB">
      <w:r>
        <w:t>INSERT INTO  "Customer_social_economic_data" ("Customer_id", "emp_var_rate", "cons_price_idx", "cons_conf_idx", "euribor3m", "nr_employed") VALUES (31976, '-1.8', '92.893', '-46.2', '1.244', '5099.1');</w:t>
      </w:r>
    </w:p>
    <w:p w14:paraId="60C91E07" w14:textId="77777777" w:rsidR="00EE6FEB" w:rsidRDefault="00EE6FEB"/>
    <w:p w14:paraId="1E91D7D9" w14:textId="77777777" w:rsidR="00EE6FEB" w:rsidRDefault="00EE6FEB">
      <w:r>
        <w:t>INSERT INTO  "Customer_social_economic_data" ("Customer_id", "emp_var_rate", "cons_price_idx", "cons_conf_idx", "euribor3m", "nr_employed") VALUES (31977, '-1.8', '92.893', '-46.2', '1.244', '5099.1');</w:t>
      </w:r>
    </w:p>
    <w:p w14:paraId="5C12697C" w14:textId="77777777" w:rsidR="00EE6FEB" w:rsidRDefault="00EE6FEB"/>
    <w:p w14:paraId="4965A917" w14:textId="77777777" w:rsidR="00EE6FEB" w:rsidRDefault="00EE6FEB">
      <w:r>
        <w:t>INSERT INTO  "Customer_social_economic_data" ("Customer_id", "emp_var_rate", "cons_price_idx", "cons_conf_idx", "euribor3m", "nr_employed") VALUES (31978, '-1.8', '92.893', '-46.2', '1.244', '5099.1');</w:t>
      </w:r>
    </w:p>
    <w:p w14:paraId="5C14B889" w14:textId="77777777" w:rsidR="00EE6FEB" w:rsidRDefault="00EE6FEB"/>
    <w:p w14:paraId="21F8502A" w14:textId="77777777" w:rsidR="00EE6FEB" w:rsidRDefault="00EE6FEB">
      <w:r>
        <w:t>INSERT INTO  "Customer_social_economic_data" ("Customer_id", "emp_var_rate", "cons_price_idx", "cons_conf_idx", "euribor3m", "nr_employed") VALUES (31979, '-1.8', '92.893', '-46.2', '1.244', '5099.1');</w:t>
      </w:r>
    </w:p>
    <w:p w14:paraId="4E28206B" w14:textId="77777777" w:rsidR="00EE6FEB" w:rsidRDefault="00EE6FEB"/>
    <w:p w14:paraId="74707572" w14:textId="77777777" w:rsidR="00EE6FEB" w:rsidRDefault="00EE6FEB">
      <w:r>
        <w:t>INSERT INTO  "Customer_social_economic_data" ("Customer_id", "emp_var_rate", "cons_price_idx", "cons_conf_idx", "euribor3m", "nr_employed") VALUES (31980, '-1.8', '92.893', '-46.2', '1.244', '5099.1');</w:t>
      </w:r>
    </w:p>
    <w:p w14:paraId="195688AF" w14:textId="77777777" w:rsidR="00EE6FEB" w:rsidRDefault="00EE6FEB"/>
    <w:p w14:paraId="27C65534" w14:textId="77777777" w:rsidR="00EE6FEB" w:rsidRDefault="00EE6FEB">
      <w:r>
        <w:t>INSERT INTO  "Customer_social_economic_data" ("Customer_id", "emp_var_rate", "cons_price_idx", "cons_conf_idx", "euribor3m", "nr_employed") VALUES (31981, '-1.8', '92.893', '-46.2', '1.244', '5099.1');</w:t>
      </w:r>
    </w:p>
    <w:p w14:paraId="7EBF6522" w14:textId="77777777" w:rsidR="00EE6FEB" w:rsidRDefault="00EE6FEB"/>
    <w:p w14:paraId="0F97C0DE" w14:textId="77777777" w:rsidR="00EE6FEB" w:rsidRDefault="00EE6FEB">
      <w:r>
        <w:t>INSERT INTO  "Customer_social_economic_data" ("Customer_id", "emp_var_rate", "cons_price_idx", "cons_conf_idx", "euribor3m", "nr_employed") VALUES (31982, '-1.8', '92.893', '-46.2', '1.244', '5099.1');</w:t>
      </w:r>
    </w:p>
    <w:p w14:paraId="4BCEAD56" w14:textId="77777777" w:rsidR="00EE6FEB" w:rsidRDefault="00EE6FEB"/>
    <w:p w14:paraId="52DC87EB" w14:textId="77777777" w:rsidR="00EE6FEB" w:rsidRDefault="00EE6FEB">
      <w:r>
        <w:t>INSERT INTO  "Customer_social_economic_data" ("Customer_id", "emp_var_rate", "cons_price_idx", "cons_conf_idx", "euribor3m", "nr_employed") VALUES (31983, '-1.8', '92.893', '-46.2', '1.244', '5099.1');</w:t>
      </w:r>
    </w:p>
    <w:p w14:paraId="71572DBE" w14:textId="77777777" w:rsidR="00EE6FEB" w:rsidRDefault="00EE6FEB"/>
    <w:p w14:paraId="3882B707" w14:textId="77777777" w:rsidR="00EE6FEB" w:rsidRDefault="00EE6FEB">
      <w:r>
        <w:t>INSERT INTO  "Customer_social_economic_data" ("Customer_id", "emp_var_rate", "cons_price_idx", "cons_conf_idx", "euribor3m", "nr_employed") VALUES (31984, '-1.8', '92.893', '-46.2', '1.244', '5099.1');</w:t>
      </w:r>
    </w:p>
    <w:p w14:paraId="09B45BB1" w14:textId="77777777" w:rsidR="00EE6FEB" w:rsidRDefault="00EE6FEB"/>
    <w:p w14:paraId="672E481A" w14:textId="77777777" w:rsidR="00EE6FEB" w:rsidRDefault="00EE6FEB">
      <w:r>
        <w:t>INSERT INTO  "Customer_social_economic_data" ("Customer_id", "emp_var_rate", "cons_price_idx", "cons_conf_idx", "euribor3m", "nr_employed") VALUES (31985, '-1.8', '92.893', '-46.2', '1.244', '5099.1');</w:t>
      </w:r>
    </w:p>
    <w:p w14:paraId="7590ED20" w14:textId="77777777" w:rsidR="00EE6FEB" w:rsidRDefault="00EE6FEB"/>
    <w:p w14:paraId="53E5E31A" w14:textId="77777777" w:rsidR="00EE6FEB" w:rsidRDefault="00EE6FEB">
      <w:r>
        <w:t>INSERT INTO  "Customer_social_economic_data" ("Customer_id", "emp_var_rate", "cons_price_idx", "cons_conf_idx", "euribor3m", "nr_employed") VALUES (31986, '-1.8', '92.893', '-46.2', '1.244', '5099.1');</w:t>
      </w:r>
    </w:p>
    <w:p w14:paraId="35464DAA" w14:textId="77777777" w:rsidR="00EE6FEB" w:rsidRDefault="00EE6FEB"/>
    <w:p w14:paraId="651E37D7" w14:textId="77777777" w:rsidR="00EE6FEB" w:rsidRDefault="00EE6FEB">
      <w:r>
        <w:t>INSERT INTO  "Customer_social_economic_data" ("Customer_id", "emp_var_rate", "cons_price_idx", "cons_conf_idx", "euribor3m", "nr_employed") VALUES (31987, '-1.8', '92.893', '-46.2', '1.244', '5099.1');</w:t>
      </w:r>
    </w:p>
    <w:p w14:paraId="53511F14" w14:textId="77777777" w:rsidR="00EE6FEB" w:rsidRDefault="00EE6FEB"/>
    <w:p w14:paraId="6A221249" w14:textId="77777777" w:rsidR="00EE6FEB" w:rsidRDefault="00EE6FEB">
      <w:r>
        <w:t>INSERT INTO  "Customer_social_economic_data" ("Customer_id", "emp_var_rate", "cons_price_idx", "cons_conf_idx", "euribor3m", "nr_employed") VALUES (31988, '-1.8', '92.893', '-46.2', '1.244', '5099.1');</w:t>
      </w:r>
    </w:p>
    <w:p w14:paraId="38247A6C" w14:textId="77777777" w:rsidR="00EE6FEB" w:rsidRDefault="00EE6FEB"/>
    <w:p w14:paraId="6A795D65" w14:textId="77777777" w:rsidR="00EE6FEB" w:rsidRDefault="00EE6FEB">
      <w:r>
        <w:t>INSERT INTO  "Customer_social_economic_data" ("Customer_id", "emp_var_rate", "cons_price_idx", "cons_conf_idx", "euribor3m", "nr_employed") VALUES (31989, '-1.8', '92.893', '-46.2', '1.244', '5099.1');</w:t>
      </w:r>
    </w:p>
    <w:p w14:paraId="4D00D591" w14:textId="77777777" w:rsidR="00EE6FEB" w:rsidRDefault="00EE6FEB"/>
    <w:p w14:paraId="340DE867" w14:textId="77777777" w:rsidR="00EE6FEB" w:rsidRDefault="00EE6FEB">
      <w:r>
        <w:t>INSERT INTO  "Customer_social_economic_data" ("Customer_id", "emp_var_rate", "cons_price_idx", "cons_conf_idx", "euribor3m", "nr_employed") VALUES (31990, '-1.8', '92.893', '-46.2', '1.244', '5099.1');</w:t>
      </w:r>
    </w:p>
    <w:p w14:paraId="14999143" w14:textId="77777777" w:rsidR="00EE6FEB" w:rsidRDefault="00EE6FEB"/>
    <w:p w14:paraId="626662A6" w14:textId="77777777" w:rsidR="00EE6FEB" w:rsidRDefault="00EE6FEB">
      <w:r>
        <w:t>INSERT INTO  "Customer_social_economic_data" ("Customer_id", "emp_var_rate", "cons_price_idx", "cons_conf_idx", "euribor3m", "nr_employed") VALUES (31991, '-1.8', '92.893', '-46.2', '1.244', '5099.1');</w:t>
      </w:r>
    </w:p>
    <w:p w14:paraId="0CE353B3" w14:textId="77777777" w:rsidR="00EE6FEB" w:rsidRDefault="00EE6FEB"/>
    <w:p w14:paraId="080EA1E5" w14:textId="77777777" w:rsidR="00EE6FEB" w:rsidRDefault="00EE6FEB">
      <w:r>
        <w:t>INSERT INTO  "Customer_social_economic_data" ("Customer_id", "emp_var_rate", "cons_price_idx", "cons_conf_idx", "euribor3m", "nr_employed") VALUES (31992, '-1.8', '92.893', '-46.2', '1.244', '5099.1');</w:t>
      </w:r>
    </w:p>
    <w:p w14:paraId="34657395" w14:textId="77777777" w:rsidR="00EE6FEB" w:rsidRDefault="00EE6FEB"/>
    <w:p w14:paraId="330FE71B" w14:textId="77777777" w:rsidR="00EE6FEB" w:rsidRDefault="00EE6FEB">
      <w:r>
        <w:t>INSERT INTO  "Customer_social_economic_data" ("Customer_id", "emp_var_rate", "cons_price_idx", "cons_conf_idx", "euribor3m", "nr_employed") VALUES (31993, '-1.8', '92.893', '-46.2', '1.244', '5099.1');</w:t>
      </w:r>
    </w:p>
    <w:p w14:paraId="0421D7B2" w14:textId="77777777" w:rsidR="00EE6FEB" w:rsidRDefault="00EE6FEB"/>
    <w:p w14:paraId="215C75D2" w14:textId="77777777" w:rsidR="00EE6FEB" w:rsidRDefault="00EE6FEB">
      <w:r>
        <w:t>INSERT INTO  "Customer_social_economic_data" ("Customer_id", "emp_var_rate", "cons_price_idx", "cons_conf_idx", "euribor3m", "nr_employed") VALUES (31994, '-1.8', '92.893', '-46.2', '1.244', '5099.1');</w:t>
      </w:r>
    </w:p>
    <w:p w14:paraId="7320CEEE" w14:textId="77777777" w:rsidR="00EE6FEB" w:rsidRDefault="00EE6FEB"/>
    <w:p w14:paraId="4CAF71E7" w14:textId="77777777" w:rsidR="00EE6FEB" w:rsidRDefault="00EE6FEB">
      <w:r>
        <w:t>INSERT INTO  "Customer_social_economic_data" ("Customer_id", "emp_var_rate", "cons_price_idx", "cons_conf_idx", "euribor3m", "nr_employed") VALUES (31995, '-1.8', '92.893', '-46.2', '1.244', '5099.1');</w:t>
      </w:r>
    </w:p>
    <w:p w14:paraId="01B18510" w14:textId="77777777" w:rsidR="00EE6FEB" w:rsidRDefault="00EE6FEB"/>
    <w:p w14:paraId="124A57A2" w14:textId="77777777" w:rsidR="00EE6FEB" w:rsidRDefault="00EE6FEB">
      <w:r>
        <w:t>INSERT INTO  "Customer_social_economic_data" ("Customer_id", "emp_var_rate", "cons_price_idx", "cons_conf_idx", "euribor3m", "nr_employed") VALUES (31996, '-1.8', '92.893', '-46.2', '1.244', '5099.1');</w:t>
      </w:r>
    </w:p>
    <w:p w14:paraId="4910AAC2" w14:textId="77777777" w:rsidR="00EE6FEB" w:rsidRDefault="00EE6FEB"/>
    <w:p w14:paraId="1F73BB35" w14:textId="77777777" w:rsidR="00EE6FEB" w:rsidRDefault="00EE6FEB">
      <w:r>
        <w:t>INSERT INTO  "Customer_social_economic_data" ("Customer_id", "emp_var_rate", "cons_price_idx", "cons_conf_idx", "euribor3m", "nr_employed") VALUES (31997, '-1.8', '92.893', '-46.2', '1.244', '5099.1');</w:t>
      </w:r>
    </w:p>
    <w:p w14:paraId="35E194DB" w14:textId="77777777" w:rsidR="00EE6FEB" w:rsidRDefault="00EE6FEB"/>
    <w:p w14:paraId="2A185CAB" w14:textId="77777777" w:rsidR="00EE6FEB" w:rsidRDefault="00EE6FEB">
      <w:r>
        <w:t>INSERT INTO  "Customer_social_economic_data" ("Customer_id", "emp_var_rate", "cons_price_idx", "cons_conf_idx", "euribor3m", "nr_employed") VALUES (31998, '-1.8', '92.893', '-46.2', '1.244', '5099.1');</w:t>
      </w:r>
    </w:p>
    <w:p w14:paraId="03A7CE10" w14:textId="77777777" w:rsidR="00EE6FEB" w:rsidRDefault="00EE6FEB"/>
    <w:p w14:paraId="5798E94B" w14:textId="77777777" w:rsidR="00EE6FEB" w:rsidRDefault="00EE6FEB">
      <w:r>
        <w:t>INSERT INTO  "Customer_social_economic_data" ("Customer_id", "emp_var_rate", "cons_price_idx", "cons_conf_idx", "euribor3m", "nr_employed") VALUES (31999, '-1.8', '92.893', '-46.2', '1.244', '5099.1');</w:t>
      </w:r>
    </w:p>
    <w:p w14:paraId="203AC5E7" w14:textId="77777777" w:rsidR="00EE6FEB" w:rsidRDefault="00EE6FEB"/>
    <w:p w14:paraId="09C6F8BA" w14:textId="77777777" w:rsidR="00EE6FEB" w:rsidRDefault="00EE6FEB">
      <w:r>
        <w:t>INSERT INTO  "Customer_social_economic_data" ("Customer_id", "emp_var_rate", "cons_price_idx", "cons_conf_idx", "euribor3m", "nr_employed") VALUES (32000, '-1.8', '92.893', '-46.2', '1.244', '5099.1');</w:t>
      </w:r>
    </w:p>
    <w:p w14:paraId="3140A7D3" w14:textId="77777777" w:rsidR="00EE6FEB" w:rsidRDefault="00EE6FEB"/>
    <w:p w14:paraId="18732298" w14:textId="77777777" w:rsidR="00EE6FEB" w:rsidRDefault="00EE6FEB">
      <w:r>
        <w:t>INSERT INTO  "Customer_social_economic_data" ("Customer_id", "emp_var_rate", "cons_price_idx", "cons_conf_idx", "euribor3m", "nr_employed") VALUES (32001, '-1.8', '92.893', '-46.2', '1.244', '5099.1');</w:t>
      </w:r>
    </w:p>
    <w:p w14:paraId="1402EC00" w14:textId="77777777" w:rsidR="00EE6FEB" w:rsidRDefault="00EE6FEB"/>
    <w:p w14:paraId="4F247A1D" w14:textId="77777777" w:rsidR="00EE6FEB" w:rsidRDefault="00EE6FEB">
      <w:r>
        <w:t>INSERT INTO  "Customer_social_economic_data" ("Customer_id", "emp_var_rate", "cons_price_idx", "cons_conf_idx", "euribor3m", "nr_employed") VALUES (32002, '-1.8', '92.893', '-46.2', '1.244', '5099.1');</w:t>
      </w:r>
    </w:p>
    <w:p w14:paraId="456D9AA1" w14:textId="77777777" w:rsidR="00EE6FEB" w:rsidRDefault="00EE6FEB"/>
    <w:p w14:paraId="18D1E224" w14:textId="77777777" w:rsidR="00EE6FEB" w:rsidRDefault="00EE6FEB">
      <w:r>
        <w:t>INSERT INTO  "Customer_social_economic_data" ("Customer_id", "emp_var_rate", "cons_price_idx", "cons_conf_idx", "euribor3m", "nr_employed") VALUES (32003, '-1.8', '92.893', '-46.2', '1.244', '5099.1');</w:t>
      </w:r>
    </w:p>
    <w:p w14:paraId="46DD35C7" w14:textId="77777777" w:rsidR="00EE6FEB" w:rsidRDefault="00EE6FEB"/>
    <w:p w14:paraId="2F64DDB3" w14:textId="77777777" w:rsidR="00EE6FEB" w:rsidRDefault="00EE6FEB">
      <w:r>
        <w:t>INSERT INTO  "Customer_social_economic_data" ("Customer_id", "emp_var_rate", "cons_price_idx", "cons_conf_idx", "euribor3m", "nr_employed") VALUES (32004, '-1.8', '92.893', '-46.2', '1.244', '5099.1');</w:t>
      </w:r>
    </w:p>
    <w:p w14:paraId="4B99DDAA" w14:textId="77777777" w:rsidR="00EE6FEB" w:rsidRDefault="00EE6FEB"/>
    <w:p w14:paraId="68D9A117" w14:textId="77777777" w:rsidR="00EE6FEB" w:rsidRDefault="00EE6FEB">
      <w:r>
        <w:t>INSERT INTO  "Customer_social_economic_data" ("Customer_id", "emp_var_rate", "cons_price_idx", "cons_conf_idx", "euribor3m", "nr_employed") VALUES (32005, '-1.8', '92.893', '-46.2', '1.244', '5099.1');</w:t>
      </w:r>
    </w:p>
    <w:p w14:paraId="0005E380" w14:textId="77777777" w:rsidR="00EE6FEB" w:rsidRDefault="00EE6FEB"/>
    <w:p w14:paraId="7CF54770" w14:textId="77777777" w:rsidR="00EE6FEB" w:rsidRDefault="00EE6FEB">
      <w:r>
        <w:t>INSERT INTO  "Customer_social_economic_data" ("Customer_id", "emp_var_rate", "cons_price_idx", "cons_conf_idx", "euribor3m", "nr_employed") VALUES (32006, '-1.8', '92.893', '-46.2', '1.244', '5099.1');</w:t>
      </w:r>
    </w:p>
    <w:p w14:paraId="68C29EC1" w14:textId="77777777" w:rsidR="00EE6FEB" w:rsidRDefault="00EE6FEB"/>
    <w:p w14:paraId="0D513EB0" w14:textId="77777777" w:rsidR="00EE6FEB" w:rsidRDefault="00EE6FEB">
      <w:r>
        <w:t>INSERT INTO  "Customer_social_economic_data" ("Customer_id", "emp_var_rate", "cons_price_idx", "cons_conf_idx", "euribor3m", "nr_employed") VALUES (32007, '-1.8', '92.893', '-46.2', '1.244', '5099.1');</w:t>
      </w:r>
    </w:p>
    <w:p w14:paraId="00DEA0FC" w14:textId="77777777" w:rsidR="00EE6FEB" w:rsidRDefault="00EE6FEB"/>
    <w:p w14:paraId="77D29C1D" w14:textId="77777777" w:rsidR="00EE6FEB" w:rsidRDefault="00EE6FEB">
      <w:r>
        <w:t>INSERT INTO  "Customer_social_economic_data" ("Customer_id", "emp_var_rate", "cons_price_idx", "cons_conf_idx", "euribor3m", "nr_employed") VALUES (32008, '-1.8', '92.893', '-46.2', '1.244', '5099.1');</w:t>
      </w:r>
    </w:p>
    <w:p w14:paraId="65BC0A0E" w14:textId="77777777" w:rsidR="00EE6FEB" w:rsidRDefault="00EE6FEB"/>
    <w:p w14:paraId="79DABAB0" w14:textId="77777777" w:rsidR="00EE6FEB" w:rsidRDefault="00EE6FEB">
      <w:r>
        <w:t>INSERT INTO  "Customer_social_economic_data" ("Customer_id", "emp_var_rate", "cons_price_idx", "cons_conf_idx", "euribor3m", "nr_employed") VALUES (32009, '-1.8', '92.893', '-46.2', '1.244', '5099.1');</w:t>
      </w:r>
    </w:p>
    <w:p w14:paraId="5738D897" w14:textId="77777777" w:rsidR="00EE6FEB" w:rsidRDefault="00EE6FEB"/>
    <w:p w14:paraId="3AD9ED00" w14:textId="77777777" w:rsidR="00EE6FEB" w:rsidRDefault="00EE6FEB">
      <w:r>
        <w:t>INSERT INTO  "Customer_social_economic_data" ("Customer_id", "emp_var_rate", "cons_price_idx", "cons_conf_idx", "euribor3m", "nr_employed") VALUES (32010, '-1.8', '92.893', '-46.2', '1.244', '5099.1');</w:t>
      </w:r>
    </w:p>
    <w:p w14:paraId="5565F22A" w14:textId="77777777" w:rsidR="00EE6FEB" w:rsidRDefault="00EE6FEB"/>
    <w:p w14:paraId="430814F1" w14:textId="77777777" w:rsidR="00EE6FEB" w:rsidRDefault="00EE6FEB">
      <w:r>
        <w:t>INSERT INTO  "Customer_social_economic_data" ("Customer_id", "emp_var_rate", "cons_price_idx", "cons_conf_idx", "euribor3m", "nr_employed") VALUES (32011, '-1.8', '92.893', '-46.2', '1.244', '5099.1');</w:t>
      </w:r>
    </w:p>
    <w:p w14:paraId="281839AB" w14:textId="77777777" w:rsidR="00EE6FEB" w:rsidRDefault="00EE6FEB"/>
    <w:p w14:paraId="44691FF9" w14:textId="77777777" w:rsidR="00EE6FEB" w:rsidRDefault="00EE6FEB">
      <w:r>
        <w:t>INSERT INTO  "Customer_social_economic_data" ("Customer_id", "emp_var_rate", "cons_price_idx", "cons_conf_idx", "euribor3m", "nr_employed") VALUES (32012, '-1.8', '92.893', '-46.2', '1.244', '5099.1');</w:t>
      </w:r>
    </w:p>
    <w:p w14:paraId="0FFC7EE8" w14:textId="77777777" w:rsidR="00EE6FEB" w:rsidRDefault="00EE6FEB"/>
    <w:p w14:paraId="649D4FE3" w14:textId="77777777" w:rsidR="00EE6FEB" w:rsidRDefault="00EE6FEB">
      <w:r>
        <w:t>INSERT INTO  "Customer_social_economic_data" ("Customer_id", "emp_var_rate", "cons_price_idx", "cons_conf_idx", "euribor3m", "nr_employed") VALUES (32013, '-1.8', '92.893', '-46.2', '1.244', '5099.1');</w:t>
      </w:r>
    </w:p>
    <w:p w14:paraId="020EADDB" w14:textId="77777777" w:rsidR="00EE6FEB" w:rsidRDefault="00EE6FEB"/>
    <w:p w14:paraId="08305DBD" w14:textId="77777777" w:rsidR="00EE6FEB" w:rsidRDefault="00EE6FEB">
      <w:r>
        <w:t>INSERT INTO  "Customer_social_economic_data" ("Customer_id", "emp_var_rate", "cons_price_idx", "cons_conf_idx", "euribor3m", "nr_employed") VALUES (32014, '-1.8', '92.893', '-46.2', '1.244', '5099.1');</w:t>
      </w:r>
    </w:p>
    <w:p w14:paraId="4288D176" w14:textId="77777777" w:rsidR="00EE6FEB" w:rsidRDefault="00EE6FEB"/>
    <w:p w14:paraId="15D87660" w14:textId="77777777" w:rsidR="00EE6FEB" w:rsidRDefault="00EE6FEB">
      <w:r>
        <w:t>INSERT INTO  "Customer_social_economic_data" ("Customer_id", "emp_var_rate", "cons_price_idx", "cons_conf_idx", "euribor3m", "nr_employed") VALUES (32015, '-1.8', '92.893', '-46.2', '1.244', '5099.1');</w:t>
      </w:r>
    </w:p>
    <w:p w14:paraId="2C41F540" w14:textId="77777777" w:rsidR="00EE6FEB" w:rsidRDefault="00EE6FEB"/>
    <w:p w14:paraId="796A70D0" w14:textId="77777777" w:rsidR="00EE6FEB" w:rsidRDefault="00EE6FEB">
      <w:r>
        <w:t>INSERT INTO  "Customer_social_economic_data" ("Customer_id", "emp_var_rate", "cons_price_idx", "cons_conf_idx", "euribor3m", "nr_employed") VALUES (32016, '-1.8', '92.893', '-46.2', '1.244', '5099.1');</w:t>
      </w:r>
    </w:p>
    <w:p w14:paraId="0376D03B" w14:textId="77777777" w:rsidR="00EE6FEB" w:rsidRDefault="00EE6FEB"/>
    <w:p w14:paraId="001F13DF" w14:textId="77777777" w:rsidR="00EE6FEB" w:rsidRDefault="00EE6FEB">
      <w:r>
        <w:t>INSERT INTO  "Customer_social_economic_data" ("Customer_id", "emp_var_rate", "cons_price_idx", "cons_conf_idx", "euribor3m", "nr_employed") VALUES (32017, '-1.8', '92.893', '-46.2', '1.244', '5099.1');</w:t>
      </w:r>
    </w:p>
    <w:p w14:paraId="4349FA79" w14:textId="77777777" w:rsidR="00EE6FEB" w:rsidRDefault="00EE6FEB"/>
    <w:p w14:paraId="081AD119" w14:textId="77777777" w:rsidR="00EE6FEB" w:rsidRDefault="00EE6FEB">
      <w:r>
        <w:t>INSERT INTO  "Customer_social_economic_data" ("Customer_id", "emp_var_rate", "cons_price_idx", "cons_conf_idx", "euribor3m", "nr_employed") VALUES (32018, '-1.8', '92.893', '-46.2', '1.244', '5099.1');</w:t>
      </w:r>
    </w:p>
    <w:p w14:paraId="07D4657B" w14:textId="77777777" w:rsidR="00EE6FEB" w:rsidRDefault="00EE6FEB"/>
    <w:p w14:paraId="7A45D867" w14:textId="77777777" w:rsidR="00EE6FEB" w:rsidRDefault="00EE6FEB">
      <w:r>
        <w:t>INSERT INTO  "Customer_social_economic_data" ("Customer_id", "emp_var_rate", "cons_price_idx", "cons_conf_idx", "euribor3m", "nr_employed") VALUES (32019, '-1.8', '92.893', '-46.2', '1.244', '5099.1');</w:t>
      </w:r>
    </w:p>
    <w:p w14:paraId="648BD483" w14:textId="77777777" w:rsidR="00EE6FEB" w:rsidRDefault="00EE6FEB"/>
    <w:p w14:paraId="63649169" w14:textId="77777777" w:rsidR="00EE6FEB" w:rsidRDefault="00EE6FEB">
      <w:r>
        <w:t>INSERT INTO  "Customer_social_economic_data" ("Customer_id", "emp_var_rate", "cons_price_idx", "cons_conf_idx", "euribor3m", "nr_employed") VALUES (32020, '-1.8', '92.893', '-46.2', '1.244', '5099.1');</w:t>
      </w:r>
    </w:p>
    <w:p w14:paraId="242B5199" w14:textId="77777777" w:rsidR="00EE6FEB" w:rsidRDefault="00EE6FEB"/>
    <w:p w14:paraId="2CE61600" w14:textId="77777777" w:rsidR="00EE6FEB" w:rsidRDefault="00EE6FEB">
      <w:r>
        <w:t>INSERT INTO  "Customer_social_economic_data" ("Customer_id", "emp_var_rate", "cons_price_idx", "cons_conf_idx", "euribor3m", "nr_employed") VALUES (32021, '-1.8', '92.893', '-46.2', '1.244', '5099.1');</w:t>
      </w:r>
    </w:p>
    <w:p w14:paraId="11E6D96A" w14:textId="77777777" w:rsidR="00EE6FEB" w:rsidRDefault="00EE6FEB"/>
    <w:p w14:paraId="602F820F" w14:textId="77777777" w:rsidR="00EE6FEB" w:rsidRDefault="00EE6FEB">
      <w:r>
        <w:t>INSERT INTO  "Customer_social_economic_data" ("Customer_id", "emp_var_rate", "cons_price_idx", "cons_conf_idx", "euribor3m", "nr_employed") VALUES (32022, '-1.8', '92.893', '-46.2', '1.244', '5099.1');</w:t>
      </w:r>
    </w:p>
    <w:p w14:paraId="199D6F64" w14:textId="77777777" w:rsidR="00EE6FEB" w:rsidRDefault="00EE6FEB"/>
    <w:p w14:paraId="47C6FF0F" w14:textId="77777777" w:rsidR="00EE6FEB" w:rsidRDefault="00EE6FEB">
      <w:r>
        <w:t>INSERT INTO  "Customer_social_economic_data" ("Customer_id", "emp_var_rate", "cons_price_idx", "cons_conf_idx", "euribor3m", "nr_employed") VALUES (32023, '-1.8', '92.893', '-46.2', '1.244', '5099.1');</w:t>
      </w:r>
    </w:p>
    <w:p w14:paraId="3833B0FA" w14:textId="77777777" w:rsidR="00EE6FEB" w:rsidRDefault="00EE6FEB"/>
    <w:p w14:paraId="32192816" w14:textId="77777777" w:rsidR="00EE6FEB" w:rsidRDefault="00EE6FEB">
      <w:r>
        <w:t>INSERT INTO  "Customer_social_economic_data" ("Customer_id", "emp_var_rate", "cons_price_idx", "cons_conf_idx", "euribor3m", "nr_employed") VALUES (32024, '-1.8', '92.893', '-46.2', '1.244', '5099.1');</w:t>
      </w:r>
    </w:p>
    <w:p w14:paraId="0A238F7D" w14:textId="77777777" w:rsidR="00EE6FEB" w:rsidRDefault="00EE6FEB"/>
    <w:p w14:paraId="11446A6E" w14:textId="77777777" w:rsidR="00EE6FEB" w:rsidRDefault="00EE6FEB">
      <w:r>
        <w:t>INSERT INTO  "Customer_social_economic_data" ("Customer_id", "emp_var_rate", "cons_price_idx", "cons_conf_idx", "euribor3m", "nr_employed") VALUES (32025, '-1.8', '92.893', '-46.2', '1.244', '5099.1');</w:t>
      </w:r>
    </w:p>
    <w:p w14:paraId="08B3C466" w14:textId="77777777" w:rsidR="00EE6FEB" w:rsidRDefault="00EE6FEB"/>
    <w:p w14:paraId="738226A3" w14:textId="77777777" w:rsidR="00EE6FEB" w:rsidRDefault="00EE6FEB">
      <w:r>
        <w:t>INSERT INTO  "Customer_social_economic_data" ("Customer_id", "emp_var_rate", "cons_price_idx", "cons_conf_idx", "euribor3m", "nr_employed") VALUES (32026, '-1.8', '92.893', '-46.2', '1.244', '5099.1');</w:t>
      </w:r>
    </w:p>
    <w:p w14:paraId="63113426" w14:textId="77777777" w:rsidR="00EE6FEB" w:rsidRDefault="00EE6FEB"/>
    <w:p w14:paraId="260A763D" w14:textId="77777777" w:rsidR="00EE6FEB" w:rsidRDefault="00EE6FEB">
      <w:r>
        <w:t>INSERT INTO  "Customer_social_economic_data" ("Customer_id", "emp_var_rate", "cons_price_idx", "cons_conf_idx", "euribor3m", "nr_employed") VALUES (32027, '-1.8', '92.893', '-46.2', '1.244', '5099.1');</w:t>
      </w:r>
    </w:p>
    <w:p w14:paraId="7A66D33B" w14:textId="77777777" w:rsidR="00EE6FEB" w:rsidRDefault="00EE6FEB"/>
    <w:p w14:paraId="55C26CCD" w14:textId="77777777" w:rsidR="00EE6FEB" w:rsidRDefault="00EE6FEB">
      <w:r>
        <w:t>INSERT INTO  "Customer_social_economic_data" ("Customer_id", "emp_var_rate", "cons_price_idx", "cons_conf_idx", "euribor3m", "nr_employed") VALUES (32028, '-1.8', '92.893', '-46.2', '1.244', '5099.1');</w:t>
      </w:r>
    </w:p>
    <w:p w14:paraId="1ED4E3BE" w14:textId="77777777" w:rsidR="00EE6FEB" w:rsidRDefault="00EE6FEB"/>
    <w:p w14:paraId="6831BFBF" w14:textId="77777777" w:rsidR="00EE6FEB" w:rsidRDefault="00EE6FEB">
      <w:r>
        <w:t>INSERT INTO  "Customer_social_economic_data" ("Customer_id", "emp_var_rate", "cons_price_idx", "cons_conf_idx", "euribor3m", "nr_employed") VALUES (32029, '-1.8', '92.893', '-46.2', '1.244', '5099.1');</w:t>
      </w:r>
    </w:p>
    <w:p w14:paraId="5795E66A" w14:textId="77777777" w:rsidR="00EE6FEB" w:rsidRDefault="00EE6FEB"/>
    <w:p w14:paraId="2CB55D28" w14:textId="77777777" w:rsidR="00EE6FEB" w:rsidRDefault="00EE6FEB">
      <w:r>
        <w:t>INSERT INTO  "Customer_social_economic_data" ("Customer_id", "emp_var_rate", "cons_price_idx", "cons_conf_idx", "euribor3m", "nr_employed") VALUES (32030, '-1.8', '92.893', '-46.2', '1.244', '5099.1');</w:t>
      </w:r>
    </w:p>
    <w:p w14:paraId="44C3898B" w14:textId="77777777" w:rsidR="00EE6FEB" w:rsidRDefault="00EE6FEB"/>
    <w:p w14:paraId="1C807450" w14:textId="77777777" w:rsidR="00EE6FEB" w:rsidRDefault="00EE6FEB">
      <w:r>
        <w:t>INSERT INTO  "Customer_social_economic_data" ("Customer_id", "emp_var_rate", "cons_price_idx", "cons_conf_idx", "euribor3m", "nr_employed") VALUES (32031, '-1.8', '92.893', '-46.2', '1.244', '5099.1');</w:t>
      </w:r>
    </w:p>
    <w:p w14:paraId="06FADA3D" w14:textId="77777777" w:rsidR="00EE6FEB" w:rsidRDefault="00EE6FEB"/>
    <w:p w14:paraId="6092F9F9" w14:textId="77777777" w:rsidR="00EE6FEB" w:rsidRDefault="00EE6FEB">
      <w:r>
        <w:t>INSERT INTO  "Customer_social_economic_data" ("Customer_id", "emp_var_rate", "cons_price_idx", "cons_conf_idx", "euribor3m", "nr_employed") VALUES (32032, '-1.8', '92.893', '-46.2', '1.244', '5099.1');</w:t>
      </w:r>
    </w:p>
    <w:p w14:paraId="018CBEEC" w14:textId="77777777" w:rsidR="00EE6FEB" w:rsidRDefault="00EE6FEB"/>
    <w:p w14:paraId="0F8501B5" w14:textId="77777777" w:rsidR="00EE6FEB" w:rsidRDefault="00EE6FEB">
      <w:r>
        <w:t>INSERT INTO  "Customer_social_economic_data" ("Customer_id", "emp_var_rate", "cons_price_idx", "cons_conf_idx", "euribor3m", "nr_employed") VALUES (32033, '-1.8', '92.893', '-46.2', '1.244', '5099.1');</w:t>
      </w:r>
    </w:p>
    <w:p w14:paraId="7C9F4967" w14:textId="77777777" w:rsidR="00EE6FEB" w:rsidRDefault="00EE6FEB"/>
    <w:p w14:paraId="05CFF928" w14:textId="77777777" w:rsidR="00EE6FEB" w:rsidRDefault="00EE6FEB">
      <w:r>
        <w:t>INSERT INTO  "Customer_social_economic_data" ("Customer_id", "emp_var_rate", "cons_price_idx", "cons_conf_idx", "euribor3m", "nr_employed") VALUES (32034, '-1.8', '92.893', '-46.2', '1.244', '5099.1');</w:t>
      </w:r>
    </w:p>
    <w:p w14:paraId="169631A6" w14:textId="77777777" w:rsidR="00EE6FEB" w:rsidRDefault="00EE6FEB"/>
    <w:p w14:paraId="1AFB7709" w14:textId="77777777" w:rsidR="00EE6FEB" w:rsidRDefault="00EE6FEB">
      <w:r>
        <w:t>INSERT INTO  "Customer_social_economic_data" ("Customer_id", "emp_var_rate", "cons_price_idx", "cons_conf_idx", "euribor3m", "nr_employed") VALUES (32035, '-1.8', '92.893', '-46.2', '1.244', '5099.1');</w:t>
      </w:r>
    </w:p>
    <w:p w14:paraId="3C1263EB" w14:textId="77777777" w:rsidR="00EE6FEB" w:rsidRDefault="00EE6FEB"/>
    <w:p w14:paraId="28900B6F" w14:textId="77777777" w:rsidR="00EE6FEB" w:rsidRDefault="00EE6FEB">
      <w:r>
        <w:t>INSERT INTO  "Customer_social_economic_data" ("Customer_id", "emp_var_rate", "cons_price_idx", "cons_conf_idx", "euribor3m", "nr_employed") VALUES (32036, '-1.8', '92.893', '-46.2', '1.244', '5099.1');</w:t>
      </w:r>
    </w:p>
    <w:p w14:paraId="39136BBB" w14:textId="77777777" w:rsidR="00EE6FEB" w:rsidRDefault="00EE6FEB"/>
    <w:p w14:paraId="3918A692" w14:textId="77777777" w:rsidR="00EE6FEB" w:rsidRDefault="00EE6FEB">
      <w:r>
        <w:t>INSERT INTO  "Customer_social_economic_data" ("Customer_id", "emp_var_rate", "cons_price_idx", "cons_conf_idx", "euribor3m", "nr_employed") VALUES (32037, '-1.8', '92.893', '-46.2', '1.244', '5099.1');</w:t>
      </w:r>
    </w:p>
    <w:p w14:paraId="01BB0D61" w14:textId="77777777" w:rsidR="00EE6FEB" w:rsidRDefault="00EE6FEB"/>
    <w:p w14:paraId="7FFCE9A6" w14:textId="77777777" w:rsidR="00EE6FEB" w:rsidRDefault="00EE6FEB">
      <w:r>
        <w:t>INSERT INTO  "Customer_social_economic_data" ("Customer_id", "emp_var_rate", "cons_price_idx", "cons_conf_idx", "euribor3m", "nr_employed") VALUES (32038, '-1.8', '92.893', '-46.2', '1.244', '5099.1');</w:t>
      </w:r>
    </w:p>
    <w:p w14:paraId="249C73FA" w14:textId="77777777" w:rsidR="00EE6FEB" w:rsidRDefault="00EE6FEB"/>
    <w:p w14:paraId="211A132A" w14:textId="77777777" w:rsidR="00EE6FEB" w:rsidRDefault="00EE6FEB">
      <w:r>
        <w:t>INSERT INTO  "Customer_social_economic_data" ("Customer_id", "emp_var_rate", "cons_price_idx", "cons_conf_idx", "euribor3m", "nr_employed") VALUES (32039, '-1.8', '92.893', '-46.2', '1.244', '5099.1');</w:t>
      </w:r>
    </w:p>
    <w:p w14:paraId="005E07D5" w14:textId="77777777" w:rsidR="00EE6FEB" w:rsidRDefault="00EE6FEB"/>
    <w:p w14:paraId="325F1420" w14:textId="77777777" w:rsidR="00EE6FEB" w:rsidRDefault="00EE6FEB">
      <w:r>
        <w:t>INSERT INTO  "Customer_social_economic_data" ("Customer_id", "emp_var_rate", "cons_price_idx", "cons_conf_idx", "euribor3m", "nr_employed") VALUES (32040, '-1.8', '92.893', '-46.2', '1.244', '5099.1');</w:t>
      </w:r>
    </w:p>
    <w:p w14:paraId="0493EDBE" w14:textId="77777777" w:rsidR="00EE6FEB" w:rsidRDefault="00EE6FEB"/>
    <w:p w14:paraId="3A1432EB" w14:textId="77777777" w:rsidR="00EE6FEB" w:rsidRDefault="00EE6FEB">
      <w:r>
        <w:t>INSERT INTO  "Customer_social_economic_data" ("Customer_id", "emp_var_rate", "cons_price_idx", "cons_conf_idx", "euribor3m", "nr_employed") VALUES (32041, '-1.8', '92.893', '-46.2', '1.244', '5099.1');</w:t>
      </w:r>
    </w:p>
    <w:p w14:paraId="33F2313F" w14:textId="77777777" w:rsidR="00EE6FEB" w:rsidRDefault="00EE6FEB"/>
    <w:p w14:paraId="6D58097D" w14:textId="77777777" w:rsidR="00EE6FEB" w:rsidRDefault="00EE6FEB">
      <w:r>
        <w:t>INSERT INTO  "Customer_social_economic_data" ("Customer_id", "emp_var_rate", "cons_price_idx", "cons_conf_idx", "euribor3m", "nr_employed") VALUES (32042, '-1.8', '92.893', '-46.2', '1.244', '5099.1');</w:t>
      </w:r>
    </w:p>
    <w:p w14:paraId="6570E4D0" w14:textId="77777777" w:rsidR="00EE6FEB" w:rsidRDefault="00EE6FEB"/>
    <w:p w14:paraId="3706E8B0" w14:textId="77777777" w:rsidR="00EE6FEB" w:rsidRDefault="00EE6FEB">
      <w:r>
        <w:t>INSERT INTO  "Customer_social_economic_data" ("Customer_id", "emp_var_rate", "cons_price_idx", "cons_conf_idx", "euribor3m", "nr_employed") VALUES (32043, '-1.8', '92.893', '-46.2', '1.244', '5099.1');</w:t>
      </w:r>
    </w:p>
    <w:p w14:paraId="1F197BB6" w14:textId="77777777" w:rsidR="00EE6FEB" w:rsidRDefault="00EE6FEB"/>
    <w:p w14:paraId="2FABAB71" w14:textId="77777777" w:rsidR="00EE6FEB" w:rsidRDefault="00EE6FEB">
      <w:r>
        <w:t>INSERT INTO  "Customer_social_economic_data" ("Customer_id", "emp_var_rate", "cons_price_idx", "cons_conf_idx", "euribor3m", "nr_employed") VALUES (32044, '-1.8', '92.893', '-46.2', '1.244', '5099.1');</w:t>
      </w:r>
    </w:p>
    <w:p w14:paraId="67DCDBF9" w14:textId="77777777" w:rsidR="00EE6FEB" w:rsidRDefault="00EE6FEB"/>
    <w:p w14:paraId="1EEFDC11" w14:textId="77777777" w:rsidR="00EE6FEB" w:rsidRDefault="00EE6FEB">
      <w:r>
        <w:t>INSERT INTO  "Customer_social_economic_data" ("Customer_id", "emp_var_rate", "cons_price_idx", "cons_conf_idx", "euribor3m", "nr_employed") VALUES (32045, '-1.8', '92.893', '-46.2', '1.244', '5099.1');</w:t>
      </w:r>
    </w:p>
    <w:p w14:paraId="72DA2E45" w14:textId="77777777" w:rsidR="00EE6FEB" w:rsidRDefault="00EE6FEB"/>
    <w:p w14:paraId="372E12D0" w14:textId="77777777" w:rsidR="00EE6FEB" w:rsidRDefault="00EE6FEB">
      <w:r>
        <w:t>INSERT INTO  "Customer_social_economic_data" ("Customer_id", "emp_var_rate", "cons_price_idx", "cons_conf_idx", "euribor3m", "nr_employed") VALUES (32046, '-1.8', '92.893', '-46.2', '1.244', '5099.1');</w:t>
      </w:r>
    </w:p>
    <w:p w14:paraId="7D94983D" w14:textId="77777777" w:rsidR="00EE6FEB" w:rsidRDefault="00EE6FEB"/>
    <w:p w14:paraId="48A164D4" w14:textId="77777777" w:rsidR="00EE6FEB" w:rsidRDefault="00EE6FEB">
      <w:r>
        <w:t>INSERT INTO  "Customer_social_economic_data" ("Customer_id", "emp_var_rate", "cons_price_idx", "cons_conf_idx", "euribor3m", "nr_employed") VALUES (32047, '-1.8', '92.893', '-46.2', '1.244', '5099.1');</w:t>
      </w:r>
    </w:p>
    <w:p w14:paraId="72A5FED7" w14:textId="77777777" w:rsidR="00EE6FEB" w:rsidRDefault="00EE6FEB"/>
    <w:p w14:paraId="652E7889" w14:textId="77777777" w:rsidR="00EE6FEB" w:rsidRDefault="00EE6FEB">
      <w:r>
        <w:t>INSERT INTO  "Customer_social_economic_data" ("Customer_id", "emp_var_rate", "cons_price_idx", "cons_conf_idx", "euribor3m", "nr_employed") VALUES (32048, '-1.8', '92.893', '-46.2', '1.244', '5099.1');</w:t>
      </w:r>
    </w:p>
    <w:p w14:paraId="42D3187B" w14:textId="77777777" w:rsidR="00EE6FEB" w:rsidRDefault="00EE6FEB"/>
    <w:p w14:paraId="375EF210" w14:textId="77777777" w:rsidR="00EE6FEB" w:rsidRDefault="00EE6FEB">
      <w:r>
        <w:t>INSERT INTO  "Customer_social_economic_data" ("Customer_id", "emp_var_rate", "cons_price_idx", "cons_conf_idx", "euribor3m", "nr_employed") VALUES (32049, '-1.8', '92.893', '-46.2', '1.244', '5099.1');</w:t>
      </w:r>
    </w:p>
    <w:p w14:paraId="50791F50" w14:textId="77777777" w:rsidR="00EE6FEB" w:rsidRDefault="00EE6FEB"/>
    <w:p w14:paraId="51B30F30" w14:textId="77777777" w:rsidR="00EE6FEB" w:rsidRDefault="00EE6FEB">
      <w:r>
        <w:t>INSERT INTO  "Customer_social_economic_data" ("Customer_id", "emp_var_rate", "cons_price_idx", "cons_conf_idx", "euribor3m", "nr_employed") VALUES (32050, '-1.8', '92.893', '-46.2', '1.244', '5099.1');</w:t>
      </w:r>
    </w:p>
    <w:p w14:paraId="5D5A7715" w14:textId="77777777" w:rsidR="00EE6FEB" w:rsidRDefault="00EE6FEB"/>
    <w:p w14:paraId="729747E1" w14:textId="77777777" w:rsidR="00EE6FEB" w:rsidRDefault="00EE6FEB">
      <w:r>
        <w:t>INSERT INTO  "Customer_social_economic_data" ("Customer_id", "emp_var_rate", "cons_price_idx", "cons_conf_idx", "euribor3m", "nr_employed") VALUES (32051, '-1.8', '92.893', '-46.2', '1.244', '5099.1');</w:t>
      </w:r>
    </w:p>
    <w:p w14:paraId="30AD681E" w14:textId="77777777" w:rsidR="00EE6FEB" w:rsidRDefault="00EE6FEB"/>
    <w:p w14:paraId="0780179A" w14:textId="77777777" w:rsidR="00EE6FEB" w:rsidRDefault="00EE6FEB">
      <w:r>
        <w:t>INSERT INTO  "Customer_social_economic_data" ("Customer_id", "emp_var_rate", "cons_price_idx", "cons_conf_idx", "euribor3m", "nr_employed") VALUES (32052, '-1.8', '92.893', '-46.2', '1.244', '5099.1');</w:t>
      </w:r>
    </w:p>
    <w:p w14:paraId="5816141C" w14:textId="77777777" w:rsidR="00EE6FEB" w:rsidRDefault="00EE6FEB"/>
    <w:p w14:paraId="620E539B" w14:textId="77777777" w:rsidR="00EE6FEB" w:rsidRDefault="00EE6FEB">
      <w:r>
        <w:t>INSERT INTO  "Customer_social_economic_data" ("Customer_id", "emp_var_rate", "cons_price_idx", "cons_conf_idx", "euribor3m", "nr_employed") VALUES (32053, '-1.8', '92.893', '-46.2', '1.244', '5099.1');</w:t>
      </w:r>
    </w:p>
    <w:p w14:paraId="5AAA4E8E" w14:textId="77777777" w:rsidR="00EE6FEB" w:rsidRDefault="00EE6FEB"/>
    <w:p w14:paraId="529470FB" w14:textId="77777777" w:rsidR="00EE6FEB" w:rsidRDefault="00EE6FEB">
      <w:r>
        <w:t>INSERT INTO  "Customer_social_economic_data" ("Customer_id", "emp_var_rate", "cons_price_idx", "cons_conf_idx", "euribor3m", "nr_employed") VALUES (32054, '-1.8', '92.893', '-46.2', '1.244', '5099.1');</w:t>
      </w:r>
    </w:p>
    <w:p w14:paraId="23BF2D65" w14:textId="77777777" w:rsidR="00EE6FEB" w:rsidRDefault="00EE6FEB"/>
    <w:p w14:paraId="783D37DB" w14:textId="77777777" w:rsidR="00EE6FEB" w:rsidRDefault="00EE6FEB">
      <w:r>
        <w:t>INSERT INTO  "Customer_social_economic_data" ("Customer_id", "emp_var_rate", "cons_price_idx", "cons_conf_idx", "euribor3m", "nr_employed") VALUES (32055, '-1.8', '92.893', '-46.2', '1.244', '5099.1');</w:t>
      </w:r>
    </w:p>
    <w:p w14:paraId="5F94C74A" w14:textId="77777777" w:rsidR="00EE6FEB" w:rsidRDefault="00EE6FEB"/>
    <w:p w14:paraId="69AE501A" w14:textId="77777777" w:rsidR="00EE6FEB" w:rsidRDefault="00EE6FEB">
      <w:r>
        <w:t>INSERT INTO  "Customer_social_economic_data" ("Customer_id", "emp_var_rate", "cons_price_idx", "cons_conf_idx", "euribor3m", "nr_employed") VALUES (32056, '-1.8', '92.893', '-46.2', '1.244', '5099.1');</w:t>
      </w:r>
    </w:p>
    <w:p w14:paraId="5F43D6B3" w14:textId="77777777" w:rsidR="00EE6FEB" w:rsidRDefault="00EE6FEB"/>
    <w:p w14:paraId="48908863" w14:textId="77777777" w:rsidR="00EE6FEB" w:rsidRDefault="00EE6FEB">
      <w:r>
        <w:t>INSERT INTO  "Customer_social_economic_data" ("Customer_id", "emp_var_rate", "cons_price_idx", "cons_conf_idx", "euribor3m", "nr_employed") VALUES (32057, '-1.8', '92.893', '-46.2', '1.244', '5099.1');</w:t>
      </w:r>
    </w:p>
    <w:p w14:paraId="6BCD255D" w14:textId="77777777" w:rsidR="00EE6FEB" w:rsidRDefault="00EE6FEB"/>
    <w:p w14:paraId="381F541A" w14:textId="77777777" w:rsidR="00EE6FEB" w:rsidRDefault="00EE6FEB">
      <w:r>
        <w:t>INSERT INTO  "Customer_social_economic_data" ("Customer_id", "emp_var_rate", "cons_price_idx", "cons_conf_idx", "euribor3m", "nr_employed") VALUES (32058, '-1.8', '92.893', '-46.2', '1.244', '5099.1');</w:t>
      </w:r>
    </w:p>
    <w:p w14:paraId="24EA31E7" w14:textId="77777777" w:rsidR="00EE6FEB" w:rsidRDefault="00EE6FEB"/>
    <w:p w14:paraId="47893732" w14:textId="77777777" w:rsidR="00EE6FEB" w:rsidRDefault="00EE6FEB">
      <w:r>
        <w:t>INSERT INTO  "Customer_social_economic_data" ("Customer_id", "emp_var_rate", "cons_price_idx", "cons_conf_idx", "euribor3m", "nr_employed") VALUES (32059, '-1.8', '92.893', '-46.2', '1.244', '5099.1');</w:t>
      </w:r>
    </w:p>
    <w:p w14:paraId="76174F8E" w14:textId="77777777" w:rsidR="00EE6FEB" w:rsidRDefault="00EE6FEB"/>
    <w:p w14:paraId="7753E4FB" w14:textId="77777777" w:rsidR="00EE6FEB" w:rsidRDefault="00EE6FEB">
      <w:r>
        <w:t>INSERT INTO  "Customer_social_economic_data" ("Customer_id", "emp_var_rate", "cons_price_idx", "cons_conf_idx", "euribor3m", "nr_employed") VALUES (32060, '-1.8', '92.893', '-46.2', '1.244', '5099.1');</w:t>
      </w:r>
    </w:p>
    <w:p w14:paraId="68846EB0" w14:textId="77777777" w:rsidR="00EE6FEB" w:rsidRDefault="00EE6FEB"/>
    <w:p w14:paraId="3B97395E" w14:textId="77777777" w:rsidR="00EE6FEB" w:rsidRDefault="00EE6FEB">
      <w:r>
        <w:t>INSERT INTO  "Customer_social_economic_data" ("Customer_id", "emp_var_rate", "cons_price_idx", "cons_conf_idx", "euribor3m", "nr_employed") VALUES (32061, '-1.8', '92.893', '-46.2', '1.244', '5099.1');</w:t>
      </w:r>
    </w:p>
    <w:p w14:paraId="3380A66A" w14:textId="77777777" w:rsidR="00EE6FEB" w:rsidRDefault="00EE6FEB"/>
    <w:p w14:paraId="697CED1F" w14:textId="77777777" w:rsidR="00EE6FEB" w:rsidRDefault="00EE6FEB">
      <w:r>
        <w:t>INSERT INTO  "Customer_social_economic_data" ("Customer_id", "emp_var_rate", "cons_price_idx", "cons_conf_idx", "euribor3m", "nr_employed") VALUES (32062, '-1.8', '92.893', '-46.2', '1.244', '5099.1');</w:t>
      </w:r>
    </w:p>
    <w:p w14:paraId="78A1BC70" w14:textId="77777777" w:rsidR="00EE6FEB" w:rsidRDefault="00EE6FEB"/>
    <w:p w14:paraId="6FC71064" w14:textId="77777777" w:rsidR="00EE6FEB" w:rsidRDefault="00EE6FEB">
      <w:r>
        <w:t>INSERT INTO  "Customer_social_economic_data" ("Customer_id", "emp_var_rate", "cons_price_idx", "cons_conf_idx", "euribor3m", "nr_employed") VALUES (32063, '-1.8', '92.893', '-46.2', '1.244', '5099.1');</w:t>
      </w:r>
    </w:p>
    <w:p w14:paraId="42CCC856" w14:textId="77777777" w:rsidR="00EE6FEB" w:rsidRDefault="00EE6FEB"/>
    <w:p w14:paraId="452E5665" w14:textId="77777777" w:rsidR="00EE6FEB" w:rsidRDefault="00EE6FEB">
      <w:r>
        <w:t>INSERT INTO  "Customer_social_economic_data" ("Customer_id", "emp_var_rate", "cons_price_idx", "cons_conf_idx", "euribor3m", "nr_employed") VALUES (32064, '-1.8', '92.893', '-46.2', '1.244', '5099.1');</w:t>
      </w:r>
    </w:p>
    <w:p w14:paraId="1DB541A7" w14:textId="77777777" w:rsidR="00EE6FEB" w:rsidRDefault="00EE6FEB"/>
    <w:p w14:paraId="4DA458CB" w14:textId="77777777" w:rsidR="00EE6FEB" w:rsidRDefault="00EE6FEB">
      <w:r>
        <w:t>INSERT INTO  "Customer_social_economic_data" ("Customer_id", "emp_var_rate", "cons_price_idx", "cons_conf_idx", "euribor3m", "nr_employed") VALUES (32065, '-1.8', '92.893', '-46.2', '1.244', '5099.1');</w:t>
      </w:r>
    </w:p>
    <w:p w14:paraId="34EF3545" w14:textId="77777777" w:rsidR="00EE6FEB" w:rsidRDefault="00EE6FEB"/>
    <w:p w14:paraId="57DB6385" w14:textId="77777777" w:rsidR="00EE6FEB" w:rsidRDefault="00EE6FEB">
      <w:r>
        <w:t>INSERT INTO  "Customer_social_economic_data" ("Customer_id", "emp_var_rate", "cons_price_idx", "cons_conf_idx", "euribor3m", "nr_employed") VALUES (32066, '-1.8', '92.893', '-46.2', '1.244', '5099.1');</w:t>
      </w:r>
    </w:p>
    <w:p w14:paraId="1685BBC9" w14:textId="77777777" w:rsidR="00EE6FEB" w:rsidRDefault="00EE6FEB"/>
    <w:p w14:paraId="2381D906" w14:textId="77777777" w:rsidR="00EE6FEB" w:rsidRDefault="00EE6FEB">
      <w:r>
        <w:t>INSERT INTO  "Customer_social_economic_data" ("Customer_id", "emp_var_rate", "cons_price_idx", "cons_conf_idx", "euribor3m", "nr_employed") VALUES (32067, '-1.8', '92.893', '-46.2', '1.244', '5099.1');</w:t>
      </w:r>
    </w:p>
    <w:p w14:paraId="476F8E33" w14:textId="77777777" w:rsidR="00EE6FEB" w:rsidRDefault="00EE6FEB"/>
    <w:p w14:paraId="1DAF1E42" w14:textId="77777777" w:rsidR="00EE6FEB" w:rsidRDefault="00EE6FEB">
      <w:r>
        <w:t>INSERT INTO  "Customer_social_economic_data" ("Customer_id", "emp_var_rate", "cons_price_idx", "cons_conf_idx", "euribor3m", "nr_employed") VALUES (32068, '-1.8', '92.893', '-46.2', '1.244', '5099.1');</w:t>
      </w:r>
    </w:p>
    <w:p w14:paraId="62289ABF" w14:textId="77777777" w:rsidR="00EE6FEB" w:rsidRDefault="00EE6FEB"/>
    <w:p w14:paraId="4AC58A3F" w14:textId="77777777" w:rsidR="00EE6FEB" w:rsidRDefault="00EE6FEB">
      <w:r>
        <w:t>INSERT INTO  "Customer_social_economic_data" ("Customer_id", "emp_var_rate", "cons_price_idx", "cons_conf_idx", "euribor3m", "nr_employed") VALUES (32069, '-1.8', '92.893', '-46.2', '1.244', '5099.1');</w:t>
      </w:r>
    </w:p>
    <w:p w14:paraId="17556C34" w14:textId="77777777" w:rsidR="00EE6FEB" w:rsidRDefault="00EE6FEB"/>
    <w:p w14:paraId="4324CE26" w14:textId="77777777" w:rsidR="00EE6FEB" w:rsidRDefault="00EE6FEB">
      <w:r>
        <w:t>INSERT INTO  "Customer_social_economic_data" ("Customer_id", "emp_var_rate", "cons_price_idx", "cons_conf_idx", "euribor3m", "nr_employed") VALUES (32070, '-1.8', '92.893', '-46.2', '1.244', '5099.1');</w:t>
      </w:r>
    </w:p>
    <w:p w14:paraId="760557AD" w14:textId="77777777" w:rsidR="00EE6FEB" w:rsidRDefault="00EE6FEB"/>
    <w:p w14:paraId="460179D0" w14:textId="77777777" w:rsidR="00EE6FEB" w:rsidRDefault="00EE6FEB">
      <w:r>
        <w:t>INSERT INTO  "Customer_social_economic_data" ("Customer_id", "emp_var_rate", "cons_price_idx", "cons_conf_idx", "euribor3m", "nr_employed") VALUES (32071, '-1.8', '92.893', '-46.2', '1.244', '5099.1');</w:t>
      </w:r>
    </w:p>
    <w:p w14:paraId="41AB050B" w14:textId="77777777" w:rsidR="00EE6FEB" w:rsidRDefault="00EE6FEB"/>
    <w:p w14:paraId="58ED40B9" w14:textId="77777777" w:rsidR="00EE6FEB" w:rsidRDefault="00EE6FEB">
      <w:r>
        <w:t>INSERT INTO  "Customer_social_economic_data" ("Customer_id", "emp_var_rate", "cons_price_idx", "cons_conf_idx", "euribor3m", "nr_employed") VALUES (32072, '-1.8', '92.893', '-46.2', '1.244', '5099.1');</w:t>
      </w:r>
    </w:p>
    <w:p w14:paraId="20D8EF39" w14:textId="77777777" w:rsidR="00EE6FEB" w:rsidRDefault="00EE6FEB"/>
    <w:p w14:paraId="3D5E1468" w14:textId="77777777" w:rsidR="00EE6FEB" w:rsidRDefault="00EE6FEB">
      <w:r>
        <w:t>INSERT INTO  "Customer_social_economic_data" ("Customer_id", "emp_var_rate", "cons_price_idx", "cons_conf_idx", "euribor3m", "nr_employed") VALUES (32073, '-1.8', '92.893', '-46.2', '1.244', '5099.1');</w:t>
      </w:r>
    </w:p>
    <w:p w14:paraId="5D41A42F" w14:textId="77777777" w:rsidR="00EE6FEB" w:rsidRDefault="00EE6FEB"/>
    <w:p w14:paraId="3A448713" w14:textId="77777777" w:rsidR="00EE6FEB" w:rsidRDefault="00EE6FEB">
      <w:r>
        <w:t>INSERT INTO  "Customer_social_economic_data" ("Customer_id", "emp_var_rate", "cons_price_idx", "cons_conf_idx", "euribor3m", "nr_employed") VALUES (32074, '-1.8', '92.893', '-46.2', '1.244', '5099.1');</w:t>
      </w:r>
    </w:p>
    <w:p w14:paraId="71FEC23C" w14:textId="77777777" w:rsidR="00EE6FEB" w:rsidRDefault="00EE6FEB"/>
    <w:p w14:paraId="556E6BEF" w14:textId="77777777" w:rsidR="00EE6FEB" w:rsidRDefault="00EE6FEB">
      <w:r>
        <w:t>INSERT INTO  "Customer_social_economic_data" ("Customer_id", "emp_var_rate", "cons_price_idx", "cons_conf_idx", "euribor3m", "nr_employed") VALUES (32075, '-1.8', '92.893', '-46.2', '1.244', '5099.1');</w:t>
      </w:r>
    </w:p>
    <w:p w14:paraId="082F9EA6" w14:textId="77777777" w:rsidR="00EE6FEB" w:rsidRDefault="00EE6FEB"/>
    <w:p w14:paraId="25E5EC38" w14:textId="77777777" w:rsidR="00EE6FEB" w:rsidRDefault="00EE6FEB">
      <w:r>
        <w:t>INSERT INTO  "Customer_social_economic_data" ("Customer_id", "emp_var_rate", "cons_price_idx", "cons_conf_idx", "euribor3m", "nr_employed") VALUES (32076, '-1.8', '92.893', '-46.2', '1.244', '5099.1');</w:t>
      </w:r>
    </w:p>
    <w:p w14:paraId="00A3F6BE" w14:textId="77777777" w:rsidR="00EE6FEB" w:rsidRDefault="00EE6FEB"/>
    <w:p w14:paraId="2D3D74B2" w14:textId="77777777" w:rsidR="00EE6FEB" w:rsidRDefault="00EE6FEB">
      <w:r>
        <w:t>INSERT INTO  "Customer_social_economic_data" ("Customer_id", "emp_var_rate", "cons_price_idx", "cons_conf_idx", "euribor3m", "nr_employed") VALUES (32077, '-1.8', '92.893', '-46.2', '1.244', '5099.1');</w:t>
      </w:r>
    </w:p>
    <w:p w14:paraId="29B2A7CF" w14:textId="77777777" w:rsidR="00EE6FEB" w:rsidRDefault="00EE6FEB"/>
    <w:p w14:paraId="45DC78B1" w14:textId="77777777" w:rsidR="00EE6FEB" w:rsidRDefault="00EE6FEB">
      <w:r>
        <w:t>INSERT INTO  "Customer_social_economic_data" ("Customer_id", "emp_var_rate", "cons_price_idx", "cons_conf_idx", "euribor3m", "nr_employed") VALUES (32078, '-1.8', '92.893', '-46.2', '1.244', '5099.1');</w:t>
      </w:r>
    </w:p>
    <w:p w14:paraId="360F013F" w14:textId="77777777" w:rsidR="00EE6FEB" w:rsidRDefault="00EE6FEB"/>
    <w:p w14:paraId="78AF8F12" w14:textId="77777777" w:rsidR="00EE6FEB" w:rsidRDefault="00EE6FEB">
      <w:r>
        <w:t>INSERT INTO  "Customer_social_economic_data" ("Customer_id", "emp_var_rate", "cons_price_idx", "cons_conf_idx", "euribor3m", "nr_employed") VALUES (32079, '-1.8', '92.893', '-46.2', '1.244', '5099.1');</w:t>
      </w:r>
    </w:p>
    <w:p w14:paraId="0210A6CB" w14:textId="77777777" w:rsidR="00EE6FEB" w:rsidRDefault="00EE6FEB"/>
    <w:p w14:paraId="53DB79F5" w14:textId="77777777" w:rsidR="00EE6FEB" w:rsidRDefault="00EE6FEB">
      <w:r>
        <w:t>INSERT INTO  "Customer_social_economic_data" ("Customer_id", "emp_var_rate", "cons_price_idx", "cons_conf_idx", "euribor3m", "nr_employed") VALUES (32080, '-1.8', '92.893', '-46.2', '1.244', '5099.1');</w:t>
      </w:r>
    </w:p>
    <w:p w14:paraId="25E29F66" w14:textId="77777777" w:rsidR="00EE6FEB" w:rsidRDefault="00EE6FEB"/>
    <w:p w14:paraId="0209CC0C" w14:textId="77777777" w:rsidR="00EE6FEB" w:rsidRDefault="00EE6FEB">
      <w:r>
        <w:t>INSERT INTO  "Customer_social_economic_data" ("Customer_id", "emp_var_rate", "cons_price_idx", "cons_conf_idx", "euribor3m", "nr_employed") VALUES (32081, '-1.8', '92.893', '-46.2', '1.244', '5099.1');</w:t>
      </w:r>
    </w:p>
    <w:p w14:paraId="4CE5A07B" w14:textId="77777777" w:rsidR="00EE6FEB" w:rsidRDefault="00EE6FEB"/>
    <w:p w14:paraId="204A6A67" w14:textId="77777777" w:rsidR="00EE6FEB" w:rsidRDefault="00EE6FEB">
      <w:r>
        <w:t>INSERT INTO  "Customer_social_economic_data" ("Customer_id", "emp_var_rate", "cons_price_idx", "cons_conf_idx", "euribor3m", "nr_employed") VALUES (32082, '-1.8', '92.893', '-46.2', '1.244', '5099.1');</w:t>
      </w:r>
    </w:p>
    <w:p w14:paraId="61E0A21F" w14:textId="77777777" w:rsidR="00EE6FEB" w:rsidRDefault="00EE6FEB"/>
    <w:p w14:paraId="01B85BA7" w14:textId="77777777" w:rsidR="00EE6FEB" w:rsidRDefault="00EE6FEB">
      <w:r>
        <w:t>INSERT INTO  "Customer_social_economic_data" ("Customer_id", "emp_var_rate", "cons_price_idx", "cons_conf_idx", "euribor3m", "nr_employed") VALUES (32083, '-1.8', '92.893', '-46.2', '1.244', '5099.1');</w:t>
      </w:r>
    </w:p>
    <w:p w14:paraId="18A0C7B9" w14:textId="77777777" w:rsidR="00EE6FEB" w:rsidRDefault="00EE6FEB"/>
    <w:p w14:paraId="6B1AC492" w14:textId="77777777" w:rsidR="00EE6FEB" w:rsidRDefault="00EE6FEB">
      <w:r>
        <w:t>INSERT INTO  "Customer_social_economic_data" ("Customer_id", "emp_var_rate", "cons_price_idx", "cons_conf_idx", "euribor3m", "nr_employed") VALUES (32084, '-1.8', '92.893', '-46.2', '1.244', '5099.1');</w:t>
      </w:r>
    </w:p>
    <w:p w14:paraId="7CF40700" w14:textId="77777777" w:rsidR="00EE6FEB" w:rsidRDefault="00EE6FEB"/>
    <w:p w14:paraId="38BD95D8" w14:textId="77777777" w:rsidR="00EE6FEB" w:rsidRDefault="00EE6FEB">
      <w:r>
        <w:t>INSERT INTO  "Customer_social_economic_data" ("Customer_id", "emp_var_rate", "cons_price_idx", "cons_conf_idx", "euribor3m", "nr_employed") VALUES (32085, '-1.8', '92.893', '-46.2', '1.244', '5099.1');</w:t>
      </w:r>
    </w:p>
    <w:p w14:paraId="5C2A4946" w14:textId="77777777" w:rsidR="00EE6FEB" w:rsidRDefault="00EE6FEB"/>
    <w:p w14:paraId="5D49D90C" w14:textId="77777777" w:rsidR="00EE6FEB" w:rsidRDefault="00EE6FEB">
      <w:r>
        <w:t>INSERT INTO  "Customer_social_economic_data" ("Customer_id", "emp_var_rate", "cons_price_idx", "cons_conf_idx", "euribor3m", "nr_employed") VALUES (32086, '-1.8', '92.893', '-46.2', '1.244', '5099.1');</w:t>
      </w:r>
    </w:p>
    <w:p w14:paraId="75187A4C" w14:textId="77777777" w:rsidR="00EE6FEB" w:rsidRDefault="00EE6FEB"/>
    <w:p w14:paraId="4718A6C0" w14:textId="77777777" w:rsidR="00EE6FEB" w:rsidRDefault="00EE6FEB">
      <w:r>
        <w:t>INSERT INTO  "Customer_social_economic_data" ("Customer_id", "emp_var_rate", "cons_price_idx", "cons_conf_idx", "euribor3m", "nr_employed") VALUES (32087, '-1.8', '92.893', '-46.2', '1.244', '5099.1');</w:t>
      </w:r>
    </w:p>
    <w:p w14:paraId="17C1F862" w14:textId="77777777" w:rsidR="00EE6FEB" w:rsidRDefault="00EE6FEB"/>
    <w:p w14:paraId="076278E8" w14:textId="77777777" w:rsidR="00EE6FEB" w:rsidRDefault="00EE6FEB">
      <w:r>
        <w:t>INSERT INTO  "Customer_social_economic_data" ("Customer_id", "emp_var_rate", "cons_price_idx", "cons_conf_idx", "euribor3m", "nr_employed") VALUES (32088, '-1.8', '92.893', '-46.2', '1.244', '5099.1');</w:t>
      </w:r>
    </w:p>
    <w:p w14:paraId="67C523B0" w14:textId="77777777" w:rsidR="00EE6FEB" w:rsidRDefault="00EE6FEB"/>
    <w:p w14:paraId="10F6F4C0" w14:textId="77777777" w:rsidR="00EE6FEB" w:rsidRDefault="00EE6FEB">
      <w:r>
        <w:t>INSERT INTO  "Customer_social_economic_data" ("Customer_id", "emp_var_rate", "cons_price_idx", "cons_conf_idx", "euribor3m", "nr_employed") VALUES (32089, '-1.8', '92.893', '-46.2', '1.244', '5099.1');</w:t>
      </w:r>
    </w:p>
    <w:p w14:paraId="6D182D1C" w14:textId="77777777" w:rsidR="00EE6FEB" w:rsidRDefault="00EE6FEB"/>
    <w:p w14:paraId="53877053" w14:textId="77777777" w:rsidR="00EE6FEB" w:rsidRDefault="00EE6FEB">
      <w:r>
        <w:t>INSERT INTO  "Customer_social_economic_data" ("Customer_id", "emp_var_rate", "cons_price_idx", "cons_conf_idx", "euribor3m", "nr_employed") VALUES (32090, '-1.8', '92.893', '-46.2', '1.244', '5099.1');</w:t>
      </w:r>
    </w:p>
    <w:p w14:paraId="0DED0263" w14:textId="77777777" w:rsidR="00EE6FEB" w:rsidRDefault="00EE6FEB"/>
    <w:p w14:paraId="58814876" w14:textId="77777777" w:rsidR="00EE6FEB" w:rsidRDefault="00EE6FEB">
      <w:r>
        <w:t>INSERT INTO  "Customer_social_economic_data" ("Customer_id", "emp_var_rate", "cons_price_idx", "cons_conf_idx", "euribor3m", "nr_employed") VALUES (32091, '-1.8', '92.893', '-46.2', '1.244', '5099.1');</w:t>
      </w:r>
    </w:p>
    <w:p w14:paraId="72C5AF0E" w14:textId="77777777" w:rsidR="00EE6FEB" w:rsidRDefault="00EE6FEB"/>
    <w:p w14:paraId="24D9A446" w14:textId="77777777" w:rsidR="00EE6FEB" w:rsidRDefault="00EE6FEB">
      <w:r>
        <w:t>INSERT INTO  "Customer_social_economic_data" ("Customer_id", "emp_var_rate", "cons_price_idx", "cons_conf_idx", "euribor3m", "nr_employed") VALUES (32092, '-1.8', '92.893', '-46.2', '1.244', '5099.1');</w:t>
      </w:r>
    </w:p>
    <w:p w14:paraId="4C7FD264" w14:textId="77777777" w:rsidR="00EE6FEB" w:rsidRDefault="00EE6FEB"/>
    <w:p w14:paraId="5EB732AC" w14:textId="77777777" w:rsidR="00EE6FEB" w:rsidRDefault="00EE6FEB">
      <w:r>
        <w:t>INSERT INTO  "Customer_social_economic_data" ("Customer_id", "emp_var_rate", "cons_price_idx", "cons_conf_idx", "euribor3m", "nr_employed") VALUES (32093, '-1.8', '92.893', '-46.2', '1.244', '5099.1');</w:t>
      </w:r>
    </w:p>
    <w:p w14:paraId="351FE35A" w14:textId="77777777" w:rsidR="00EE6FEB" w:rsidRDefault="00EE6FEB"/>
    <w:p w14:paraId="2361B8A2" w14:textId="77777777" w:rsidR="00EE6FEB" w:rsidRDefault="00EE6FEB">
      <w:r>
        <w:t>INSERT INTO  "Customer_social_economic_data" ("Customer_id", "emp_var_rate", "cons_price_idx", "cons_conf_idx", "euribor3m", "nr_employed") VALUES (32094, '-1.8', '92.893', '-46.2', '1.244', '5099.1');</w:t>
      </w:r>
    </w:p>
    <w:p w14:paraId="76F4D685" w14:textId="77777777" w:rsidR="00EE6FEB" w:rsidRDefault="00EE6FEB"/>
    <w:p w14:paraId="29D6AAF2" w14:textId="77777777" w:rsidR="00EE6FEB" w:rsidRDefault="00EE6FEB">
      <w:r>
        <w:t>INSERT INTO  "Customer_social_economic_data" ("Customer_id", "emp_var_rate", "cons_price_idx", "cons_conf_idx", "euribor3m", "nr_employed") VALUES (32095, '-1.8', '92.893', '-46.2', '1.244', '5099.1');</w:t>
      </w:r>
    </w:p>
    <w:p w14:paraId="2B68DEDB" w14:textId="77777777" w:rsidR="00EE6FEB" w:rsidRDefault="00EE6FEB"/>
    <w:p w14:paraId="713A4256" w14:textId="77777777" w:rsidR="00EE6FEB" w:rsidRDefault="00EE6FEB">
      <w:r>
        <w:t>INSERT INTO  "Customer_social_economic_data" ("Customer_id", "emp_var_rate", "cons_price_idx", "cons_conf_idx", "euribor3m", "nr_employed") VALUES (32096, '-1.8', '92.893', '-46.2', '1.244', '5099.1');</w:t>
      </w:r>
    </w:p>
    <w:p w14:paraId="630FC1B8" w14:textId="77777777" w:rsidR="00EE6FEB" w:rsidRDefault="00EE6FEB"/>
    <w:p w14:paraId="6E87A002" w14:textId="77777777" w:rsidR="00EE6FEB" w:rsidRDefault="00EE6FEB">
      <w:r>
        <w:t>INSERT INTO  "Customer_social_economic_data" ("Customer_id", "emp_var_rate", "cons_price_idx", "cons_conf_idx", "euribor3m", "nr_employed") VALUES (32097, '-1.8', '92.893', '-46.2', '1.244', '5099.1');</w:t>
      </w:r>
    </w:p>
    <w:p w14:paraId="641269B4" w14:textId="77777777" w:rsidR="00EE6FEB" w:rsidRDefault="00EE6FEB"/>
    <w:p w14:paraId="316E1DB2" w14:textId="77777777" w:rsidR="00EE6FEB" w:rsidRDefault="00EE6FEB">
      <w:r>
        <w:t>INSERT INTO  "Customer_social_economic_data" ("Customer_id", "emp_var_rate", "cons_price_idx", "cons_conf_idx", "euribor3m", "nr_employed") VALUES (32098, '-1.8', '92.893', '-46.2', '1.244', '5099.1');</w:t>
      </w:r>
    </w:p>
    <w:p w14:paraId="68760071" w14:textId="77777777" w:rsidR="00EE6FEB" w:rsidRDefault="00EE6FEB"/>
    <w:p w14:paraId="11FBD388" w14:textId="77777777" w:rsidR="00EE6FEB" w:rsidRDefault="00EE6FEB">
      <w:r>
        <w:t>INSERT INTO  "Customer_social_economic_data" ("Customer_id", "emp_var_rate", "cons_price_idx", "cons_conf_idx", "euribor3m", "nr_employed") VALUES (32099, '-1.8', '92.893', '-46.2', '1.244', '5099.1');</w:t>
      </w:r>
    </w:p>
    <w:p w14:paraId="04EED224" w14:textId="77777777" w:rsidR="00EE6FEB" w:rsidRDefault="00EE6FEB"/>
    <w:p w14:paraId="5900585D" w14:textId="77777777" w:rsidR="00EE6FEB" w:rsidRDefault="00EE6FEB">
      <w:r>
        <w:t>INSERT INTO  "Customer_social_economic_data" ("Customer_id", "emp_var_rate", "cons_price_idx", "cons_conf_idx", "euribor3m", "nr_employed") VALUES (32100, '-1.8', '92.893', '-46.2', '1.244', '5099.1');</w:t>
      </w:r>
    </w:p>
    <w:p w14:paraId="7D4AC4D8" w14:textId="77777777" w:rsidR="00EE6FEB" w:rsidRDefault="00EE6FEB"/>
    <w:p w14:paraId="386E833D" w14:textId="77777777" w:rsidR="00EE6FEB" w:rsidRDefault="00EE6FEB">
      <w:r>
        <w:t>INSERT INTO  "Customer_social_economic_data" ("Customer_id", "emp_var_rate", "cons_price_idx", "cons_conf_idx", "euribor3m", "nr_employed") VALUES (32101, '-1.8', '92.893', '-46.2', '1.244', '5099.1');</w:t>
      </w:r>
    </w:p>
    <w:p w14:paraId="02AD7CE0" w14:textId="77777777" w:rsidR="00EE6FEB" w:rsidRDefault="00EE6FEB"/>
    <w:p w14:paraId="549C5C50" w14:textId="77777777" w:rsidR="00EE6FEB" w:rsidRDefault="00EE6FEB">
      <w:r>
        <w:t>INSERT INTO  "Customer_social_economic_data" ("Customer_id", "emp_var_rate", "cons_price_idx", "cons_conf_idx", "euribor3m", "nr_employed") VALUES (32102, '-1.8', '92.893', '-46.2', '1.244', '5099.1');</w:t>
      </w:r>
    </w:p>
    <w:p w14:paraId="0D8E5916" w14:textId="77777777" w:rsidR="00EE6FEB" w:rsidRDefault="00EE6FEB"/>
    <w:p w14:paraId="28FC5A50" w14:textId="77777777" w:rsidR="00EE6FEB" w:rsidRDefault="00EE6FEB">
      <w:r>
        <w:t>INSERT INTO  "Customer_social_economic_data" ("Customer_id", "emp_var_rate", "cons_price_idx", "cons_conf_idx", "euribor3m", "nr_employed") VALUES (32103, '-1.8', '92.893', '-46.2', '1.244', '5099.1');</w:t>
      </w:r>
    </w:p>
    <w:p w14:paraId="7421872D" w14:textId="77777777" w:rsidR="00EE6FEB" w:rsidRDefault="00EE6FEB"/>
    <w:p w14:paraId="454BBA90" w14:textId="77777777" w:rsidR="00EE6FEB" w:rsidRDefault="00EE6FEB">
      <w:r>
        <w:t>INSERT INTO  "Customer_social_economic_data" ("Customer_id", "emp_var_rate", "cons_price_idx", "cons_conf_idx", "euribor3m", "nr_employed") VALUES (32104, '-1.8', '92.893', '-46.2', '1.244', '5099.1');</w:t>
      </w:r>
    </w:p>
    <w:p w14:paraId="054111D7" w14:textId="77777777" w:rsidR="00EE6FEB" w:rsidRDefault="00EE6FEB"/>
    <w:p w14:paraId="2C560B52" w14:textId="77777777" w:rsidR="00EE6FEB" w:rsidRDefault="00EE6FEB">
      <w:r>
        <w:t>INSERT INTO  "Customer_social_economic_data" ("Customer_id", "emp_var_rate", "cons_price_idx", "cons_conf_idx", "euribor3m", "nr_employed") VALUES (32105, '-1.8', '92.893', '-46.2', '1.244', '5099.1');</w:t>
      </w:r>
    </w:p>
    <w:p w14:paraId="7BFD14B0" w14:textId="77777777" w:rsidR="00EE6FEB" w:rsidRDefault="00EE6FEB"/>
    <w:p w14:paraId="370FA437" w14:textId="77777777" w:rsidR="00EE6FEB" w:rsidRDefault="00EE6FEB">
      <w:r>
        <w:t>INSERT INTO  "Customer_social_economic_data" ("Customer_id", "emp_var_rate", "cons_price_idx", "cons_conf_idx", "euribor3m", "nr_employed") VALUES (32106, '-1.8', '92.893', '-46.2', '1.244', '5099.1');</w:t>
      </w:r>
    </w:p>
    <w:p w14:paraId="6E1BAA9E" w14:textId="77777777" w:rsidR="00EE6FEB" w:rsidRDefault="00EE6FEB"/>
    <w:p w14:paraId="366D6B08" w14:textId="77777777" w:rsidR="00EE6FEB" w:rsidRDefault="00EE6FEB">
      <w:r>
        <w:t>INSERT INTO  "Customer_social_economic_data" ("Customer_id", "emp_var_rate", "cons_price_idx", "cons_conf_idx", "euribor3m", "nr_employed") VALUES (32107, '-1.8', '92.893', '-46.2', '1.244', '5099.1');</w:t>
      </w:r>
    </w:p>
    <w:p w14:paraId="1EAFE0A9" w14:textId="77777777" w:rsidR="00EE6FEB" w:rsidRDefault="00EE6FEB"/>
    <w:p w14:paraId="5C4A6333" w14:textId="77777777" w:rsidR="00EE6FEB" w:rsidRDefault="00EE6FEB">
      <w:r>
        <w:t>INSERT INTO  "Customer_social_economic_data" ("Customer_id", "emp_var_rate", "cons_price_idx", "cons_conf_idx", "euribor3m", "nr_employed") VALUES (32108, '-1.8', '92.893', '-46.2', '1.244', '5099.1');</w:t>
      </w:r>
    </w:p>
    <w:p w14:paraId="2CCC7106" w14:textId="77777777" w:rsidR="00EE6FEB" w:rsidRDefault="00EE6FEB"/>
    <w:p w14:paraId="3A18B052" w14:textId="77777777" w:rsidR="00EE6FEB" w:rsidRDefault="00EE6FEB">
      <w:r>
        <w:t>INSERT INTO  "Customer_social_economic_data" ("Customer_id", "emp_var_rate", "cons_price_idx", "cons_conf_idx", "euribor3m", "nr_employed") VALUES (32109, '-1.8', '92.893', '-46.2', '1.244', '5099.1');</w:t>
      </w:r>
    </w:p>
    <w:p w14:paraId="60311C05" w14:textId="77777777" w:rsidR="00EE6FEB" w:rsidRDefault="00EE6FEB"/>
    <w:p w14:paraId="570CCAAD" w14:textId="77777777" w:rsidR="00EE6FEB" w:rsidRDefault="00EE6FEB">
      <w:r>
        <w:t>INSERT INTO  "Customer_social_economic_data" ("Customer_id", "emp_var_rate", "cons_price_idx", "cons_conf_idx", "euribor3m", "nr_employed") VALUES (32110, '-1.8', '92.893', '-46.2', '1.244', '5099.1');</w:t>
      </w:r>
    </w:p>
    <w:p w14:paraId="20C8270A" w14:textId="77777777" w:rsidR="00EE6FEB" w:rsidRDefault="00EE6FEB"/>
    <w:p w14:paraId="398E7C75" w14:textId="77777777" w:rsidR="00EE6FEB" w:rsidRDefault="00EE6FEB">
      <w:r>
        <w:t>INSERT INTO  "Customer_social_economic_data" ("Customer_id", "emp_var_rate", "cons_price_idx", "cons_conf_idx", "euribor3m", "nr_employed") VALUES (32111, '-1.8', '92.893', '-46.2', '1.244', '5099.1');</w:t>
      </w:r>
    </w:p>
    <w:p w14:paraId="2A495578" w14:textId="77777777" w:rsidR="00EE6FEB" w:rsidRDefault="00EE6FEB"/>
    <w:p w14:paraId="5A60A293" w14:textId="77777777" w:rsidR="00EE6FEB" w:rsidRDefault="00EE6FEB">
      <w:r>
        <w:t>INSERT INTO  "Customer_social_economic_data" ("Customer_id", "emp_var_rate", "cons_price_idx", "cons_conf_idx", "euribor3m", "nr_employed") VALUES (32112, '-1.8', '92.893', '-46.2', '1.244', '5099.1');</w:t>
      </w:r>
    </w:p>
    <w:p w14:paraId="4849D444" w14:textId="77777777" w:rsidR="00EE6FEB" w:rsidRDefault="00EE6FEB"/>
    <w:p w14:paraId="53612000" w14:textId="77777777" w:rsidR="00EE6FEB" w:rsidRDefault="00EE6FEB">
      <w:r>
        <w:t>INSERT INTO  "Customer_social_economic_data" ("Customer_id", "emp_var_rate", "cons_price_idx", "cons_conf_idx", "euribor3m", "nr_employed") VALUES (32113, '-1.8', '92.893', '-46.2', '1.244', '5099.1');</w:t>
      </w:r>
    </w:p>
    <w:p w14:paraId="50157E09" w14:textId="77777777" w:rsidR="00EE6FEB" w:rsidRDefault="00EE6FEB"/>
    <w:p w14:paraId="6390F789" w14:textId="77777777" w:rsidR="00EE6FEB" w:rsidRDefault="00EE6FEB">
      <w:r>
        <w:t>INSERT INTO  "Customer_social_economic_data" ("Customer_id", "emp_var_rate", "cons_price_idx", "cons_conf_idx", "euribor3m", "nr_employed") VALUES (32114, '-1.8', '92.893', '-46.2', '1.244', '5099.1');</w:t>
      </w:r>
    </w:p>
    <w:p w14:paraId="4B751B8F" w14:textId="77777777" w:rsidR="00EE6FEB" w:rsidRDefault="00EE6FEB"/>
    <w:p w14:paraId="66AF2027" w14:textId="77777777" w:rsidR="00EE6FEB" w:rsidRDefault="00EE6FEB">
      <w:r>
        <w:t>INSERT INTO  "Customer_social_economic_data" ("Customer_id", "emp_var_rate", "cons_price_idx", "cons_conf_idx", "euribor3m", "nr_employed") VALUES (32115, '-1.8', '92.893', '-46.2', '1.244', '5099.1');</w:t>
      </w:r>
    </w:p>
    <w:p w14:paraId="677164E3" w14:textId="77777777" w:rsidR="00EE6FEB" w:rsidRDefault="00EE6FEB"/>
    <w:p w14:paraId="043847D0" w14:textId="77777777" w:rsidR="00EE6FEB" w:rsidRDefault="00EE6FEB">
      <w:r>
        <w:t>INSERT INTO  "Customer_social_economic_data" ("Customer_id", "emp_var_rate", "cons_price_idx", "cons_conf_idx", "euribor3m", "nr_employed") VALUES (32116, '-1.8', '92.893', '-46.2', '1.244', '5099.1');</w:t>
      </w:r>
    </w:p>
    <w:p w14:paraId="7E27A6E3" w14:textId="77777777" w:rsidR="00EE6FEB" w:rsidRDefault="00EE6FEB"/>
    <w:p w14:paraId="523A58BC" w14:textId="77777777" w:rsidR="00EE6FEB" w:rsidRDefault="00EE6FEB">
      <w:r>
        <w:t>INSERT INTO  "Customer_social_economic_data" ("Customer_id", "emp_var_rate", "cons_price_idx", "cons_conf_idx", "euribor3m", "nr_employed") VALUES (32117, '-1.8', '92.893', '-46.2', '1.244', '5099.1');</w:t>
      </w:r>
    </w:p>
    <w:p w14:paraId="236B1152" w14:textId="77777777" w:rsidR="00EE6FEB" w:rsidRDefault="00EE6FEB"/>
    <w:p w14:paraId="5D843547" w14:textId="77777777" w:rsidR="00EE6FEB" w:rsidRDefault="00EE6FEB">
      <w:r>
        <w:t>INSERT INTO  "Customer_social_economic_data" ("Customer_id", "emp_var_rate", "cons_price_idx", "cons_conf_idx", "euribor3m", "nr_employed") VALUES (32118, '-1.8', '92.893', '-46.2', '1.244', '5099.1');</w:t>
      </w:r>
    </w:p>
    <w:p w14:paraId="33FCD15D" w14:textId="77777777" w:rsidR="00EE6FEB" w:rsidRDefault="00EE6FEB"/>
    <w:p w14:paraId="04F8BE32" w14:textId="77777777" w:rsidR="00EE6FEB" w:rsidRDefault="00EE6FEB">
      <w:r>
        <w:t>INSERT INTO  "Customer_social_economic_data" ("Customer_id", "emp_var_rate", "cons_price_idx", "cons_conf_idx", "euribor3m", "nr_employed") VALUES (32119, '-1.8', '92.893', '-46.2', '1.244', '5099.1');</w:t>
      </w:r>
    </w:p>
    <w:p w14:paraId="55A53CBC" w14:textId="77777777" w:rsidR="00EE6FEB" w:rsidRDefault="00EE6FEB"/>
    <w:p w14:paraId="3F17D775" w14:textId="77777777" w:rsidR="00EE6FEB" w:rsidRDefault="00EE6FEB">
      <w:r>
        <w:t>INSERT INTO  "Customer_social_economic_data" ("Customer_id", "emp_var_rate", "cons_price_idx", "cons_conf_idx", "euribor3m", "nr_employed") VALUES (32120, '-1.8', '92.893', '-46.2', '1.244', '5099.1');</w:t>
      </w:r>
    </w:p>
    <w:p w14:paraId="10B17135" w14:textId="77777777" w:rsidR="00EE6FEB" w:rsidRDefault="00EE6FEB"/>
    <w:p w14:paraId="0250BF98" w14:textId="77777777" w:rsidR="00EE6FEB" w:rsidRDefault="00EE6FEB">
      <w:r>
        <w:t>INSERT INTO  "Customer_social_economic_data" ("Customer_id", "emp_var_rate", "cons_price_idx", "cons_conf_idx", "euribor3m", "nr_employed") VALUES (32121, '-1.8', '92.893', '-46.2', '1.244', '5099.1');</w:t>
      </w:r>
    </w:p>
    <w:p w14:paraId="6ED2ECAD" w14:textId="77777777" w:rsidR="00EE6FEB" w:rsidRDefault="00EE6FEB"/>
    <w:p w14:paraId="2CCEAD79" w14:textId="77777777" w:rsidR="00EE6FEB" w:rsidRDefault="00EE6FEB">
      <w:r>
        <w:t>INSERT INTO  "Customer_social_economic_data" ("Customer_id", "emp_var_rate", "cons_price_idx", "cons_conf_idx", "euribor3m", "nr_employed") VALUES (32122, '-1.8', '92.893', '-46.2', '1.244', '5099.1');</w:t>
      </w:r>
    </w:p>
    <w:p w14:paraId="0FE1D8D8" w14:textId="77777777" w:rsidR="00EE6FEB" w:rsidRDefault="00EE6FEB"/>
    <w:p w14:paraId="6648A0CC" w14:textId="77777777" w:rsidR="00EE6FEB" w:rsidRDefault="00EE6FEB">
      <w:r>
        <w:t>INSERT INTO  "Customer_social_economic_data" ("Customer_id", "emp_var_rate", "cons_price_idx", "cons_conf_idx", "euribor3m", "nr_employed") VALUES (32123, '-1.8', '92.893', '-46.2', '1.244', '5099.1');</w:t>
      </w:r>
    </w:p>
    <w:p w14:paraId="0B4D9325" w14:textId="77777777" w:rsidR="00EE6FEB" w:rsidRDefault="00EE6FEB"/>
    <w:p w14:paraId="3A12AE89" w14:textId="77777777" w:rsidR="00EE6FEB" w:rsidRDefault="00EE6FEB">
      <w:r>
        <w:t>INSERT INTO  "Customer_social_economic_data" ("Customer_id", "emp_var_rate", "cons_price_idx", "cons_conf_idx", "euribor3m", "nr_employed") VALUES (32124, '-1.8', '92.893', '-46.2', '1.244', '5099.1');</w:t>
      </w:r>
    </w:p>
    <w:p w14:paraId="79BE8B2B" w14:textId="77777777" w:rsidR="00EE6FEB" w:rsidRDefault="00EE6FEB"/>
    <w:p w14:paraId="1DEDE2D0" w14:textId="77777777" w:rsidR="00EE6FEB" w:rsidRDefault="00EE6FEB">
      <w:r>
        <w:t>INSERT INTO  "Customer_social_economic_data" ("Customer_id", "emp_var_rate", "cons_price_idx", "cons_conf_idx", "euribor3m", "nr_employed") VALUES (32125, '-1.8', '92.893', '-46.2', '1.244', '5099.1');</w:t>
      </w:r>
    </w:p>
    <w:p w14:paraId="4A231882" w14:textId="77777777" w:rsidR="00EE6FEB" w:rsidRDefault="00EE6FEB"/>
    <w:p w14:paraId="3F700FFD" w14:textId="77777777" w:rsidR="00EE6FEB" w:rsidRDefault="00EE6FEB">
      <w:r>
        <w:t>INSERT INTO  "Customer_social_economic_data" ("Customer_id", "emp_var_rate", "cons_price_idx", "cons_conf_idx", "euribor3m", "nr_employed") VALUES (32126, '-1.8', '92.893', '-46.2', '1.244', '5099.1');</w:t>
      </w:r>
    </w:p>
    <w:p w14:paraId="492231CE" w14:textId="77777777" w:rsidR="00EE6FEB" w:rsidRDefault="00EE6FEB"/>
    <w:p w14:paraId="3FDD7DF5" w14:textId="77777777" w:rsidR="00EE6FEB" w:rsidRDefault="00EE6FEB">
      <w:r>
        <w:t>INSERT INTO  "Customer_social_economic_data" ("Customer_id", "emp_var_rate", "cons_price_idx", "cons_conf_idx", "euribor3m", "nr_employed") VALUES (32127, '-1.8', '92.893', '-46.2', '1.244', '5099.1');</w:t>
      </w:r>
    </w:p>
    <w:p w14:paraId="2F35FCD7" w14:textId="77777777" w:rsidR="00EE6FEB" w:rsidRDefault="00EE6FEB"/>
    <w:p w14:paraId="45319FF8" w14:textId="77777777" w:rsidR="00EE6FEB" w:rsidRDefault="00EE6FEB">
      <w:r>
        <w:t>INSERT INTO  "Customer_social_economic_data" ("Customer_id", "emp_var_rate", "cons_price_idx", "cons_conf_idx", "euribor3m", "nr_employed") VALUES (32128, '-1.8', '92.893', '-46.2', '1.244', '5099.1');</w:t>
      </w:r>
    </w:p>
    <w:p w14:paraId="1BD2BB19" w14:textId="77777777" w:rsidR="00EE6FEB" w:rsidRDefault="00EE6FEB"/>
    <w:p w14:paraId="7E6064ED" w14:textId="77777777" w:rsidR="00EE6FEB" w:rsidRDefault="00EE6FEB">
      <w:r>
        <w:t>INSERT INTO  "Customer_social_economic_data" ("Customer_id", "emp_var_rate", "cons_price_idx", "cons_conf_idx", "euribor3m", "nr_employed") VALUES (32129, '-1.8', '92.893', '-46.2', '1.244', '5099.1');</w:t>
      </w:r>
    </w:p>
    <w:p w14:paraId="530CD6CD" w14:textId="77777777" w:rsidR="00EE6FEB" w:rsidRDefault="00EE6FEB"/>
    <w:p w14:paraId="2E99564F" w14:textId="77777777" w:rsidR="00EE6FEB" w:rsidRDefault="00EE6FEB">
      <w:r>
        <w:t>INSERT INTO  "Customer_social_economic_data" ("Customer_id", "emp_var_rate", "cons_price_idx", "cons_conf_idx", "euribor3m", "nr_employed") VALUES (32130, '-1.8', '92.893', '-46.2', '1.244', '5099.1');</w:t>
      </w:r>
    </w:p>
    <w:p w14:paraId="4B90D463" w14:textId="77777777" w:rsidR="00EE6FEB" w:rsidRDefault="00EE6FEB"/>
    <w:p w14:paraId="0E30C2F1" w14:textId="77777777" w:rsidR="00EE6FEB" w:rsidRDefault="00EE6FEB">
      <w:r>
        <w:t>INSERT INTO  "Customer_social_economic_data" ("Customer_id", "emp_var_rate", "cons_price_idx", "cons_conf_idx", "euribor3m", "nr_employed") VALUES (32131, '-1.8', '92.893', '-46.2', '1.244', '5099.1');</w:t>
      </w:r>
    </w:p>
    <w:p w14:paraId="7FB35D61" w14:textId="77777777" w:rsidR="00EE6FEB" w:rsidRDefault="00EE6FEB"/>
    <w:p w14:paraId="1F125D88" w14:textId="77777777" w:rsidR="00EE6FEB" w:rsidRDefault="00EE6FEB">
      <w:r>
        <w:t>INSERT INTO  "Customer_social_economic_data" ("Customer_id", "emp_var_rate", "cons_price_idx", "cons_conf_idx", "euribor3m", "nr_employed") VALUES (32132, '-1.8', '92.893', '-46.2', '1.244', '5099.1');</w:t>
      </w:r>
    </w:p>
    <w:p w14:paraId="1E9AF7A9" w14:textId="77777777" w:rsidR="00EE6FEB" w:rsidRDefault="00EE6FEB"/>
    <w:p w14:paraId="3A1BCC49" w14:textId="77777777" w:rsidR="00EE6FEB" w:rsidRDefault="00EE6FEB">
      <w:r>
        <w:t>INSERT INTO  "Customer_social_economic_data" ("Customer_id", "emp_var_rate", "cons_price_idx", "cons_conf_idx", "euribor3m", "nr_employed") VALUES (32133, '-1.8', '92.893', '-46.2', '1.244', '5099.1');</w:t>
      </w:r>
    </w:p>
    <w:p w14:paraId="5778E7B5" w14:textId="77777777" w:rsidR="00EE6FEB" w:rsidRDefault="00EE6FEB"/>
    <w:p w14:paraId="545DE6C4" w14:textId="77777777" w:rsidR="00EE6FEB" w:rsidRDefault="00EE6FEB">
      <w:r>
        <w:t>INSERT INTO  "Customer_social_economic_data" ("Customer_id", "emp_var_rate", "cons_price_idx", "cons_conf_idx", "euribor3m", "nr_employed") VALUES (32134, '-1.8', '92.893', '-46.2', '1.244', '5099.1');</w:t>
      </w:r>
    </w:p>
    <w:p w14:paraId="316AC924" w14:textId="77777777" w:rsidR="00EE6FEB" w:rsidRDefault="00EE6FEB"/>
    <w:p w14:paraId="68B33F0B" w14:textId="77777777" w:rsidR="00EE6FEB" w:rsidRDefault="00EE6FEB">
      <w:r>
        <w:t>INSERT INTO  "Customer_social_economic_data" ("Customer_id", "emp_var_rate", "cons_price_idx", "cons_conf_idx", "euribor3m", "nr_employed") VALUES (32135, '-1.8', '92.893', '-46.2', '1.244', '5099.1');</w:t>
      </w:r>
    </w:p>
    <w:p w14:paraId="3F868873" w14:textId="77777777" w:rsidR="00EE6FEB" w:rsidRDefault="00EE6FEB"/>
    <w:p w14:paraId="272D7C7F" w14:textId="77777777" w:rsidR="00EE6FEB" w:rsidRDefault="00EE6FEB">
      <w:r>
        <w:t>INSERT INTO  "Customer_social_economic_data" ("Customer_id", "emp_var_rate", "cons_price_idx", "cons_conf_idx", "euribor3m", "nr_employed") VALUES (32136, '-1.8', '92.893', '-46.2', '1.244', '5099.1');</w:t>
      </w:r>
    </w:p>
    <w:p w14:paraId="170DCA03" w14:textId="77777777" w:rsidR="00EE6FEB" w:rsidRDefault="00EE6FEB"/>
    <w:p w14:paraId="070B9F93" w14:textId="77777777" w:rsidR="00EE6FEB" w:rsidRDefault="00EE6FEB">
      <w:r>
        <w:t>INSERT INTO  "Customer_social_economic_data" ("Customer_id", "emp_var_rate", "cons_price_idx", "cons_conf_idx", "euribor3m", "nr_employed") VALUES (32137, '-1.8', '92.893', '-46.2', '1.244', '5099.1');</w:t>
      </w:r>
    </w:p>
    <w:p w14:paraId="63F56CA5" w14:textId="77777777" w:rsidR="00EE6FEB" w:rsidRDefault="00EE6FEB"/>
    <w:p w14:paraId="5955D027" w14:textId="77777777" w:rsidR="00EE6FEB" w:rsidRDefault="00EE6FEB">
      <w:r>
        <w:t>INSERT INTO  "Customer_social_economic_data" ("Customer_id", "emp_var_rate", "cons_price_idx", "cons_conf_idx", "euribor3m", "nr_employed") VALUES (32138, '-1.8', '92.893', '-46.2', '1.244', '5099.1');</w:t>
      </w:r>
    </w:p>
    <w:p w14:paraId="4C1F5CAE" w14:textId="77777777" w:rsidR="00EE6FEB" w:rsidRDefault="00EE6FEB"/>
    <w:p w14:paraId="6A336A5B" w14:textId="77777777" w:rsidR="00EE6FEB" w:rsidRDefault="00EE6FEB">
      <w:r>
        <w:t>INSERT INTO  "Customer_social_economic_data" ("Customer_id", "emp_var_rate", "cons_price_idx", "cons_conf_idx", "euribor3m", "nr_employed") VALUES (32139, '-1.8', '92.893', '-46.2', '1.244', '5099.1');</w:t>
      </w:r>
    </w:p>
    <w:p w14:paraId="51841B85" w14:textId="77777777" w:rsidR="00EE6FEB" w:rsidRDefault="00EE6FEB"/>
    <w:p w14:paraId="54209DD3" w14:textId="77777777" w:rsidR="00EE6FEB" w:rsidRDefault="00EE6FEB">
      <w:r>
        <w:t>INSERT INTO  "Customer_social_economic_data" ("Customer_id", "emp_var_rate", "cons_price_idx", "cons_conf_idx", "euribor3m", "nr_employed") VALUES (32140, '-1.8', '92.893', '-46.2', '1.244', '5099.1');</w:t>
      </w:r>
    </w:p>
    <w:p w14:paraId="02537FB2" w14:textId="77777777" w:rsidR="00EE6FEB" w:rsidRDefault="00EE6FEB"/>
    <w:p w14:paraId="5856938C" w14:textId="77777777" w:rsidR="00EE6FEB" w:rsidRDefault="00EE6FEB">
      <w:r>
        <w:t>INSERT INTO  "Customer_social_economic_data" ("Customer_id", "emp_var_rate", "cons_price_idx", "cons_conf_idx", "euribor3m", "nr_employed") VALUES (32141, '-1.8', '92.893', '-46.2', '1.244', '5099.1');</w:t>
      </w:r>
    </w:p>
    <w:p w14:paraId="0C67516F" w14:textId="77777777" w:rsidR="00EE6FEB" w:rsidRDefault="00EE6FEB"/>
    <w:p w14:paraId="72ABC532" w14:textId="77777777" w:rsidR="00EE6FEB" w:rsidRDefault="00EE6FEB">
      <w:r>
        <w:t>INSERT INTO  "Customer_social_economic_data" ("Customer_id", "emp_var_rate", "cons_price_idx", "cons_conf_idx", "euribor3m", "nr_employed") VALUES (32142, '-1.8', '92.893', '-46.2', '1.244', '5099.1');</w:t>
      </w:r>
    </w:p>
    <w:p w14:paraId="42B90002" w14:textId="77777777" w:rsidR="00EE6FEB" w:rsidRDefault="00EE6FEB"/>
    <w:p w14:paraId="4E42157B" w14:textId="77777777" w:rsidR="00EE6FEB" w:rsidRDefault="00EE6FEB">
      <w:r>
        <w:t>INSERT INTO  "Customer_social_economic_data" ("Customer_id", "emp_var_rate", "cons_price_idx", "cons_conf_idx", "euribor3m", "nr_employed") VALUES (32143, '-1.8', '92.893', '-46.2', '1.244', '5099.1');</w:t>
      </w:r>
    </w:p>
    <w:p w14:paraId="583EF7D5" w14:textId="77777777" w:rsidR="00EE6FEB" w:rsidRDefault="00EE6FEB"/>
    <w:p w14:paraId="02B692A8" w14:textId="77777777" w:rsidR="00EE6FEB" w:rsidRDefault="00EE6FEB">
      <w:r>
        <w:t>INSERT INTO  "Customer_social_economic_data" ("Customer_id", "emp_var_rate", "cons_price_idx", "cons_conf_idx", "euribor3m", "nr_employed") VALUES (32144, '-1.8', '92.893', '-46.2', '1.244', '5099.1');</w:t>
      </w:r>
    </w:p>
    <w:p w14:paraId="3124D634" w14:textId="77777777" w:rsidR="00EE6FEB" w:rsidRDefault="00EE6FEB"/>
    <w:p w14:paraId="6D3A51F2" w14:textId="77777777" w:rsidR="00EE6FEB" w:rsidRDefault="00EE6FEB">
      <w:r>
        <w:t>INSERT INTO  "Customer_social_economic_data" ("Customer_id", "emp_var_rate", "cons_price_idx", "cons_conf_idx", "euribor3m", "nr_employed") VALUES (32145, '-1.8', '92.893', '-46.2', '1.244', '5099.1');</w:t>
      </w:r>
    </w:p>
    <w:p w14:paraId="7166A593" w14:textId="77777777" w:rsidR="00EE6FEB" w:rsidRDefault="00EE6FEB"/>
    <w:p w14:paraId="09EAF191" w14:textId="77777777" w:rsidR="00EE6FEB" w:rsidRDefault="00EE6FEB">
      <w:r>
        <w:t>INSERT INTO  "Customer_social_economic_data" ("Customer_id", "emp_var_rate", "cons_price_idx", "cons_conf_idx", "euribor3m", "nr_employed") VALUES (32146, '-1.8', '92.893', '-46.2', '1.244', '5099.1');</w:t>
      </w:r>
    </w:p>
    <w:p w14:paraId="1541F037" w14:textId="77777777" w:rsidR="00EE6FEB" w:rsidRDefault="00EE6FEB"/>
    <w:p w14:paraId="1DA92BB9" w14:textId="77777777" w:rsidR="00EE6FEB" w:rsidRDefault="00EE6FEB">
      <w:r>
        <w:t>INSERT INTO  "Customer_social_economic_data" ("Customer_id", "emp_var_rate", "cons_price_idx", "cons_conf_idx", "euribor3m", "nr_employed") VALUES (32147, '-1.8', '92.893', '-46.2', '1.244', '5099.1');</w:t>
      </w:r>
    </w:p>
    <w:p w14:paraId="7DFF2574" w14:textId="77777777" w:rsidR="00EE6FEB" w:rsidRDefault="00EE6FEB"/>
    <w:p w14:paraId="404CDDC2" w14:textId="77777777" w:rsidR="00EE6FEB" w:rsidRDefault="00EE6FEB">
      <w:r>
        <w:t>INSERT INTO  "Customer_social_economic_data" ("Customer_id", "emp_var_rate", "cons_price_idx", "cons_conf_idx", "euribor3m", "nr_employed") VALUES (32148, '-1.8', '92.893', '-46.2', '1.244', '5099.1');</w:t>
      </w:r>
    </w:p>
    <w:p w14:paraId="5FE436D0" w14:textId="77777777" w:rsidR="00EE6FEB" w:rsidRDefault="00EE6FEB"/>
    <w:p w14:paraId="5117B383" w14:textId="77777777" w:rsidR="00EE6FEB" w:rsidRDefault="00EE6FEB">
      <w:r>
        <w:t>INSERT INTO  "Customer_social_economic_data" ("Customer_id", "emp_var_rate", "cons_price_idx", "cons_conf_idx", "euribor3m", "nr_employed") VALUES (32149, '-1.8', '92.893', '-46.2', '1.244', '5099.1');</w:t>
      </w:r>
    </w:p>
    <w:p w14:paraId="154E7C4A" w14:textId="77777777" w:rsidR="00EE6FEB" w:rsidRDefault="00EE6FEB"/>
    <w:p w14:paraId="7F02D23C" w14:textId="77777777" w:rsidR="00EE6FEB" w:rsidRDefault="00EE6FEB">
      <w:r>
        <w:t>INSERT INTO  "Customer_social_economic_data" ("Customer_id", "emp_var_rate", "cons_price_idx", "cons_conf_idx", "euribor3m", "nr_employed") VALUES (32150, '-1.8', '92.893', '-46.2', '1.244', '5099.1');</w:t>
      </w:r>
    </w:p>
    <w:p w14:paraId="2A484035" w14:textId="77777777" w:rsidR="00EE6FEB" w:rsidRDefault="00EE6FEB"/>
    <w:p w14:paraId="30D40733" w14:textId="77777777" w:rsidR="00EE6FEB" w:rsidRDefault="00EE6FEB">
      <w:r>
        <w:t>INSERT INTO  "Customer_social_economic_data" ("Customer_id", "emp_var_rate", "cons_price_idx", "cons_conf_idx", "euribor3m", "nr_employed") VALUES (32151, '-1.8', '92.893', '-46.2', '1.244', '5099.1');</w:t>
      </w:r>
    </w:p>
    <w:p w14:paraId="5124F01D" w14:textId="77777777" w:rsidR="00EE6FEB" w:rsidRDefault="00EE6FEB"/>
    <w:p w14:paraId="111C7868" w14:textId="77777777" w:rsidR="00EE6FEB" w:rsidRDefault="00EE6FEB">
      <w:r>
        <w:t>INSERT INTO  "Customer_social_economic_data" ("Customer_id", "emp_var_rate", "cons_price_idx", "cons_conf_idx", "euribor3m", "nr_employed") VALUES (32152, '-1.8', '92.893', '-46.2', '1.244', '5099.1');</w:t>
      </w:r>
    </w:p>
    <w:p w14:paraId="0C43E887" w14:textId="77777777" w:rsidR="00EE6FEB" w:rsidRDefault="00EE6FEB"/>
    <w:p w14:paraId="243C461B" w14:textId="77777777" w:rsidR="00EE6FEB" w:rsidRDefault="00EE6FEB">
      <w:r>
        <w:t>INSERT INTO  "Customer_social_economic_data" ("Customer_id", "emp_var_rate", "cons_price_idx", "cons_conf_idx", "euribor3m", "nr_employed") VALUES (32153, '-1.8', '92.893', '-46.2', '1.244', '5099.1');</w:t>
      </w:r>
    </w:p>
    <w:p w14:paraId="375A4317" w14:textId="77777777" w:rsidR="00EE6FEB" w:rsidRDefault="00EE6FEB"/>
    <w:p w14:paraId="1CCC958F" w14:textId="77777777" w:rsidR="00EE6FEB" w:rsidRDefault="00EE6FEB">
      <w:r>
        <w:t>INSERT INTO  "Customer_social_economic_data" ("Customer_id", "emp_var_rate", "cons_price_idx", "cons_conf_idx", "euribor3m", "nr_employed") VALUES (32154, '-1.8', '92.893', '-46.2', '1.244', '5099.1');</w:t>
      </w:r>
    </w:p>
    <w:p w14:paraId="6F925E5F" w14:textId="77777777" w:rsidR="00EE6FEB" w:rsidRDefault="00EE6FEB"/>
    <w:p w14:paraId="5D3B5108" w14:textId="77777777" w:rsidR="00EE6FEB" w:rsidRDefault="00EE6FEB">
      <w:r>
        <w:t>INSERT INTO  "Customer_social_economic_data" ("Customer_id", "emp_var_rate", "cons_price_idx", "cons_conf_idx", "euribor3m", "nr_employed") VALUES (32155, '-1.8', '92.893', '-46.2', '1.244', '5099.1');</w:t>
      </w:r>
    </w:p>
    <w:p w14:paraId="47A076BF" w14:textId="77777777" w:rsidR="00EE6FEB" w:rsidRDefault="00EE6FEB"/>
    <w:p w14:paraId="71F86B3B" w14:textId="77777777" w:rsidR="00EE6FEB" w:rsidRDefault="00EE6FEB">
      <w:r>
        <w:t>INSERT INTO  "Customer_social_economic_data" ("Customer_id", "emp_var_rate", "cons_price_idx", "cons_conf_idx", "euribor3m", "nr_employed") VALUES (32156, '-1.8', '92.893', '-46.2', '1.244', '5099.1');</w:t>
      </w:r>
    </w:p>
    <w:p w14:paraId="62369B36" w14:textId="77777777" w:rsidR="00EE6FEB" w:rsidRDefault="00EE6FEB"/>
    <w:p w14:paraId="63ED4C4B" w14:textId="77777777" w:rsidR="00EE6FEB" w:rsidRDefault="00EE6FEB">
      <w:r>
        <w:t>INSERT INTO  "Customer_social_economic_data" ("Customer_id", "emp_var_rate", "cons_price_idx", "cons_conf_idx", "euribor3m", "nr_employed") VALUES (32157, '-1.8', '92.893', '-46.2', '1.244', '5099.1');</w:t>
      </w:r>
    </w:p>
    <w:p w14:paraId="2194C5BF" w14:textId="77777777" w:rsidR="00EE6FEB" w:rsidRDefault="00EE6FEB"/>
    <w:p w14:paraId="6372E476" w14:textId="77777777" w:rsidR="00EE6FEB" w:rsidRDefault="00EE6FEB">
      <w:r>
        <w:t>INSERT INTO  "Customer_social_economic_data" ("Customer_id", "emp_var_rate", "cons_price_idx", "cons_conf_idx", "euribor3m", "nr_employed") VALUES (32158, '-1.8', '92.893', '-46.2', '1.244', '5099.1');</w:t>
      </w:r>
    </w:p>
    <w:p w14:paraId="49B365EC" w14:textId="77777777" w:rsidR="00EE6FEB" w:rsidRDefault="00EE6FEB"/>
    <w:p w14:paraId="0259ED86" w14:textId="77777777" w:rsidR="00EE6FEB" w:rsidRDefault="00EE6FEB">
      <w:r>
        <w:t>INSERT INTO  "Customer_social_economic_data" ("Customer_id", "emp_var_rate", "cons_price_idx", "cons_conf_idx", "euribor3m", "nr_employed") VALUES (32159, '-1.8', '92.893', '-46.2', '1.244', '5099.1');</w:t>
      </w:r>
    </w:p>
    <w:p w14:paraId="4EF9D88A" w14:textId="77777777" w:rsidR="00EE6FEB" w:rsidRDefault="00EE6FEB"/>
    <w:p w14:paraId="61F4FC13" w14:textId="77777777" w:rsidR="00EE6FEB" w:rsidRDefault="00EE6FEB">
      <w:r>
        <w:t>INSERT INTO  "Customer_social_economic_data" ("Customer_id", "emp_var_rate", "cons_price_idx", "cons_conf_idx", "euribor3m", "nr_employed") VALUES (32160, '-1.8', '92.893', '-46.2', '1.244', '5099.1');</w:t>
      </w:r>
    </w:p>
    <w:p w14:paraId="0E7762DC" w14:textId="77777777" w:rsidR="00EE6FEB" w:rsidRDefault="00EE6FEB"/>
    <w:p w14:paraId="1518525D" w14:textId="77777777" w:rsidR="00EE6FEB" w:rsidRDefault="00EE6FEB">
      <w:r>
        <w:t>INSERT INTO  "Customer_social_economic_data" ("Customer_id", "emp_var_rate", "cons_price_idx", "cons_conf_idx", "euribor3m", "nr_employed") VALUES (32161, '-1.8', '92.893', '-46.2', '1.244', '5099.1');</w:t>
      </w:r>
    </w:p>
    <w:p w14:paraId="611C755A" w14:textId="77777777" w:rsidR="00EE6FEB" w:rsidRDefault="00EE6FEB"/>
    <w:p w14:paraId="1BCEE70C" w14:textId="77777777" w:rsidR="00EE6FEB" w:rsidRDefault="00EE6FEB">
      <w:r>
        <w:t>INSERT INTO  "Customer_social_economic_data" ("Customer_id", "emp_var_rate", "cons_price_idx", "cons_conf_idx", "euribor3m", "nr_employed") VALUES (32162, '-1.8', '92.893', '-46.2', '1.244', '5099.1');</w:t>
      </w:r>
    </w:p>
    <w:p w14:paraId="6B8279AB" w14:textId="77777777" w:rsidR="00EE6FEB" w:rsidRDefault="00EE6FEB"/>
    <w:p w14:paraId="07828BD0" w14:textId="77777777" w:rsidR="00EE6FEB" w:rsidRDefault="00EE6FEB">
      <w:r>
        <w:t>INSERT INTO  "Customer_social_economic_data" ("Customer_id", "emp_var_rate", "cons_price_idx", "cons_conf_idx", "euribor3m", "nr_employed") VALUES (32163, '-1.8', '92.893', '-46.2', '1.244', '5099.1');</w:t>
      </w:r>
    </w:p>
    <w:p w14:paraId="363A5340" w14:textId="77777777" w:rsidR="00EE6FEB" w:rsidRDefault="00EE6FEB"/>
    <w:p w14:paraId="769889ED" w14:textId="77777777" w:rsidR="00EE6FEB" w:rsidRDefault="00EE6FEB">
      <w:r>
        <w:t>INSERT INTO  "Customer_social_economic_data" ("Customer_id", "emp_var_rate", "cons_price_idx", "cons_conf_idx", "euribor3m", "nr_employed") VALUES (32164, '-1.8', '92.893', '-46.2', '1.244', '5099.1');</w:t>
      </w:r>
    </w:p>
    <w:p w14:paraId="54F03478" w14:textId="77777777" w:rsidR="00EE6FEB" w:rsidRDefault="00EE6FEB"/>
    <w:p w14:paraId="1E19C4AD" w14:textId="77777777" w:rsidR="00EE6FEB" w:rsidRDefault="00EE6FEB">
      <w:r>
        <w:t>INSERT INTO  "Customer_social_economic_data" ("Customer_id", "emp_var_rate", "cons_price_idx", "cons_conf_idx", "euribor3m", "nr_employed") VALUES (32165, '-1.8', '92.893', '-46.2', '1.244', '5099.1');</w:t>
      </w:r>
    </w:p>
    <w:p w14:paraId="5D9AD598" w14:textId="77777777" w:rsidR="00EE6FEB" w:rsidRDefault="00EE6FEB"/>
    <w:p w14:paraId="180123A1" w14:textId="77777777" w:rsidR="00EE6FEB" w:rsidRDefault="00EE6FEB">
      <w:r>
        <w:t>INSERT INTO  "Customer_social_economic_data" ("Customer_id", "emp_var_rate", "cons_price_idx", "cons_conf_idx", "euribor3m", "nr_employed") VALUES (32166, '-1.8', '92.893', '-46.2', '1.244', '5099.1');</w:t>
      </w:r>
    </w:p>
    <w:p w14:paraId="7EC0912E" w14:textId="77777777" w:rsidR="00EE6FEB" w:rsidRDefault="00EE6FEB"/>
    <w:p w14:paraId="3C8E8CAB" w14:textId="77777777" w:rsidR="00EE6FEB" w:rsidRDefault="00EE6FEB">
      <w:r>
        <w:t>INSERT INTO  "Customer_social_economic_data" ("Customer_id", "emp_var_rate", "cons_price_idx", "cons_conf_idx", "euribor3m", "nr_employed") VALUES (32167, '-1.8', '92.893', '-46.2', '1.244', '5099.1');</w:t>
      </w:r>
    </w:p>
    <w:p w14:paraId="43B758CF" w14:textId="77777777" w:rsidR="00EE6FEB" w:rsidRDefault="00EE6FEB"/>
    <w:p w14:paraId="6BD6CB1F" w14:textId="77777777" w:rsidR="00EE6FEB" w:rsidRDefault="00EE6FEB">
      <w:r>
        <w:t>INSERT INTO  "Customer_social_economic_data" ("Customer_id", "emp_var_rate", "cons_price_idx", "cons_conf_idx", "euribor3m", "nr_employed") VALUES (32168, '-1.8', '92.893', '-46.2', '1.244', '5099.1');</w:t>
      </w:r>
    </w:p>
    <w:p w14:paraId="2A3B60DE" w14:textId="77777777" w:rsidR="00EE6FEB" w:rsidRDefault="00EE6FEB"/>
    <w:p w14:paraId="4300012F" w14:textId="77777777" w:rsidR="00EE6FEB" w:rsidRDefault="00EE6FEB">
      <w:r>
        <w:t>INSERT INTO  "Customer_social_economic_data" ("Customer_id", "emp_var_rate", "cons_price_idx", "cons_conf_idx", "euribor3m", "nr_employed") VALUES (32169, '-1.8', '92.893', '-46.2', '1.244', '5099.1');</w:t>
      </w:r>
    </w:p>
    <w:p w14:paraId="723A4E6C" w14:textId="77777777" w:rsidR="00EE6FEB" w:rsidRDefault="00EE6FEB"/>
    <w:p w14:paraId="41DF8A15" w14:textId="77777777" w:rsidR="00EE6FEB" w:rsidRDefault="00EE6FEB">
      <w:r>
        <w:t>INSERT INTO  "Customer_social_economic_data" ("Customer_id", "emp_var_rate", "cons_price_idx", "cons_conf_idx", "euribor3m", "nr_employed") VALUES (32170, '-1.8', '92.893', '-46.2', '1.244', '5099.1');</w:t>
      </w:r>
    </w:p>
    <w:p w14:paraId="37C1236B" w14:textId="77777777" w:rsidR="00EE6FEB" w:rsidRDefault="00EE6FEB"/>
    <w:p w14:paraId="077886E8" w14:textId="77777777" w:rsidR="00EE6FEB" w:rsidRDefault="00EE6FEB">
      <w:r>
        <w:t>INSERT INTO  "Customer_social_economic_data" ("Customer_id", "emp_var_rate", "cons_price_idx", "cons_conf_idx", "euribor3m", "nr_employed") VALUES (32171, '-1.8', '92.893', '-46.2', '1.244', '5099.1');</w:t>
      </w:r>
    </w:p>
    <w:p w14:paraId="35DC2D40" w14:textId="77777777" w:rsidR="00EE6FEB" w:rsidRDefault="00EE6FEB"/>
    <w:p w14:paraId="5AC0C837" w14:textId="77777777" w:rsidR="00EE6FEB" w:rsidRDefault="00EE6FEB">
      <w:r>
        <w:t>INSERT INTO  "Customer_social_economic_data" ("Customer_id", "emp_var_rate", "cons_price_idx", "cons_conf_idx", "euribor3m", "nr_employed") VALUES (32172, '-1.8', '92.893', '-46.2', '1.244', '5099.1');</w:t>
      </w:r>
    </w:p>
    <w:p w14:paraId="30CDC943" w14:textId="77777777" w:rsidR="00EE6FEB" w:rsidRDefault="00EE6FEB"/>
    <w:p w14:paraId="61AEDCAA" w14:textId="77777777" w:rsidR="00EE6FEB" w:rsidRDefault="00EE6FEB">
      <w:r>
        <w:t>INSERT INTO  "Customer_social_economic_data" ("Customer_id", "emp_var_rate", "cons_price_idx", "cons_conf_idx", "euribor3m", "nr_employed") VALUES (32173, '-1.8', '92.893', '-46.2', '1.244', '5099.1');</w:t>
      </w:r>
    </w:p>
    <w:p w14:paraId="0C5450FC" w14:textId="77777777" w:rsidR="00EE6FEB" w:rsidRDefault="00EE6FEB"/>
    <w:p w14:paraId="19B38441" w14:textId="77777777" w:rsidR="00EE6FEB" w:rsidRDefault="00EE6FEB">
      <w:r>
        <w:t>INSERT INTO  "Customer_social_economic_data" ("Customer_id", "emp_var_rate", "cons_price_idx", "cons_conf_idx", "euribor3m", "nr_employed") VALUES (32174, '-1.8', '92.893', '-46.2', '1.244', '5099.1');</w:t>
      </w:r>
    </w:p>
    <w:p w14:paraId="16E567A4" w14:textId="77777777" w:rsidR="00EE6FEB" w:rsidRDefault="00EE6FEB"/>
    <w:p w14:paraId="79C5B0A1" w14:textId="77777777" w:rsidR="00EE6FEB" w:rsidRDefault="00EE6FEB">
      <w:r>
        <w:t>INSERT INTO  "Customer_social_economic_data" ("Customer_id", "emp_var_rate", "cons_price_idx", "cons_conf_idx", "euribor3m", "nr_employed") VALUES (32175, '-1.8', '92.893', '-46.2', '1.244', '5099.1');</w:t>
      </w:r>
    </w:p>
    <w:p w14:paraId="3015F737" w14:textId="77777777" w:rsidR="00EE6FEB" w:rsidRDefault="00EE6FEB"/>
    <w:p w14:paraId="55B9D404" w14:textId="77777777" w:rsidR="00EE6FEB" w:rsidRDefault="00EE6FEB">
      <w:r>
        <w:t>INSERT INTO  "Customer_social_economic_data" ("Customer_id", "emp_var_rate", "cons_price_idx", "cons_conf_idx", "euribor3m", "nr_employed") VALUES (32176, '-1.8', '92.893', '-46.2', '1.244', '5099.1');</w:t>
      </w:r>
    </w:p>
    <w:p w14:paraId="550791E4" w14:textId="77777777" w:rsidR="00EE6FEB" w:rsidRDefault="00EE6FEB"/>
    <w:p w14:paraId="1E74BC02" w14:textId="77777777" w:rsidR="00EE6FEB" w:rsidRDefault="00EE6FEB">
      <w:r>
        <w:t>INSERT INTO  "Customer_social_economic_data" ("Customer_id", "emp_var_rate", "cons_price_idx", "cons_conf_idx", "euribor3m", "nr_employed") VALUES (32177, '-1.8', '92.893', '-46.2', '1.244', '5099.1');</w:t>
      </w:r>
    </w:p>
    <w:p w14:paraId="7F5D6CF1" w14:textId="77777777" w:rsidR="00EE6FEB" w:rsidRDefault="00EE6FEB"/>
    <w:p w14:paraId="3E29600C" w14:textId="77777777" w:rsidR="00EE6FEB" w:rsidRDefault="00EE6FEB">
      <w:r>
        <w:t>INSERT INTO  "Customer_social_economic_data" ("Customer_id", "emp_var_rate", "cons_price_idx", "cons_conf_idx", "euribor3m", "nr_employed") VALUES (32178, '-1.8', '92.893', '-46.2', '1.244', '5099.1');</w:t>
      </w:r>
    </w:p>
    <w:p w14:paraId="545687FF" w14:textId="77777777" w:rsidR="00EE6FEB" w:rsidRDefault="00EE6FEB"/>
    <w:p w14:paraId="16AC2119" w14:textId="77777777" w:rsidR="00EE6FEB" w:rsidRDefault="00EE6FEB">
      <w:r>
        <w:t>INSERT INTO  "Customer_social_economic_data" ("Customer_id", "emp_var_rate", "cons_price_idx", "cons_conf_idx", "euribor3m", "nr_employed") VALUES (32179, '-1.8', '92.893', '-46.2', '1.244', '5099.1');</w:t>
      </w:r>
    </w:p>
    <w:p w14:paraId="647E7F4A" w14:textId="77777777" w:rsidR="00EE6FEB" w:rsidRDefault="00EE6FEB"/>
    <w:p w14:paraId="63E63776" w14:textId="77777777" w:rsidR="00EE6FEB" w:rsidRDefault="00EE6FEB">
      <w:r>
        <w:t>INSERT INTO  "Customer_social_economic_data" ("Customer_id", "emp_var_rate", "cons_price_idx", "cons_conf_idx", "euribor3m", "nr_employed") VALUES (32180, '-1.8', '92.893', '-46.2', '1.244', '5099.1');</w:t>
      </w:r>
    </w:p>
    <w:p w14:paraId="11EA9432" w14:textId="77777777" w:rsidR="00EE6FEB" w:rsidRDefault="00EE6FEB"/>
    <w:p w14:paraId="6F43EBF9" w14:textId="77777777" w:rsidR="00EE6FEB" w:rsidRDefault="00EE6FEB">
      <w:r>
        <w:t>INSERT INTO  "Customer_social_economic_data" ("Customer_id", "emp_var_rate", "cons_price_idx", "cons_conf_idx", "euribor3m", "nr_employed") VALUES (32181, '-1.8', '92.893', '-46.2', '1.244', '5099.1');</w:t>
      </w:r>
    </w:p>
    <w:p w14:paraId="1BC096EF" w14:textId="77777777" w:rsidR="00EE6FEB" w:rsidRDefault="00EE6FEB"/>
    <w:p w14:paraId="466B22D2" w14:textId="77777777" w:rsidR="00EE6FEB" w:rsidRDefault="00EE6FEB">
      <w:r>
        <w:t>INSERT INTO  "Customer_social_economic_data" ("Customer_id", "emp_var_rate", "cons_price_idx", "cons_conf_idx", "euribor3m", "nr_employed") VALUES (32182, '-1.8', '92.893', '-46.2', '1.244', '5099.1');</w:t>
      </w:r>
    </w:p>
    <w:p w14:paraId="17239D85" w14:textId="77777777" w:rsidR="00EE6FEB" w:rsidRDefault="00EE6FEB"/>
    <w:p w14:paraId="4C5EB8E1" w14:textId="77777777" w:rsidR="00EE6FEB" w:rsidRDefault="00EE6FEB">
      <w:r>
        <w:t>INSERT INTO  "Customer_social_economic_data" ("Customer_id", "emp_var_rate", "cons_price_idx", "cons_conf_idx", "euribor3m", "nr_employed") VALUES (32183, '-1.8', '92.893', '-46.2', '1.244', '5099.1');</w:t>
      </w:r>
    </w:p>
    <w:p w14:paraId="68E7671A" w14:textId="77777777" w:rsidR="00EE6FEB" w:rsidRDefault="00EE6FEB"/>
    <w:p w14:paraId="106B48B5" w14:textId="77777777" w:rsidR="00EE6FEB" w:rsidRDefault="00EE6FEB">
      <w:r>
        <w:t>INSERT INTO  "Customer_social_economic_data" ("Customer_id", "emp_var_rate", "cons_price_idx", "cons_conf_idx", "euribor3m", "nr_employed") VALUES (32184, '-1.8', '92.893', '-46.2', '1.244', '5099.1');</w:t>
      </w:r>
    </w:p>
    <w:p w14:paraId="7ED10FAE" w14:textId="77777777" w:rsidR="00EE6FEB" w:rsidRDefault="00EE6FEB"/>
    <w:p w14:paraId="355394CD" w14:textId="77777777" w:rsidR="00EE6FEB" w:rsidRDefault="00EE6FEB">
      <w:r>
        <w:t>INSERT INTO  "Customer_social_economic_data" ("Customer_id", "emp_var_rate", "cons_price_idx", "cons_conf_idx", "euribor3m", "nr_employed") VALUES (32185, '-1.8', '92.893', '-46.2', '1.244', '5099.1');</w:t>
      </w:r>
    </w:p>
    <w:p w14:paraId="6280496C" w14:textId="77777777" w:rsidR="00EE6FEB" w:rsidRDefault="00EE6FEB"/>
    <w:p w14:paraId="6E8DA2FA" w14:textId="77777777" w:rsidR="00EE6FEB" w:rsidRDefault="00EE6FEB">
      <w:r>
        <w:t>INSERT INTO  "Customer_social_economic_data" ("Customer_id", "emp_var_rate", "cons_price_idx", "cons_conf_idx", "euribor3m", "nr_employed") VALUES (32186, '-1.8', '92.893', '-46.2', '1.244', '5099.1');</w:t>
      </w:r>
    </w:p>
    <w:p w14:paraId="4AB23C7E" w14:textId="77777777" w:rsidR="00EE6FEB" w:rsidRDefault="00EE6FEB"/>
    <w:p w14:paraId="32C7885D" w14:textId="77777777" w:rsidR="00EE6FEB" w:rsidRDefault="00EE6FEB">
      <w:r>
        <w:t>INSERT INTO  "Customer_social_economic_data" ("Customer_id", "emp_var_rate", "cons_price_idx", "cons_conf_idx", "euribor3m", "nr_employed") VALUES (32187, '-1.8', '92.893', '-46.2', '1.244', '5099.1');</w:t>
      </w:r>
    </w:p>
    <w:p w14:paraId="2BC7226A" w14:textId="77777777" w:rsidR="00EE6FEB" w:rsidRDefault="00EE6FEB"/>
    <w:p w14:paraId="1180130E" w14:textId="77777777" w:rsidR="00EE6FEB" w:rsidRDefault="00EE6FEB">
      <w:r>
        <w:t>INSERT INTO  "Customer_social_economic_data" ("Customer_id", "emp_var_rate", "cons_price_idx", "cons_conf_idx", "euribor3m", "nr_employed") VALUES (32188, '-1.8', '92.893', '-46.2', '1.244', '5099.1');</w:t>
      </w:r>
    </w:p>
    <w:p w14:paraId="7967ABB1" w14:textId="77777777" w:rsidR="00EE6FEB" w:rsidRDefault="00EE6FEB"/>
    <w:p w14:paraId="19329A91" w14:textId="77777777" w:rsidR="00EE6FEB" w:rsidRDefault="00EE6FEB">
      <w:r>
        <w:t>INSERT INTO  "Customer_social_economic_data" ("Customer_id", "emp_var_rate", "cons_price_idx", "cons_conf_idx", "euribor3m", "nr_employed") VALUES (32189, '-1.8', '92.893', '-46.2', '1.244', '5099.1');</w:t>
      </w:r>
    </w:p>
    <w:p w14:paraId="45606A7E" w14:textId="77777777" w:rsidR="00EE6FEB" w:rsidRDefault="00EE6FEB"/>
    <w:p w14:paraId="1EE237FF" w14:textId="77777777" w:rsidR="00EE6FEB" w:rsidRDefault="00EE6FEB">
      <w:r>
        <w:t>INSERT INTO  "Customer_social_economic_data" ("Customer_id", "emp_var_rate", "cons_price_idx", "cons_conf_idx", "euribor3m", "nr_employed") VALUES (32190, '-1.8', '92.893', '-46.2', '1.244', '5099.1');</w:t>
      </w:r>
    </w:p>
    <w:p w14:paraId="678AEB68" w14:textId="77777777" w:rsidR="00EE6FEB" w:rsidRDefault="00EE6FEB"/>
    <w:p w14:paraId="5775D058" w14:textId="77777777" w:rsidR="00EE6FEB" w:rsidRDefault="00EE6FEB">
      <w:r>
        <w:t>INSERT INTO  "Customer_social_economic_data" ("Customer_id", "emp_var_rate", "cons_price_idx", "cons_conf_idx", "euribor3m", "nr_employed") VALUES (32191, '-1.8', '92.893', '-46.2', '1.244', '5099.1');</w:t>
      </w:r>
    </w:p>
    <w:p w14:paraId="5DC69875" w14:textId="77777777" w:rsidR="00EE6FEB" w:rsidRDefault="00EE6FEB"/>
    <w:p w14:paraId="26D3AE33" w14:textId="77777777" w:rsidR="00EE6FEB" w:rsidRDefault="00EE6FEB">
      <w:r>
        <w:t>INSERT INTO  "Customer_social_economic_data" ("Customer_id", "emp_var_rate", "cons_price_idx", "cons_conf_idx", "euribor3m", "nr_employed") VALUES (32192, '-1.8', '92.893', '-46.2', '1.244', '5099.1');</w:t>
      </w:r>
    </w:p>
    <w:p w14:paraId="21CEB15F" w14:textId="77777777" w:rsidR="00EE6FEB" w:rsidRDefault="00EE6FEB"/>
    <w:p w14:paraId="117750FF" w14:textId="77777777" w:rsidR="00EE6FEB" w:rsidRDefault="00EE6FEB">
      <w:r>
        <w:t>INSERT INTO  "Customer_social_economic_data" ("Customer_id", "emp_var_rate", "cons_price_idx", "cons_conf_idx", "euribor3m", "nr_employed") VALUES (32193, '-1.8', '92.893', '-46.2', '1.244', '5099.1');</w:t>
      </w:r>
    </w:p>
    <w:p w14:paraId="296B050E" w14:textId="77777777" w:rsidR="00EE6FEB" w:rsidRDefault="00EE6FEB"/>
    <w:p w14:paraId="09ADA954" w14:textId="77777777" w:rsidR="00EE6FEB" w:rsidRDefault="00EE6FEB">
      <w:r>
        <w:t>INSERT INTO  "Customer_social_economic_data" ("Customer_id", "emp_var_rate", "cons_price_idx", "cons_conf_idx", "euribor3m", "nr_employed") VALUES (32194, '-1.8', '92.893', '-46.2', '1.244', '5099.1');</w:t>
      </w:r>
    </w:p>
    <w:p w14:paraId="6645BAAE" w14:textId="77777777" w:rsidR="00EE6FEB" w:rsidRDefault="00EE6FEB"/>
    <w:p w14:paraId="1C1783C6" w14:textId="77777777" w:rsidR="00EE6FEB" w:rsidRDefault="00EE6FEB">
      <w:r>
        <w:t>INSERT INTO  "Customer_social_economic_data" ("Customer_id", "emp_var_rate", "cons_price_idx", "cons_conf_idx", "euribor3m", "nr_employed") VALUES (32195, '-1.8', '92.893', '-46.2', '1.244', '5099.1');</w:t>
      </w:r>
    </w:p>
    <w:p w14:paraId="4D26FF3F" w14:textId="77777777" w:rsidR="00EE6FEB" w:rsidRDefault="00EE6FEB"/>
    <w:p w14:paraId="6C1AF631" w14:textId="77777777" w:rsidR="00EE6FEB" w:rsidRDefault="00EE6FEB">
      <w:r>
        <w:t>INSERT INTO  "Customer_social_economic_data" ("Customer_id", "emp_var_rate", "cons_price_idx", "cons_conf_idx", "euribor3m", "nr_employed") VALUES (32196, '-1.8', '92.893', '-46.2', '1.244', '5099.1');</w:t>
      </w:r>
    </w:p>
    <w:p w14:paraId="61639BA0" w14:textId="77777777" w:rsidR="00EE6FEB" w:rsidRDefault="00EE6FEB"/>
    <w:p w14:paraId="455643A2" w14:textId="77777777" w:rsidR="00EE6FEB" w:rsidRDefault="00EE6FEB">
      <w:r>
        <w:t>INSERT INTO  "Customer_social_economic_data" ("Customer_id", "emp_var_rate", "cons_price_idx", "cons_conf_idx", "euribor3m", "nr_employed") VALUES (32197, '-1.8', '92.893', '-46.2', '1.244', '5099.1');</w:t>
      </w:r>
    </w:p>
    <w:p w14:paraId="196D7705" w14:textId="77777777" w:rsidR="00EE6FEB" w:rsidRDefault="00EE6FEB"/>
    <w:p w14:paraId="177BB424" w14:textId="77777777" w:rsidR="00EE6FEB" w:rsidRDefault="00EE6FEB">
      <w:r>
        <w:t>INSERT INTO  "Customer_social_economic_data" ("Customer_id", "emp_var_rate", "cons_price_idx", "cons_conf_idx", "euribor3m", "nr_employed") VALUES (32198, '-1.8', '92.893', '-46.2', '1.244', '5099.1');</w:t>
      </w:r>
    </w:p>
    <w:p w14:paraId="7FBA7AD4" w14:textId="77777777" w:rsidR="00EE6FEB" w:rsidRDefault="00EE6FEB"/>
    <w:p w14:paraId="3007083C" w14:textId="77777777" w:rsidR="00EE6FEB" w:rsidRDefault="00EE6FEB">
      <w:r>
        <w:t>INSERT INTO  "Customer_social_economic_data" ("Customer_id", "emp_var_rate", "cons_price_idx", "cons_conf_idx", "euribor3m", "nr_employed") VALUES (32199, '-1.8', '92.893', '-46.2', '1.244', '5099.1');</w:t>
      </w:r>
    </w:p>
    <w:p w14:paraId="18D3AAF5" w14:textId="77777777" w:rsidR="00EE6FEB" w:rsidRDefault="00EE6FEB"/>
    <w:p w14:paraId="0B524596" w14:textId="77777777" w:rsidR="00EE6FEB" w:rsidRDefault="00EE6FEB">
      <w:r>
        <w:t>INSERT INTO  "Customer_social_economic_data" ("Customer_id", "emp_var_rate", "cons_price_idx", "cons_conf_idx", "euribor3m", "nr_employed") VALUES (32200, '-1.8', '92.893', '-46.2', '1.244', '5099.1');</w:t>
      </w:r>
    </w:p>
    <w:p w14:paraId="6E443107" w14:textId="77777777" w:rsidR="00EE6FEB" w:rsidRDefault="00EE6FEB"/>
    <w:p w14:paraId="4919D9D2" w14:textId="77777777" w:rsidR="00EE6FEB" w:rsidRDefault="00EE6FEB">
      <w:r>
        <w:t>INSERT INTO  "Customer_social_economic_data" ("Customer_id", "emp_var_rate", "cons_price_idx", "cons_conf_idx", "euribor3m", "nr_employed") VALUES (32201, '-1.8', '92.893', '-46.2', '1.244', '5099.1');</w:t>
      </w:r>
    </w:p>
    <w:p w14:paraId="7FC625ED" w14:textId="77777777" w:rsidR="00EE6FEB" w:rsidRDefault="00EE6FEB"/>
    <w:p w14:paraId="6FA9F0BA" w14:textId="77777777" w:rsidR="00EE6FEB" w:rsidRDefault="00EE6FEB">
      <w:r>
        <w:t>INSERT INTO  "Customer_social_economic_data" ("Customer_id", "emp_var_rate", "cons_price_idx", "cons_conf_idx", "euribor3m", "nr_employed") VALUES (32202, '-1.8', '92.893', '-46.2', '1.244', '5099.1');</w:t>
      </w:r>
    </w:p>
    <w:p w14:paraId="658504AE" w14:textId="77777777" w:rsidR="00EE6FEB" w:rsidRDefault="00EE6FEB"/>
    <w:p w14:paraId="3B1183D1" w14:textId="77777777" w:rsidR="00EE6FEB" w:rsidRDefault="00EE6FEB">
      <w:r>
        <w:t>INSERT INTO  "Customer_social_economic_data" ("Customer_id", "emp_var_rate", "cons_price_idx", "cons_conf_idx", "euribor3m", "nr_employed") VALUES (32203, '-1.8', '92.893', '-46.2', '1.244', '5099.1');</w:t>
      </w:r>
    </w:p>
    <w:p w14:paraId="29FAC564" w14:textId="77777777" w:rsidR="00EE6FEB" w:rsidRDefault="00EE6FEB"/>
    <w:p w14:paraId="1473465A" w14:textId="77777777" w:rsidR="00EE6FEB" w:rsidRDefault="00EE6FEB">
      <w:r>
        <w:t>INSERT INTO  "Customer_social_economic_data" ("Customer_id", "emp_var_rate", "cons_price_idx", "cons_conf_idx", "euribor3m", "nr_employed") VALUES (32204, '-1.8', '92.893', '-46.2', '1.244', '5099.1');</w:t>
      </w:r>
    </w:p>
    <w:p w14:paraId="255EA6F1" w14:textId="77777777" w:rsidR="00EE6FEB" w:rsidRDefault="00EE6FEB"/>
    <w:p w14:paraId="3B372087" w14:textId="77777777" w:rsidR="00EE6FEB" w:rsidRDefault="00EE6FEB">
      <w:r>
        <w:t>INSERT INTO  "Customer_social_economic_data" ("Customer_id", "emp_var_rate", "cons_price_idx", "cons_conf_idx", "euribor3m", "nr_employed") VALUES (32205, '-1.8', '92.893', '-46.2', '1.244', '5099.1');</w:t>
      </w:r>
    </w:p>
    <w:p w14:paraId="4CE79EA1" w14:textId="77777777" w:rsidR="00EE6FEB" w:rsidRDefault="00EE6FEB"/>
    <w:p w14:paraId="6CBD5A2E" w14:textId="77777777" w:rsidR="00EE6FEB" w:rsidRDefault="00EE6FEB">
      <w:r>
        <w:t>INSERT INTO  "Customer_social_economic_data" ("Customer_id", "emp_var_rate", "cons_price_idx", "cons_conf_idx", "euribor3m", "nr_employed") VALUES (32206, '-1.8', '92.893', '-46.2', '1.244', '5099.1');</w:t>
      </w:r>
    </w:p>
    <w:p w14:paraId="373992CB" w14:textId="77777777" w:rsidR="00EE6FEB" w:rsidRDefault="00EE6FEB"/>
    <w:p w14:paraId="36C147CB" w14:textId="77777777" w:rsidR="00EE6FEB" w:rsidRDefault="00EE6FEB">
      <w:r>
        <w:t>INSERT INTO  "Customer_social_economic_data" ("Customer_id", "emp_var_rate", "cons_price_idx", "cons_conf_idx", "euribor3m", "nr_employed") VALUES (32207, '-1.8', '92.893', '-46.2', '1.244', '5099.1');</w:t>
      </w:r>
    </w:p>
    <w:p w14:paraId="2FEC0C9D" w14:textId="77777777" w:rsidR="00EE6FEB" w:rsidRDefault="00EE6FEB"/>
    <w:p w14:paraId="0DACC306" w14:textId="77777777" w:rsidR="00EE6FEB" w:rsidRDefault="00EE6FEB">
      <w:r>
        <w:t>INSERT INTO  "Customer_social_economic_data" ("Customer_id", "emp_var_rate", "cons_price_idx", "cons_conf_idx", "euribor3m", "nr_employed") VALUES (32208, '-1.8', '92.893', '-46.2', '1.244', '5099.1');</w:t>
      </w:r>
    </w:p>
    <w:p w14:paraId="37C26471" w14:textId="77777777" w:rsidR="00EE6FEB" w:rsidRDefault="00EE6FEB"/>
    <w:p w14:paraId="379423C9" w14:textId="77777777" w:rsidR="00EE6FEB" w:rsidRDefault="00EE6FEB">
      <w:r>
        <w:t>INSERT INTO  "Customer_social_economic_data" ("Customer_id", "emp_var_rate", "cons_price_idx", "cons_conf_idx", "euribor3m", "nr_employed") VALUES (32209, '-1.8', '92.893', '-46.2', '1.244', '5099.1');</w:t>
      </w:r>
    </w:p>
    <w:p w14:paraId="492D9C9A" w14:textId="77777777" w:rsidR="00EE6FEB" w:rsidRDefault="00EE6FEB"/>
    <w:p w14:paraId="75DD9DD4" w14:textId="77777777" w:rsidR="00EE6FEB" w:rsidRDefault="00EE6FEB">
      <w:r>
        <w:t>INSERT INTO  "Customer_social_economic_data" ("Customer_id", "emp_var_rate", "cons_price_idx", "cons_conf_idx", "euribor3m", "nr_employed") VALUES (32210, '-1.8', '92.893', '-46.2', '1.244', '5099.1');</w:t>
      </w:r>
    </w:p>
    <w:p w14:paraId="51FCBEB5" w14:textId="77777777" w:rsidR="00EE6FEB" w:rsidRDefault="00EE6FEB"/>
    <w:p w14:paraId="682D06C9" w14:textId="77777777" w:rsidR="00EE6FEB" w:rsidRDefault="00EE6FEB">
      <w:r>
        <w:t>INSERT INTO  "Customer_social_economic_data" ("Customer_id", "emp_var_rate", "cons_price_idx", "cons_conf_idx", "euribor3m", "nr_employed") VALUES (32211, '-1.8', '92.893', '-46.2', '1.244', '5099.1');</w:t>
      </w:r>
    </w:p>
    <w:p w14:paraId="226A2F7A" w14:textId="77777777" w:rsidR="00EE6FEB" w:rsidRDefault="00EE6FEB"/>
    <w:p w14:paraId="5EAC28B8" w14:textId="77777777" w:rsidR="00EE6FEB" w:rsidRDefault="00EE6FEB">
      <w:r>
        <w:t>INSERT INTO  "Customer_social_economic_data" ("Customer_id", "emp_var_rate", "cons_price_idx", "cons_conf_idx", "euribor3m", "nr_employed") VALUES (32212, '-1.8', '92.893', '-46.2', '1.244', '5099.1');</w:t>
      </w:r>
    </w:p>
    <w:p w14:paraId="0DA30D0A" w14:textId="77777777" w:rsidR="00EE6FEB" w:rsidRDefault="00EE6FEB"/>
    <w:p w14:paraId="4337E537" w14:textId="77777777" w:rsidR="00EE6FEB" w:rsidRDefault="00EE6FEB">
      <w:r>
        <w:t>INSERT INTO  "Customer_social_economic_data" ("Customer_id", "emp_var_rate", "cons_price_idx", "cons_conf_idx", "euribor3m", "nr_employed") VALUES (32213, '-1.8', '92.893', '-46.2', '1.244', '5099.1');</w:t>
      </w:r>
    </w:p>
    <w:p w14:paraId="52614BBE" w14:textId="77777777" w:rsidR="00EE6FEB" w:rsidRDefault="00EE6FEB"/>
    <w:p w14:paraId="79A38CEA" w14:textId="77777777" w:rsidR="00EE6FEB" w:rsidRDefault="00EE6FEB">
      <w:r>
        <w:t>INSERT INTO  "Customer_social_economic_data" ("Customer_id", "emp_var_rate", "cons_price_idx", "cons_conf_idx", "euribor3m", "nr_employed") VALUES (32214, '-1.8', '92.893', '-46.2', '1.244', '5099.1');</w:t>
      </w:r>
    </w:p>
    <w:p w14:paraId="1261E57F" w14:textId="77777777" w:rsidR="00EE6FEB" w:rsidRDefault="00EE6FEB"/>
    <w:p w14:paraId="50ADEF9C" w14:textId="77777777" w:rsidR="00EE6FEB" w:rsidRDefault="00EE6FEB">
      <w:r>
        <w:t>INSERT INTO  "Customer_social_economic_data" ("Customer_id", "emp_var_rate", "cons_price_idx", "cons_conf_idx", "euribor3m", "nr_employed") VALUES (32215, '-1.8', '92.893', '-46.2', '1.244', '5099.1');</w:t>
      </w:r>
    </w:p>
    <w:p w14:paraId="3BCE0F89" w14:textId="77777777" w:rsidR="00EE6FEB" w:rsidRDefault="00EE6FEB"/>
    <w:p w14:paraId="6B36C8C4" w14:textId="77777777" w:rsidR="00EE6FEB" w:rsidRDefault="00EE6FEB">
      <w:r>
        <w:t>INSERT INTO  "Customer_social_economic_data" ("Customer_id", "emp_var_rate", "cons_price_idx", "cons_conf_idx", "euribor3m", "nr_employed") VALUES (32216, '-1.8', '92.893', '-46.2', '1.244', '5099.1');</w:t>
      </w:r>
    </w:p>
    <w:p w14:paraId="2FC10AC7" w14:textId="77777777" w:rsidR="00EE6FEB" w:rsidRDefault="00EE6FEB"/>
    <w:p w14:paraId="1BC74CA3" w14:textId="77777777" w:rsidR="00EE6FEB" w:rsidRDefault="00EE6FEB">
      <w:r>
        <w:t>INSERT INTO  "Customer_social_economic_data" ("Customer_id", "emp_var_rate", "cons_price_idx", "cons_conf_idx", "euribor3m", "nr_employed") VALUES (32217, '-1.8', '92.893', '-46.2', '1.244', '5099.1');</w:t>
      </w:r>
    </w:p>
    <w:p w14:paraId="47D3C29C" w14:textId="77777777" w:rsidR="00EE6FEB" w:rsidRDefault="00EE6FEB"/>
    <w:p w14:paraId="21DDB9C2" w14:textId="77777777" w:rsidR="00EE6FEB" w:rsidRDefault="00EE6FEB">
      <w:r>
        <w:t>INSERT INTO  "Customer_social_economic_data" ("Customer_id", "emp_var_rate", "cons_price_idx", "cons_conf_idx", "euribor3m", "nr_employed") VALUES (32218, '-1.8', '92.893', '-46.2', '1.244', '5099.1');</w:t>
      </w:r>
    </w:p>
    <w:p w14:paraId="522C0E35" w14:textId="77777777" w:rsidR="00EE6FEB" w:rsidRDefault="00EE6FEB"/>
    <w:p w14:paraId="7F29F312" w14:textId="77777777" w:rsidR="00EE6FEB" w:rsidRDefault="00EE6FEB">
      <w:r>
        <w:t>INSERT INTO  "Customer_social_economic_data" ("Customer_id", "emp_var_rate", "cons_price_idx", "cons_conf_idx", "euribor3m", "nr_employed") VALUES (32219, '-1.8', '92.893', '-46.2', '1.244', '5099.1');</w:t>
      </w:r>
    </w:p>
    <w:p w14:paraId="075F085B" w14:textId="77777777" w:rsidR="00EE6FEB" w:rsidRDefault="00EE6FEB"/>
    <w:p w14:paraId="63D046A0" w14:textId="77777777" w:rsidR="00EE6FEB" w:rsidRDefault="00EE6FEB">
      <w:r>
        <w:t>INSERT INTO  "Customer_social_economic_data" ("Customer_id", "emp_var_rate", "cons_price_idx", "cons_conf_idx", "euribor3m", "nr_employed") VALUES (32220, '-1.8', '92.893', '-46.2', '1.244', '5099.1');</w:t>
      </w:r>
    </w:p>
    <w:p w14:paraId="48325179" w14:textId="77777777" w:rsidR="00EE6FEB" w:rsidRDefault="00EE6FEB"/>
    <w:p w14:paraId="4D6C77A2" w14:textId="77777777" w:rsidR="00EE6FEB" w:rsidRDefault="00EE6FEB">
      <w:r>
        <w:t>INSERT INTO  "Customer_social_economic_data" ("Customer_id", "emp_var_rate", "cons_price_idx", "cons_conf_idx", "euribor3m", "nr_employed") VALUES (32221, '-1.8', '92.893', '-46.2', '1.244', '5099.1');</w:t>
      </w:r>
    </w:p>
    <w:p w14:paraId="5536522C" w14:textId="77777777" w:rsidR="00EE6FEB" w:rsidRDefault="00EE6FEB"/>
    <w:p w14:paraId="1FFB5766" w14:textId="77777777" w:rsidR="00EE6FEB" w:rsidRDefault="00EE6FEB">
      <w:r>
        <w:t>INSERT INTO  "Customer_social_economic_data" ("Customer_id", "emp_var_rate", "cons_price_idx", "cons_conf_idx", "euribor3m", "nr_employed") VALUES (32222, '-1.8', '92.893', '-46.2', '1.244', '5099.1');</w:t>
      </w:r>
    </w:p>
    <w:p w14:paraId="0854AFBC" w14:textId="77777777" w:rsidR="00EE6FEB" w:rsidRDefault="00EE6FEB"/>
    <w:p w14:paraId="33E6844F" w14:textId="77777777" w:rsidR="00EE6FEB" w:rsidRDefault="00EE6FEB">
      <w:r>
        <w:t>INSERT INTO  "Customer_social_economic_data" ("Customer_id", "emp_var_rate", "cons_price_idx", "cons_conf_idx", "euribor3m", "nr_employed") VALUES (32223, '-1.8', '92.893', '-46.2', '1.244', '5099.1');</w:t>
      </w:r>
    </w:p>
    <w:p w14:paraId="2D6E8957" w14:textId="77777777" w:rsidR="00EE6FEB" w:rsidRDefault="00EE6FEB"/>
    <w:p w14:paraId="0497A2C1" w14:textId="77777777" w:rsidR="00EE6FEB" w:rsidRDefault="00EE6FEB">
      <w:r>
        <w:t>INSERT INTO  "Customer_social_economic_data" ("Customer_id", "emp_var_rate", "cons_price_idx", "cons_conf_idx", "euribor3m", "nr_employed") VALUES (32224, '-1.8', '92.893', '-46.2', '1.244', '5099.1');</w:t>
      </w:r>
    </w:p>
    <w:p w14:paraId="484B78EA" w14:textId="77777777" w:rsidR="00EE6FEB" w:rsidRDefault="00EE6FEB"/>
    <w:p w14:paraId="126A88B2" w14:textId="77777777" w:rsidR="00EE6FEB" w:rsidRDefault="00EE6FEB">
      <w:r>
        <w:t>INSERT INTO  "Customer_social_economic_data" ("Customer_id", "emp_var_rate", "cons_price_idx", "cons_conf_idx", "euribor3m", "nr_employed") VALUES (32225, '-1.8', '92.893', '-46.2', '1.244', '5099.1');</w:t>
      </w:r>
    </w:p>
    <w:p w14:paraId="1C0AC66B" w14:textId="77777777" w:rsidR="00EE6FEB" w:rsidRDefault="00EE6FEB"/>
    <w:p w14:paraId="646AC1B9" w14:textId="77777777" w:rsidR="00EE6FEB" w:rsidRDefault="00EE6FEB">
      <w:r>
        <w:t>INSERT INTO  "Customer_social_economic_data" ("Customer_id", "emp_var_rate", "cons_price_idx", "cons_conf_idx", "euribor3m", "nr_employed") VALUES (32226, '-1.8', '92.893', '-46.2', '1.244', '5099.1');</w:t>
      </w:r>
    </w:p>
    <w:p w14:paraId="6E96C1A7" w14:textId="77777777" w:rsidR="00EE6FEB" w:rsidRDefault="00EE6FEB"/>
    <w:p w14:paraId="28900FA4" w14:textId="77777777" w:rsidR="00EE6FEB" w:rsidRDefault="00EE6FEB">
      <w:r>
        <w:t>INSERT INTO  "Customer_social_economic_data" ("Customer_id", "emp_var_rate", "cons_price_idx", "cons_conf_idx", "euribor3m", "nr_employed") VALUES (32227, '-1.8', '92.893', '-46.2', '1.244', '5099.1');</w:t>
      </w:r>
    </w:p>
    <w:p w14:paraId="39B4D6AD" w14:textId="77777777" w:rsidR="00EE6FEB" w:rsidRDefault="00EE6FEB"/>
    <w:p w14:paraId="699C8B5A" w14:textId="77777777" w:rsidR="00EE6FEB" w:rsidRDefault="00EE6FEB">
      <w:r>
        <w:t>INSERT INTO  "Customer_social_economic_data" ("Customer_id", "emp_var_rate", "cons_price_idx", "cons_conf_idx", "euribor3m", "nr_employed") VALUES (32228, '-1.8', '92.893', '-46.2', '1.244', '5099.1');</w:t>
      </w:r>
    </w:p>
    <w:p w14:paraId="359AFA1A" w14:textId="77777777" w:rsidR="00EE6FEB" w:rsidRDefault="00EE6FEB"/>
    <w:p w14:paraId="15797B55" w14:textId="77777777" w:rsidR="00EE6FEB" w:rsidRDefault="00EE6FEB">
      <w:r>
        <w:t>INSERT INTO  "Customer_social_economic_data" ("Customer_id", "emp_var_rate", "cons_price_idx", "cons_conf_idx", "euribor3m", "nr_employed") VALUES (32229, '-1.8', '92.893', '-46.2', '1.244', '5099.1');</w:t>
      </w:r>
    </w:p>
    <w:p w14:paraId="707D3515" w14:textId="77777777" w:rsidR="00EE6FEB" w:rsidRDefault="00EE6FEB"/>
    <w:p w14:paraId="0E6A523B" w14:textId="77777777" w:rsidR="00EE6FEB" w:rsidRDefault="00EE6FEB">
      <w:r>
        <w:t>INSERT INTO  "Customer_social_economic_data" ("Customer_id", "emp_var_rate", "cons_price_idx", "cons_conf_idx", "euribor3m", "nr_employed") VALUES (32230, '-1.8', '92.893', '-46.2', '1.244', '5099.1');</w:t>
      </w:r>
    </w:p>
    <w:p w14:paraId="1FE14E9E" w14:textId="77777777" w:rsidR="00EE6FEB" w:rsidRDefault="00EE6FEB"/>
    <w:p w14:paraId="2191CB2F" w14:textId="77777777" w:rsidR="00EE6FEB" w:rsidRDefault="00EE6FEB">
      <w:r>
        <w:t>INSERT INTO  "Customer_social_economic_data" ("Customer_id", "emp_var_rate", "cons_price_idx", "cons_conf_idx", "euribor3m", "nr_employed") VALUES (32231, '-1.8', '92.893', '-46.2', '1.244', '5099.1');</w:t>
      </w:r>
    </w:p>
    <w:p w14:paraId="712C7DFF" w14:textId="77777777" w:rsidR="00EE6FEB" w:rsidRDefault="00EE6FEB"/>
    <w:p w14:paraId="52EA9B1E" w14:textId="77777777" w:rsidR="00EE6FEB" w:rsidRDefault="00EE6FEB">
      <w:r>
        <w:t>INSERT INTO  "Customer_social_economic_data" ("Customer_id", "emp_var_rate", "cons_price_idx", "cons_conf_idx", "euribor3m", "nr_employed") VALUES (32232, '-1.8', '92.893', '-46.2', '1.244', '5099.1');</w:t>
      </w:r>
    </w:p>
    <w:p w14:paraId="0D4DB4EE" w14:textId="77777777" w:rsidR="00EE6FEB" w:rsidRDefault="00EE6FEB"/>
    <w:p w14:paraId="7922B891" w14:textId="77777777" w:rsidR="00EE6FEB" w:rsidRDefault="00EE6FEB">
      <w:r>
        <w:t>INSERT INTO  "Customer_social_economic_data" ("Customer_id", "emp_var_rate", "cons_price_idx", "cons_conf_idx", "euribor3m", "nr_employed") VALUES (32233, '-1.8', '92.893', '-46.2', '1.244', '5099.1');</w:t>
      </w:r>
    </w:p>
    <w:p w14:paraId="440F9606" w14:textId="77777777" w:rsidR="00EE6FEB" w:rsidRDefault="00EE6FEB"/>
    <w:p w14:paraId="24FB4E0E" w14:textId="77777777" w:rsidR="00EE6FEB" w:rsidRDefault="00EE6FEB">
      <w:r>
        <w:t>INSERT INTO  "Customer_social_economic_data" ("Customer_id", "emp_var_rate", "cons_price_idx", "cons_conf_idx", "euribor3m", "nr_employed") VALUES (32234, '-1.8', '92.893', '-46.2', '1.244', '5099.1');</w:t>
      </w:r>
    </w:p>
    <w:p w14:paraId="57EE3BD0" w14:textId="77777777" w:rsidR="00EE6FEB" w:rsidRDefault="00EE6FEB"/>
    <w:p w14:paraId="69797466" w14:textId="77777777" w:rsidR="00EE6FEB" w:rsidRDefault="00EE6FEB">
      <w:r>
        <w:t>INSERT INTO  "Customer_social_economic_data" ("Customer_id", "emp_var_rate", "cons_price_idx", "cons_conf_idx", "euribor3m", "nr_employed") VALUES (32235, '-1.8', '92.893', '-46.2', '1.244', '5099.1');</w:t>
      </w:r>
    </w:p>
    <w:p w14:paraId="73736516" w14:textId="77777777" w:rsidR="00EE6FEB" w:rsidRDefault="00EE6FEB"/>
    <w:p w14:paraId="2CF9FCBF" w14:textId="77777777" w:rsidR="00EE6FEB" w:rsidRDefault="00EE6FEB">
      <w:r>
        <w:t>INSERT INTO  "Customer_social_economic_data" ("Customer_id", "emp_var_rate", "cons_price_idx", "cons_conf_idx", "euribor3m", "nr_employed") VALUES (32236, '-1.8', '92.893', '-46.2', '1.244', '5099.1');</w:t>
      </w:r>
    </w:p>
    <w:p w14:paraId="0D61F9B1" w14:textId="77777777" w:rsidR="00EE6FEB" w:rsidRDefault="00EE6FEB"/>
    <w:p w14:paraId="02B4A7AA" w14:textId="77777777" w:rsidR="00EE6FEB" w:rsidRDefault="00EE6FEB">
      <w:r>
        <w:t>INSERT INTO  "Customer_social_economic_data" ("Customer_id", "emp_var_rate", "cons_price_idx", "cons_conf_idx", "euribor3m", "nr_employed") VALUES (32237, '-1.8', '92.893', '-46.2', '1.244', '5099.1');</w:t>
      </w:r>
    </w:p>
    <w:p w14:paraId="6790C640" w14:textId="77777777" w:rsidR="00EE6FEB" w:rsidRDefault="00EE6FEB"/>
    <w:p w14:paraId="38126683" w14:textId="77777777" w:rsidR="00EE6FEB" w:rsidRDefault="00EE6FEB">
      <w:r>
        <w:t>INSERT INTO  "Customer_social_economic_data" ("Customer_id", "emp_var_rate", "cons_price_idx", "cons_conf_idx", "euribor3m", "nr_employed") VALUES (32238, '-1.8', '92.893', '-46.2', '1.244', '5099.1');</w:t>
      </w:r>
    </w:p>
    <w:p w14:paraId="34F3713A" w14:textId="77777777" w:rsidR="00EE6FEB" w:rsidRDefault="00EE6FEB"/>
    <w:p w14:paraId="7A4B9C67" w14:textId="77777777" w:rsidR="00EE6FEB" w:rsidRDefault="00EE6FEB">
      <w:r>
        <w:t>INSERT INTO  "Customer_social_economic_data" ("Customer_id", "emp_var_rate", "cons_price_idx", "cons_conf_idx", "euribor3m", "nr_employed") VALUES (32239, '-1.8', '92.893', '-46.2', '1.244', '5099.1');</w:t>
      </w:r>
    </w:p>
    <w:p w14:paraId="41BC0F8F" w14:textId="77777777" w:rsidR="00EE6FEB" w:rsidRDefault="00EE6FEB"/>
    <w:p w14:paraId="66ADA967" w14:textId="77777777" w:rsidR="00EE6FEB" w:rsidRDefault="00EE6FEB">
      <w:r>
        <w:t>INSERT INTO  "Customer_social_economic_data" ("Customer_id", "emp_var_rate", "cons_price_idx", "cons_conf_idx", "euribor3m", "nr_employed") VALUES (32240, '-1.8', '92.893', '-46.2', '1.244', '5099.1');</w:t>
      </w:r>
    </w:p>
    <w:p w14:paraId="2F48C70F" w14:textId="77777777" w:rsidR="00EE6FEB" w:rsidRDefault="00EE6FEB"/>
    <w:p w14:paraId="160960D8" w14:textId="77777777" w:rsidR="00EE6FEB" w:rsidRDefault="00EE6FEB">
      <w:r>
        <w:t>INSERT INTO  "Customer_social_economic_data" ("Customer_id", "emp_var_rate", "cons_price_idx", "cons_conf_idx", "euribor3m", "nr_employed") VALUES (32241, '-1.8', '92.893', '-46.2', '1.244', '5099.1');</w:t>
      </w:r>
    </w:p>
    <w:p w14:paraId="00D50282" w14:textId="77777777" w:rsidR="00EE6FEB" w:rsidRDefault="00EE6FEB"/>
    <w:p w14:paraId="06CDE602" w14:textId="77777777" w:rsidR="00EE6FEB" w:rsidRDefault="00EE6FEB">
      <w:r>
        <w:t>INSERT INTO  "Customer_social_economic_data" ("Customer_id", "emp_var_rate", "cons_price_idx", "cons_conf_idx", "euribor3m", "nr_employed") VALUES (32242, '-1.8', '92.893', '-46.2', '1.244', '5099.1');</w:t>
      </w:r>
    </w:p>
    <w:p w14:paraId="23FD97B9" w14:textId="77777777" w:rsidR="00EE6FEB" w:rsidRDefault="00EE6FEB"/>
    <w:p w14:paraId="52B24DA4" w14:textId="77777777" w:rsidR="00EE6FEB" w:rsidRDefault="00EE6FEB">
      <w:r>
        <w:t>INSERT INTO  "Customer_social_economic_data" ("Customer_id", "emp_var_rate", "cons_price_idx", "cons_conf_idx", "euribor3m", "nr_employed") VALUES (32243, '-1.8', '92.893', '-46.2', '1.244', '5099.1');</w:t>
      </w:r>
    </w:p>
    <w:p w14:paraId="1D595BF8" w14:textId="77777777" w:rsidR="00EE6FEB" w:rsidRDefault="00EE6FEB"/>
    <w:p w14:paraId="0829EA8D" w14:textId="77777777" w:rsidR="00EE6FEB" w:rsidRDefault="00EE6FEB">
      <w:r>
        <w:t>INSERT INTO  "Customer_social_economic_data" ("Customer_id", "emp_var_rate", "cons_price_idx", "cons_conf_idx", "euribor3m", "nr_employed") VALUES (32244, '-1.8', '92.893', '-46.2', '1.244', '5099.1');</w:t>
      </w:r>
    </w:p>
    <w:p w14:paraId="4B17D234" w14:textId="77777777" w:rsidR="00EE6FEB" w:rsidRDefault="00EE6FEB"/>
    <w:p w14:paraId="6BE7EA75" w14:textId="77777777" w:rsidR="00EE6FEB" w:rsidRDefault="00EE6FEB">
      <w:r>
        <w:t>INSERT INTO  "Customer_social_economic_data" ("Customer_id", "emp_var_rate", "cons_price_idx", "cons_conf_idx", "euribor3m", "nr_employed") VALUES (32245, '-1.8', '92.893', '-46.2', '1.244', '5099.1');</w:t>
      </w:r>
    </w:p>
    <w:p w14:paraId="3B1A74FA" w14:textId="77777777" w:rsidR="00EE6FEB" w:rsidRDefault="00EE6FEB"/>
    <w:p w14:paraId="01067902" w14:textId="77777777" w:rsidR="00EE6FEB" w:rsidRDefault="00EE6FEB">
      <w:r>
        <w:t>INSERT INTO  "Customer_social_economic_data" ("Customer_id", "emp_var_rate", "cons_price_idx", "cons_conf_idx", "euribor3m", "nr_employed") VALUES (32246, '-1.8', '92.893', '-46.2', '1.244', '5099.1');</w:t>
      </w:r>
    </w:p>
    <w:p w14:paraId="705D0190" w14:textId="77777777" w:rsidR="00EE6FEB" w:rsidRDefault="00EE6FEB"/>
    <w:p w14:paraId="3B11E83A" w14:textId="77777777" w:rsidR="00EE6FEB" w:rsidRDefault="00EE6FEB">
      <w:r>
        <w:t>INSERT INTO  "Customer_social_economic_data" ("Customer_id", "emp_var_rate", "cons_price_idx", "cons_conf_idx", "euribor3m", "nr_employed") VALUES (32247, '-1.8', '92.893', '-46.2', '1.244', '5099.1');</w:t>
      </w:r>
    </w:p>
    <w:p w14:paraId="3906C247" w14:textId="77777777" w:rsidR="00EE6FEB" w:rsidRDefault="00EE6FEB"/>
    <w:p w14:paraId="5357E307" w14:textId="77777777" w:rsidR="00EE6FEB" w:rsidRDefault="00EE6FEB">
      <w:r>
        <w:t>INSERT INTO  "Customer_social_economic_data" ("Customer_id", "emp_var_rate", "cons_price_idx", "cons_conf_idx", "euribor3m", "nr_employed") VALUES (32248, '-1.8', '92.893', '-46.2', '1.244', '5099.1');</w:t>
      </w:r>
    </w:p>
    <w:p w14:paraId="6DAD5716" w14:textId="77777777" w:rsidR="00EE6FEB" w:rsidRDefault="00EE6FEB"/>
    <w:p w14:paraId="2DF2D523" w14:textId="77777777" w:rsidR="00EE6FEB" w:rsidRDefault="00EE6FEB">
      <w:r>
        <w:t>INSERT INTO  "Customer_social_economic_data" ("Customer_id", "emp_var_rate", "cons_price_idx", "cons_conf_idx", "euribor3m", "nr_employed") VALUES (32249, '-1.8', '92.893', '-46.2', '1.244', '5099.1');</w:t>
      </w:r>
    </w:p>
    <w:p w14:paraId="57E77A27" w14:textId="77777777" w:rsidR="00EE6FEB" w:rsidRDefault="00EE6FEB"/>
    <w:p w14:paraId="66460D39" w14:textId="77777777" w:rsidR="00EE6FEB" w:rsidRDefault="00EE6FEB">
      <w:r>
        <w:t>INSERT INTO  "Customer_social_economic_data" ("Customer_id", "emp_var_rate", "cons_price_idx", "cons_conf_idx", "euribor3m", "nr_employed") VALUES (32250, '-1.8', '92.893', '-46.2', '1.244', '5099.1');</w:t>
      </w:r>
    </w:p>
    <w:p w14:paraId="2876227E" w14:textId="77777777" w:rsidR="00EE6FEB" w:rsidRDefault="00EE6FEB"/>
    <w:p w14:paraId="57160CFF" w14:textId="77777777" w:rsidR="00EE6FEB" w:rsidRDefault="00EE6FEB">
      <w:r>
        <w:t>INSERT INTO  "Customer_social_economic_data" ("Customer_id", "emp_var_rate", "cons_price_idx", "cons_conf_idx", "euribor3m", "nr_employed") VALUES (32251, '-1.8', '92.893', '-46.2', '1.244', '5099.1');</w:t>
      </w:r>
    </w:p>
    <w:p w14:paraId="03FD6895" w14:textId="77777777" w:rsidR="00EE6FEB" w:rsidRDefault="00EE6FEB"/>
    <w:p w14:paraId="2BA1DCB8" w14:textId="77777777" w:rsidR="00EE6FEB" w:rsidRDefault="00EE6FEB">
      <w:r>
        <w:t>INSERT INTO  "Customer_social_economic_data" ("Customer_id", "emp_var_rate", "cons_price_idx", "cons_conf_idx", "euribor3m", "nr_employed") VALUES (32252, '-1.8', '92.893', '-46.2', '1.244', '5099.1');</w:t>
      </w:r>
    </w:p>
    <w:p w14:paraId="7B9D4858" w14:textId="77777777" w:rsidR="00EE6FEB" w:rsidRDefault="00EE6FEB"/>
    <w:p w14:paraId="5BED5F70" w14:textId="77777777" w:rsidR="00EE6FEB" w:rsidRDefault="00EE6FEB">
      <w:r>
        <w:t>INSERT INTO  "Customer_social_economic_data" ("Customer_id", "emp_var_rate", "cons_price_idx", "cons_conf_idx", "euribor3m", "nr_employed") VALUES (32253, '-1.8', '92.893', '-46.2', '1.244', '5099.1');</w:t>
      </w:r>
    </w:p>
    <w:p w14:paraId="3C73351D" w14:textId="77777777" w:rsidR="00EE6FEB" w:rsidRDefault="00EE6FEB"/>
    <w:p w14:paraId="2AC962D1" w14:textId="77777777" w:rsidR="00EE6FEB" w:rsidRDefault="00EE6FEB">
      <w:r>
        <w:t>INSERT INTO  "Customer_social_economic_data" ("Customer_id", "emp_var_rate", "cons_price_idx", "cons_conf_idx", "euribor3m", "nr_employed") VALUES (32254, '-1.8', '92.893', '-46.2', '1.244', '5099.1');</w:t>
      </w:r>
    </w:p>
    <w:p w14:paraId="0AE0B822" w14:textId="77777777" w:rsidR="00EE6FEB" w:rsidRDefault="00EE6FEB"/>
    <w:p w14:paraId="6A049969" w14:textId="77777777" w:rsidR="00EE6FEB" w:rsidRDefault="00EE6FEB">
      <w:r>
        <w:t>INSERT INTO  "Customer_social_economic_data" ("Customer_id", "emp_var_rate", "cons_price_idx", "cons_conf_idx", "euribor3m", "nr_employed") VALUES (32255, '-1.8', '92.893', '-46.2', '1.244', '5099.1');</w:t>
      </w:r>
    </w:p>
    <w:p w14:paraId="4D7E3FAA" w14:textId="77777777" w:rsidR="00EE6FEB" w:rsidRDefault="00EE6FEB"/>
    <w:p w14:paraId="7F5D3385" w14:textId="77777777" w:rsidR="00EE6FEB" w:rsidRDefault="00EE6FEB">
      <w:r>
        <w:t>INSERT INTO  "Customer_social_economic_data" ("Customer_id", "emp_var_rate", "cons_price_idx", "cons_conf_idx", "euribor3m", "nr_employed") VALUES (32256, '-1.8', '92.893', '-46.2', '1.244', '5099.1');</w:t>
      </w:r>
    </w:p>
    <w:p w14:paraId="358E828F" w14:textId="77777777" w:rsidR="00EE6FEB" w:rsidRDefault="00EE6FEB"/>
    <w:p w14:paraId="37336A90" w14:textId="77777777" w:rsidR="00EE6FEB" w:rsidRDefault="00EE6FEB">
      <w:r>
        <w:t>INSERT INTO  "Customer_social_economic_data" ("Customer_id", "emp_var_rate", "cons_price_idx", "cons_conf_idx", "euribor3m", "nr_employed") VALUES (32257, '-1.8', '92.893', '-46.2', '1.244', '5099.1');</w:t>
      </w:r>
    </w:p>
    <w:p w14:paraId="4A8BDC25" w14:textId="77777777" w:rsidR="00EE6FEB" w:rsidRDefault="00EE6FEB"/>
    <w:p w14:paraId="72895C5E" w14:textId="77777777" w:rsidR="00EE6FEB" w:rsidRDefault="00EE6FEB">
      <w:r>
        <w:t>INSERT INTO  "Customer_social_economic_data" ("Customer_id", "emp_var_rate", "cons_price_idx", "cons_conf_idx", "euribor3m", "nr_employed") VALUES (32258, '-1.8', '92.893', '-46.2', '1.244', '5099.1');</w:t>
      </w:r>
    </w:p>
    <w:p w14:paraId="1AA975B1" w14:textId="77777777" w:rsidR="00EE6FEB" w:rsidRDefault="00EE6FEB"/>
    <w:p w14:paraId="7214BE5F" w14:textId="77777777" w:rsidR="00EE6FEB" w:rsidRDefault="00EE6FEB">
      <w:r>
        <w:t>INSERT INTO  "Customer_social_economic_data" ("Customer_id", "emp_var_rate", "cons_price_idx", "cons_conf_idx", "euribor3m", "nr_employed") VALUES (32259, '-1.8', '92.893', '-46.2', '1.244', '5099.1');</w:t>
      </w:r>
    </w:p>
    <w:p w14:paraId="20D82FC2" w14:textId="77777777" w:rsidR="00EE6FEB" w:rsidRDefault="00EE6FEB"/>
    <w:p w14:paraId="20ACF906" w14:textId="77777777" w:rsidR="00EE6FEB" w:rsidRDefault="00EE6FEB">
      <w:r>
        <w:t>INSERT INTO  "Customer_social_economic_data" ("Customer_id", "emp_var_rate", "cons_price_idx", "cons_conf_idx", "euribor3m", "nr_employed") VALUES (32260, '-1.8', '92.893', '-46.2', '1.244', '5099.1');</w:t>
      </w:r>
    </w:p>
    <w:p w14:paraId="26DA22F6" w14:textId="77777777" w:rsidR="00EE6FEB" w:rsidRDefault="00EE6FEB"/>
    <w:p w14:paraId="197C11A9" w14:textId="77777777" w:rsidR="00EE6FEB" w:rsidRDefault="00EE6FEB">
      <w:r>
        <w:t>INSERT INTO  "Customer_social_economic_data" ("Customer_id", "emp_var_rate", "cons_price_idx", "cons_conf_idx", "euribor3m", "nr_employed") VALUES (32261, '-1.8', '92.893', '-46.2', '1.244', '5099.1');</w:t>
      </w:r>
    </w:p>
    <w:p w14:paraId="47BE2F26" w14:textId="77777777" w:rsidR="00EE6FEB" w:rsidRDefault="00EE6FEB"/>
    <w:p w14:paraId="6623ABD4" w14:textId="77777777" w:rsidR="00EE6FEB" w:rsidRDefault="00EE6FEB">
      <w:r>
        <w:t>INSERT INTO  "Customer_social_economic_data" ("Customer_id", "emp_var_rate", "cons_price_idx", "cons_conf_idx", "euribor3m", "nr_employed") VALUES (32262, '-1.8', '92.893', '-46.2', '1.244', '5099.1');</w:t>
      </w:r>
    </w:p>
    <w:p w14:paraId="0183DADB" w14:textId="77777777" w:rsidR="00EE6FEB" w:rsidRDefault="00EE6FEB"/>
    <w:p w14:paraId="3A6FBA2F" w14:textId="77777777" w:rsidR="00EE6FEB" w:rsidRDefault="00EE6FEB">
      <w:r>
        <w:t>INSERT INTO  "Customer_social_economic_data" ("Customer_id", "emp_var_rate", "cons_price_idx", "cons_conf_idx", "euribor3m", "nr_employed") VALUES (32263, '-1.8', '92.893', '-46.2', '1.244', '5099.1');</w:t>
      </w:r>
    </w:p>
    <w:p w14:paraId="6B466082" w14:textId="77777777" w:rsidR="00EE6FEB" w:rsidRDefault="00EE6FEB"/>
    <w:p w14:paraId="05F152D1" w14:textId="77777777" w:rsidR="00EE6FEB" w:rsidRDefault="00EE6FEB">
      <w:r>
        <w:t>INSERT INTO  "Customer_social_economic_data" ("Customer_id", "emp_var_rate", "cons_price_idx", "cons_conf_idx", "euribor3m", "nr_employed") VALUES (32264, '-1.8', '92.893', '-46.2', '1.244', '5099.1');</w:t>
      </w:r>
    </w:p>
    <w:p w14:paraId="1602CB82" w14:textId="77777777" w:rsidR="00EE6FEB" w:rsidRDefault="00EE6FEB"/>
    <w:p w14:paraId="0445FAD2" w14:textId="77777777" w:rsidR="00EE6FEB" w:rsidRDefault="00EE6FEB">
      <w:r>
        <w:t>INSERT INTO  "Customer_social_economic_data" ("Customer_id", "emp_var_rate", "cons_price_idx", "cons_conf_idx", "euribor3m", "nr_employed") VALUES (32265, '-1.8', '92.893', '-46.2', '1.244', '5099.1');</w:t>
      </w:r>
    </w:p>
    <w:p w14:paraId="0BB3ED6F" w14:textId="77777777" w:rsidR="00EE6FEB" w:rsidRDefault="00EE6FEB"/>
    <w:p w14:paraId="10A87612" w14:textId="77777777" w:rsidR="00EE6FEB" w:rsidRDefault="00EE6FEB">
      <w:r>
        <w:t>INSERT INTO  "Customer_social_economic_data" ("Customer_id", "emp_var_rate", "cons_price_idx", "cons_conf_idx", "euribor3m", "nr_employed") VALUES (32266, '-1.8', '92.893', '-46.2', '1.244', '5099.1');</w:t>
      </w:r>
    </w:p>
    <w:p w14:paraId="29C6539A" w14:textId="77777777" w:rsidR="00EE6FEB" w:rsidRDefault="00EE6FEB"/>
    <w:p w14:paraId="3882043A" w14:textId="77777777" w:rsidR="00EE6FEB" w:rsidRDefault="00EE6FEB">
      <w:r>
        <w:t>INSERT INTO  "Customer_social_economic_data" ("Customer_id", "emp_var_rate", "cons_price_idx", "cons_conf_idx", "euribor3m", "nr_employed") VALUES (32267, '-1.8', '92.893', '-46.2', '1.244', '5099.1');</w:t>
      </w:r>
    </w:p>
    <w:p w14:paraId="6EE8F145" w14:textId="77777777" w:rsidR="00EE6FEB" w:rsidRDefault="00EE6FEB"/>
    <w:p w14:paraId="797CD9DA" w14:textId="77777777" w:rsidR="00EE6FEB" w:rsidRDefault="00EE6FEB">
      <w:r>
        <w:t>INSERT INTO  "Customer_social_economic_data" ("Customer_id", "emp_var_rate", "cons_price_idx", "cons_conf_idx", "euribor3m", "nr_employed") VALUES (32268, '-1.8', '92.893', '-46.2', '1.244', '5099.1');</w:t>
      </w:r>
    </w:p>
    <w:p w14:paraId="45BE6EB7" w14:textId="77777777" w:rsidR="00EE6FEB" w:rsidRDefault="00EE6FEB"/>
    <w:p w14:paraId="35AA3953" w14:textId="77777777" w:rsidR="00EE6FEB" w:rsidRDefault="00EE6FEB">
      <w:r>
        <w:t>INSERT INTO  "Customer_social_economic_data" ("Customer_id", "emp_var_rate", "cons_price_idx", "cons_conf_idx", "euribor3m", "nr_employed") VALUES (32269, '-1.8', '92.893', '-46.2', '1.244', '5099.1');</w:t>
      </w:r>
    </w:p>
    <w:p w14:paraId="5E65ECA2" w14:textId="77777777" w:rsidR="00EE6FEB" w:rsidRDefault="00EE6FEB"/>
    <w:p w14:paraId="0733E7A2" w14:textId="77777777" w:rsidR="00EE6FEB" w:rsidRDefault="00EE6FEB">
      <w:r>
        <w:t>INSERT INTO  "Customer_social_economic_data" ("Customer_id", "emp_var_rate", "cons_price_idx", "cons_conf_idx", "euribor3m", "nr_employed") VALUES (32270, '-1.8', '92.893', '-46.2', '1.244', '5099.1');</w:t>
      </w:r>
    </w:p>
    <w:p w14:paraId="6D49F117" w14:textId="77777777" w:rsidR="00EE6FEB" w:rsidRDefault="00EE6FEB"/>
    <w:p w14:paraId="48B2E4E2" w14:textId="77777777" w:rsidR="00EE6FEB" w:rsidRDefault="00EE6FEB">
      <w:r>
        <w:t>INSERT INTO  "Customer_social_economic_data" ("Customer_id", "emp_var_rate", "cons_price_idx", "cons_conf_idx", "euribor3m", "nr_employed") VALUES (32271, '-1.8', '92.893', '-46.2', '1.244', '5099.1');</w:t>
      </w:r>
    </w:p>
    <w:p w14:paraId="120390BD" w14:textId="77777777" w:rsidR="00EE6FEB" w:rsidRDefault="00EE6FEB"/>
    <w:p w14:paraId="2DD465F2" w14:textId="77777777" w:rsidR="00EE6FEB" w:rsidRDefault="00EE6FEB">
      <w:r>
        <w:t>INSERT INTO  "Customer_social_economic_data" ("Customer_id", "emp_var_rate", "cons_price_idx", "cons_conf_idx", "euribor3m", "nr_employed") VALUES (32272, '-1.8', '92.893', '-46.2', '1.244', '5099.1');</w:t>
      </w:r>
    </w:p>
    <w:p w14:paraId="4857D319" w14:textId="77777777" w:rsidR="00EE6FEB" w:rsidRDefault="00EE6FEB"/>
    <w:p w14:paraId="6C4A4C48" w14:textId="77777777" w:rsidR="00EE6FEB" w:rsidRDefault="00EE6FEB">
      <w:r>
        <w:t>INSERT INTO  "Customer_social_economic_data" ("Customer_id", "emp_var_rate", "cons_price_idx", "cons_conf_idx", "euribor3m", "nr_employed") VALUES (32273, '-1.8', '92.893', '-46.2', '1.244', '5099.1');</w:t>
      </w:r>
    </w:p>
    <w:p w14:paraId="795D5D10" w14:textId="77777777" w:rsidR="00EE6FEB" w:rsidRDefault="00EE6FEB"/>
    <w:p w14:paraId="0DC83935" w14:textId="77777777" w:rsidR="00EE6FEB" w:rsidRDefault="00EE6FEB">
      <w:r>
        <w:t>INSERT INTO  "Customer_social_economic_data" ("Customer_id", "emp_var_rate", "cons_price_idx", "cons_conf_idx", "euribor3m", "nr_employed") VALUES (32274, '-1.8', '92.893', '-46.2', '1.244', '5099.1');</w:t>
      </w:r>
    </w:p>
    <w:p w14:paraId="55476C9C" w14:textId="77777777" w:rsidR="00EE6FEB" w:rsidRDefault="00EE6FEB"/>
    <w:p w14:paraId="301E8C04" w14:textId="77777777" w:rsidR="00EE6FEB" w:rsidRDefault="00EE6FEB">
      <w:r>
        <w:t>INSERT INTO  "Customer_social_economic_data" ("Customer_id", "emp_var_rate", "cons_price_idx", "cons_conf_idx", "euribor3m", "nr_employed") VALUES (32275, '-1.8', '92.893', '-46.2', '1.244', '5099.1');</w:t>
      </w:r>
    </w:p>
    <w:p w14:paraId="1EEE4C26" w14:textId="77777777" w:rsidR="00EE6FEB" w:rsidRDefault="00EE6FEB"/>
    <w:p w14:paraId="36EC075A" w14:textId="77777777" w:rsidR="00EE6FEB" w:rsidRDefault="00EE6FEB">
      <w:r>
        <w:t>INSERT INTO  "Customer_social_economic_data" ("Customer_id", "emp_var_rate", "cons_price_idx", "cons_conf_idx", "euribor3m", "nr_employed") VALUES (32276, '-1.8', '92.893', '-46.2', '1.244', '5099.1');</w:t>
      </w:r>
    </w:p>
    <w:p w14:paraId="17E2CE5B" w14:textId="77777777" w:rsidR="00EE6FEB" w:rsidRDefault="00EE6FEB"/>
    <w:p w14:paraId="7313378C" w14:textId="77777777" w:rsidR="00EE6FEB" w:rsidRDefault="00EE6FEB">
      <w:r>
        <w:t>INSERT INTO  "Customer_social_economic_data" ("Customer_id", "emp_var_rate", "cons_price_idx", "cons_conf_idx", "euribor3m", "nr_employed") VALUES (32277, '-1.8', '92.893', '-46.2', '1.244', '5099.1');</w:t>
      </w:r>
    </w:p>
    <w:p w14:paraId="4346E26E" w14:textId="77777777" w:rsidR="00EE6FEB" w:rsidRDefault="00EE6FEB"/>
    <w:p w14:paraId="11697772" w14:textId="77777777" w:rsidR="00EE6FEB" w:rsidRDefault="00EE6FEB">
      <w:r>
        <w:t>INSERT INTO  "Customer_social_economic_data" ("Customer_id", "emp_var_rate", "cons_price_idx", "cons_conf_idx", "euribor3m", "nr_employed") VALUES (32278, '-1.8', '92.893', '-46.2', '1.244', '5099.1');</w:t>
      </w:r>
    </w:p>
    <w:p w14:paraId="16180FF5" w14:textId="77777777" w:rsidR="00EE6FEB" w:rsidRDefault="00EE6FEB"/>
    <w:p w14:paraId="3428DEAE" w14:textId="77777777" w:rsidR="00EE6FEB" w:rsidRDefault="00EE6FEB">
      <w:r>
        <w:t>INSERT INTO  "Customer_social_economic_data" ("Customer_id", "emp_var_rate", "cons_price_idx", "cons_conf_idx", "euribor3m", "nr_employed") VALUES (32279, '-1.8', '92.893', '-46.2', '1.244', '5099.1');</w:t>
      </w:r>
    </w:p>
    <w:p w14:paraId="1EF3874A" w14:textId="77777777" w:rsidR="00EE6FEB" w:rsidRDefault="00EE6FEB"/>
    <w:p w14:paraId="7F99DFB2" w14:textId="77777777" w:rsidR="00EE6FEB" w:rsidRDefault="00EE6FEB">
      <w:r>
        <w:t>INSERT INTO  "Customer_social_economic_data" ("Customer_id", "emp_var_rate", "cons_price_idx", "cons_conf_idx", "euribor3m", "nr_employed") VALUES (32280, '-1.8', '92.893', '-46.2', '1.244', '5099.1');</w:t>
      </w:r>
    </w:p>
    <w:p w14:paraId="4D27AA3F" w14:textId="77777777" w:rsidR="00EE6FEB" w:rsidRDefault="00EE6FEB"/>
    <w:p w14:paraId="05BB1306" w14:textId="77777777" w:rsidR="00EE6FEB" w:rsidRDefault="00EE6FEB">
      <w:r>
        <w:t>INSERT INTO  "Customer_social_economic_data" ("Customer_id", "emp_var_rate", "cons_price_idx", "cons_conf_idx", "euribor3m", "nr_employed") VALUES (32281, '-1.8', '92.893', '-46.2', '1.244', '5099.1');</w:t>
      </w:r>
    </w:p>
    <w:p w14:paraId="74D58260" w14:textId="77777777" w:rsidR="00EE6FEB" w:rsidRDefault="00EE6FEB"/>
    <w:p w14:paraId="3DF79BBB" w14:textId="77777777" w:rsidR="00EE6FEB" w:rsidRDefault="00EE6FEB">
      <w:r>
        <w:t>INSERT INTO  "Customer_social_economic_data" ("Customer_id", "emp_var_rate", "cons_price_idx", "cons_conf_idx", "euribor3m", "nr_employed") VALUES (32282, '-1.8', '92.893', '-46.2', '1.244', '5099.1');</w:t>
      </w:r>
    </w:p>
    <w:p w14:paraId="5F1E1C57" w14:textId="77777777" w:rsidR="00EE6FEB" w:rsidRDefault="00EE6FEB"/>
    <w:p w14:paraId="2132136B" w14:textId="77777777" w:rsidR="00EE6FEB" w:rsidRDefault="00EE6FEB">
      <w:r>
        <w:t>INSERT INTO  "Customer_social_economic_data" ("Customer_id", "emp_var_rate", "cons_price_idx", "cons_conf_idx", "euribor3m", "nr_employed") VALUES (32283, '-1.8', '92.893', '-46.2', '1.244', '5099.1');</w:t>
      </w:r>
    </w:p>
    <w:p w14:paraId="191FB33C" w14:textId="77777777" w:rsidR="00EE6FEB" w:rsidRDefault="00EE6FEB"/>
    <w:p w14:paraId="702BC396" w14:textId="77777777" w:rsidR="00EE6FEB" w:rsidRDefault="00EE6FEB">
      <w:r>
        <w:t>INSERT INTO  "Customer_social_economic_data" ("Customer_id", "emp_var_rate", "cons_price_idx", "cons_conf_idx", "euribor3m", "nr_employed") VALUES (32284, '-1.8', '92.893', '-46.2', '1.244', '5099.1');</w:t>
      </w:r>
    </w:p>
    <w:p w14:paraId="59FB3392" w14:textId="77777777" w:rsidR="00EE6FEB" w:rsidRDefault="00EE6FEB"/>
    <w:p w14:paraId="14F65F67" w14:textId="77777777" w:rsidR="00EE6FEB" w:rsidRDefault="00EE6FEB">
      <w:r>
        <w:t>INSERT INTO  "Customer_social_economic_data" ("Customer_id", "emp_var_rate", "cons_price_idx", "cons_conf_idx", "euribor3m", "nr_employed") VALUES (32285, '-1.8', '92.893', '-46.2', '1.244', '5099.1');</w:t>
      </w:r>
    </w:p>
    <w:p w14:paraId="4AB6B375" w14:textId="77777777" w:rsidR="00EE6FEB" w:rsidRDefault="00EE6FEB"/>
    <w:p w14:paraId="5E0F5C74" w14:textId="77777777" w:rsidR="00EE6FEB" w:rsidRDefault="00EE6FEB">
      <w:r>
        <w:t>INSERT INTO  "Customer_social_economic_data" ("Customer_id", "emp_var_rate", "cons_price_idx", "cons_conf_idx", "euribor3m", "nr_employed") VALUES (32286, '-1.8', '92.893', '-46.2', '1.244', '5099.1');</w:t>
      </w:r>
    </w:p>
    <w:p w14:paraId="0E5ABCE3" w14:textId="77777777" w:rsidR="00EE6FEB" w:rsidRDefault="00EE6FEB"/>
    <w:p w14:paraId="4A0D15C6" w14:textId="77777777" w:rsidR="00EE6FEB" w:rsidRDefault="00EE6FEB">
      <w:r>
        <w:t>INSERT INTO  "Customer_social_economic_data" ("Customer_id", "emp_var_rate", "cons_price_idx", "cons_conf_idx", "euribor3m", "nr_employed") VALUES (32287, '-1.8', '92.893', '-46.2', '1.244', '5099.1');</w:t>
      </w:r>
    </w:p>
    <w:p w14:paraId="73092771" w14:textId="77777777" w:rsidR="00EE6FEB" w:rsidRDefault="00EE6FEB"/>
    <w:p w14:paraId="413B0413" w14:textId="77777777" w:rsidR="00EE6FEB" w:rsidRDefault="00EE6FEB">
      <w:r>
        <w:t>INSERT INTO  "Customer_social_economic_data" ("Customer_id", "emp_var_rate", "cons_price_idx", "cons_conf_idx", "euribor3m", "nr_employed") VALUES (32288, '-1.8', '92.893', '-46.2', '1.244', '5099.1');</w:t>
      </w:r>
    </w:p>
    <w:p w14:paraId="101827A5" w14:textId="77777777" w:rsidR="00EE6FEB" w:rsidRDefault="00EE6FEB"/>
    <w:p w14:paraId="09B59726" w14:textId="77777777" w:rsidR="00EE6FEB" w:rsidRDefault="00EE6FEB">
      <w:r>
        <w:t>INSERT INTO  "Customer_social_economic_data" ("Customer_id", "emp_var_rate", "cons_price_idx", "cons_conf_idx", "euribor3m", "nr_employed") VALUES (32289, '-1.8', '92.893', '-46.2', '1.244', '5099.1');</w:t>
      </w:r>
    </w:p>
    <w:p w14:paraId="167434BF" w14:textId="77777777" w:rsidR="00EE6FEB" w:rsidRDefault="00EE6FEB"/>
    <w:p w14:paraId="03182FC0" w14:textId="77777777" w:rsidR="00EE6FEB" w:rsidRDefault="00EE6FEB">
      <w:r>
        <w:t>INSERT INTO  "Customer_social_economic_data" ("Customer_id", "emp_var_rate", "cons_price_idx", "cons_conf_idx", "euribor3m", "nr_employed") VALUES (32290, '-1.8', '92.893', '-46.2', '1.244', '5099.1');</w:t>
      </w:r>
    </w:p>
    <w:p w14:paraId="51EC7A3E" w14:textId="77777777" w:rsidR="00EE6FEB" w:rsidRDefault="00EE6FEB"/>
    <w:p w14:paraId="781A7DC8" w14:textId="77777777" w:rsidR="00EE6FEB" w:rsidRDefault="00EE6FEB">
      <w:r>
        <w:t>INSERT INTO  "Customer_social_economic_data" ("Customer_id", "emp_var_rate", "cons_price_idx", "cons_conf_idx", "euribor3m", "nr_employed") VALUES (32291, '-1.8', '92.893', '-46.2', '1.244', '5099.1');</w:t>
      </w:r>
    </w:p>
    <w:p w14:paraId="2B5849A9" w14:textId="77777777" w:rsidR="00EE6FEB" w:rsidRDefault="00EE6FEB"/>
    <w:p w14:paraId="750E905D" w14:textId="77777777" w:rsidR="00EE6FEB" w:rsidRDefault="00EE6FEB">
      <w:r>
        <w:t>INSERT INTO  "Customer_social_economic_data" ("Customer_id", "emp_var_rate", "cons_price_idx", "cons_conf_idx", "euribor3m", "nr_employed") VALUES (32292, '-1.8', '92.893', '-46.2', '1.259', '5099.1');</w:t>
      </w:r>
    </w:p>
    <w:p w14:paraId="4AC533EC" w14:textId="77777777" w:rsidR="00EE6FEB" w:rsidRDefault="00EE6FEB"/>
    <w:p w14:paraId="0A65D38F" w14:textId="77777777" w:rsidR="00EE6FEB" w:rsidRDefault="00EE6FEB">
      <w:r>
        <w:t>INSERT INTO  "Customer_social_economic_data" ("Customer_id", "emp_var_rate", "cons_price_idx", "cons_conf_idx", "euribor3m", "nr_employed") VALUES (32293, '-1.8', '92.893', '-46.2', '1.259', '5099.1');</w:t>
      </w:r>
    </w:p>
    <w:p w14:paraId="7F71BADC" w14:textId="77777777" w:rsidR="00EE6FEB" w:rsidRDefault="00EE6FEB"/>
    <w:p w14:paraId="491A86AD" w14:textId="77777777" w:rsidR="00EE6FEB" w:rsidRDefault="00EE6FEB">
      <w:r>
        <w:t>INSERT INTO  "Customer_social_economic_data" ("Customer_id", "emp_var_rate", "cons_price_idx", "cons_conf_idx", "euribor3m", "nr_employed") VALUES (32294, '-1.8', '92.893', '-46.2', '1.259', '5099.1');</w:t>
      </w:r>
    </w:p>
    <w:p w14:paraId="19AD8553" w14:textId="77777777" w:rsidR="00EE6FEB" w:rsidRDefault="00EE6FEB"/>
    <w:p w14:paraId="30E078E6" w14:textId="77777777" w:rsidR="00EE6FEB" w:rsidRDefault="00EE6FEB">
      <w:r>
        <w:t>INSERT INTO  "Customer_social_economic_data" ("Customer_id", "emp_var_rate", "cons_price_idx", "cons_conf_idx", "euribor3m", "nr_employed") VALUES (32295, '-1.8', '92.893', '-46.2', '1.259', '5099.1');</w:t>
      </w:r>
    </w:p>
    <w:p w14:paraId="2E8AEECA" w14:textId="77777777" w:rsidR="00EE6FEB" w:rsidRDefault="00EE6FEB"/>
    <w:p w14:paraId="22F7900E" w14:textId="77777777" w:rsidR="00EE6FEB" w:rsidRDefault="00EE6FEB">
      <w:r>
        <w:t>INSERT INTO  "Customer_social_economic_data" ("Customer_id", "emp_var_rate", "cons_price_idx", "cons_conf_idx", "euribor3m", "nr_employed") VALUES (32296, '-1.8', '92.893', '-46.2', '1.259', '5099.1');</w:t>
      </w:r>
    </w:p>
    <w:p w14:paraId="0E5E264E" w14:textId="77777777" w:rsidR="00EE6FEB" w:rsidRDefault="00EE6FEB"/>
    <w:p w14:paraId="4CF0412C" w14:textId="77777777" w:rsidR="00EE6FEB" w:rsidRDefault="00EE6FEB">
      <w:r>
        <w:t>INSERT INTO  "Customer_social_economic_data" ("Customer_id", "emp_var_rate", "cons_price_idx", "cons_conf_idx", "euribor3m", "nr_employed") VALUES (32297, '-1.8', '92.893', '-46.2', '1.259', '5099.1');</w:t>
      </w:r>
    </w:p>
    <w:p w14:paraId="38010FB9" w14:textId="77777777" w:rsidR="00EE6FEB" w:rsidRDefault="00EE6FEB"/>
    <w:p w14:paraId="1BC504C6" w14:textId="77777777" w:rsidR="00EE6FEB" w:rsidRDefault="00EE6FEB">
      <w:r>
        <w:t>INSERT INTO  "Customer_social_economic_data" ("Customer_id", "emp_var_rate", "cons_price_idx", "cons_conf_idx", "euribor3m", "nr_employed") VALUES (32298, '-1.8', '92.893', '-46.2', '1.259', '5099.1');</w:t>
      </w:r>
    </w:p>
    <w:p w14:paraId="7054EE3A" w14:textId="77777777" w:rsidR="00EE6FEB" w:rsidRDefault="00EE6FEB"/>
    <w:p w14:paraId="05442029" w14:textId="77777777" w:rsidR="00EE6FEB" w:rsidRDefault="00EE6FEB">
      <w:r>
        <w:t>INSERT INTO  "Customer_social_economic_data" ("Customer_id", "emp_var_rate", "cons_price_idx", "cons_conf_idx", "euribor3m", "nr_employed") VALUES (32299, '-1.8', '92.893', '-46.2', '1.259', '5099.1');</w:t>
      </w:r>
    </w:p>
    <w:p w14:paraId="21926664" w14:textId="77777777" w:rsidR="00EE6FEB" w:rsidRDefault="00EE6FEB"/>
    <w:p w14:paraId="086EC53A" w14:textId="77777777" w:rsidR="00EE6FEB" w:rsidRDefault="00EE6FEB">
      <w:r>
        <w:t>INSERT INTO  "Customer_social_economic_data" ("Customer_id", "emp_var_rate", "cons_price_idx", "cons_conf_idx", "euribor3m", "nr_employed") VALUES (32300, '-1.8', '92.893', '-46.2', '1.259', '5099.1');</w:t>
      </w:r>
    </w:p>
    <w:p w14:paraId="1C90ECB5" w14:textId="77777777" w:rsidR="00EE6FEB" w:rsidRDefault="00EE6FEB"/>
    <w:p w14:paraId="7ED59CCA" w14:textId="77777777" w:rsidR="00EE6FEB" w:rsidRDefault="00EE6FEB">
      <w:r>
        <w:t>INSERT INTO  "Customer_social_economic_data" ("Customer_id", "emp_var_rate", "cons_price_idx", "cons_conf_idx", "euribor3m", "nr_employed") VALUES (32301, '-1.8', '92.893', '-46.2', '1.259', '5099.1');</w:t>
      </w:r>
    </w:p>
    <w:p w14:paraId="63ECE4B2" w14:textId="77777777" w:rsidR="00EE6FEB" w:rsidRDefault="00EE6FEB"/>
    <w:p w14:paraId="120E6F7C" w14:textId="77777777" w:rsidR="00EE6FEB" w:rsidRDefault="00EE6FEB">
      <w:r>
        <w:t>INSERT INTO  "Customer_social_economic_data" ("Customer_id", "emp_var_rate", "cons_price_idx", "cons_conf_idx", "euribor3m", "nr_employed") VALUES (32302, '-1.8', '92.893', '-46.2', '1.259', '5099.1');</w:t>
      </w:r>
    </w:p>
    <w:p w14:paraId="4ED7B453" w14:textId="77777777" w:rsidR="00EE6FEB" w:rsidRDefault="00EE6FEB"/>
    <w:p w14:paraId="442DAA8B" w14:textId="77777777" w:rsidR="00EE6FEB" w:rsidRDefault="00EE6FEB">
      <w:r>
        <w:t>INSERT INTO  "Customer_social_economic_data" ("Customer_id", "emp_var_rate", "cons_price_idx", "cons_conf_idx", "euribor3m", "nr_employed") VALUES (32303, '-1.8', '92.893', '-46.2', '1.259', '5099.1');</w:t>
      </w:r>
    </w:p>
    <w:p w14:paraId="26F480E5" w14:textId="77777777" w:rsidR="00EE6FEB" w:rsidRDefault="00EE6FEB"/>
    <w:p w14:paraId="0D01A856" w14:textId="77777777" w:rsidR="00EE6FEB" w:rsidRDefault="00EE6FEB">
      <w:r>
        <w:t>INSERT INTO  "Customer_social_economic_data" ("Customer_id", "emp_var_rate", "cons_price_idx", "cons_conf_idx", "euribor3m", "nr_employed") VALUES (32304, '-1.8', '92.893', '-46.2', '1.259', '5099.1');</w:t>
      </w:r>
    </w:p>
    <w:p w14:paraId="13A3A83D" w14:textId="77777777" w:rsidR="00EE6FEB" w:rsidRDefault="00EE6FEB"/>
    <w:p w14:paraId="0879DA18" w14:textId="77777777" w:rsidR="00EE6FEB" w:rsidRDefault="00EE6FEB">
      <w:r>
        <w:t>INSERT INTO  "Customer_social_economic_data" ("Customer_id", "emp_var_rate", "cons_price_idx", "cons_conf_idx", "euribor3m", "nr_employed") VALUES (32305, '-1.8', '92.893', '-46.2', '1.259', '5099.1');</w:t>
      </w:r>
    </w:p>
    <w:p w14:paraId="45B08B75" w14:textId="77777777" w:rsidR="00EE6FEB" w:rsidRDefault="00EE6FEB"/>
    <w:p w14:paraId="20E2DEF3" w14:textId="77777777" w:rsidR="00EE6FEB" w:rsidRDefault="00EE6FEB">
      <w:r>
        <w:t>INSERT INTO  "Customer_social_economic_data" ("Customer_id", "emp_var_rate", "cons_price_idx", "cons_conf_idx", "euribor3m", "nr_employed") VALUES (32306, '-1.8', '92.893', '-46.2', '1.259', '5099.1');</w:t>
      </w:r>
    </w:p>
    <w:p w14:paraId="3A8FC2C8" w14:textId="77777777" w:rsidR="00EE6FEB" w:rsidRDefault="00EE6FEB"/>
    <w:p w14:paraId="38303678" w14:textId="77777777" w:rsidR="00EE6FEB" w:rsidRDefault="00EE6FEB">
      <w:r>
        <w:t>INSERT INTO  "Customer_social_economic_data" ("Customer_id", "emp_var_rate", "cons_price_idx", "cons_conf_idx", "euribor3m", "nr_employed") VALUES (32307, '-1.8', '92.893', '-46.2', '1.259', '5099.1');</w:t>
      </w:r>
    </w:p>
    <w:p w14:paraId="2CA65BD5" w14:textId="77777777" w:rsidR="00EE6FEB" w:rsidRDefault="00EE6FEB"/>
    <w:p w14:paraId="051DC3BD" w14:textId="77777777" w:rsidR="00EE6FEB" w:rsidRDefault="00EE6FEB">
      <w:r>
        <w:t>INSERT INTO  "Customer_social_economic_data" ("Customer_id", "emp_var_rate", "cons_price_idx", "cons_conf_idx", "euribor3m", "nr_employed") VALUES (32308, '-1.8', '92.893', '-46.2', '1.259', '5099.1');</w:t>
      </w:r>
    </w:p>
    <w:p w14:paraId="61EAD677" w14:textId="77777777" w:rsidR="00EE6FEB" w:rsidRDefault="00EE6FEB"/>
    <w:p w14:paraId="093284E6" w14:textId="77777777" w:rsidR="00EE6FEB" w:rsidRDefault="00EE6FEB">
      <w:r>
        <w:t>INSERT INTO  "Customer_social_economic_data" ("Customer_id", "emp_var_rate", "cons_price_idx", "cons_conf_idx", "euribor3m", "nr_employed") VALUES (32309, '-1.8', '92.893', '-46.2', '1.259', '5099.1');</w:t>
      </w:r>
    </w:p>
    <w:p w14:paraId="72213415" w14:textId="77777777" w:rsidR="00EE6FEB" w:rsidRDefault="00EE6FEB"/>
    <w:p w14:paraId="7ED8033C" w14:textId="77777777" w:rsidR="00EE6FEB" w:rsidRDefault="00EE6FEB">
      <w:r>
        <w:t>INSERT INTO  "Customer_social_economic_data" ("Customer_id", "emp_var_rate", "cons_price_idx", "cons_conf_idx", "euribor3m", "nr_employed") VALUES (32310, '-1.8', '92.893', '-46.2', '1.259', '5099.1');</w:t>
      </w:r>
    </w:p>
    <w:p w14:paraId="40010D82" w14:textId="77777777" w:rsidR="00EE6FEB" w:rsidRDefault="00EE6FEB"/>
    <w:p w14:paraId="036FFFAF" w14:textId="77777777" w:rsidR="00EE6FEB" w:rsidRDefault="00EE6FEB">
      <w:r>
        <w:t>INSERT INTO  "Customer_social_economic_data" ("Customer_id", "emp_var_rate", "cons_price_idx", "cons_conf_idx", "euribor3m", "nr_employed") VALUES (32311, '-1.8', '92.893', '-46.2', '1.259', '5099.1');</w:t>
      </w:r>
    </w:p>
    <w:p w14:paraId="7AB08CAD" w14:textId="77777777" w:rsidR="00EE6FEB" w:rsidRDefault="00EE6FEB"/>
    <w:p w14:paraId="6211BA36" w14:textId="77777777" w:rsidR="00EE6FEB" w:rsidRDefault="00EE6FEB">
      <w:r>
        <w:t>INSERT INTO  "Customer_social_economic_data" ("Customer_id", "emp_var_rate", "cons_price_idx", "cons_conf_idx", "euribor3m", "nr_employed") VALUES (32312, '-1.8', '92.893', '-46.2', '1.259', '5099.1');</w:t>
      </w:r>
    </w:p>
    <w:p w14:paraId="5D21A313" w14:textId="77777777" w:rsidR="00EE6FEB" w:rsidRDefault="00EE6FEB"/>
    <w:p w14:paraId="6E79FA99" w14:textId="77777777" w:rsidR="00EE6FEB" w:rsidRDefault="00EE6FEB">
      <w:r>
        <w:t>INSERT INTO  "Customer_social_economic_data" ("Customer_id", "emp_var_rate", "cons_price_idx", "cons_conf_idx", "euribor3m", "nr_employed") VALUES (32313, '-1.8', '92.893', '-46.2', '1.259', '5099.1');</w:t>
      </w:r>
    </w:p>
    <w:p w14:paraId="588FB299" w14:textId="77777777" w:rsidR="00EE6FEB" w:rsidRDefault="00EE6FEB"/>
    <w:p w14:paraId="1BC36A88" w14:textId="77777777" w:rsidR="00EE6FEB" w:rsidRDefault="00EE6FEB">
      <w:r>
        <w:t>INSERT INTO  "Customer_social_economic_data" ("Customer_id", "emp_var_rate", "cons_price_idx", "cons_conf_idx", "euribor3m", "nr_employed") VALUES (32314, '-1.8', '92.893', '-46.2', '1.259', '5099.1');</w:t>
      </w:r>
    </w:p>
    <w:p w14:paraId="32DA99CE" w14:textId="77777777" w:rsidR="00EE6FEB" w:rsidRDefault="00EE6FEB"/>
    <w:p w14:paraId="074B48BC" w14:textId="77777777" w:rsidR="00EE6FEB" w:rsidRDefault="00EE6FEB">
      <w:r>
        <w:t>INSERT INTO  "Customer_social_economic_data" ("Customer_id", "emp_var_rate", "cons_price_idx", "cons_conf_idx", "euribor3m", "nr_employed") VALUES (32315, '-1.8', '92.893', '-46.2', '1.259', '5099.1');</w:t>
      </w:r>
    </w:p>
    <w:p w14:paraId="6E32000D" w14:textId="77777777" w:rsidR="00EE6FEB" w:rsidRDefault="00EE6FEB"/>
    <w:p w14:paraId="0F38F5ED" w14:textId="77777777" w:rsidR="00EE6FEB" w:rsidRDefault="00EE6FEB">
      <w:r>
        <w:t>INSERT INTO  "Customer_social_economic_data" ("Customer_id", "emp_var_rate", "cons_price_idx", "cons_conf_idx", "euribor3m", "nr_employed") VALUES (32316, '-1.8', '92.893', '-46.2', '1.259', '5099.1');</w:t>
      </w:r>
    </w:p>
    <w:p w14:paraId="173F3AAD" w14:textId="77777777" w:rsidR="00EE6FEB" w:rsidRDefault="00EE6FEB"/>
    <w:p w14:paraId="6FBAAD73" w14:textId="77777777" w:rsidR="00EE6FEB" w:rsidRDefault="00EE6FEB">
      <w:r>
        <w:t>INSERT INTO  "Customer_social_economic_data" ("Customer_id", "emp_var_rate", "cons_price_idx", "cons_conf_idx", "euribor3m", "nr_employed") VALUES (32317, '-1.8', '92.893', '-46.2', '1.259', '5099.1');</w:t>
      </w:r>
    </w:p>
    <w:p w14:paraId="679D143A" w14:textId="77777777" w:rsidR="00EE6FEB" w:rsidRDefault="00EE6FEB"/>
    <w:p w14:paraId="101DF43A" w14:textId="77777777" w:rsidR="00EE6FEB" w:rsidRDefault="00EE6FEB">
      <w:r>
        <w:t>INSERT INTO  "Customer_social_economic_data" ("Customer_id", "emp_var_rate", "cons_price_idx", "cons_conf_idx", "euribor3m", "nr_employed") VALUES (32318, '-1.8', '92.893', '-46.2', '1.259', '5099.1');</w:t>
      </w:r>
    </w:p>
    <w:p w14:paraId="682F11E9" w14:textId="77777777" w:rsidR="00EE6FEB" w:rsidRDefault="00EE6FEB"/>
    <w:p w14:paraId="70CF045D" w14:textId="77777777" w:rsidR="00EE6FEB" w:rsidRDefault="00EE6FEB">
      <w:r>
        <w:t>INSERT INTO  "Customer_social_economic_data" ("Customer_id", "emp_var_rate", "cons_price_idx", "cons_conf_idx", "euribor3m", "nr_employed") VALUES (32319, '-1.8', '92.893', '-46.2', '1.259', '5099.1');</w:t>
      </w:r>
    </w:p>
    <w:p w14:paraId="50E75321" w14:textId="77777777" w:rsidR="00EE6FEB" w:rsidRDefault="00EE6FEB"/>
    <w:p w14:paraId="556CEFD4" w14:textId="77777777" w:rsidR="00EE6FEB" w:rsidRDefault="00EE6FEB">
      <w:r>
        <w:t>INSERT INTO  "Customer_social_economic_data" ("Customer_id", "emp_var_rate", "cons_price_idx", "cons_conf_idx", "euribor3m", "nr_employed") VALUES (32320, '-1.8', '92.893', '-46.2', '1.259', '5099.1');</w:t>
      </w:r>
    </w:p>
    <w:p w14:paraId="4F3985DC" w14:textId="77777777" w:rsidR="00EE6FEB" w:rsidRDefault="00EE6FEB"/>
    <w:p w14:paraId="6CD12DB3" w14:textId="77777777" w:rsidR="00EE6FEB" w:rsidRDefault="00EE6FEB">
      <w:r>
        <w:t>INSERT INTO  "Customer_social_economic_data" ("Customer_id", "emp_var_rate", "cons_price_idx", "cons_conf_idx", "euribor3m", "nr_employed") VALUES (32321, '-1.8', '92.893', '-46.2', '1.259', '5099.1');</w:t>
      </w:r>
    </w:p>
    <w:p w14:paraId="2FD311A2" w14:textId="77777777" w:rsidR="00EE6FEB" w:rsidRDefault="00EE6FEB"/>
    <w:p w14:paraId="4F583304" w14:textId="77777777" w:rsidR="00EE6FEB" w:rsidRDefault="00EE6FEB">
      <w:r>
        <w:t>INSERT INTO  "Customer_social_economic_data" ("Customer_id", "emp_var_rate", "cons_price_idx", "cons_conf_idx", "euribor3m", "nr_employed") VALUES (32322, '-1.8', '92.893', '-46.2', '1.259', '5099.1');</w:t>
      </w:r>
    </w:p>
    <w:p w14:paraId="05A9FF04" w14:textId="77777777" w:rsidR="00EE6FEB" w:rsidRDefault="00EE6FEB"/>
    <w:p w14:paraId="65A8F8C5" w14:textId="77777777" w:rsidR="00EE6FEB" w:rsidRDefault="00EE6FEB">
      <w:r>
        <w:t>INSERT INTO  "Customer_social_economic_data" ("Customer_id", "emp_var_rate", "cons_price_idx", "cons_conf_idx", "euribor3m", "nr_employed") VALUES (32323, '-1.8', '92.893', '-46.2', '1.259', '5099.1');</w:t>
      </w:r>
    </w:p>
    <w:p w14:paraId="1E5C7FE0" w14:textId="77777777" w:rsidR="00EE6FEB" w:rsidRDefault="00EE6FEB"/>
    <w:p w14:paraId="5DA273D6" w14:textId="77777777" w:rsidR="00EE6FEB" w:rsidRDefault="00EE6FEB">
      <w:r>
        <w:t>INSERT INTO  "Customer_social_economic_data" ("Customer_id", "emp_var_rate", "cons_price_idx", "cons_conf_idx", "euribor3m", "nr_employed") VALUES (32324, '-1.8', '92.893', '-46.2', '1.259', '5099.1');</w:t>
      </w:r>
    </w:p>
    <w:p w14:paraId="3C42D32D" w14:textId="77777777" w:rsidR="00EE6FEB" w:rsidRDefault="00EE6FEB"/>
    <w:p w14:paraId="6AAC378B" w14:textId="77777777" w:rsidR="00EE6FEB" w:rsidRDefault="00EE6FEB">
      <w:r>
        <w:t>INSERT INTO  "Customer_social_economic_data" ("Customer_id", "emp_var_rate", "cons_price_idx", "cons_conf_idx", "euribor3m", "nr_employed") VALUES (32325, '-1.8', '92.893', '-46.2', '1.259', '5099.1');</w:t>
      </w:r>
    </w:p>
    <w:p w14:paraId="6BDBB34C" w14:textId="77777777" w:rsidR="00EE6FEB" w:rsidRDefault="00EE6FEB"/>
    <w:p w14:paraId="667A68B6" w14:textId="77777777" w:rsidR="00EE6FEB" w:rsidRDefault="00EE6FEB">
      <w:r>
        <w:t>INSERT INTO  "Customer_social_economic_data" ("Customer_id", "emp_var_rate", "cons_price_idx", "cons_conf_idx", "euribor3m", "nr_employed") VALUES (32326, '-1.8', '92.893', '-46.2', '1.259', '5099.1');</w:t>
      </w:r>
    </w:p>
    <w:p w14:paraId="011002EF" w14:textId="77777777" w:rsidR="00EE6FEB" w:rsidRDefault="00EE6FEB"/>
    <w:p w14:paraId="5E4D451E" w14:textId="77777777" w:rsidR="00EE6FEB" w:rsidRDefault="00EE6FEB">
      <w:r>
        <w:t>INSERT INTO  "Customer_social_economic_data" ("Customer_id", "emp_var_rate", "cons_price_idx", "cons_conf_idx", "euribor3m", "nr_employed") VALUES (32327, '-1.8', '92.893', '-46.2', '1.259', '5099.1');</w:t>
      </w:r>
    </w:p>
    <w:p w14:paraId="556175E0" w14:textId="77777777" w:rsidR="00EE6FEB" w:rsidRDefault="00EE6FEB"/>
    <w:p w14:paraId="16F3FFD9" w14:textId="77777777" w:rsidR="00EE6FEB" w:rsidRDefault="00EE6FEB">
      <w:r>
        <w:t>INSERT INTO  "Customer_social_economic_data" ("Customer_id", "emp_var_rate", "cons_price_idx", "cons_conf_idx", "euribor3m", "nr_employed") VALUES (32328, '-1.8', '92.893', '-46.2', '1.259', '5099.1');</w:t>
      </w:r>
    </w:p>
    <w:p w14:paraId="29AAE9C5" w14:textId="77777777" w:rsidR="00EE6FEB" w:rsidRDefault="00EE6FEB"/>
    <w:p w14:paraId="1CD6FE6A" w14:textId="77777777" w:rsidR="00EE6FEB" w:rsidRDefault="00EE6FEB">
      <w:r>
        <w:t>INSERT INTO  "Customer_social_economic_data" ("Customer_id", "emp_var_rate", "cons_price_idx", "cons_conf_idx", "euribor3m", "nr_employed") VALUES (32329, '-1.8', '92.893', '-46.2', '1.259', '5099.1');</w:t>
      </w:r>
    </w:p>
    <w:p w14:paraId="7EEAE5CC" w14:textId="77777777" w:rsidR="00EE6FEB" w:rsidRDefault="00EE6FEB"/>
    <w:p w14:paraId="147EB348" w14:textId="77777777" w:rsidR="00EE6FEB" w:rsidRDefault="00EE6FEB">
      <w:r>
        <w:t>INSERT INTO  "Customer_social_economic_data" ("Customer_id", "emp_var_rate", "cons_price_idx", "cons_conf_idx", "euribor3m", "nr_employed") VALUES (32330, '-1.8', '92.893', '-46.2', '1.259', '5099.1');</w:t>
      </w:r>
    </w:p>
    <w:p w14:paraId="5BB0817C" w14:textId="77777777" w:rsidR="00EE6FEB" w:rsidRDefault="00EE6FEB"/>
    <w:p w14:paraId="1D6451F5" w14:textId="77777777" w:rsidR="00EE6FEB" w:rsidRDefault="00EE6FEB">
      <w:r>
        <w:t>INSERT INTO  "Customer_social_economic_data" ("Customer_id", "emp_var_rate", "cons_price_idx", "cons_conf_idx", "euribor3m", "nr_employed") VALUES (32331, '-1.8', '92.893', '-46.2', '1.259', '5099.1');</w:t>
      </w:r>
    </w:p>
    <w:p w14:paraId="2CA8EAAA" w14:textId="77777777" w:rsidR="00EE6FEB" w:rsidRDefault="00EE6FEB"/>
    <w:p w14:paraId="673F3A3F" w14:textId="77777777" w:rsidR="00EE6FEB" w:rsidRDefault="00EE6FEB">
      <w:r>
        <w:t>INSERT INTO  "Customer_social_economic_data" ("Customer_id", "emp_var_rate", "cons_price_idx", "cons_conf_idx", "euribor3m", "nr_employed") VALUES (32332, '-1.8', '92.893', '-46.2', '1.259', '5099.1');</w:t>
      </w:r>
    </w:p>
    <w:p w14:paraId="7FAA6F74" w14:textId="77777777" w:rsidR="00EE6FEB" w:rsidRDefault="00EE6FEB"/>
    <w:p w14:paraId="4882BCE9" w14:textId="77777777" w:rsidR="00EE6FEB" w:rsidRDefault="00EE6FEB">
      <w:r>
        <w:t>INSERT INTO  "Customer_social_economic_data" ("Customer_id", "emp_var_rate", "cons_price_idx", "cons_conf_idx", "euribor3m", "nr_employed") VALUES (32333, '-1.8', '92.893', '-46.2', '1.259', '5099.1');</w:t>
      </w:r>
    </w:p>
    <w:p w14:paraId="5A961594" w14:textId="77777777" w:rsidR="00EE6FEB" w:rsidRDefault="00EE6FEB"/>
    <w:p w14:paraId="4AC6ADED" w14:textId="77777777" w:rsidR="00EE6FEB" w:rsidRDefault="00EE6FEB">
      <w:r>
        <w:t>INSERT INTO  "Customer_social_economic_data" ("Customer_id", "emp_var_rate", "cons_price_idx", "cons_conf_idx", "euribor3m", "nr_employed") VALUES (32334, '-1.8', '92.893', '-46.2', '1.259', '5099.1');</w:t>
      </w:r>
    </w:p>
    <w:p w14:paraId="430B2ACC" w14:textId="77777777" w:rsidR="00EE6FEB" w:rsidRDefault="00EE6FEB"/>
    <w:p w14:paraId="1E75BBD0" w14:textId="77777777" w:rsidR="00EE6FEB" w:rsidRDefault="00EE6FEB">
      <w:r>
        <w:t>INSERT INTO  "Customer_social_economic_data" ("Customer_id", "emp_var_rate", "cons_price_idx", "cons_conf_idx", "euribor3m", "nr_employed") VALUES (32335, '-1.8', '92.893', '-46.2', '1.259', '5099.1');</w:t>
      </w:r>
    </w:p>
    <w:p w14:paraId="25B2DD07" w14:textId="77777777" w:rsidR="00EE6FEB" w:rsidRDefault="00EE6FEB"/>
    <w:p w14:paraId="59D60D70" w14:textId="77777777" w:rsidR="00EE6FEB" w:rsidRDefault="00EE6FEB">
      <w:r>
        <w:t>INSERT INTO  "Customer_social_economic_data" ("Customer_id", "emp_var_rate", "cons_price_idx", "cons_conf_idx", "euribor3m", "nr_employed") VALUES (32336, '-1.8', '92.893', '-46.2', '1.259', '5099.1');</w:t>
      </w:r>
    </w:p>
    <w:p w14:paraId="03CE6EDD" w14:textId="77777777" w:rsidR="00EE6FEB" w:rsidRDefault="00EE6FEB"/>
    <w:p w14:paraId="217FBA5A" w14:textId="77777777" w:rsidR="00EE6FEB" w:rsidRDefault="00EE6FEB">
      <w:r>
        <w:t>INSERT INTO  "Customer_social_economic_data" ("Customer_id", "emp_var_rate", "cons_price_idx", "cons_conf_idx", "euribor3m", "nr_employed") VALUES (32337, '-1.8', '92.893', '-46.2', '1.259', '5099.1');</w:t>
      </w:r>
    </w:p>
    <w:p w14:paraId="3C1CCCA9" w14:textId="77777777" w:rsidR="00EE6FEB" w:rsidRDefault="00EE6FEB"/>
    <w:p w14:paraId="37E4518D" w14:textId="77777777" w:rsidR="00EE6FEB" w:rsidRDefault="00EE6FEB">
      <w:r>
        <w:t>INSERT INTO  "Customer_social_economic_data" ("Customer_id", "emp_var_rate", "cons_price_idx", "cons_conf_idx", "euribor3m", "nr_employed") VALUES (32338, '-1.8', '92.893', '-46.2', '1.259', '5099.1');</w:t>
      </w:r>
    </w:p>
    <w:p w14:paraId="4D19661D" w14:textId="77777777" w:rsidR="00EE6FEB" w:rsidRDefault="00EE6FEB"/>
    <w:p w14:paraId="626F42D8" w14:textId="77777777" w:rsidR="00EE6FEB" w:rsidRDefault="00EE6FEB">
      <w:r>
        <w:t>INSERT INTO  "Customer_social_economic_data" ("Customer_id", "emp_var_rate", "cons_price_idx", "cons_conf_idx", "euribor3m", "nr_employed") VALUES (32339, '-1.8', '92.893', '-46.2', '1.259', '5099.1');</w:t>
      </w:r>
    </w:p>
    <w:p w14:paraId="61645047" w14:textId="77777777" w:rsidR="00EE6FEB" w:rsidRDefault="00EE6FEB"/>
    <w:p w14:paraId="60689EA4" w14:textId="77777777" w:rsidR="00EE6FEB" w:rsidRDefault="00EE6FEB">
      <w:r>
        <w:t>INSERT INTO  "Customer_social_economic_data" ("Customer_id", "emp_var_rate", "cons_price_idx", "cons_conf_idx", "euribor3m", "nr_employed") VALUES (32340, '-1.8', '92.893', '-46.2', '1.259', '5099.1');</w:t>
      </w:r>
    </w:p>
    <w:p w14:paraId="289AD42B" w14:textId="77777777" w:rsidR="00EE6FEB" w:rsidRDefault="00EE6FEB"/>
    <w:p w14:paraId="56CA4040" w14:textId="77777777" w:rsidR="00EE6FEB" w:rsidRDefault="00EE6FEB">
      <w:r>
        <w:t>INSERT INTO  "Customer_social_economic_data" ("Customer_id", "emp_var_rate", "cons_price_idx", "cons_conf_idx", "euribor3m", "nr_employed") VALUES (32341, '-1.8', '92.893', '-46.2', '1.259', '5099.1');</w:t>
      </w:r>
    </w:p>
    <w:p w14:paraId="280FADCB" w14:textId="77777777" w:rsidR="00EE6FEB" w:rsidRDefault="00EE6FEB"/>
    <w:p w14:paraId="7C8B16B7" w14:textId="77777777" w:rsidR="00EE6FEB" w:rsidRDefault="00EE6FEB">
      <w:r>
        <w:t>INSERT INTO  "Customer_social_economic_data" ("Customer_id", "emp_var_rate", "cons_price_idx", "cons_conf_idx", "euribor3m", "nr_employed") VALUES (32342, '-1.8', '92.893', '-46.2', '1.259', '5099.1');</w:t>
      </w:r>
    </w:p>
    <w:p w14:paraId="7EF35FBD" w14:textId="77777777" w:rsidR="00EE6FEB" w:rsidRDefault="00EE6FEB"/>
    <w:p w14:paraId="59ACE034" w14:textId="77777777" w:rsidR="00EE6FEB" w:rsidRDefault="00EE6FEB">
      <w:r>
        <w:t>INSERT INTO  "Customer_social_economic_data" ("Customer_id", "emp_var_rate", "cons_price_idx", "cons_conf_idx", "euribor3m", "nr_employed") VALUES (32343, '-1.8', '92.893', '-46.2', '1.259', '5099.1');</w:t>
      </w:r>
    </w:p>
    <w:p w14:paraId="5821FF2F" w14:textId="77777777" w:rsidR="00EE6FEB" w:rsidRDefault="00EE6FEB"/>
    <w:p w14:paraId="2B47952D" w14:textId="77777777" w:rsidR="00EE6FEB" w:rsidRDefault="00EE6FEB">
      <w:r>
        <w:t>INSERT INTO  "Customer_social_economic_data" ("Customer_id", "emp_var_rate", "cons_price_idx", "cons_conf_idx", "euribor3m", "nr_employed") VALUES (32344, '-1.8', '92.893', '-46.2', '1.259', '5099.1');</w:t>
      </w:r>
    </w:p>
    <w:p w14:paraId="7432B6C9" w14:textId="77777777" w:rsidR="00EE6FEB" w:rsidRDefault="00EE6FEB"/>
    <w:p w14:paraId="589B3C3F" w14:textId="77777777" w:rsidR="00EE6FEB" w:rsidRDefault="00EE6FEB">
      <w:r>
        <w:t>INSERT INTO  "Customer_social_economic_data" ("Customer_id", "emp_var_rate", "cons_price_idx", "cons_conf_idx", "euribor3m", "nr_employed") VALUES (32345, '-1.8', '92.893', '-46.2', '1.259', '5099.1');</w:t>
      </w:r>
    </w:p>
    <w:p w14:paraId="56632735" w14:textId="77777777" w:rsidR="00EE6FEB" w:rsidRDefault="00EE6FEB"/>
    <w:p w14:paraId="34E412CB" w14:textId="77777777" w:rsidR="00EE6FEB" w:rsidRDefault="00EE6FEB">
      <w:r>
        <w:t>INSERT INTO  "Customer_social_economic_data" ("Customer_id", "emp_var_rate", "cons_price_idx", "cons_conf_idx", "euribor3m", "nr_employed") VALUES (32346, '-1.8', '92.893', '-46.2', '1.259', '5099.1');</w:t>
      </w:r>
    </w:p>
    <w:p w14:paraId="2CB1B6DC" w14:textId="77777777" w:rsidR="00EE6FEB" w:rsidRDefault="00EE6FEB"/>
    <w:p w14:paraId="38C0E9D8" w14:textId="77777777" w:rsidR="00EE6FEB" w:rsidRDefault="00EE6FEB">
      <w:r>
        <w:t>INSERT INTO  "Customer_social_economic_data" ("Customer_id", "emp_var_rate", "cons_price_idx", "cons_conf_idx", "euribor3m", "nr_employed") VALUES (32347, '-1.8', '92.893', '-46.2', '1.264', '5099.1');</w:t>
      </w:r>
    </w:p>
    <w:p w14:paraId="5BD7C7BA" w14:textId="77777777" w:rsidR="00EE6FEB" w:rsidRDefault="00EE6FEB"/>
    <w:p w14:paraId="0016169F" w14:textId="77777777" w:rsidR="00EE6FEB" w:rsidRDefault="00EE6FEB">
      <w:r>
        <w:t>INSERT INTO  "Customer_social_economic_data" ("Customer_id", "emp_var_rate", "cons_price_idx", "cons_conf_idx", "euribor3m", "nr_employed") VALUES (32348, '-1.8', '92.893', '-46.2', '1.264', '5099.1');</w:t>
      </w:r>
    </w:p>
    <w:p w14:paraId="6A6E8263" w14:textId="77777777" w:rsidR="00EE6FEB" w:rsidRDefault="00EE6FEB"/>
    <w:p w14:paraId="2C8D0BC0" w14:textId="77777777" w:rsidR="00EE6FEB" w:rsidRDefault="00EE6FEB">
      <w:r>
        <w:t>INSERT INTO  "Customer_social_economic_data" ("Customer_id", "emp_var_rate", "cons_price_idx", "cons_conf_idx", "euribor3m", "nr_employed") VALUES (32349, '-1.8', '92.893', '-46.2', '1.264', '5099.1');</w:t>
      </w:r>
    </w:p>
    <w:p w14:paraId="3A088890" w14:textId="77777777" w:rsidR="00EE6FEB" w:rsidRDefault="00EE6FEB"/>
    <w:p w14:paraId="746BBE8C" w14:textId="77777777" w:rsidR="00EE6FEB" w:rsidRDefault="00EE6FEB">
      <w:r>
        <w:t>INSERT INTO  "Customer_social_economic_data" ("Customer_id", "emp_var_rate", "cons_price_idx", "cons_conf_idx", "euribor3m", "nr_employed") VALUES (32350, '-1.8', '92.893', '-46.2', '1.264', '5099.1');</w:t>
      </w:r>
    </w:p>
    <w:p w14:paraId="6479F093" w14:textId="77777777" w:rsidR="00EE6FEB" w:rsidRDefault="00EE6FEB"/>
    <w:p w14:paraId="350F3103" w14:textId="77777777" w:rsidR="00EE6FEB" w:rsidRDefault="00EE6FEB">
      <w:r>
        <w:t>INSERT INTO  "Customer_social_economic_data" ("Customer_id", "emp_var_rate", "cons_price_idx", "cons_conf_idx", "euribor3m", "nr_employed") VALUES (32351, '-1.8', '92.893', '-46.2', '1.264', '5099.1');</w:t>
      </w:r>
    </w:p>
    <w:p w14:paraId="22D8125D" w14:textId="77777777" w:rsidR="00EE6FEB" w:rsidRDefault="00EE6FEB"/>
    <w:p w14:paraId="56453E32" w14:textId="77777777" w:rsidR="00EE6FEB" w:rsidRDefault="00EE6FEB">
      <w:r>
        <w:t>INSERT INTO  "Customer_social_economic_data" ("Customer_id", "emp_var_rate", "cons_price_idx", "cons_conf_idx", "euribor3m", "nr_employed") VALUES (32352, '-1.8', '92.893', '-46.2', '1.264', '5099.1');</w:t>
      </w:r>
    </w:p>
    <w:p w14:paraId="396FD7C9" w14:textId="77777777" w:rsidR="00EE6FEB" w:rsidRDefault="00EE6FEB"/>
    <w:p w14:paraId="12B608C6" w14:textId="77777777" w:rsidR="00EE6FEB" w:rsidRDefault="00EE6FEB">
      <w:r>
        <w:t>INSERT INTO  "Customer_social_economic_data" ("Customer_id", "emp_var_rate", "cons_price_idx", "cons_conf_idx", "euribor3m", "nr_employed") VALUES (32353, '-1.8', '92.893', '-46.2', '1.264', '5099.1');</w:t>
      </w:r>
    </w:p>
    <w:p w14:paraId="6C7B43BB" w14:textId="77777777" w:rsidR="00EE6FEB" w:rsidRDefault="00EE6FEB"/>
    <w:p w14:paraId="4FE258CA" w14:textId="77777777" w:rsidR="00EE6FEB" w:rsidRDefault="00EE6FEB">
      <w:r>
        <w:t>INSERT INTO  "Customer_social_economic_data" ("Customer_id", "emp_var_rate", "cons_price_idx", "cons_conf_idx", "euribor3m", "nr_employed") VALUES (32354, '-1.8', '92.893', '-46.2', '1.264', '5099.1');</w:t>
      </w:r>
    </w:p>
    <w:p w14:paraId="397520F7" w14:textId="77777777" w:rsidR="00EE6FEB" w:rsidRDefault="00EE6FEB"/>
    <w:p w14:paraId="5D7E6691" w14:textId="77777777" w:rsidR="00EE6FEB" w:rsidRDefault="00EE6FEB">
      <w:r>
        <w:t>INSERT INTO  "Customer_social_economic_data" ("Customer_id", "emp_var_rate", "cons_price_idx", "cons_conf_idx", "euribor3m", "nr_employed") VALUES (32355, '-1.8', '92.893', '-46.2', '1.264', '5099.1');</w:t>
      </w:r>
    </w:p>
    <w:p w14:paraId="5531A36A" w14:textId="77777777" w:rsidR="00EE6FEB" w:rsidRDefault="00EE6FEB"/>
    <w:p w14:paraId="6C56F212" w14:textId="77777777" w:rsidR="00EE6FEB" w:rsidRDefault="00EE6FEB">
      <w:r>
        <w:t>INSERT INTO  "Customer_social_economic_data" ("Customer_id", "emp_var_rate", "cons_price_idx", "cons_conf_idx", "euribor3m", "nr_employed") VALUES (32356, '-1.8', '92.893', '-46.2', '1.264', '5099.1');</w:t>
      </w:r>
    </w:p>
    <w:p w14:paraId="5E919133" w14:textId="77777777" w:rsidR="00EE6FEB" w:rsidRDefault="00EE6FEB"/>
    <w:p w14:paraId="117C4AB1" w14:textId="77777777" w:rsidR="00EE6FEB" w:rsidRDefault="00EE6FEB">
      <w:r>
        <w:t>INSERT INTO  "Customer_social_economic_data" ("Customer_id", "emp_var_rate", "cons_price_idx", "cons_conf_idx", "euribor3m", "nr_employed") VALUES (32357, '-1.8', '92.893', '-46.2', '1.264', '5099.1');</w:t>
      </w:r>
    </w:p>
    <w:p w14:paraId="684A10C3" w14:textId="77777777" w:rsidR="00EE6FEB" w:rsidRDefault="00EE6FEB"/>
    <w:p w14:paraId="7C71E5F9" w14:textId="77777777" w:rsidR="00EE6FEB" w:rsidRDefault="00EE6FEB">
      <w:r>
        <w:t>INSERT INTO  "Customer_social_economic_data" ("Customer_id", "emp_var_rate", "cons_price_idx", "cons_conf_idx", "euribor3m", "nr_employed") VALUES (32358, '-1.8', '92.893', '-46.2', '1.264', '5099.1');</w:t>
      </w:r>
    </w:p>
    <w:p w14:paraId="38907931" w14:textId="77777777" w:rsidR="00EE6FEB" w:rsidRDefault="00EE6FEB"/>
    <w:p w14:paraId="198630D5" w14:textId="77777777" w:rsidR="00EE6FEB" w:rsidRDefault="00EE6FEB">
      <w:r>
        <w:t>INSERT INTO  "Customer_social_economic_data" ("Customer_id", "emp_var_rate", "cons_price_idx", "cons_conf_idx", "euribor3m", "nr_employed") VALUES (32359, '-1.8', '92.893', '-46.2', '1.264', '5099.1');</w:t>
      </w:r>
    </w:p>
    <w:p w14:paraId="4C0C21A9" w14:textId="77777777" w:rsidR="00EE6FEB" w:rsidRDefault="00EE6FEB"/>
    <w:p w14:paraId="087438C6" w14:textId="77777777" w:rsidR="00EE6FEB" w:rsidRDefault="00EE6FEB">
      <w:r>
        <w:t>INSERT INTO  "Customer_social_economic_data" ("Customer_id", "emp_var_rate", "cons_price_idx", "cons_conf_idx", "euribor3m", "nr_employed") VALUES (32360, '-1.8', '92.893', '-46.2', '1.264', '5099.1');</w:t>
      </w:r>
    </w:p>
    <w:p w14:paraId="6DB2B861" w14:textId="77777777" w:rsidR="00EE6FEB" w:rsidRDefault="00EE6FEB"/>
    <w:p w14:paraId="7C5840C5" w14:textId="77777777" w:rsidR="00EE6FEB" w:rsidRDefault="00EE6FEB">
      <w:r>
        <w:t>INSERT INTO  "Customer_social_economic_data" ("Customer_id", "emp_var_rate", "cons_price_idx", "cons_conf_idx", "euribor3m", "nr_employed") VALUES (32361, '-1.8', '92.893', '-46.2', '1.264', '5099.1');</w:t>
      </w:r>
    </w:p>
    <w:p w14:paraId="60B9B62F" w14:textId="77777777" w:rsidR="00EE6FEB" w:rsidRDefault="00EE6FEB"/>
    <w:p w14:paraId="4F8F0336" w14:textId="77777777" w:rsidR="00EE6FEB" w:rsidRDefault="00EE6FEB">
      <w:r>
        <w:t>INSERT INTO  "Customer_social_economic_data" ("Customer_id", "emp_var_rate", "cons_price_idx", "cons_conf_idx", "euribor3m", "nr_employed") VALUES (32362, '-1.8', '92.893', '-46.2', '1.264', '5099.1');</w:t>
      </w:r>
    </w:p>
    <w:p w14:paraId="3C7B1C2A" w14:textId="77777777" w:rsidR="00EE6FEB" w:rsidRDefault="00EE6FEB"/>
    <w:p w14:paraId="59F44029" w14:textId="77777777" w:rsidR="00EE6FEB" w:rsidRDefault="00EE6FEB">
      <w:r>
        <w:t>INSERT INTO  "Customer_social_economic_data" ("Customer_id", "emp_var_rate", "cons_price_idx", "cons_conf_idx", "euribor3m", "nr_employed") VALUES (32363, '-1.8', '92.893', '-46.2', '1.264', '5099.1');</w:t>
      </w:r>
    </w:p>
    <w:p w14:paraId="0A4E5AFC" w14:textId="77777777" w:rsidR="00EE6FEB" w:rsidRDefault="00EE6FEB"/>
    <w:p w14:paraId="7B053336" w14:textId="77777777" w:rsidR="00EE6FEB" w:rsidRDefault="00EE6FEB">
      <w:r>
        <w:t>INSERT INTO  "Customer_social_economic_data" ("Customer_id", "emp_var_rate", "cons_price_idx", "cons_conf_idx", "euribor3m", "nr_employed") VALUES (32364, '-1.8', '92.893', '-46.2', '1.264', '5099.1');</w:t>
      </w:r>
    </w:p>
    <w:p w14:paraId="118A8B44" w14:textId="77777777" w:rsidR="00EE6FEB" w:rsidRDefault="00EE6FEB"/>
    <w:p w14:paraId="0B0D71DE" w14:textId="77777777" w:rsidR="00EE6FEB" w:rsidRDefault="00EE6FEB">
      <w:r>
        <w:t>INSERT INTO  "Customer_social_economic_data" ("Customer_id", "emp_var_rate", "cons_price_idx", "cons_conf_idx", "euribor3m", "nr_employed") VALUES (32365, '-1.8', '92.893', '-46.2', '1.264', '5099.1');</w:t>
      </w:r>
    </w:p>
    <w:p w14:paraId="1DD6140A" w14:textId="77777777" w:rsidR="00EE6FEB" w:rsidRDefault="00EE6FEB"/>
    <w:p w14:paraId="38CB7490" w14:textId="77777777" w:rsidR="00EE6FEB" w:rsidRDefault="00EE6FEB">
      <w:r>
        <w:t>INSERT INTO  "Customer_social_economic_data" ("Customer_id", "emp_var_rate", "cons_price_idx", "cons_conf_idx", "euribor3m", "nr_employed") VALUES (32366, '-1.8', '92.893', '-46.2', '1.264', '5099.1');</w:t>
      </w:r>
    </w:p>
    <w:p w14:paraId="7043833D" w14:textId="77777777" w:rsidR="00EE6FEB" w:rsidRDefault="00EE6FEB"/>
    <w:p w14:paraId="690EAD93" w14:textId="77777777" w:rsidR="00EE6FEB" w:rsidRDefault="00EE6FEB">
      <w:r>
        <w:t>INSERT INTO  "Customer_social_economic_data" ("Customer_id", "emp_var_rate", "cons_price_idx", "cons_conf_idx", "euribor3m", "nr_employed") VALUES (32367, '-1.8', '92.893', '-46.2', '1.264', '5099.1');</w:t>
      </w:r>
    </w:p>
    <w:p w14:paraId="7325C853" w14:textId="77777777" w:rsidR="00EE6FEB" w:rsidRDefault="00EE6FEB"/>
    <w:p w14:paraId="0B8315E3" w14:textId="77777777" w:rsidR="00EE6FEB" w:rsidRDefault="00EE6FEB">
      <w:r>
        <w:t>INSERT INTO  "Customer_social_economic_data" ("Customer_id", "emp_var_rate", "cons_price_idx", "cons_conf_idx", "euribor3m", "nr_employed") VALUES (32368, '-1.8', '92.893', '-46.2', '1.264', '5099.1');</w:t>
      </w:r>
    </w:p>
    <w:p w14:paraId="3EEB5126" w14:textId="77777777" w:rsidR="00EE6FEB" w:rsidRDefault="00EE6FEB"/>
    <w:p w14:paraId="6494F4AC" w14:textId="77777777" w:rsidR="00EE6FEB" w:rsidRDefault="00EE6FEB">
      <w:r>
        <w:t>INSERT INTO  "Customer_social_economic_data" ("Customer_id", "emp_var_rate", "cons_price_idx", "cons_conf_idx", "euribor3m", "nr_employed") VALUES (32369, '-1.8', '92.893', '-46.2', '1.264', '5099.1');</w:t>
      </w:r>
    </w:p>
    <w:p w14:paraId="417B4A78" w14:textId="77777777" w:rsidR="00EE6FEB" w:rsidRDefault="00EE6FEB"/>
    <w:p w14:paraId="31E4AB38" w14:textId="77777777" w:rsidR="00EE6FEB" w:rsidRDefault="00EE6FEB">
      <w:r>
        <w:t>INSERT INTO  "Customer_social_economic_data" ("Customer_id", "emp_var_rate", "cons_price_idx", "cons_conf_idx", "euribor3m", "nr_employed") VALUES (32370, '-1.8', '92.893', '-46.2', '1.264', '5099.1');</w:t>
      </w:r>
    </w:p>
    <w:p w14:paraId="2C896414" w14:textId="77777777" w:rsidR="00EE6FEB" w:rsidRDefault="00EE6FEB"/>
    <w:p w14:paraId="2DD119D9" w14:textId="77777777" w:rsidR="00EE6FEB" w:rsidRDefault="00EE6FEB">
      <w:r>
        <w:t>INSERT INTO  "Customer_social_economic_data" ("Customer_id", "emp_var_rate", "cons_price_idx", "cons_conf_idx", "euribor3m", "nr_employed") VALUES (32371, '-1.8', '92.893', '-46.2', '1.264', '5099.1');</w:t>
      </w:r>
    </w:p>
    <w:p w14:paraId="49D977B8" w14:textId="77777777" w:rsidR="00EE6FEB" w:rsidRDefault="00EE6FEB"/>
    <w:p w14:paraId="36D2982C" w14:textId="77777777" w:rsidR="00EE6FEB" w:rsidRDefault="00EE6FEB">
      <w:r>
        <w:t>INSERT INTO  "Customer_social_economic_data" ("Customer_id", "emp_var_rate", "cons_price_idx", "cons_conf_idx", "euribor3m", "nr_employed") VALUES (32372, '-1.8', '92.893', '-46.2', '1.264', '5099.1');</w:t>
      </w:r>
    </w:p>
    <w:p w14:paraId="4824B104" w14:textId="77777777" w:rsidR="00EE6FEB" w:rsidRDefault="00EE6FEB"/>
    <w:p w14:paraId="42A7C8E9" w14:textId="77777777" w:rsidR="00EE6FEB" w:rsidRDefault="00EE6FEB">
      <w:r>
        <w:t>INSERT INTO  "Customer_social_economic_data" ("Customer_id", "emp_var_rate", "cons_price_idx", "cons_conf_idx", "euribor3m", "nr_employed") VALUES (32373, '-1.8', '92.893', '-46.2', '1.264', '5099.1');</w:t>
      </w:r>
    </w:p>
    <w:p w14:paraId="39D3600C" w14:textId="77777777" w:rsidR="00EE6FEB" w:rsidRDefault="00EE6FEB"/>
    <w:p w14:paraId="7D18782F" w14:textId="77777777" w:rsidR="00EE6FEB" w:rsidRDefault="00EE6FEB">
      <w:r>
        <w:t>INSERT INTO  "Customer_social_economic_data" ("Customer_id", "emp_var_rate", "cons_price_idx", "cons_conf_idx", "euribor3m", "nr_employed") VALUES (32374, '-1.8', '92.893', '-46.2', '1.264', '5099.1');</w:t>
      </w:r>
    </w:p>
    <w:p w14:paraId="2EC79C62" w14:textId="77777777" w:rsidR="00EE6FEB" w:rsidRDefault="00EE6FEB"/>
    <w:p w14:paraId="3AC73870" w14:textId="77777777" w:rsidR="00EE6FEB" w:rsidRDefault="00EE6FEB">
      <w:r>
        <w:t>INSERT INTO  "Customer_social_economic_data" ("Customer_id", "emp_var_rate", "cons_price_idx", "cons_conf_idx", "euribor3m", "nr_employed") VALUES (32375, '-1.8', '92.893', '-46.2', '1.264', '5099.1');</w:t>
      </w:r>
    </w:p>
    <w:p w14:paraId="07CCFC8E" w14:textId="77777777" w:rsidR="00EE6FEB" w:rsidRDefault="00EE6FEB"/>
    <w:p w14:paraId="5E017B39" w14:textId="77777777" w:rsidR="00EE6FEB" w:rsidRDefault="00EE6FEB">
      <w:r>
        <w:t>INSERT INTO  "Customer_social_economic_data" ("Customer_id", "emp_var_rate", "cons_price_idx", "cons_conf_idx", "euribor3m", "nr_employed") VALUES (32376, '-1.8', '92.893', '-46.2', '1.264', '5099.1');</w:t>
      </w:r>
    </w:p>
    <w:p w14:paraId="79E116EA" w14:textId="77777777" w:rsidR="00EE6FEB" w:rsidRDefault="00EE6FEB"/>
    <w:p w14:paraId="4B390DB6" w14:textId="77777777" w:rsidR="00EE6FEB" w:rsidRDefault="00EE6FEB">
      <w:r>
        <w:t>INSERT INTO  "Customer_social_economic_data" ("Customer_id", "emp_var_rate", "cons_price_idx", "cons_conf_idx", "euribor3m", "nr_employed") VALUES (32377, '-1.8', '92.893', '-46.2', '1.264', '5099.1');</w:t>
      </w:r>
    </w:p>
    <w:p w14:paraId="66CFDEF3" w14:textId="77777777" w:rsidR="00EE6FEB" w:rsidRDefault="00EE6FEB"/>
    <w:p w14:paraId="4FA8F654" w14:textId="77777777" w:rsidR="00EE6FEB" w:rsidRDefault="00EE6FEB">
      <w:r>
        <w:t>INSERT INTO  "Customer_social_economic_data" ("Customer_id", "emp_var_rate", "cons_price_idx", "cons_conf_idx", "euribor3m", "nr_employed") VALUES (32378, '-1.8', '92.893', '-46.2', '1.264', '5099.1');</w:t>
      </w:r>
    </w:p>
    <w:p w14:paraId="1FFEDD7E" w14:textId="77777777" w:rsidR="00EE6FEB" w:rsidRDefault="00EE6FEB"/>
    <w:p w14:paraId="0F83F09C" w14:textId="77777777" w:rsidR="00EE6FEB" w:rsidRDefault="00EE6FEB">
      <w:r>
        <w:t>INSERT INTO  "Customer_social_economic_data" ("Customer_id", "emp_var_rate", "cons_price_idx", "cons_conf_idx", "euribor3m", "nr_employed") VALUES (32379, '-1.8', '92.893', '-46.2', '1.264', '5099.1');</w:t>
      </w:r>
    </w:p>
    <w:p w14:paraId="53B24F3C" w14:textId="77777777" w:rsidR="00EE6FEB" w:rsidRDefault="00EE6FEB"/>
    <w:p w14:paraId="7A96A455" w14:textId="77777777" w:rsidR="00EE6FEB" w:rsidRDefault="00EE6FEB">
      <w:r>
        <w:t>INSERT INTO  "Customer_social_economic_data" ("Customer_id", "emp_var_rate", "cons_price_idx", "cons_conf_idx", "euribor3m", "nr_employed") VALUES (32380, '-1.8', '92.893', '-46.2', '1.264', '5099.1');</w:t>
      </w:r>
    </w:p>
    <w:p w14:paraId="002B5488" w14:textId="77777777" w:rsidR="00EE6FEB" w:rsidRDefault="00EE6FEB"/>
    <w:p w14:paraId="19569E6E" w14:textId="77777777" w:rsidR="00EE6FEB" w:rsidRDefault="00EE6FEB">
      <w:r>
        <w:t>INSERT INTO  "Customer_social_economic_data" ("Customer_id", "emp_var_rate", "cons_price_idx", "cons_conf_idx", "euribor3m", "nr_employed") VALUES (32381, '-1.8', '92.893', '-46.2', '1.264', '5099.1');</w:t>
      </w:r>
    </w:p>
    <w:p w14:paraId="2B089E35" w14:textId="77777777" w:rsidR="00EE6FEB" w:rsidRDefault="00EE6FEB"/>
    <w:p w14:paraId="04AA1A9A" w14:textId="77777777" w:rsidR="00EE6FEB" w:rsidRDefault="00EE6FEB">
      <w:r>
        <w:t>INSERT INTO  "Customer_social_economic_data" ("Customer_id", "emp_var_rate", "cons_price_idx", "cons_conf_idx", "euribor3m", "nr_employed") VALUES (32382, '-1.8', '92.893', '-46.2', '1.264', '5099.1');</w:t>
      </w:r>
    </w:p>
    <w:p w14:paraId="0CCB263E" w14:textId="77777777" w:rsidR="00EE6FEB" w:rsidRDefault="00EE6FEB"/>
    <w:p w14:paraId="6886D703" w14:textId="77777777" w:rsidR="00EE6FEB" w:rsidRDefault="00EE6FEB">
      <w:r>
        <w:t>INSERT INTO  "Customer_social_economic_data" ("Customer_id", "emp_var_rate", "cons_price_idx", "cons_conf_idx", "euribor3m", "nr_employed") VALUES (32383, '-1.8', '92.893', '-46.2', '1.264', '5099.1');</w:t>
      </w:r>
    </w:p>
    <w:p w14:paraId="17F37AAA" w14:textId="77777777" w:rsidR="00EE6FEB" w:rsidRDefault="00EE6FEB"/>
    <w:p w14:paraId="72B586CC" w14:textId="77777777" w:rsidR="00EE6FEB" w:rsidRDefault="00EE6FEB">
      <w:r>
        <w:t>INSERT INTO  "Customer_social_economic_data" ("Customer_id", "emp_var_rate", "cons_price_idx", "cons_conf_idx", "euribor3m", "nr_employed") VALUES (32384, '-1.8', '92.893', '-46.2', '1.264', '5099.1');</w:t>
      </w:r>
    </w:p>
    <w:p w14:paraId="39014568" w14:textId="77777777" w:rsidR="00EE6FEB" w:rsidRDefault="00EE6FEB"/>
    <w:p w14:paraId="00D08605" w14:textId="77777777" w:rsidR="00EE6FEB" w:rsidRDefault="00EE6FEB">
      <w:r>
        <w:t>INSERT INTO  "Customer_social_economic_data" ("Customer_id", "emp_var_rate", "cons_price_idx", "cons_conf_idx", "euribor3m", "nr_employed") VALUES (32385, '-1.8', '92.893', '-46.2', '1.264', '5099.1');</w:t>
      </w:r>
    </w:p>
    <w:p w14:paraId="5AB21C1F" w14:textId="77777777" w:rsidR="00EE6FEB" w:rsidRDefault="00EE6FEB"/>
    <w:p w14:paraId="7DEDB4D7" w14:textId="77777777" w:rsidR="00EE6FEB" w:rsidRDefault="00EE6FEB">
      <w:r>
        <w:t>INSERT INTO  "Customer_social_economic_data" ("Customer_id", "emp_var_rate", "cons_price_idx", "cons_conf_idx", "euribor3m", "nr_employed") VALUES (32386, '-1.8', '92.893', '-46.2', '1.264', '5099.1');</w:t>
      </w:r>
    </w:p>
    <w:p w14:paraId="233F90C5" w14:textId="77777777" w:rsidR="00EE6FEB" w:rsidRDefault="00EE6FEB"/>
    <w:p w14:paraId="58A1A85C" w14:textId="77777777" w:rsidR="00EE6FEB" w:rsidRDefault="00EE6FEB">
      <w:r>
        <w:t>INSERT INTO  "Customer_social_economic_data" ("Customer_id", "emp_var_rate", "cons_price_idx", "cons_conf_idx", "euribor3m", "nr_employed") VALUES (32387, '-1.8', '92.893', '-46.2', '1.264', '5099.1');</w:t>
      </w:r>
    </w:p>
    <w:p w14:paraId="4CC4C69C" w14:textId="77777777" w:rsidR="00EE6FEB" w:rsidRDefault="00EE6FEB"/>
    <w:p w14:paraId="34042BCF" w14:textId="77777777" w:rsidR="00EE6FEB" w:rsidRDefault="00EE6FEB">
      <w:r>
        <w:t>INSERT INTO  "Customer_social_economic_data" ("Customer_id", "emp_var_rate", "cons_price_idx", "cons_conf_idx", "euribor3m", "nr_employed") VALUES (32388, '-1.8', '92.893', '-46.2', '1.264', '5099.1');</w:t>
      </w:r>
    </w:p>
    <w:p w14:paraId="1F117593" w14:textId="77777777" w:rsidR="00EE6FEB" w:rsidRDefault="00EE6FEB"/>
    <w:p w14:paraId="7BD845EA" w14:textId="77777777" w:rsidR="00EE6FEB" w:rsidRDefault="00EE6FEB">
      <w:r>
        <w:t>INSERT INTO  "Customer_social_economic_data" ("Customer_id", "emp_var_rate", "cons_price_idx", "cons_conf_idx", "euribor3m", "nr_employed") VALUES (32389, '-1.8', '92.893', '-46.2', '1.264', '5099.1');</w:t>
      </w:r>
    </w:p>
    <w:p w14:paraId="32FF2715" w14:textId="77777777" w:rsidR="00EE6FEB" w:rsidRDefault="00EE6FEB"/>
    <w:p w14:paraId="018B1AE3" w14:textId="77777777" w:rsidR="00EE6FEB" w:rsidRDefault="00EE6FEB">
      <w:r>
        <w:t>INSERT INTO  "Customer_social_economic_data" ("Customer_id", "emp_var_rate", "cons_price_idx", "cons_conf_idx", "euribor3m", "nr_employed") VALUES (32390, '-1.8', '92.893', '-46.2', '1.264', '5099.1');</w:t>
      </w:r>
    </w:p>
    <w:p w14:paraId="50932A2A" w14:textId="77777777" w:rsidR="00EE6FEB" w:rsidRDefault="00EE6FEB"/>
    <w:p w14:paraId="38C573D6" w14:textId="77777777" w:rsidR="00EE6FEB" w:rsidRDefault="00EE6FEB">
      <w:r>
        <w:t>INSERT INTO  "Customer_social_economic_data" ("Customer_id", "emp_var_rate", "cons_price_idx", "cons_conf_idx", "euribor3m", "nr_employed") VALUES (32391, '-1.8', '92.893', '-46.2', '1.264', '5099.1');</w:t>
      </w:r>
    </w:p>
    <w:p w14:paraId="09F9B13C" w14:textId="77777777" w:rsidR="00EE6FEB" w:rsidRDefault="00EE6FEB"/>
    <w:p w14:paraId="4B111221" w14:textId="77777777" w:rsidR="00EE6FEB" w:rsidRDefault="00EE6FEB">
      <w:r>
        <w:t>INSERT INTO  "Customer_social_economic_data" ("Customer_id", "emp_var_rate", "cons_price_idx", "cons_conf_idx", "euribor3m", "nr_employed") VALUES (32392, '-1.8', '92.893', '-46.2', '1.264', '5099.1');</w:t>
      </w:r>
    </w:p>
    <w:p w14:paraId="68F152D4" w14:textId="77777777" w:rsidR="00EE6FEB" w:rsidRDefault="00EE6FEB"/>
    <w:p w14:paraId="0D037CDD" w14:textId="77777777" w:rsidR="00EE6FEB" w:rsidRDefault="00EE6FEB">
      <w:r>
        <w:t>INSERT INTO  "Customer_social_economic_data" ("Customer_id", "emp_var_rate", "cons_price_idx", "cons_conf_idx", "euribor3m", "nr_employed") VALUES (32393, '-1.8', '92.893', '-46.2', '1.264', '5099.1');</w:t>
      </w:r>
    </w:p>
    <w:p w14:paraId="59D9E8B3" w14:textId="77777777" w:rsidR="00EE6FEB" w:rsidRDefault="00EE6FEB"/>
    <w:p w14:paraId="17C100A2" w14:textId="77777777" w:rsidR="00EE6FEB" w:rsidRDefault="00EE6FEB">
      <w:r>
        <w:t>INSERT INTO  "Customer_social_economic_data" ("Customer_id", "emp_var_rate", "cons_price_idx", "cons_conf_idx", "euribor3m", "nr_employed") VALUES (32394, '-1.8', '92.893', '-46.2', '1.264', '5099.1');</w:t>
      </w:r>
    </w:p>
    <w:p w14:paraId="62420604" w14:textId="77777777" w:rsidR="00EE6FEB" w:rsidRDefault="00EE6FEB"/>
    <w:p w14:paraId="19EDA604" w14:textId="77777777" w:rsidR="00EE6FEB" w:rsidRDefault="00EE6FEB">
      <w:r>
        <w:t>INSERT INTO  "Customer_social_economic_data" ("Customer_id", "emp_var_rate", "cons_price_idx", "cons_conf_idx", "euribor3m", "nr_employed") VALUES (32395, '-1.8', '92.893', '-46.2', '1.264', '5099.1');</w:t>
      </w:r>
    </w:p>
    <w:p w14:paraId="4D06A3C5" w14:textId="77777777" w:rsidR="00EE6FEB" w:rsidRDefault="00EE6FEB"/>
    <w:p w14:paraId="12C59EE0" w14:textId="77777777" w:rsidR="00EE6FEB" w:rsidRDefault="00EE6FEB">
      <w:r>
        <w:t>INSERT INTO  "Customer_social_economic_data" ("Customer_id", "emp_var_rate", "cons_price_idx", "cons_conf_idx", "euribor3m", "nr_employed") VALUES (32396, '-1.8', '92.893', '-46.2', '1.264', '5099.1');</w:t>
      </w:r>
    </w:p>
    <w:p w14:paraId="426CB6D7" w14:textId="77777777" w:rsidR="00EE6FEB" w:rsidRDefault="00EE6FEB"/>
    <w:p w14:paraId="5FAF2A2C" w14:textId="77777777" w:rsidR="00EE6FEB" w:rsidRDefault="00EE6FEB">
      <w:r>
        <w:t>INSERT INTO  "Customer_social_economic_data" ("Customer_id", "emp_var_rate", "cons_price_idx", "cons_conf_idx", "euribor3m", "nr_employed") VALUES (32397, '-1.8', '92.893', '-46.2', '1.264', '5099.1');</w:t>
      </w:r>
    </w:p>
    <w:p w14:paraId="5DF1D28B" w14:textId="77777777" w:rsidR="00EE6FEB" w:rsidRDefault="00EE6FEB"/>
    <w:p w14:paraId="2127024E" w14:textId="77777777" w:rsidR="00EE6FEB" w:rsidRDefault="00EE6FEB">
      <w:r>
        <w:t>INSERT INTO  "Customer_social_economic_data" ("Customer_id", "emp_var_rate", "cons_price_idx", "cons_conf_idx", "euribor3m", "nr_employed") VALUES (32398, '-1.8', '92.893', '-46.2', '1.264', '5099.1');</w:t>
      </w:r>
    </w:p>
    <w:p w14:paraId="70901BB6" w14:textId="77777777" w:rsidR="00EE6FEB" w:rsidRDefault="00EE6FEB"/>
    <w:p w14:paraId="638409DB" w14:textId="77777777" w:rsidR="00EE6FEB" w:rsidRDefault="00EE6FEB">
      <w:r>
        <w:t>INSERT INTO  "Customer_social_economic_data" ("Customer_id", "emp_var_rate", "cons_price_idx", "cons_conf_idx", "euribor3m", "nr_employed") VALUES (32399, '-1.8', '92.893', '-46.2', '1.264', '5099.1');</w:t>
      </w:r>
    </w:p>
    <w:p w14:paraId="5B7AF065" w14:textId="77777777" w:rsidR="00EE6FEB" w:rsidRDefault="00EE6FEB"/>
    <w:p w14:paraId="16654ABB" w14:textId="77777777" w:rsidR="00EE6FEB" w:rsidRDefault="00EE6FEB">
      <w:r>
        <w:t>INSERT INTO  "Customer_social_economic_data" ("Customer_id", "emp_var_rate", "cons_price_idx", "cons_conf_idx", "euribor3m", "nr_employed") VALUES (32400, '-1.8', '92.893', '-46.2', '1.264', '5099.1');</w:t>
      </w:r>
    </w:p>
    <w:p w14:paraId="46F09AF6" w14:textId="77777777" w:rsidR="00EE6FEB" w:rsidRDefault="00EE6FEB"/>
    <w:p w14:paraId="17759D98" w14:textId="77777777" w:rsidR="00EE6FEB" w:rsidRDefault="00EE6FEB">
      <w:r>
        <w:t>INSERT INTO  "Customer_social_economic_data" ("Customer_id", "emp_var_rate", "cons_price_idx", "cons_conf_idx", "euribor3m", "nr_employed") VALUES (32401, '-1.8', '92.893', '-46.2', '1.264', '5099.1');</w:t>
      </w:r>
    </w:p>
    <w:p w14:paraId="162B9BF9" w14:textId="77777777" w:rsidR="00EE6FEB" w:rsidRDefault="00EE6FEB"/>
    <w:p w14:paraId="220B6B70" w14:textId="77777777" w:rsidR="00EE6FEB" w:rsidRDefault="00EE6FEB">
      <w:r>
        <w:t>INSERT INTO  "Customer_social_economic_data" ("Customer_id", "emp_var_rate", "cons_price_idx", "cons_conf_idx", "euribor3m", "nr_employed") VALUES (32402, '-1.8', '92.893', '-46.2', '1.264', '5099.1');</w:t>
      </w:r>
    </w:p>
    <w:p w14:paraId="2B256235" w14:textId="77777777" w:rsidR="00EE6FEB" w:rsidRDefault="00EE6FEB"/>
    <w:p w14:paraId="54355FC6" w14:textId="77777777" w:rsidR="00EE6FEB" w:rsidRDefault="00EE6FEB">
      <w:r>
        <w:t>INSERT INTO  "Customer_social_economic_data" ("Customer_id", "emp_var_rate", "cons_price_idx", "cons_conf_idx", "euribor3m", "nr_employed") VALUES (32403, '-1.8', '92.893', '-46.2', '1.264', '5099.1');</w:t>
      </w:r>
    </w:p>
    <w:p w14:paraId="1EA80493" w14:textId="77777777" w:rsidR="00EE6FEB" w:rsidRDefault="00EE6FEB"/>
    <w:p w14:paraId="2EC4467B" w14:textId="77777777" w:rsidR="00EE6FEB" w:rsidRDefault="00EE6FEB">
      <w:r>
        <w:t>INSERT INTO  "Customer_social_economic_data" ("Customer_id", "emp_var_rate", "cons_price_idx", "cons_conf_idx", "euribor3m", "nr_employed") VALUES (32404, '-1.8', '92.893', '-46.2', '1.264', '5099.1');</w:t>
      </w:r>
    </w:p>
    <w:p w14:paraId="3AD0B6AC" w14:textId="77777777" w:rsidR="00EE6FEB" w:rsidRDefault="00EE6FEB"/>
    <w:p w14:paraId="73FCC417" w14:textId="77777777" w:rsidR="00EE6FEB" w:rsidRDefault="00EE6FEB">
      <w:r>
        <w:t>INSERT INTO  "Customer_social_economic_data" ("Customer_id", "emp_var_rate", "cons_price_idx", "cons_conf_idx", "euribor3m", "nr_employed") VALUES (32405, '-1.8', '92.893', '-46.2', '1.264', '5099.1');</w:t>
      </w:r>
    </w:p>
    <w:p w14:paraId="42FB9DDE" w14:textId="77777777" w:rsidR="00EE6FEB" w:rsidRDefault="00EE6FEB"/>
    <w:p w14:paraId="49E41CB3" w14:textId="77777777" w:rsidR="00EE6FEB" w:rsidRDefault="00EE6FEB">
      <w:r>
        <w:t>INSERT INTO  "Customer_social_economic_data" ("Customer_id", "emp_var_rate", "cons_price_idx", "cons_conf_idx", "euribor3m", "nr_employed") VALUES (32406, '-1.8', '92.893', '-46.2', '1.264', '5099.1');</w:t>
      </w:r>
    </w:p>
    <w:p w14:paraId="4F2DCAB4" w14:textId="77777777" w:rsidR="00EE6FEB" w:rsidRDefault="00EE6FEB"/>
    <w:p w14:paraId="2AC646C4" w14:textId="77777777" w:rsidR="00EE6FEB" w:rsidRDefault="00EE6FEB">
      <w:r>
        <w:t>INSERT INTO  "Customer_social_economic_data" ("Customer_id", "emp_var_rate", "cons_price_idx", "cons_conf_idx", "euribor3m", "nr_employed") VALUES (32407, '-1.8', '92.893', '-46.2', '1.264', '5099.1');</w:t>
      </w:r>
    </w:p>
    <w:p w14:paraId="13958BD9" w14:textId="77777777" w:rsidR="00EE6FEB" w:rsidRDefault="00EE6FEB"/>
    <w:p w14:paraId="6B22B19C" w14:textId="77777777" w:rsidR="00EE6FEB" w:rsidRDefault="00EE6FEB">
      <w:r>
        <w:t>INSERT INTO  "Customer_social_economic_data" ("Customer_id", "emp_var_rate", "cons_price_idx", "cons_conf_idx", "euribor3m", "nr_employed") VALUES (32408, '-1.8', '92.893', '-46.2', '1.264', '5099.1');</w:t>
      </w:r>
    </w:p>
    <w:p w14:paraId="2D04AD34" w14:textId="77777777" w:rsidR="00EE6FEB" w:rsidRDefault="00EE6FEB"/>
    <w:p w14:paraId="27755D5D" w14:textId="77777777" w:rsidR="00EE6FEB" w:rsidRDefault="00EE6FEB">
      <w:r>
        <w:t>INSERT INTO  "Customer_social_economic_data" ("Customer_id", "emp_var_rate", "cons_price_idx", "cons_conf_idx", "euribor3m", "nr_employed") VALUES (32409, '-1.8', '92.893', '-46.2', '1.264', '5099.1');</w:t>
      </w:r>
    </w:p>
    <w:p w14:paraId="5C8B7879" w14:textId="77777777" w:rsidR="00EE6FEB" w:rsidRDefault="00EE6FEB"/>
    <w:p w14:paraId="6D99A2EE" w14:textId="77777777" w:rsidR="00EE6FEB" w:rsidRDefault="00EE6FEB">
      <w:r>
        <w:t>INSERT INTO  "Customer_social_economic_data" ("Customer_id", "emp_var_rate", "cons_price_idx", "cons_conf_idx", "euribor3m", "nr_employed") VALUES (32410, '-1.8', '92.893', '-46.2', '1.264', '5099.1');</w:t>
      </w:r>
    </w:p>
    <w:p w14:paraId="3A0C70A8" w14:textId="77777777" w:rsidR="00EE6FEB" w:rsidRDefault="00EE6FEB"/>
    <w:p w14:paraId="0A4AC1F7" w14:textId="77777777" w:rsidR="00EE6FEB" w:rsidRDefault="00EE6FEB">
      <w:r>
        <w:t>INSERT INTO  "Customer_social_economic_data" ("Customer_id", "emp_var_rate", "cons_price_idx", "cons_conf_idx", "euribor3m", "nr_employed") VALUES (32411, '-1.8', '92.893', '-46.2', '1.264', '5099.1');</w:t>
      </w:r>
    </w:p>
    <w:p w14:paraId="70FFC78A" w14:textId="77777777" w:rsidR="00EE6FEB" w:rsidRDefault="00EE6FEB"/>
    <w:p w14:paraId="1F96FCC9" w14:textId="77777777" w:rsidR="00EE6FEB" w:rsidRDefault="00EE6FEB">
      <w:r>
        <w:t>INSERT INTO  "Customer_social_economic_data" ("Customer_id", "emp_var_rate", "cons_price_idx", "cons_conf_idx", "euribor3m", "nr_employed") VALUES (32412, '-1.8', '92.893', '-46.2', '1.264', '5099.1');</w:t>
      </w:r>
    </w:p>
    <w:p w14:paraId="7E6C6409" w14:textId="77777777" w:rsidR="00EE6FEB" w:rsidRDefault="00EE6FEB"/>
    <w:p w14:paraId="1F46B63E" w14:textId="77777777" w:rsidR="00EE6FEB" w:rsidRDefault="00EE6FEB">
      <w:r>
        <w:t>INSERT INTO  "Customer_social_economic_data" ("Customer_id", "emp_var_rate", "cons_price_idx", "cons_conf_idx", "euribor3m", "nr_employed") VALUES (32413, '-1.8', '92.893', '-46.2', '1.264', '5099.1');</w:t>
      </w:r>
    </w:p>
    <w:p w14:paraId="76CA1D7F" w14:textId="77777777" w:rsidR="00EE6FEB" w:rsidRDefault="00EE6FEB"/>
    <w:p w14:paraId="42DA7B16" w14:textId="77777777" w:rsidR="00EE6FEB" w:rsidRDefault="00EE6FEB">
      <w:r>
        <w:t>INSERT INTO  "Customer_social_economic_data" ("Customer_id", "emp_var_rate", "cons_price_idx", "cons_conf_idx", "euribor3m", "nr_employed") VALUES (32414, '-1.8', '92.893', '-46.2', '1.264', '5099.1');</w:t>
      </w:r>
    </w:p>
    <w:p w14:paraId="52B0CED6" w14:textId="77777777" w:rsidR="00EE6FEB" w:rsidRDefault="00EE6FEB"/>
    <w:p w14:paraId="63FBCB65" w14:textId="77777777" w:rsidR="00EE6FEB" w:rsidRDefault="00EE6FEB">
      <w:r>
        <w:t>INSERT INTO  "Customer_social_economic_data" ("Customer_id", "emp_var_rate", "cons_price_idx", "cons_conf_idx", "euribor3m", "nr_employed") VALUES (32415, '-1.8', '92.893', '-46.2', '1.264', '5099.1');</w:t>
      </w:r>
    </w:p>
    <w:p w14:paraId="4DB6D1DC" w14:textId="77777777" w:rsidR="00EE6FEB" w:rsidRDefault="00EE6FEB"/>
    <w:p w14:paraId="799DBB89" w14:textId="77777777" w:rsidR="00EE6FEB" w:rsidRDefault="00EE6FEB">
      <w:r>
        <w:t>INSERT INTO  "Customer_social_economic_data" ("Customer_id", "emp_var_rate", "cons_price_idx", "cons_conf_idx", "euribor3m", "nr_employed") VALUES (32416, '-1.8', '92.893', '-46.2', '1.264', '5099.1');</w:t>
      </w:r>
    </w:p>
    <w:p w14:paraId="33307613" w14:textId="77777777" w:rsidR="00EE6FEB" w:rsidRDefault="00EE6FEB"/>
    <w:p w14:paraId="652E81C1" w14:textId="77777777" w:rsidR="00EE6FEB" w:rsidRDefault="00EE6FEB">
      <w:r>
        <w:t>INSERT INTO  "Customer_social_economic_data" ("Customer_id", "emp_var_rate", "cons_price_idx", "cons_conf_idx", "euribor3m", "nr_employed") VALUES (32417, '-1.8', '92.893', '-46.2', '1.264', '5099.1');</w:t>
      </w:r>
    </w:p>
    <w:p w14:paraId="4434B48F" w14:textId="77777777" w:rsidR="00EE6FEB" w:rsidRDefault="00EE6FEB"/>
    <w:p w14:paraId="34FFBDEC" w14:textId="77777777" w:rsidR="00EE6FEB" w:rsidRDefault="00EE6FEB">
      <w:r>
        <w:t>INSERT INTO  "Customer_social_economic_data" ("Customer_id", "emp_var_rate", "cons_price_idx", "cons_conf_idx", "euribor3m", "nr_employed") VALUES (32418, '-1.8', '92.893', '-46.2', '1.264', '5099.1');</w:t>
      </w:r>
    </w:p>
    <w:p w14:paraId="5225D6C2" w14:textId="77777777" w:rsidR="00EE6FEB" w:rsidRDefault="00EE6FEB"/>
    <w:p w14:paraId="10ACAA05" w14:textId="77777777" w:rsidR="00EE6FEB" w:rsidRDefault="00EE6FEB">
      <w:r>
        <w:t>INSERT INTO  "Customer_social_economic_data" ("Customer_id", "emp_var_rate", "cons_price_idx", "cons_conf_idx", "euribor3m", "nr_employed") VALUES (32419, '-1.8', '92.893', '-46.2', '1.264', '5099.1');</w:t>
      </w:r>
    </w:p>
    <w:p w14:paraId="4B03379D" w14:textId="77777777" w:rsidR="00EE6FEB" w:rsidRDefault="00EE6FEB"/>
    <w:p w14:paraId="55796BE8" w14:textId="77777777" w:rsidR="00EE6FEB" w:rsidRDefault="00EE6FEB">
      <w:r>
        <w:t>INSERT INTO  "Customer_social_economic_data" ("Customer_id", "emp_var_rate", "cons_price_idx", "cons_conf_idx", "euribor3m", "nr_employed") VALUES (32420, '-1.8', '92.893', '-46.2', '1.264', '5099.1');</w:t>
      </w:r>
    </w:p>
    <w:p w14:paraId="2E2D965F" w14:textId="77777777" w:rsidR="00EE6FEB" w:rsidRDefault="00EE6FEB"/>
    <w:p w14:paraId="25EE945A" w14:textId="77777777" w:rsidR="00EE6FEB" w:rsidRDefault="00EE6FEB">
      <w:r>
        <w:t>INSERT INTO  "Customer_social_economic_data" ("Customer_id", "emp_var_rate", "cons_price_idx", "cons_conf_idx", "euribor3m", "nr_employed") VALUES (32421, '-1.8', '92.893', '-46.2', '1.264', '5099.1');</w:t>
      </w:r>
    </w:p>
    <w:p w14:paraId="4CBE125E" w14:textId="77777777" w:rsidR="00EE6FEB" w:rsidRDefault="00EE6FEB"/>
    <w:p w14:paraId="32D3798A" w14:textId="77777777" w:rsidR="00EE6FEB" w:rsidRDefault="00EE6FEB">
      <w:r>
        <w:t>INSERT INTO  "Customer_social_economic_data" ("Customer_id", "emp_var_rate", "cons_price_idx", "cons_conf_idx", "euribor3m", "nr_employed") VALUES (32422, '-1.8', '92.893', '-46.2', '1.264', '5099.1');</w:t>
      </w:r>
    </w:p>
    <w:p w14:paraId="75EA715B" w14:textId="77777777" w:rsidR="00EE6FEB" w:rsidRDefault="00EE6FEB"/>
    <w:p w14:paraId="3E0BA22D" w14:textId="77777777" w:rsidR="00EE6FEB" w:rsidRDefault="00EE6FEB">
      <w:r>
        <w:t>INSERT INTO  "Customer_social_economic_data" ("Customer_id", "emp_var_rate", "cons_price_idx", "cons_conf_idx", "euribor3m", "nr_employed") VALUES (32423, '-1.8', '92.893', '-46.2', '1.264', '5099.1');</w:t>
      </w:r>
    </w:p>
    <w:p w14:paraId="5F596466" w14:textId="77777777" w:rsidR="00EE6FEB" w:rsidRDefault="00EE6FEB"/>
    <w:p w14:paraId="036D84E9" w14:textId="77777777" w:rsidR="00EE6FEB" w:rsidRDefault="00EE6FEB">
      <w:r>
        <w:t>INSERT INTO  "Customer_social_economic_data" ("Customer_id", "emp_var_rate", "cons_price_idx", "cons_conf_idx", "euribor3m", "nr_employed") VALUES (32424, '-1.8', '92.893', '-46.2', '1.264', '5099.1');</w:t>
      </w:r>
    </w:p>
    <w:p w14:paraId="1B9088AF" w14:textId="77777777" w:rsidR="00EE6FEB" w:rsidRDefault="00EE6FEB"/>
    <w:p w14:paraId="12D8513B" w14:textId="77777777" w:rsidR="00EE6FEB" w:rsidRDefault="00EE6FEB">
      <w:r>
        <w:t>INSERT INTO  "Customer_social_economic_data" ("Customer_id", "emp_var_rate", "cons_price_idx", "cons_conf_idx", "euribor3m", "nr_employed") VALUES (32425, '-1.8', '92.893', '-46.2', '1.264', '5099.1');</w:t>
      </w:r>
    </w:p>
    <w:p w14:paraId="0FB10BFE" w14:textId="77777777" w:rsidR="00EE6FEB" w:rsidRDefault="00EE6FEB"/>
    <w:p w14:paraId="1625D4A9" w14:textId="77777777" w:rsidR="00EE6FEB" w:rsidRDefault="00EE6FEB">
      <w:r>
        <w:t>INSERT INTO  "Customer_social_economic_data" ("Customer_id", "emp_var_rate", "cons_price_idx", "cons_conf_idx", "euribor3m", "nr_employed") VALUES (32426, '-1.8', '92.893', '-46.2', '1.264', '5099.1');</w:t>
      </w:r>
    </w:p>
    <w:p w14:paraId="445C1283" w14:textId="77777777" w:rsidR="00EE6FEB" w:rsidRDefault="00EE6FEB"/>
    <w:p w14:paraId="1B3F117F" w14:textId="77777777" w:rsidR="00EE6FEB" w:rsidRDefault="00EE6FEB">
      <w:r>
        <w:t>INSERT INTO  "Customer_social_economic_data" ("Customer_id", "emp_var_rate", "cons_price_idx", "cons_conf_idx", "euribor3m", "nr_employed") VALUES (32427, '-1.8', '92.893', '-46.2', '1.266', '5099.1');</w:t>
      </w:r>
    </w:p>
    <w:p w14:paraId="5D8EE9CF" w14:textId="77777777" w:rsidR="00EE6FEB" w:rsidRDefault="00EE6FEB"/>
    <w:p w14:paraId="4EAC9EA3" w14:textId="77777777" w:rsidR="00EE6FEB" w:rsidRDefault="00EE6FEB">
      <w:r>
        <w:t>INSERT INTO  "Customer_social_economic_data" ("Customer_id", "emp_var_rate", "cons_price_idx", "cons_conf_idx", "euribor3m", "nr_employed") VALUES (32428, '-1.8', '92.893', '-46.2', '1.266', '5099.1');</w:t>
      </w:r>
    </w:p>
    <w:p w14:paraId="4F4EB765" w14:textId="77777777" w:rsidR="00EE6FEB" w:rsidRDefault="00EE6FEB"/>
    <w:p w14:paraId="19DE71EA" w14:textId="77777777" w:rsidR="00EE6FEB" w:rsidRDefault="00EE6FEB">
      <w:r>
        <w:t>INSERT INTO  "Customer_social_economic_data" ("Customer_id", "emp_var_rate", "cons_price_idx", "cons_conf_idx", "euribor3m", "nr_employed") VALUES (32429, '-1.8', '92.893', '-46.2', '1.266', '5099.1');</w:t>
      </w:r>
    </w:p>
    <w:p w14:paraId="05C4D7C8" w14:textId="77777777" w:rsidR="00EE6FEB" w:rsidRDefault="00EE6FEB"/>
    <w:p w14:paraId="6B96C8DA" w14:textId="77777777" w:rsidR="00EE6FEB" w:rsidRDefault="00EE6FEB">
      <w:r>
        <w:t>INSERT INTO  "Customer_social_economic_data" ("Customer_id", "emp_var_rate", "cons_price_idx", "cons_conf_idx", "euribor3m", "nr_employed") VALUES (32430, '-1.8', '92.893', '-46.2', '1.266', '5099.1');</w:t>
      </w:r>
    </w:p>
    <w:p w14:paraId="12A4520D" w14:textId="77777777" w:rsidR="00EE6FEB" w:rsidRDefault="00EE6FEB"/>
    <w:p w14:paraId="44EC8421" w14:textId="77777777" w:rsidR="00EE6FEB" w:rsidRDefault="00EE6FEB">
      <w:r>
        <w:t>INSERT INTO  "Customer_social_economic_data" ("Customer_id", "emp_var_rate", "cons_price_idx", "cons_conf_idx", "euribor3m", "nr_employed") VALUES (32431, '-1.8', '92.893', '-46.2', '1.266', '5099.1');</w:t>
      </w:r>
    </w:p>
    <w:p w14:paraId="4095C3CC" w14:textId="77777777" w:rsidR="00EE6FEB" w:rsidRDefault="00EE6FEB"/>
    <w:p w14:paraId="4C8552D5" w14:textId="77777777" w:rsidR="00EE6FEB" w:rsidRDefault="00EE6FEB">
      <w:r>
        <w:t>INSERT INTO  "Customer_social_economic_data" ("Customer_id", "emp_var_rate", "cons_price_idx", "cons_conf_idx", "euribor3m", "nr_employed") VALUES (32432, '-1.8', '92.893', '-46.2', '1.266', '5099.1');</w:t>
      </w:r>
    </w:p>
    <w:p w14:paraId="31C79A89" w14:textId="77777777" w:rsidR="00EE6FEB" w:rsidRDefault="00EE6FEB"/>
    <w:p w14:paraId="5180357D" w14:textId="77777777" w:rsidR="00EE6FEB" w:rsidRDefault="00EE6FEB">
      <w:r>
        <w:t>INSERT INTO  "Customer_social_economic_data" ("Customer_id", "emp_var_rate", "cons_price_idx", "cons_conf_idx", "euribor3m", "nr_employed") VALUES (32433, '-1.8', '92.893', '-46.2', '1.266', '5099.1');</w:t>
      </w:r>
    </w:p>
    <w:p w14:paraId="3E90CD55" w14:textId="77777777" w:rsidR="00EE6FEB" w:rsidRDefault="00EE6FEB"/>
    <w:p w14:paraId="54221650" w14:textId="77777777" w:rsidR="00EE6FEB" w:rsidRDefault="00EE6FEB">
      <w:r>
        <w:t>INSERT INTO  "Customer_social_economic_data" ("Customer_id", "emp_var_rate", "cons_price_idx", "cons_conf_idx", "euribor3m", "nr_employed") VALUES (32434, '-1.8', '92.893', '-46.2', '1.266', '5099.1');</w:t>
      </w:r>
    </w:p>
    <w:p w14:paraId="3ABECC23" w14:textId="77777777" w:rsidR="00EE6FEB" w:rsidRDefault="00EE6FEB"/>
    <w:p w14:paraId="44AA22B9" w14:textId="77777777" w:rsidR="00EE6FEB" w:rsidRDefault="00EE6FEB">
      <w:r>
        <w:t>INSERT INTO  "Customer_social_economic_data" ("Customer_id", "emp_var_rate", "cons_price_idx", "cons_conf_idx", "euribor3m", "nr_employed") VALUES (32435, '-1.8', '92.893', '-46.2', '1.266', '5099.1');</w:t>
      </w:r>
    </w:p>
    <w:p w14:paraId="4E02DC09" w14:textId="77777777" w:rsidR="00EE6FEB" w:rsidRDefault="00EE6FEB"/>
    <w:p w14:paraId="5EC03463" w14:textId="77777777" w:rsidR="00EE6FEB" w:rsidRDefault="00EE6FEB">
      <w:r>
        <w:t>INSERT INTO  "Customer_social_economic_data" ("Customer_id", "emp_var_rate", "cons_price_idx", "cons_conf_idx", "euribor3m", "nr_employed") VALUES (32436, '-1.8', '92.893', '-46.2', '1.266', '5099.1');</w:t>
      </w:r>
    </w:p>
    <w:p w14:paraId="0EA6A21E" w14:textId="77777777" w:rsidR="00EE6FEB" w:rsidRDefault="00EE6FEB"/>
    <w:p w14:paraId="29A61ECF" w14:textId="77777777" w:rsidR="00EE6FEB" w:rsidRDefault="00EE6FEB">
      <w:r>
        <w:t>INSERT INTO  "Customer_social_economic_data" ("Customer_id", "emp_var_rate", "cons_price_idx", "cons_conf_idx", "euribor3m", "nr_employed") VALUES (32437, '-1.8', '92.893', '-46.2', '1.266', '5099.1');</w:t>
      </w:r>
    </w:p>
    <w:p w14:paraId="64F8B0BB" w14:textId="77777777" w:rsidR="00EE6FEB" w:rsidRDefault="00EE6FEB"/>
    <w:p w14:paraId="33A0E55A" w14:textId="77777777" w:rsidR="00EE6FEB" w:rsidRDefault="00EE6FEB">
      <w:r>
        <w:t>INSERT INTO  "Customer_social_economic_data" ("Customer_id", "emp_var_rate", "cons_price_idx", "cons_conf_idx", "euribor3m", "nr_employed") VALUES (32438, '-1.8', '92.893', '-46.2', '1.266', '5099.1');</w:t>
      </w:r>
    </w:p>
    <w:p w14:paraId="3E8B8B5B" w14:textId="77777777" w:rsidR="00EE6FEB" w:rsidRDefault="00EE6FEB"/>
    <w:p w14:paraId="0A6DFDD9" w14:textId="77777777" w:rsidR="00EE6FEB" w:rsidRDefault="00EE6FEB">
      <w:r>
        <w:t>INSERT INTO  "Customer_social_economic_data" ("Customer_id", "emp_var_rate", "cons_price_idx", "cons_conf_idx", "euribor3m", "nr_employed") VALUES (32439, '-1.8', '92.893', '-46.2', '1.266', '5099.1');</w:t>
      </w:r>
    </w:p>
    <w:p w14:paraId="38B034DD" w14:textId="77777777" w:rsidR="00EE6FEB" w:rsidRDefault="00EE6FEB"/>
    <w:p w14:paraId="5AE8E39E" w14:textId="77777777" w:rsidR="00EE6FEB" w:rsidRDefault="00EE6FEB">
      <w:r>
        <w:t>INSERT INTO  "Customer_social_economic_data" ("Customer_id", "emp_var_rate", "cons_price_idx", "cons_conf_idx", "euribor3m", "nr_employed") VALUES (32440, '-1.8', '92.893', '-46.2', '1.266', '5099.1');</w:t>
      </w:r>
    </w:p>
    <w:p w14:paraId="3370FC5E" w14:textId="77777777" w:rsidR="00EE6FEB" w:rsidRDefault="00EE6FEB"/>
    <w:p w14:paraId="108E5F12" w14:textId="77777777" w:rsidR="00EE6FEB" w:rsidRDefault="00EE6FEB">
      <w:r>
        <w:t>INSERT INTO  "Customer_social_economic_data" ("Customer_id", "emp_var_rate", "cons_price_idx", "cons_conf_idx", "euribor3m", "nr_employed") VALUES (32441, '-1.8', '92.893', '-46.2', '1.266', '5099.1');</w:t>
      </w:r>
    </w:p>
    <w:p w14:paraId="40E1DC81" w14:textId="77777777" w:rsidR="00EE6FEB" w:rsidRDefault="00EE6FEB"/>
    <w:p w14:paraId="33D505B9" w14:textId="77777777" w:rsidR="00EE6FEB" w:rsidRDefault="00EE6FEB">
      <w:r>
        <w:t>INSERT INTO  "Customer_social_economic_data" ("Customer_id", "emp_var_rate", "cons_price_idx", "cons_conf_idx", "euribor3m", "nr_employed") VALUES (32442, '-1.8', '92.893', '-46.2', '1.266', '5099.1');</w:t>
      </w:r>
    </w:p>
    <w:p w14:paraId="0E496147" w14:textId="77777777" w:rsidR="00EE6FEB" w:rsidRDefault="00EE6FEB"/>
    <w:p w14:paraId="302596D1" w14:textId="77777777" w:rsidR="00EE6FEB" w:rsidRDefault="00EE6FEB">
      <w:r>
        <w:t>INSERT INTO  "Customer_social_economic_data" ("Customer_id", "emp_var_rate", "cons_price_idx", "cons_conf_idx", "euribor3m", "nr_employed") VALUES (32443, '-1.8', '92.893', '-46.2', '1.266', '5099.1');</w:t>
      </w:r>
    </w:p>
    <w:p w14:paraId="2D17A858" w14:textId="77777777" w:rsidR="00EE6FEB" w:rsidRDefault="00EE6FEB"/>
    <w:p w14:paraId="7FA1F854" w14:textId="77777777" w:rsidR="00EE6FEB" w:rsidRDefault="00EE6FEB">
      <w:r>
        <w:t>INSERT INTO  "Customer_social_economic_data" ("Customer_id", "emp_var_rate", "cons_price_idx", "cons_conf_idx", "euribor3m", "nr_employed") VALUES (32444, '-1.8', '92.893', '-46.2', '1.266', '5099.1');</w:t>
      </w:r>
    </w:p>
    <w:p w14:paraId="03C0AFD9" w14:textId="77777777" w:rsidR="00EE6FEB" w:rsidRDefault="00EE6FEB"/>
    <w:p w14:paraId="1226B8BB" w14:textId="77777777" w:rsidR="00EE6FEB" w:rsidRDefault="00EE6FEB">
      <w:r>
        <w:t>INSERT INTO  "Customer_social_economic_data" ("Customer_id", "emp_var_rate", "cons_price_idx", "cons_conf_idx", "euribor3m", "nr_employed") VALUES (32445, '-1.8', '92.893', '-46.2', '1.266', '5099.1');</w:t>
      </w:r>
    </w:p>
    <w:p w14:paraId="72898771" w14:textId="77777777" w:rsidR="00EE6FEB" w:rsidRDefault="00EE6FEB"/>
    <w:p w14:paraId="211DEC05" w14:textId="77777777" w:rsidR="00EE6FEB" w:rsidRDefault="00EE6FEB">
      <w:r>
        <w:t>INSERT INTO  "Customer_social_economic_data" ("Customer_id", "emp_var_rate", "cons_price_idx", "cons_conf_idx", "euribor3m", "nr_employed") VALUES (32446, '-1.8', '92.893', '-46.2', '1.266', '5099.1');</w:t>
      </w:r>
    </w:p>
    <w:p w14:paraId="13F439EF" w14:textId="77777777" w:rsidR="00EE6FEB" w:rsidRDefault="00EE6FEB"/>
    <w:p w14:paraId="1B5F4F8E" w14:textId="77777777" w:rsidR="00EE6FEB" w:rsidRDefault="00EE6FEB">
      <w:r>
        <w:t>INSERT INTO  "Customer_social_economic_data" ("Customer_id", "emp_var_rate", "cons_price_idx", "cons_conf_idx", "euribor3m", "nr_employed") VALUES (32447, '-1.8', '92.893', '-46.2', '1.266', '5099.1');</w:t>
      </w:r>
    </w:p>
    <w:p w14:paraId="327BCA3C" w14:textId="77777777" w:rsidR="00EE6FEB" w:rsidRDefault="00EE6FEB"/>
    <w:p w14:paraId="520A3CDB" w14:textId="77777777" w:rsidR="00EE6FEB" w:rsidRDefault="00EE6FEB">
      <w:r>
        <w:t>INSERT INTO  "Customer_social_economic_data" ("Customer_id", "emp_var_rate", "cons_price_idx", "cons_conf_idx", "euribor3m", "nr_employed") VALUES (32448, '-1.8', '92.893', '-46.2', '1.266', '5099.1');</w:t>
      </w:r>
    </w:p>
    <w:p w14:paraId="6DCD8E53" w14:textId="77777777" w:rsidR="00EE6FEB" w:rsidRDefault="00EE6FEB"/>
    <w:p w14:paraId="01D9EE28" w14:textId="77777777" w:rsidR="00EE6FEB" w:rsidRDefault="00EE6FEB">
      <w:r>
        <w:t>INSERT INTO  "Customer_social_economic_data" ("Customer_id", "emp_var_rate", "cons_price_idx", "cons_conf_idx", "euribor3m", "nr_employed") VALUES (32449, '-1.8', '92.893', '-46.2', '1.266', '5099.1');</w:t>
      </w:r>
    </w:p>
    <w:p w14:paraId="20922C81" w14:textId="77777777" w:rsidR="00EE6FEB" w:rsidRDefault="00EE6FEB"/>
    <w:p w14:paraId="22C21EA5" w14:textId="77777777" w:rsidR="00EE6FEB" w:rsidRDefault="00EE6FEB">
      <w:r>
        <w:t>INSERT INTO  "Customer_social_economic_data" ("Customer_id", "emp_var_rate", "cons_price_idx", "cons_conf_idx", "euribor3m", "nr_employed") VALUES (32450, '-1.8', '92.893', '-46.2', '1.266', '5099.1');</w:t>
      </w:r>
    </w:p>
    <w:p w14:paraId="0C1E58E4" w14:textId="77777777" w:rsidR="00EE6FEB" w:rsidRDefault="00EE6FEB"/>
    <w:p w14:paraId="0344D81B" w14:textId="77777777" w:rsidR="00EE6FEB" w:rsidRDefault="00EE6FEB">
      <w:r>
        <w:t>INSERT INTO  "Customer_social_economic_data" ("Customer_id", "emp_var_rate", "cons_price_idx", "cons_conf_idx", "euribor3m", "nr_employed") VALUES (32451, '-1.8', '92.893', '-46.2', '1.266', '5099.1');</w:t>
      </w:r>
    </w:p>
    <w:p w14:paraId="03233CE8" w14:textId="77777777" w:rsidR="00EE6FEB" w:rsidRDefault="00EE6FEB"/>
    <w:p w14:paraId="79E4537E" w14:textId="77777777" w:rsidR="00EE6FEB" w:rsidRDefault="00EE6FEB">
      <w:r>
        <w:t>INSERT INTO  "Customer_social_economic_data" ("Customer_id", "emp_var_rate", "cons_price_idx", "cons_conf_idx", "euribor3m", "nr_employed") VALUES (32452, '-1.8', '92.893', '-46.2', '1.266', '5099.1');</w:t>
      </w:r>
    </w:p>
    <w:p w14:paraId="4763F6FD" w14:textId="77777777" w:rsidR="00EE6FEB" w:rsidRDefault="00EE6FEB"/>
    <w:p w14:paraId="61072199" w14:textId="77777777" w:rsidR="00EE6FEB" w:rsidRDefault="00EE6FEB">
      <w:r>
        <w:t>INSERT INTO  "Customer_social_economic_data" ("Customer_id", "emp_var_rate", "cons_price_idx", "cons_conf_idx", "euribor3m", "nr_employed") VALUES (32453, '-1.8', '92.893', '-46.2', '1.266', '5099.1');</w:t>
      </w:r>
    </w:p>
    <w:p w14:paraId="69A0D4AE" w14:textId="77777777" w:rsidR="00EE6FEB" w:rsidRDefault="00EE6FEB"/>
    <w:p w14:paraId="5A0BF8D7" w14:textId="77777777" w:rsidR="00EE6FEB" w:rsidRDefault="00EE6FEB">
      <w:r>
        <w:t>INSERT INTO  "Customer_social_economic_data" ("Customer_id", "emp_var_rate", "cons_price_idx", "cons_conf_idx", "euribor3m", "nr_employed") VALUES (32454, '-1.8', '92.893', '-46.2', '1.266', '5099.1');</w:t>
      </w:r>
    </w:p>
    <w:p w14:paraId="185643F3" w14:textId="77777777" w:rsidR="00EE6FEB" w:rsidRDefault="00EE6FEB"/>
    <w:p w14:paraId="40796DB6" w14:textId="77777777" w:rsidR="00EE6FEB" w:rsidRDefault="00EE6FEB">
      <w:r>
        <w:t>INSERT INTO  "Customer_social_economic_data" ("Customer_id", "emp_var_rate", "cons_price_idx", "cons_conf_idx", "euribor3m", "nr_employed") VALUES (32455, '-1.8', '92.893', '-46.2', '1.266', '5099.1');</w:t>
      </w:r>
    </w:p>
    <w:p w14:paraId="0D72ADF2" w14:textId="77777777" w:rsidR="00EE6FEB" w:rsidRDefault="00EE6FEB"/>
    <w:p w14:paraId="0387D3B1" w14:textId="77777777" w:rsidR="00EE6FEB" w:rsidRDefault="00EE6FEB">
      <w:r>
        <w:t>INSERT INTO  "Customer_social_economic_data" ("Customer_id", "emp_var_rate", "cons_price_idx", "cons_conf_idx", "euribor3m", "nr_employed") VALUES (32456, '-1.8', '92.893', '-46.2', '1.266', '5099.1');</w:t>
      </w:r>
    </w:p>
    <w:p w14:paraId="0CD0D850" w14:textId="77777777" w:rsidR="00EE6FEB" w:rsidRDefault="00EE6FEB"/>
    <w:p w14:paraId="43073294" w14:textId="77777777" w:rsidR="00EE6FEB" w:rsidRDefault="00EE6FEB">
      <w:r>
        <w:t>INSERT INTO  "Customer_social_economic_data" ("Customer_id", "emp_var_rate", "cons_price_idx", "cons_conf_idx", "euribor3m", "nr_employed") VALUES (32457, '-1.8', '92.893', '-46.2', '1.266', '5099.1');</w:t>
      </w:r>
    </w:p>
    <w:p w14:paraId="062C367B" w14:textId="77777777" w:rsidR="00EE6FEB" w:rsidRDefault="00EE6FEB"/>
    <w:p w14:paraId="6932B092" w14:textId="77777777" w:rsidR="00EE6FEB" w:rsidRDefault="00EE6FEB">
      <w:r>
        <w:t>INSERT INTO  "Customer_social_economic_data" ("Customer_id", "emp_var_rate", "cons_price_idx", "cons_conf_idx", "euribor3m", "nr_employed") VALUES (32458, '-1.8', '92.893', '-46.2', '1.266', '5099.1');</w:t>
      </w:r>
    </w:p>
    <w:p w14:paraId="58ACD177" w14:textId="77777777" w:rsidR="00EE6FEB" w:rsidRDefault="00EE6FEB"/>
    <w:p w14:paraId="78ECA8CE" w14:textId="77777777" w:rsidR="00EE6FEB" w:rsidRDefault="00EE6FEB">
      <w:r>
        <w:t>INSERT INTO  "Customer_social_economic_data" ("Customer_id", "emp_var_rate", "cons_price_idx", "cons_conf_idx", "euribor3m", "nr_employed") VALUES (32459, '-1.8', '92.893', '-46.2', '1.266', '5099.1');</w:t>
      </w:r>
    </w:p>
    <w:p w14:paraId="2A14DA3A" w14:textId="77777777" w:rsidR="00EE6FEB" w:rsidRDefault="00EE6FEB"/>
    <w:p w14:paraId="7D04B26A" w14:textId="77777777" w:rsidR="00EE6FEB" w:rsidRDefault="00EE6FEB">
      <w:r>
        <w:t>INSERT INTO  "Customer_social_economic_data" ("Customer_id", "emp_var_rate", "cons_price_idx", "cons_conf_idx", "euribor3m", "nr_employed") VALUES (32460, '-1.8', '92.893', '-46.2', '1.266', '5099.1');</w:t>
      </w:r>
    </w:p>
    <w:p w14:paraId="383D9A6C" w14:textId="77777777" w:rsidR="00EE6FEB" w:rsidRDefault="00EE6FEB"/>
    <w:p w14:paraId="2E59FC46" w14:textId="77777777" w:rsidR="00EE6FEB" w:rsidRDefault="00EE6FEB">
      <w:r>
        <w:t>INSERT INTO  "Customer_social_economic_data" ("Customer_id", "emp_var_rate", "cons_price_idx", "cons_conf_idx", "euribor3m", "nr_employed") VALUES (32461, '-1.8', '92.893', '-46.2', '1.266', '5099.1');</w:t>
      </w:r>
    </w:p>
    <w:p w14:paraId="4D2FD781" w14:textId="77777777" w:rsidR="00EE6FEB" w:rsidRDefault="00EE6FEB"/>
    <w:p w14:paraId="3F6B540B" w14:textId="77777777" w:rsidR="00EE6FEB" w:rsidRDefault="00EE6FEB">
      <w:r>
        <w:t>INSERT INTO  "Customer_social_economic_data" ("Customer_id", "emp_var_rate", "cons_price_idx", "cons_conf_idx", "euribor3m", "nr_employed") VALUES (32462, '-1.8', '92.893', '-46.2', '1.266', '5099.1');</w:t>
      </w:r>
    </w:p>
    <w:p w14:paraId="1383FE38" w14:textId="77777777" w:rsidR="00EE6FEB" w:rsidRDefault="00EE6FEB"/>
    <w:p w14:paraId="49BC641D" w14:textId="77777777" w:rsidR="00EE6FEB" w:rsidRDefault="00EE6FEB">
      <w:r>
        <w:t>INSERT INTO  "Customer_social_economic_data" ("Customer_id", "emp_var_rate", "cons_price_idx", "cons_conf_idx", "euribor3m", "nr_employed") VALUES (32463, '-1.8', '92.893', '-46.2', '1.266', '5099.1');</w:t>
      </w:r>
    </w:p>
    <w:p w14:paraId="5B598819" w14:textId="77777777" w:rsidR="00EE6FEB" w:rsidRDefault="00EE6FEB"/>
    <w:p w14:paraId="14C6FF93" w14:textId="77777777" w:rsidR="00EE6FEB" w:rsidRDefault="00EE6FEB">
      <w:r>
        <w:t>INSERT INTO  "Customer_social_economic_data" ("Customer_id", "emp_var_rate", "cons_price_idx", "cons_conf_idx", "euribor3m", "nr_employed") VALUES (32464, '-1.8', '92.893', '-46.2', '1.266', '5099.1');</w:t>
      </w:r>
    </w:p>
    <w:p w14:paraId="314771BC" w14:textId="77777777" w:rsidR="00EE6FEB" w:rsidRDefault="00EE6FEB"/>
    <w:p w14:paraId="1CE31024" w14:textId="77777777" w:rsidR="00EE6FEB" w:rsidRDefault="00EE6FEB">
      <w:r>
        <w:t>INSERT INTO  "Customer_social_economic_data" ("Customer_id", "emp_var_rate", "cons_price_idx", "cons_conf_idx", "euribor3m", "nr_employed") VALUES (32465, '-1.8', '92.893', '-46.2', '1.266', '5099.1');</w:t>
      </w:r>
    </w:p>
    <w:p w14:paraId="4DEEFC8F" w14:textId="77777777" w:rsidR="00EE6FEB" w:rsidRDefault="00EE6FEB"/>
    <w:p w14:paraId="645BDEBA" w14:textId="77777777" w:rsidR="00EE6FEB" w:rsidRDefault="00EE6FEB">
      <w:r>
        <w:t>INSERT INTO  "Customer_social_economic_data" ("Customer_id", "emp_var_rate", "cons_price_idx", "cons_conf_idx", "euribor3m", "nr_employed") VALUES (32466, '-1.8', '92.893', '-46.2', '1.266', '5099.1');</w:t>
      </w:r>
    </w:p>
    <w:p w14:paraId="337C6B2D" w14:textId="77777777" w:rsidR="00EE6FEB" w:rsidRDefault="00EE6FEB"/>
    <w:p w14:paraId="47285C83" w14:textId="77777777" w:rsidR="00EE6FEB" w:rsidRDefault="00EE6FEB">
      <w:r>
        <w:t>INSERT INTO  "Customer_social_economic_data" ("Customer_id", "emp_var_rate", "cons_price_idx", "cons_conf_idx", "euribor3m", "nr_employed") VALUES (32467, '-1.8', '92.893', '-46.2', '1.266', '5099.1');</w:t>
      </w:r>
    </w:p>
    <w:p w14:paraId="7271EC26" w14:textId="77777777" w:rsidR="00EE6FEB" w:rsidRDefault="00EE6FEB"/>
    <w:p w14:paraId="177D507D" w14:textId="77777777" w:rsidR="00EE6FEB" w:rsidRDefault="00EE6FEB">
      <w:r>
        <w:t>INSERT INTO  "Customer_social_economic_data" ("Customer_id", "emp_var_rate", "cons_price_idx", "cons_conf_idx", "euribor3m", "nr_employed") VALUES (32468, '-1.8', '92.893', '-46.2', '1.266', '5099.1');</w:t>
      </w:r>
    </w:p>
    <w:p w14:paraId="3D85876E" w14:textId="77777777" w:rsidR="00EE6FEB" w:rsidRDefault="00EE6FEB"/>
    <w:p w14:paraId="46A94D65" w14:textId="77777777" w:rsidR="00EE6FEB" w:rsidRDefault="00EE6FEB">
      <w:r>
        <w:t>INSERT INTO  "Customer_social_economic_data" ("Customer_id", "emp_var_rate", "cons_price_idx", "cons_conf_idx", "euribor3m", "nr_employed") VALUES (32469, '-1.8', '92.893', '-46.2', '1.266', '5099.1');</w:t>
      </w:r>
    </w:p>
    <w:p w14:paraId="680AEBA3" w14:textId="77777777" w:rsidR="00EE6FEB" w:rsidRDefault="00EE6FEB"/>
    <w:p w14:paraId="05FEC527" w14:textId="77777777" w:rsidR="00EE6FEB" w:rsidRDefault="00EE6FEB">
      <w:r>
        <w:t>INSERT INTO  "Customer_social_economic_data" ("Customer_id", "emp_var_rate", "cons_price_idx", "cons_conf_idx", "euribor3m", "nr_employed") VALUES (32470, '-1.8', '92.893', '-46.2', '1.266', '5099.1');</w:t>
      </w:r>
    </w:p>
    <w:p w14:paraId="19DE2317" w14:textId="77777777" w:rsidR="00EE6FEB" w:rsidRDefault="00EE6FEB"/>
    <w:p w14:paraId="79F4EC7D" w14:textId="77777777" w:rsidR="00EE6FEB" w:rsidRDefault="00EE6FEB">
      <w:r>
        <w:t>INSERT INTO  "Customer_social_economic_data" ("Customer_id", "emp_var_rate", "cons_price_idx", "cons_conf_idx", "euribor3m", "nr_employed") VALUES (32471, '-1.8', '92.893', '-46.2', '1.266', '5099.1');</w:t>
      </w:r>
    </w:p>
    <w:p w14:paraId="44216E06" w14:textId="77777777" w:rsidR="00EE6FEB" w:rsidRDefault="00EE6FEB"/>
    <w:p w14:paraId="5186A456" w14:textId="77777777" w:rsidR="00EE6FEB" w:rsidRDefault="00EE6FEB">
      <w:r>
        <w:t>INSERT INTO  "Customer_social_economic_data" ("Customer_id", "emp_var_rate", "cons_price_idx", "cons_conf_idx", "euribor3m", "nr_employed") VALUES (32472, '-1.8', '92.893', '-46.2', '1.266', '5099.1');</w:t>
      </w:r>
    </w:p>
    <w:p w14:paraId="355B4E03" w14:textId="77777777" w:rsidR="00EE6FEB" w:rsidRDefault="00EE6FEB"/>
    <w:p w14:paraId="0ACC899B" w14:textId="77777777" w:rsidR="00EE6FEB" w:rsidRDefault="00EE6FEB">
      <w:r>
        <w:t>INSERT INTO  "Customer_social_economic_data" ("Customer_id", "emp_var_rate", "cons_price_idx", "cons_conf_idx", "euribor3m", "nr_employed") VALUES (32473, '-1.8', '92.893', '-46.2', '1.266', '5099.1');</w:t>
      </w:r>
    </w:p>
    <w:p w14:paraId="63C7C1D8" w14:textId="77777777" w:rsidR="00EE6FEB" w:rsidRDefault="00EE6FEB"/>
    <w:p w14:paraId="016460B3" w14:textId="77777777" w:rsidR="00EE6FEB" w:rsidRDefault="00EE6FEB">
      <w:r>
        <w:t>INSERT INTO  "Customer_social_economic_data" ("Customer_id", "emp_var_rate", "cons_price_idx", "cons_conf_idx", "euribor3m", "nr_employed") VALUES (32474, '-1.8', '92.893', '-46.2', '1.266', '5099.1');</w:t>
      </w:r>
    </w:p>
    <w:p w14:paraId="02DE75B8" w14:textId="77777777" w:rsidR="00EE6FEB" w:rsidRDefault="00EE6FEB"/>
    <w:p w14:paraId="2B56BA49" w14:textId="77777777" w:rsidR="00EE6FEB" w:rsidRDefault="00EE6FEB">
      <w:r>
        <w:t>INSERT INTO  "Customer_social_economic_data" ("Customer_id", "emp_var_rate", "cons_price_idx", "cons_conf_idx", "euribor3m", "nr_employed") VALUES (32475, '-1.8', '92.893', '-46.2', '1.266', '5099.1');</w:t>
      </w:r>
    </w:p>
    <w:p w14:paraId="39354877" w14:textId="77777777" w:rsidR="00EE6FEB" w:rsidRDefault="00EE6FEB"/>
    <w:p w14:paraId="4C29C26D" w14:textId="77777777" w:rsidR="00EE6FEB" w:rsidRDefault="00EE6FEB">
      <w:r>
        <w:t>INSERT INTO  "Customer_social_economic_data" ("Customer_id", "emp_var_rate", "cons_price_idx", "cons_conf_idx", "euribor3m", "nr_employed") VALUES (32476, '-1.8', '92.893', '-46.2', '1.266', '5099.1');</w:t>
      </w:r>
    </w:p>
    <w:p w14:paraId="7914B2CD" w14:textId="77777777" w:rsidR="00EE6FEB" w:rsidRDefault="00EE6FEB"/>
    <w:p w14:paraId="2A1C4F32" w14:textId="77777777" w:rsidR="00EE6FEB" w:rsidRDefault="00EE6FEB">
      <w:r>
        <w:t>INSERT INTO  "Customer_social_economic_data" ("Customer_id", "emp_var_rate", "cons_price_idx", "cons_conf_idx", "euribor3m", "nr_employed") VALUES (32477, '-1.8', '92.893', '-46.2', '1.266', '5099.1');</w:t>
      </w:r>
    </w:p>
    <w:p w14:paraId="1B16FA39" w14:textId="77777777" w:rsidR="00EE6FEB" w:rsidRDefault="00EE6FEB"/>
    <w:p w14:paraId="5B8A1401" w14:textId="77777777" w:rsidR="00EE6FEB" w:rsidRDefault="00EE6FEB">
      <w:r>
        <w:t>INSERT INTO  "Customer_social_economic_data" ("Customer_id", "emp_var_rate", "cons_price_idx", "cons_conf_idx", "euribor3m", "nr_employed") VALUES (32478, '-1.8', '92.893', '-46.2', '1.266', '5099.1');</w:t>
      </w:r>
    </w:p>
    <w:p w14:paraId="5B2E4626" w14:textId="77777777" w:rsidR="00EE6FEB" w:rsidRDefault="00EE6FEB"/>
    <w:p w14:paraId="19460D34" w14:textId="77777777" w:rsidR="00EE6FEB" w:rsidRDefault="00EE6FEB">
      <w:r>
        <w:t>INSERT INTO  "Customer_social_economic_data" ("Customer_id", "emp_var_rate", "cons_price_idx", "cons_conf_idx", "euribor3m", "nr_employed") VALUES (32479, '-1.8', '92.893', '-46.2', '1.266', '5099.1');</w:t>
      </w:r>
    </w:p>
    <w:p w14:paraId="2F753EDC" w14:textId="77777777" w:rsidR="00EE6FEB" w:rsidRDefault="00EE6FEB"/>
    <w:p w14:paraId="3FF955E3" w14:textId="77777777" w:rsidR="00EE6FEB" w:rsidRDefault="00EE6FEB">
      <w:r>
        <w:t>INSERT INTO  "Customer_social_economic_data" ("Customer_id", "emp_var_rate", "cons_price_idx", "cons_conf_idx", "euribor3m", "nr_employed") VALUES (32480, '-1.8', '92.893', '-46.2', '1.266', '5099.1');</w:t>
      </w:r>
    </w:p>
    <w:p w14:paraId="5B60C8BE" w14:textId="77777777" w:rsidR="00EE6FEB" w:rsidRDefault="00EE6FEB"/>
    <w:p w14:paraId="2B0214B7" w14:textId="77777777" w:rsidR="00EE6FEB" w:rsidRDefault="00EE6FEB">
      <w:r>
        <w:t>INSERT INTO  "Customer_social_economic_data" ("Customer_id", "emp_var_rate", "cons_price_idx", "cons_conf_idx", "euribor3m", "nr_employed") VALUES (32481, '-1.8', '92.893', '-46.2', '1.266', '5099.1');</w:t>
      </w:r>
    </w:p>
    <w:p w14:paraId="09E17558" w14:textId="77777777" w:rsidR="00EE6FEB" w:rsidRDefault="00EE6FEB"/>
    <w:p w14:paraId="295F61AD" w14:textId="77777777" w:rsidR="00EE6FEB" w:rsidRDefault="00EE6FEB">
      <w:r>
        <w:t>INSERT INTO  "Customer_social_economic_data" ("Customer_id", "emp_var_rate", "cons_price_idx", "cons_conf_idx", "euribor3m", "nr_employed") VALUES (32482, '-1.8', '92.893', '-46.2', '1.266', '5099.1');</w:t>
      </w:r>
    </w:p>
    <w:p w14:paraId="4B32DFDF" w14:textId="77777777" w:rsidR="00EE6FEB" w:rsidRDefault="00EE6FEB"/>
    <w:p w14:paraId="79C3466D" w14:textId="77777777" w:rsidR="00EE6FEB" w:rsidRDefault="00EE6FEB">
      <w:r>
        <w:t>INSERT INTO  "Customer_social_economic_data" ("Customer_id", "emp_var_rate", "cons_price_idx", "cons_conf_idx", "euribor3m", "nr_employed") VALUES (32483, '-1.8', '92.893', '-46.2', '1.266', '5099.1');</w:t>
      </w:r>
    </w:p>
    <w:p w14:paraId="5371AA53" w14:textId="77777777" w:rsidR="00EE6FEB" w:rsidRDefault="00EE6FEB"/>
    <w:p w14:paraId="4AA00D31" w14:textId="77777777" w:rsidR="00EE6FEB" w:rsidRDefault="00EE6FEB">
      <w:r>
        <w:t>INSERT INTO  "Customer_social_economic_data" ("Customer_id", "emp_var_rate", "cons_price_idx", "cons_conf_idx", "euribor3m", "nr_employed") VALUES (32484, '-1.8', '92.893', '-46.2', '1.266', '5099.1');</w:t>
      </w:r>
    </w:p>
    <w:p w14:paraId="7926DEDF" w14:textId="77777777" w:rsidR="00EE6FEB" w:rsidRDefault="00EE6FEB"/>
    <w:p w14:paraId="63411B8D" w14:textId="77777777" w:rsidR="00EE6FEB" w:rsidRDefault="00EE6FEB">
      <w:r>
        <w:t>INSERT INTO  "Customer_social_economic_data" ("Customer_id", "emp_var_rate", "cons_price_idx", "cons_conf_idx", "euribor3m", "nr_employed") VALUES (32485, '-1.8', '92.893', '-46.2', '1.266', '5099.1');</w:t>
      </w:r>
    </w:p>
    <w:p w14:paraId="53CAEAE1" w14:textId="77777777" w:rsidR="00EE6FEB" w:rsidRDefault="00EE6FEB"/>
    <w:p w14:paraId="2AA1A0D7" w14:textId="77777777" w:rsidR="00EE6FEB" w:rsidRDefault="00EE6FEB">
      <w:r>
        <w:t>INSERT INTO  "Customer_social_economic_data" ("Customer_id", "emp_var_rate", "cons_price_idx", "cons_conf_idx", "euribor3m", "nr_employed") VALUES (32486, '-1.8', '92.893', '-46.2', '1.266', '5099.1');</w:t>
      </w:r>
    </w:p>
    <w:p w14:paraId="15A42F8D" w14:textId="77777777" w:rsidR="00EE6FEB" w:rsidRDefault="00EE6FEB"/>
    <w:p w14:paraId="56C0E6B9" w14:textId="77777777" w:rsidR="00EE6FEB" w:rsidRDefault="00EE6FEB">
      <w:r>
        <w:t>INSERT INTO  "Customer_social_economic_data" ("Customer_id", "emp_var_rate", "cons_price_idx", "cons_conf_idx", "euribor3m", "nr_employed") VALUES (32487, '-1.8', '92.893', '-46.2', '1.266', '5099.1');</w:t>
      </w:r>
    </w:p>
    <w:p w14:paraId="41603161" w14:textId="77777777" w:rsidR="00EE6FEB" w:rsidRDefault="00EE6FEB"/>
    <w:p w14:paraId="22533ED7" w14:textId="77777777" w:rsidR="00EE6FEB" w:rsidRDefault="00EE6FEB">
      <w:r>
        <w:t>INSERT INTO  "Customer_social_economic_data" ("Customer_id", "emp_var_rate", "cons_price_idx", "cons_conf_idx", "euribor3m", "nr_employed") VALUES (32488, '-1.8', '92.893', '-46.2', '1.266', '5099.1');</w:t>
      </w:r>
    </w:p>
    <w:p w14:paraId="6E9E8775" w14:textId="77777777" w:rsidR="00EE6FEB" w:rsidRDefault="00EE6FEB"/>
    <w:p w14:paraId="52BF8D09" w14:textId="77777777" w:rsidR="00EE6FEB" w:rsidRDefault="00EE6FEB">
      <w:r>
        <w:t>INSERT INTO  "Customer_social_economic_data" ("Customer_id", "emp_var_rate", "cons_price_idx", "cons_conf_idx", "euribor3m", "nr_employed") VALUES (32489, '-1.8', '92.893', '-46.2', '1.266', '5099.1');</w:t>
      </w:r>
    </w:p>
    <w:p w14:paraId="19928417" w14:textId="77777777" w:rsidR="00EE6FEB" w:rsidRDefault="00EE6FEB"/>
    <w:p w14:paraId="24E21676" w14:textId="77777777" w:rsidR="00EE6FEB" w:rsidRDefault="00EE6FEB">
      <w:r>
        <w:t>INSERT INTO  "Customer_social_economic_data" ("Customer_id", "emp_var_rate", "cons_price_idx", "cons_conf_idx", "euribor3m", "nr_employed") VALUES (32490, '-1.8', '92.893', '-46.2', '1.266', '5099.1');</w:t>
      </w:r>
    </w:p>
    <w:p w14:paraId="108477E0" w14:textId="77777777" w:rsidR="00EE6FEB" w:rsidRDefault="00EE6FEB"/>
    <w:p w14:paraId="44F77908" w14:textId="77777777" w:rsidR="00EE6FEB" w:rsidRDefault="00EE6FEB">
      <w:r>
        <w:t>INSERT INTO  "Customer_social_economic_data" ("Customer_id", "emp_var_rate", "cons_price_idx", "cons_conf_idx", "euribor3m", "nr_employed") VALUES (32491, '-1.8', '92.893', '-46.2', '1.266', '5099.1');</w:t>
      </w:r>
    </w:p>
    <w:p w14:paraId="64EB0BA2" w14:textId="77777777" w:rsidR="00EE6FEB" w:rsidRDefault="00EE6FEB"/>
    <w:p w14:paraId="282A3CFD" w14:textId="77777777" w:rsidR="00EE6FEB" w:rsidRDefault="00EE6FEB">
      <w:r>
        <w:t>INSERT INTO  "Customer_social_economic_data" ("Customer_id", "emp_var_rate", "cons_price_idx", "cons_conf_idx", "euribor3m", "nr_employed") VALUES (32492, '-1.8', '92.893', '-46.2', '1.266', '5099.1');</w:t>
      </w:r>
    </w:p>
    <w:p w14:paraId="77728867" w14:textId="77777777" w:rsidR="00EE6FEB" w:rsidRDefault="00EE6FEB"/>
    <w:p w14:paraId="7FE7D718" w14:textId="77777777" w:rsidR="00EE6FEB" w:rsidRDefault="00EE6FEB">
      <w:r>
        <w:t>INSERT INTO  "Customer_social_economic_data" ("Customer_id", "emp_var_rate", "cons_price_idx", "cons_conf_idx", "euribor3m", "nr_employed") VALUES (32493, '-1.8', '92.893', '-46.2', '1.266', '5099.1');</w:t>
      </w:r>
    </w:p>
    <w:p w14:paraId="7C33A156" w14:textId="77777777" w:rsidR="00EE6FEB" w:rsidRDefault="00EE6FEB"/>
    <w:p w14:paraId="63C1568D" w14:textId="77777777" w:rsidR="00EE6FEB" w:rsidRDefault="00EE6FEB">
      <w:r>
        <w:t>INSERT INTO  "Customer_social_economic_data" ("Customer_id", "emp_var_rate", "cons_price_idx", "cons_conf_idx", "euribor3m", "nr_employed") VALUES (32494, '-1.8', '92.893', '-46.2', '1.266', '5099.1');</w:t>
      </w:r>
    </w:p>
    <w:p w14:paraId="0B22583C" w14:textId="77777777" w:rsidR="00EE6FEB" w:rsidRDefault="00EE6FEB"/>
    <w:p w14:paraId="3F9FB6AF" w14:textId="77777777" w:rsidR="00EE6FEB" w:rsidRDefault="00EE6FEB">
      <w:r>
        <w:t>INSERT INTO  "Customer_social_economic_data" ("Customer_id", "emp_var_rate", "cons_price_idx", "cons_conf_idx", "euribor3m", "nr_employed") VALUES (32495, '-1.8', '92.893', '-46.2', '1.266', '5099.1');</w:t>
      </w:r>
    </w:p>
    <w:p w14:paraId="6D303CF3" w14:textId="77777777" w:rsidR="00EE6FEB" w:rsidRDefault="00EE6FEB"/>
    <w:p w14:paraId="6E9F2D43" w14:textId="77777777" w:rsidR="00EE6FEB" w:rsidRDefault="00EE6FEB">
      <w:r>
        <w:t>INSERT INTO  "Customer_social_economic_data" ("Customer_id", "emp_var_rate", "cons_price_idx", "cons_conf_idx", "euribor3m", "nr_employed") VALUES (32496, '-1.8', '92.893', '-46.2', '1.266', '5099.1');</w:t>
      </w:r>
    </w:p>
    <w:p w14:paraId="6B984E43" w14:textId="77777777" w:rsidR="00EE6FEB" w:rsidRDefault="00EE6FEB"/>
    <w:p w14:paraId="4CFF41F9" w14:textId="77777777" w:rsidR="00EE6FEB" w:rsidRDefault="00EE6FEB">
      <w:r>
        <w:t>INSERT INTO  "Customer_social_economic_data" ("Customer_id", "emp_var_rate", "cons_price_idx", "cons_conf_idx", "euribor3m", "nr_employed") VALUES (32497, '-1.8', '92.893', '-46.2', '1.266', '5099.1');</w:t>
      </w:r>
    </w:p>
    <w:p w14:paraId="7792BB01" w14:textId="77777777" w:rsidR="00EE6FEB" w:rsidRDefault="00EE6FEB"/>
    <w:p w14:paraId="531D157D" w14:textId="77777777" w:rsidR="00EE6FEB" w:rsidRDefault="00EE6FEB">
      <w:r>
        <w:t>INSERT INTO  "Customer_social_economic_data" ("Customer_id", "emp_var_rate", "cons_price_idx", "cons_conf_idx", "euribor3m", "nr_employed") VALUES (32498, '-1.8', '92.893', '-46.2', '1.266', '5099.1');</w:t>
      </w:r>
    </w:p>
    <w:p w14:paraId="1DCE4DA1" w14:textId="77777777" w:rsidR="00EE6FEB" w:rsidRDefault="00EE6FEB"/>
    <w:p w14:paraId="0E84DE93" w14:textId="77777777" w:rsidR="00EE6FEB" w:rsidRDefault="00EE6FEB">
      <w:r>
        <w:t>INSERT INTO  "Customer_social_economic_data" ("Customer_id", "emp_var_rate", "cons_price_idx", "cons_conf_idx", "euribor3m", "nr_employed") VALUES (32499, '-1.8', '92.893', '-46.2', '1.266', '5099.1');</w:t>
      </w:r>
    </w:p>
    <w:p w14:paraId="1A5B7303" w14:textId="77777777" w:rsidR="00EE6FEB" w:rsidRDefault="00EE6FEB"/>
    <w:p w14:paraId="41580A1D" w14:textId="77777777" w:rsidR="00EE6FEB" w:rsidRDefault="00EE6FEB">
      <w:r>
        <w:t>INSERT INTO  "Customer_social_economic_data" ("Customer_id", "emp_var_rate", "cons_price_idx", "cons_conf_idx", "euribor3m", "nr_employed") VALUES (32500, '-1.8', '92.893', '-46.2', '1.266', '5099.1');</w:t>
      </w:r>
    </w:p>
    <w:p w14:paraId="6988D412" w14:textId="77777777" w:rsidR="00EE6FEB" w:rsidRDefault="00EE6FEB"/>
    <w:p w14:paraId="413CB910" w14:textId="77777777" w:rsidR="00EE6FEB" w:rsidRDefault="00EE6FEB">
      <w:r>
        <w:t>INSERT INTO  "Customer_social_economic_data" ("Customer_id", "emp_var_rate", "cons_price_idx", "cons_conf_idx", "euribor3m", "nr_employed") VALUES (32501, '-1.8', '92.893', '-46.2', '1.266', '5099.1');</w:t>
      </w:r>
    </w:p>
    <w:p w14:paraId="519484AF" w14:textId="77777777" w:rsidR="00EE6FEB" w:rsidRDefault="00EE6FEB"/>
    <w:p w14:paraId="49B320AA" w14:textId="77777777" w:rsidR="00EE6FEB" w:rsidRDefault="00EE6FEB">
      <w:r>
        <w:t>INSERT INTO  "Customer_social_economic_data" ("Customer_id", "emp_var_rate", "cons_price_idx", "cons_conf_idx", "euribor3m", "nr_employed") VALUES (32502, '-1.8', '92.893', '-46.2', '1.266', '5099.1');</w:t>
      </w:r>
    </w:p>
    <w:p w14:paraId="77F8F398" w14:textId="77777777" w:rsidR="00EE6FEB" w:rsidRDefault="00EE6FEB"/>
    <w:p w14:paraId="24A60642" w14:textId="77777777" w:rsidR="00EE6FEB" w:rsidRDefault="00EE6FEB">
      <w:r>
        <w:t>INSERT INTO  "Customer_social_economic_data" ("Customer_id", "emp_var_rate", "cons_price_idx", "cons_conf_idx", "euribor3m", "nr_employed") VALUES (32503, '-1.8', '92.893', '-46.2', '1.266', '5099.1');</w:t>
      </w:r>
    </w:p>
    <w:p w14:paraId="104AC528" w14:textId="77777777" w:rsidR="00EE6FEB" w:rsidRDefault="00EE6FEB"/>
    <w:p w14:paraId="1F7A4555" w14:textId="77777777" w:rsidR="00EE6FEB" w:rsidRDefault="00EE6FEB">
      <w:r>
        <w:t>INSERT INTO  "Customer_social_economic_data" ("Customer_id", "emp_var_rate", "cons_price_idx", "cons_conf_idx", "euribor3m", "nr_employed") VALUES (32504, '-1.8', '92.893', '-46.2', '1.266', '5099.1');</w:t>
      </w:r>
    </w:p>
    <w:p w14:paraId="30C29164" w14:textId="77777777" w:rsidR="00EE6FEB" w:rsidRDefault="00EE6FEB"/>
    <w:p w14:paraId="3350760E" w14:textId="77777777" w:rsidR="00EE6FEB" w:rsidRDefault="00EE6FEB">
      <w:r>
        <w:t>INSERT INTO  "Customer_social_economic_data" ("Customer_id", "emp_var_rate", "cons_price_idx", "cons_conf_idx", "euribor3m", "nr_employed") VALUES (32505, '-1.8', '92.893', '-46.2', '1.266', '5099.1');</w:t>
      </w:r>
    </w:p>
    <w:p w14:paraId="30CDD0ED" w14:textId="77777777" w:rsidR="00EE6FEB" w:rsidRDefault="00EE6FEB"/>
    <w:p w14:paraId="62D4E5C5" w14:textId="77777777" w:rsidR="00EE6FEB" w:rsidRDefault="00EE6FEB">
      <w:r>
        <w:t>INSERT INTO  "Customer_social_economic_data" ("Customer_id", "emp_var_rate", "cons_price_idx", "cons_conf_idx", "euribor3m", "nr_employed") VALUES (32506, '-1.8', '92.893', '-46.2', '1.266', '5099.1');</w:t>
      </w:r>
    </w:p>
    <w:p w14:paraId="1C7F8FF5" w14:textId="77777777" w:rsidR="00EE6FEB" w:rsidRDefault="00EE6FEB"/>
    <w:p w14:paraId="64C2783A" w14:textId="77777777" w:rsidR="00EE6FEB" w:rsidRDefault="00EE6FEB">
      <w:r>
        <w:t>INSERT INTO  "Customer_social_economic_data" ("Customer_id", "emp_var_rate", "cons_price_idx", "cons_conf_idx", "euribor3m", "nr_employed") VALUES (32507, '-1.8', '92.893', '-46.2', '1.266', '5099.1');</w:t>
      </w:r>
    </w:p>
    <w:p w14:paraId="138B3B30" w14:textId="77777777" w:rsidR="00EE6FEB" w:rsidRDefault="00EE6FEB"/>
    <w:p w14:paraId="5F6A6C6A" w14:textId="77777777" w:rsidR="00EE6FEB" w:rsidRDefault="00EE6FEB">
      <w:r>
        <w:t>INSERT INTO  "Customer_social_economic_data" ("Customer_id", "emp_var_rate", "cons_price_idx", "cons_conf_idx", "euribor3m", "nr_employed") VALUES (32508, '-1.8', '92.893', '-46.2', '1.266', '5099.1');</w:t>
      </w:r>
    </w:p>
    <w:p w14:paraId="10CDFF65" w14:textId="77777777" w:rsidR="00EE6FEB" w:rsidRDefault="00EE6FEB"/>
    <w:p w14:paraId="49CB73D9" w14:textId="77777777" w:rsidR="00EE6FEB" w:rsidRDefault="00EE6FEB">
      <w:r>
        <w:t>INSERT INTO  "Customer_social_economic_data" ("Customer_id", "emp_var_rate", "cons_price_idx", "cons_conf_idx", "euribor3m", "nr_employed") VALUES (32509, '-1.8', '92.893', '-46.2', '1.266', '5099.1');</w:t>
      </w:r>
    </w:p>
    <w:p w14:paraId="1D28217A" w14:textId="77777777" w:rsidR="00EE6FEB" w:rsidRDefault="00EE6FEB"/>
    <w:p w14:paraId="27991066" w14:textId="77777777" w:rsidR="00EE6FEB" w:rsidRDefault="00EE6FEB">
      <w:r>
        <w:t>INSERT INTO  "Customer_social_economic_data" ("Customer_id", "emp_var_rate", "cons_price_idx", "cons_conf_idx", "euribor3m", "nr_employed") VALUES (32510, '-1.8', '92.893', '-46.2', '1.266', '5099.1');</w:t>
      </w:r>
    </w:p>
    <w:p w14:paraId="3616F30B" w14:textId="77777777" w:rsidR="00EE6FEB" w:rsidRDefault="00EE6FEB"/>
    <w:p w14:paraId="2976CC9B" w14:textId="77777777" w:rsidR="00EE6FEB" w:rsidRDefault="00EE6FEB">
      <w:r>
        <w:t>INSERT INTO  "Customer_social_economic_data" ("Customer_id", "emp_var_rate", "cons_price_idx", "cons_conf_idx", "euribor3m", "nr_employed") VALUES (32511, '-1.8', '92.893', '-46.2', '1.266', '5099.1');</w:t>
      </w:r>
    </w:p>
    <w:p w14:paraId="4D942775" w14:textId="77777777" w:rsidR="00EE6FEB" w:rsidRDefault="00EE6FEB"/>
    <w:p w14:paraId="47BA827A" w14:textId="77777777" w:rsidR="00EE6FEB" w:rsidRDefault="00EE6FEB">
      <w:r>
        <w:t>INSERT INTO  "Customer_social_economic_data" ("Customer_id", "emp_var_rate", "cons_price_idx", "cons_conf_idx", "euribor3m", "nr_employed") VALUES (32512, '-1.8', '92.893', '-46.2', '1.266', '5099.1');</w:t>
      </w:r>
    </w:p>
    <w:p w14:paraId="592C6D64" w14:textId="77777777" w:rsidR="00EE6FEB" w:rsidRDefault="00EE6FEB"/>
    <w:p w14:paraId="186D84D3" w14:textId="77777777" w:rsidR="00EE6FEB" w:rsidRDefault="00EE6FEB">
      <w:r>
        <w:t>INSERT INTO  "Customer_social_economic_data" ("Customer_id", "emp_var_rate", "cons_price_idx", "cons_conf_idx", "euribor3m", "nr_employed") VALUES (32513, '-1.8', '92.893', '-46.2', '1.266', '5099.1');</w:t>
      </w:r>
    </w:p>
    <w:p w14:paraId="3C8D50EB" w14:textId="77777777" w:rsidR="00EE6FEB" w:rsidRDefault="00EE6FEB"/>
    <w:p w14:paraId="14661F0A" w14:textId="77777777" w:rsidR="00EE6FEB" w:rsidRDefault="00EE6FEB">
      <w:r>
        <w:t>INSERT INTO  "Customer_social_economic_data" ("Customer_id", "emp_var_rate", "cons_price_idx", "cons_conf_idx", "euribor3m", "nr_employed") VALUES (32514, '-1.8', '92.893', '-46.2', '1.266', '5099.1');</w:t>
      </w:r>
    </w:p>
    <w:p w14:paraId="2CC18A0A" w14:textId="77777777" w:rsidR="00EE6FEB" w:rsidRDefault="00EE6FEB"/>
    <w:p w14:paraId="17D97F72" w14:textId="77777777" w:rsidR="00EE6FEB" w:rsidRDefault="00EE6FEB">
      <w:r>
        <w:t>INSERT INTO  "Customer_social_economic_data" ("Customer_id", "emp_var_rate", "cons_price_idx", "cons_conf_idx", "euribor3m", "nr_employed") VALUES (32515, '-1.8', '92.893', '-46.2', '1.266', '5099.1');</w:t>
      </w:r>
    </w:p>
    <w:p w14:paraId="0DFAFBC7" w14:textId="77777777" w:rsidR="00EE6FEB" w:rsidRDefault="00EE6FEB"/>
    <w:p w14:paraId="7099C015" w14:textId="77777777" w:rsidR="00EE6FEB" w:rsidRDefault="00EE6FEB">
      <w:r>
        <w:t>INSERT INTO  "Customer_social_economic_data" ("Customer_id", "emp_var_rate", "cons_price_idx", "cons_conf_idx", "euribor3m", "nr_employed") VALUES (32516, '-1.8', '92.893', '-46.2', '1.266', '5099.1');</w:t>
      </w:r>
    </w:p>
    <w:p w14:paraId="556AC7B6" w14:textId="77777777" w:rsidR="00EE6FEB" w:rsidRDefault="00EE6FEB"/>
    <w:p w14:paraId="7C7C621C" w14:textId="77777777" w:rsidR="00EE6FEB" w:rsidRDefault="00EE6FEB">
      <w:r>
        <w:t>INSERT INTO  "Customer_social_economic_data" ("Customer_id", "emp_var_rate", "cons_price_idx", "cons_conf_idx", "euribor3m", "nr_employed") VALUES (32517, '-1.8', '92.893', '-46.2', '1.266', '5099.1');</w:t>
      </w:r>
    </w:p>
    <w:p w14:paraId="4ACCD9F0" w14:textId="77777777" w:rsidR="00EE6FEB" w:rsidRDefault="00EE6FEB"/>
    <w:p w14:paraId="2FD19924" w14:textId="77777777" w:rsidR="00EE6FEB" w:rsidRDefault="00EE6FEB">
      <w:r>
        <w:t>INSERT INTO  "Customer_social_economic_data" ("Customer_id", "emp_var_rate", "cons_price_idx", "cons_conf_idx", "euribor3m", "nr_employed") VALUES (32518, '-1.8', '92.893', '-46.2', '1.266', '5099.1');</w:t>
      </w:r>
    </w:p>
    <w:p w14:paraId="16ECC276" w14:textId="77777777" w:rsidR="00EE6FEB" w:rsidRDefault="00EE6FEB"/>
    <w:p w14:paraId="13ECEE2E" w14:textId="77777777" w:rsidR="00EE6FEB" w:rsidRDefault="00EE6FEB">
      <w:r>
        <w:t>INSERT INTO  "Customer_social_economic_data" ("Customer_id", "emp_var_rate", "cons_price_idx", "cons_conf_idx", "euribor3m", "nr_employed") VALUES (32519, '-1.8', '92.893', '-46.2', '1.266', '5099.1');</w:t>
      </w:r>
    </w:p>
    <w:p w14:paraId="037A0EDD" w14:textId="77777777" w:rsidR="00EE6FEB" w:rsidRDefault="00EE6FEB"/>
    <w:p w14:paraId="7C98F7F1" w14:textId="77777777" w:rsidR="00EE6FEB" w:rsidRDefault="00EE6FEB">
      <w:r>
        <w:t>INSERT INTO  "Customer_social_economic_data" ("Customer_id", "emp_var_rate", "cons_price_idx", "cons_conf_idx", "euribor3m", "nr_employed") VALUES (32520, '-1.8', '92.893', '-46.2', '1.266', '5099.1');</w:t>
      </w:r>
    </w:p>
    <w:p w14:paraId="136CD995" w14:textId="77777777" w:rsidR="00EE6FEB" w:rsidRDefault="00EE6FEB"/>
    <w:p w14:paraId="51E3D483" w14:textId="77777777" w:rsidR="00EE6FEB" w:rsidRDefault="00EE6FEB">
      <w:r>
        <w:t>INSERT INTO  "Customer_social_economic_data" ("Customer_id", "emp_var_rate", "cons_price_idx", "cons_conf_idx", "euribor3m", "nr_employed") VALUES (32521, '-1.8', '92.893', '-46.2', '1.266', '5099.1');</w:t>
      </w:r>
    </w:p>
    <w:p w14:paraId="2C5C85F3" w14:textId="77777777" w:rsidR="00EE6FEB" w:rsidRDefault="00EE6FEB"/>
    <w:p w14:paraId="748B8561" w14:textId="77777777" w:rsidR="00EE6FEB" w:rsidRDefault="00EE6FEB">
      <w:r>
        <w:t>INSERT INTO  "Customer_social_economic_data" ("Customer_id", "emp_var_rate", "cons_price_idx", "cons_conf_idx", "euribor3m", "nr_employed") VALUES (32522, '-1.8', '92.893', '-46.2', '1.266', '5099.1');</w:t>
      </w:r>
    </w:p>
    <w:p w14:paraId="2788CCBB" w14:textId="77777777" w:rsidR="00EE6FEB" w:rsidRDefault="00EE6FEB"/>
    <w:p w14:paraId="4622EA64" w14:textId="77777777" w:rsidR="00EE6FEB" w:rsidRDefault="00EE6FEB">
      <w:r>
        <w:t>INSERT INTO  "Customer_social_economic_data" ("Customer_id", "emp_var_rate", "cons_price_idx", "cons_conf_idx", "euribor3m", "nr_employed") VALUES (32523, '-1.8', '92.893', '-46.2', '1.266', '5099.1');</w:t>
      </w:r>
    </w:p>
    <w:p w14:paraId="4486CA9B" w14:textId="77777777" w:rsidR="00EE6FEB" w:rsidRDefault="00EE6FEB"/>
    <w:p w14:paraId="021772B4" w14:textId="77777777" w:rsidR="00EE6FEB" w:rsidRDefault="00EE6FEB">
      <w:r>
        <w:t>INSERT INTO  "Customer_social_economic_data" ("Customer_id", "emp_var_rate", "cons_price_idx", "cons_conf_idx", "euribor3m", "nr_employed") VALUES (32524, '-1.8', '92.893', '-46.2', '1.266', '5099.1');</w:t>
      </w:r>
    </w:p>
    <w:p w14:paraId="5898276D" w14:textId="77777777" w:rsidR="00EE6FEB" w:rsidRDefault="00EE6FEB"/>
    <w:p w14:paraId="602D57BD" w14:textId="77777777" w:rsidR="00EE6FEB" w:rsidRDefault="00EE6FEB">
      <w:r>
        <w:t>INSERT INTO  "Customer_social_economic_data" ("Customer_id", "emp_var_rate", "cons_price_idx", "cons_conf_idx", "euribor3m", "nr_employed") VALUES (32525, '-1.8', '92.893', '-46.2', '1.266', '5099.1');</w:t>
      </w:r>
    </w:p>
    <w:p w14:paraId="468BE805" w14:textId="77777777" w:rsidR="00EE6FEB" w:rsidRDefault="00EE6FEB"/>
    <w:p w14:paraId="0050D30C" w14:textId="77777777" w:rsidR="00EE6FEB" w:rsidRDefault="00EE6FEB">
      <w:r>
        <w:t>INSERT INTO  "Customer_social_economic_data" ("Customer_id", "emp_var_rate", "cons_price_idx", "cons_conf_idx", "euribor3m", "nr_employed") VALUES (32526, '-1.8', '92.893', '-46.2', '1.266', '5099.1');</w:t>
      </w:r>
    </w:p>
    <w:p w14:paraId="37BD34EC" w14:textId="77777777" w:rsidR="00EE6FEB" w:rsidRDefault="00EE6FEB"/>
    <w:p w14:paraId="70A41919" w14:textId="77777777" w:rsidR="00EE6FEB" w:rsidRDefault="00EE6FEB">
      <w:r>
        <w:t>INSERT INTO  "Customer_social_economic_data" ("Customer_id", "emp_var_rate", "cons_price_idx", "cons_conf_idx", "euribor3m", "nr_employed") VALUES (32527, '-1.8', '92.893', '-46.2', '1.266', '5099.1');</w:t>
      </w:r>
    </w:p>
    <w:p w14:paraId="6263DABA" w14:textId="77777777" w:rsidR="00EE6FEB" w:rsidRDefault="00EE6FEB"/>
    <w:p w14:paraId="2BCAFB25" w14:textId="77777777" w:rsidR="00EE6FEB" w:rsidRDefault="00EE6FEB">
      <w:r>
        <w:t>INSERT INTO  "Customer_social_economic_data" ("Customer_id", "emp_var_rate", "cons_price_idx", "cons_conf_idx", "euribor3m", "nr_employed") VALUES (32528, '-1.8', '92.893', '-46.2', '1.266', '5099.1');</w:t>
      </w:r>
    </w:p>
    <w:p w14:paraId="251191A9" w14:textId="77777777" w:rsidR="00EE6FEB" w:rsidRDefault="00EE6FEB"/>
    <w:p w14:paraId="2E0DC45B" w14:textId="77777777" w:rsidR="00EE6FEB" w:rsidRDefault="00EE6FEB">
      <w:r>
        <w:t>INSERT INTO  "Customer_social_economic_data" ("Customer_id", "emp_var_rate", "cons_price_idx", "cons_conf_idx", "euribor3m", "nr_employed") VALUES (32529, '-1.8', '92.893', '-46.2', '1.266', '5099.1');</w:t>
      </w:r>
    </w:p>
    <w:p w14:paraId="6132A73B" w14:textId="77777777" w:rsidR="00EE6FEB" w:rsidRDefault="00EE6FEB"/>
    <w:p w14:paraId="6F4669E8" w14:textId="77777777" w:rsidR="00EE6FEB" w:rsidRDefault="00EE6FEB">
      <w:r>
        <w:t>INSERT INTO  "Customer_social_economic_data" ("Customer_id", "emp_var_rate", "cons_price_idx", "cons_conf_idx", "euribor3m", "nr_employed") VALUES (32530, '-1.8', '92.893', '-46.2', '1.266', '5099.1');</w:t>
      </w:r>
    </w:p>
    <w:p w14:paraId="7B59E390" w14:textId="77777777" w:rsidR="00EE6FEB" w:rsidRDefault="00EE6FEB"/>
    <w:p w14:paraId="427BF5F0" w14:textId="77777777" w:rsidR="00EE6FEB" w:rsidRDefault="00EE6FEB">
      <w:r>
        <w:t>INSERT INTO  "Customer_social_economic_data" ("Customer_id", "emp_var_rate", "cons_price_idx", "cons_conf_idx", "euribor3m", "nr_employed") VALUES (32531, '-1.8', '92.893', '-46.2', '1.266', '5099.1');</w:t>
      </w:r>
    </w:p>
    <w:p w14:paraId="2896BDF3" w14:textId="77777777" w:rsidR="00EE6FEB" w:rsidRDefault="00EE6FEB"/>
    <w:p w14:paraId="3A01CAE0" w14:textId="77777777" w:rsidR="00EE6FEB" w:rsidRDefault="00EE6FEB">
      <w:r>
        <w:t>INSERT INTO  "Customer_social_economic_data" ("Customer_id", "emp_var_rate", "cons_price_idx", "cons_conf_idx", "euribor3m", "nr_employed") VALUES (32532, '-1.8', '92.893', '-46.2', '1.266', '5099.1');</w:t>
      </w:r>
    </w:p>
    <w:p w14:paraId="71D0C4AB" w14:textId="77777777" w:rsidR="00EE6FEB" w:rsidRDefault="00EE6FEB"/>
    <w:p w14:paraId="7115D765" w14:textId="77777777" w:rsidR="00EE6FEB" w:rsidRDefault="00EE6FEB">
      <w:r>
        <w:t>INSERT INTO  "Customer_social_economic_data" ("Customer_id", "emp_var_rate", "cons_price_idx", "cons_conf_idx", "euribor3m", "nr_employed") VALUES (32533, '-1.8', '92.893', '-46.2', '1.266', '5099.1');</w:t>
      </w:r>
    </w:p>
    <w:p w14:paraId="6DF52085" w14:textId="77777777" w:rsidR="00EE6FEB" w:rsidRDefault="00EE6FEB"/>
    <w:p w14:paraId="6FED7EA2" w14:textId="77777777" w:rsidR="00EE6FEB" w:rsidRDefault="00EE6FEB">
      <w:r>
        <w:t>INSERT INTO  "Customer_social_economic_data" ("Customer_id", "emp_var_rate", "cons_price_idx", "cons_conf_idx", "euribor3m", "nr_employed") VALUES (32534, '-1.8', '92.893', '-46.2', '1.266', '5099.1');</w:t>
      </w:r>
    </w:p>
    <w:p w14:paraId="051FF17C" w14:textId="77777777" w:rsidR="00EE6FEB" w:rsidRDefault="00EE6FEB"/>
    <w:p w14:paraId="357FD36D" w14:textId="77777777" w:rsidR="00EE6FEB" w:rsidRDefault="00EE6FEB">
      <w:r>
        <w:t>INSERT INTO  "Customer_social_economic_data" ("Customer_id", "emp_var_rate", "cons_price_idx", "cons_conf_idx", "euribor3m", "nr_employed") VALUES (32535, '-1.8', '92.893', '-46.2', '1.266', '5099.1');</w:t>
      </w:r>
    </w:p>
    <w:p w14:paraId="03DECAFA" w14:textId="77777777" w:rsidR="00EE6FEB" w:rsidRDefault="00EE6FEB"/>
    <w:p w14:paraId="151D8C26" w14:textId="77777777" w:rsidR="00EE6FEB" w:rsidRDefault="00EE6FEB">
      <w:r>
        <w:t>INSERT INTO  "Customer_social_economic_data" ("Customer_id", "emp_var_rate", "cons_price_idx", "cons_conf_idx", "euribor3m", "nr_employed") VALUES (32536, '-1.8', '92.893', '-46.2', '1.266', '5099.1');</w:t>
      </w:r>
    </w:p>
    <w:p w14:paraId="2996518B" w14:textId="77777777" w:rsidR="00EE6FEB" w:rsidRDefault="00EE6FEB"/>
    <w:p w14:paraId="06C2FCC5" w14:textId="77777777" w:rsidR="00EE6FEB" w:rsidRDefault="00EE6FEB">
      <w:r>
        <w:t>INSERT INTO  "Customer_social_economic_data" ("Customer_id", "emp_var_rate", "cons_price_idx", "cons_conf_idx", "euribor3m", "nr_employed") VALUES (32537, '-1.8', '92.893', '-46.2', '1.266', '5099.1');</w:t>
      </w:r>
    </w:p>
    <w:p w14:paraId="0167B8AF" w14:textId="77777777" w:rsidR="00EE6FEB" w:rsidRDefault="00EE6FEB"/>
    <w:p w14:paraId="0324BE03" w14:textId="77777777" w:rsidR="00EE6FEB" w:rsidRDefault="00EE6FEB">
      <w:r>
        <w:t>INSERT INTO  "Customer_social_economic_data" ("Customer_id", "emp_var_rate", "cons_price_idx", "cons_conf_idx", "euribor3m", "nr_employed") VALUES (32538, '-1.8', '92.893', '-46.2', '1.266', '5099.1');</w:t>
      </w:r>
    </w:p>
    <w:p w14:paraId="339A218E" w14:textId="77777777" w:rsidR="00EE6FEB" w:rsidRDefault="00EE6FEB"/>
    <w:p w14:paraId="3B0606DC" w14:textId="77777777" w:rsidR="00EE6FEB" w:rsidRDefault="00EE6FEB">
      <w:r>
        <w:t>INSERT INTO  "Customer_social_economic_data" ("Customer_id", "emp_var_rate", "cons_price_idx", "cons_conf_idx", "euribor3m", "nr_employed") VALUES (32539, '-1.8', '92.893', '-46.2', '1.266', '5099.1');</w:t>
      </w:r>
    </w:p>
    <w:p w14:paraId="7141EEF0" w14:textId="77777777" w:rsidR="00EE6FEB" w:rsidRDefault="00EE6FEB"/>
    <w:p w14:paraId="09785A96" w14:textId="77777777" w:rsidR="00EE6FEB" w:rsidRDefault="00EE6FEB">
      <w:r>
        <w:t>INSERT INTO  "Customer_social_economic_data" ("Customer_id", "emp_var_rate", "cons_price_idx", "cons_conf_idx", "euribor3m", "nr_employed") VALUES (32540, '-1.8', '92.893', '-46.2', '1.266', '5099.1');</w:t>
      </w:r>
    </w:p>
    <w:p w14:paraId="6937E775" w14:textId="77777777" w:rsidR="00EE6FEB" w:rsidRDefault="00EE6FEB"/>
    <w:p w14:paraId="20B771D6" w14:textId="77777777" w:rsidR="00EE6FEB" w:rsidRDefault="00EE6FEB">
      <w:r>
        <w:t>INSERT INTO  "Customer_social_economic_data" ("Customer_id", "emp_var_rate", "cons_price_idx", "cons_conf_idx", "euribor3m", "nr_employed") VALUES (32541, '-1.8', '92.893', '-46.2', '1.27', '5099.1');</w:t>
      </w:r>
    </w:p>
    <w:p w14:paraId="3896DBA9" w14:textId="77777777" w:rsidR="00EE6FEB" w:rsidRDefault="00EE6FEB"/>
    <w:p w14:paraId="0E75AFB9" w14:textId="77777777" w:rsidR="00EE6FEB" w:rsidRDefault="00EE6FEB">
      <w:r>
        <w:t>INSERT INTO  "Customer_social_economic_data" ("Customer_id", "emp_var_rate", "cons_price_idx", "cons_conf_idx", "euribor3m", "nr_employed") VALUES (32542, '-1.8', '92.893', '-46.2', '1.27', '5099.1');</w:t>
      </w:r>
    </w:p>
    <w:p w14:paraId="53E31111" w14:textId="77777777" w:rsidR="00EE6FEB" w:rsidRDefault="00EE6FEB"/>
    <w:p w14:paraId="4912903E" w14:textId="77777777" w:rsidR="00EE6FEB" w:rsidRDefault="00EE6FEB">
      <w:r>
        <w:t>INSERT INTO  "Customer_social_economic_data" ("Customer_id", "emp_var_rate", "cons_price_idx", "cons_conf_idx", "euribor3m", "nr_employed") VALUES (32543, '-1.8', '92.893', '-46.2', '1.27', '5099.1');</w:t>
      </w:r>
    </w:p>
    <w:p w14:paraId="683476E8" w14:textId="77777777" w:rsidR="00EE6FEB" w:rsidRDefault="00EE6FEB"/>
    <w:p w14:paraId="3FC2A10F" w14:textId="77777777" w:rsidR="00EE6FEB" w:rsidRDefault="00EE6FEB">
      <w:r>
        <w:t>INSERT INTO  "Customer_social_economic_data" ("Customer_id", "emp_var_rate", "cons_price_idx", "cons_conf_idx", "euribor3m", "nr_employed") VALUES (32544, '-1.8', '92.893', '-46.2', '1.27', '5099.1');</w:t>
      </w:r>
    </w:p>
    <w:p w14:paraId="28A9A32D" w14:textId="77777777" w:rsidR="00EE6FEB" w:rsidRDefault="00EE6FEB"/>
    <w:p w14:paraId="0EE5D050" w14:textId="77777777" w:rsidR="00EE6FEB" w:rsidRDefault="00EE6FEB">
      <w:r>
        <w:t>INSERT INTO  "Customer_social_economic_data" ("Customer_id", "emp_var_rate", "cons_price_idx", "cons_conf_idx", "euribor3m", "nr_employed") VALUES (32545, '-1.8', '92.893', '-46.2', '1.27', '5099.1');</w:t>
      </w:r>
    </w:p>
    <w:p w14:paraId="2175542C" w14:textId="77777777" w:rsidR="00EE6FEB" w:rsidRDefault="00EE6FEB"/>
    <w:p w14:paraId="2D2ADDEC" w14:textId="77777777" w:rsidR="00EE6FEB" w:rsidRDefault="00EE6FEB">
      <w:r>
        <w:t>INSERT INTO  "Customer_social_economic_data" ("Customer_id", "emp_var_rate", "cons_price_idx", "cons_conf_idx", "euribor3m", "nr_employed") VALUES (32546, '-1.8', '92.893', '-46.2', '1.27', '5099.1');</w:t>
      </w:r>
    </w:p>
    <w:p w14:paraId="60907A94" w14:textId="77777777" w:rsidR="00EE6FEB" w:rsidRDefault="00EE6FEB"/>
    <w:p w14:paraId="21BB636C" w14:textId="77777777" w:rsidR="00EE6FEB" w:rsidRDefault="00EE6FEB">
      <w:r>
        <w:t>INSERT INTO  "Customer_social_economic_data" ("Customer_id", "emp_var_rate", "cons_price_idx", "cons_conf_idx", "euribor3m", "nr_employed") VALUES (32547, '-1.8', '92.893', '-46.2', '1.27', '5099.1');</w:t>
      </w:r>
    </w:p>
    <w:p w14:paraId="2CE1F00A" w14:textId="77777777" w:rsidR="00EE6FEB" w:rsidRDefault="00EE6FEB"/>
    <w:p w14:paraId="72C2863F" w14:textId="77777777" w:rsidR="00EE6FEB" w:rsidRDefault="00EE6FEB">
      <w:r>
        <w:t>INSERT INTO  "Customer_social_economic_data" ("Customer_id", "emp_var_rate", "cons_price_idx", "cons_conf_idx", "euribor3m", "nr_employed") VALUES (32548, '-1.8', '92.893', '-46.2', '1.27', '5099.1');</w:t>
      </w:r>
    </w:p>
    <w:p w14:paraId="2BA51E31" w14:textId="77777777" w:rsidR="00EE6FEB" w:rsidRDefault="00EE6FEB"/>
    <w:p w14:paraId="788408A7" w14:textId="77777777" w:rsidR="00EE6FEB" w:rsidRDefault="00EE6FEB">
      <w:r>
        <w:t>INSERT INTO  "Customer_social_economic_data" ("Customer_id", "emp_var_rate", "cons_price_idx", "cons_conf_idx", "euribor3m", "nr_employed") VALUES (32549, '-1.8', '92.893', '-46.2', '1.27', '5099.1');</w:t>
      </w:r>
    </w:p>
    <w:p w14:paraId="7C4CDA1D" w14:textId="77777777" w:rsidR="00EE6FEB" w:rsidRDefault="00EE6FEB"/>
    <w:p w14:paraId="2B5876A9" w14:textId="77777777" w:rsidR="00EE6FEB" w:rsidRDefault="00EE6FEB">
      <w:r>
        <w:t>INSERT INTO  "Customer_social_economic_data" ("Customer_id", "emp_var_rate", "cons_price_idx", "cons_conf_idx", "euribor3m", "nr_employed") VALUES (32550, '-1.8', '92.893', '-46.2', '1.27', '5099.1');</w:t>
      </w:r>
    </w:p>
    <w:p w14:paraId="7BCCE910" w14:textId="77777777" w:rsidR="00EE6FEB" w:rsidRDefault="00EE6FEB"/>
    <w:p w14:paraId="7F160970" w14:textId="77777777" w:rsidR="00EE6FEB" w:rsidRDefault="00EE6FEB">
      <w:r>
        <w:t>INSERT INTO  "Customer_social_economic_data" ("Customer_id", "emp_var_rate", "cons_price_idx", "cons_conf_idx", "euribor3m", "nr_employed") VALUES (32551, '-1.8', '92.893', '-46.2', '1.27', '5099.1');</w:t>
      </w:r>
    </w:p>
    <w:p w14:paraId="0B750CFF" w14:textId="77777777" w:rsidR="00EE6FEB" w:rsidRDefault="00EE6FEB"/>
    <w:p w14:paraId="24803721" w14:textId="77777777" w:rsidR="00EE6FEB" w:rsidRDefault="00EE6FEB">
      <w:r>
        <w:t>INSERT INTO  "Customer_social_economic_data" ("Customer_id", "emp_var_rate", "cons_price_idx", "cons_conf_idx", "euribor3m", "nr_employed") VALUES (32552, '-1.8', '92.893', '-46.2', '1.27', '5099.1');</w:t>
      </w:r>
    </w:p>
    <w:p w14:paraId="65CFB212" w14:textId="77777777" w:rsidR="00EE6FEB" w:rsidRDefault="00EE6FEB"/>
    <w:p w14:paraId="6BEF4882" w14:textId="77777777" w:rsidR="00EE6FEB" w:rsidRDefault="00EE6FEB">
      <w:r>
        <w:t>INSERT INTO  "Customer_social_economic_data" ("Customer_id", "emp_var_rate", "cons_price_idx", "cons_conf_idx", "euribor3m", "nr_employed") VALUES (32553, '-1.8', '92.893', '-46.2', '1.27', '5099.1');</w:t>
      </w:r>
    </w:p>
    <w:p w14:paraId="55BD999D" w14:textId="77777777" w:rsidR="00EE6FEB" w:rsidRDefault="00EE6FEB"/>
    <w:p w14:paraId="65BAF593" w14:textId="77777777" w:rsidR="00EE6FEB" w:rsidRDefault="00EE6FEB">
      <w:r>
        <w:t>INSERT INTO  "Customer_social_economic_data" ("Customer_id", "emp_var_rate", "cons_price_idx", "cons_conf_idx", "euribor3m", "nr_employed") VALUES (32554, '-1.8', '92.893', '-46.2', '1.27', '5099.1');</w:t>
      </w:r>
    </w:p>
    <w:p w14:paraId="506BE490" w14:textId="77777777" w:rsidR="00EE6FEB" w:rsidRDefault="00EE6FEB"/>
    <w:p w14:paraId="562C522F" w14:textId="77777777" w:rsidR="00EE6FEB" w:rsidRDefault="00EE6FEB">
      <w:r>
        <w:t>INSERT INTO  "Customer_social_economic_data" ("Customer_id", "emp_var_rate", "cons_price_idx", "cons_conf_idx", "euribor3m", "nr_employed") VALUES (32555, '-1.8', '92.893', '-46.2', '1.27', '5099.1');</w:t>
      </w:r>
    </w:p>
    <w:p w14:paraId="7D59C829" w14:textId="77777777" w:rsidR="00EE6FEB" w:rsidRDefault="00EE6FEB"/>
    <w:p w14:paraId="7860CD18" w14:textId="77777777" w:rsidR="00EE6FEB" w:rsidRDefault="00EE6FEB">
      <w:r>
        <w:t>INSERT INTO  "Customer_social_economic_data" ("Customer_id", "emp_var_rate", "cons_price_idx", "cons_conf_idx", "euribor3m", "nr_employed") VALUES (32556, '-1.8', '92.893', '-46.2', '1.27', '5099.1');</w:t>
      </w:r>
    </w:p>
    <w:p w14:paraId="34A909D4" w14:textId="77777777" w:rsidR="00EE6FEB" w:rsidRDefault="00EE6FEB"/>
    <w:p w14:paraId="53EAEA73" w14:textId="77777777" w:rsidR="00EE6FEB" w:rsidRDefault="00EE6FEB">
      <w:r>
        <w:t>INSERT INTO  "Customer_social_economic_data" ("Customer_id", "emp_var_rate", "cons_price_idx", "cons_conf_idx", "euribor3m", "nr_employed") VALUES (32557, '-1.8', '92.893', '-46.2', '1.27', '5099.1');</w:t>
      </w:r>
    </w:p>
    <w:p w14:paraId="76310ED9" w14:textId="77777777" w:rsidR="00EE6FEB" w:rsidRDefault="00EE6FEB"/>
    <w:p w14:paraId="53138933" w14:textId="77777777" w:rsidR="00EE6FEB" w:rsidRDefault="00EE6FEB">
      <w:r>
        <w:t>INSERT INTO  "Customer_social_economic_data" ("Customer_id", "emp_var_rate", "cons_price_idx", "cons_conf_idx", "euribor3m", "nr_employed") VALUES (32558, '-1.8', '92.893', '-46.2', '1.27', '5099.1');</w:t>
      </w:r>
    </w:p>
    <w:p w14:paraId="2F8358CC" w14:textId="77777777" w:rsidR="00EE6FEB" w:rsidRDefault="00EE6FEB"/>
    <w:p w14:paraId="5CF259D5" w14:textId="77777777" w:rsidR="00EE6FEB" w:rsidRDefault="00EE6FEB">
      <w:r>
        <w:t>INSERT INTO  "Customer_social_economic_data" ("Customer_id", "emp_var_rate", "cons_price_idx", "cons_conf_idx", "euribor3m", "nr_employed") VALUES (32559, '-1.8', '92.893', '-46.2', '1.27', '5099.1');</w:t>
      </w:r>
    </w:p>
    <w:p w14:paraId="586D2468" w14:textId="77777777" w:rsidR="00EE6FEB" w:rsidRDefault="00EE6FEB"/>
    <w:p w14:paraId="6E1A966D" w14:textId="77777777" w:rsidR="00EE6FEB" w:rsidRDefault="00EE6FEB">
      <w:r>
        <w:t>INSERT INTO  "Customer_social_economic_data" ("Customer_id", "emp_var_rate", "cons_price_idx", "cons_conf_idx", "euribor3m", "nr_employed") VALUES (32560, '-1.8', '92.893', '-46.2', '1.27', '5099.1');</w:t>
      </w:r>
    </w:p>
    <w:p w14:paraId="0D09BBFA" w14:textId="77777777" w:rsidR="00EE6FEB" w:rsidRDefault="00EE6FEB"/>
    <w:p w14:paraId="497D1A58" w14:textId="77777777" w:rsidR="00EE6FEB" w:rsidRDefault="00EE6FEB">
      <w:r>
        <w:t>INSERT INTO  "Customer_social_economic_data" ("Customer_id", "emp_var_rate", "cons_price_idx", "cons_conf_idx", "euribor3m", "nr_employed") VALUES (32561, '-1.8', '92.893', '-46.2', '1.27', '5099.1');</w:t>
      </w:r>
    </w:p>
    <w:p w14:paraId="5F688878" w14:textId="77777777" w:rsidR="00EE6FEB" w:rsidRDefault="00EE6FEB"/>
    <w:p w14:paraId="48485004" w14:textId="77777777" w:rsidR="00EE6FEB" w:rsidRDefault="00EE6FEB">
      <w:r>
        <w:t>INSERT INTO  "Customer_social_economic_data" ("Customer_id", "emp_var_rate", "cons_price_idx", "cons_conf_idx", "euribor3m", "nr_employed") VALUES (32562, '-1.8', '92.893', '-46.2', '1.27', '5099.1');</w:t>
      </w:r>
    </w:p>
    <w:p w14:paraId="19327CED" w14:textId="77777777" w:rsidR="00EE6FEB" w:rsidRDefault="00EE6FEB"/>
    <w:p w14:paraId="40EF50E9" w14:textId="77777777" w:rsidR="00EE6FEB" w:rsidRDefault="00EE6FEB">
      <w:r>
        <w:t>INSERT INTO  "Customer_social_economic_data" ("Customer_id", "emp_var_rate", "cons_price_idx", "cons_conf_idx", "euribor3m", "nr_employed") VALUES (32563, '-1.8', '92.893', '-46.2', '1.27', '5099.1');</w:t>
      </w:r>
    </w:p>
    <w:p w14:paraId="37FFD90E" w14:textId="77777777" w:rsidR="00EE6FEB" w:rsidRDefault="00EE6FEB"/>
    <w:p w14:paraId="6D36C2D4" w14:textId="77777777" w:rsidR="00EE6FEB" w:rsidRDefault="00EE6FEB">
      <w:r>
        <w:t>INSERT INTO  "Customer_social_economic_data" ("Customer_id", "emp_var_rate", "cons_price_idx", "cons_conf_idx", "euribor3m", "nr_employed") VALUES (32564, '-1.8', '92.893', '-46.2', '1.27', '5099.1');</w:t>
      </w:r>
    </w:p>
    <w:p w14:paraId="68DD2990" w14:textId="77777777" w:rsidR="00EE6FEB" w:rsidRDefault="00EE6FEB"/>
    <w:p w14:paraId="07905E8B" w14:textId="77777777" w:rsidR="00EE6FEB" w:rsidRDefault="00EE6FEB">
      <w:r>
        <w:t>INSERT INTO  "Customer_social_economic_data" ("Customer_id", "emp_var_rate", "cons_price_idx", "cons_conf_idx", "euribor3m", "nr_employed") VALUES (32565, '-1.8', '92.893', '-46.2', '1.27', '5099.1');</w:t>
      </w:r>
    </w:p>
    <w:p w14:paraId="4887BD2F" w14:textId="77777777" w:rsidR="00EE6FEB" w:rsidRDefault="00EE6FEB"/>
    <w:p w14:paraId="1A7180E1" w14:textId="77777777" w:rsidR="00EE6FEB" w:rsidRDefault="00EE6FEB">
      <w:r>
        <w:t>INSERT INTO  "Customer_social_economic_data" ("Customer_id", "emp_var_rate", "cons_price_idx", "cons_conf_idx", "euribor3m", "nr_employed") VALUES (32566, '-1.8', '92.893', '-46.2', '1.27', '5099.1');</w:t>
      </w:r>
    </w:p>
    <w:p w14:paraId="0F69F230" w14:textId="77777777" w:rsidR="00EE6FEB" w:rsidRDefault="00EE6FEB"/>
    <w:p w14:paraId="6E7CC29F" w14:textId="77777777" w:rsidR="00EE6FEB" w:rsidRDefault="00EE6FEB">
      <w:r>
        <w:t>INSERT INTO  "Customer_social_economic_data" ("Customer_id", "emp_var_rate", "cons_price_idx", "cons_conf_idx", "euribor3m", "nr_employed") VALUES (32567, '-1.8', '92.893', '-46.2', '1.27', '5099.1');</w:t>
      </w:r>
    </w:p>
    <w:p w14:paraId="43434DE4" w14:textId="77777777" w:rsidR="00EE6FEB" w:rsidRDefault="00EE6FEB"/>
    <w:p w14:paraId="080FEEAF" w14:textId="77777777" w:rsidR="00EE6FEB" w:rsidRDefault="00EE6FEB">
      <w:r>
        <w:t>INSERT INTO  "Customer_social_economic_data" ("Customer_id", "emp_var_rate", "cons_price_idx", "cons_conf_idx", "euribor3m", "nr_employed") VALUES (32568, '-1.8', '92.893', '-46.2', '1.27', '5099.1');</w:t>
      </w:r>
    </w:p>
    <w:p w14:paraId="664474A8" w14:textId="77777777" w:rsidR="00EE6FEB" w:rsidRDefault="00EE6FEB"/>
    <w:p w14:paraId="6B3C3D00" w14:textId="77777777" w:rsidR="00EE6FEB" w:rsidRDefault="00EE6FEB">
      <w:r>
        <w:t>INSERT INTO  "Customer_social_economic_data" ("Customer_id", "emp_var_rate", "cons_price_idx", "cons_conf_idx", "euribor3m", "nr_employed") VALUES (32569, '-1.8', '92.893', '-46.2', '1.27', '5099.1');</w:t>
      </w:r>
    </w:p>
    <w:p w14:paraId="00FD1F64" w14:textId="77777777" w:rsidR="00EE6FEB" w:rsidRDefault="00EE6FEB"/>
    <w:p w14:paraId="09A9F282" w14:textId="77777777" w:rsidR="00EE6FEB" w:rsidRDefault="00EE6FEB">
      <w:r>
        <w:t>INSERT INTO  "Customer_social_economic_data" ("Customer_id", "emp_var_rate", "cons_price_idx", "cons_conf_idx", "euribor3m", "nr_employed") VALUES (32570, '-1.8', '92.893', '-46.2', '1.27', '5099.1');</w:t>
      </w:r>
    </w:p>
    <w:p w14:paraId="57C91B06" w14:textId="77777777" w:rsidR="00EE6FEB" w:rsidRDefault="00EE6FEB"/>
    <w:p w14:paraId="591EAA8E" w14:textId="77777777" w:rsidR="00EE6FEB" w:rsidRDefault="00EE6FEB">
      <w:r>
        <w:t>INSERT INTO  "Customer_social_economic_data" ("Customer_id", "emp_var_rate", "cons_price_idx", "cons_conf_idx", "euribor3m", "nr_employed") VALUES (32571, '-1.8', '92.893', '-46.2', '1.27', '5099.1');</w:t>
      </w:r>
    </w:p>
    <w:p w14:paraId="0881E501" w14:textId="77777777" w:rsidR="00EE6FEB" w:rsidRDefault="00EE6FEB"/>
    <w:p w14:paraId="7A3AFB8D" w14:textId="77777777" w:rsidR="00EE6FEB" w:rsidRDefault="00EE6FEB">
      <w:r>
        <w:t>INSERT INTO  "Customer_social_economic_data" ("Customer_id", "emp_var_rate", "cons_price_idx", "cons_conf_idx", "euribor3m", "nr_employed") VALUES (32572, '-1.8', '92.893', '-46.2', '1.27', '5099.1');</w:t>
      </w:r>
    </w:p>
    <w:p w14:paraId="43D14629" w14:textId="77777777" w:rsidR="00EE6FEB" w:rsidRDefault="00EE6FEB"/>
    <w:p w14:paraId="4E7D6923" w14:textId="77777777" w:rsidR="00EE6FEB" w:rsidRDefault="00EE6FEB">
      <w:r>
        <w:t>INSERT INTO  "Customer_social_economic_data" ("Customer_id", "emp_var_rate", "cons_price_idx", "cons_conf_idx", "euribor3m", "nr_employed") VALUES (32573, '-1.8', '92.893', '-46.2', '1.27', '5099.1');</w:t>
      </w:r>
    </w:p>
    <w:p w14:paraId="3C37402D" w14:textId="77777777" w:rsidR="00EE6FEB" w:rsidRDefault="00EE6FEB"/>
    <w:p w14:paraId="2EA5DDBC" w14:textId="77777777" w:rsidR="00EE6FEB" w:rsidRDefault="00EE6FEB">
      <w:r>
        <w:t>INSERT INTO  "Customer_social_economic_data" ("Customer_id", "emp_var_rate", "cons_price_idx", "cons_conf_idx", "euribor3m", "nr_employed") VALUES (32574, '-1.8', '92.893', '-46.2', '1.27', '5099.1');</w:t>
      </w:r>
    </w:p>
    <w:p w14:paraId="2C38318A" w14:textId="77777777" w:rsidR="00EE6FEB" w:rsidRDefault="00EE6FEB"/>
    <w:p w14:paraId="02D15679" w14:textId="77777777" w:rsidR="00EE6FEB" w:rsidRDefault="00EE6FEB">
      <w:r>
        <w:t>INSERT INTO  "Customer_social_economic_data" ("Customer_id", "emp_var_rate", "cons_price_idx", "cons_conf_idx", "euribor3m", "nr_employed") VALUES (32575, '-1.8', '92.893', '-46.2', '1.27', '5099.1');</w:t>
      </w:r>
    </w:p>
    <w:p w14:paraId="33EF238B" w14:textId="77777777" w:rsidR="00EE6FEB" w:rsidRDefault="00EE6FEB"/>
    <w:p w14:paraId="78335F31" w14:textId="77777777" w:rsidR="00EE6FEB" w:rsidRDefault="00EE6FEB">
      <w:r>
        <w:t>INSERT INTO  "Customer_social_economic_data" ("Customer_id", "emp_var_rate", "cons_price_idx", "cons_conf_idx", "euribor3m", "nr_employed") VALUES (32576, '-1.8', '92.893', '-46.2', '1.27', '5099.1');</w:t>
      </w:r>
    </w:p>
    <w:p w14:paraId="65D7C785" w14:textId="77777777" w:rsidR="00EE6FEB" w:rsidRDefault="00EE6FEB"/>
    <w:p w14:paraId="220E28BD" w14:textId="77777777" w:rsidR="00EE6FEB" w:rsidRDefault="00EE6FEB">
      <w:r>
        <w:t>INSERT INTO  "Customer_social_economic_data" ("Customer_id", "emp_var_rate", "cons_price_idx", "cons_conf_idx", "euribor3m", "nr_employed") VALUES (32577, '-1.8', '92.893', '-46.2', '1.27', '5099.1');</w:t>
      </w:r>
    </w:p>
    <w:p w14:paraId="143D91F6" w14:textId="77777777" w:rsidR="00EE6FEB" w:rsidRDefault="00EE6FEB"/>
    <w:p w14:paraId="19153FCB" w14:textId="77777777" w:rsidR="00EE6FEB" w:rsidRDefault="00EE6FEB">
      <w:r>
        <w:t>INSERT INTO  "Customer_social_economic_data" ("Customer_id", "emp_var_rate", "cons_price_idx", "cons_conf_idx", "euribor3m", "nr_employed") VALUES (32578, '-1.8', '92.893', '-46.2', '1.27', '5099.1');</w:t>
      </w:r>
    </w:p>
    <w:p w14:paraId="5F3D15C7" w14:textId="77777777" w:rsidR="00EE6FEB" w:rsidRDefault="00EE6FEB"/>
    <w:p w14:paraId="457954A0" w14:textId="77777777" w:rsidR="00EE6FEB" w:rsidRDefault="00EE6FEB">
      <w:r>
        <w:t>INSERT INTO  "Customer_social_economic_data" ("Customer_id", "emp_var_rate", "cons_price_idx", "cons_conf_idx", "euribor3m", "nr_employed") VALUES (32579, '-1.8', '92.893', '-46.2', '1.27', '5099.1');</w:t>
      </w:r>
    </w:p>
    <w:p w14:paraId="5AB05617" w14:textId="77777777" w:rsidR="00EE6FEB" w:rsidRDefault="00EE6FEB"/>
    <w:p w14:paraId="39E393A3" w14:textId="77777777" w:rsidR="00EE6FEB" w:rsidRDefault="00EE6FEB">
      <w:r>
        <w:t>INSERT INTO  "Customer_social_economic_data" ("Customer_id", "emp_var_rate", "cons_price_idx", "cons_conf_idx", "euribor3m", "nr_employed") VALUES (32580, '-1.8', '92.893', '-46.2', '1.27', '5099.1');</w:t>
      </w:r>
    </w:p>
    <w:p w14:paraId="6AA3A18A" w14:textId="77777777" w:rsidR="00EE6FEB" w:rsidRDefault="00EE6FEB"/>
    <w:p w14:paraId="2279165B" w14:textId="77777777" w:rsidR="00EE6FEB" w:rsidRDefault="00EE6FEB">
      <w:r>
        <w:t>INSERT INTO  "Customer_social_economic_data" ("Customer_id", "emp_var_rate", "cons_price_idx", "cons_conf_idx", "euribor3m", "nr_employed") VALUES (32581, '-1.8', '92.893', '-46.2', '1.27', '5099.1');</w:t>
      </w:r>
    </w:p>
    <w:p w14:paraId="1A5B7821" w14:textId="77777777" w:rsidR="00EE6FEB" w:rsidRDefault="00EE6FEB"/>
    <w:p w14:paraId="421C4003" w14:textId="77777777" w:rsidR="00EE6FEB" w:rsidRDefault="00EE6FEB">
      <w:r>
        <w:t>INSERT INTO  "Customer_social_economic_data" ("Customer_id", "emp_var_rate", "cons_price_idx", "cons_conf_idx", "euribor3m", "nr_employed") VALUES (32582, '-1.8', '92.893', '-46.2', '1.27', '5099.1');</w:t>
      </w:r>
    </w:p>
    <w:p w14:paraId="50D08B81" w14:textId="77777777" w:rsidR="00EE6FEB" w:rsidRDefault="00EE6FEB"/>
    <w:p w14:paraId="6B84BA96" w14:textId="77777777" w:rsidR="00EE6FEB" w:rsidRDefault="00EE6FEB">
      <w:r>
        <w:t>INSERT INTO  "Customer_social_economic_data" ("Customer_id", "emp_var_rate", "cons_price_idx", "cons_conf_idx", "euribor3m", "nr_employed") VALUES (32583, '-1.8', '92.893', '-46.2', '1.27', '5099.1');</w:t>
      </w:r>
    </w:p>
    <w:p w14:paraId="5DF70DD1" w14:textId="77777777" w:rsidR="00EE6FEB" w:rsidRDefault="00EE6FEB"/>
    <w:p w14:paraId="69D9F88B" w14:textId="77777777" w:rsidR="00EE6FEB" w:rsidRDefault="00EE6FEB">
      <w:r>
        <w:t>INSERT INTO  "Customer_social_economic_data" ("Customer_id", "emp_var_rate", "cons_price_idx", "cons_conf_idx", "euribor3m", "nr_employed") VALUES (32584, '-1.8', '92.893', '-46.2', '1.27', '5099.1');</w:t>
      </w:r>
    </w:p>
    <w:p w14:paraId="6A20E2BB" w14:textId="77777777" w:rsidR="00EE6FEB" w:rsidRDefault="00EE6FEB"/>
    <w:p w14:paraId="0AA711E7" w14:textId="77777777" w:rsidR="00EE6FEB" w:rsidRDefault="00EE6FEB">
      <w:r>
        <w:t>INSERT INTO  "Customer_social_economic_data" ("Customer_id", "emp_var_rate", "cons_price_idx", "cons_conf_idx", "euribor3m", "nr_employed") VALUES (32585, '-1.8', '92.893', '-46.2', '1.27', '5099.1');</w:t>
      </w:r>
    </w:p>
    <w:p w14:paraId="466688F5" w14:textId="77777777" w:rsidR="00EE6FEB" w:rsidRDefault="00EE6FEB"/>
    <w:p w14:paraId="66A10820" w14:textId="77777777" w:rsidR="00EE6FEB" w:rsidRDefault="00EE6FEB">
      <w:r>
        <w:t>INSERT INTO  "Customer_social_economic_data" ("Customer_id", "emp_var_rate", "cons_price_idx", "cons_conf_idx", "euribor3m", "nr_employed") VALUES (32586, '-1.8', '92.893', '-46.2', '1.27', '5099.1');</w:t>
      </w:r>
    </w:p>
    <w:p w14:paraId="4AC1ADC2" w14:textId="77777777" w:rsidR="00EE6FEB" w:rsidRDefault="00EE6FEB"/>
    <w:p w14:paraId="0333C82B" w14:textId="77777777" w:rsidR="00EE6FEB" w:rsidRDefault="00EE6FEB">
      <w:r>
        <w:t>INSERT INTO  "Customer_social_economic_data" ("Customer_id", "emp_var_rate", "cons_price_idx", "cons_conf_idx", "euribor3m", "nr_employed") VALUES (32587, '-1.8', '92.893', '-46.2', '1.27', '5099.1');</w:t>
      </w:r>
    </w:p>
    <w:p w14:paraId="7492C12E" w14:textId="77777777" w:rsidR="00EE6FEB" w:rsidRDefault="00EE6FEB"/>
    <w:p w14:paraId="3D09FE52" w14:textId="77777777" w:rsidR="00EE6FEB" w:rsidRDefault="00EE6FEB">
      <w:r>
        <w:t>INSERT INTO  "Customer_social_economic_data" ("Customer_id", "emp_var_rate", "cons_price_idx", "cons_conf_idx", "euribor3m", "nr_employed") VALUES (32588, '-1.8', '92.893', '-46.2', '1.27', '5099.1');</w:t>
      </w:r>
    </w:p>
    <w:p w14:paraId="436E5CE4" w14:textId="77777777" w:rsidR="00EE6FEB" w:rsidRDefault="00EE6FEB"/>
    <w:p w14:paraId="7BEE6D24" w14:textId="77777777" w:rsidR="00EE6FEB" w:rsidRDefault="00EE6FEB">
      <w:r>
        <w:t>INSERT INTO  "Customer_social_economic_data" ("Customer_id", "emp_var_rate", "cons_price_idx", "cons_conf_idx", "euribor3m", "nr_employed") VALUES (32589, '-1.8', '92.893', '-46.2', '1.27', '5099.1');</w:t>
      </w:r>
    </w:p>
    <w:p w14:paraId="04DE07E0" w14:textId="77777777" w:rsidR="00EE6FEB" w:rsidRDefault="00EE6FEB"/>
    <w:p w14:paraId="54E0D159" w14:textId="77777777" w:rsidR="00EE6FEB" w:rsidRDefault="00EE6FEB">
      <w:r>
        <w:t>INSERT INTO  "Customer_social_economic_data" ("Customer_id", "emp_var_rate", "cons_price_idx", "cons_conf_idx", "euribor3m", "nr_employed") VALUES (32590, '-1.8', '92.893', '-46.2', '1.27', '5099.1');</w:t>
      </w:r>
    </w:p>
    <w:p w14:paraId="4FCC2D48" w14:textId="77777777" w:rsidR="00EE6FEB" w:rsidRDefault="00EE6FEB"/>
    <w:p w14:paraId="66F1F6D9" w14:textId="77777777" w:rsidR="00EE6FEB" w:rsidRDefault="00EE6FEB">
      <w:r>
        <w:t>INSERT INTO  "Customer_social_economic_data" ("Customer_id", "emp_var_rate", "cons_price_idx", "cons_conf_idx", "euribor3m", "nr_employed") VALUES (32591, '-1.8', '92.893', '-46.2', '1.27', '5099.1');</w:t>
      </w:r>
    </w:p>
    <w:p w14:paraId="6B97DEE9" w14:textId="77777777" w:rsidR="00EE6FEB" w:rsidRDefault="00EE6FEB"/>
    <w:p w14:paraId="3C4F890E" w14:textId="77777777" w:rsidR="00EE6FEB" w:rsidRDefault="00EE6FEB">
      <w:r>
        <w:t>INSERT INTO  "Customer_social_economic_data" ("Customer_id", "emp_var_rate", "cons_price_idx", "cons_conf_idx", "euribor3m", "nr_employed") VALUES (32592, '-1.8', '92.893', '-46.2', '1.27', '5099.1');</w:t>
      </w:r>
    </w:p>
    <w:p w14:paraId="5249B407" w14:textId="77777777" w:rsidR="00EE6FEB" w:rsidRDefault="00EE6FEB"/>
    <w:p w14:paraId="708C577E" w14:textId="77777777" w:rsidR="00EE6FEB" w:rsidRDefault="00EE6FEB">
      <w:r>
        <w:t>INSERT INTO  "Customer_social_economic_data" ("Customer_id", "emp_var_rate", "cons_price_idx", "cons_conf_idx", "euribor3m", "nr_employed") VALUES (32593, '-1.8', '92.893', '-46.2', '1.27', '5099.1');</w:t>
      </w:r>
    </w:p>
    <w:p w14:paraId="53056CA4" w14:textId="77777777" w:rsidR="00EE6FEB" w:rsidRDefault="00EE6FEB"/>
    <w:p w14:paraId="1225B0C3" w14:textId="77777777" w:rsidR="00EE6FEB" w:rsidRDefault="00EE6FEB">
      <w:r>
        <w:t>INSERT INTO  "Customer_social_economic_data" ("Customer_id", "emp_var_rate", "cons_price_idx", "cons_conf_idx", "euribor3m", "nr_employed") VALUES (32594, '-1.8', '92.893', '-46.2', '1.27', '5099.1');</w:t>
      </w:r>
    </w:p>
    <w:p w14:paraId="4AFAF2DE" w14:textId="77777777" w:rsidR="00EE6FEB" w:rsidRDefault="00EE6FEB"/>
    <w:p w14:paraId="18441A2C" w14:textId="77777777" w:rsidR="00EE6FEB" w:rsidRDefault="00EE6FEB">
      <w:r>
        <w:t>INSERT INTO  "Customer_social_economic_data" ("Customer_id", "emp_var_rate", "cons_price_idx", "cons_conf_idx", "euribor3m", "nr_employed") VALUES (32595, '-1.8', '92.893', '-46.2', '1.27', '5099.1');</w:t>
      </w:r>
    </w:p>
    <w:p w14:paraId="07ACD691" w14:textId="77777777" w:rsidR="00EE6FEB" w:rsidRDefault="00EE6FEB"/>
    <w:p w14:paraId="0CB01E38" w14:textId="77777777" w:rsidR="00EE6FEB" w:rsidRDefault="00EE6FEB">
      <w:r>
        <w:t>INSERT INTO  "Customer_social_economic_data" ("Customer_id", "emp_var_rate", "cons_price_idx", "cons_conf_idx", "euribor3m", "nr_employed") VALUES (32596, '-1.8', '92.893', '-46.2', '1.27', '5099.1');</w:t>
      </w:r>
    </w:p>
    <w:p w14:paraId="5B83FDE5" w14:textId="77777777" w:rsidR="00EE6FEB" w:rsidRDefault="00EE6FEB"/>
    <w:p w14:paraId="71B012D4" w14:textId="77777777" w:rsidR="00EE6FEB" w:rsidRDefault="00EE6FEB">
      <w:r>
        <w:t>INSERT INTO  "Customer_social_economic_data" ("Customer_id", "emp_var_rate", "cons_price_idx", "cons_conf_idx", "euribor3m", "nr_employed") VALUES (32597, '-1.8', '92.893', '-46.2', '1.27', '5099.1');</w:t>
      </w:r>
    </w:p>
    <w:p w14:paraId="0ACF4AA7" w14:textId="77777777" w:rsidR="00EE6FEB" w:rsidRDefault="00EE6FEB"/>
    <w:p w14:paraId="4D6F910E" w14:textId="77777777" w:rsidR="00EE6FEB" w:rsidRDefault="00EE6FEB">
      <w:r>
        <w:t>INSERT INTO  "Customer_social_economic_data" ("Customer_id", "emp_var_rate", "cons_price_idx", "cons_conf_idx", "euribor3m", "nr_employed") VALUES (32598, '-1.8', '92.893', '-46.2', '1.27', '5099.1');</w:t>
      </w:r>
    </w:p>
    <w:p w14:paraId="4C1C9C41" w14:textId="77777777" w:rsidR="00EE6FEB" w:rsidRDefault="00EE6FEB"/>
    <w:p w14:paraId="00A33F1C" w14:textId="77777777" w:rsidR="00EE6FEB" w:rsidRDefault="00EE6FEB">
      <w:r>
        <w:t>INSERT INTO  "Customer_social_economic_data" ("Customer_id", "emp_var_rate", "cons_price_idx", "cons_conf_idx", "euribor3m", "nr_employed") VALUES (32599, '-1.8', '92.893', '-46.2', '1.27', '5099.1');</w:t>
      </w:r>
    </w:p>
    <w:p w14:paraId="11B8D251" w14:textId="77777777" w:rsidR="00EE6FEB" w:rsidRDefault="00EE6FEB"/>
    <w:p w14:paraId="7A69294B" w14:textId="77777777" w:rsidR="00EE6FEB" w:rsidRDefault="00EE6FEB">
      <w:r>
        <w:t>INSERT INTO  "Customer_social_economic_data" ("Customer_id", "emp_var_rate", "cons_price_idx", "cons_conf_idx", "euribor3m", "nr_employed") VALUES (32600, '-1.8', '92.893', '-46.2', '1.27', '5099.1');</w:t>
      </w:r>
    </w:p>
    <w:p w14:paraId="2F620C9C" w14:textId="77777777" w:rsidR="00EE6FEB" w:rsidRDefault="00EE6FEB"/>
    <w:p w14:paraId="5F8A7D2F" w14:textId="77777777" w:rsidR="00EE6FEB" w:rsidRDefault="00EE6FEB">
      <w:r>
        <w:t>INSERT INTO  "Customer_social_economic_data" ("Customer_id", "emp_var_rate", "cons_price_idx", "cons_conf_idx", "euribor3m", "nr_employed") VALUES (32601, '-1.8', '92.893', '-46.2', '1.27', '5099.1');</w:t>
      </w:r>
    </w:p>
    <w:p w14:paraId="5EF15CF9" w14:textId="77777777" w:rsidR="00EE6FEB" w:rsidRDefault="00EE6FEB"/>
    <w:p w14:paraId="6C88A1AF" w14:textId="77777777" w:rsidR="00EE6FEB" w:rsidRDefault="00EE6FEB">
      <w:r>
        <w:t>INSERT INTO  "Customer_social_economic_data" ("Customer_id", "emp_var_rate", "cons_price_idx", "cons_conf_idx", "euribor3m", "nr_employed") VALUES (32602, '-1.8', '92.893', '-46.2', '1.27', '5099.1');</w:t>
      </w:r>
    </w:p>
    <w:p w14:paraId="50AF9F9F" w14:textId="77777777" w:rsidR="00EE6FEB" w:rsidRDefault="00EE6FEB"/>
    <w:p w14:paraId="7C8B8A13" w14:textId="77777777" w:rsidR="00EE6FEB" w:rsidRDefault="00EE6FEB">
      <w:r>
        <w:t>INSERT INTO  "Customer_social_economic_data" ("Customer_id", "emp_var_rate", "cons_price_idx", "cons_conf_idx", "euribor3m", "nr_employed") VALUES (32603, '-1.8', '92.893', '-46.2', '1.27', '5099.1');</w:t>
      </w:r>
    </w:p>
    <w:p w14:paraId="103CE9A6" w14:textId="77777777" w:rsidR="00EE6FEB" w:rsidRDefault="00EE6FEB"/>
    <w:p w14:paraId="0BDC4AC4" w14:textId="77777777" w:rsidR="00EE6FEB" w:rsidRDefault="00EE6FEB">
      <w:r>
        <w:t>INSERT INTO  "Customer_social_economic_data" ("Customer_id", "emp_var_rate", "cons_price_idx", "cons_conf_idx", "euribor3m", "nr_employed") VALUES (32604, '-1.8', '92.893', '-46.2', '1.27', '5099.1');</w:t>
      </w:r>
    </w:p>
    <w:p w14:paraId="1D2D034B" w14:textId="77777777" w:rsidR="00EE6FEB" w:rsidRDefault="00EE6FEB"/>
    <w:p w14:paraId="62E40FAA" w14:textId="77777777" w:rsidR="00EE6FEB" w:rsidRDefault="00EE6FEB">
      <w:r>
        <w:t>INSERT INTO  "Customer_social_economic_data" ("Customer_id", "emp_var_rate", "cons_price_idx", "cons_conf_idx", "euribor3m", "nr_employed") VALUES (32605, '-1.8', '92.893', '-46.2', '1.27', '5099.1');</w:t>
      </w:r>
    </w:p>
    <w:p w14:paraId="6239C82B" w14:textId="77777777" w:rsidR="00EE6FEB" w:rsidRDefault="00EE6FEB"/>
    <w:p w14:paraId="5DC10A89" w14:textId="77777777" w:rsidR="00EE6FEB" w:rsidRDefault="00EE6FEB">
      <w:r>
        <w:t>INSERT INTO  "Customer_social_economic_data" ("Customer_id", "emp_var_rate", "cons_price_idx", "cons_conf_idx", "euribor3m", "nr_employed") VALUES (32606, '-1.8', '92.893', '-46.2', '1.27', '5099.1');</w:t>
      </w:r>
    </w:p>
    <w:p w14:paraId="51BE1FB5" w14:textId="77777777" w:rsidR="00EE6FEB" w:rsidRDefault="00EE6FEB"/>
    <w:p w14:paraId="05D338DA" w14:textId="77777777" w:rsidR="00EE6FEB" w:rsidRDefault="00EE6FEB">
      <w:r>
        <w:t>INSERT INTO  "Customer_social_economic_data" ("Customer_id", "emp_var_rate", "cons_price_idx", "cons_conf_idx", "euribor3m", "nr_employed") VALUES (32607, '-1.8', '92.893', '-46.2', '1.27', '5099.1');</w:t>
      </w:r>
    </w:p>
    <w:p w14:paraId="1338AB5C" w14:textId="77777777" w:rsidR="00EE6FEB" w:rsidRDefault="00EE6FEB"/>
    <w:p w14:paraId="0012A9B0" w14:textId="77777777" w:rsidR="00EE6FEB" w:rsidRDefault="00EE6FEB">
      <w:r>
        <w:t>INSERT INTO  "Customer_social_economic_data" ("Customer_id", "emp_var_rate", "cons_price_idx", "cons_conf_idx", "euribor3m", "nr_employed") VALUES (32608, '-1.8', '92.893', '-46.2', '1.27', '5099.1');</w:t>
      </w:r>
    </w:p>
    <w:p w14:paraId="6704806E" w14:textId="77777777" w:rsidR="00EE6FEB" w:rsidRDefault="00EE6FEB"/>
    <w:p w14:paraId="32BFDE58" w14:textId="77777777" w:rsidR="00EE6FEB" w:rsidRDefault="00EE6FEB">
      <w:r>
        <w:t>INSERT INTO  "Customer_social_economic_data" ("Customer_id", "emp_var_rate", "cons_price_idx", "cons_conf_idx", "euribor3m", "nr_employed") VALUES (32609, '-1.8', '92.893', '-46.2', '1.27', '5099.1');</w:t>
      </w:r>
    </w:p>
    <w:p w14:paraId="05C1AA0B" w14:textId="77777777" w:rsidR="00EE6FEB" w:rsidRDefault="00EE6FEB"/>
    <w:p w14:paraId="71A513D4" w14:textId="77777777" w:rsidR="00EE6FEB" w:rsidRDefault="00EE6FEB">
      <w:r>
        <w:t>INSERT INTO  "Customer_social_economic_data" ("Customer_id", "emp_var_rate", "cons_price_idx", "cons_conf_idx", "euribor3m", "nr_employed") VALUES (32610, '-1.8', '92.893', '-46.2', '1.27', '5099.1');</w:t>
      </w:r>
    </w:p>
    <w:p w14:paraId="64F68FD1" w14:textId="77777777" w:rsidR="00EE6FEB" w:rsidRDefault="00EE6FEB"/>
    <w:p w14:paraId="61F84307" w14:textId="77777777" w:rsidR="00EE6FEB" w:rsidRDefault="00EE6FEB">
      <w:r>
        <w:t>INSERT INTO  "Customer_social_economic_data" ("Customer_id", "emp_var_rate", "cons_price_idx", "cons_conf_idx", "euribor3m", "nr_employed") VALUES (32611, '-1.8', '92.893', '-46.2', '1.27', '5099.1');</w:t>
      </w:r>
    </w:p>
    <w:p w14:paraId="0C305849" w14:textId="77777777" w:rsidR="00EE6FEB" w:rsidRDefault="00EE6FEB"/>
    <w:p w14:paraId="35B79BD9" w14:textId="77777777" w:rsidR="00EE6FEB" w:rsidRDefault="00EE6FEB">
      <w:r>
        <w:t>INSERT INTO  "Customer_social_economic_data" ("Customer_id", "emp_var_rate", "cons_price_idx", "cons_conf_idx", "euribor3m", "nr_employed") VALUES (32612, '-1.8', '92.893', '-46.2', '1.27', '5099.1');</w:t>
      </w:r>
    </w:p>
    <w:p w14:paraId="5FE29791" w14:textId="77777777" w:rsidR="00EE6FEB" w:rsidRDefault="00EE6FEB"/>
    <w:p w14:paraId="12DD774F" w14:textId="77777777" w:rsidR="00EE6FEB" w:rsidRDefault="00EE6FEB">
      <w:r>
        <w:t>INSERT INTO  "Customer_social_economic_data" ("Customer_id", "emp_var_rate", "cons_price_idx", "cons_conf_idx", "euribor3m", "nr_employed") VALUES (32613, '-1.8', '92.893', '-46.2', '1.27', '5099.1');</w:t>
      </w:r>
    </w:p>
    <w:p w14:paraId="5536DF2D" w14:textId="77777777" w:rsidR="00EE6FEB" w:rsidRDefault="00EE6FEB"/>
    <w:p w14:paraId="351C9425" w14:textId="77777777" w:rsidR="00EE6FEB" w:rsidRDefault="00EE6FEB">
      <w:r>
        <w:t>INSERT INTO  "Customer_social_economic_data" ("Customer_id", "emp_var_rate", "cons_price_idx", "cons_conf_idx", "euribor3m", "nr_employed") VALUES (32614, '-1.8', '92.893', '-46.2', '1.27', '5099.1');</w:t>
      </w:r>
    </w:p>
    <w:p w14:paraId="246C1E45" w14:textId="77777777" w:rsidR="00EE6FEB" w:rsidRDefault="00EE6FEB"/>
    <w:p w14:paraId="62D1F3D6" w14:textId="77777777" w:rsidR="00EE6FEB" w:rsidRDefault="00EE6FEB">
      <w:r>
        <w:t>INSERT INTO  "Customer_social_economic_data" ("Customer_id", "emp_var_rate", "cons_price_idx", "cons_conf_idx", "euribor3m", "nr_employed") VALUES (32615, '-1.8', '92.893', '-46.2', '1.27', '5099.1');</w:t>
      </w:r>
    </w:p>
    <w:p w14:paraId="2B84507B" w14:textId="77777777" w:rsidR="00EE6FEB" w:rsidRDefault="00EE6FEB"/>
    <w:p w14:paraId="0E103C34" w14:textId="77777777" w:rsidR="00EE6FEB" w:rsidRDefault="00EE6FEB">
      <w:r>
        <w:t>INSERT INTO  "Customer_social_economic_data" ("Customer_id", "emp_var_rate", "cons_price_idx", "cons_conf_idx", "euribor3m", "nr_employed") VALUES (32616, '-1.8', '92.893', '-46.2', '1.27', '5099.1');</w:t>
      </w:r>
    </w:p>
    <w:p w14:paraId="1FE24F3D" w14:textId="77777777" w:rsidR="00EE6FEB" w:rsidRDefault="00EE6FEB"/>
    <w:p w14:paraId="4806A16A" w14:textId="77777777" w:rsidR="00EE6FEB" w:rsidRDefault="00EE6FEB">
      <w:r>
        <w:t>INSERT INTO  "Customer_social_economic_data" ("Customer_id", "emp_var_rate", "cons_price_idx", "cons_conf_idx", "euribor3m", "nr_employed") VALUES (32617, '-1.8', '92.893', '-46.2', '1.27', '5099.1');</w:t>
      </w:r>
    </w:p>
    <w:p w14:paraId="416B3992" w14:textId="77777777" w:rsidR="00EE6FEB" w:rsidRDefault="00EE6FEB"/>
    <w:p w14:paraId="498C7C9E" w14:textId="77777777" w:rsidR="00EE6FEB" w:rsidRDefault="00EE6FEB">
      <w:r>
        <w:t>INSERT INTO  "Customer_social_economic_data" ("Customer_id", "emp_var_rate", "cons_price_idx", "cons_conf_idx", "euribor3m", "nr_employed") VALUES (32618, '-1.8', '92.893', '-46.2', '1.27', '5099.1');</w:t>
      </w:r>
    </w:p>
    <w:p w14:paraId="2D95866D" w14:textId="77777777" w:rsidR="00EE6FEB" w:rsidRDefault="00EE6FEB"/>
    <w:p w14:paraId="5C52D2F2" w14:textId="77777777" w:rsidR="00EE6FEB" w:rsidRDefault="00EE6FEB">
      <w:r>
        <w:t>INSERT INTO  "Customer_social_economic_data" ("Customer_id", "emp_var_rate", "cons_price_idx", "cons_conf_idx", "euribor3m", "nr_employed") VALUES (32619, '-1.8', '92.893', '-46.2', '1.27', '5099.1');</w:t>
      </w:r>
    </w:p>
    <w:p w14:paraId="70737576" w14:textId="77777777" w:rsidR="00EE6FEB" w:rsidRDefault="00EE6FEB"/>
    <w:p w14:paraId="186E311F" w14:textId="77777777" w:rsidR="00EE6FEB" w:rsidRDefault="00EE6FEB">
      <w:r>
        <w:t>INSERT INTO  "Customer_social_economic_data" ("Customer_id", "emp_var_rate", "cons_price_idx", "cons_conf_idx", "euribor3m", "nr_employed") VALUES (32620, '-1.8', '92.893', '-46.2', '1.27', '5099.1');</w:t>
      </w:r>
    </w:p>
    <w:p w14:paraId="565F3279" w14:textId="77777777" w:rsidR="00EE6FEB" w:rsidRDefault="00EE6FEB"/>
    <w:p w14:paraId="1D203F59" w14:textId="77777777" w:rsidR="00EE6FEB" w:rsidRDefault="00EE6FEB">
      <w:r>
        <w:t>INSERT INTO  "Customer_social_economic_data" ("Customer_id", "emp_var_rate", "cons_price_idx", "cons_conf_idx", "euribor3m", "nr_employed") VALUES (32621, '-1.8', '92.893', '-46.2', '1.27', '5099.1');</w:t>
      </w:r>
    </w:p>
    <w:p w14:paraId="792B08AE" w14:textId="77777777" w:rsidR="00EE6FEB" w:rsidRDefault="00EE6FEB"/>
    <w:p w14:paraId="02F8E2C4" w14:textId="77777777" w:rsidR="00EE6FEB" w:rsidRDefault="00EE6FEB">
      <w:r>
        <w:t>INSERT INTO  "Customer_social_economic_data" ("Customer_id", "emp_var_rate", "cons_price_idx", "cons_conf_idx", "euribor3m", "nr_employed") VALUES (32622, '-1.8', '92.893', '-46.2', '1.27', '5099.1');</w:t>
      </w:r>
    </w:p>
    <w:p w14:paraId="21202DE1" w14:textId="77777777" w:rsidR="00EE6FEB" w:rsidRDefault="00EE6FEB"/>
    <w:p w14:paraId="6A8CDED0" w14:textId="77777777" w:rsidR="00EE6FEB" w:rsidRDefault="00EE6FEB">
      <w:r>
        <w:t>INSERT INTO  "Customer_social_economic_data" ("Customer_id", "emp_var_rate", "cons_price_idx", "cons_conf_idx", "euribor3m", "nr_employed") VALUES (32623, '-1.8', '92.893', '-46.2', '1.27', '5099.1');</w:t>
      </w:r>
    </w:p>
    <w:p w14:paraId="394CCCBF" w14:textId="77777777" w:rsidR="00EE6FEB" w:rsidRDefault="00EE6FEB"/>
    <w:p w14:paraId="5257868A" w14:textId="77777777" w:rsidR="00EE6FEB" w:rsidRDefault="00EE6FEB">
      <w:r>
        <w:t>INSERT INTO  "Customer_social_economic_data" ("Customer_id", "emp_var_rate", "cons_price_idx", "cons_conf_idx", "euribor3m", "nr_employed") VALUES (32624, '-1.8', '92.893', '-46.2', '1.27', '5099.1');</w:t>
      </w:r>
    </w:p>
    <w:p w14:paraId="02D13D18" w14:textId="77777777" w:rsidR="00EE6FEB" w:rsidRDefault="00EE6FEB"/>
    <w:p w14:paraId="302176D8" w14:textId="77777777" w:rsidR="00EE6FEB" w:rsidRDefault="00EE6FEB">
      <w:r>
        <w:t>INSERT INTO  "Customer_social_economic_data" ("Customer_id", "emp_var_rate", "cons_price_idx", "cons_conf_idx", "euribor3m", "nr_employed") VALUES (32625, '-1.8', '92.893', '-46.2', '1.27', '5099.1');</w:t>
      </w:r>
    </w:p>
    <w:p w14:paraId="0ED90DFF" w14:textId="77777777" w:rsidR="00EE6FEB" w:rsidRDefault="00EE6FEB"/>
    <w:p w14:paraId="37FAABBB" w14:textId="77777777" w:rsidR="00EE6FEB" w:rsidRDefault="00EE6FEB">
      <w:r>
        <w:t>INSERT INTO  "Customer_social_economic_data" ("Customer_id", "emp_var_rate", "cons_price_idx", "cons_conf_idx", "euribor3m", "nr_employed") VALUES (32626, '-1.8', '92.893', '-46.2', '1.27', '5099.1');</w:t>
      </w:r>
    </w:p>
    <w:p w14:paraId="269AF256" w14:textId="77777777" w:rsidR="00EE6FEB" w:rsidRDefault="00EE6FEB"/>
    <w:p w14:paraId="214F9912" w14:textId="77777777" w:rsidR="00EE6FEB" w:rsidRDefault="00EE6FEB">
      <w:r>
        <w:t>INSERT INTO  "Customer_social_economic_data" ("Customer_id", "emp_var_rate", "cons_price_idx", "cons_conf_idx", "euribor3m", "nr_employed") VALUES (32627, '-1.8', '92.893', '-46.2', '1.27', '5099.1');</w:t>
      </w:r>
    </w:p>
    <w:p w14:paraId="05B01A7D" w14:textId="77777777" w:rsidR="00EE6FEB" w:rsidRDefault="00EE6FEB"/>
    <w:p w14:paraId="4FF4E3CF" w14:textId="77777777" w:rsidR="00EE6FEB" w:rsidRDefault="00EE6FEB">
      <w:r>
        <w:t>INSERT INTO  "Customer_social_economic_data" ("Customer_id", "emp_var_rate", "cons_price_idx", "cons_conf_idx", "euribor3m", "nr_employed") VALUES (32628, '-1.8', '92.893', '-46.2', '1.27', '5099.1');</w:t>
      </w:r>
    </w:p>
    <w:p w14:paraId="00D45119" w14:textId="77777777" w:rsidR="00EE6FEB" w:rsidRDefault="00EE6FEB"/>
    <w:p w14:paraId="6C37D7D6" w14:textId="77777777" w:rsidR="00EE6FEB" w:rsidRDefault="00EE6FEB">
      <w:r>
        <w:t>INSERT INTO  "Customer_social_economic_data" ("Customer_id", "emp_var_rate", "cons_price_idx", "cons_conf_idx", "euribor3m", "nr_employed") VALUES (32629, '-1.8', '92.893', '-46.2', '1.27', '5099.1');</w:t>
      </w:r>
    </w:p>
    <w:p w14:paraId="35602FF2" w14:textId="77777777" w:rsidR="00EE6FEB" w:rsidRDefault="00EE6FEB"/>
    <w:p w14:paraId="461C1807" w14:textId="77777777" w:rsidR="00EE6FEB" w:rsidRDefault="00EE6FEB">
      <w:r>
        <w:t>INSERT INTO  "Customer_social_economic_data" ("Customer_id", "emp_var_rate", "cons_price_idx", "cons_conf_idx", "euribor3m", "nr_employed") VALUES (32630, '-1.8', '92.893', '-46.2', '1.27', '5099.1');</w:t>
      </w:r>
    </w:p>
    <w:p w14:paraId="3ED29877" w14:textId="77777777" w:rsidR="00EE6FEB" w:rsidRDefault="00EE6FEB"/>
    <w:p w14:paraId="302FD17E" w14:textId="77777777" w:rsidR="00EE6FEB" w:rsidRDefault="00EE6FEB">
      <w:r>
        <w:t>INSERT INTO  "Customer_social_economic_data" ("Customer_id", "emp_var_rate", "cons_price_idx", "cons_conf_idx", "euribor3m", "nr_employed") VALUES (32631, '-1.8', '92.893', '-46.2', '1.27', '5099.1');</w:t>
      </w:r>
    </w:p>
    <w:p w14:paraId="35849475" w14:textId="77777777" w:rsidR="00EE6FEB" w:rsidRDefault="00EE6FEB"/>
    <w:p w14:paraId="3A40237F" w14:textId="77777777" w:rsidR="00EE6FEB" w:rsidRDefault="00EE6FEB">
      <w:r>
        <w:t>INSERT INTO  "Customer_social_economic_data" ("Customer_id", "emp_var_rate", "cons_price_idx", "cons_conf_idx", "euribor3m", "nr_employed") VALUES (32632, '-1.8', '92.893', '-46.2', '1.27', '5099.1');</w:t>
      </w:r>
    </w:p>
    <w:p w14:paraId="499E948E" w14:textId="77777777" w:rsidR="00EE6FEB" w:rsidRDefault="00EE6FEB"/>
    <w:p w14:paraId="63B5E81F" w14:textId="77777777" w:rsidR="00EE6FEB" w:rsidRDefault="00EE6FEB">
      <w:r>
        <w:t>INSERT INTO  "Customer_social_economic_data" ("Customer_id", "emp_var_rate", "cons_price_idx", "cons_conf_idx", "euribor3m", "nr_employed") VALUES (32633, '-1.8', '92.893', '-46.2', '1.27', '5099.1');</w:t>
      </w:r>
    </w:p>
    <w:p w14:paraId="5496D39D" w14:textId="77777777" w:rsidR="00EE6FEB" w:rsidRDefault="00EE6FEB"/>
    <w:p w14:paraId="39410C85" w14:textId="77777777" w:rsidR="00EE6FEB" w:rsidRDefault="00EE6FEB">
      <w:r>
        <w:t>INSERT INTO  "Customer_social_economic_data" ("Customer_id", "emp_var_rate", "cons_price_idx", "cons_conf_idx", "euribor3m", "nr_employed") VALUES (32634, '-1.8', '92.893', '-46.2', '1.27', '5099.1');</w:t>
      </w:r>
    </w:p>
    <w:p w14:paraId="0F8A2608" w14:textId="77777777" w:rsidR="00EE6FEB" w:rsidRDefault="00EE6FEB"/>
    <w:p w14:paraId="41E1C0F8" w14:textId="77777777" w:rsidR="00EE6FEB" w:rsidRDefault="00EE6FEB">
      <w:r>
        <w:t>INSERT INTO  "Customer_social_economic_data" ("Customer_id", "emp_var_rate", "cons_price_idx", "cons_conf_idx", "euribor3m", "nr_employed") VALUES (32635, '-1.8', '92.893', '-46.2', '1.27', '5099.1');</w:t>
      </w:r>
    </w:p>
    <w:p w14:paraId="0CB4CF8D" w14:textId="77777777" w:rsidR="00EE6FEB" w:rsidRDefault="00EE6FEB"/>
    <w:p w14:paraId="0F8B0574" w14:textId="77777777" w:rsidR="00EE6FEB" w:rsidRDefault="00EE6FEB">
      <w:r>
        <w:t>INSERT INTO  "Customer_social_economic_data" ("Customer_id", "emp_var_rate", "cons_price_idx", "cons_conf_idx", "euribor3m", "nr_employed") VALUES (32636, '-2.9', '92.963', '-40.8', '1.266', '5076.2');</w:t>
      </w:r>
    </w:p>
    <w:p w14:paraId="635CF394" w14:textId="77777777" w:rsidR="00EE6FEB" w:rsidRDefault="00EE6FEB"/>
    <w:p w14:paraId="7FF956B1" w14:textId="77777777" w:rsidR="00EE6FEB" w:rsidRDefault="00EE6FEB">
      <w:r>
        <w:t>INSERT INTO  "Customer_social_economic_data" ("Customer_id", "emp_var_rate", "cons_price_idx", "cons_conf_idx", "euribor3m", "nr_employed") VALUES (32637, '-2.9', '92.963', '-40.8', '1.266', '5076.2');</w:t>
      </w:r>
    </w:p>
    <w:p w14:paraId="1B7FD404" w14:textId="77777777" w:rsidR="00EE6FEB" w:rsidRDefault="00EE6FEB"/>
    <w:p w14:paraId="11F55FEB" w14:textId="77777777" w:rsidR="00EE6FEB" w:rsidRDefault="00EE6FEB">
      <w:r>
        <w:t>INSERT INTO  "Customer_social_economic_data" ("Customer_id", "emp_var_rate", "cons_price_idx", "cons_conf_idx", "euribor3m", "nr_employed") VALUES (32638, '-2.9', '92.963', '-40.8', '1.266', '5076.2');</w:t>
      </w:r>
    </w:p>
    <w:p w14:paraId="0D6D7245" w14:textId="77777777" w:rsidR="00EE6FEB" w:rsidRDefault="00EE6FEB"/>
    <w:p w14:paraId="3AC587E0" w14:textId="77777777" w:rsidR="00EE6FEB" w:rsidRDefault="00EE6FEB">
      <w:r>
        <w:t>INSERT INTO  "Customer_social_economic_data" ("Customer_id", "emp_var_rate", "cons_price_idx", "cons_conf_idx", "euribor3m", "nr_employed") VALUES (32639, '-2.9', '92.963', '-40.8', '1.266', '5076.2');</w:t>
      </w:r>
    </w:p>
    <w:p w14:paraId="46FA68CD" w14:textId="77777777" w:rsidR="00EE6FEB" w:rsidRDefault="00EE6FEB"/>
    <w:p w14:paraId="0F9364CE" w14:textId="77777777" w:rsidR="00EE6FEB" w:rsidRDefault="00EE6FEB">
      <w:r>
        <w:t>INSERT INTO  "Customer_social_economic_data" ("Customer_id", "emp_var_rate", "cons_price_idx", "cons_conf_idx", "euribor3m", "nr_employed") VALUES (32640, '-2.9', '92.963', '-40.8', '1.266', '5076.2');</w:t>
      </w:r>
    </w:p>
    <w:p w14:paraId="248EEEA1" w14:textId="77777777" w:rsidR="00EE6FEB" w:rsidRDefault="00EE6FEB"/>
    <w:p w14:paraId="1A656E62" w14:textId="77777777" w:rsidR="00EE6FEB" w:rsidRDefault="00EE6FEB">
      <w:r>
        <w:t>INSERT INTO  "Customer_social_economic_data" ("Customer_id", "emp_var_rate", "cons_price_idx", "cons_conf_idx", "euribor3m", "nr_employed") VALUES (32641, '-2.9', '92.963', '-40.8', '1.266', '5076.2');</w:t>
      </w:r>
    </w:p>
    <w:p w14:paraId="40485B8D" w14:textId="77777777" w:rsidR="00EE6FEB" w:rsidRDefault="00EE6FEB"/>
    <w:p w14:paraId="32ED01AC" w14:textId="77777777" w:rsidR="00EE6FEB" w:rsidRDefault="00EE6FEB">
      <w:r>
        <w:t>INSERT INTO  "Customer_social_economic_data" ("Customer_id", "emp_var_rate", "cons_price_idx", "cons_conf_idx", "euribor3m", "nr_employed") VALUES (32642, '-2.9', '92.963', '-40.8', '1.266', '5076.2');</w:t>
      </w:r>
    </w:p>
    <w:p w14:paraId="4965E7F8" w14:textId="77777777" w:rsidR="00EE6FEB" w:rsidRDefault="00EE6FEB"/>
    <w:p w14:paraId="6580EFAE" w14:textId="77777777" w:rsidR="00EE6FEB" w:rsidRDefault="00EE6FEB">
      <w:r>
        <w:t>INSERT INTO  "Customer_social_economic_data" ("Customer_id", "emp_var_rate", "cons_price_idx", "cons_conf_idx", "euribor3m", "nr_employed") VALUES (32643, '-2.9', '92.963', '-40.8', '1.266', '5076.2');</w:t>
      </w:r>
    </w:p>
    <w:p w14:paraId="1E77D735" w14:textId="77777777" w:rsidR="00EE6FEB" w:rsidRDefault="00EE6FEB"/>
    <w:p w14:paraId="7687BC6E" w14:textId="77777777" w:rsidR="00EE6FEB" w:rsidRDefault="00EE6FEB">
      <w:r>
        <w:t>INSERT INTO  "Customer_social_economic_data" ("Customer_id", "emp_var_rate", "cons_price_idx", "cons_conf_idx", "euribor3m", "nr_employed") VALUES (32644, '-2.9', '92.963', '-40.8', '1.266', '5076.2');</w:t>
      </w:r>
    </w:p>
    <w:p w14:paraId="5054C04C" w14:textId="77777777" w:rsidR="00EE6FEB" w:rsidRDefault="00EE6FEB"/>
    <w:p w14:paraId="5E61F2A8" w14:textId="77777777" w:rsidR="00EE6FEB" w:rsidRDefault="00EE6FEB">
      <w:r>
        <w:t>INSERT INTO  "Customer_social_economic_data" ("Customer_id", "emp_var_rate", "cons_price_idx", "cons_conf_idx", "euribor3m", "nr_employed") VALUES (32645, '-2.9', '92.963', '-40.8', '1.266', '5076.2');</w:t>
      </w:r>
    </w:p>
    <w:p w14:paraId="6EA70912" w14:textId="77777777" w:rsidR="00EE6FEB" w:rsidRDefault="00EE6FEB"/>
    <w:p w14:paraId="1913E2EA" w14:textId="77777777" w:rsidR="00EE6FEB" w:rsidRDefault="00EE6FEB">
      <w:r>
        <w:t>INSERT INTO  "Customer_social_economic_data" ("Customer_id", "emp_var_rate", "cons_price_idx", "cons_conf_idx", "euribor3m", "nr_employed") VALUES (32646, '-2.9', '92.963', '-40.8', '1.266', '5076.2');</w:t>
      </w:r>
    </w:p>
    <w:p w14:paraId="2AF4E9B9" w14:textId="77777777" w:rsidR="00EE6FEB" w:rsidRDefault="00EE6FEB"/>
    <w:p w14:paraId="10B73953" w14:textId="77777777" w:rsidR="00EE6FEB" w:rsidRDefault="00EE6FEB">
      <w:r>
        <w:t>INSERT INTO  "Customer_social_economic_data" ("Customer_id", "emp_var_rate", "cons_price_idx", "cons_conf_idx", "euribor3m", "nr_employed") VALUES (32647, '-2.9', '92.963', '-40.8', '1.266', '5076.2');</w:t>
      </w:r>
    </w:p>
    <w:p w14:paraId="601ED3D5" w14:textId="77777777" w:rsidR="00EE6FEB" w:rsidRDefault="00EE6FEB"/>
    <w:p w14:paraId="19B17271" w14:textId="77777777" w:rsidR="00EE6FEB" w:rsidRDefault="00EE6FEB">
      <w:r>
        <w:t>INSERT INTO  "Customer_social_economic_data" ("Customer_id", "emp_var_rate", "cons_price_idx", "cons_conf_idx", "euribor3m", "nr_employed") VALUES (32648, '-2.9', '92.963', '-40.8', '1.266', '5076.2');</w:t>
      </w:r>
    </w:p>
    <w:p w14:paraId="47800748" w14:textId="77777777" w:rsidR="00EE6FEB" w:rsidRDefault="00EE6FEB"/>
    <w:p w14:paraId="15A431C5" w14:textId="77777777" w:rsidR="00EE6FEB" w:rsidRDefault="00EE6FEB">
      <w:r>
        <w:t>INSERT INTO  "Customer_social_economic_data" ("Customer_id", "emp_var_rate", "cons_price_idx", "cons_conf_idx", "euribor3m", "nr_employed") VALUES (32649, '-2.9', '92.963', '-40.8', '1.266', '5076.2');</w:t>
      </w:r>
    </w:p>
    <w:p w14:paraId="57161986" w14:textId="77777777" w:rsidR="00EE6FEB" w:rsidRDefault="00EE6FEB"/>
    <w:p w14:paraId="05DE040C" w14:textId="77777777" w:rsidR="00EE6FEB" w:rsidRDefault="00EE6FEB">
      <w:r>
        <w:t>INSERT INTO  "Customer_social_economic_data" ("Customer_id", "emp_var_rate", "cons_price_idx", "cons_conf_idx", "euribor3m", "nr_employed") VALUES (32650, '-2.9', '92.963', '-40.8', '1.266', '5076.2');</w:t>
      </w:r>
    </w:p>
    <w:p w14:paraId="314DF616" w14:textId="77777777" w:rsidR="00EE6FEB" w:rsidRDefault="00EE6FEB"/>
    <w:p w14:paraId="16E66689" w14:textId="77777777" w:rsidR="00EE6FEB" w:rsidRDefault="00EE6FEB">
      <w:r>
        <w:t>INSERT INTO  "Customer_social_economic_data" ("Customer_id", "emp_var_rate", "cons_price_idx", "cons_conf_idx", "euribor3m", "nr_employed") VALUES (32651, '-2.9', '92.963', '-40.8', '1.266', '5076.2');</w:t>
      </w:r>
    </w:p>
    <w:p w14:paraId="1FF8669F" w14:textId="77777777" w:rsidR="00EE6FEB" w:rsidRDefault="00EE6FEB"/>
    <w:p w14:paraId="178594DE" w14:textId="77777777" w:rsidR="00EE6FEB" w:rsidRDefault="00EE6FEB">
      <w:r>
        <w:t>INSERT INTO  "Customer_social_economic_data" ("Customer_id", "emp_var_rate", "cons_price_idx", "cons_conf_idx", "euribor3m", "nr_employed") VALUES (32652, '-2.9', '92.963', '-40.8', '1.266', '5076.2');</w:t>
      </w:r>
    </w:p>
    <w:p w14:paraId="7AACB77A" w14:textId="77777777" w:rsidR="00EE6FEB" w:rsidRDefault="00EE6FEB"/>
    <w:p w14:paraId="4F07B150" w14:textId="77777777" w:rsidR="00EE6FEB" w:rsidRDefault="00EE6FEB">
      <w:r>
        <w:t>INSERT INTO  "Customer_social_economic_data" ("Customer_id", "emp_var_rate", "cons_price_idx", "cons_conf_idx", "euribor3m", "nr_employed") VALUES (32653, '-2.9', '92.963', '-40.8', '1.266', '5076.2');</w:t>
      </w:r>
    </w:p>
    <w:p w14:paraId="752A3CC6" w14:textId="77777777" w:rsidR="00EE6FEB" w:rsidRDefault="00EE6FEB"/>
    <w:p w14:paraId="706A7BA7" w14:textId="77777777" w:rsidR="00EE6FEB" w:rsidRDefault="00EE6FEB">
      <w:r>
        <w:t>INSERT INTO  "Customer_social_economic_data" ("Customer_id", "emp_var_rate", "cons_price_idx", "cons_conf_idx", "euribor3m", "nr_employed") VALUES (32654, '-2.9', '92.963', '-40.8', '1.266', '5076.2');</w:t>
      </w:r>
    </w:p>
    <w:p w14:paraId="40169C18" w14:textId="77777777" w:rsidR="00EE6FEB" w:rsidRDefault="00EE6FEB"/>
    <w:p w14:paraId="3E6F2A3F" w14:textId="77777777" w:rsidR="00EE6FEB" w:rsidRDefault="00EE6FEB">
      <w:r>
        <w:t>INSERT INTO  "Customer_social_economic_data" ("Customer_id", "emp_var_rate", "cons_price_idx", "cons_conf_idx", "euribor3m", "nr_employed") VALUES (32655, '-2.9', '92.963', '-40.8', '1.266', '5076.2');</w:t>
      </w:r>
    </w:p>
    <w:p w14:paraId="49B49172" w14:textId="77777777" w:rsidR="00EE6FEB" w:rsidRDefault="00EE6FEB"/>
    <w:p w14:paraId="2F3CA519" w14:textId="77777777" w:rsidR="00EE6FEB" w:rsidRDefault="00EE6FEB">
      <w:r>
        <w:t>INSERT INTO  "Customer_social_economic_data" ("Customer_id", "emp_var_rate", "cons_price_idx", "cons_conf_idx", "euribor3m", "nr_employed") VALUES (32656, '-2.9', '92.963', '-40.8', '1.266', '5076.2');</w:t>
      </w:r>
    </w:p>
    <w:p w14:paraId="44966C06" w14:textId="77777777" w:rsidR="00EE6FEB" w:rsidRDefault="00EE6FEB"/>
    <w:p w14:paraId="59BB0802" w14:textId="77777777" w:rsidR="00EE6FEB" w:rsidRDefault="00EE6FEB">
      <w:r>
        <w:t>INSERT INTO  "Customer_social_economic_data" ("Customer_id", "emp_var_rate", "cons_price_idx", "cons_conf_idx", "euribor3m", "nr_employed") VALUES (32657, '-2.9', '92.963', '-40.8', '1.266', '5076.2');</w:t>
      </w:r>
    </w:p>
    <w:p w14:paraId="772F08CB" w14:textId="77777777" w:rsidR="00EE6FEB" w:rsidRDefault="00EE6FEB"/>
    <w:p w14:paraId="62714C4E" w14:textId="77777777" w:rsidR="00EE6FEB" w:rsidRDefault="00EE6FEB">
      <w:r>
        <w:t>INSERT INTO  "Customer_social_economic_data" ("Customer_id", "emp_var_rate", "cons_price_idx", "cons_conf_idx", "euribor3m", "nr_employed") VALUES (32658, '-2.9', '92.963', '-40.8', '1.266', '5076.2');</w:t>
      </w:r>
    </w:p>
    <w:p w14:paraId="2F893037" w14:textId="77777777" w:rsidR="00EE6FEB" w:rsidRDefault="00EE6FEB"/>
    <w:p w14:paraId="3D0B8CB1" w14:textId="77777777" w:rsidR="00EE6FEB" w:rsidRDefault="00EE6FEB">
      <w:r>
        <w:t>INSERT INTO  "Customer_social_economic_data" ("Customer_id", "emp_var_rate", "cons_price_idx", "cons_conf_idx", "euribor3m", "nr_employed") VALUES (32659, '-2.9', '92.963', '-40.8', '1.266', '5076.2');</w:t>
      </w:r>
    </w:p>
    <w:p w14:paraId="7F212C8D" w14:textId="77777777" w:rsidR="00EE6FEB" w:rsidRDefault="00EE6FEB"/>
    <w:p w14:paraId="36B71DA7" w14:textId="77777777" w:rsidR="00EE6FEB" w:rsidRDefault="00EE6FEB">
      <w:r>
        <w:t>INSERT INTO  "Customer_social_economic_data" ("Customer_id", "emp_var_rate", "cons_price_idx", "cons_conf_idx", "euribor3m", "nr_employed") VALUES (32660, '-2.9', '92.963', '-40.8', '1.266', '5076.2');</w:t>
      </w:r>
    </w:p>
    <w:p w14:paraId="29F95008" w14:textId="77777777" w:rsidR="00EE6FEB" w:rsidRDefault="00EE6FEB"/>
    <w:p w14:paraId="5C801DDE" w14:textId="77777777" w:rsidR="00EE6FEB" w:rsidRDefault="00EE6FEB">
      <w:r>
        <w:t>INSERT INTO  "Customer_social_economic_data" ("Customer_id", "emp_var_rate", "cons_price_idx", "cons_conf_idx", "euribor3m", "nr_employed") VALUES (32661, '-2.9', '92.963', '-40.8', '1.266', '5076.2');</w:t>
      </w:r>
    </w:p>
    <w:p w14:paraId="3A06BB1F" w14:textId="77777777" w:rsidR="00EE6FEB" w:rsidRDefault="00EE6FEB"/>
    <w:p w14:paraId="2F455633" w14:textId="77777777" w:rsidR="00EE6FEB" w:rsidRDefault="00EE6FEB">
      <w:r>
        <w:t>INSERT INTO  "Customer_social_economic_data" ("Customer_id", "emp_var_rate", "cons_price_idx", "cons_conf_idx", "euribor3m", "nr_employed") VALUES (32662, '-2.9', '92.963', '-40.8', '1.266', '5076.2');</w:t>
      </w:r>
    </w:p>
    <w:p w14:paraId="1208B660" w14:textId="77777777" w:rsidR="00EE6FEB" w:rsidRDefault="00EE6FEB"/>
    <w:p w14:paraId="73493E2A" w14:textId="77777777" w:rsidR="00EE6FEB" w:rsidRDefault="00EE6FEB">
      <w:r>
        <w:t>INSERT INTO  "Customer_social_economic_data" ("Customer_id", "emp_var_rate", "cons_price_idx", "cons_conf_idx", "euribor3m", "nr_employed") VALUES (32663, '-2.9', '92.963', '-40.8', '1.266', '5076.2');</w:t>
      </w:r>
    </w:p>
    <w:p w14:paraId="5BE2C16D" w14:textId="77777777" w:rsidR="00EE6FEB" w:rsidRDefault="00EE6FEB"/>
    <w:p w14:paraId="2523494B" w14:textId="77777777" w:rsidR="00EE6FEB" w:rsidRDefault="00EE6FEB">
      <w:r>
        <w:t>INSERT INTO  "Customer_social_economic_data" ("Customer_id", "emp_var_rate", "cons_price_idx", "cons_conf_idx", "euribor3m", "nr_employed") VALUES (32664, '-2.9', '92.963', '-40.8', '1.266', '5076.2');</w:t>
      </w:r>
    </w:p>
    <w:p w14:paraId="55BF7BCA" w14:textId="77777777" w:rsidR="00EE6FEB" w:rsidRDefault="00EE6FEB"/>
    <w:p w14:paraId="2DFCE168" w14:textId="77777777" w:rsidR="00EE6FEB" w:rsidRDefault="00EE6FEB">
      <w:r>
        <w:t>INSERT INTO  "Customer_social_economic_data" ("Customer_id", "emp_var_rate", "cons_price_idx", "cons_conf_idx", "euribor3m", "nr_employed") VALUES (32665, '-2.9', '92.963', '-40.8', '1.266', '5076.2');</w:t>
      </w:r>
    </w:p>
    <w:p w14:paraId="59601145" w14:textId="77777777" w:rsidR="00EE6FEB" w:rsidRDefault="00EE6FEB"/>
    <w:p w14:paraId="558370A3" w14:textId="77777777" w:rsidR="00EE6FEB" w:rsidRDefault="00EE6FEB">
      <w:r>
        <w:t>INSERT INTO  "Customer_social_economic_data" ("Customer_id", "emp_var_rate", "cons_price_idx", "cons_conf_idx", "euribor3m", "nr_employed") VALUES (32666, '-2.9', '92.963', '-40.8', '1.266', '5076.2');</w:t>
      </w:r>
    </w:p>
    <w:p w14:paraId="2E84FE9F" w14:textId="77777777" w:rsidR="00EE6FEB" w:rsidRDefault="00EE6FEB"/>
    <w:p w14:paraId="3F28F8B2" w14:textId="77777777" w:rsidR="00EE6FEB" w:rsidRDefault="00EE6FEB">
      <w:r>
        <w:t>INSERT INTO  "Customer_social_economic_data" ("Customer_id", "emp_var_rate", "cons_price_idx", "cons_conf_idx", "euribor3m", "nr_employed") VALUES (32667, '-2.9', '92.963', '-40.8', '1.266', '5076.2');</w:t>
      </w:r>
    </w:p>
    <w:p w14:paraId="21D9A3D3" w14:textId="77777777" w:rsidR="00EE6FEB" w:rsidRDefault="00EE6FEB"/>
    <w:p w14:paraId="356EA35B" w14:textId="77777777" w:rsidR="00EE6FEB" w:rsidRDefault="00EE6FEB">
      <w:r>
        <w:t>INSERT INTO  "Customer_social_economic_data" ("Customer_id", "emp_var_rate", "cons_price_idx", "cons_conf_idx", "euribor3m", "nr_employed") VALUES (32668, '-2.9', '92.963', '-40.8', '1.266', '5076.2');</w:t>
      </w:r>
    </w:p>
    <w:p w14:paraId="707D9B65" w14:textId="77777777" w:rsidR="00EE6FEB" w:rsidRDefault="00EE6FEB"/>
    <w:p w14:paraId="1DBF5A85" w14:textId="77777777" w:rsidR="00EE6FEB" w:rsidRDefault="00EE6FEB">
      <w:r>
        <w:t>INSERT INTO  "Customer_social_economic_data" ("Customer_id", "emp_var_rate", "cons_price_idx", "cons_conf_idx", "euribor3m", "nr_employed") VALUES (32669, '-2.9', '92.963', '-40.8', '1.266', '5076.2');</w:t>
      </w:r>
    </w:p>
    <w:p w14:paraId="5100584A" w14:textId="77777777" w:rsidR="00EE6FEB" w:rsidRDefault="00EE6FEB"/>
    <w:p w14:paraId="1547DCA9" w14:textId="77777777" w:rsidR="00EE6FEB" w:rsidRDefault="00EE6FEB">
      <w:r>
        <w:t>INSERT INTO  "Customer_social_economic_data" ("Customer_id", "emp_var_rate", "cons_price_idx", "cons_conf_idx", "euribor3m", "nr_employed") VALUES (32670, '-2.9', '92.963', '-40.8', '1.266', '5076.2');</w:t>
      </w:r>
    </w:p>
    <w:p w14:paraId="00E907B4" w14:textId="77777777" w:rsidR="00EE6FEB" w:rsidRDefault="00EE6FEB"/>
    <w:p w14:paraId="06D942BC" w14:textId="77777777" w:rsidR="00EE6FEB" w:rsidRDefault="00EE6FEB">
      <w:r>
        <w:t>INSERT INTO  "Customer_social_economic_data" ("Customer_id", "emp_var_rate", "cons_price_idx", "cons_conf_idx", "euribor3m", "nr_employed") VALUES (32671, '-2.9', '92.963', '-40.8', '1.266', '5076.2');</w:t>
      </w:r>
    </w:p>
    <w:p w14:paraId="57E1DE91" w14:textId="77777777" w:rsidR="00EE6FEB" w:rsidRDefault="00EE6FEB"/>
    <w:p w14:paraId="0F2455D4" w14:textId="77777777" w:rsidR="00EE6FEB" w:rsidRDefault="00EE6FEB">
      <w:r>
        <w:t>INSERT INTO  "Customer_social_economic_data" ("Customer_id", "emp_var_rate", "cons_price_idx", "cons_conf_idx", "euribor3m", "nr_employed") VALUES (32672, '-2.9', '92.963', '-40.8', '1.266', '5076.2');</w:t>
      </w:r>
    </w:p>
    <w:p w14:paraId="7FFD6C72" w14:textId="77777777" w:rsidR="00EE6FEB" w:rsidRDefault="00EE6FEB"/>
    <w:p w14:paraId="383647BA" w14:textId="77777777" w:rsidR="00EE6FEB" w:rsidRDefault="00EE6FEB">
      <w:r>
        <w:t>INSERT INTO  "Customer_social_economic_data" ("Customer_id", "emp_var_rate", "cons_price_idx", "cons_conf_idx", "euribor3m", "nr_employed") VALUES (32673, '-2.9', '92.963', '-40.8', '1.266', '5076.2');</w:t>
      </w:r>
    </w:p>
    <w:p w14:paraId="156A7D38" w14:textId="77777777" w:rsidR="00EE6FEB" w:rsidRDefault="00EE6FEB"/>
    <w:p w14:paraId="31528E3C" w14:textId="77777777" w:rsidR="00EE6FEB" w:rsidRDefault="00EE6FEB">
      <w:r>
        <w:t>INSERT INTO  "Customer_social_economic_data" ("Customer_id", "emp_var_rate", "cons_price_idx", "cons_conf_idx", "euribor3m", "nr_employed") VALUES (32674, '-2.9', '92.963', '-40.8', '1.266', '5076.2');</w:t>
      </w:r>
    </w:p>
    <w:p w14:paraId="472752D0" w14:textId="77777777" w:rsidR="00EE6FEB" w:rsidRDefault="00EE6FEB"/>
    <w:p w14:paraId="4AA0C62F" w14:textId="77777777" w:rsidR="00EE6FEB" w:rsidRDefault="00EE6FEB">
      <w:r>
        <w:t>INSERT INTO  "Customer_social_economic_data" ("Customer_id", "emp_var_rate", "cons_price_idx", "cons_conf_idx", "euribor3m", "nr_employed") VALUES (32675, '-2.9', '92.963', '-40.8', '1.266', '5076.2');</w:t>
      </w:r>
    </w:p>
    <w:p w14:paraId="14DFE400" w14:textId="77777777" w:rsidR="00EE6FEB" w:rsidRDefault="00EE6FEB"/>
    <w:p w14:paraId="6C3A8F31" w14:textId="77777777" w:rsidR="00EE6FEB" w:rsidRDefault="00EE6FEB">
      <w:r>
        <w:t>INSERT INTO  "Customer_social_economic_data" ("Customer_id", "emp_var_rate", "cons_price_idx", "cons_conf_idx", "euribor3m", "nr_employed") VALUES (32676, '-2.9', '92.963', '-40.8', '1.266', '5076.2');</w:t>
      </w:r>
    </w:p>
    <w:p w14:paraId="1D9437AD" w14:textId="77777777" w:rsidR="00EE6FEB" w:rsidRDefault="00EE6FEB"/>
    <w:p w14:paraId="5A28987A" w14:textId="77777777" w:rsidR="00EE6FEB" w:rsidRDefault="00EE6FEB">
      <w:r>
        <w:t>INSERT INTO  "Customer_social_economic_data" ("Customer_id", "emp_var_rate", "cons_price_idx", "cons_conf_idx", "euribor3m", "nr_employed") VALUES (32677, '-2.9', '92.963', '-40.8', '1.266', '5076.2');</w:t>
      </w:r>
    </w:p>
    <w:p w14:paraId="626E55BD" w14:textId="77777777" w:rsidR="00EE6FEB" w:rsidRDefault="00EE6FEB"/>
    <w:p w14:paraId="3DDC1032" w14:textId="77777777" w:rsidR="00EE6FEB" w:rsidRDefault="00EE6FEB">
      <w:r>
        <w:t>INSERT INTO  "Customer_social_economic_data" ("Customer_id", "emp_var_rate", "cons_price_idx", "cons_conf_idx", "euribor3m", "nr_employed") VALUES (32678, '-2.9', '92.963', '-40.8', '1.266', '5076.2');</w:t>
      </w:r>
    </w:p>
    <w:p w14:paraId="3E663484" w14:textId="77777777" w:rsidR="00EE6FEB" w:rsidRDefault="00EE6FEB"/>
    <w:p w14:paraId="71F98A6F" w14:textId="77777777" w:rsidR="00EE6FEB" w:rsidRDefault="00EE6FEB">
      <w:r>
        <w:t>INSERT INTO  "Customer_social_economic_data" ("Customer_id", "emp_var_rate", "cons_price_idx", "cons_conf_idx", "euribor3m", "nr_employed") VALUES (32679, '-2.9', '92.963', '-40.8', '1.266', '5076.2');</w:t>
      </w:r>
    </w:p>
    <w:p w14:paraId="0D40C667" w14:textId="77777777" w:rsidR="00EE6FEB" w:rsidRDefault="00EE6FEB"/>
    <w:p w14:paraId="09081D7C" w14:textId="77777777" w:rsidR="00EE6FEB" w:rsidRDefault="00EE6FEB">
      <w:r>
        <w:t>INSERT INTO  "Customer_social_economic_data" ("Customer_id", "emp_var_rate", "cons_price_idx", "cons_conf_idx", "euribor3m", "nr_employed") VALUES (32680, '-2.9', '92.963', '-40.8', '1.266', '5076.2');</w:t>
      </w:r>
    </w:p>
    <w:p w14:paraId="175FDD24" w14:textId="77777777" w:rsidR="00EE6FEB" w:rsidRDefault="00EE6FEB"/>
    <w:p w14:paraId="53B35F4E" w14:textId="77777777" w:rsidR="00EE6FEB" w:rsidRDefault="00EE6FEB">
      <w:r>
        <w:t>INSERT INTO  "Customer_social_economic_data" ("Customer_id", "emp_var_rate", "cons_price_idx", "cons_conf_idx", "euribor3m", "nr_employed") VALUES (32681, '-2.9', '92.963', '-40.8', '1.266', '5076.2');</w:t>
      </w:r>
    </w:p>
    <w:p w14:paraId="235C1A24" w14:textId="77777777" w:rsidR="00EE6FEB" w:rsidRDefault="00EE6FEB"/>
    <w:p w14:paraId="1F6392A6" w14:textId="77777777" w:rsidR="00EE6FEB" w:rsidRDefault="00EE6FEB">
      <w:r>
        <w:t>INSERT INTO  "Customer_social_economic_data" ("Customer_id", "emp_var_rate", "cons_price_idx", "cons_conf_idx", "euribor3m", "nr_employed") VALUES (32682, '-2.9', '92.963', '-40.8', '1.266', '5076.2');</w:t>
      </w:r>
    </w:p>
    <w:p w14:paraId="49FDAD4A" w14:textId="77777777" w:rsidR="00EE6FEB" w:rsidRDefault="00EE6FEB"/>
    <w:p w14:paraId="23EDD88F" w14:textId="77777777" w:rsidR="00EE6FEB" w:rsidRDefault="00EE6FEB">
      <w:r>
        <w:t>INSERT INTO  "Customer_social_economic_data" ("Customer_id", "emp_var_rate", "cons_price_idx", "cons_conf_idx", "euribor3m", "nr_employed") VALUES (32683, '-2.9', '92.963', '-40.8', '1.266', '5076.2');</w:t>
      </w:r>
    </w:p>
    <w:p w14:paraId="7699B645" w14:textId="77777777" w:rsidR="00EE6FEB" w:rsidRDefault="00EE6FEB"/>
    <w:p w14:paraId="01F26A7C" w14:textId="77777777" w:rsidR="00EE6FEB" w:rsidRDefault="00EE6FEB">
      <w:r>
        <w:t>INSERT INTO  "Customer_social_economic_data" ("Customer_id", "emp_var_rate", "cons_price_idx", "cons_conf_idx", "euribor3m", "nr_employed") VALUES (32684, '-2.9', '92.963', '-40.8', '1.266', '5076.2');</w:t>
      </w:r>
    </w:p>
    <w:p w14:paraId="4BEBBC70" w14:textId="77777777" w:rsidR="00EE6FEB" w:rsidRDefault="00EE6FEB"/>
    <w:p w14:paraId="2DA8E0AB" w14:textId="77777777" w:rsidR="00EE6FEB" w:rsidRDefault="00EE6FEB">
      <w:r>
        <w:t>INSERT INTO  "Customer_social_economic_data" ("Customer_id", "emp_var_rate", "cons_price_idx", "cons_conf_idx", "euribor3m", "nr_employed") VALUES (32685, '-2.9', '92.963', '-40.8', '1.266', '5076.2');</w:t>
      </w:r>
    </w:p>
    <w:p w14:paraId="42BFD1A5" w14:textId="77777777" w:rsidR="00EE6FEB" w:rsidRDefault="00EE6FEB"/>
    <w:p w14:paraId="53DA7265" w14:textId="77777777" w:rsidR="00EE6FEB" w:rsidRDefault="00EE6FEB">
      <w:r>
        <w:t>INSERT INTO  "Customer_social_economic_data" ("Customer_id", "emp_var_rate", "cons_price_idx", "cons_conf_idx", "euribor3m", "nr_employed") VALUES (32686, '-2.9', '92.963', '-40.8', '1.266', '5076.2');</w:t>
      </w:r>
    </w:p>
    <w:p w14:paraId="7E636328" w14:textId="77777777" w:rsidR="00EE6FEB" w:rsidRDefault="00EE6FEB"/>
    <w:p w14:paraId="45DFE6E6" w14:textId="77777777" w:rsidR="00EE6FEB" w:rsidRDefault="00EE6FEB">
      <w:r>
        <w:t>INSERT INTO  "Customer_social_economic_data" ("Customer_id", "emp_var_rate", "cons_price_idx", "cons_conf_idx", "euribor3m", "nr_employed") VALUES (32687, '-2.9', '92.963', '-40.8', '1.266', '5076.2');</w:t>
      </w:r>
    </w:p>
    <w:p w14:paraId="39A9D8A7" w14:textId="77777777" w:rsidR="00EE6FEB" w:rsidRDefault="00EE6FEB"/>
    <w:p w14:paraId="43E94301" w14:textId="77777777" w:rsidR="00EE6FEB" w:rsidRDefault="00EE6FEB">
      <w:r>
        <w:t>INSERT INTO  "Customer_social_economic_data" ("Customer_id", "emp_var_rate", "cons_price_idx", "cons_conf_idx", "euribor3m", "nr_employed") VALUES (32688, '-2.9', '92.963', '-40.8', '1.266', '5076.2');</w:t>
      </w:r>
    </w:p>
    <w:p w14:paraId="66BC4A03" w14:textId="77777777" w:rsidR="00EE6FEB" w:rsidRDefault="00EE6FEB"/>
    <w:p w14:paraId="60704E52" w14:textId="77777777" w:rsidR="00EE6FEB" w:rsidRDefault="00EE6FEB">
      <w:r>
        <w:t>INSERT INTO  "Customer_social_economic_data" ("Customer_id", "emp_var_rate", "cons_price_idx", "cons_conf_idx", "euribor3m", "nr_employed") VALUES (32689, '-2.9', '92.963', '-40.8', '1.266', '5076.2');</w:t>
      </w:r>
    </w:p>
    <w:p w14:paraId="4F799BF2" w14:textId="77777777" w:rsidR="00EE6FEB" w:rsidRDefault="00EE6FEB"/>
    <w:p w14:paraId="07606BEF" w14:textId="77777777" w:rsidR="00EE6FEB" w:rsidRDefault="00EE6FEB">
      <w:r>
        <w:t>INSERT INTO  "Customer_social_economic_data" ("Customer_id", "emp_var_rate", "cons_price_idx", "cons_conf_idx", "euribor3m", "nr_employed") VALUES (32690, '-2.9', '92.963', '-40.8', '1.266', '5076.2');</w:t>
      </w:r>
    </w:p>
    <w:p w14:paraId="19195B36" w14:textId="77777777" w:rsidR="00EE6FEB" w:rsidRDefault="00EE6FEB"/>
    <w:p w14:paraId="7CCCE09C" w14:textId="77777777" w:rsidR="00EE6FEB" w:rsidRDefault="00EE6FEB">
      <w:r>
        <w:t>INSERT INTO  "Customer_social_economic_data" ("Customer_id", "emp_var_rate", "cons_price_idx", "cons_conf_idx", "euribor3m", "nr_employed") VALUES (32691, '-2.9', '92.963', '-40.8', '1.266', '5076.2');</w:t>
      </w:r>
    </w:p>
    <w:p w14:paraId="5AD1B123" w14:textId="77777777" w:rsidR="00EE6FEB" w:rsidRDefault="00EE6FEB"/>
    <w:p w14:paraId="39857E48" w14:textId="77777777" w:rsidR="00EE6FEB" w:rsidRDefault="00EE6FEB">
      <w:r>
        <w:t>INSERT INTO  "Customer_social_economic_data" ("Customer_id", "emp_var_rate", "cons_price_idx", "cons_conf_idx", "euribor3m", "nr_employed") VALUES (32692, '-2.9', '92.963', '-40.8', '1.266', '5076.2');</w:t>
      </w:r>
    </w:p>
    <w:p w14:paraId="514A5F94" w14:textId="77777777" w:rsidR="00EE6FEB" w:rsidRDefault="00EE6FEB"/>
    <w:p w14:paraId="2D419F49" w14:textId="77777777" w:rsidR="00EE6FEB" w:rsidRDefault="00EE6FEB">
      <w:r>
        <w:t>INSERT INTO  "Customer_social_economic_data" ("Customer_id", "emp_var_rate", "cons_price_idx", "cons_conf_idx", "euribor3m", "nr_employed") VALUES (32693, '-2.9', '92.963', '-40.8', '1.266', '5076.2');</w:t>
      </w:r>
    </w:p>
    <w:p w14:paraId="49888A49" w14:textId="77777777" w:rsidR="00EE6FEB" w:rsidRDefault="00EE6FEB"/>
    <w:p w14:paraId="162DF966" w14:textId="77777777" w:rsidR="00EE6FEB" w:rsidRDefault="00EE6FEB">
      <w:r>
        <w:t>INSERT INTO  "Customer_social_economic_data" ("Customer_id", "emp_var_rate", "cons_price_idx", "cons_conf_idx", "euribor3m", "nr_employed") VALUES (32694, '-2.9', '92.963', '-40.8', '1.266', '5076.2');</w:t>
      </w:r>
    </w:p>
    <w:p w14:paraId="7CC58096" w14:textId="77777777" w:rsidR="00EE6FEB" w:rsidRDefault="00EE6FEB"/>
    <w:p w14:paraId="3FE30615" w14:textId="77777777" w:rsidR="00EE6FEB" w:rsidRDefault="00EE6FEB">
      <w:r>
        <w:t>INSERT INTO  "Customer_social_economic_data" ("Customer_id", "emp_var_rate", "cons_price_idx", "cons_conf_idx", "euribor3m", "nr_employed") VALUES (32695, '-2.9', '92.963', '-40.8', '1.266', '5076.2');</w:t>
      </w:r>
    </w:p>
    <w:p w14:paraId="036D3CC2" w14:textId="77777777" w:rsidR="00EE6FEB" w:rsidRDefault="00EE6FEB"/>
    <w:p w14:paraId="10C08BE3" w14:textId="77777777" w:rsidR="00EE6FEB" w:rsidRDefault="00EE6FEB">
      <w:r>
        <w:t>INSERT INTO  "Customer_social_economic_data" ("Customer_id", "emp_var_rate", "cons_price_idx", "cons_conf_idx", "euribor3m", "nr_employed") VALUES (32696, '-2.9', '92.963', '-40.8', '1.266', '5076.2');</w:t>
      </w:r>
    </w:p>
    <w:p w14:paraId="45C339CA" w14:textId="77777777" w:rsidR="00EE6FEB" w:rsidRDefault="00EE6FEB"/>
    <w:p w14:paraId="6D8CC84E" w14:textId="77777777" w:rsidR="00EE6FEB" w:rsidRDefault="00EE6FEB">
      <w:r>
        <w:t>INSERT INTO  "Customer_social_economic_data" ("Customer_id", "emp_var_rate", "cons_price_idx", "cons_conf_idx", "euribor3m", "nr_employed") VALUES (32697, '-2.9', '92.963', '-40.8', '1.266', '5076.2');</w:t>
      </w:r>
    </w:p>
    <w:p w14:paraId="4CED54F1" w14:textId="77777777" w:rsidR="00EE6FEB" w:rsidRDefault="00EE6FEB"/>
    <w:p w14:paraId="47E07E16" w14:textId="77777777" w:rsidR="00EE6FEB" w:rsidRDefault="00EE6FEB">
      <w:r>
        <w:t>INSERT INTO  "Customer_social_economic_data" ("Customer_id", "emp_var_rate", "cons_price_idx", "cons_conf_idx", "euribor3m", "nr_employed") VALUES (32698, '-2.9', '92.963', '-40.8', '1.266', '5076.2');</w:t>
      </w:r>
    </w:p>
    <w:p w14:paraId="0A51F859" w14:textId="77777777" w:rsidR="00EE6FEB" w:rsidRDefault="00EE6FEB"/>
    <w:p w14:paraId="05B12675" w14:textId="77777777" w:rsidR="00EE6FEB" w:rsidRDefault="00EE6FEB">
      <w:r>
        <w:t>INSERT INTO  "Customer_social_economic_data" ("Customer_id", "emp_var_rate", "cons_price_idx", "cons_conf_idx", "euribor3m", "nr_employed") VALUES (32699, '-2.9', '92.963', '-40.8', '1.266', '5076.2');</w:t>
      </w:r>
    </w:p>
    <w:p w14:paraId="781D0BDA" w14:textId="77777777" w:rsidR="00EE6FEB" w:rsidRDefault="00EE6FEB"/>
    <w:p w14:paraId="0D5C90A0" w14:textId="77777777" w:rsidR="00EE6FEB" w:rsidRDefault="00EE6FEB">
      <w:r>
        <w:t>INSERT INTO  "Customer_social_economic_data" ("Customer_id", "emp_var_rate", "cons_price_idx", "cons_conf_idx", "euribor3m", "nr_employed") VALUES (32700, '-2.9', '92.963', '-40.8', '1.266', '5076.2');</w:t>
      </w:r>
    </w:p>
    <w:p w14:paraId="3325094A" w14:textId="77777777" w:rsidR="00EE6FEB" w:rsidRDefault="00EE6FEB"/>
    <w:p w14:paraId="2EE23A72" w14:textId="77777777" w:rsidR="00EE6FEB" w:rsidRDefault="00EE6FEB">
      <w:r>
        <w:t>INSERT INTO  "Customer_social_economic_data" ("Customer_id", "emp_var_rate", "cons_price_idx", "cons_conf_idx", "euribor3m", "nr_employed") VALUES (32701, '-2.9', '92.963', '-40.8', '1.266', '5076.2');</w:t>
      </w:r>
    </w:p>
    <w:p w14:paraId="37E8E3BB" w14:textId="77777777" w:rsidR="00EE6FEB" w:rsidRDefault="00EE6FEB"/>
    <w:p w14:paraId="7C755F3C" w14:textId="77777777" w:rsidR="00EE6FEB" w:rsidRDefault="00EE6FEB">
      <w:r>
        <w:t>INSERT INTO  "Customer_social_economic_data" ("Customer_id", "emp_var_rate", "cons_price_idx", "cons_conf_idx", "euribor3m", "nr_employed") VALUES (32702, '-2.9', '92.963', '-40.8', '1.266', '5076.2');</w:t>
      </w:r>
    </w:p>
    <w:p w14:paraId="3DD38CFD" w14:textId="77777777" w:rsidR="00EE6FEB" w:rsidRDefault="00EE6FEB"/>
    <w:p w14:paraId="77D49A0D" w14:textId="77777777" w:rsidR="00EE6FEB" w:rsidRDefault="00EE6FEB">
      <w:r>
        <w:t>INSERT INTO  "Customer_social_economic_data" ("Customer_id", "emp_var_rate", "cons_price_idx", "cons_conf_idx", "euribor3m", "nr_employed") VALUES (32703, '-2.9', '92.963', '-40.8', '1.266', '5076.2');</w:t>
      </w:r>
    </w:p>
    <w:p w14:paraId="3226E440" w14:textId="77777777" w:rsidR="00EE6FEB" w:rsidRDefault="00EE6FEB"/>
    <w:p w14:paraId="190F4B16" w14:textId="77777777" w:rsidR="00EE6FEB" w:rsidRDefault="00EE6FEB">
      <w:r>
        <w:t>INSERT INTO  "Customer_social_economic_data" ("Customer_id", "emp_var_rate", "cons_price_idx", "cons_conf_idx", "euribor3m", "nr_employed") VALUES (32704, '-2.9', '92.963', '-40.8', '1.266', '5076.2');</w:t>
      </w:r>
    </w:p>
    <w:p w14:paraId="7AC04AAE" w14:textId="77777777" w:rsidR="00EE6FEB" w:rsidRDefault="00EE6FEB"/>
    <w:p w14:paraId="3DFDDE30" w14:textId="77777777" w:rsidR="00EE6FEB" w:rsidRDefault="00EE6FEB">
      <w:r>
        <w:t>INSERT INTO  "Customer_social_economic_data" ("Customer_id", "emp_var_rate", "cons_price_idx", "cons_conf_idx", "euribor3m", "nr_employed") VALUES (32705, '-2.9', '92.963', '-40.8', '1.266', '5076.2');</w:t>
      </w:r>
    </w:p>
    <w:p w14:paraId="4F419D58" w14:textId="77777777" w:rsidR="00EE6FEB" w:rsidRDefault="00EE6FEB"/>
    <w:p w14:paraId="233E24DE" w14:textId="77777777" w:rsidR="00EE6FEB" w:rsidRDefault="00EE6FEB">
      <w:r>
        <w:t>INSERT INTO  "Customer_social_economic_data" ("Customer_id", "emp_var_rate", "cons_price_idx", "cons_conf_idx", "euribor3m", "nr_employed") VALUES (32706, '-2.9', '92.963', '-40.8', '1.266', '5076.2');</w:t>
      </w:r>
    </w:p>
    <w:p w14:paraId="221921B5" w14:textId="77777777" w:rsidR="00EE6FEB" w:rsidRDefault="00EE6FEB"/>
    <w:p w14:paraId="392ED40D" w14:textId="77777777" w:rsidR="00EE6FEB" w:rsidRDefault="00EE6FEB">
      <w:r>
        <w:t>INSERT INTO  "Customer_social_economic_data" ("Customer_id", "emp_var_rate", "cons_price_idx", "cons_conf_idx", "euribor3m", "nr_employed") VALUES (32707, '-2.9', '92.963', '-40.8', '1.266', '5076.2');</w:t>
      </w:r>
    </w:p>
    <w:p w14:paraId="5489D282" w14:textId="77777777" w:rsidR="00EE6FEB" w:rsidRDefault="00EE6FEB"/>
    <w:p w14:paraId="465DB29F" w14:textId="77777777" w:rsidR="00EE6FEB" w:rsidRDefault="00EE6FEB">
      <w:r>
        <w:t>INSERT INTO  "Customer_social_economic_data" ("Customer_id", "emp_var_rate", "cons_price_idx", "cons_conf_idx", "euribor3m", "nr_employed") VALUES (32708, '-2.9', '92.963', '-40.8', '1.266', '5076.2');</w:t>
      </w:r>
    </w:p>
    <w:p w14:paraId="139A5F19" w14:textId="77777777" w:rsidR="00EE6FEB" w:rsidRDefault="00EE6FEB"/>
    <w:p w14:paraId="243EF3B0" w14:textId="77777777" w:rsidR="00EE6FEB" w:rsidRDefault="00EE6FEB">
      <w:r>
        <w:t>INSERT INTO  "Customer_social_economic_data" ("Customer_id", "emp_var_rate", "cons_price_idx", "cons_conf_idx", "euribor3m", "nr_employed") VALUES (32709, '-2.9', '92.963', '-40.8', '1.266', '5076.2');</w:t>
      </w:r>
    </w:p>
    <w:p w14:paraId="1E1763DB" w14:textId="77777777" w:rsidR="00EE6FEB" w:rsidRDefault="00EE6FEB"/>
    <w:p w14:paraId="025E95E4" w14:textId="77777777" w:rsidR="00EE6FEB" w:rsidRDefault="00EE6FEB">
      <w:r>
        <w:t>INSERT INTO  "Customer_social_economic_data" ("Customer_id", "emp_var_rate", "cons_price_idx", "cons_conf_idx", "euribor3m", "nr_employed") VALUES (32710, '-2.9', '92.963', '-40.8', '1.266', '5076.2');</w:t>
      </w:r>
    </w:p>
    <w:p w14:paraId="01A8EA54" w14:textId="77777777" w:rsidR="00EE6FEB" w:rsidRDefault="00EE6FEB"/>
    <w:p w14:paraId="48324939" w14:textId="77777777" w:rsidR="00EE6FEB" w:rsidRDefault="00EE6FEB">
      <w:r>
        <w:t>INSERT INTO  "Customer_social_economic_data" ("Customer_id", "emp_var_rate", "cons_price_idx", "cons_conf_idx", "euribor3m", "nr_employed") VALUES (32711, '-2.9', '92.963', '-40.8', '1.266', '5076.2');</w:t>
      </w:r>
    </w:p>
    <w:p w14:paraId="4C2FDCBA" w14:textId="77777777" w:rsidR="00EE6FEB" w:rsidRDefault="00EE6FEB"/>
    <w:p w14:paraId="6333AE2D" w14:textId="77777777" w:rsidR="00EE6FEB" w:rsidRDefault="00EE6FEB">
      <w:r>
        <w:t>INSERT INTO  "Customer_social_economic_data" ("Customer_id", "emp_var_rate", "cons_price_idx", "cons_conf_idx", "euribor3m", "nr_employed") VALUES (32712, '-2.9', '92.963', '-40.8', '1.266', '5076.2');</w:t>
      </w:r>
    </w:p>
    <w:p w14:paraId="50ADCFAF" w14:textId="77777777" w:rsidR="00EE6FEB" w:rsidRDefault="00EE6FEB"/>
    <w:p w14:paraId="37055686" w14:textId="77777777" w:rsidR="00EE6FEB" w:rsidRDefault="00EE6FEB">
      <w:r>
        <w:t>INSERT INTO  "Customer_social_economic_data" ("Customer_id", "emp_var_rate", "cons_price_idx", "cons_conf_idx", "euribor3m", "nr_employed") VALUES (32713, '-2.9', '92.963', '-40.8', '1.266', '5076.2');</w:t>
      </w:r>
    </w:p>
    <w:p w14:paraId="62D5265F" w14:textId="77777777" w:rsidR="00EE6FEB" w:rsidRDefault="00EE6FEB"/>
    <w:p w14:paraId="262E0698" w14:textId="77777777" w:rsidR="00EE6FEB" w:rsidRDefault="00EE6FEB">
      <w:r>
        <w:t>INSERT INTO  "Customer_social_economic_data" ("Customer_id", "emp_var_rate", "cons_price_idx", "cons_conf_idx", "euribor3m", "nr_employed") VALUES (32714, '-2.9', '92.963', '-40.8', '1.266', '5076.2');</w:t>
      </w:r>
    </w:p>
    <w:p w14:paraId="4EBFC744" w14:textId="77777777" w:rsidR="00EE6FEB" w:rsidRDefault="00EE6FEB"/>
    <w:p w14:paraId="2E4C5193" w14:textId="77777777" w:rsidR="00EE6FEB" w:rsidRDefault="00EE6FEB">
      <w:r>
        <w:t>INSERT INTO  "Customer_social_economic_data" ("Customer_id", "emp_var_rate", "cons_price_idx", "cons_conf_idx", "euribor3m", "nr_employed") VALUES (32715, '-2.9', '92.963', '-40.8', '1.266', '5076.2');</w:t>
      </w:r>
    </w:p>
    <w:p w14:paraId="40E22E06" w14:textId="77777777" w:rsidR="00EE6FEB" w:rsidRDefault="00EE6FEB"/>
    <w:p w14:paraId="400C69CE" w14:textId="77777777" w:rsidR="00EE6FEB" w:rsidRDefault="00EE6FEB">
      <w:r>
        <w:t>INSERT INTO  "Customer_social_economic_data" ("Customer_id", "emp_var_rate", "cons_price_idx", "cons_conf_idx", "euribor3m", "nr_employed") VALUES (32716, '-2.9', '92.963', '-40.8', '1.266', '5076.2');</w:t>
      </w:r>
    </w:p>
    <w:p w14:paraId="3743E492" w14:textId="77777777" w:rsidR="00EE6FEB" w:rsidRDefault="00EE6FEB"/>
    <w:p w14:paraId="42A47B9F" w14:textId="77777777" w:rsidR="00EE6FEB" w:rsidRDefault="00EE6FEB">
      <w:r>
        <w:t>INSERT INTO  "Customer_social_economic_data" ("Customer_id", "emp_var_rate", "cons_price_idx", "cons_conf_idx", "euribor3m", "nr_employed") VALUES (32717, '-2.9', '92.963', '-40.8', '1.266', '5076.2');</w:t>
      </w:r>
    </w:p>
    <w:p w14:paraId="3B2760A6" w14:textId="77777777" w:rsidR="00EE6FEB" w:rsidRDefault="00EE6FEB"/>
    <w:p w14:paraId="70B38AA2" w14:textId="77777777" w:rsidR="00EE6FEB" w:rsidRDefault="00EE6FEB">
      <w:r>
        <w:t>INSERT INTO  "Customer_social_economic_data" ("Customer_id", "emp_var_rate", "cons_price_idx", "cons_conf_idx", "euribor3m", "nr_employed") VALUES (32718, '-2.9', '92.963', '-40.8', '1.262', '5076.2');</w:t>
      </w:r>
    </w:p>
    <w:p w14:paraId="32DA49E3" w14:textId="77777777" w:rsidR="00EE6FEB" w:rsidRDefault="00EE6FEB"/>
    <w:p w14:paraId="7B5145A1" w14:textId="77777777" w:rsidR="00EE6FEB" w:rsidRDefault="00EE6FEB">
      <w:r>
        <w:t>INSERT INTO  "Customer_social_economic_data" ("Customer_id", "emp_var_rate", "cons_price_idx", "cons_conf_idx", "euribor3m", "nr_employed") VALUES (32719, '-2.9', '92.963', '-40.8', '1.262', '5076.2');</w:t>
      </w:r>
    </w:p>
    <w:p w14:paraId="77E92C38" w14:textId="77777777" w:rsidR="00EE6FEB" w:rsidRDefault="00EE6FEB"/>
    <w:p w14:paraId="47524E90" w14:textId="77777777" w:rsidR="00EE6FEB" w:rsidRDefault="00EE6FEB">
      <w:r>
        <w:t>INSERT INTO  "Customer_social_economic_data" ("Customer_id", "emp_var_rate", "cons_price_idx", "cons_conf_idx", "euribor3m", "nr_employed") VALUES (32720, '-2.9', '92.963', '-40.8', '1.262', '5076.2');</w:t>
      </w:r>
    </w:p>
    <w:p w14:paraId="3B9CCBA5" w14:textId="77777777" w:rsidR="00EE6FEB" w:rsidRDefault="00EE6FEB"/>
    <w:p w14:paraId="093D50E9" w14:textId="77777777" w:rsidR="00EE6FEB" w:rsidRDefault="00EE6FEB">
      <w:r>
        <w:t>INSERT INTO  "Customer_social_economic_data" ("Customer_id", "emp_var_rate", "cons_price_idx", "cons_conf_idx", "euribor3m", "nr_employed") VALUES (32721, '-2.9', '92.963', '-40.8', '1.262', '5076.2');</w:t>
      </w:r>
    </w:p>
    <w:p w14:paraId="1055B791" w14:textId="77777777" w:rsidR="00EE6FEB" w:rsidRDefault="00EE6FEB"/>
    <w:p w14:paraId="436FDCA3" w14:textId="77777777" w:rsidR="00EE6FEB" w:rsidRDefault="00EE6FEB">
      <w:r>
        <w:t>INSERT INTO  "Customer_social_economic_data" ("Customer_id", "emp_var_rate", "cons_price_idx", "cons_conf_idx", "euribor3m", "nr_employed") VALUES (32722, '-2.9', '92.963', '-40.8', '1.262', '5076.2');</w:t>
      </w:r>
    </w:p>
    <w:p w14:paraId="35704470" w14:textId="77777777" w:rsidR="00EE6FEB" w:rsidRDefault="00EE6FEB"/>
    <w:p w14:paraId="2EFE53C1" w14:textId="77777777" w:rsidR="00EE6FEB" w:rsidRDefault="00EE6FEB">
      <w:r>
        <w:t>INSERT INTO  "Customer_social_economic_data" ("Customer_id", "emp_var_rate", "cons_price_idx", "cons_conf_idx", "euribor3m", "nr_employed") VALUES (32723, '-2.9', '92.963', '-40.8', '1.262', '5076.2');</w:t>
      </w:r>
    </w:p>
    <w:p w14:paraId="6DDFEF7F" w14:textId="77777777" w:rsidR="00EE6FEB" w:rsidRDefault="00EE6FEB"/>
    <w:p w14:paraId="42F3D9EA" w14:textId="77777777" w:rsidR="00EE6FEB" w:rsidRDefault="00EE6FEB">
      <w:r>
        <w:t>INSERT INTO  "Customer_social_economic_data" ("Customer_id", "emp_var_rate", "cons_price_idx", "cons_conf_idx", "euribor3m", "nr_employed") VALUES (32724, '-2.9', '92.963', '-40.8', '1.262', '5076.2');</w:t>
      </w:r>
    </w:p>
    <w:p w14:paraId="1FFBCCBD" w14:textId="77777777" w:rsidR="00EE6FEB" w:rsidRDefault="00EE6FEB"/>
    <w:p w14:paraId="19EA2343" w14:textId="77777777" w:rsidR="00EE6FEB" w:rsidRDefault="00EE6FEB">
      <w:r>
        <w:t>INSERT INTO  "Customer_social_economic_data" ("Customer_id", "emp_var_rate", "cons_price_idx", "cons_conf_idx", "euribor3m", "nr_employed") VALUES (32725, '-2.9', '92.963', '-40.8', '1.262', '5076.2');</w:t>
      </w:r>
    </w:p>
    <w:p w14:paraId="46578872" w14:textId="77777777" w:rsidR="00EE6FEB" w:rsidRDefault="00EE6FEB"/>
    <w:p w14:paraId="271A65B7" w14:textId="77777777" w:rsidR="00EE6FEB" w:rsidRDefault="00EE6FEB">
      <w:r>
        <w:t>INSERT INTO  "Customer_social_economic_data" ("Customer_id", "emp_var_rate", "cons_price_idx", "cons_conf_idx", "euribor3m", "nr_employed") VALUES (32726, '-2.9', '92.963', '-40.8', '1.262', '5076.2');</w:t>
      </w:r>
    </w:p>
    <w:p w14:paraId="3ABCF153" w14:textId="77777777" w:rsidR="00EE6FEB" w:rsidRDefault="00EE6FEB"/>
    <w:p w14:paraId="7D82E0CE" w14:textId="77777777" w:rsidR="00EE6FEB" w:rsidRDefault="00EE6FEB">
      <w:r>
        <w:t>INSERT INTO  "Customer_social_economic_data" ("Customer_id", "emp_var_rate", "cons_price_idx", "cons_conf_idx", "euribor3m", "nr_employed") VALUES (32727, '-2.9', '92.963', '-40.8', '1.262', '5076.2');</w:t>
      </w:r>
    </w:p>
    <w:p w14:paraId="20F72F01" w14:textId="77777777" w:rsidR="00EE6FEB" w:rsidRDefault="00EE6FEB"/>
    <w:p w14:paraId="45D3100E" w14:textId="77777777" w:rsidR="00EE6FEB" w:rsidRDefault="00EE6FEB">
      <w:r>
        <w:t>INSERT INTO  "Customer_social_economic_data" ("Customer_id", "emp_var_rate", "cons_price_idx", "cons_conf_idx", "euribor3m", "nr_employed") VALUES (32728, '-2.9', '92.963', '-40.8', '1.262', '5076.2');</w:t>
      </w:r>
    </w:p>
    <w:p w14:paraId="4D1BC8FE" w14:textId="77777777" w:rsidR="00EE6FEB" w:rsidRDefault="00EE6FEB"/>
    <w:p w14:paraId="3DFAA54B" w14:textId="77777777" w:rsidR="00EE6FEB" w:rsidRDefault="00EE6FEB">
      <w:r>
        <w:t>INSERT INTO  "Customer_social_economic_data" ("Customer_id", "emp_var_rate", "cons_price_idx", "cons_conf_idx", "euribor3m", "nr_employed") VALUES (32729, '-2.9', '92.963', '-40.8', '1.262', '5076.2');</w:t>
      </w:r>
    </w:p>
    <w:p w14:paraId="53A41319" w14:textId="77777777" w:rsidR="00EE6FEB" w:rsidRDefault="00EE6FEB"/>
    <w:p w14:paraId="587D92A7" w14:textId="77777777" w:rsidR="00EE6FEB" w:rsidRDefault="00EE6FEB">
      <w:r>
        <w:t>INSERT INTO  "Customer_social_economic_data" ("Customer_id", "emp_var_rate", "cons_price_idx", "cons_conf_idx", "euribor3m", "nr_employed") VALUES (32730, '-2.9', '92.963', '-40.8', '1.262', '5076.2');</w:t>
      </w:r>
    </w:p>
    <w:p w14:paraId="646FF213" w14:textId="77777777" w:rsidR="00EE6FEB" w:rsidRDefault="00EE6FEB"/>
    <w:p w14:paraId="35A6A1D6" w14:textId="77777777" w:rsidR="00EE6FEB" w:rsidRDefault="00EE6FEB">
      <w:r>
        <w:t>INSERT INTO  "Customer_social_economic_data" ("Customer_id", "emp_var_rate", "cons_price_idx", "cons_conf_idx", "euribor3m", "nr_employed") VALUES (32731, '-2.9', '92.963', '-40.8', '1.262', '5076.2');</w:t>
      </w:r>
    </w:p>
    <w:p w14:paraId="549B6DE6" w14:textId="77777777" w:rsidR="00EE6FEB" w:rsidRDefault="00EE6FEB"/>
    <w:p w14:paraId="69D4049E" w14:textId="77777777" w:rsidR="00EE6FEB" w:rsidRDefault="00EE6FEB">
      <w:r>
        <w:t>INSERT INTO  "Customer_social_economic_data" ("Customer_id", "emp_var_rate", "cons_price_idx", "cons_conf_idx", "euribor3m", "nr_employed") VALUES (32732, '-2.9', '92.963', '-40.8', '1.262', '5076.2');</w:t>
      </w:r>
    </w:p>
    <w:p w14:paraId="05C2091A" w14:textId="77777777" w:rsidR="00EE6FEB" w:rsidRDefault="00EE6FEB"/>
    <w:p w14:paraId="7FE3ECE7" w14:textId="77777777" w:rsidR="00EE6FEB" w:rsidRDefault="00EE6FEB">
      <w:r>
        <w:t>INSERT INTO  "Customer_social_economic_data" ("Customer_id", "emp_var_rate", "cons_price_idx", "cons_conf_idx", "euribor3m", "nr_employed") VALUES (32733, '-2.9', '92.963', '-40.8', '1.262', '5076.2');</w:t>
      </w:r>
    </w:p>
    <w:p w14:paraId="66045E8A" w14:textId="77777777" w:rsidR="00EE6FEB" w:rsidRDefault="00EE6FEB"/>
    <w:p w14:paraId="50ABC174" w14:textId="77777777" w:rsidR="00EE6FEB" w:rsidRDefault="00EE6FEB">
      <w:r>
        <w:t>INSERT INTO  "Customer_social_economic_data" ("Customer_id", "emp_var_rate", "cons_price_idx", "cons_conf_idx", "euribor3m", "nr_employed") VALUES (32734, '-2.9', '92.963', '-40.8', '1.262', '5076.2');</w:t>
      </w:r>
    </w:p>
    <w:p w14:paraId="68295981" w14:textId="77777777" w:rsidR="00EE6FEB" w:rsidRDefault="00EE6FEB"/>
    <w:p w14:paraId="155B85F4" w14:textId="77777777" w:rsidR="00EE6FEB" w:rsidRDefault="00EE6FEB">
      <w:r>
        <w:t>INSERT INTO  "Customer_social_economic_data" ("Customer_id", "emp_var_rate", "cons_price_idx", "cons_conf_idx", "euribor3m", "nr_employed") VALUES (32735, '-2.9', '92.963', '-40.8', '1.262', '5076.2');</w:t>
      </w:r>
    </w:p>
    <w:p w14:paraId="732E9E2E" w14:textId="77777777" w:rsidR="00EE6FEB" w:rsidRDefault="00EE6FEB"/>
    <w:p w14:paraId="5E7741EC" w14:textId="77777777" w:rsidR="00EE6FEB" w:rsidRDefault="00EE6FEB">
      <w:r>
        <w:t>INSERT INTO  "Customer_social_economic_data" ("Customer_id", "emp_var_rate", "cons_price_idx", "cons_conf_idx", "euribor3m", "nr_employed") VALUES (32736, '-2.9', '92.963', '-40.8', '1.262', '5076.2');</w:t>
      </w:r>
    </w:p>
    <w:p w14:paraId="2028D447" w14:textId="77777777" w:rsidR="00EE6FEB" w:rsidRDefault="00EE6FEB"/>
    <w:p w14:paraId="59645D97" w14:textId="77777777" w:rsidR="00EE6FEB" w:rsidRDefault="00EE6FEB">
      <w:r>
        <w:t>INSERT INTO  "Customer_social_economic_data" ("Customer_id", "emp_var_rate", "cons_price_idx", "cons_conf_idx", "euribor3m", "nr_employed") VALUES (32737, '-2.9', '92.963', '-40.8', '1.262', '5076.2');</w:t>
      </w:r>
    </w:p>
    <w:p w14:paraId="7A6753BA" w14:textId="77777777" w:rsidR="00EE6FEB" w:rsidRDefault="00EE6FEB"/>
    <w:p w14:paraId="6903F9A8" w14:textId="77777777" w:rsidR="00EE6FEB" w:rsidRDefault="00EE6FEB">
      <w:r>
        <w:t>INSERT INTO  "Customer_social_economic_data" ("Customer_id", "emp_var_rate", "cons_price_idx", "cons_conf_idx", "euribor3m", "nr_employed") VALUES (32738, '-2.9', '92.963', '-40.8', '1.262', '5076.2');</w:t>
      </w:r>
    </w:p>
    <w:p w14:paraId="588DA23B" w14:textId="77777777" w:rsidR="00EE6FEB" w:rsidRDefault="00EE6FEB"/>
    <w:p w14:paraId="4C95A978" w14:textId="77777777" w:rsidR="00EE6FEB" w:rsidRDefault="00EE6FEB">
      <w:r>
        <w:t>INSERT INTO  "Customer_social_economic_data" ("Customer_id", "emp_var_rate", "cons_price_idx", "cons_conf_idx", "euribor3m", "nr_employed") VALUES (32739, '-2.9', '92.963', '-40.8', '1.262', '5076.2');</w:t>
      </w:r>
    </w:p>
    <w:p w14:paraId="249339FC" w14:textId="77777777" w:rsidR="00EE6FEB" w:rsidRDefault="00EE6FEB"/>
    <w:p w14:paraId="3F2446C6" w14:textId="77777777" w:rsidR="00EE6FEB" w:rsidRDefault="00EE6FEB">
      <w:r>
        <w:t>INSERT INTO  "Customer_social_economic_data" ("Customer_id", "emp_var_rate", "cons_price_idx", "cons_conf_idx", "euribor3m", "nr_employed") VALUES (32740, '-2.9', '92.963', '-40.8', '1.262', '5076.2');</w:t>
      </w:r>
    </w:p>
    <w:p w14:paraId="6DBBE5AE" w14:textId="77777777" w:rsidR="00EE6FEB" w:rsidRDefault="00EE6FEB"/>
    <w:p w14:paraId="5C67368D" w14:textId="77777777" w:rsidR="00EE6FEB" w:rsidRDefault="00EE6FEB">
      <w:r>
        <w:t>INSERT INTO  "Customer_social_economic_data" ("Customer_id", "emp_var_rate", "cons_price_idx", "cons_conf_idx", "euribor3m", "nr_employed") VALUES (32741, '-2.9', '92.963', '-40.8', '1.262', '5076.2');</w:t>
      </w:r>
    </w:p>
    <w:p w14:paraId="7EA4A040" w14:textId="77777777" w:rsidR="00EE6FEB" w:rsidRDefault="00EE6FEB"/>
    <w:p w14:paraId="0CA4C013" w14:textId="77777777" w:rsidR="00EE6FEB" w:rsidRDefault="00EE6FEB">
      <w:r>
        <w:t>INSERT INTO  "Customer_social_economic_data" ("Customer_id", "emp_var_rate", "cons_price_idx", "cons_conf_idx", "euribor3m", "nr_employed") VALUES (32742, '-2.9', '92.963', '-40.8', '1.262', '5076.2');</w:t>
      </w:r>
    </w:p>
    <w:p w14:paraId="27694017" w14:textId="77777777" w:rsidR="00EE6FEB" w:rsidRDefault="00EE6FEB"/>
    <w:p w14:paraId="0BCC8C20" w14:textId="77777777" w:rsidR="00EE6FEB" w:rsidRDefault="00EE6FEB">
      <w:r>
        <w:t>INSERT INTO  "Customer_social_economic_data" ("Customer_id", "emp_var_rate", "cons_price_idx", "cons_conf_idx", "euribor3m", "nr_employed") VALUES (32743, '-2.9', '92.963', '-40.8', '1.262', '5076.2');</w:t>
      </w:r>
    </w:p>
    <w:p w14:paraId="41284BF7" w14:textId="77777777" w:rsidR="00EE6FEB" w:rsidRDefault="00EE6FEB"/>
    <w:p w14:paraId="41F7203E" w14:textId="77777777" w:rsidR="00EE6FEB" w:rsidRDefault="00EE6FEB">
      <w:r>
        <w:t>INSERT INTO  "Customer_social_economic_data" ("Customer_id", "emp_var_rate", "cons_price_idx", "cons_conf_idx", "euribor3m", "nr_employed") VALUES (32744, '-2.9', '92.963', '-40.8', '1.262', '5076.2');</w:t>
      </w:r>
    </w:p>
    <w:p w14:paraId="409CB860" w14:textId="77777777" w:rsidR="00EE6FEB" w:rsidRDefault="00EE6FEB"/>
    <w:p w14:paraId="575A0A26" w14:textId="77777777" w:rsidR="00EE6FEB" w:rsidRDefault="00EE6FEB">
      <w:r>
        <w:t>INSERT INTO  "Customer_social_economic_data" ("Customer_id", "emp_var_rate", "cons_price_idx", "cons_conf_idx", "euribor3m", "nr_employed") VALUES (32745, '-2.9', '92.963', '-40.8', '1.262', '5076.2');</w:t>
      </w:r>
    </w:p>
    <w:p w14:paraId="34443463" w14:textId="77777777" w:rsidR="00EE6FEB" w:rsidRDefault="00EE6FEB"/>
    <w:p w14:paraId="379A98FA" w14:textId="77777777" w:rsidR="00EE6FEB" w:rsidRDefault="00EE6FEB">
      <w:r>
        <w:t>INSERT INTO  "Customer_social_economic_data" ("Customer_id", "emp_var_rate", "cons_price_idx", "cons_conf_idx", "euribor3m", "nr_employed") VALUES (32746, '-2.9', '92.963', '-40.8', '1.262', '5076.2');</w:t>
      </w:r>
    </w:p>
    <w:p w14:paraId="40EB6E96" w14:textId="77777777" w:rsidR="00EE6FEB" w:rsidRDefault="00EE6FEB"/>
    <w:p w14:paraId="22FE3A13" w14:textId="77777777" w:rsidR="00EE6FEB" w:rsidRDefault="00EE6FEB">
      <w:r>
        <w:t>INSERT INTO  "Customer_social_economic_data" ("Customer_id", "emp_var_rate", "cons_price_idx", "cons_conf_idx", "euribor3m", "nr_employed") VALUES (32747, '-2.9', '92.963', '-40.8', '1.262', '5076.2');</w:t>
      </w:r>
    </w:p>
    <w:p w14:paraId="0E06AC9E" w14:textId="77777777" w:rsidR="00EE6FEB" w:rsidRDefault="00EE6FEB"/>
    <w:p w14:paraId="3118E857" w14:textId="77777777" w:rsidR="00EE6FEB" w:rsidRDefault="00EE6FEB">
      <w:r>
        <w:t>INSERT INTO  "Customer_social_economic_data" ("Customer_id", "emp_var_rate", "cons_price_idx", "cons_conf_idx", "euribor3m", "nr_employed") VALUES (32748, '-2.9', '92.963', '-40.8', '1.262', '5076.2');</w:t>
      </w:r>
    </w:p>
    <w:p w14:paraId="23961B43" w14:textId="77777777" w:rsidR="00EE6FEB" w:rsidRDefault="00EE6FEB"/>
    <w:p w14:paraId="50A0A205" w14:textId="77777777" w:rsidR="00EE6FEB" w:rsidRDefault="00EE6FEB">
      <w:r>
        <w:t>INSERT INTO  "Customer_social_economic_data" ("Customer_id", "emp_var_rate", "cons_price_idx", "cons_conf_idx", "euribor3m", "nr_employed") VALUES (32749, '-2.9', '92.963', '-40.8', '1.262', '5076.2');</w:t>
      </w:r>
    </w:p>
    <w:p w14:paraId="3D747B00" w14:textId="77777777" w:rsidR="00EE6FEB" w:rsidRDefault="00EE6FEB"/>
    <w:p w14:paraId="389F7908" w14:textId="77777777" w:rsidR="00EE6FEB" w:rsidRDefault="00EE6FEB">
      <w:r>
        <w:t>INSERT INTO  "Customer_social_economic_data" ("Customer_id", "emp_var_rate", "cons_price_idx", "cons_conf_idx", "euribor3m", "nr_employed") VALUES (32750, '-2.9', '92.963', '-40.8', '1.262', '5076.2');</w:t>
      </w:r>
    </w:p>
    <w:p w14:paraId="58F2ED10" w14:textId="77777777" w:rsidR="00EE6FEB" w:rsidRDefault="00EE6FEB"/>
    <w:p w14:paraId="7A7D71C0" w14:textId="77777777" w:rsidR="00EE6FEB" w:rsidRDefault="00EE6FEB">
      <w:r>
        <w:t>INSERT INTO  "Customer_social_economic_data" ("Customer_id", "emp_var_rate", "cons_price_idx", "cons_conf_idx", "euribor3m", "nr_employed") VALUES (32751, '-2.9', '92.963', '-40.8', '1.262', '5076.2');</w:t>
      </w:r>
    </w:p>
    <w:p w14:paraId="3981C504" w14:textId="77777777" w:rsidR="00EE6FEB" w:rsidRDefault="00EE6FEB"/>
    <w:p w14:paraId="42700471" w14:textId="77777777" w:rsidR="00EE6FEB" w:rsidRDefault="00EE6FEB">
      <w:r>
        <w:t>INSERT INTO  "Customer_social_economic_data" ("Customer_id", "emp_var_rate", "cons_price_idx", "cons_conf_idx", "euribor3m", "nr_employed") VALUES (32752, '-2.9', '92.963', '-40.8', '1.262', '5076.2');</w:t>
      </w:r>
    </w:p>
    <w:p w14:paraId="5E6742A8" w14:textId="77777777" w:rsidR="00EE6FEB" w:rsidRDefault="00EE6FEB"/>
    <w:p w14:paraId="3A751E8B" w14:textId="77777777" w:rsidR="00EE6FEB" w:rsidRDefault="00EE6FEB">
      <w:r>
        <w:t>INSERT INTO  "Customer_social_economic_data" ("Customer_id", "emp_var_rate", "cons_price_idx", "cons_conf_idx", "euribor3m", "nr_employed") VALUES (32753, '-2.9', '92.963', '-40.8', '1.262', '5076.2');</w:t>
      </w:r>
    </w:p>
    <w:p w14:paraId="3A218979" w14:textId="77777777" w:rsidR="00EE6FEB" w:rsidRDefault="00EE6FEB"/>
    <w:p w14:paraId="33A3ABAB" w14:textId="77777777" w:rsidR="00EE6FEB" w:rsidRDefault="00EE6FEB">
      <w:r>
        <w:t>INSERT INTO  "Customer_social_economic_data" ("Customer_id", "emp_var_rate", "cons_price_idx", "cons_conf_idx", "euribor3m", "nr_employed") VALUES (32754, '-2.9', '92.963', '-40.8', '1.262', '5076.2');</w:t>
      </w:r>
    </w:p>
    <w:p w14:paraId="28FD8841" w14:textId="77777777" w:rsidR="00EE6FEB" w:rsidRDefault="00EE6FEB"/>
    <w:p w14:paraId="2160E3E2" w14:textId="77777777" w:rsidR="00EE6FEB" w:rsidRDefault="00EE6FEB">
      <w:r>
        <w:t>INSERT INTO  "Customer_social_economic_data" ("Customer_id", "emp_var_rate", "cons_price_idx", "cons_conf_idx", "euribor3m", "nr_employed") VALUES (32755, '-2.9', '92.963', '-40.8', '1.262', '5076.2');</w:t>
      </w:r>
    </w:p>
    <w:p w14:paraId="1D130668" w14:textId="77777777" w:rsidR="00EE6FEB" w:rsidRDefault="00EE6FEB"/>
    <w:p w14:paraId="7DE98B2F" w14:textId="77777777" w:rsidR="00EE6FEB" w:rsidRDefault="00EE6FEB">
      <w:r>
        <w:t>INSERT INTO  "Customer_social_economic_data" ("Customer_id", "emp_var_rate", "cons_price_idx", "cons_conf_idx", "euribor3m", "nr_employed") VALUES (32756, '-2.9', '92.963', '-40.8', '1.262', '5076.2');</w:t>
      </w:r>
    </w:p>
    <w:p w14:paraId="038D8E40" w14:textId="77777777" w:rsidR="00EE6FEB" w:rsidRDefault="00EE6FEB"/>
    <w:p w14:paraId="6896F09C" w14:textId="77777777" w:rsidR="00EE6FEB" w:rsidRDefault="00EE6FEB">
      <w:r>
        <w:t>INSERT INTO  "Customer_social_economic_data" ("Customer_id", "emp_var_rate", "cons_price_idx", "cons_conf_idx", "euribor3m", "nr_employed") VALUES (32757, '-2.9', '92.963', '-40.8', '1.262', '5076.2');</w:t>
      </w:r>
    </w:p>
    <w:p w14:paraId="019975D4" w14:textId="77777777" w:rsidR="00EE6FEB" w:rsidRDefault="00EE6FEB"/>
    <w:p w14:paraId="774A01BB" w14:textId="77777777" w:rsidR="00EE6FEB" w:rsidRDefault="00EE6FEB">
      <w:r>
        <w:t>INSERT INTO  "Customer_social_economic_data" ("Customer_id", "emp_var_rate", "cons_price_idx", "cons_conf_idx", "euribor3m", "nr_employed") VALUES (32758, '-2.9', '92.963', '-40.8', '1.262', '5076.2');</w:t>
      </w:r>
    </w:p>
    <w:p w14:paraId="6D315A38" w14:textId="77777777" w:rsidR="00EE6FEB" w:rsidRDefault="00EE6FEB"/>
    <w:p w14:paraId="195F0251" w14:textId="77777777" w:rsidR="00EE6FEB" w:rsidRDefault="00EE6FEB">
      <w:r>
        <w:t>INSERT INTO  "Customer_social_economic_data" ("Customer_id", "emp_var_rate", "cons_price_idx", "cons_conf_idx", "euribor3m", "nr_employed") VALUES (32759, '-2.9', '92.963', '-40.8', '1.262', '5076.2');</w:t>
      </w:r>
    </w:p>
    <w:p w14:paraId="6CE8AD86" w14:textId="77777777" w:rsidR="00EE6FEB" w:rsidRDefault="00EE6FEB"/>
    <w:p w14:paraId="3555CE30" w14:textId="77777777" w:rsidR="00EE6FEB" w:rsidRDefault="00EE6FEB">
      <w:r>
        <w:t>INSERT INTO  "Customer_social_economic_data" ("Customer_id", "emp_var_rate", "cons_price_idx", "cons_conf_idx", "euribor3m", "nr_employed") VALUES (32760, '-2.9', '92.963', '-40.8', '1.262', '5076.2');</w:t>
      </w:r>
    </w:p>
    <w:p w14:paraId="37D3DF7B" w14:textId="77777777" w:rsidR="00EE6FEB" w:rsidRDefault="00EE6FEB"/>
    <w:p w14:paraId="56313591" w14:textId="77777777" w:rsidR="00EE6FEB" w:rsidRDefault="00EE6FEB">
      <w:r>
        <w:t>INSERT INTO  "Customer_social_economic_data" ("Customer_id", "emp_var_rate", "cons_price_idx", "cons_conf_idx", "euribor3m", "nr_employed") VALUES (32761, '-2.9', '92.963', '-40.8', '1.262', '5076.2');</w:t>
      </w:r>
    </w:p>
    <w:p w14:paraId="38E0EB3F" w14:textId="77777777" w:rsidR="00EE6FEB" w:rsidRDefault="00EE6FEB"/>
    <w:p w14:paraId="27AD951F" w14:textId="77777777" w:rsidR="00EE6FEB" w:rsidRDefault="00EE6FEB">
      <w:r>
        <w:t>INSERT INTO  "Customer_social_economic_data" ("Customer_id", "emp_var_rate", "cons_price_idx", "cons_conf_idx", "euribor3m", "nr_employed") VALUES (32762, '-2.9', '92.963', '-40.8', '1.262', '5076.2');</w:t>
      </w:r>
    </w:p>
    <w:p w14:paraId="493E99CE" w14:textId="77777777" w:rsidR="00EE6FEB" w:rsidRDefault="00EE6FEB"/>
    <w:p w14:paraId="019F61FC" w14:textId="77777777" w:rsidR="00EE6FEB" w:rsidRDefault="00EE6FEB">
      <w:r>
        <w:t>INSERT INTO  "Customer_social_economic_data" ("Customer_id", "emp_var_rate", "cons_price_idx", "cons_conf_idx", "euribor3m", "nr_employed") VALUES (32763, '-2.9', '92.963', '-40.8', '1.262', '5076.2');</w:t>
      </w:r>
    </w:p>
    <w:p w14:paraId="5A7EB479" w14:textId="77777777" w:rsidR="00EE6FEB" w:rsidRDefault="00EE6FEB"/>
    <w:p w14:paraId="49DE5B14" w14:textId="77777777" w:rsidR="00EE6FEB" w:rsidRDefault="00EE6FEB">
      <w:r>
        <w:t>INSERT INTO  "Customer_social_economic_data" ("Customer_id", "emp_var_rate", "cons_price_idx", "cons_conf_idx", "euribor3m", "nr_employed") VALUES (32764, '-2.9', '92.963', '-40.8', '1.262', '5076.2');</w:t>
      </w:r>
    </w:p>
    <w:p w14:paraId="7258DA64" w14:textId="77777777" w:rsidR="00EE6FEB" w:rsidRDefault="00EE6FEB"/>
    <w:p w14:paraId="55BF1D25" w14:textId="77777777" w:rsidR="00EE6FEB" w:rsidRDefault="00EE6FEB">
      <w:r>
        <w:t>INSERT INTO  "Customer_social_economic_data" ("Customer_id", "emp_var_rate", "cons_price_idx", "cons_conf_idx", "euribor3m", "nr_employed") VALUES (32765, '-2.9', '92.963', '-40.8', '1.262', '5076.2');</w:t>
      </w:r>
    </w:p>
    <w:p w14:paraId="1FCE0729" w14:textId="77777777" w:rsidR="00EE6FEB" w:rsidRDefault="00EE6FEB"/>
    <w:p w14:paraId="3DF566E4" w14:textId="77777777" w:rsidR="00EE6FEB" w:rsidRDefault="00EE6FEB">
      <w:r>
        <w:t>INSERT INTO  "Customer_social_economic_data" ("Customer_id", "emp_var_rate", "cons_price_idx", "cons_conf_idx", "euribor3m", "nr_employed") VALUES (32766, '-2.9', '92.963', '-40.8', '1.262', '5076.2');</w:t>
      </w:r>
    </w:p>
    <w:p w14:paraId="0A791F1C" w14:textId="77777777" w:rsidR="00EE6FEB" w:rsidRDefault="00EE6FEB"/>
    <w:p w14:paraId="63AB2653" w14:textId="77777777" w:rsidR="00EE6FEB" w:rsidRDefault="00EE6FEB">
      <w:r>
        <w:t>INSERT INTO  "Customer_social_economic_data" ("Customer_id", "emp_var_rate", "cons_price_idx", "cons_conf_idx", "euribor3m", "nr_employed") VALUES (32767, '-2.9', '92.963', '-40.8', '1.262', '5076.2');</w:t>
      </w:r>
    </w:p>
    <w:p w14:paraId="37EA1DFD" w14:textId="77777777" w:rsidR="00EE6FEB" w:rsidRDefault="00EE6FEB"/>
    <w:p w14:paraId="2B8D329A" w14:textId="77777777" w:rsidR="00EE6FEB" w:rsidRDefault="00EE6FEB">
      <w:r>
        <w:t>INSERT INTO  "Customer_social_economic_data" ("Customer_id", "emp_var_rate", "cons_price_idx", "cons_conf_idx", "euribor3m", "nr_employed") VALUES (32768, '-2.9', '92.963', '-40.8', '1.262', '5076.2');</w:t>
      </w:r>
    </w:p>
    <w:p w14:paraId="62DB008E" w14:textId="77777777" w:rsidR="00EE6FEB" w:rsidRDefault="00EE6FEB"/>
    <w:p w14:paraId="06B133C9" w14:textId="77777777" w:rsidR="00EE6FEB" w:rsidRDefault="00EE6FEB">
      <w:r>
        <w:t>INSERT INTO  "Customer_social_economic_data" ("Customer_id", "emp_var_rate", "cons_price_idx", "cons_conf_idx", "euribor3m", "nr_employed") VALUES (32769, '-2.9', '92.963', '-40.8', '1.262', '5076.2');</w:t>
      </w:r>
    </w:p>
    <w:p w14:paraId="571C6495" w14:textId="77777777" w:rsidR="00EE6FEB" w:rsidRDefault="00EE6FEB"/>
    <w:p w14:paraId="774B9BAA" w14:textId="77777777" w:rsidR="00EE6FEB" w:rsidRDefault="00EE6FEB">
      <w:r>
        <w:t>INSERT INTO  "Customer_social_economic_data" ("Customer_id", "emp_var_rate", "cons_price_idx", "cons_conf_idx", "euribor3m", "nr_employed") VALUES (32770, '-2.9', '92.963', '-40.8', '1.262', '5076.2');</w:t>
      </w:r>
    </w:p>
    <w:p w14:paraId="2A9FCC69" w14:textId="77777777" w:rsidR="00EE6FEB" w:rsidRDefault="00EE6FEB"/>
    <w:p w14:paraId="4F71912A" w14:textId="77777777" w:rsidR="00EE6FEB" w:rsidRDefault="00EE6FEB">
      <w:r>
        <w:t>INSERT INTO  "Customer_social_economic_data" ("Customer_id", "emp_var_rate", "cons_price_idx", "cons_conf_idx", "euribor3m", "nr_employed") VALUES (32771, '-2.9', '92.963', '-40.8', '1.262', '5076.2');</w:t>
      </w:r>
    </w:p>
    <w:p w14:paraId="52DADADD" w14:textId="77777777" w:rsidR="00EE6FEB" w:rsidRDefault="00EE6FEB"/>
    <w:p w14:paraId="310B2BA0" w14:textId="77777777" w:rsidR="00EE6FEB" w:rsidRDefault="00EE6FEB">
      <w:r>
        <w:t>INSERT INTO  "Customer_social_economic_data" ("Customer_id", "emp_var_rate", "cons_price_idx", "cons_conf_idx", "euribor3m", "nr_employed") VALUES (32772, '-2.9', '92.963', '-40.8', '1.262', '5076.2');</w:t>
      </w:r>
    </w:p>
    <w:p w14:paraId="14955CB7" w14:textId="77777777" w:rsidR="00EE6FEB" w:rsidRDefault="00EE6FEB"/>
    <w:p w14:paraId="411285D0" w14:textId="77777777" w:rsidR="00EE6FEB" w:rsidRDefault="00EE6FEB">
      <w:r>
        <w:t>INSERT INTO  "Customer_social_economic_data" ("Customer_id", "emp_var_rate", "cons_price_idx", "cons_conf_idx", "euribor3m", "nr_employed") VALUES (32773, '-2.9', '92.963', '-40.8', '1.262', '5076.2');</w:t>
      </w:r>
    </w:p>
    <w:p w14:paraId="7EA45247" w14:textId="77777777" w:rsidR="00EE6FEB" w:rsidRDefault="00EE6FEB"/>
    <w:p w14:paraId="00F56635" w14:textId="77777777" w:rsidR="00EE6FEB" w:rsidRDefault="00EE6FEB">
      <w:r>
        <w:t>INSERT INTO  "Customer_social_economic_data" ("Customer_id", "emp_var_rate", "cons_price_idx", "cons_conf_idx", "euribor3m", "nr_employed") VALUES (32774, '-2.9', '92.963', '-40.8', '1.262', '5076.2');</w:t>
      </w:r>
    </w:p>
    <w:p w14:paraId="615EAED5" w14:textId="77777777" w:rsidR="00EE6FEB" w:rsidRDefault="00EE6FEB"/>
    <w:p w14:paraId="08660856" w14:textId="77777777" w:rsidR="00EE6FEB" w:rsidRDefault="00EE6FEB">
      <w:r>
        <w:t>INSERT INTO  "Customer_social_economic_data" ("Customer_id", "emp_var_rate", "cons_price_idx", "cons_conf_idx", "euribor3m", "nr_employed") VALUES (32775, '-2.9', '92.963', '-40.8', '1.262', '5076.2');</w:t>
      </w:r>
    </w:p>
    <w:p w14:paraId="4D5A79D9" w14:textId="77777777" w:rsidR="00EE6FEB" w:rsidRDefault="00EE6FEB"/>
    <w:p w14:paraId="230152ED" w14:textId="77777777" w:rsidR="00EE6FEB" w:rsidRDefault="00EE6FEB">
      <w:r>
        <w:t>INSERT INTO  "Customer_social_economic_data" ("Customer_id", "emp_var_rate", "cons_price_idx", "cons_conf_idx", "euribor3m", "nr_employed") VALUES (32776, '-2.9', '92.963', '-40.8', '1.262', '5076.2');</w:t>
      </w:r>
    </w:p>
    <w:p w14:paraId="04D70074" w14:textId="77777777" w:rsidR="00EE6FEB" w:rsidRDefault="00EE6FEB"/>
    <w:p w14:paraId="47391804" w14:textId="77777777" w:rsidR="00EE6FEB" w:rsidRDefault="00EE6FEB">
      <w:r>
        <w:t>INSERT INTO  "Customer_social_economic_data" ("Customer_id", "emp_var_rate", "cons_price_idx", "cons_conf_idx", "euribor3m", "nr_employed") VALUES (32777, '-2.9', '92.963', '-40.8', '1.262', '5076.2');</w:t>
      </w:r>
    </w:p>
    <w:p w14:paraId="745B1BEE" w14:textId="77777777" w:rsidR="00EE6FEB" w:rsidRDefault="00EE6FEB"/>
    <w:p w14:paraId="664B686D" w14:textId="77777777" w:rsidR="00EE6FEB" w:rsidRDefault="00EE6FEB">
      <w:r>
        <w:t>INSERT INTO  "Customer_social_economic_data" ("Customer_id", "emp_var_rate", "cons_price_idx", "cons_conf_idx", "euribor3m", "nr_employed") VALUES (32778, '-2.9', '92.963', '-40.8', '1.262', '5076.2');</w:t>
      </w:r>
    </w:p>
    <w:p w14:paraId="75F21E3F" w14:textId="77777777" w:rsidR="00EE6FEB" w:rsidRDefault="00EE6FEB"/>
    <w:p w14:paraId="647F525E" w14:textId="77777777" w:rsidR="00EE6FEB" w:rsidRDefault="00EE6FEB">
      <w:r>
        <w:t>INSERT INTO  "Customer_social_economic_data" ("Customer_id", "emp_var_rate", "cons_price_idx", "cons_conf_idx", "euribor3m", "nr_employed") VALUES (32779, '-2.9', '92.963', '-40.8', '1.262', '5076.2');</w:t>
      </w:r>
    </w:p>
    <w:p w14:paraId="0387C72E" w14:textId="77777777" w:rsidR="00EE6FEB" w:rsidRDefault="00EE6FEB"/>
    <w:p w14:paraId="0AF0D9D3" w14:textId="77777777" w:rsidR="00EE6FEB" w:rsidRDefault="00EE6FEB">
      <w:r>
        <w:t>INSERT INTO  "Customer_social_economic_data" ("Customer_id", "emp_var_rate", "cons_price_idx", "cons_conf_idx", "euribor3m", "nr_employed") VALUES (32780, '-2.9', '92.963', '-40.8', '1.262', '5076.2');</w:t>
      </w:r>
    </w:p>
    <w:p w14:paraId="54E12A46" w14:textId="77777777" w:rsidR="00EE6FEB" w:rsidRDefault="00EE6FEB"/>
    <w:p w14:paraId="5D1FA93A" w14:textId="77777777" w:rsidR="00EE6FEB" w:rsidRDefault="00EE6FEB">
      <w:r>
        <w:t>INSERT INTO  "Customer_social_economic_data" ("Customer_id", "emp_var_rate", "cons_price_idx", "cons_conf_idx", "euribor3m", "nr_employed") VALUES (32781, '-2.9', '92.963', '-40.8', '1.262', '5076.2');</w:t>
      </w:r>
    </w:p>
    <w:p w14:paraId="22AC0232" w14:textId="77777777" w:rsidR="00EE6FEB" w:rsidRDefault="00EE6FEB"/>
    <w:p w14:paraId="3BDCEFC3" w14:textId="77777777" w:rsidR="00EE6FEB" w:rsidRDefault="00EE6FEB">
      <w:r>
        <w:t>INSERT INTO  "Customer_social_economic_data" ("Customer_id", "emp_var_rate", "cons_price_idx", "cons_conf_idx", "euribor3m", "nr_employed") VALUES (32782, '-2.9', '92.963', '-40.8', '1.262', '5076.2');</w:t>
      </w:r>
    </w:p>
    <w:p w14:paraId="25E6DD24" w14:textId="77777777" w:rsidR="00EE6FEB" w:rsidRDefault="00EE6FEB"/>
    <w:p w14:paraId="24BE64A1" w14:textId="77777777" w:rsidR="00EE6FEB" w:rsidRDefault="00EE6FEB">
      <w:r>
        <w:t>INSERT INTO  "Customer_social_economic_data" ("Customer_id", "emp_var_rate", "cons_price_idx", "cons_conf_idx", "euribor3m", "nr_employed") VALUES (32783, '-2.9', '92.963', '-40.8', '1.262', '5076.2');</w:t>
      </w:r>
    </w:p>
    <w:p w14:paraId="372730F5" w14:textId="77777777" w:rsidR="00EE6FEB" w:rsidRDefault="00EE6FEB"/>
    <w:p w14:paraId="758DF0E1" w14:textId="77777777" w:rsidR="00EE6FEB" w:rsidRDefault="00EE6FEB">
      <w:r>
        <w:t>INSERT INTO  "Customer_social_economic_data" ("Customer_id", "emp_var_rate", "cons_price_idx", "cons_conf_idx", "euribor3m", "nr_employed") VALUES (32784, '-2.9', '92.963', '-40.8', '1.262', '5076.2');</w:t>
      </w:r>
    </w:p>
    <w:p w14:paraId="615EEBAF" w14:textId="77777777" w:rsidR="00EE6FEB" w:rsidRDefault="00EE6FEB"/>
    <w:p w14:paraId="118493D6" w14:textId="77777777" w:rsidR="00EE6FEB" w:rsidRDefault="00EE6FEB">
      <w:r>
        <w:t>INSERT INTO  "Customer_social_economic_data" ("Customer_id", "emp_var_rate", "cons_price_idx", "cons_conf_idx", "euribor3m", "nr_employed") VALUES (32785, '-2.9', '92.963', '-40.8', '1.262', '5076.2');</w:t>
      </w:r>
    </w:p>
    <w:p w14:paraId="26282481" w14:textId="77777777" w:rsidR="00EE6FEB" w:rsidRDefault="00EE6FEB"/>
    <w:p w14:paraId="6D0D1F55" w14:textId="77777777" w:rsidR="00EE6FEB" w:rsidRDefault="00EE6FEB">
      <w:r>
        <w:t>INSERT INTO  "Customer_social_economic_data" ("Customer_id", "emp_var_rate", "cons_price_idx", "cons_conf_idx", "euribor3m", "nr_employed") VALUES (32786, '-2.9', '92.963', '-40.8', '1.262', '5076.2');</w:t>
      </w:r>
    </w:p>
    <w:p w14:paraId="2B78021B" w14:textId="77777777" w:rsidR="00EE6FEB" w:rsidRDefault="00EE6FEB"/>
    <w:p w14:paraId="35F593F6" w14:textId="77777777" w:rsidR="00EE6FEB" w:rsidRDefault="00EE6FEB">
      <w:r>
        <w:t>INSERT INTO  "Customer_social_economic_data" ("Customer_id", "emp_var_rate", "cons_price_idx", "cons_conf_idx", "euribor3m", "nr_employed") VALUES (32787, '-2.9', '92.963', '-40.8', '1.262', '5076.2');</w:t>
      </w:r>
    </w:p>
    <w:p w14:paraId="293A0927" w14:textId="77777777" w:rsidR="00EE6FEB" w:rsidRDefault="00EE6FEB"/>
    <w:p w14:paraId="327DED44" w14:textId="77777777" w:rsidR="00EE6FEB" w:rsidRDefault="00EE6FEB">
      <w:r>
        <w:t>INSERT INTO  "Customer_social_economic_data" ("Customer_id", "emp_var_rate", "cons_price_idx", "cons_conf_idx", "euribor3m", "nr_employed") VALUES (32788, '-2.9', '92.963', '-40.8', '1.262', '5076.2');</w:t>
      </w:r>
    </w:p>
    <w:p w14:paraId="24042A36" w14:textId="77777777" w:rsidR="00EE6FEB" w:rsidRDefault="00EE6FEB"/>
    <w:p w14:paraId="4ED431A8" w14:textId="77777777" w:rsidR="00EE6FEB" w:rsidRDefault="00EE6FEB">
      <w:r>
        <w:t>INSERT INTO  "Customer_social_economic_data" ("Customer_id", "emp_var_rate", "cons_price_idx", "cons_conf_idx", "euribor3m", "nr_employed") VALUES (32789, '-2.9', '92.963', '-40.8', '1.262', '5076.2');</w:t>
      </w:r>
    </w:p>
    <w:p w14:paraId="3D81E448" w14:textId="77777777" w:rsidR="00EE6FEB" w:rsidRDefault="00EE6FEB"/>
    <w:p w14:paraId="3B1F675D" w14:textId="77777777" w:rsidR="00EE6FEB" w:rsidRDefault="00EE6FEB">
      <w:r>
        <w:t>INSERT INTO  "Customer_social_economic_data" ("Customer_id", "emp_var_rate", "cons_price_idx", "cons_conf_idx", "euribor3m", "nr_employed") VALUES (32790, '-2.9', '92.963', '-40.8', '1.262', '5076.2');</w:t>
      </w:r>
    </w:p>
    <w:p w14:paraId="3ECD2005" w14:textId="77777777" w:rsidR="00EE6FEB" w:rsidRDefault="00EE6FEB"/>
    <w:p w14:paraId="5E52335C" w14:textId="77777777" w:rsidR="00EE6FEB" w:rsidRDefault="00EE6FEB">
      <w:r>
        <w:t>INSERT INTO  "Customer_social_economic_data" ("Customer_id", "emp_var_rate", "cons_price_idx", "cons_conf_idx", "euribor3m", "nr_employed") VALUES (32791, '-2.9', '92.963', '-40.8', '1.262', '5076.2');</w:t>
      </w:r>
    </w:p>
    <w:p w14:paraId="12893E92" w14:textId="77777777" w:rsidR="00EE6FEB" w:rsidRDefault="00EE6FEB"/>
    <w:p w14:paraId="36321AF7" w14:textId="77777777" w:rsidR="00EE6FEB" w:rsidRDefault="00EE6FEB">
      <w:r>
        <w:t>INSERT INTO  "Customer_social_economic_data" ("Customer_id", "emp_var_rate", "cons_price_idx", "cons_conf_idx", "euribor3m", "nr_employed") VALUES (32792, '-2.9', '92.963', '-40.8', '1.262', '5076.2');</w:t>
      </w:r>
    </w:p>
    <w:p w14:paraId="3B414ADA" w14:textId="77777777" w:rsidR="00EE6FEB" w:rsidRDefault="00EE6FEB"/>
    <w:p w14:paraId="52E14DDC" w14:textId="77777777" w:rsidR="00EE6FEB" w:rsidRDefault="00EE6FEB">
      <w:r>
        <w:t>INSERT INTO  "Customer_social_economic_data" ("Customer_id", "emp_var_rate", "cons_price_idx", "cons_conf_idx", "euribor3m", "nr_employed") VALUES (32793, '-2.9', '92.963', '-40.8', '1.262', '5076.2');</w:t>
      </w:r>
    </w:p>
    <w:p w14:paraId="2874C166" w14:textId="77777777" w:rsidR="00EE6FEB" w:rsidRDefault="00EE6FEB"/>
    <w:p w14:paraId="222C1CAE" w14:textId="77777777" w:rsidR="00EE6FEB" w:rsidRDefault="00EE6FEB">
      <w:r>
        <w:t>INSERT INTO  "Customer_social_economic_data" ("Customer_id", "emp_var_rate", "cons_price_idx", "cons_conf_idx", "euribor3m", "nr_employed") VALUES (32794, '-2.9', '92.963', '-40.8', '1.262', '5076.2');</w:t>
      </w:r>
    </w:p>
    <w:p w14:paraId="115502A6" w14:textId="77777777" w:rsidR="00EE6FEB" w:rsidRDefault="00EE6FEB"/>
    <w:p w14:paraId="05536011" w14:textId="77777777" w:rsidR="00EE6FEB" w:rsidRDefault="00EE6FEB">
      <w:r>
        <w:t>INSERT INTO  "Customer_social_economic_data" ("Customer_id", "emp_var_rate", "cons_price_idx", "cons_conf_idx", "euribor3m", "nr_employed") VALUES (32795, '-2.9', '92.963', '-40.8', '1.262', '5076.2');</w:t>
      </w:r>
    </w:p>
    <w:p w14:paraId="6A9923C5" w14:textId="77777777" w:rsidR="00EE6FEB" w:rsidRDefault="00EE6FEB"/>
    <w:p w14:paraId="0FFE343B" w14:textId="77777777" w:rsidR="00EE6FEB" w:rsidRDefault="00EE6FEB">
      <w:r>
        <w:t>INSERT INTO  "Customer_social_economic_data" ("Customer_id", "emp_var_rate", "cons_price_idx", "cons_conf_idx", "euribor3m", "nr_employed") VALUES (32796, '-2.9', '92.963', '-40.8', '1.262', '5076.2');</w:t>
      </w:r>
    </w:p>
    <w:p w14:paraId="262671FC" w14:textId="77777777" w:rsidR="00EE6FEB" w:rsidRDefault="00EE6FEB"/>
    <w:p w14:paraId="2BEF8D04" w14:textId="77777777" w:rsidR="00EE6FEB" w:rsidRDefault="00EE6FEB">
      <w:r>
        <w:t>INSERT INTO  "Customer_social_economic_data" ("Customer_id", "emp_var_rate", "cons_price_idx", "cons_conf_idx", "euribor3m", "nr_employed") VALUES (32797, '-2.9', '92.963', '-40.8', '1.262', '5076.2');</w:t>
      </w:r>
    </w:p>
    <w:p w14:paraId="20019C56" w14:textId="77777777" w:rsidR="00EE6FEB" w:rsidRDefault="00EE6FEB"/>
    <w:p w14:paraId="78D74676" w14:textId="77777777" w:rsidR="00EE6FEB" w:rsidRDefault="00EE6FEB">
      <w:r>
        <w:t>INSERT INTO  "Customer_social_economic_data" ("Customer_id", "emp_var_rate", "cons_price_idx", "cons_conf_idx", "euribor3m", "nr_employed") VALUES (32798, '-2.9', '92.963', '-40.8', '1.262', '5076.2');</w:t>
      </w:r>
    </w:p>
    <w:p w14:paraId="75B7180C" w14:textId="77777777" w:rsidR="00EE6FEB" w:rsidRDefault="00EE6FEB"/>
    <w:p w14:paraId="0C2275E1" w14:textId="77777777" w:rsidR="00EE6FEB" w:rsidRDefault="00EE6FEB">
      <w:r>
        <w:t>INSERT INTO  "Customer_social_economic_data" ("Customer_id", "emp_var_rate", "cons_price_idx", "cons_conf_idx", "euribor3m", "nr_employed") VALUES (32799, '-2.9', '92.963', '-40.8', '1.262', '5076.2');</w:t>
      </w:r>
    </w:p>
    <w:p w14:paraId="2110F369" w14:textId="77777777" w:rsidR="00EE6FEB" w:rsidRDefault="00EE6FEB"/>
    <w:p w14:paraId="2256BF3D" w14:textId="77777777" w:rsidR="00EE6FEB" w:rsidRDefault="00EE6FEB">
      <w:r>
        <w:t>INSERT INTO  "Customer_social_economic_data" ("Customer_id", "emp_var_rate", "cons_price_idx", "cons_conf_idx", "euribor3m", "nr_employed") VALUES (32800, '-2.9', '92.963', '-40.8', '1.262', '5076.2');</w:t>
      </w:r>
    </w:p>
    <w:p w14:paraId="74F3548F" w14:textId="77777777" w:rsidR="00EE6FEB" w:rsidRDefault="00EE6FEB"/>
    <w:p w14:paraId="35FFE424" w14:textId="77777777" w:rsidR="00EE6FEB" w:rsidRDefault="00EE6FEB">
      <w:r>
        <w:t>INSERT INTO  "Customer_social_economic_data" ("Customer_id", "emp_var_rate", "cons_price_idx", "cons_conf_idx", "euribor3m", "nr_employed") VALUES (32801, '-2.9', '92.963', '-40.8', '1.262', '5076.2');</w:t>
      </w:r>
    </w:p>
    <w:p w14:paraId="34E00C06" w14:textId="77777777" w:rsidR="00EE6FEB" w:rsidRDefault="00EE6FEB"/>
    <w:p w14:paraId="123A1EF2" w14:textId="77777777" w:rsidR="00EE6FEB" w:rsidRDefault="00EE6FEB">
      <w:r>
        <w:t>INSERT INTO  "Customer_social_economic_data" ("Customer_id", "emp_var_rate", "cons_price_idx", "cons_conf_idx", "euribor3m", "nr_employed") VALUES (32802, '-2.9', '92.963', '-40.8', '1.262', '5076.2');</w:t>
      </w:r>
    </w:p>
    <w:p w14:paraId="5AC1D871" w14:textId="77777777" w:rsidR="00EE6FEB" w:rsidRDefault="00EE6FEB"/>
    <w:p w14:paraId="59995F89" w14:textId="77777777" w:rsidR="00EE6FEB" w:rsidRDefault="00EE6FEB">
      <w:r>
        <w:t>INSERT INTO  "Customer_social_economic_data" ("Customer_id", "emp_var_rate", "cons_price_idx", "cons_conf_idx", "euribor3m", "nr_employed") VALUES (32803, '-2.9', '92.963', '-40.8', '1.262', '5076.2');</w:t>
      </w:r>
    </w:p>
    <w:p w14:paraId="6BF2E79A" w14:textId="77777777" w:rsidR="00EE6FEB" w:rsidRDefault="00EE6FEB"/>
    <w:p w14:paraId="60AC012B" w14:textId="77777777" w:rsidR="00EE6FEB" w:rsidRDefault="00EE6FEB">
      <w:r>
        <w:t>INSERT INTO  "Customer_social_economic_data" ("Customer_id", "emp_var_rate", "cons_price_idx", "cons_conf_idx", "euribor3m", "nr_employed") VALUES (32804, '-2.9', '92.963', '-40.8', '1.262', '5076.2');</w:t>
      </w:r>
    </w:p>
    <w:p w14:paraId="41B5C323" w14:textId="77777777" w:rsidR="00EE6FEB" w:rsidRDefault="00EE6FEB"/>
    <w:p w14:paraId="750BDA7F" w14:textId="77777777" w:rsidR="00EE6FEB" w:rsidRDefault="00EE6FEB">
      <w:r>
        <w:t>INSERT INTO  "Customer_social_economic_data" ("Customer_id", "emp_var_rate", "cons_price_idx", "cons_conf_idx", "euribor3m", "nr_employed") VALUES (32805, '-2.9', '92.963', '-40.8', '1.262', '5076.2');</w:t>
      </w:r>
    </w:p>
    <w:p w14:paraId="62CA3099" w14:textId="77777777" w:rsidR="00EE6FEB" w:rsidRDefault="00EE6FEB"/>
    <w:p w14:paraId="01B73E2B" w14:textId="77777777" w:rsidR="00EE6FEB" w:rsidRDefault="00EE6FEB">
      <w:r>
        <w:t>INSERT INTO  "Customer_social_economic_data" ("Customer_id", "emp_var_rate", "cons_price_idx", "cons_conf_idx", "euribor3m", "nr_employed") VALUES (32806, '-2.9', '92.963', '-40.8', '1.262', '5076.2');</w:t>
      </w:r>
    </w:p>
    <w:p w14:paraId="6DD8B044" w14:textId="77777777" w:rsidR="00EE6FEB" w:rsidRDefault="00EE6FEB"/>
    <w:p w14:paraId="2CEF06D6" w14:textId="77777777" w:rsidR="00EE6FEB" w:rsidRDefault="00EE6FEB">
      <w:r>
        <w:t>INSERT INTO  "Customer_social_economic_data" ("Customer_id", "emp_var_rate", "cons_price_idx", "cons_conf_idx", "euribor3m", "nr_employed") VALUES (32807, '-2.9', '92.963', '-40.8', '1.262', '5076.2');</w:t>
      </w:r>
    </w:p>
    <w:p w14:paraId="68E5F9F6" w14:textId="77777777" w:rsidR="00EE6FEB" w:rsidRDefault="00EE6FEB"/>
    <w:p w14:paraId="59B33160" w14:textId="77777777" w:rsidR="00EE6FEB" w:rsidRDefault="00EE6FEB">
      <w:r>
        <w:t>INSERT INTO  "Customer_social_economic_data" ("Customer_id", "emp_var_rate", "cons_price_idx", "cons_conf_idx", "euribor3m", "nr_employed") VALUES (32808, '-2.9', '92.963', '-40.8', '1.262', '5076.2');</w:t>
      </w:r>
    </w:p>
    <w:p w14:paraId="4A7A1600" w14:textId="77777777" w:rsidR="00EE6FEB" w:rsidRDefault="00EE6FEB"/>
    <w:p w14:paraId="48AAEDF1" w14:textId="77777777" w:rsidR="00EE6FEB" w:rsidRDefault="00EE6FEB">
      <w:r>
        <w:t>INSERT INTO  "Customer_social_economic_data" ("Customer_id", "emp_var_rate", "cons_price_idx", "cons_conf_idx", "euribor3m", "nr_employed") VALUES (32809, '-2.9', '92.963', '-40.8', '1.262', '5076.2');</w:t>
      </w:r>
    </w:p>
    <w:p w14:paraId="60771EA0" w14:textId="77777777" w:rsidR="00EE6FEB" w:rsidRDefault="00EE6FEB"/>
    <w:p w14:paraId="54DEC56D" w14:textId="77777777" w:rsidR="00EE6FEB" w:rsidRDefault="00EE6FEB">
      <w:r>
        <w:t>INSERT INTO  "Customer_social_economic_data" ("Customer_id", "emp_var_rate", "cons_price_idx", "cons_conf_idx", "euribor3m", "nr_employed") VALUES (32810, '-2.9', '92.963', '-40.8', '1.262', '5076.2');</w:t>
      </w:r>
    </w:p>
    <w:p w14:paraId="0148D69F" w14:textId="77777777" w:rsidR="00EE6FEB" w:rsidRDefault="00EE6FEB"/>
    <w:p w14:paraId="625E3414" w14:textId="77777777" w:rsidR="00EE6FEB" w:rsidRDefault="00EE6FEB">
      <w:r>
        <w:t>INSERT INTO  "Customer_social_economic_data" ("Customer_id", "emp_var_rate", "cons_price_idx", "cons_conf_idx", "euribor3m", "nr_employed") VALUES (32811, '-2.9', '92.963', '-40.8', '1.262', '5076.2');</w:t>
      </w:r>
    </w:p>
    <w:p w14:paraId="5300C473" w14:textId="77777777" w:rsidR="00EE6FEB" w:rsidRDefault="00EE6FEB"/>
    <w:p w14:paraId="5F7D4545" w14:textId="77777777" w:rsidR="00EE6FEB" w:rsidRDefault="00EE6FEB">
      <w:r>
        <w:t>INSERT INTO  "Customer_social_economic_data" ("Customer_id", "emp_var_rate", "cons_price_idx", "cons_conf_idx", "euribor3m", "nr_employed") VALUES (32812, '-2.9', '92.963', '-40.8', '1.262', '5076.2');</w:t>
      </w:r>
    </w:p>
    <w:p w14:paraId="63D74B92" w14:textId="77777777" w:rsidR="00EE6FEB" w:rsidRDefault="00EE6FEB"/>
    <w:p w14:paraId="557B0245" w14:textId="77777777" w:rsidR="00EE6FEB" w:rsidRDefault="00EE6FEB">
      <w:r>
        <w:t>INSERT INTO  "Customer_social_economic_data" ("Customer_id", "emp_var_rate", "cons_price_idx", "cons_conf_idx", "euribor3m", "nr_employed") VALUES (32813, '-2.9', '92.963', '-40.8', '1.262', '5076.2');</w:t>
      </w:r>
    </w:p>
    <w:p w14:paraId="6B12EFEC" w14:textId="77777777" w:rsidR="00EE6FEB" w:rsidRDefault="00EE6FEB"/>
    <w:p w14:paraId="508B2F4A" w14:textId="77777777" w:rsidR="00EE6FEB" w:rsidRDefault="00EE6FEB">
      <w:r>
        <w:t>INSERT INTO  "Customer_social_economic_data" ("Customer_id", "emp_var_rate", "cons_price_idx", "cons_conf_idx", "euribor3m", "nr_employed") VALUES (32814, '-2.9', '92.963', '-40.8', '1.262', '5076.2');</w:t>
      </w:r>
    </w:p>
    <w:p w14:paraId="06A1FBC9" w14:textId="77777777" w:rsidR="00EE6FEB" w:rsidRDefault="00EE6FEB"/>
    <w:p w14:paraId="0F44EF97" w14:textId="77777777" w:rsidR="00EE6FEB" w:rsidRDefault="00EE6FEB">
      <w:r>
        <w:t>INSERT INTO  "Customer_social_economic_data" ("Customer_id", "emp_var_rate", "cons_price_idx", "cons_conf_idx", "euribor3m", "nr_employed") VALUES (32815, '-2.9', '92.963', '-40.8', '1.262', '5076.2');</w:t>
      </w:r>
    </w:p>
    <w:p w14:paraId="62A835B7" w14:textId="77777777" w:rsidR="00EE6FEB" w:rsidRDefault="00EE6FEB"/>
    <w:p w14:paraId="6A21A0B8" w14:textId="77777777" w:rsidR="00EE6FEB" w:rsidRDefault="00EE6FEB">
      <w:r>
        <w:t>INSERT INTO  "Customer_social_economic_data" ("Customer_id", "emp_var_rate", "cons_price_idx", "cons_conf_idx", "euribor3m", "nr_employed") VALUES (32816, '-2.9', '92.963', '-40.8', '1.262', '5076.2');</w:t>
      </w:r>
    </w:p>
    <w:p w14:paraId="271F9A9F" w14:textId="77777777" w:rsidR="00EE6FEB" w:rsidRDefault="00EE6FEB"/>
    <w:p w14:paraId="027B8F32" w14:textId="77777777" w:rsidR="00EE6FEB" w:rsidRDefault="00EE6FEB">
      <w:r>
        <w:t>INSERT INTO  "Customer_social_economic_data" ("Customer_id", "emp_var_rate", "cons_price_idx", "cons_conf_idx", "euribor3m", "nr_employed") VALUES (32817, '-2.9', '92.963', '-40.8', '1.262', '5076.2');</w:t>
      </w:r>
    </w:p>
    <w:p w14:paraId="593124F0" w14:textId="77777777" w:rsidR="00EE6FEB" w:rsidRDefault="00EE6FEB"/>
    <w:p w14:paraId="4D62F8BC" w14:textId="77777777" w:rsidR="00EE6FEB" w:rsidRDefault="00EE6FEB">
      <w:r>
        <w:t>INSERT INTO  "Customer_social_economic_data" ("Customer_id", "emp_var_rate", "cons_price_idx", "cons_conf_idx", "euribor3m", "nr_employed") VALUES (32818, '-2.9', '92.963', '-40.8', '1.262', '5076.2');</w:t>
      </w:r>
    </w:p>
    <w:p w14:paraId="68ED2434" w14:textId="77777777" w:rsidR="00EE6FEB" w:rsidRDefault="00EE6FEB"/>
    <w:p w14:paraId="6C92CBE9" w14:textId="77777777" w:rsidR="00EE6FEB" w:rsidRDefault="00EE6FEB">
      <w:r>
        <w:t>INSERT INTO  "Customer_social_economic_data" ("Customer_id", "emp_var_rate", "cons_price_idx", "cons_conf_idx", "euribor3m", "nr_employed") VALUES (32819, '-2.9', '92.963', '-40.8', '1.262', '5076.2');</w:t>
      </w:r>
    </w:p>
    <w:p w14:paraId="56A58E7F" w14:textId="77777777" w:rsidR="00EE6FEB" w:rsidRDefault="00EE6FEB"/>
    <w:p w14:paraId="28588ADC" w14:textId="77777777" w:rsidR="00EE6FEB" w:rsidRDefault="00EE6FEB">
      <w:r>
        <w:t>INSERT INTO  "Customer_social_economic_data" ("Customer_id", "emp_var_rate", "cons_price_idx", "cons_conf_idx", "euribor3m", "nr_employed") VALUES (32820, '-2.9', '92.963', '-40.8', '1.262', '5076.2');</w:t>
      </w:r>
    </w:p>
    <w:p w14:paraId="67D3E2E6" w14:textId="77777777" w:rsidR="00EE6FEB" w:rsidRDefault="00EE6FEB"/>
    <w:p w14:paraId="46B48E9C" w14:textId="77777777" w:rsidR="00EE6FEB" w:rsidRDefault="00EE6FEB">
      <w:r>
        <w:t>INSERT INTO  "Customer_social_economic_data" ("Customer_id", "emp_var_rate", "cons_price_idx", "cons_conf_idx", "euribor3m", "nr_employed") VALUES (32821, '-2.9', '92.963', '-40.8', '1.262', '5076.2');</w:t>
      </w:r>
    </w:p>
    <w:p w14:paraId="17CFD695" w14:textId="77777777" w:rsidR="00EE6FEB" w:rsidRDefault="00EE6FEB"/>
    <w:p w14:paraId="1B67D8CA" w14:textId="77777777" w:rsidR="00EE6FEB" w:rsidRDefault="00EE6FEB">
      <w:r>
        <w:t>INSERT INTO  "Customer_social_economic_data" ("Customer_id", "emp_var_rate", "cons_price_idx", "cons_conf_idx", "euribor3m", "nr_employed") VALUES (32822, '-2.9', '92.963', '-40.8', '1.262', '5076.2');</w:t>
      </w:r>
    </w:p>
    <w:p w14:paraId="79F47BDF" w14:textId="77777777" w:rsidR="00EE6FEB" w:rsidRDefault="00EE6FEB"/>
    <w:p w14:paraId="33410695" w14:textId="77777777" w:rsidR="00EE6FEB" w:rsidRDefault="00EE6FEB">
      <w:r>
        <w:t>INSERT INTO  "Customer_social_economic_data" ("Customer_id", "emp_var_rate", "cons_price_idx", "cons_conf_idx", "euribor3m", "nr_employed") VALUES (32823, '-2.9', '92.963', '-40.8', '1.262', '5076.2');</w:t>
      </w:r>
    </w:p>
    <w:p w14:paraId="60A6639C" w14:textId="77777777" w:rsidR="00EE6FEB" w:rsidRDefault="00EE6FEB"/>
    <w:p w14:paraId="6A483D92" w14:textId="77777777" w:rsidR="00EE6FEB" w:rsidRDefault="00EE6FEB">
      <w:r>
        <w:t>INSERT INTO  "Customer_social_economic_data" ("Customer_id", "emp_var_rate", "cons_price_idx", "cons_conf_idx", "euribor3m", "nr_employed") VALUES (32824, '-2.9', '92.963', '-40.8', '1.262', '5076.2');</w:t>
      </w:r>
    </w:p>
    <w:p w14:paraId="706F0B70" w14:textId="77777777" w:rsidR="00EE6FEB" w:rsidRDefault="00EE6FEB"/>
    <w:p w14:paraId="6F16BC20" w14:textId="77777777" w:rsidR="00EE6FEB" w:rsidRDefault="00EE6FEB">
      <w:r>
        <w:t>INSERT INTO  "Customer_social_economic_data" ("Customer_id", "emp_var_rate", "cons_price_idx", "cons_conf_idx", "euribor3m", "nr_employed") VALUES (32825, '-2.9', '92.963', '-40.8', '1.262', '5076.2');</w:t>
      </w:r>
    </w:p>
    <w:p w14:paraId="563BFBF4" w14:textId="77777777" w:rsidR="00EE6FEB" w:rsidRDefault="00EE6FEB"/>
    <w:p w14:paraId="563DA1DF" w14:textId="77777777" w:rsidR="00EE6FEB" w:rsidRDefault="00EE6FEB">
      <w:r>
        <w:t>INSERT INTO  "Customer_social_economic_data" ("Customer_id", "emp_var_rate", "cons_price_idx", "cons_conf_idx", "euribor3m", "nr_employed") VALUES (32826, '-2.9', '92.963', '-40.8', '1.262', '5076.2');</w:t>
      </w:r>
    </w:p>
    <w:p w14:paraId="1577C6E0" w14:textId="77777777" w:rsidR="00EE6FEB" w:rsidRDefault="00EE6FEB"/>
    <w:p w14:paraId="2F153134" w14:textId="77777777" w:rsidR="00EE6FEB" w:rsidRDefault="00EE6FEB">
      <w:r>
        <w:t>INSERT INTO  "Customer_social_economic_data" ("Customer_id", "emp_var_rate", "cons_price_idx", "cons_conf_idx", "euribor3m", "nr_employed") VALUES (32827, '-2.9', '92.963', '-40.8', '1.262', '5076.2');</w:t>
      </w:r>
    </w:p>
    <w:p w14:paraId="5B0D69B6" w14:textId="77777777" w:rsidR="00EE6FEB" w:rsidRDefault="00EE6FEB"/>
    <w:p w14:paraId="2C9D5272" w14:textId="77777777" w:rsidR="00EE6FEB" w:rsidRDefault="00EE6FEB">
      <w:r>
        <w:t>INSERT INTO  "Customer_social_economic_data" ("Customer_id", "emp_var_rate", "cons_price_idx", "cons_conf_idx", "euribor3m", "nr_employed") VALUES (32828, '-2.9', '92.963', '-40.8', '1.262', '5076.2');</w:t>
      </w:r>
    </w:p>
    <w:p w14:paraId="2A70A566" w14:textId="77777777" w:rsidR="00EE6FEB" w:rsidRDefault="00EE6FEB"/>
    <w:p w14:paraId="3E86068F" w14:textId="77777777" w:rsidR="00EE6FEB" w:rsidRDefault="00EE6FEB">
      <w:r>
        <w:t>INSERT INTO  "Customer_social_economic_data" ("Customer_id", "emp_var_rate", "cons_price_idx", "cons_conf_idx", "euribor3m", "nr_employed") VALUES (32829, '-2.9', '92.963', '-40.8', '1.262', '5076.2');</w:t>
      </w:r>
    </w:p>
    <w:p w14:paraId="36B660E2" w14:textId="77777777" w:rsidR="00EE6FEB" w:rsidRDefault="00EE6FEB"/>
    <w:p w14:paraId="0DAF9C24" w14:textId="77777777" w:rsidR="00EE6FEB" w:rsidRDefault="00EE6FEB">
      <w:r>
        <w:t>INSERT INTO  "Customer_social_economic_data" ("Customer_id", "emp_var_rate", "cons_price_idx", "cons_conf_idx", "euribor3m", "nr_employed") VALUES (32830, '-2.9', '92.963', '-40.8', '1.262', '5076.2');</w:t>
      </w:r>
    </w:p>
    <w:p w14:paraId="2505C2FB" w14:textId="77777777" w:rsidR="00EE6FEB" w:rsidRDefault="00EE6FEB"/>
    <w:p w14:paraId="6915EFF9" w14:textId="77777777" w:rsidR="00EE6FEB" w:rsidRDefault="00EE6FEB">
      <w:r>
        <w:t>INSERT INTO  "Customer_social_economic_data" ("Customer_id", "emp_var_rate", "cons_price_idx", "cons_conf_idx", "euribor3m", "nr_employed") VALUES (32831, '-2.9', '92.963', '-40.8', '1.262', '5076.2');</w:t>
      </w:r>
    </w:p>
    <w:p w14:paraId="09A406AA" w14:textId="77777777" w:rsidR="00EE6FEB" w:rsidRDefault="00EE6FEB"/>
    <w:p w14:paraId="74A06E1D" w14:textId="77777777" w:rsidR="00EE6FEB" w:rsidRDefault="00EE6FEB">
      <w:r>
        <w:t>INSERT INTO  "Customer_social_economic_data" ("Customer_id", "emp_var_rate", "cons_price_idx", "cons_conf_idx", "euribor3m", "nr_employed") VALUES (32832, '-2.9', '92.963', '-40.8', '1.262', '5076.2');</w:t>
      </w:r>
    </w:p>
    <w:p w14:paraId="49AD3DE1" w14:textId="77777777" w:rsidR="00EE6FEB" w:rsidRDefault="00EE6FEB"/>
    <w:p w14:paraId="162BB795" w14:textId="77777777" w:rsidR="00EE6FEB" w:rsidRDefault="00EE6FEB">
      <w:r>
        <w:t>INSERT INTO  "Customer_social_economic_data" ("Customer_id", "emp_var_rate", "cons_price_idx", "cons_conf_idx", "euribor3m", "nr_employed") VALUES (32833, '-2.9', '92.963', '-40.8', '1.262', '5076.2');</w:t>
      </w:r>
    </w:p>
    <w:p w14:paraId="262E969D" w14:textId="77777777" w:rsidR="00EE6FEB" w:rsidRDefault="00EE6FEB"/>
    <w:p w14:paraId="6454C373" w14:textId="77777777" w:rsidR="00EE6FEB" w:rsidRDefault="00EE6FEB">
      <w:r>
        <w:t>INSERT INTO  "Customer_social_economic_data" ("Customer_id", "emp_var_rate", "cons_price_idx", "cons_conf_idx", "euribor3m", "nr_employed") VALUES (32834, '-2.9', '92.963', '-40.8', '1.262', '5076.2');</w:t>
      </w:r>
    </w:p>
    <w:p w14:paraId="22DAF862" w14:textId="77777777" w:rsidR="00EE6FEB" w:rsidRDefault="00EE6FEB"/>
    <w:p w14:paraId="457786C4" w14:textId="77777777" w:rsidR="00EE6FEB" w:rsidRDefault="00EE6FEB">
      <w:r>
        <w:t>INSERT INTO  "Customer_social_economic_data" ("Customer_id", "emp_var_rate", "cons_price_idx", "cons_conf_idx", "euribor3m", "nr_employed") VALUES (32835, '-2.9', '92.963', '-40.8', '1.262', '5076.2');</w:t>
      </w:r>
    </w:p>
    <w:p w14:paraId="1579EBC4" w14:textId="77777777" w:rsidR="00EE6FEB" w:rsidRDefault="00EE6FEB"/>
    <w:p w14:paraId="01567A86" w14:textId="77777777" w:rsidR="00EE6FEB" w:rsidRDefault="00EE6FEB">
      <w:r>
        <w:t>INSERT INTO  "Customer_social_economic_data" ("Customer_id", "emp_var_rate", "cons_price_idx", "cons_conf_idx", "euribor3m", "nr_employed") VALUES (32836, '-2.9', '92.963', '-40.8', '1.262', '5076.2');</w:t>
      </w:r>
    </w:p>
    <w:p w14:paraId="6DA7229F" w14:textId="77777777" w:rsidR="00EE6FEB" w:rsidRDefault="00EE6FEB"/>
    <w:p w14:paraId="3FE81397" w14:textId="77777777" w:rsidR="00EE6FEB" w:rsidRDefault="00EE6FEB">
      <w:r>
        <w:t>INSERT INTO  "Customer_social_economic_data" ("Customer_id", "emp_var_rate", "cons_price_idx", "cons_conf_idx", "euribor3m", "nr_employed") VALUES (32837, '-2.9', '92.963', '-40.8', '1.262', '5076.2');</w:t>
      </w:r>
    </w:p>
    <w:p w14:paraId="4544678A" w14:textId="77777777" w:rsidR="00EE6FEB" w:rsidRDefault="00EE6FEB"/>
    <w:p w14:paraId="6C44F13F" w14:textId="77777777" w:rsidR="00EE6FEB" w:rsidRDefault="00EE6FEB">
      <w:r>
        <w:t>INSERT INTO  "Customer_social_economic_data" ("Customer_id", "emp_var_rate", "cons_price_idx", "cons_conf_idx", "euribor3m", "nr_employed") VALUES (32838, '-2.9', '92.963', '-40.8', '1.262', '5076.2');</w:t>
      </w:r>
    </w:p>
    <w:p w14:paraId="2BE7EF1B" w14:textId="77777777" w:rsidR="00EE6FEB" w:rsidRDefault="00EE6FEB"/>
    <w:p w14:paraId="7BCCA3F7" w14:textId="77777777" w:rsidR="00EE6FEB" w:rsidRDefault="00EE6FEB">
      <w:r>
        <w:t>INSERT INTO  "Customer_social_economic_data" ("Customer_id", "emp_var_rate", "cons_price_idx", "cons_conf_idx", "euribor3m", "nr_employed") VALUES (32839, '-2.9', '92.963', '-40.8', '1.262', '5076.2');</w:t>
      </w:r>
    </w:p>
    <w:p w14:paraId="74BB2DAB" w14:textId="77777777" w:rsidR="00EE6FEB" w:rsidRDefault="00EE6FEB"/>
    <w:p w14:paraId="4BD3EB89" w14:textId="77777777" w:rsidR="00EE6FEB" w:rsidRDefault="00EE6FEB">
      <w:r>
        <w:t>INSERT INTO  "Customer_social_economic_data" ("Customer_id", "emp_var_rate", "cons_price_idx", "cons_conf_idx", "euribor3m", "nr_employed") VALUES (32840, '-2.9', '92.963', '-40.8', '1.262', '5076.2');</w:t>
      </w:r>
    </w:p>
    <w:p w14:paraId="1BFFCEB3" w14:textId="77777777" w:rsidR="00EE6FEB" w:rsidRDefault="00EE6FEB"/>
    <w:p w14:paraId="3FA95A08" w14:textId="77777777" w:rsidR="00EE6FEB" w:rsidRDefault="00EE6FEB">
      <w:r>
        <w:t>INSERT INTO  "Customer_social_economic_data" ("Customer_id", "emp_var_rate", "cons_price_idx", "cons_conf_idx", "euribor3m", "nr_employed") VALUES (32841, '-2.9', '92.963', '-40.8', '1.262', '5076.2');</w:t>
      </w:r>
    </w:p>
    <w:p w14:paraId="5EEFB6CD" w14:textId="77777777" w:rsidR="00EE6FEB" w:rsidRDefault="00EE6FEB"/>
    <w:p w14:paraId="2D44C4C5" w14:textId="77777777" w:rsidR="00EE6FEB" w:rsidRDefault="00EE6FEB">
      <w:r>
        <w:t>INSERT INTO  "Customer_social_economic_data" ("Customer_id", "emp_var_rate", "cons_price_idx", "cons_conf_idx", "euribor3m", "nr_employed") VALUES (32842, '-2.9', '92.963', '-40.8', '1.262', '5076.2');</w:t>
      </w:r>
    </w:p>
    <w:p w14:paraId="423D7B6E" w14:textId="77777777" w:rsidR="00EE6FEB" w:rsidRDefault="00EE6FEB"/>
    <w:p w14:paraId="4BB4F7D6" w14:textId="77777777" w:rsidR="00EE6FEB" w:rsidRDefault="00EE6FEB">
      <w:r>
        <w:t>INSERT INTO  "Customer_social_economic_data" ("Customer_id", "emp_var_rate", "cons_price_idx", "cons_conf_idx", "euribor3m", "nr_employed") VALUES (32843, '-2.9', '92.963', '-40.8', '1.262', '5076.2');</w:t>
      </w:r>
    </w:p>
    <w:p w14:paraId="7894B484" w14:textId="77777777" w:rsidR="00EE6FEB" w:rsidRDefault="00EE6FEB"/>
    <w:p w14:paraId="7BDE1BBE" w14:textId="77777777" w:rsidR="00EE6FEB" w:rsidRDefault="00EE6FEB">
      <w:r>
        <w:t>INSERT INTO  "Customer_social_economic_data" ("Customer_id", "emp_var_rate", "cons_price_idx", "cons_conf_idx", "euribor3m", "nr_employed") VALUES (32844, '-2.9', '92.963', '-40.8', '1.26', '5076.2');</w:t>
      </w:r>
    </w:p>
    <w:p w14:paraId="12DB4887" w14:textId="77777777" w:rsidR="00EE6FEB" w:rsidRDefault="00EE6FEB"/>
    <w:p w14:paraId="017A2A4E" w14:textId="77777777" w:rsidR="00EE6FEB" w:rsidRDefault="00EE6FEB">
      <w:r>
        <w:t>INSERT INTO  "Customer_social_economic_data" ("Customer_id", "emp_var_rate", "cons_price_idx", "cons_conf_idx", "euribor3m", "nr_employed") VALUES (32845, '-2.9', '92.963', '-40.8', '1.26', '5076.2');</w:t>
      </w:r>
    </w:p>
    <w:p w14:paraId="46B59BD9" w14:textId="77777777" w:rsidR="00EE6FEB" w:rsidRDefault="00EE6FEB"/>
    <w:p w14:paraId="40289F70" w14:textId="77777777" w:rsidR="00EE6FEB" w:rsidRDefault="00EE6FEB">
      <w:r>
        <w:t>INSERT INTO  "Customer_social_economic_data" ("Customer_id", "emp_var_rate", "cons_price_idx", "cons_conf_idx", "euribor3m", "nr_employed") VALUES (32846, '-2.9', '92.963', '-40.8', '1.26', '5076.2');</w:t>
      </w:r>
    </w:p>
    <w:p w14:paraId="71795531" w14:textId="77777777" w:rsidR="00EE6FEB" w:rsidRDefault="00EE6FEB"/>
    <w:p w14:paraId="56C619E8" w14:textId="77777777" w:rsidR="00EE6FEB" w:rsidRDefault="00EE6FEB">
      <w:r>
        <w:t>INSERT INTO  "Customer_social_economic_data" ("Customer_id", "emp_var_rate", "cons_price_idx", "cons_conf_idx", "euribor3m", "nr_employed") VALUES (32847, '-2.9', '92.963', '-40.8', '1.26', '5076.2');</w:t>
      </w:r>
    </w:p>
    <w:p w14:paraId="08DCC2B6" w14:textId="77777777" w:rsidR="00EE6FEB" w:rsidRDefault="00EE6FEB"/>
    <w:p w14:paraId="18266309" w14:textId="77777777" w:rsidR="00EE6FEB" w:rsidRDefault="00EE6FEB">
      <w:r>
        <w:t>INSERT INTO  "Customer_social_economic_data" ("Customer_id", "emp_var_rate", "cons_price_idx", "cons_conf_idx", "euribor3m", "nr_employed") VALUES (32848, '-2.9', '92.963', '-40.8', '1.26', '5076.2');</w:t>
      </w:r>
    </w:p>
    <w:p w14:paraId="13B21C7A" w14:textId="77777777" w:rsidR="00EE6FEB" w:rsidRDefault="00EE6FEB"/>
    <w:p w14:paraId="32FB1D62" w14:textId="77777777" w:rsidR="00EE6FEB" w:rsidRDefault="00EE6FEB">
      <w:r>
        <w:t>INSERT INTO  "Customer_social_economic_data" ("Customer_id", "emp_var_rate", "cons_price_idx", "cons_conf_idx", "euribor3m", "nr_employed") VALUES (32849, '-2.9', '92.963', '-40.8', '1.26', '5076.2');</w:t>
      </w:r>
    </w:p>
    <w:p w14:paraId="66A300C1" w14:textId="77777777" w:rsidR="00EE6FEB" w:rsidRDefault="00EE6FEB"/>
    <w:p w14:paraId="1660E93F" w14:textId="77777777" w:rsidR="00EE6FEB" w:rsidRDefault="00EE6FEB">
      <w:r>
        <w:t>INSERT INTO  "Customer_social_economic_data" ("Customer_id", "emp_var_rate", "cons_price_idx", "cons_conf_idx", "euribor3m", "nr_employed") VALUES (32850, '-2.9', '92.963', '-40.8', '1.26', '5076.2');</w:t>
      </w:r>
    </w:p>
    <w:p w14:paraId="1EE0D667" w14:textId="77777777" w:rsidR="00EE6FEB" w:rsidRDefault="00EE6FEB"/>
    <w:p w14:paraId="328DEFF5" w14:textId="77777777" w:rsidR="00EE6FEB" w:rsidRDefault="00EE6FEB">
      <w:r>
        <w:t>INSERT INTO  "Customer_social_economic_data" ("Customer_id", "emp_var_rate", "cons_price_idx", "cons_conf_idx", "euribor3m", "nr_employed") VALUES (32851, '-2.9', '92.963', '-40.8', '1.26', '5076.2');</w:t>
      </w:r>
    </w:p>
    <w:p w14:paraId="0A3B48DF" w14:textId="77777777" w:rsidR="00EE6FEB" w:rsidRDefault="00EE6FEB"/>
    <w:p w14:paraId="1F6755B3" w14:textId="77777777" w:rsidR="00EE6FEB" w:rsidRDefault="00EE6FEB">
      <w:r>
        <w:t>INSERT INTO  "Customer_social_economic_data" ("Customer_id", "emp_var_rate", "cons_price_idx", "cons_conf_idx", "euribor3m", "nr_employed") VALUES (32852, '-2.9', '92.963', '-40.8', '1.26', '5076.2');</w:t>
      </w:r>
    </w:p>
    <w:p w14:paraId="5A4F80D4" w14:textId="77777777" w:rsidR="00EE6FEB" w:rsidRDefault="00EE6FEB"/>
    <w:p w14:paraId="370E25D3" w14:textId="77777777" w:rsidR="00EE6FEB" w:rsidRDefault="00EE6FEB">
      <w:r>
        <w:t>INSERT INTO  "Customer_social_economic_data" ("Customer_id", "emp_var_rate", "cons_price_idx", "cons_conf_idx", "euribor3m", "nr_employed") VALUES (32853, '-2.9', '92.963', '-40.8', '1.26', '5076.2');</w:t>
      </w:r>
    </w:p>
    <w:p w14:paraId="34CDDD34" w14:textId="77777777" w:rsidR="00EE6FEB" w:rsidRDefault="00EE6FEB"/>
    <w:p w14:paraId="58ABEDA7" w14:textId="77777777" w:rsidR="00EE6FEB" w:rsidRDefault="00EE6FEB">
      <w:r>
        <w:t>INSERT INTO  "Customer_social_economic_data" ("Customer_id", "emp_var_rate", "cons_price_idx", "cons_conf_idx", "euribor3m", "nr_employed") VALUES (32854, '-2.9', '92.963', '-40.8', '1.26', '5076.2');</w:t>
      </w:r>
    </w:p>
    <w:p w14:paraId="56C910BC" w14:textId="77777777" w:rsidR="00EE6FEB" w:rsidRDefault="00EE6FEB"/>
    <w:p w14:paraId="7A93D9CE" w14:textId="77777777" w:rsidR="00EE6FEB" w:rsidRDefault="00EE6FEB">
      <w:r>
        <w:t>INSERT INTO  "Customer_social_economic_data" ("Customer_id", "emp_var_rate", "cons_price_idx", "cons_conf_idx", "euribor3m", "nr_employed") VALUES (32855, '-2.9', '92.963', '-40.8', '1.26', '5076.2');</w:t>
      </w:r>
    </w:p>
    <w:p w14:paraId="1517A80D" w14:textId="77777777" w:rsidR="00EE6FEB" w:rsidRDefault="00EE6FEB"/>
    <w:p w14:paraId="4796CA12" w14:textId="77777777" w:rsidR="00EE6FEB" w:rsidRDefault="00EE6FEB">
      <w:r>
        <w:t>INSERT INTO  "Customer_social_economic_data" ("Customer_id", "emp_var_rate", "cons_price_idx", "cons_conf_idx", "euribor3m", "nr_employed") VALUES (32856, '-2.9', '92.963', '-40.8', '1.26', '5076.2');</w:t>
      </w:r>
    </w:p>
    <w:p w14:paraId="7ED2FC16" w14:textId="77777777" w:rsidR="00EE6FEB" w:rsidRDefault="00EE6FEB"/>
    <w:p w14:paraId="7F1DD93D" w14:textId="77777777" w:rsidR="00EE6FEB" w:rsidRDefault="00EE6FEB">
      <w:r>
        <w:t>INSERT INTO  "Customer_social_economic_data" ("Customer_id", "emp_var_rate", "cons_price_idx", "cons_conf_idx", "euribor3m", "nr_employed") VALUES (32857, '-2.9', '92.963', '-40.8', '1.26', '5076.2');</w:t>
      </w:r>
    </w:p>
    <w:p w14:paraId="3724061A" w14:textId="77777777" w:rsidR="00EE6FEB" w:rsidRDefault="00EE6FEB"/>
    <w:p w14:paraId="7C0AE08B" w14:textId="77777777" w:rsidR="00EE6FEB" w:rsidRDefault="00EE6FEB">
      <w:r>
        <w:t>INSERT INTO  "Customer_social_economic_data" ("Customer_id", "emp_var_rate", "cons_price_idx", "cons_conf_idx", "euribor3m", "nr_employed") VALUES (32858, '-2.9', '92.963', '-40.8', '1.26', '5076.2');</w:t>
      </w:r>
    </w:p>
    <w:p w14:paraId="4855312D" w14:textId="77777777" w:rsidR="00EE6FEB" w:rsidRDefault="00EE6FEB"/>
    <w:p w14:paraId="074C6EC8" w14:textId="77777777" w:rsidR="00EE6FEB" w:rsidRDefault="00EE6FEB">
      <w:r>
        <w:t>INSERT INTO  "Customer_social_economic_data" ("Customer_id", "emp_var_rate", "cons_price_idx", "cons_conf_idx", "euribor3m", "nr_employed") VALUES (32859, '-2.9', '92.963', '-40.8', '1.26', '5076.2');</w:t>
      </w:r>
    </w:p>
    <w:p w14:paraId="1A42A38F" w14:textId="77777777" w:rsidR="00EE6FEB" w:rsidRDefault="00EE6FEB"/>
    <w:p w14:paraId="09896192" w14:textId="77777777" w:rsidR="00EE6FEB" w:rsidRDefault="00EE6FEB">
      <w:r>
        <w:t>INSERT INTO  "Customer_social_economic_data" ("Customer_id", "emp_var_rate", "cons_price_idx", "cons_conf_idx", "euribor3m", "nr_employed") VALUES (32860, '-2.9', '92.963', '-40.8', '1.26', '5076.2');</w:t>
      </w:r>
    </w:p>
    <w:p w14:paraId="7670CF7D" w14:textId="77777777" w:rsidR="00EE6FEB" w:rsidRDefault="00EE6FEB"/>
    <w:p w14:paraId="60D4EA1D" w14:textId="77777777" w:rsidR="00EE6FEB" w:rsidRDefault="00EE6FEB">
      <w:r>
        <w:t>INSERT INTO  "Customer_social_economic_data" ("Customer_id", "emp_var_rate", "cons_price_idx", "cons_conf_idx", "euribor3m", "nr_employed") VALUES (32861, '-2.9', '92.963', '-40.8', '1.26', '5076.2');</w:t>
      </w:r>
    </w:p>
    <w:p w14:paraId="6326568A" w14:textId="77777777" w:rsidR="00EE6FEB" w:rsidRDefault="00EE6FEB"/>
    <w:p w14:paraId="50D2DD93" w14:textId="77777777" w:rsidR="00EE6FEB" w:rsidRDefault="00EE6FEB">
      <w:r>
        <w:t>INSERT INTO  "Customer_social_economic_data" ("Customer_id", "emp_var_rate", "cons_price_idx", "cons_conf_idx", "euribor3m", "nr_employed") VALUES (32862, '-2.9', '92.963', '-40.8', '1.26', '5076.2');</w:t>
      </w:r>
    </w:p>
    <w:p w14:paraId="448B2A64" w14:textId="77777777" w:rsidR="00EE6FEB" w:rsidRDefault="00EE6FEB"/>
    <w:p w14:paraId="29E61DF0" w14:textId="77777777" w:rsidR="00EE6FEB" w:rsidRDefault="00EE6FEB">
      <w:r>
        <w:t>INSERT INTO  "Customer_social_economic_data" ("Customer_id", "emp_var_rate", "cons_price_idx", "cons_conf_idx", "euribor3m", "nr_employed") VALUES (32863, '-2.9', '92.963', '-40.8', '1.26', '5076.2');</w:t>
      </w:r>
    </w:p>
    <w:p w14:paraId="7C175155" w14:textId="77777777" w:rsidR="00EE6FEB" w:rsidRDefault="00EE6FEB"/>
    <w:p w14:paraId="25981F38" w14:textId="77777777" w:rsidR="00EE6FEB" w:rsidRDefault="00EE6FEB">
      <w:r>
        <w:t>INSERT INTO  "Customer_social_economic_data" ("Customer_id", "emp_var_rate", "cons_price_idx", "cons_conf_idx", "euribor3m", "nr_employed") VALUES (32864, '-2.9', '92.963', '-40.8', '1.26', '5076.2');</w:t>
      </w:r>
    </w:p>
    <w:p w14:paraId="57F26C34" w14:textId="77777777" w:rsidR="00EE6FEB" w:rsidRDefault="00EE6FEB"/>
    <w:p w14:paraId="0A2DDDF6" w14:textId="77777777" w:rsidR="00EE6FEB" w:rsidRDefault="00EE6FEB">
      <w:r>
        <w:t>INSERT INTO  "Customer_social_economic_data" ("Customer_id", "emp_var_rate", "cons_price_idx", "cons_conf_idx", "euribor3m", "nr_employed") VALUES (32865, '-2.9', '92.963', '-40.8', '1.26', '5076.2');</w:t>
      </w:r>
    </w:p>
    <w:p w14:paraId="1CA8DC65" w14:textId="77777777" w:rsidR="00EE6FEB" w:rsidRDefault="00EE6FEB"/>
    <w:p w14:paraId="151BC0BF" w14:textId="77777777" w:rsidR="00EE6FEB" w:rsidRDefault="00EE6FEB">
      <w:r>
        <w:t>INSERT INTO  "Customer_social_economic_data" ("Customer_id", "emp_var_rate", "cons_price_idx", "cons_conf_idx", "euribor3m", "nr_employed") VALUES (32866, '-2.9', '92.963', '-40.8', '1.26', '5076.2');</w:t>
      </w:r>
    </w:p>
    <w:p w14:paraId="64BE1FC0" w14:textId="77777777" w:rsidR="00EE6FEB" w:rsidRDefault="00EE6FEB"/>
    <w:p w14:paraId="6CD4E3B6" w14:textId="77777777" w:rsidR="00EE6FEB" w:rsidRDefault="00EE6FEB">
      <w:r>
        <w:t>INSERT INTO  "Customer_social_economic_data" ("Customer_id", "emp_var_rate", "cons_price_idx", "cons_conf_idx", "euribor3m", "nr_employed") VALUES (32867, '-2.9', '92.963', '-40.8', '1.26', '5076.2');</w:t>
      </w:r>
    </w:p>
    <w:p w14:paraId="3E30AA96" w14:textId="77777777" w:rsidR="00EE6FEB" w:rsidRDefault="00EE6FEB"/>
    <w:p w14:paraId="6C0D24DD" w14:textId="77777777" w:rsidR="00EE6FEB" w:rsidRDefault="00EE6FEB">
      <w:r>
        <w:t>INSERT INTO  "Customer_social_economic_data" ("Customer_id", "emp_var_rate", "cons_price_idx", "cons_conf_idx", "euribor3m", "nr_employed") VALUES (32868, '-2.9', '92.963', '-40.8', '1.26', '5076.2');</w:t>
      </w:r>
    </w:p>
    <w:p w14:paraId="4F4C3376" w14:textId="77777777" w:rsidR="00EE6FEB" w:rsidRDefault="00EE6FEB"/>
    <w:p w14:paraId="395F1567" w14:textId="77777777" w:rsidR="00EE6FEB" w:rsidRDefault="00EE6FEB">
      <w:r>
        <w:t>INSERT INTO  "Customer_social_economic_data" ("Customer_id", "emp_var_rate", "cons_price_idx", "cons_conf_idx", "euribor3m", "nr_employed") VALUES (32869, '-2.9', '92.963', '-40.8', '1.26', '5076.2');</w:t>
      </w:r>
    </w:p>
    <w:p w14:paraId="0FC4DA9A" w14:textId="77777777" w:rsidR="00EE6FEB" w:rsidRDefault="00EE6FEB"/>
    <w:p w14:paraId="0E02F2AE" w14:textId="77777777" w:rsidR="00EE6FEB" w:rsidRDefault="00EE6FEB">
      <w:r>
        <w:t>INSERT INTO  "Customer_social_economic_data" ("Customer_id", "emp_var_rate", "cons_price_idx", "cons_conf_idx", "euribor3m", "nr_employed") VALUES (32870, '-2.9', '92.963', '-40.8', '1.26', '5076.2');</w:t>
      </w:r>
    </w:p>
    <w:p w14:paraId="2224C18C" w14:textId="77777777" w:rsidR="00EE6FEB" w:rsidRDefault="00EE6FEB"/>
    <w:p w14:paraId="7721E482" w14:textId="77777777" w:rsidR="00EE6FEB" w:rsidRDefault="00EE6FEB">
      <w:r>
        <w:t>INSERT INTO  "Customer_social_economic_data" ("Customer_id", "emp_var_rate", "cons_price_idx", "cons_conf_idx", "euribor3m", "nr_employed") VALUES (32871, '-2.9', '92.963', '-40.8', '1.26', '5076.2');</w:t>
      </w:r>
    </w:p>
    <w:p w14:paraId="6A484875" w14:textId="77777777" w:rsidR="00EE6FEB" w:rsidRDefault="00EE6FEB"/>
    <w:p w14:paraId="7210ACCF" w14:textId="77777777" w:rsidR="00EE6FEB" w:rsidRDefault="00EE6FEB">
      <w:r>
        <w:t>INSERT INTO  "Customer_social_economic_data" ("Customer_id", "emp_var_rate", "cons_price_idx", "cons_conf_idx", "euribor3m", "nr_employed") VALUES (32872, '-2.9', '92.963', '-40.8', '1.26', '5076.2');</w:t>
      </w:r>
    </w:p>
    <w:p w14:paraId="04C26828" w14:textId="77777777" w:rsidR="00EE6FEB" w:rsidRDefault="00EE6FEB"/>
    <w:p w14:paraId="312269D3" w14:textId="77777777" w:rsidR="00EE6FEB" w:rsidRDefault="00EE6FEB">
      <w:r>
        <w:t>INSERT INTO  "Customer_social_economic_data" ("Customer_id", "emp_var_rate", "cons_price_idx", "cons_conf_idx", "euribor3m", "nr_employed") VALUES (32873, '-2.9', '92.963', '-40.8', '1.26', '5076.2');</w:t>
      </w:r>
    </w:p>
    <w:p w14:paraId="10428C56" w14:textId="77777777" w:rsidR="00EE6FEB" w:rsidRDefault="00EE6FEB"/>
    <w:p w14:paraId="640E7A0F" w14:textId="77777777" w:rsidR="00EE6FEB" w:rsidRDefault="00EE6FEB">
      <w:r>
        <w:t>INSERT INTO  "Customer_social_economic_data" ("Customer_id", "emp_var_rate", "cons_price_idx", "cons_conf_idx", "euribor3m", "nr_employed") VALUES (32874, '-2.9', '92.963', '-40.8', '1.26', '5076.2');</w:t>
      </w:r>
    </w:p>
    <w:p w14:paraId="1A6D81D8" w14:textId="77777777" w:rsidR="00EE6FEB" w:rsidRDefault="00EE6FEB"/>
    <w:p w14:paraId="761B00A0" w14:textId="77777777" w:rsidR="00EE6FEB" w:rsidRDefault="00EE6FEB">
      <w:r>
        <w:t>INSERT INTO  "Customer_social_economic_data" ("Customer_id", "emp_var_rate", "cons_price_idx", "cons_conf_idx", "euribor3m", "nr_employed") VALUES (32875, '-2.9', '92.963', '-40.8', '1.26', '5076.2');</w:t>
      </w:r>
    </w:p>
    <w:p w14:paraId="04F3ED12" w14:textId="77777777" w:rsidR="00EE6FEB" w:rsidRDefault="00EE6FEB"/>
    <w:p w14:paraId="1CDA713B" w14:textId="77777777" w:rsidR="00EE6FEB" w:rsidRDefault="00EE6FEB">
      <w:r>
        <w:t>INSERT INTO  "Customer_social_economic_data" ("Customer_id", "emp_var_rate", "cons_price_idx", "cons_conf_idx", "euribor3m", "nr_employed") VALUES (32876, '-2.9', '92.963', '-40.8', '1.26', '5076.2');</w:t>
      </w:r>
    </w:p>
    <w:p w14:paraId="0336A5ED" w14:textId="77777777" w:rsidR="00EE6FEB" w:rsidRDefault="00EE6FEB"/>
    <w:p w14:paraId="62881F21" w14:textId="77777777" w:rsidR="00EE6FEB" w:rsidRDefault="00EE6FEB">
      <w:r>
        <w:t>INSERT INTO  "Customer_social_economic_data" ("Customer_id", "emp_var_rate", "cons_price_idx", "cons_conf_idx", "euribor3m", "nr_employed") VALUES (32877, '-2.9', '92.963', '-40.8', '1.26', '5076.2');</w:t>
      </w:r>
    </w:p>
    <w:p w14:paraId="1B1F3160" w14:textId="77777777" w:rsidR="00EE6FEB" w:rsidRDefault="00EE6FEB"/>
    <w:p w14:paraId="16B5E813" w14:textId="77777777" w:rsidR="00EE6FEB" w:rsidRDefault="00EE6FEB">
      <w:r>
        <w:t>INSERT INTO  "Customer_social_economic_data" ("Customer_id", "emp_var_rate", "cons_price_idx", "cons_conf_idx", "euribor3m", "nr_employed") VALUES (32878, '-2.9', '92.963', '-40.8', '1.26', '5076.2');</w:t>
      </w:r>
    </w:p>
    <w:p w14:paraId="5B94DD38" w14:textId="77777777" w:rsidR="00EE6FEB" w:rsidRDefault="00EE6FEB"/>
    <w:p w14:paraId="78F78FA6" w14:textId="77777777" w:rsidR="00EE6FEB" w:rsidRDefault="00EE6FEB">
      <w:r>
        <w:t>INSERT INTO  "Customer_social_economic_data" ("Customer_id", "emp_var_rate", "cons_price_idx", "cons_conf_idx", "euribor3m", "nr_employed") VALUES (32879, '-2.9', '92.963', '-40.8', '1.26', '5076.2');</w:t>
      </w:r>
    </w:p>
    <w:p w14:paraId="4C4EB922" w14:textId="77777777" w:rsidR="00EE6FEB" w:rsidRDefault="00EE6FEB"/>
    <w:p w14:paraId="03212180" w14:textId="77777777" w:rsidR="00EE6FEB" w:rsidRDefault="00EE6FEB">
      <w:r>
        <w:t>INSERT INTO  "Customer_social_economic_data" ("Customer_id", "emp_var_rate", "cons_price_idx", "cons_conf_idx", "euribor3m", "nr_employed") VALUES (32880, '-2.9', '92.963', '-40.8', '1.26', '5076.2');</w:t>
      </w:r>
    </w:p>
    <w:p w14:paraId="290EDE4E" w14:textId="77777777" w:rsidR="00EE6FEB" w:rsidRDefault="00EE6FEB"/>
    <w:p w14:paraId="3A730FA9" w14:textId="77777777" w:rsidR="00EE6FEB" w:rsidRDefault="00EE6FEB">
      <w:r>
        <w:t>INSERT INTO  "Customer_social_economic_data" ("Customer_id", "emp_var_rate", "cons_price_idx", "cons_conf_idx", "euribor3m", "nr_employed") VALUES (32881, '-2.9', '92.963', '-40.8', '1.26', '5076.2');</w:t>
      </w:r>
    </w:p>
    <w:p w14:paraId="6B2C8F26" w14:textId="77777777" w:rsidR="00EE6FEB" w:rsidRDefault="00EE6FEB"/>
    <w:p w14:paraId="277C8CF5" w14:textId="77777777" w:rsidR="00EE6FEB" w:rsidRDefault="00EE6FEB">
      <w:r>
        <w:t>INSERT INTO  "Customer_social_economic_data" ("Customer_id", "emp_var_rate", "cons_price_idx", "cons_conf_idx", "euribor3m", "nr_employed") VALUES (32882, '-2.9', '92.963', '-40.8', '1.26', '5076.2');</w:t>
      </w:r>
    </w:p>
    <w:p w14:paraId="7038590F" w14:textId="77777777" w:rsidR="00EE6FEB" w:rsidRDefault="00EE6FEB"/>
    <w:p w14:paraId="3CBD8E48" w14:textId="77777777" w:rsidR="00EE6FEB" w:rsidRDefault="00EE6FEB">
      <w:r>
        <w:t>INSERT INTO  "Customer_social_economic_data" ("Customer_id", "emp_var_rate", "cons_price_idx", "cons_conf_idx", "euribor3m", "nr_employed") VALUES (32883, '-2.9', '92.963', '-40.8', '1.26', '5076.2');</w:t>
      </w:r>
    </w:p>
    <w:p w14:paraId="4F08477B" w14:textId="77777777" w:rsidR="00EE6FEB" w:rsidRDefault="00EE6FEB"/>
    <w:p w14:paraId="0BAB2609" w14:textId="77777777" w:rsidR="00EE6FEB" w:rsidRDefault="00EE6FEB">
      <w:r>
        <w:t>INSERT INTO  "Customer_social_economic_data" ("Customer_id", "emp_var_rate", "cons_price_idx", "cons_conf_idx", "euribor3m", "nr_employed") VALUES (32884, '-2.9', '92.963', '-40.8', '1.26', '5076.2');</w:t>
      </w:r>
    </w:p>
    <w:p w14:paraId="3FDECD69" w14:textId="77777777" w:rsidR="00EE6FEB" w:rsidRDefault="00EE6FEB"/>
    <w:p w14:paraId="617AFA14" w14:textId="77777777" w:rsidR="00EE6FEB" w:rsidRDefault="00EE6FEB">
      <w:r>
        <w:t>INSERT INTO  "Customer_social_economic_data" ("Customer_id", "emp_var_rate", "cons_price_idx", "cons_conf_idx", "euribor3m", "nr_employed") VALUES (32885, '-2.9', '92.963', '-40.8', '1.26', '5076.2');</w:t>
      </w:r>
    </w:p>
    <w:p w14:paraId="45D8AF4D" w14:textId="77777777" w:rsidR="00EE6FEB" w:rsidRDefault="00EE6FEB"/>
    <w:p w14:paraId="24C9F53D" w14:textId="77777777" w:rsidR="00EE6FEB" w:rsidRDefault="00EE6FEB">
      <w:r>
        <w:t>INSERT INTO  "Customer_social_economic_data" ("Customer_id", "emp_var_rate", "cons_price_idx", "cons_conf_idx", "euribor3m", "nr_employed") VALUES (32886, '-2.9', '92.963', '-40.8', '1.26', '5076.2');</w:t>
      </w:r>
    </w:p>
    <w:p w14:paraId="72D1FDF3" w14:textId="77777777" w:rsidR="00EE6FEB" w:rsidRDefault="00EE6FEB"/>
    <w:p w14:paraId="7D08367B" w14:textId="77777777" w:rsidR="00EE6FEB" w:rsidRDefault="00EE6FEB">
      <w:r>
        <w:t>INSERT INTO  "Customer_social_economic_data" ("Customer_id", "emp_var_rate", "cons_price_idx", "cons_conf_idx", "euribor3m", "nr_employed") VALUES (32887, '-2.9', '92.963', '-40.8', '1.26', '5076.2');</w:t>
      </w:r>
    </w:p>
    <w:p w14:paraId="3F1EF968" w14:textId="77777777" w:rsidR="00EE6FEB" w:rsidRDefault="00EE6FEB"/>
    <w:p w14:paraId="2252D3D7" w14:textId="77777777" w:rsidR="00EE6FEB" w:rsidRDefault="00EE6FEB">
      <w:r>
        <w:t>INSERT INTO  "Customer_social_economic_data" ("Customer_id", "emp_var_rate", "cons_price_idx", "cons_conf_idx", "euribor3m", "nr_employed") VALUES (32888, '-2.9', '92.963', '-40.8', '1.26', '5076.2');</w:t>
      </w:r>
    </w:p>
    <w:p w14:paraId="5E959667" w14:textId="77777777" w:rsidR="00EE6FEB" w:rsidRDefault="00EE6FEB"/>
    <w:p w14:paraId="2BB7C935" w14:textId="77777777" w:rsidR="00EE6FEB" w:rsidRDefault="00EE6FEB">
      <w:r>
        <w:t>INSERT INTO  "Customer_social_economic_data" ("Customer_id", "emp_var_rate", "cons_price_idx", "cons_conf_idx", "euribor3m", "nr_employed") VALUES (32889, '-2.9', '92.963', '-40.8', '1.26', '5076.2');</w:t>
      </w:r>
    </w:p>
    <w:p w14:paraId="44AEBD49" w14:textId="77777777" w:rsidR="00EE6FEB" w:rsidRDefault="00EE6FEB"/>
    <w:p w14:paraId="7EA07AD9" w14:textId="77777777" w:rsidR="00EE6FEB" w:rsidRDefault="00EE6FEB">
      <w:r>
        <w:t>INSERT INTO  "Customer_social_economic_data" ("Customer_id", "emp_var_rate", "cons_price_idx", "cons_conf_idx", "euribor3m", "nr_employed") VALUES (32890, '-2.9', '92.963', '-40.8', '1.26', '5076.2');</w:t>
      </w:r>
    </w:p>
    <w:p w14:paraId="6D95D529" w14:textId="77777777" w:rsidR="00EE6FEB" w:rsidRDefault="00EE6FEB"/>
    <w:p w14:paraId="281F6953" w14:textId="77777777" w:rsidR="00EE6FEB" w:rsidRDefault="00EE6FEB">
      <w:r>
        <w:t>INSERT INTO  "Customer_social_economic_data" ("Customer_id", "emp_var_rate", "cons_price_idx", "cons_conf_idx", "euribor3m", "nr_employed") VALUES (32891, '-2.9', '92.963', '-40.8', '1.26', '5076.2');</w:t>
      </w:r>
    </w:p>
    <w:p w14:paraId="5818707D" w14:textId="77777777" w:rsidR="00EE6FEB" w:rsidRDefault="00EE6FEB"/>
    <w:p w14:paraId="3CA0555C" w14:textId="77777777" w:rsidR="00EE6FEB" w:rsidRDefault="00EE6FEB">
      <w:r>
        <w:t>INSERT INTO  "Customer_social_economic_data" ("Customer_id", "emp_var_rate", "cons_price_idx", "cons_conf_idx", "euribor3m", "nr_employed") VALUES (32892, '-2.9', '92.963', '-40.8', '1.26', '5076.2');</w:t>
      </w:r>
    </w:p>
    <w:p w14:paraId="6DF77E1D" w14:textId="77777777" w:rsidR="00EE6FEB" w:rsidRDefault="00EE6FEB"/>
    <w:p w14:paraId="4AAE1A9E" w14:textId="77777777" w:rsidR="00EE6FEB" w:rsidRDefault="00EE6FEB">
      <w:r>
        <w:t>INSERT INTO  "Customer_social_economic_data" ("Customer_id", "emp_var_rate", "cons_price_idx", "cons_conf_idx", "euribor3m", "nr_employed") VALUES (32893, '-2.9', '92.963', '-40.8', '1.26', '5076.2');</w:t>
      </w:r>
    </w:p>
    <w:p w14:paraId="143FF173" w14:textId="77777777" w:rsidR="00EE6FEB" w:rsidRDefault="00EE6FEB"/>
    <w:p w14:paraId="741E7847" w14:textId="77777777" w:rsidR="00EE6FEB" w:rsidRDefault="00EE6FEB">
      <w:r>
        <w:t>INSERT INTO  "Customer_social_economic_data" ("Customer_id", "emp_var_rate", "cons_price_idx", "cons_conf_idx", "euribor3m", "nr_employed") VALUES (32894, '-2.9', '92.963', '-40.8', '1.26', '5076.2');</w:t>
      </w:r>
    </w:p>
    <w:p w14:paraId="4FF94224" w14:textId="77777777" w:rsidR="00EE6FEB" w:rsidRDefault="00EE6FEB"/>
    <w:p w14:paraId="286B2CC8" w14:textId="77777777" w:rsidR="00EE6FEB" w:rsidRDefault="00EE6FEB">
      <w:r>
        <w:t>INSERT INTO  "Customer_social_economic_data" ("Customer_id", "emp_var_rate", "cons_price_idx", "cons_conf_idx", "euribor3m", "nr_employed") VALUES (32895, '-2.9', '92.963', '-40.8', '1.26', '5076.2');</w:t>
      </w:r>
    </w:p>
    <w:p w14:paraId="32A1B5FF" w14:textId="77777777" w:rsidR="00EE6FEB" w:rsidRDefault="00EE6FEB"/>
    <w:p w14:paraId="00CFBA1A" w14:textId="77777777" w:rsidR="00EE6FEB" w:rsidRDefault="00EE6FEB">
      <w:r>
        <w:t>INSERT INTO  "Customer_social_economic_data" ("Customer_id", "emp_var_rate", "cons_price_idx", "cons_conf_idx", "euribor3m", "nr_employed") VALUES (32896, '-2.9', '92.963', '-40.8', '1.26', '5076.2');</w:t>
      </w:r>
    </w:p>
    <w:p w14:paraId="3C232F58" w14:textId="77777777" w:rsidR="00EE6FEB" w:rsidRDefault="00EE6FEB"/>
    <w:p w14:paraId="2CDC09C7" w14:textId="77777777" w:rsidR="00EE6FEB" w:rsidRDefault="00EE6FEB">
      <w:r>
        <w:t>INSERT INTO  "Customer_social_economic_data" ("Customer_id", "emp_var_rate", "cons_price_idx", "cons_conf_idx", "euribor3m", "nr_employed") VALUES (32897, '-2.9', '92.963', '-40.8', '1.26', '5076.2');</w:t>
      </w:r>
    </w:p>
    <w:p w14:paraId="106FEF30" w14:textId="77777777" w:rsidR="00EE6FEB" w:rsidRDefault="00EE6FEB"/>
    <w:p w14:paraId="3137BA63" w14:textId="77777777" w:rsidR="00EE6FEB" w:rsidRDefault="00EE6FEB">
      <w:r>
        <w:t>INSERT INTO  "Customer_social_economic_data" ("Customer_id", "emp_var_rate", "cons_price_idx", "cons_conf_idx", "euribor3m", "nr_employed") VALUES (32898, '-2.9', '92.963', '-40.8', '1.26', '5076.2');</w:t>
      </w:r>
    </w:p>
    <w:p w14:paraId="41F63969" w14:textId="77777777" w:rsidR="00EE6FEB" w:rsidRDefault="00EE6FEB"/>
    <w:p w14:paraId="1E055BFF" w14:textId="77777777" w:rsidR="00EE6FEB" w:rsidRDefault="00EE6FEB">
      <w:r>
        <w:t>INSERT INTO  "Customer_social_economic_data" ("Customer_id", "emp_var_rate", "cons_price_idx", "cons_conf_idx", "euribor3m", "nr_employed") VALUES (32899, '-2.9', '92.963', '-40.8', '1.26', '5076.2');</w:t>
      </w:r>
    </w:p>
    <w:p w14:paraId="4EA6F9DC" w14:textId="77777777" w:rsidR="00EE6FEB" w:rsidRDefault="00EE6FEB"/>
    <w:p w14:paraId="76CC5DE9" w14:textId="77777777" w:rsidR="00EE6FEB" w:rsidRDefault="00EE6FEB">
      <w:r>
        <w:t>INSERT INTO  "Customer_social_economic_data" ("Customer_id", "emp_var_rate", "cons_price_idx", "cons_conf_idx", "euribor3m", "nr_employed") VALUES (32900, '-2.9', '92.963', '-40.8', '1.26', '5076.2');</w:t>
      </w:r>
    </w:p>
    <w:p w14:paraId="193BB08D" w14:textId="77777777" w:rsidR="00EE6FEB" w:rsidRDefault="00EE6FEB"/>
    <w:p w14:paraId="21F0E345" w14:textId="77777777" w:rsidR="00EE6FEB" w:rsidRDefault="00EE6FEB">
      <w:r>
        <w:t>INSERT INTO  "Customer_social_economic_data" ("Customer_id", "emp_var_rate", "cons_price_idx", "cons_conf_idx", "euribor3m", "nr_employed") VALUES (32901, '-2.9', '92.963', '-40.8', '1.26', '5076.2');</w:t>
      </w:r>
    </w:p>
    <w:p w14:paraId="314BA3EF" w14:textId="77777777" w:rsidR="00EE6FEB" w:rsidRDefault="00EE6FEB"/>
    <w:p w14:paraId="3DDCE7CF" w14:textId="77777777" w:rsidR="00EE6FEB" w:rsidRDefault="00EE6FEB">
      <w:r>
        <w:t>INSERT INTO  "Customer_social_economic_data" ("Customer_id", "emp_var_rate", "cons_price_idx", "cons_conf_idx", "euribor3m", "nr_employed") VALUES (32902, '-2.9', '92.963', '-40.8', '1.26', '5076.2');</w:t>
      </w:r>
    </w:p>
    <w:p w14:paraId="5EB5BDD3" w14:textId="77777777" w:rsidR="00EE6FEB" w:rsidRDefault="00EE6FEB"/>
    <w:p w14:paraId="7D402862" w14:textId="77777777" w:rsidR="00EE6FEB" w:rsidRDefault="00EE6FEB">
      <w:r>
        <w:t>INSERT INTO  "Customer_social_economic_data" ("Customer_id", "emp_var_rate", "cons_price_idx", "cons_conf_idx", "euribor3m", "nr_employed") VALUES (32903, '-2.9', '92.963', '-40.8', '1.26', '5076.2');</w:t>
      </w:r>
    </w:p>
    <w:p w14:paraId="215A248D" w14:textId="77777777" w:rsidR="00EE6FEB" w:rsidRDefault="00EE6FEB"/>
    <w:p w14:paraId="1A38ECE6" w14:textId="77777777" w:rsidR="00EE6FEB" w:rsidRDefault="00EE6FEB">
      <w:r>
        <w:t>INSERT INTO  "Customer_social_economic_data" ("Customer_id", "emp_var_rate", "cons_price_idx", "cons_conf_idx", "euribor3m", "nr_employed") VALUES (32904, '-2.9', '92.963', '-40.8', '1.26', '5076.2');</w:t>
      </w:r>
    </w:p>
    <w:p w14:paraId="14E4E576" w14:textId="77777777" w:rsidR="00EE6FEB" w:rsidRDefault="00EE6FEB"/>
    <w:p w14:paraId="2C43924C" w14:textId="77777777" w:rsidR="00EE6FEB" w:rsidRDefault="00EE6FEB">
      <w:r>
        <w:t>INSERT INTO  "Customer_social_economic_data" ("Customer_id", "emp_var_rate", "cons_price_idx", "cons_conf_idx", "euribor3m", "nr_employed") VALUES (32905, '-2.9', '92.963', '-40.8', '1.26', '5076.2');</w:t>
      </w:r>
    </w:p>
    <w:p w14:paraId="37502A74" w14:textId="77777777" w:rsidR="00EE6FEB" w:rsidRDefault="00EE6FEB"/>
    <w:p w14:paraId="19796A80" w14:textId="77777777" w:rsidR="00EE6FEB" w:rsidRDefault="00EE6FEB">
      <w:r>
        <w:t>INSERT INTO  "Customer_social_economic_data" ("Customer_id", "emp_var_rate", "cons_price_idx", "cons_conf_idx", "euribor3m", "nr_employed") VALUES (32906, '-2.9', '92.963', '-40.8', '1.26', '5076.2');</w:t>
      </w:r>
    </w:p>
    <w:p w14:paraId="61F7797A" w14:textId="77777777" w:rsidR="00EE6FEB" w:rsidRDefault="00EE6FEB"/>
    <w:p w14:paraId="6DFC3A60" w14:textId="77777777" w:rsidR="00EE6FEB" w:rsidRDefault="00EE6FEB">
      <w:r>
        <w:t>INSERT INTO  "Customer_social_economic_data" ("Customer_id", "emp_var_rate", "cons_price_idx", "cons_conf_idx", "euribor3m", "nr_employed") VALUES (32907, '-2.9', '92.963', '-40.8', '1.26', '5076.2');</w:t>
      </w:r>
    </w:p>
    <w:p w14:paraId="005854CA" w14:textId="77777777" w:rsidR="00EE6FEB" w:rsidRDefault="00EE6FEB"/>
    <w:p w14:paraId="57B969AD" w14:textId="77777777" w:rsidR="00EE6FEB" w:rsidRDefault="00EE6FEB">
      <w:r>
        <w:t>INSERT INTO  "Customer_social_economic_data" ("Customer_id", "emp_var_rate", "cons_price_idx", "cons_conf_idx", "euribor3m", "nr_employed") VALUES (32908, '-2.9', '92.963', '-40.8', '1.26', '5076.2');</w:t>
      </w:r>
    </w:p>
    <w:p w14:paraId="7F17F6B3" w14:textId="77777777" w:rsidR="00EE6FEB" w:rsidRDefault="00EE6FEB"/>
    <w:p w14:paraId="55602BFC" w14:textId="77777777" w:rsidR="00EE6FEB" w:rsidRDefault="00EE6FEB">
      <w:r>
        <w:t>INSERT INTO  "Customer_social_economic_data" ("Customer_id", "emp_var_rate", "cons_price_idx", "cons_conf_idx", "euribor3m", "nr_employed") VALUES (32909, '-2.9', '92.963', '-40.8', '1.26', '5076.2');</w:t>
      </w:r>
    </w:p>
    <w:p w14:paraId="65843F3B" w14:textId="77777777" w:rsidR="00EE6FEB" w:rsidRDefault="00EE6FEB"/>
    <w:p w14:paraId="1D7AAEBA" w14:textId="77777777" w:rsidR="00EE6FEB" w:rsidRDefault="00EE6FEB">
      <w:r>
        <w:t>INSERT INTO  "Customer_social_economic_data" ("Customer_id", "emp_var_rate", "cons_price_idx", "cons_conf_idx", "euribor3m", "nr_employed") VALUES (32910, '-2.9', '92.963', '-40.8', '1.26', '5076.2');</w:t>
      </w:r>
    </w:p>
    <w:p w14:paraId="068DC574" w14:textId="77777777" w:rsidR="00EE6FEB" w:rsidRDefault="00EE6FEB"/>
    <w:p w14:paraId="07DCA93E" w14:textId="77777777" w:rsidR="00EE6FEB" w:rsidRDefault="00EE6FEB">
      <w:r>
        <w:t>INSERT INTO  "Customer_social_economic_data" ("Customer_id", "emp_var_rate", "cons_price_idx", "cons_conf_idx", "euribor3m", "nr_employed") VALUES (32911, '-2.9', '92.963', '-40.8', '1.26', '5076.2');</w:t>
      </w:r>
    </w:p>
    <w:p w14:paraId="3755688B" w14:textId="77777777" w:rsidR="00EE6FEB" w:rsidRDefault="00EE6FEB"/>
    <w:p w14:paraId="62987F1A" w14:textId="77777777" w:rsidR="00EE6FEB" w:rsidRDefault="00EE6FEB">
      <w:r>
        <w:t>INSERT INTO  "Customer_social_economic_data" ("Customer_id", "emp_var_rate", "cons_price_idx", "cons_conf_idx", "euribor3m", "nr_employed") VALUES (32912, '-2.9', '92.963', '-40.8', '1.26', '5076.2');</w:t>
      </w:r>
    </w:p>
    <w:p w14:paraId="0F50E3C9" w14:textId="77777777" w:rsidR="00EE6FEB" w:rsidRDefault="00EE6FEB"/>
    <w:p w14:paraId="2D3F599B" w14:textId="77777777" w:rsidR="00EE6FEB" w:rsidRDefault="00EE6FEB">
      <w:r>
        <w:t>INSERT INTO  "Customer_social_economic_data" ("Customer_id", "emp_var_rate", "cons_price_idx", "cons_conf_idx", "euribor3m", "nr_employed") VALUES (32913, '-2.9', '92.963', '-40.8', '1.26', '5076.2');</w:t>
      </w:r>
    </w:p>
    <w:p w14:paraId="725D6300" w14:textId="77777777" w:rsidR="00EE6FEB" w:rsidRDefault="00EE6FEB"/>
    <w:p w14:paraId="03ABF316" w14:textId="77777777" w:rsidR="00EE6FEB" w:rsidRDefault="00EE6FEB">
      <w:r>
        <w:t>INSERT INTO  "Customer_social_economic_data" ("Customer_id", "emp_var_rate", "cons_price_idx", "cons_conf_idx", "euribor3m", "nr_employed") VALUES (32914, '-2.9', '92.963', '-40.8', '1.26', '5076.2');</w:t>
      </w:r>
    </w:p>
    <w:p w14:paraId="76993EAC" w14:textId="77777777" w:rsidR="00EE6FEB" w:rsidRDefault="00EE6FEB"/>
    <w:p w14:paraId="700648B6" w14:textId="77777777" w:rsidR="00EE6FEB" w:rsidRDefault="00EE6FEB">
      <w:r>
        <w:t>INSERT INTO  "Customer_social_economic_data" ("Customer_id", "emp_var_rate", "cons_price_idx", "cons_conf_idx", "euribor3m", "nr_employed") VALUES (32915, '-2.9', '92.963', '-40.8', '1.26', '5076.2');</w:t>
      </w:r>
    </w:p>
    <w:p w14:paraId="3C20749D" w14:textId="77777777" w:rsidR="00EE6FEB" w:rsidRDefault="00EE6FEB"/>
    <w:p w14:paraId="442686AC" w14:textId="77777777" w:rsidR="00EE6FEB" w:rsidRDefault="00EE6FEB">
      <w:r>
        <w:t>INSERT INTO  "Customer_social_economic_data" ("Customer_id", "emp_var_rate", "cons_price_idx", "cons_conf_idx", "euribor3m", "nr_employed") VALUES (32916, '-2.9', '92.963', '-40.8', '1.26', '5076.2');</w:t>
      </w:r>
    </w:p>
    <w:p w14:paraId="150953F2" w14:textId="77777777" w:rsidR="00EE6FEB" w:rsidRDefault="00EE6FEB"/>
    <w:p w14:paraId="21E62E20" w14:textId="77777777" w:rsidR="00EE6FEB" w:rsidRDefault="00EE6FEB">
      <w:r>
        <w:t>INSERT INTO  "Customer_social_economic_data" ("Customer_id", "emp_var_rate", "cons_price_idx", "cons_conf_idx", "euribor3m", "nr_employed") VALUES (32917, '-2.9', '92.963', '-40.8', '1.26', '5076.2');</w:t>
      </w:r>
    </w:p>
    <w:p w14:paraId="168458D8" w14:textId="77777777" w:rsidR="00EE6FEB" w:rsidRDefault="00EE6FEB"/>
    <w:p w14:paraId="6E511A6D" w14:textId="77777777" w:rsidR="00EE6FEB" w:rsidRDefault="00EE6FEB">
      <w:r>
        <w:t>INSERT INTO  "Customer_social_economic_data" ("Customer_id", "emp_var_rate", "cons_price_idx", "cons_conf_idx", "euribor3m", "nr_employed") VALUES (32918, '-2.9', '92.963', '-40.8', '1.26', '5076.2');</w:t>
      </w:r>
    </w:p>
    <w:p w14:paraId="386FBE23" w14:textId="77777777" w:rsidR="00EE6FEB" w:rsidRDefault="00EE6FEB"/>
    <w:p w14:paraId="31DE05FB" w14:textId="77777777" w:rsidR="00EE6FEB" w:rsidRDefault="00EE6FEB">
      <w:r>
        <w:t>INSERT INTO  "Customer_social_economic_data" ("Customer_id", "emp_var_rate", "cons_price_idx", "cons_conf_idx", "euribor3m", "nr_employed") VALUES (32919, '-2.9', '92.963', '-40.8', '1.26', '5076.2');</w:t>
      </w:r>
    </w:p>
    <w:p w14:paraId="2D9829AE" w14:textId="77777777" w:rsidR="00EE6FEB" w:rsidRDefault="00EE6FEB"/>
    <w:p w14:paraId="4183B43B" w14:textId="77777777" w:rsidR="00EE6FEB" w:rsidRDefault="00EE6FEB">
      <w:r>
        <w:t>INSERT INTO  "Customer_social_economic_data" ("Customer_id", "emp_var_rate", "cons_price_idx", "cons_conf_idx", "euribor3m", "nr_employed") VALUES (32920, '-2.9', '92.963', '-40.8', '1.26', '5076.2');</w:t>
      </w:r>
    </w:p>
    <w:p w14:paraId="74A601DD" w14:textId="77777777" w:rsidR="00EE6FEB" w:rsidRDefault="00EE6FEB"/>
    <w:p w14:paraId="1FA27199" w14:textId="77777777" w:rsidR="00EE6FEB" w:rsidRDefault="00EE6FEB">
      <w:r>
        <w:t>INSERT INTO  "Customer_social_economic_data" ("Customer_id", "emp_var_rate", "cons_price_idx", "cons_conf_idx", "euribor3m", "nr_employed") VALUES (32921, '-2.9', '92.963', '-40.8', '1.26', '5076.2');</w:t>
      </w:r>
    </w:p>
    <w:p w14:paraId="35ECCD3B" w14:textId="77777777" w:rsidR="00EE6FEB" w:rsidRDefault="00EE6FEB"/>
    <w:p w14:paraId="588A1152" w14:textId="77777777" w:rsidR="00EE6FEB" w:rsidRDefault="00EE6FEB">
      <w:r>
        <w:t>INSERT INTO  "Customer_social_economic_data" ("Customer_id", "emp_var_rate", "cons_price_idx", "cons_conf_idx", "euribor3m", "nr_employed") VALUES (32922, '-2.9', '92.963', '-40.8', '1.26', '5076.2');</w:t>
      </w:r>
    </w:p>
    <w:p w14:paraId="43C75C2B" w14:textId="77777777" w:rsidR="00EE6FEB" w:rsidRDefault="00EE6FEB"/>
    <w:p w14:paraId="5227AE3E" w14:textId="77777777" w:rsidR="00EE6FEB" w:rsidRDefault="00EE6FEB">
      <w:r>
        <w:t>INSERT INTO  "Customer_social_economic_data" ("Customer_id", "emp_var_rate", "cons_price_idx", "cons_conf_idx", "euribor3m", "nr_employed") VALUES (32923, '-2.9', '92.963', '-40.8', '1.26', '5076.2');</w:t>
      </w:r>
    </w:p>
    <w:p w14:paraId="57546B72" w14:textId="77777777" w:rsidR="00EE6FEB" w:rsidRDefault="00EE6FEB"/>
    <w:p w14:paraId="5CAAD5F8" w14:textId="77777777" w:rsidR="00EE6FEB" w:rsidRDefault="00EE6FEB">
      <w:r>
        <w:t>INSERT INTO  "Customer_social_economic_data" ("Customer_id", "emp_var_rate", "cons_price_idx", "cons_conf_idx", "euribor3m", "nr_employed") VALUES (32924, '-2.9', '92.963', '-40.8', '1.26', '5076.2');</w:t>
      </w:r>
    </w:p>
    <w:p w14:paraId="20DF77F7" w14:textId="77777777" w:rsidR="00EE6FEB" w:rsidRDefault="00EE6FEB"/>
    <w:p w14:paraId="380A15A6" w14:textId="77777777" w:rsidR="00EE6FEB" w:rsidRDefault="00EE6FEB">
      <w:r>
        <w:t>INSERT INTO  "Customer_social_economic_data" ("Customer_id", "emp_var_rate", "cons_price_idx", "cons_conf_idx", "euribor3m", "nr_employed") VALUES (32925, '-2.9', '92.963', '-40.8', '1.26', '5076.2');</w:t>
      </w:r>
    </w:p>
    <w:p w14:paraId="75ED4FC0" w14:textId="77777777" w:rsidR="00EE6FEB" w:rsidRDefault="00EE6FEB"/>
    <w:p w14:paraId="2C197FC6" w14:textId="77777777" w:rsidR="00EE6FEB" w:rsidRDefault="00EE6FEB">
      <w:r>
        <w:t>INSERT INTO  "Customer_social_economic_data" ("Customer_id", "emp_var_rate", "cons_price_idx", "cons_conf_idx", "euribor3m", "nr_employed") VALUES (32926, '-2.9', '92.963', '-40.8', '1.26', '5076.2');</w:t>
      </w:r>
    </w:p>
    <w:p w14:paraId="69478EB1" w14:textId="77777777" w:rsidR="00EE6FEB" w:rsidRDefault="00EE6FEB"/>
    <w:p w14:paraId="793A0C3E" w14:textId="77777777" w:rsidR="00EE6FEB" w:rsidRDefault="00EE6FEB">
      <w:r>
        <w:t>INSERT INTO  "Customer_social_economic_data" ("Customer_id", "emp_var_rate", "cons_price_idx", "cons_conf_idx", "euribor3m", "nr_employed") VALUES (32927, '-2.9', '92.963', '-40.8', '1.26', '5076.2');</w:t>
      </w:r>
    </w:p>
    <w:p w14:paraId="42F48E99" w14:textId="77777777" w:rsidR="00EE6FEB" w:rsidRDefault="00EE6FEB"/>
    <w:p w14:paraId="3B0F68F6" w14:textId="77777777" w:rsidR="00EE6FEB" w:rsidRDefault="00EE6FEB">
      <w:r>
        <w:t>INSERT INTO  "Customer_social_economic_data" ("Customer_id", "emp_var_rate", "cons_price_idx", "cons_conf_idx", "euribor3m", "nr_employed") VALUES (32928, '-2.9', '92.963', '-40.8', '1.26', '5076.2');</w:t>
      </w:r>
    </w:p>
    <w:p w14:paraId="593A75FD" w14:textId="77777777" w:rsidR="00EE6FEB" w:rsidRDefault="00EE6FEB"/>
    <w:p w14:paraId="32CD55D5" w14:textId="77777777" w:rsidR="00EE6FEB" w:rsidRDefault="00EE6FEB">
      <w:r>
        <w:t>INSERT INTO  "Customer_social_economic_data" ("Customer_id", "emp_var_rate", "cons_price_idx", "cons_conf_idx", "euribor3m", "nr_employed") VALUES (32929, '-2.9', '92.963', '-40.8', '1.26', '5076.2');</w:t>
      </w:r>
    </w:p>
    <w:p w14:paraId="0A62ADF0" w14:textId="77777777" w:rsidR="00EE6FEB" w:rsidRDefault="00EE6FEB"/>
    <w:p w14:paraId="06B796B3" w14:textId="77777777" w:rsidR="00EE6FEB" w:rsidRDefault="00EE6FEB">
      <w:r>
        <w:t>INSERT INTO  "Customer_social_economic_data" ("Customer_id", "emp_var_rate", "cons_price_idx", "cons_conf_idx", "euribor3m", "nr_employed") VALUES (32930, '-2.9', '92.963', '-40.8', '1.26', '5076.2');</w:t>
      </w:r>
    </w:p>
    <w:p w14:paraId="4C1D0195" w14:textId="77777777" w:rsidR="00EE6FEB" w:rsidRDefault="00EE6FEB"/>
    <w:p w14:paraId="0FD27F95" w14:textId="77777777" w:rsidR="00EE6FEB" w:rsidRDefault="00EE6FEB">
      <w:r>
        <w:t>INSERT INTO  "Customer_social_economic_data" ("Customer_id", "emp_var_rate", "cons_price_idx", "cons_conf_idx", "euribor3m", "nr_employed") VALUES (32931, '-2.9', '92.963', '-40.8', '1.26', '5076.2');</w:t>
      </w:r>
    </w:p>
    <w:p w14:paraId="1975316D" w14:textId="77777777" w:rsidR="00EE6FEB" w:rsidRDefault="00EE6FEB"/>
    <w:p w14:paraId="3FF5E236" w14:textId="77777777" w:rsidR="00EE6FEB" w:rsidRDefault="00EE6FEB">
      <w:r>
        <w:t>INSERT INTO  "Customer_social_economic_data" ("Customer_id", "emp_var_rate", "cons_price_idx", "cons_conf_idx", "euribor3m", "nr_employed") VALUES (32932, '-2.9', '92.963', '-40.8', '1.26', '5076.2');</w:t>
      </w:r>
    </w:p>
    <w:p w14:paraId="56F4139F" w14:textId="77777777" w:rsidR="00EE6FEB" w:rsidRDefault="00EE6FEB"/>
    <w:p w14:paraId="6CA1AB14" w14:textId="77777777" w:rsidR="00EE6FEB" w:rsidRDefault="00EE6FEB">
      <w:r>
        <w:t>INSERT INTO  "Customer_social_economic_data" ("Customer_id", "emp_var_rate", "cons_price_idx", "cons_conf_idx", "euribor3m", "nr_employed") VALUES (32933, '-2.9', '92.963', '-40.8', '1.26', '5076.2');</w:t>
      </w:r>
    </w:p>
    <w:p w14:paraId="112D02D3" w14:textId="77777777" w:rsidR="00EE6FEB" w:rsidRDefault="00EE6FEB"/>
    <w:p w14:paraId="06D20324" w14:textId="77777777" w:rsidR="00EE6FEB" w:rsidRDefault="00EE6FEB">
      <w:r>
        <w:t>INSERT INTO  "Customer_social_economic_data" ("Customer_id", "emp_var_rate", "cons_price_idx", "cons_conf_idx", "euribor3m", "nr_employed") VALUES (32934, '-2.9', '92.963', '-40.8', '1.26', '5076.2');</w:t>
      </w:r>
    </w:p>
    <w:p w14:paraId="41CF2F2E" w14:textId="77777777" w:rsidR="00EE6FEB" w:rsidRDefault="00EE6FEB"/>
    <w:p w14:paraId="4451CCE8" w14:textId="77777777" w:rsidR="00EE6FEB" w:rsidRDefault="00EE6FEB">
      <w:r>
        <w:t>INSERT INTO  "Customer_social_economic_data" ("Customer_id", "emp_var_rate", "cons_price_idx", "cons_conf_idx", "euribor3m", "nr_employed") VALUES (32935, '-2.9', '92.963', '-40.8', '1.26', '5076.2');</w:t>
      </w:r>
    </w:p>
    <w:p w14:paraId="112EA7EA" w14:textId="77777777" w:rsidR="00EE6FEB" w:rsidRDefault="00EE6FEB"/>
    <w:p w14:paraId="45EC885C" w14:textId="77777777" w:rsidR="00EE6FEB" w:rsidRDefault="00EE6FEB">
      <w:r>
        <w:t>INSERT INTO  "Customer_social_economic_data" ("Customer_id", "emp_var_rate", "cons_price_idx", "cons_conf_idx", "euribor3m", "nr_employed") VALUES (32936, '-2.9', '92.963', '-40.8', '1.26', '5076.2');</w:t>
      </w:r>
    </w:p>
    <w:p w14:paraId="1E380EC9" w14:textId="77777777" w:rsidR="00EE6FEB" w:rsidRDefault="00EE6FEB"/>
    <w:p w14:paraId="679BF4EE" w14:textId="77777777" w:rsidR="00EE6FEB" w:rsidRDefault="00EE6FEB">
      <w:r>
        <w:t>INSERT INTO  "Customer_social_economic_data" ("Customer_id", "emp_var_rate", "cons_price_idx", "cons_conf_idx", "euribor3m", "nr_employed") VALUES (32937, '-2.9', '92.963', '-40.8', '1.26', '5076.2');</w:t>
      </w:r>
    </w:p>
    <w:p w14:paraId="65104C57" w14:textId="77777777" w:rsidR="00EE6FEB" w:rsidRDefault="00EE6FEB"/>
    <w:p w14:paraId="3D4D8570" w14:textId="77777777" w:rsidR="00EE6FEB" w:rsidRDefault="00EE6FEB">
      <w:r>
        <w:t>INSERT INTO  "Customer_social_economic_data" ("Customer_id", "emp_var_rate", "cons_price_idx", "cons_conf_idx", "euribor3m", "nr_employed") VALUES (32938, '-2.9', '92.963', '-40.8', '1.26', '5076.2');</w:t>
      </w:r>
    </w:p>
    <w:p w14:paraId="6204FFBD" w14:textId="77777777" w:rsidR="00EE6FEB" w:rsidRDefault="00EE6FEB"/>
    <w:p w14:paraId="74D3DEA2" w14:textId="77777777" w:rsidR="00EE6FEB" w:rsidRDefault="00EE6FEB">
      <w:r>
        <w:t>INSERT INTO  "Customer_social_economic_data" ("Customer_id", "emp_var_rate", "cons_price_idx", "cons_conf_idx", "euribor3m", "nr_employed") VALUES (32939, '-2.9', '92.963', '-40.8', '1.26', '5076.2');</w:t>
      </w:r>
    </w:p>
    <w:p w14:paraId="7F10D90B" w14:textId="77777777" w:rsidR="00EE6FEB" w:rsidRDefault="00EE6FEB"/>
    <w:p w14:paraId="4463864A" w14:textId="77777777" w:rsidR="00EE6FEB" w:rsidRDefault="00EE6FEB">
      <w:r>
        <w:t>INSERT INTO  "Customer_social_economic_data" ("Customer_id", "emp_var_rate", "cons_price_idx", "cons_conf_idx", "euribor3m", "nr_employed") VALUES (32940, '-2.9', '92.963', '-40.8', '1.26', '5076.2');</w:t>
      </w:r>
    </w:p>
    <w:p w14:paraId="39239222" w14:textId="77777777" w:rsidR="00EE6FEB" w:rsidRDefault="00EE6FEB"/>
    <w:p w14:paraId="24AA069C" w14:textId="77777777" w:rsidR="00EE6FEB" w:rsidRDefault="00EE6FEB">
      <w:r>
        <w:t>INSERT INTO  "Customer_social_economic_data" ("Customer_id", "emp_var_rate", "cons_price_idx", "cons_conf_idx", "euribor3m", "nr_employed") VALUES (32941, '-2.9', '92.963', '-40.8', '1.26', '5076.2');</w:t>
      </w:r>
    </w:p>
    <w:p w14:paraId="29CC437F" w14:textId="77777777" w:rsidR="00EE6FEB" w:rsidRDefault="00EE6FEB"/>
    <w:p w14:paraId="1C463B27" w14:textId="77777777" w:rsidR="00EE6FEB" w:rsidRDefault="00EE6FEB">
      <w:r>
        <w:t>INSERT INTO  "Customer_social_economic_data" ("Customer_id", "emp_var_rate", "cons_price_idx", "cons_conf_idx", "euribor3m", "nr_employed") VALUES (32942, '-2.9', '92.963', '-40.8', '1.26', '5076.2');</w:t>
      </w:r>
    </w:p>
    <w:p w14:paraId="4D57FCBE" w14:textId="77777777" w:rsidR="00EE6FEB" w:rsidRDefault="00EE6FEB"/>
    <w:p w14:paraId="4387D9FE" w14:textId="77777777" w:rsidR="00EE6FEB" w:rsidRDefault="00EE6FEB">
      <w:r>
        <w:t>INSERT INTO  "Customer_social_economic_data" ("Customer_id", "emp_var_rate", "cons_price_idx", "cons_conf_idx", "euribor3m", "nr_employed") VALUES (32943, '-2.9', '92.963', '-40.8', '1.26', '5076.2');</w:t>
      </w:r>
    </w:p>
    <w:p w14:paraId="4DC2BE5D" w14:textId="77777777" w:rsidR="00EE6FEB" w:rsidRDefault="00EE6FEB"/>
    <w:p w14:paraId="430DCE80" w14:textId="77777777" w:rsidR="00EE6FEB" w:rsidRDefault="00EE6FEB">
      <w:r>
        <w:t>INSERT INTO  "Customer_social_economic_data" ("Customer_id", "emp_var_rate", "cons_price_idx", "cons_conf_idx", "euribor3m", "nr_employed") VALUES (32944, '-2.9', '92.963', '-40.8', '1.26', '5076.2');</w:t>
      </w:r>
    </w:p>
    <w:p w14:paraId="03B7E0BE" w14:textId="77777777" w:rsidR="00EE6FEB" w:rsidRDefault="00EE6FEB"/>
    <w:p w14:paraId="40357D24" w14:textId="77777777" w:rsidR="00EE6FEB" w:rsidRDefault="00EE6FEB">
      <w:r>
        <w:t>INSERT INTO  "Customer_social_economic_data" ("Customer_id", "emp_var_rate", "cons_price_idx", "cons_conf_idx", "euribor3m", "nr_employed") VALUES (32945, '-2.9', '92.963', '-40.8', '1.26', '5076.2');</w:t>
      </w:r>
    </w:p>
    <w:p w14:paraId="5F0E96AF" w14:textId="77777777" w:rsidR="00EE6FEB" w:rsidRDefault="00EE6FEB"/>
    <w:p w14:paraId="4DB791CA" w14:textId="77777777" w:rsidR="00EE6FEB" w:rsidRDefault="00EE6FEB">
      <w:r>
        <w:t>INSERT INTO  "Customer_social_economic_data" ("Customer_id", "emp_var_rate", "cons_price_idx", "cons_conf_idx", "euribor3m", "nr_employed") VALUES (32946, '-2.9', '92.963', '-40.8', '1.26', '5076.2');</w:t>
      </w:r>
    </w:p>
    <w:p w14:paraId="1660C089" w14:textId="77777777" w:rsidR="00EE6FEB" w:rsidRDefault="00EE6FEB"/>
    <w:p w14:paraId="18C70C8E" w14:textId="77777777" w:rsidR="00EE6FEB" w:rsidRDefault="00EE6FEB">
      <w:r>
        <w:t>INSERT INTO  "Customer_social_economic_data" ("Customer_id", "emp_var_rate", "cons_price_idx", "cons_conf_idx", "euribor3m", "nr_employed") VALUES (32947, '-2.9', '92.963', '-40.8', '1.26', '5076.2');</w:t>
      </w:r>
    </w:p>
    <w:p w14:paraId="273973B0" w14:textId="77777777" w:rsidR="00EE6FEB" w:rsidRDefault="00EE6FEB"/>
    <w:p w14:paraId="6217E115" w14:textId="77777777" w:rsidR="00EE6FEB" w:rsidRDefault="00EE6FEB">
      <w:r>
        <w:t>INSERT INTO  "Customer_social_economic_data" ("Customer_id", "emp_var_rate", "cons_price_idx", "cons_conf_idx", "euribor3m", "nr_employed") VALUES (32948, '-2.9', '92.963', '-40.8', '1.26', '5076.2');</w:t>
      </w:r>
    </w:p>
    <w:p w14:paraId="4922BAAB" w14:textId="77777777" w:rsidR="00EE6FEB" w:rsidRDefault="00EE6FEB"/>
    <w:p w14:paraId="54601C5E" w14:textId="77777777" w:rsidR="00EE6FEB" w:rsidRDefault="00EE6FEB">
      <w:r>
        <w:t>INSERT INTO  "Customer_social_economic_data" ("Customer_id", "emp_var_rate", "cons_price_idx", "cons_conf_idx", "euribor3m", "nr_employed") VALUES (32949, '-2.9', '92.963', '-40.8', '1.26', '5076.2');</w:t>
      </w:r>
    </w:p>
    <w:p w14:paraId="062D31B8" w14:textId="77777777" w:rsidR="00EE6FEB" w:rsidRDefault="00EE6FEB"/>
    <w:p w14:paraId="0ED92515" w14:textId="77777777" w:rsidR="00EE6FEB" w:rsidRDefault="00EE6FEB">
      <w:r>
        <w:t>INSERT INTO  "Customer_social_economic_data" ("Customer_id", "emp_var_rate", "cons_price_idx", "cons_conf_idx", "euribor3m", "nr_employed") VALUES (32950, '-2.9', '92.963', '-40.8', '1.26', '5076.2');</w:t>
      </w:r>
    </w:p>
    <w:p w14:paraId="3B7043D0" w14:textId="77777777" w:rsidR="00EE6FEB" w:rsidRDefault="00EE6FEB"/>
    <w:p w14:paraId="5CE64A58" w14:textId="77777777" w:rsidR="00EE6FEB" w:rsidRDefault="00EE6FEB">
      <w:r>
        <w:t>INSERT INTO  "Customer_social_economic_data" ("Customer_id", "emp_var_rate", "cons_price_idx", "cons_conf_idx", "euribor3m", "nr_employed") VALUES (32951, '-2.9', '92.963', '-40.8', '1.26', '5076.2');</w:t>
      </w:r>
    </w:p>
    <w:p w14:paraId="7C7A7517" w14:textId="77777777" w:rsidR="00EE6FEB" w:rsidRDefault="00EE6FEB"/>
    <w:p w14:paraId="00EB00C0" w14:textId="77777777" w:rsidR="00EE6FEB" w:rsidRDefault="00EE6FEB">
      <w:r>
        <w:t>INSERT INTO  "Customer_social_economic_data" ("Customer_id", "emp_var_rate", "cons_price_idx", "cons_conf_idx", "euribor3m", "nr_employed") VALUES (32952, '-2.9', '92.963', '-40.8', '1.26', '5076.2');</w:t>
      </w:r>
    </w:p>
    <w:p w14:paraId="52886FEF" w14:textId="77777777" w:rsidR="00EE6FEB" w:rsidRDefault="00EE6FEB"/>
    <w:p w14:paraId="573B07C7" w14:textId="77777777" w:rsidR="00EE6FEB" w:rsidRDefault="00EE6FEB">
      <w:r>
        <w:t>INSERT INTO  "Customer_social_economic_data" ("Customer_id", "emp_var_rate", "cons_price_idx", "cons_conf_idx", "euribor3m", "nr_employed") VALUES (32953, '-2.9', '92.963', '-40.8', '1.26', '5076.2');</w:t>
      </w:r>
    </w:p>
    <w:p w14:paraId="0EA64E70" w14:textId="77777777" w:rsidR="00EE6FEB" w:rsidRDefault="00EE6FEB"/>
    <w:p w14:paraId="1D1BDCCE" w14:textId="77777777" w:rsidR="00EE6FEB" w:rsidRDefault="00EE6FEB">
      <w:r>
        <w:t>INSERT INTO  "Customer_social_economic_data" ("Customer_id", "emp_var_rate", "cons_price_idx", "cons_conf_idx", "euribor3m", "nr_employed") VALUES (32954, '-2.9', '92.963', '-40.8', '1.26', '5076.2');</w:t>
      </w:r>
    </w:p>
    <w:p w14:paraId="50F29491" w14:textId="77777777" w:rsidR="00EE6FEB" w:rsidRDefault="00EE6FEB"/>
    <w:p w14:paraId="053A4E54" w14:textId="77777777" w:rsidR="00EE6FEB" w:rsidRDefault="00EE6FEB">
      <w:r>
        <w:t>INSERT INTO  "Customer_social_economic_data" ("Customer_id", "emp_var_rate", "cons_price_idx", "cons_conf_idx", "euribor3m", "nr_employed") VALUES (32955, '-2.9', '92.963', '-40.8', '1.26', '5076.2');</w:t>
      </w:r>
    </w:p>
    <w:p w14:paraId="28DBA337" w14:textId="77777777" w:rsidR="00EE6FEB" w:rsidRDefault="00EE6FEB"/>
    <w:p w14:paraId="0D113F63" w14:textId="77777777" w:rsidR="00EE6FEB" w:rsidRDefault="00EE6FEB">
      <w:r>
        <w:t>INSERT INTO  "Customer_social_economic_data" ("Customer_id", "emp_var_rate", "cons_price_idx", "cons_conf_idx", "euribor3m", "nr_employed") VALUES (32956, '-2.9', '92.963', '-40.8', '1.26', '5076.2');</w:t>
      </w:r>
    </w:p>
    <w:p w14:paraId="69B97A9A" w14:textId="77777777" w:rsidR="00EE6FEB" w:rsidRDefault="00EE6FEB"/>
    <w:p w14:paraId="0BA14449" w14:textId="77777777" w:rsidR="00EE6FEB" w:rsidRDefault="00EE6FEB">
      <w:r>
        <w:t>INSERT INTO  "Customer_social_economic_data" ("Customer_id", "emp_var_rate", "cons_price_idx", "cons_conf_idx", "euribor3m", "nr_employed") VALUES (32957, '-2.9', '92.963', '-40.8', '1.26', '5076.2');</w:t>
      </w:r>
    </w:p>
    <w:p w14:paraId="44C54BEF" w14:textId="77777777" w:rsidR="00EE6FEB" w:rsidRDefault="00EE6FEB"/>
    <w:p w14:paraId="5FFED821" w14:textId="77777777" w:rsidR="00EE6FEB" w:rsidRDefault="00EE6FEB">
      <w:r>
        <w:t>INSERT INTO  "Customer_social_economic_data" ("Customer_id", "emp_var_rate", "cons_price_idx", "cons_conf_idx", "euribor3m", "nr_employed") VALUES (32958, '-2.9', '92.963', '-40.8', '1.26', '5076.2');</w:t>
      </w:r>
    </w:p>
    <w:p w14:paraId="4EB64EB1" w14:textId="77777777" w:rsidR="00EE6FEB" w:rsidRDefault="00EE6FEB"/>
    <w:p w14:paraId="42F5BAEF" w14:textId="77777777" w:rsidR="00EE6FEB" w:rsidRDefault="00EE6FEB">
      <w:r>
        <w:t>INSERT INTO  "Customer_social_economic_data" ("Customer_id", "emp_var_rate", "cons_price_idx", "cons_conf_idx", "euribor3m", "nr_employed") VALUES (32959, '-2.9', '92.963', '-40.8', '1.26', '5076.2');</w:t>
      </w:r>
    </w:p>
    <w:p w14:paraId="68114C79" w14:textId="77777777" w:rsidR="00EE6FEB" w:rsidRDefault="00EE6FEB"/>
    <w:p w14:paraId="7AAF9C23" w14:textId="77777777" w:rsidR="00EE6FEB" w:rsidRDefault="00EE6FEB">
      <w:r>
        <w:t>INSERT INTO  "Customer_social_economic_data" ("Customer_id", "emp_var_rate", "cons_price_idx", "cons_conf_idx", "euribor3m", "nr_employed") VALUES (32960, '-2.9', '92.963', '-40.8', '1.26', '5076.2');</w:t>
      </w:r>
    </w:p>
    <w:p w14:paraId="3E05F748" w14:textId="77777777" w:rsidR="00EE6FEB" w:rsidRDefault="00EE6FEB"/>
    <w:p w14:paraId="05EC55B5" w14:textId="77777777" w:rsidR="00EE6FEB" w:rsidRDefault="00EE6FEB">
      <w:r>
        <w:t>INSERT INTO  "Customer_social_economic_data" ("Customer_id", "emp_var_rate", "cons_price_idx", "cons_conf_idx", "euribor3m", "nr_employed") VALUES (32961, '-2.9', '92.963', '-40.8', '1.26', '5076.2');</w:t>
      </w:r>
    </w:p>
    <w:p w14:paraId="56A0BE58" w14:textId="77777777" w:rsidR="00EE6FEB" w:rsidRDefault="00EE6FEB"/>
    <w:p w14:paraId="6FB31BA5" w14:textId="77777777" w:rsidR="00EE6FEB" w:rsidRDefault="00EE6FEB">
      <w:r>
        <w:t>INSERT INTO  "Customer_social_economic_data" ("Customer_id", "emp_var_rate", "cons_price_idx", "cons_conf_idx", "euribor3m", "nr_employed") VALUES (32962, '-2.9', '92.963', '-40.8', '1.26', '5076.2');</w:t>
      </w:r>
    </w:p>
    <w:p w14:paraId="45387570" w14:textId="77777777" w:rsidR="00EE6FEB" w:rsidRDefault="00EE6FEB"/>
    <w:p w14:paraId="21FE2421" w14:textId="77777777" w:rsidR="00EE6FEB" w:rsidRDefault="00EE6FEB">
      <w:r>
        <w:t>INSERT INTO  "Customer_social_economic_data" ("Customer_id", "emp_var_rate", "cons_price_idx", "cons_conf_idx", "euribor3m", "nr_employed") VALUES (32963, '-2.9', '92.963', '-40.8', '1.26', '5076.2');</w:t>
      </w:r>
    </w:p>
    <w:p w14:paraId="2DBCC2AF" w14:textId="77777777" w:rsidR="00EE6FEB" w:rsidRDefault="00EE6FEB"/>
    <w:p w14:paraId="3D856BFF" w14:textId="77777777" w:rsidR="00EE6FEB" w:rsidRDefault="00EE6FEB">
      <w:r>
        <w:t>INSERT INTO  "Customer_social_economic_data" ("Customer_id", "emp_var_rate", "cons_price_idx", "cons_conf_idx", "euribor3m", "nr_employed") VALUES (32964, '-2.9', '92.963', '-40.8', '1.26', '5076.2');</w:t>
      </w:r>
    </w:p>
    <w:p w14:paraId="428CE6DC" w14:textId="77777777" w:rsidR="00EE6FEB" w:rsidRDefault="00EE6FEB"/>
    <w:p w14:paraId="32815BDE" w14:textId="77777777" w:rsidR="00EE6FEB" w:rsidRDefault="00EE6FEB">
      <w:r>
        <w:t>INSERT INTO  "Customer_social_economic_data" ("Customer_id", "emp_var_rate", "cons_price_idx", "cons_conf_idx", "euribor3m", "nr_employed") VALUES (32965, '-2.9', '92.963', '-40.8', '1.26', '5076.2');</w:t>
      </w:r>
    </w:p>
    <w:p w14:paraId="27AE143D" w14:textId="77777777" w:rsidR="00EE6FEB" w:rsidRDefault="00EE6FEB"/>
    <w:p w14:paraId="5C4B31AA" w14:textId="77777777" w:rsidR="00EE6FEB" w:rsidRDefault="00EE6FEB">
      <w:r>
        <w:t>INSERT INTO  "Customer_social_economic_data" ("Customer_id", "emp_var_rate", "cons_price_idx", "cons_conf_idx", "euribor3m", "nr_employed") VALUES (32966, '-2.9', '92.963', '-40.8', '1.26', '5076.2');</w:t>
      </w:r>
    </w:p>
    <w:p w14:paraId="4BBD27DD" w14:textId="77777777" w:rsidR="00EE6FEB" w:rsidRDefault="00EE6FEB"/>
    <w:p w14:paraId="32AF32B6" w14:textId="77777777" w:rsidR="00EE6FEB" w:rsidRDefault="00EE6FEB">
      <w:r>
        <w:t>INSERT INTO  "Customer_social_economic_data" ("Customer_id", "emp_var_rate", "cons_price_idx", "cons_conf_idx", "euribor3m", "nr_employed") VALUES (32967, '-2.9', '92.963', '-40.8', '1.26', '5076.2');</w:t>
      </w:r>
    </w:p>
    <w:p w14:paraId="06393967" w14:textId="77777777" w:rsidR="00EE6FEB" w:rsidRDefault="00EE6FEB"/>
    <w:p w14:paraId="5C5BCA41" w14:textId="77777777" w:rsidR="00EE6FEB" w:rsidRDefault="00EE6FEB">
      <w:r>
        <w:t>INSERT INTO  "Customer_social_economic_data" ("Customer_id", "emp_var_rate", "cons_price_idx", "cons_conf_idx", "euribor3m", "nr_employed") VALUES (32968, '-2.9', '92.963', '-40.8', '1.26', '5076.2');</w:t>
      </w:r>
    </w:p>
    <w:p w14:paraId="486B1566" w14:textId="77777777" w:rsidR="00EE6FEB" w:rsidRDefault="00EE6FEB"/>
    <w:p w14:paraId="4F20D893" w14:textId="77777777" w:rsidR="00EE6FEB" w:rsidRDefault="00EE6FEB">
      <w:r>
        <w:t>INSERT INTO  "Customer_social_economic_data" ("Customer_id", "emp_var_rate", "cons_price_idx", "cons_conf_idx", "euribor3m", "nr_employed") VALUES (32969, '-2.9', '92.963', '-40.8', '1.26', '5076.2');</w:t>
      </w:r>
    </w:p>
    <w:p w14:paraId="3A21562C" w14:textId="77777777" w:rsidR="00EE6FEB" w:rsidRDefault="00EE6FEB"/>
    <w:p w14:paraId="2BF39680" w14:textId="77777777" w:rsidR="00EE6FEB" w:rsidRDefault="00EE6FEB">
      <w:r>
        <w:t>INSERT INTO  "Customer_social_economic_data" ("Customer_id", "emp_var_rate", "cons_price_idx", "cons_conf_idx", "euribor3m", "nr_employed") VALUES (32970, '-2.9', '92.963', '-40.8', '1.26', '5076.2');</w:t>
      </w:r>
    </w:p>
    <w:p w14:paraId="3AE16F09" w14:textId="77777777" w:rsidR="00EE6FEB" w:rsidRDefault="00EE6FEB"/>
    <w:p w14:paraId="756D917F" w14:textId="77777777" w:rsidR="00EE6FEB" w:rsidRDefault="00EE6FEB">
      <w:r>
        <w:t>INSERT INTO  "Customer_social_economic_data" ("Customer_id", "emp_var_rate", "cons_price_idx", "cons_conf_idx", "euribor3m", "nr_employed") VALUES (32971, '-2.9', '92.963', '-40.8', '1.26', '5076.2');</w:t>
      </w:r>
    </w:p>
    <w:p w14:paraId="07739E31" w14:textId="77777777" w:rsidR="00EE6FEB" w:rsidRDefault="00EE6FEB"/>
    <w:p w14:paraId="79886463" w14:textId="77777777" w:rsidR="00EE6FEB" w:rsidRDefault="00EE6FEB">
      <w:r>
        <w:t>INSERT INTO  "Customer_social_economic_data" ("Customer_id", "emp_var_rate", "cons_price_idx", "cons_conf_idx", "euribor3m", "nr_employed") VALUES (32972, '-2.9', '92.963', '-40.8', '1.26', '5076.2');</w:t>
      </w:r>
    </w:p>
    <w:p w14:paraId="008018B7" w14:textId="77777777" w:rsidR="00EE6FEB" w:rsidRDefault="00EE6FEB"/>
    <w:p w14:paraId="4D40C393" w14:textId="77777777" w:rsidR="00EE6FEB" w:rsidRDefault="00EE6FEB">
      <w:r>
        <w:t>INSERT INTO  "Customer_social_economic_data" ("Customer_id", "emp_var_rate", "cons_price_idx", "cons_conf_idx", "euribor3m", "nr_employed") VALUES (32973, '-2.9', '92.963', '-40.8', '1.26', '5076.2');</w:t>
      </w:r>
    </w:p>
    <w:p w14:paraId="489BC6DA" w14:textId="77777777" w:rsidR="00EE6FEB" w:rsidRDefault="00EE6FEB"/>
    <w:p w14:paraId="1B288671" w14:textId="77777777" w:rsidR="00EE6FEB" w:rsidRDefault="00EE6FEB">
      <w:r>
        <w:t>INSERT INTO  "Customer_social_economic_data" ("Customer_id", "emp_var_rate", "cons_price_idx", "cons_conf_idx", "euribor3m", "nr_employed") VALUES (32974, '-2.9', '92.963', '-40.8', '1.26', '5076.2');</w:t>
      </w:r>
    </w:p>
    <w:p w14:paraId="7CBA7071" w14:textId="77777777" w:rsidR="00EE6FEB" w:rsidRDefault="00EE6FEB"/>
    <w:p w14:paraId="1778A5A0" w14:textId="77777777" w:rsidR="00EE6FEB" w:rsidRDefault="00EE6FEB">
      <w:r>
        <w:t>INSERT INTO  "Customer_social_economic_data" ("Customer_id", "emp_var_rate", "cons_price_idx", "cons_conf_idx", "euribor3m", "nr_employed") VALUES (32975, '-2.9', '92.963', '-40.8', '1.26', '5076.2');</w:t>
      </w:r>
    </w:p>
    <w:p w14:paraId="0A76A74C" w14:textId="77777777" w:rsidR="00EE6FEB" w:rsidRDefault="00EE6FEB"/>
    <w:p w14:paraId="04FCBC9F" w14:textId="77777777" w:rsidR="00EE6FEB" w:rsidRDefault="00EE6FEB">
      <w:r>
        <w:t>INSERT INTO  "Customer_social_economic_data" ("Customer_id", "emp_var_rate", "cons_price_idx", "cons_conf_idx", "euribor3m", "nr_employed") VALUES (32976, '-2.9', '92.963', '-40.8', '1.26', '5076.2');</w:t>
      </w:r>
    </w:p>
    <w:p w14:paraId="6EDCC11A" w14:textId="77777777" w:rsidR="00EE6FEB" w:rsidRDefault="00EE6FEB"/>
    <w:p w14:paraId="25E8FC21" w14:textId="77777777" w:rsidR="00EE6FEB" w:rsidRDefault="00EE6FEB">
      <w:r>
        <w:t>INSERT INTO  "Customer_social_economic_data" ("Customer_id", "emp_var_rate", "cons_price_idx", "cons_conf_idx", "euribor3m", "nr_employed") VALUES (32977, '-2.9', '92.963', '-40.8', '1.26', '5076.2');</w:t>
      </w:r>
    </w:p>
    <w:p w14:paraId="761D573A" w14:textId="77777777" w:rsidR="00EE6FEB" w:rsidRDefault="00EE6FEB"/>
    <w:p w14:paraId="5EA832B8" w14:textId="77777777" w:rsidR="00EE6FEB" w:rsidRDefault="00EE6FEB">
      <w:r>
        <w:t>INSERT INTO  "Customer_social_economic_data" ("Customer_id", "emp_var_rate", "cons_price_idx", "cons_conf_idx", "euribor3m", "nr_employed") VALUES (32978, '-2.9', '92.963', '-40.8', '1.26', '5076.2');</w:t>
      </w:r>
    </w:p>
    <w:p w14:paraId="75AEB759" w14:textId="77777777" w:rsidR="00EE6FEB" w:rsidRDefault="00EE6FEB"/>
    <w:p w14:paraId="4ABCD0DC" w14:textId="77777777" w:rsidR="00EE6FEB" w:rsidRDefault="00EE6FEB">
      <w:r>
        <w:t>INSERT INTO  "Customer_social_economic_data" ("Customer_id", "emp_var_rate", "cons_price_idx", "cons_conf_idx", "euribor3m", "nr_employed") VALUES (32979, '-2.9', '92.963', '-40.8', '1.26', '5076.2');</w:t>
      </w:r>
    </w:p>
    <w:p w14:paraId="48A567C1" w14:textId="77777777" w:rsidR="00EE6FEB" w:rsidRDefault="00EE6FEB"/>
    <w:p w14:paraId="0C8A3D2B" w14:textId="77777777" w:rsidR="00EE6FEB" w:rsidRDefault="00EE6FEB">
      <w:r>
        <w:t>INSERT INTO  "Customer_social_economic_data" ("Customer_id", "emp_var_rate", "cons_price_idx", "cons_conf_idx", "euribor3m", "nr_employed") VALUES (32980, '-2.9', '92.963', '-40.8', '1.26', '5076.2');</w:t>
      </w:r>
    </w:p>
    <w:p w14:paraId="2E595D3C" w14:textId="77777777" w:rsidR="00EE6FEB" w:rsidRDefault="00EE6FEB"/>
    <w:p w14:paraId="355A8CA2" w14:textId="77777777" w:rsidR="00EE6FEB" w:rsidRDefault="00EE6FEB">
      <w:r>
        <w:t>INSERT INTO  "Customer_social_economic_data" ("Customer_id", "emp_var_rate", "cons_price_idx", "cons_conf_idx", "euribor3m", "nr_employed") VALUES (32981, '-2.9', '92.963', '-40.8', '1.26', '5076.2');</w:t>
      </w:r>
    </w:p>
    <w:p w14:paraId="6DD1E16A" w14:textId="77777777" w:rsidR="00EE6FEB" w:rsidRDefault="00EE6FEB"/>
    <w:p w14:paraId="27C1930D" w14:textId="77777777" w:rsidR="00EE6FEB" w:rsidRDefault="00EE6FEB">
      <w:r>
        <w:t>INSERT INTO  "Customer_social_economic_data" ("Customer_id", "emp_var_rate", "cons_price_idx", "cons_conf_idx", "euribor3m", "nr_employed") VALUES (32982, '-2.9', '92.963', '-40.8', '1.26', '5076.2');</w:t>
      </w:r>
    </w:p>
    <w:p w14:paraId="483310CB" w14:textId="77777777" w:rsidR="00EE6FEB" w:rsidRDefault="00EE6FEB"/>
    <w:p w14:paraId="6A1828FD" w14:textId="77777777" w:rsidR="00EE6FEB" w:rsidRDefault="00EE6FEB">
      <w:r>
        <w:t>INSERT INTO  "Customer_social_economic_data" ("Customer_id", "emp_var_rate", "cons_price_idx", "cons_conf_idx", "euribor3m", "nr_employed") VALUES (32983, '-2.9', '92.963', '-40.8', '1.26', '5076.2');</w:t>
      </w:r>
    </w:p>
    <w:p w14:paraId="3BE96BAB" w14:textId="77777777" w:rsidR="00EE6FEB" w:rsidRDefault="00EE6FEB"/>
    <w:p w14:paraId="04D45F55" w14:textId="77777777" w:rsidR="00EE6FEB" w:rsidRDefault="00EE6FEB">
      <w:r>
        <w:t>INSERT INTO  "Customer_social_economic_data" ("Customer_id", "emp_var_rate", "cons_price_idx", "cons_conf_idx", "euribor3m", "nr_employed") VALUES (32984, '-2.9', '92.963', '-40.8', '1.26', '5076.2');</w:t>
      </w:r>
    </w:p>
    <w:p w14:paraId="6259FC0B" w14:textId="77777777" w:rsidR="00EE6FEB" w:rsidRDefault="00EE6FEB"/>
    <w:p w14:paraId="31272CBB" w14:textId="77777777" w:rsidR="00EE6FEB" w:rsidRDefault="00EE6FEB">
      <w:r>
        <w:t>INSERT INTO  "Customer_social_economic_data" ("Customer_id", "emp_var_rate", "cons_price_idx", "cons_conf_idx", "euribor3m", "nr_employed") VALUES (32985, '-2.9', '92.963', '-40.8', '1.26', '5076.2');</w:t>
      </w:r>
    </w:p>
    <w:p w14:paraId="46EBC9A4" w14:textId="77777777" w:rsidR="00EE6FEB" w:rsidRDefault="00EE6FEB"/>
    <w:p w14:paraId="5EA36BE6" w14:textId="77777777" w:rsidR="00EE6FEB" w:rsidRDefault="00EE6FEB">
      <w:r>
        <w:t>INSERT INTO  "Customer_social_economic_data" ("Customer_id", "emp_var_rate", "cons_price_idx", "cons_conf_idx", "euribor3m", "nr_employed") VALUES (32986, '-2.9', '92.963', '-40.8', '1.26', '5076.2');</w:t>
      </w:r>
    </w:p>
    <w:p w14:paraId="3E6F2FCB" w14:textId="77777777" w:rsidR="00EE6FEB" w:rsidRDefault="00EE6FEB"/>
    <w:p w14:paraId="4A896566" w14:textId="77777777" w:rsidR="00EE6FEB" w:rsidRDefault="00EE6FEB">
      <w:r>
        <w:t>INSERT INTO  "Customer_social_economic_data" ("Customer_id", "emp_var_rate", "cons_price_idx", "cons_conf_idx", "euribor3m", "nr_employed") VALUES (32987, '-2.9', '92.963', '-40.8', '1.26', '5076.2');</w:t>
      </w:r>
    </w:p>
    <w:p w14:paraId="1403CE0D" w14:textId="77777777" w:rsidR="00EE6FEB" w:rsidRDefault="00EE6FEB"/>
    <w:p w14:paraId="710493F3" w14:textId="77777777" w:rsidR="00EE6FEB" w:rsidRDefault="00EE6FEB">
      <w:r>
        <w:t>INSERT INTO  "Customer_social_economic_data" ("Customer_id", "emp_var_rate", "cons_price_idx", "cons_conf_idx", "euribor3m", "nr_employed") VALUES (32988, '-2.9', '92.963', '-40.8', '1.26', '5076.2');</w:t>
      </w:r>
    </w:p>
    <w:p w14:paraId="57ACB934" w14:textId="77777777" w:rsidR="00EE6FEB" w:rsidRDefault="00EE6FEB"/>
    <w:p w14:paraId="1849D756" w14:textId="77777777" w:rsidR="00EE6FEB" w:rsidRDefault="00EE6FEB">
      <w:r>
        <w:t>INSERT INTO  "Customer_social_economic_data" ("Customer_id", "emp_var_rate", "cons_price_idx", "cons_conf_idx", "euribor3m", "nr_employed") VALUES (32989, '-2.9', '92.963', '-40.8', '1.26', '5076.2');</w:t>
      </w:r>
    </w:p>
    <w:p w14:paraId="63D6B0BE" w14:textId="77777777" w:rsidR="00EE6FEB" w:rsidRDefault="00EE6FEB"/>
    <w:p w14:paraId="3E475332" w14:textId="77777777" w:rsidR="00EE6FEB" w:rsidRDefault="00EE6FEB">
      <w:r>
        <w:t>INSERT INTO  "Customer_social_economic_data" ("Customer_id", "emp_var_rate", "cons_price_idx", "cons_conf_idx", "euribor3m", "nr_employed") VALUES (32990, '-2.9', '92.963', '-40.8', '1.26', '5076.2');</w:t>
      </w:r>
    </w:p>
    <w:p w14:paraId="514F8DC3" w14:textId="77777777" w:rsidR="00EE6FEB" w:rsidRDefault="00EE6FEB"/>
    <w:p w14:paraId="73FE618E" w14:textId="77777777" w:rsidR="00EE6FEB" w:rsidRDefault="00EE6FEB">
      <w:r>
        <w:t>INSERT INTO  "Customer_social_economic_data" ("Customer_id", "emp_var_rate", "cons_price_idx", "cons_conf_idx", "euribor3m", "nr_employed") VALUES (32991, '-2.9', '92.963', '-40.8', '1.26', '5076.2');</w:t>
      </w:r>
    </w:p>
    <w:p w14:paraId="00F17E20" w14:textId="77777777" w:rsidR="00EE6FEB" w:rsidRDefault="00EE6FEB"/>
    <w:p w14:paraId="4B8036B7" w14:textId="77777777" w:rsidR="00EE6FEB" w:rsidRDefault="00EE6FEB">
      <w:r>
        <w:t>INSERT INTO  "Customer_social_economic_data" ("Customer_id", "emp_var_rate", "cons_price_idx", "cons_conf_idx", "euribor3m", "nr_employed") VALUES (32992, '-2.9', '92.963', '-40.8', '1.26', '5076.2');</w:t>
      </w:r>
    </w:p>
    <w:p w14:paraId="10BFE0F4" w14:textId="77777777" w:rsidR="00EE6FEB" w:rsidRDefault="00EE6FEB"/>
    <w:p w14:paraId="2C25A0BF" w14:textId="77777777" w:rsidR="00EE6FEB" w:rsidRDefault="00EE6FEB">
      <w:r>
        <w:t>INSERT INTO  "Customer_social_economic_data" ("Customer_id", "emp_var_rate", "cons_price_idx", "cons_conf_idx", "euribor3m", "nr_employed") VALUES (32993, '-2.9', '92.963', '-40.8', '1.26', '5076.2');</w:t>
      </w:r>
    </w:p>
    <w:p w14:paraId="3A948A64" w14:textId="77777777" w:rsidR="00EE6FEB" w:rsidRDefault="00EE6FEB"/>
    <w:p w14:paraId="6F8DF159" w14:textId="77777777" w:rsidR="00EE6FEB" w:rsidRDefault="00EE6FEB">
      <w:r>
        <w:t>INSERT INTO  "Customer_social_economic_data" ("Customer_id", "emp_var_rate", "cons_price_idx", "cons_conf_idx", "euribor3m", "nr_employed") VALUES (32994, '-2.9', '92.963', '-40.8', '1.26', '5076.2');</w:t>
      </w:r>
    </w:p>
    <w:p w14:paraId="3370C710" w14:textId="77777777" w:rsidR="00EE6FEB" w:rsidRDefault="00EE6FEB"/>
    <w:p w14:paraId="089181AA" w14:textId="77777777" w:rsidR="00EE6FEB" w:rsidRDefault="00EE6FEB">
      <w:r>
        <w:t>INSERT INTO  "Customer_social_economic_data" ("Customer_id", "emp_var_rate", "cons_price_idx", "cons_conf_idx", "euribor3m", "nr_employed") VALUES (32995, '-2.9', '92.963', '-40.8', '1.26', '5076.2');</w:t>
      </w:r>
    </w:p>
    <w:p w14:paraId="512809DC" w14:textId="77777777" w:rsidR="00EE6FEB" w:rsidRDefault="00EE6FEB"/>
    <w:p w14:paraId="080F121E" w14:textId="77777777" w:rsidR="00EE6FEB" w:rsidRDefault="00EE6FEB">
      <w:r>
        <w:t>INSERT INTO  "Customer_social_economic_data" ("Customer_id", "emp_var_rate", "cons_price_idx", "cons_conf_idx", "euribor3m", "nr_employed") VALUES (32996, '-2.9', '92.963', '-40.8', '1.26', '5076.2');</w:t>
      </w:r>
    </w:p>
    <w:p w14:paraId="4536D088" w14:textId="77777777" w:rsidR="00EE6FEB" w:rsidRDefault="00EE6FEB"/>
    <w:p w14:paraId="62EABDC2" w14:textId="77777777" w:rsidR="00EE6FEB" w:rsidRDefault="00EE6FEB">
      <w:r>
        <w:t>INSERT INTO  "Customer_social_economic_data" ("Customer_id", "emp_var_rate", "cons_price_idx", "cons_conf_idx", "euribor3m", "nr_employed") VALUES (32997, '-2.9', '92.963', '-40.8', '1.26', '5076.2');</w:t>
      </w:r>
    </w:p>
    <w:p w14:paraId="627E98D6" w14:textId="77777777" w:rsidR="00EE6FEB" w:rsidRDefault="00EE6FEB"/>
    <w:p w14:paraId="2DBA3005" w14:textId="77777777" w:rsidR="00EE6FEB" w:rsidRDefault="00EE6FEB">
      <w:r>
        <w:t>INSERT INTO  "Customer_social_economic_data" ("Customer_id", "emp_var_rate", "cons_price_idx", "cons_conf_idx", "euribor3m", "nr_employed") VALUES (32998, '-2.9', '92.963', '-40.8', '1.26', '5076.2');</w:t>
      </w:r>
    </w:p>
    <w:p w14:paraId="5AD10755" w14:textId="77777777" w:rsidR="00EE6FEB" w:rsidRDefault="00EE6FEB"/>
    <w:p w14:paraId="201327B7" w14:textId="77777777" w:rsidR="00EE6FEB" w:rsidRDefault="00EE6FEB">
      <w:r>
        <w:t>INSERT INTO  "Customer_social_economic_data" ("Customer_id", "emp_var_rate", "cons_price_idx", "cons_conf_idx", "euribor3m", "nr_employed") VALUES (32999, '-2.9', '92.963', '-40.8', '1.26', '5076.2');</w:t>
      </w:r>
    </w:p>
    <w:p w14:paraId="19E7572C" w14:textId="77777777" w:rsidR="00EE6FEB" w:rsidRDefault="00EE6FEB"/>
    <w:p w14:paraId="5B07F598" w14:textId="77777777" w:rsidR="00EE6FEB" w:rsidRDefault="00EE6FEB">
      <w:r>
        <w:t>INSERT INTO  "Customer_social_economic_data" ("Customer_id", "emp_var_rate", "cons_price_idx", "cons_conf_idx", "euribor3m", "nr_employed") VALUES (33000, '-2.9', '92.963', '-40.8', '1.26', '5076.2');</w:t>
      </w:r>
    </w:p>
    <w:p w14:paraId="5B65B46A" w14:textId="77777777" w:rsidR="00EE6FEB" w:rsidRDefault="00EE6FEB"/>
    <w:p w14:paraId="67C72B6F" w14:textId="77777777" w:rsidR="00EE6FEB" w:rsidRDefault="00EE6FEB">
      <w:r>
        <w:t>INSERT INTO  "Customer_social_economic_data" ("Customer_id", "emp_var_rate", "cons_price_idx", "cons_conf_idx", "euribor3m", "nr_employed") VALUES (33001, '-2.9', '92.963', '-40.8', '1.26', '5076.2');</w:t>
      </w:r>
    </w:p>
    <w:p w14:paraId="5EDA34DD" w14:textId="77777777" w:rsidR="00EE6FEB" w:rsidRDefault="00EE6FEB"/>
    <w:p w14:paraId="742ADF91" w14:textId="77777777" w:rsidR="00EE6FEB" w:rsidRDefault="00EE6FEB">
      <w:r>
        <w:t>INSERT INTO  "Customer_social_economic_data" ("Customer_id", "emp_var_rate", "cons_price_idx", "cons_conf_idx", "euribor3m", "nr_employed") VALUES (33002, '-2.9', '92.963', '-40.8', '1.26', '5076.2');</w:t>
      </w:r>
    </w:p>
    <w:p w14:paraId="2BCFC359" w14:textId="77777777" w:rsidR="00EE6FEB" w:rsidRDefault="00EE6FEB"/>
    <w:p w14:paraId="5C8608F8" w14:textId="77777777" w:rsidR="00EE6FEB" w:rsidRDefault="00EE6FEB">
      <w:r>
        <w:t>INSERT INTO  "Customer_social_economic_data" ("Customer_id", "emp_var_rate", "cons_price_idx", "cons_conf_idx", "euribor3m", "nr_employed") VALUES (33003, '-2.9', '92.963', '-40.8', '1.26', '5076.2');</w:t>
      </w:r>
    </w:p>
    <w:p w14:paraId="1D12F18E" w14:textId="77777777" w:rsidR="00EE6FEB" w:rsidRDefault="00EE6FEB"/>
    <w:p w14:paraId="7AC997CB" w14:textId="77777777" w:rsidR="00EE6FEB" w:rsidRDefault="00EE6FEB">
      <w:r>
        <w:t>INSERT INTO  "Customer_social_economic_data" ("Customer_id", "emp_var_rate", "cons_price_idx", "cons_conf_idx", "euribor3m", "nr_employed") VALUES (33004, '-2.9', '92.963', '-40.8', '1.26', '5076.2');</w:t>
      </w:r>
    </w:p>
    <w:p w14:paraId="22D14454" w14:textId="77777777" w:rsidR="00EE6FEB" w:rsidRDefault="00EE6FEB"/>
    <w:p w14:paraId="51370E7A" w14:textId="77777777" w:rsidR="00EE6FEB" w:rsidRDefault="00EE6FEB">
      <w:r>
        <w:t>INSERT INTO  "Customer_social_economic_data" ("Customer_id", "emp_var_rate", "cons_price_idx", "cons_conf_idx", "euribor3m", "nr_employed") VALUES (33005, '-2.9', '92.963', '-40.8', '1.26', '5076.2');</w:t>
      </w:r>
    </w:p>
    <w:p w14:paraId="48332E7E" w14:textId="77777777" w:rsidR="00EE6FEB" w:rsidRDefault="00EE6FEB"/>
    <w:p w14:paraId="6E8B7F3F" w14:textId="77777777" w:rsidR="00EE6FEB" w:rsidRDefault="00EE6FEB">
      <w:r>
        <w:t>INSERT INTO  "Customer_social_economic_data" ("Customer_id", "emp_var_rate", "cons_price_idx", "cons_conf_idx", "euribor3m", "nr_employed") VALUES (33006, '-2.9', '92.963', '-40.8', '1.26', '5076.2');</w:t>
      </w:r>
    </w:p>
    <w:p w14:paraId="789D8E2B" w14:textId="77777777" w:rsidR="00EE6FEB" w:rsidRDefault="00EE6FEB"/>
    <w:p w14:paraId="4F63F23E" w14:textId="77777777" w:rsidR="00EE6FEB" w:rsidRDefault="00EE6FEB">
      <w:r>
        <w:t>INSERT INTO  "Customer_social_economic_data" ("Customer_id", "emp_var_rate", "cons_price_idx", "cons_conf_idx", "euribor3m", "nr_employed") VALUES (33007, '-2.9', '92.963', '-40.8', '1.26', '5076.2');</w:t>
      </w:r>
    </w:p>
    <w:p w14:paraId="485120A5" w14:textId="77777777" w:rsidR="00EE6FEB" w:rsidRDefault="00EE6FEB"/>
    <w:p w14:paraId="6B5E37E6" w14:textId="77777777" w:rsidR="00EE6FEB" w:rsidRDefault="00EE6FEB">
      <w:r>
        <w:t>INSERT INTO  "Customer_social_economic_data" ("Customer_id", "emp_var_rate", "cons_price_idx", "cons_conf_idx", "euribor3m", "nr_employed") VALUES (33008, '-2.9', '92.963', '-40.8', '1.26', '5076.2');</w:t>
      </w:r>
    </w:p>
    <w:p w14:paraId="18936A38" w14:textId="77777777" w:rsidR="00EE6FEB" w:rsidRDefault="00EE6FEB"/>
    <w:p w14:paraId="6A5E9CF7" w14:textId="77777777" w:rsidR="00EE6FEB" w:rsidRDefault="00EE6FEB">
      <w:r>
        <w:t>INSERT INTO  "Customer_social_economic_data" ("Customer_id", "emp_var_rate", "cons_price_idx", "cons_conf_idx", "euribor3m", "nr_employed") VALUES (33009, '-2.9', '92.963', '-40.8', '1.26', '5076.2');</w:t>
      </w:r>
    </w:p>
    <w:p w14:paraId="4AB89987" w14:textId="77777777" w:rsidR="00EE6FEB" w:rsidRDefault="00EE6FEB"/>
    <w:p w14:paraId="26E6BC2B" w14:textId="77777777" w:rsidR="00EE6FEB" w:rsidRDefault="00EE6FEB">
      <w:r>
        <w:t>INSERT INTO  "Customer_social_economic_data" ("Customer_id", "emp_var_rate", "cons_price_idx", "cons_conf_idx", "euribor3m", "nr_employed") VALUES (33010, '-2.9', '92.963', '-40.8', '1.26', '5076.2');</w:t>
      </w:r>
    </w:p>
    <w:p w14:paraId="7CCD7537" w14:textId="77777777" w:rsidR="00EE6FEB" w:rsidRDefault="00EE6FEB"/>
    <w:p w14:paraId="7116B6A3" w14:textId="77777777" w:rsidR="00EE6FEB" w:rsidRDefault="00EE6FEB">
      <w:r>
        <w:t>INSERT INTO  "Customer_social_economic_data" ("Customer_id", "emp_var_rate", "cons_price_idx", "cons_conf_idx", "euribor3m", "nr_employed") VALUES (33011, '-2.9', '92.963', '-40.8', '1.268', '5076.2');</w:t>
      </w:r>
    </w:p>
    <w:p w14:paraId="0F698E91" w14:textId="77777777" w:rsidR="00EE6FEB" w:rsidRDefault="00EE6FEB"/>
    <w:p w14:paraId="5F8F142F" w14:textId="77777777" w:rsidR="00EE6FEB" w:rsidRDefault="00EE6FEB">
      <w:r>
        <w:t>INSERT INTO  "Customer_social_economic_data" ("Customer_id", "emp_var_rate", "cons_price_idx", "cons_conf_idx", "euribor3m", "nr_employed") VALUES (33012, '-2.9', '92.963', '-40.8', '1.268', '5076.2');</w:t>
      </w:r>
    </w:p>
    <w:p w14:paraId="0F06422B" w14:textId="77777777" w:rsidR="00EE6FEB" w:rsidRDefault="00EE6FEB"/>
    <w:p w14:paraId="7E251F18" w14:textId="77777777" w:rsidR="00EE6FEB" w:rsidRDefault="00EE6FEB">
      <w:r>
        <w:t>INSERT INTO  "Customer_social_economic_data" ("Customer_id", "emp_var_rate", "cons_price_idx", "cons_conf_idx", "euribor3m", "nr_employed") VALUES (33013, '-2.9', '92.963', '-40.8', '1.268', '5076.2');</w:t>
      </w:r>
    </w:p>
    <w:p w14:paraId="7126D3C0" w14:textId="77777777" w:rsidR="00EE6FEB" w:rsidRDefault="00EE6FEB"/>
    <w:p w14:paraId="79966CA6" w14:textId="77777777" w:rsidR="00EE6FEB" w:rsidRDefault="00EE6FEB">
      <w:r>
        <w:t>INSERT INTO  "Customer_social_economic_data" ("Customer_id", "emp_var_rate", "cons_price_idx", "cons_conf_idx", "euribor3m", "nr_employed") VALUES (33014, '-2.9', '92.963', '-40.8', '1.268', '5076.2');</w:t>
      </w:r>
    </w:p>
    <w:p w14:paraId="1AD31EE8" w14:textId="77777777" w:rsidR="00EE6FEB" w:rsidRDefault="00EE6FEB"/>
    <w:p w14:paraId="305574D6" w14:textId="77777777" w:rsidR="00EE6FEB" w:rsidRDefault="00EE6FEB">
      <w:r>
        <w:t>INSERT INTO  "Customer_social_economic_data" ("Customer_id", "emp_var_rate", "cons_price_idx", "cons_conf_idx", "euribor3m", "nr_employed") VALUES (33015, '-2.9', '92.963', '-40.8', '1.268', '5076.2');</w:t>
      </w:r>
    </w:p>
    <w:p w14:paraId="59700551" w14:textId="77777777" w:rsidR="00EE6FEB" w:rsidRDefault="00EE6FEB"/>
    <w:p w14:paraId="3988CA85" w14:textId="77777777" w:rsidR="00EE6FEB" w:rsidRDefault="00EE6FEB">
      <w:r>
        <w:t>INSERT INTO  "Customer_social_economic_data" ("Customer_id", "emp_var_rate", "cons_price_idx", "cons_conf_idx", "euribor3m", "nr_employed") VALUES (33016, '-2.9', '92.963', '-40.8', '1.268', '5076.2');</w:t>
      </w:r>
    </w:p>
    <w:p w14:paraId="4FCE1ED7" w14:textId="77777777" w:rsidR="00EE6FEB" w:rsidRDefault="00EE6FEB"/>
    <w:p w14:paraId="318205BC" w14:textId="77777777" w:rsidR="00EE6FEB" w:rsidRDefault="00EE6FEB">
      <w:r>
        <w:t>INSERT INTO  "Customer_social_economic_data" ("Customer_id", "emp_var_rate", "cons_price_idx", "cons_conf_idx", "euribor3m", "nr_employed") VALUES (33017, '-2.9', '92.963', '-40.8', '1.268', '5076.2');</w:t>
      </w:r>
    </w:p>
    <w:p w14:paraId="6422B8CA" w14:textId="77777777" w:rsidR="00EE6FEB" w:rsidRDefault="00EE6FEB"/>
    <w:p w14:paraId="2317FFC4" w14:textId="77777777" w:rsidR="00EE6FEB" w:rsidRDefault="00EE6FEB">
      <w:r>
        <w:t>INSERT INTO  "Customer_social_economic_data" ("Customer_id", "emp_var_rate", "cons_price_idx", "cons_conf_idx", "euribor3m", "nr_employed") VALUES (33018, '-2.9', '92.963', '-40.8', '1.268', '5076.2');</w:t>
      </w:r>
    </w:p>
    <w:p w14:paraId="6ABBC8A2" w14:textId="77777777" w:rsidR="00EE6FEB" w:rsidRDefault="00EE6FEB"/>
    <w:p w14:paraId="410CE52A" w14:textId="77777777" w:rsidR="00EE6FEB" w:rsidRDefault="00EE6FEB">
      <w:r>
        <w:t>INSERT INTO  "Customer_social_economic_data" ("Customer_id", "emp_var_rate", "cons_price_idx", "cons_conf_idx", "euribor3m", "nr_employed") VALUES (33019, '-2.9', '92.963', '-40.8', '1.268', '5076.2');</w:t>
      </w:r>
    </w:p>
    <w:p w14:paraId="26C04ED5" w14:textId="77777777" w:rsidR="00EE6FEB" w:rsidRDefault="00EE6FEB"/>
    <w:p w14:paraId="3A9CFB4D" w14:textId="77777777" w:rsidR="00EE6FEB" w:rsidRDefault="00EE6FEB">
      <w:r>
        <w:t>INSERT INTO  "Customer_social_economic_data" ("Customer_id", "emp_var_rate", "cons_price_idx", "cons_conf_idx", "euribor3m", "nr_employed") VALUES (33020, '-2.9', '92.963', '-40.8', '1.268', '5076.2');</w:t>
      </w:r>
    </w:p>
    <w:p w14:paraId="33617C1C" w14:textId="77777777" w:rsidR="00EE6FEB" w:rsidRDefault="00EE6FEB"/>
    <w:p w14:paraId="3DE30E6C" w14:textId="77777777" w:rsidR="00EE6FEB" w:rsidRDefault="00EE6FEB">
      <w:r>
        <w:t>INSERT INTO  "Customer_social_economic_data" ("Customer_id", "emp_var_rate", "cons_price_idx", "cons_conf_idx", "euribor3m", "nr_employed") VALUES (33021, '-2.9', '92.963', '-40.8', '1.268', '5076.2');</w:t>
      </w:r>
    </w:p>
    <w:p w14:paraId="4AAD0D51" w14:textId="77777777" w:rsidR="00EE6FEB" w:rsidRDefault="00EE6FEB"/>
    <w:p w14:paraId="6BE4AC39" w14:textId="77777777" w:rsidR="00EE6FEB" w:rsidRDefault="00EE6FEB">
      <w:r>
        <w:t>INSERT INTO  "Customer_social_economic_data" ("Customer_id", "emp_var_rate", "cons_price_idx", "cons_conf_idx", "euribor3m", "nr_employed") VALUES (33022, '-2.9', '92.963', '-40.8', '1.268', '5076.2');</w:t>
      </w:r>
    </w:p>
    <w:p w14:paraId="3EAFF1B4" w14:textId="77777777" w:rsidR="00EE6FEB" w:rsidRDefault="00EE6FEB"/>
    <w:p w14:paraId="7ED86EE9" w14:textId="77777777" w:rsidR="00EE6FEB" w:rsidRDefault="00EE6FEB">
      <w:r>
        <w:t>INSERT INTO  "Customer_social_economic_data" ("Customer_id", "emp_var_rate", "cons_price_idx", "cons_conf_idx", "euribor3m", "nr_employed") VALUES (33023, '-2.9', '92.963', '-40.8', '1.268', '5076.2');</w:t>
      </w:r>
    </w:p>
    <w:p w14:paraId="5023EFC2" w14:textId="77777777" w:rsidR="00EE6FEB" w:rsidRDefault="00EE6FEB"/>
    <w:p w14:paraId="0DB1BCEC" w14:textId="77777777" w:rsidR="00EE6FEB" w:rsidRDefault="00EE6FEB">
      <w:r>
        <w:t>INSERT INTO  "Customer_social_economic_data" ("Customer_id", "emp_var_rate", "cons_price_idx", "cons_conf_idx", "euribor3m", "nr_employed") VALUES (33024, '-2.9', '92.963', '-40.8', '1.268', '5076.2');</w:t>
      </w:r>
    </w:p>
    <w:p w14:paraId="76A95C3C" w14:textId="77777777" w:rsidR="00EE6FEB" w:rsidRDefault="00EE6FEB"/>
    <w:p w14:paraId="5A4453F8" w14:textId="77777777" w:rsidR="00EE6FEB" w:rsidRDefault="00EE6FEB">
      <w:r>
        <w:t>INSERT INTO  "Customer_social_economic_data" ("Customer_id", "emp_var_rate", "cons_price_idx", "cons_conf_idx", "euribor3m", "nr_employed") VALUES (33025, '-2.9', '92.963', '-40.8', '1.268', '5076.2');</w:t>
      </w:r>
    </w:p>
    <w:p w14:paraId="0A5639C6" w14:textId="77777777" w:rsidR="00EE6FEB" w:rsidRDefault="00EE6FEB"/>
    <w:p w14:paraId="28F30AE4" w14:textId="77777777" w:rsidR="00EE6FEB" w:rsidRDefault="00EE6FEB">
      <w:r>
        <w:t>INSERT INTO  "Customer_social_economic_data" ("Customer_id", "emp_var_rate", "cons_price_idx", "cons_conf_idx", "euribor3m", "nr_employed") VALUES (33026, '-2.9', '92.963', '-40.8', '1.268', '5076.2');</w:t>
      </w:r>
    </w:p>
    <w:p w14:paraId="0EF59BE1" w14:textId="77777777" w:rsidR="00EE6FEB" w:rsidRDefault="00EE6FEB"/>
    <w:p w14:paraId="7F69D26A" w14:textId="77777777" w:rsidR="00EE6FEB" w:rsidRDefault="00EE6FEB">
      <w:r>
        <w:t>INSERT INTO  "Customer_social_economic_data" ("Customer_id", "emp_var_rate", "cons_price_idx", "cons_conf_idx", "euribor3m", "nr_employed") VALUES (33027, '-2.9', '92.963', '-40.8', '1.268', '5076.2');</w:t>
      </w:r>
    </w:p>
    <w:p w14:paraId="19BA17E2" w14:textId="77777777" w:rsidR="00EE6FEB" w:rsidRDefault="00EE6FEB"/>
    <w:p w14:paraId="1332F7D2" w14:textId="77777777" w:rsidR="00EE6FEB" w:rsidRDefault="00EE6FEB">
      <w:r>
        <w:t>INSERT INTO  "Customer_social_economic_data" ("Customer_id", "emp_var_rate", "cons_price_idx", "cons_conf_idx", "euribor3m", "nr_employed") VALUES (33028, '-2.9', '92.963', '-40.8', '1.268', '5076.2');</w:t>
      </w:r>
    </w:p>
    <w:p w14:paraId="2559E80A" w14:textId="77777777" w:rsidR="00EE6FEB" w:rsidRDefault="00EE6FEB"/>
    <w:p w14:paraId="05279CAE" w14:textId="77777777" w:rsidR="00EE6FEB" w:rsidRDefault="00EE6FEB">
      <w:r>
        <w:t>INSERT INTO  "Customer_social_economic_data" ("Customer_id", "emp_var_rate", "cons_price_idx", "cons_conf_idx", "euribor3m", "nr_employed") VALUES (33029, '-2.9', '92.963', '-40.8', '1.268', '5076.2');</w:t>
      </w:r>
    </w:p>
    <w:p w14:paraId="5BB278E8" w14:textId="77777777" w:rsidR="00EE6FEB" w:rsidRDefault="00EE6FEB"/>
    <w:p w14:paraId="68D530E0" w14:textId="77777777" w:rsidR="00EE6FEB" w:rsidRDefault="00EE6FEB">
      <w:r>
        <w:t>INSERT INTO  "Customer_social_economic_data" ("Customer_id", "emp_var_rate", "cons_price_idx", "cons_conf_idx", "euribor3m", "nr_employed") VALUES (33030, '-2.9', '92.963', '-40.8', '1.268', '5076.2');</w:t>
      </w:r>
    </w:p>
    <w:p w14:paraId="55C0DDFC" w14:textId="77777777" w:rsidR="00EE6FEB" w:rsidRDefault="00EE6FEB"/>
    <w:p w14:paraId="6310F9DE" w14:textId="77777777" w:rsidR="00EE6FEB" w:rsidRDefault="00EE6FEB">
      <w:r>
        <w:t>INSERT INTO  "Customer_social_economic_data" ("Customer_id", "emp_var_rate", "cons_price_idx", "cons_conf_idx", "euribor3m", "nr_employed") VALUES (33031, '-2.9', '92.963', '-40.8', '1.268', '5076.2');</w:t>
      </w:r>
    </w:p>
    <w:p w14:paraId="1D4E9404" w14:textId="77777777" w:rsidR="00EE6FEB" w:rsidRDefault="00EE6FEB"/>
    <w:p w14:paraId="6A91132D" w14:textId="77777777" w:rsidR="00EE6FEB" w:rsidRDefault="00EE6FEB">
      <w:r>
        <w:t>INSERT INTO  "Customer_social_economic_data" ("Customer_id", "emp_var_rate", "cons_price_idx", "cons_conf_idx", "euribor3m", "nr_employed") VALUES (33032, '-2.9', '92.963', '-40.8', '1.268', '5076.2');</w:t>
      </w:r>
    </w:p>
    <w:p w14:paraId="5A998840" w14:textId="77777777" w:rsidR="00EE6FEB" w:rsidRDefault="00EE6FEB"/>
    <w:p w14:paraId="4F0CF676" w14:textId="77777777" w:rsidR="00EE6FEB" w:rsidRDefault="00EE6FEB">
      <w:r>
        <w:t>INSERT INTO  "Customer_social_economic_data" ("Customer_id", "emp_var_rate", "cons_price_idx", "cons_conf_idx", "euribor3m", "nr_employed") VALUES (33033, '-2.9', '92.963', '-40.8', '1.268', '5076.2');</w:t>
      </w:r>
    </w:p>
    <w:p w14:paraId="3F57E655" w14:textId="77777777" w:rsidR="00EE6FEB" w:rsidRDefault="00EE6FEB"/>
    <w:p w14:paraId="2A2C2013" w14:textId="77777777" w:rsidR="00EE6FEB" w:rsidRDefault="00EE6FEB">
      <w:r>
        <w:t>INSERT INTO  "Customer_social_economic_data" ("Customer_id", "emp_var_rate", "cons_price_idx", "cons_conf_idx", "euribor3m", "nr_employed") VALUES (33034, '-2.9', '92.963', '-40.8', '1.268', '5076.2');</w:t>
      </w:r>
    </w:p>
    <w:p w14:paraId="79D74088" w14:textId="77777777" w:rsidR="00EE6FEB" w:rsidRDefault="00EE6FEB"/>
    <w:p w14:paraId="51D3941F" w14:textId="77777777" w:rsidR="00EE6FEB" w:rsidRDefault="00EE6FEB">
      <w:r>
        <w:t>INSERT INTO  "Customer_social_economic_data" ("Customer_id", "emp_var_rate", "cons_price_idx", "cons_conf_idx", "euribor3m", "nr_employed") VALUES (33035, '-2.9', '92.963', '-40.8', '1.268', '5076.2');</w:t>
      </w:r>
    </w:p>
    <w:p w14:paraId="3CE646B3" w14:textId="77777777" w:rsidR="00EE6FEB" w:rsidRDefault="00EE6FEB"/>
    <w:p w14:paraId="693307E8" w14:textId="77777777" w:rsidR="00EE6FEB" w:rsidRDefault="00EE6FEB">
      <w:r>
        <w:t>INSERT INTO  "Customer_social_economic_data" ("Customer_id", "emp_var_rate", "cons_price_idx", "cons_conf_idx", "euribor3m", "nr_employed") VALUES (33036, '-2.9', '92.963', '-40.8', '1.268', '5076.2');</w:t>
      </w:r>
    </w:p>
    <w:p w14:paraId="65C3490A" w14:textId="77777777" w:rsidR="00EE6FEB" w:rsidRDefault="00EE6FEB"/>
    <w:p w14:paraId="0FD5E4D8" w14:textId="77777777" w:rsidR="00EE6FEB" w:rsidRDefault="00EE6FEB">
      <w:r>
        <w:t>INSERT INTO  "Customer_social_economic_data" ("Customer_id", "emp_var_rate", "cons_price_idx", "cons_conf_idx", "euribor3m", "nr_employed") VALUES (33037, '-2.9', '92.963', '-40.8', '1.268', '5076.2');</w:t>
      </w:r>
    </w:p>
    <w:p w14:paraId="1BB8EEA4" w14:textId="77777777" w:rsidR="00EE6FEB" w:rsidRDefault="00EE6FEB"/>
    <w:p w14:paraId="20A7B796" w14:textId="77777777" w:rsidR="00EE6FEB" w:rsidRDefault="00EE6FEB">
      <w:r>
        <w:t>INSERT INTO  "Customer_social_economic_data" ("Customer_id", "emp_var_rate", "cons_price_idx", "cons_conf_idx", "euribor3m", "nr_employed") VALUES (33038, '-2.9', '92.963', '-40.8', '1.268', '5076.2');</w:t>
      </w:r>
    </w:p>
    <w:p w14:paraId="5D3ABD32" w14:textId="77777777" w:rsidR="00EE6FEB" w:rsidRDefault="00EE6FEB"/>
    <w:p w14:paraId="317920D9" w14:textId="77777777" w:rsidR="00EE6FEB" w:rsidRDefault="00EE6FEB">
      <w:r>
        <w:t>INSERT INTO  "Customer_social_economic_data" ("Customer_id", "emp_var_rate", "cons_price_idx", "cons_conf_idx", "euribor3m", "nr_employed") VALUES (33039, '-2.9', '92.963', '-40.8', '1.268', '5076.2');</w:t>
      </w:r>
    </w:p>
    <w:p w14:paraId="0EEDFE13" w14:textId="77777777" w:rsidR="00EE6FEB" w:rsidRDefault="00EE6FEB"/>
    <w:p w14:paraId="5B38DF31" w14:textId="77777777" w:rsidR="00EE6FEB" w:rsidRDefault="00EE6FEB">
      <w:r>
        <w:t>INSERT INTO  "Customer_social_economic_data" ("Customer_id", "emp_var_rate", "cons_price_idx", "cons_conf_idx", "euribor3m", "nr_employed") VALUES (33040, '-2.9', '92.963', '-40.8', '1.268', '5076.2');</w:t>
      </w:r>
    </w:p>
    <w:p w14:paraId="2FD72ECC" w14:textId="77777777" w:rsidR="00EE6FEB" w:rsidRDefault="00EE6FEB"/>
    <w:p w14:paraId="6D2B1356" w14:textId="77777777" w:rsidR="00EE6FEB" w:rsidRDefault="00EE6FEB">
      <w:r>
        <w:t>INSERT INTO  "Customer_social_economic_data" ("Customer_id", "emp_var_rate", "cons_price_idx", "cons_conf_idx", "euribor3m", "nr_employed") VALUES (33041, '-2.9', '92.963', '-40.8', '1.268', '5076.2');</w:t>
      </w:r>
    </w:p>
    <w:p w14:paraId="2891B22B" w14:textId="77777777" w:rsidR="00EE6FEB" w:rsidRDefault="00EE6FEB"/>
    <w:p w14:paraId="786CF30F" w14:textId="77777777" w:rsidR="00EE6FEB" w:rsidRDefault="00EE6FEB">
      <w:r>
        <w:t>INSERT INTO  "Customer_social_economic_data" ("Customer_id", "emp_var_rate", "cons_price_idx", "cons_conf_idx", "euribor3m", "nr_employed") VALUES (33042, '-2.9', '92.963', '-40.8', '1.268', '5076.2');</w:t>
      </w:r>
    </w:p>
    <w:p w14:paraId="06B585AE" w14:textId="77777777" w:rsidR="00EE6FEB" w:rsidRDefault="00EE6FEB"/>
    <w:p w14:paraId="7CD6282B" w14:textId="77777777" w:rsidR="00EE6FEB" w:rsidRDefault="00EE6FEB">
      <w:r>
        <w:t>INSERT INTO  "Customer_social_economic_data" ("Customer_id", "emp_var_rate", "cons_price_idx", "cons_conf_idx", "euribor3m", "nr_employed") VALUES (33043, '-2.9', '92.963', '-40.8', '1.268', '5076.2');</w:t>
      </w:r>
    </w:p>
    <w:p w14:paraId="3ECFF028" w14:textId="77777777" w:rsidR="00EE6FEB" w:rsidRDefault="00EE6FEB"/>
    <w:p w14:paraId="4A3D1628" w14:textId="77777777" w:rsidR="00EE6FEB" w:rsidRDefault="00EE6FEB">
      <w:r>
        <w:t>INSERT INTO  "Customer_social_economic_data" ("Customer_id", "emp_var_rate", "cons_price_idx", "cons_conf_idx", "euribor3m", "nr_employed") VALUES (33044, '-2.9', '92.963', '-40.8', '1.268', '5076.2');</w:t>
      </w:r>
    </w:p>
    <w:p w14:paraId="2487DE64" w14:textId="77777777" w:rsidR="00EE6FEB" w:rsidRDefault="00EE6FEB"/>
    <w:p w14:paraId="0B6B5E59" w14:textId="77777777" w:rsidR="00EE6FEB" w:rsidRDefault="00EE6FEB">
      <w:r>
        <w:t>INSERT INTO  "Customer_social_economic_data" ("Customer_id", "emp_var_rate", "cons_price_idx", "cons_conf_idx", "euribor3m", "nr_employed") VALUES (33045, '-2.9', '92.963', '-40.8', '1.268', '5076.2');</w:t>
      </w:r>
    </w:p>
    <w:p w14:paraId="310F42C4" w14:textId="77777777" w:rsidR="00EE6FEB" w:rsidRDefault="00EE6FEB"/>
    <w:p w14:paraId="31812927" w14:textId="77777777" w:rsidR="00EE6FEB" w:rsidRDefault="00EE6FEB">
      <w:r>
        <w:t>INSERT INTO  "Customer_social_economic_data" ("Customer_id", "emp_var_rate", "cons_price_idx", "cons_conf_idx", "euribor3m", "nr_employed") VALUES (33046, '-2.9', '92.963', '-40.8', '1.268', '5076.2');</w:t>
      </w:r>
    </w:p>
    <w:p w14:paraId="43148FBD" w14:textId="77777777" w:rsidR="00EE6FEB" w:rsidRDefault="00EE6FEB"/>
    <w:p w14:paraId="06DB25F2" w14:textId="77777777" w:rsidR="00EE6FEB" w:rsidRDefault="00EE6FEB">
      <w:r>
        <w:t>INSERT INTO  "Customer_social_economic_data" ("Customer_id", "emp_var_rate", "cons_price_idx", "cons_conf_idx", "euribor3m", "nr_employed") VALUES (33047, '-2.9', '92.963', '-40.8', '1.268', '5076.2');</w:t>
      </w:r>
    </w:p>
    <w:p w14:paraId="204B780D" w14:textId="77777777" w:rsidR="00EE6FEB" w:rsidRDefault="00EE6FEB"/>
    <w:p w14:paraId="0A495AF9" w14:textId="77777777" w:rsidR="00EE6FEB" w:rsidRDefault="00EE6FEB">
      <w:r>
        <w:t>INSERT INTO  "Customer_social_economic_data" ("Customer_id", "emp_var_rate", "cons_price_idx", "cons_conf_idx", "euribor3m", "nr_employed") VALUES (33048, '-2.9', '92.963', '-40.8', '1.268', '5076.2');</w:t>
      </w:r>
    </w:p>
    <w:p w14:paraId="3B33CA8A" w14:textId="77777777" w:rsidR="00EE6FEB" w:rsidRDefault="00EE6FEB"/>
    <w:p w14:paraId="4CEDDFEE" w14:textId="77777777" w:rsidR="00EE6FEB" w:rsidRDefault="00EE6FEB">
      <w:r>
        <w:t>INSERT INTO  "Customer_social_economic_data" ("Customer_id", "emp_var_rate", "cons_price_idx", "cons_conf_idx", "euribor3m", "nr_employed") VALUES (33049, '-2.9', '92.963', '-40.8', '1.268', '5076.2');</w:t>
      </w:r>
    </w:p>
    <w:p w14:paraId="5CB49875" w14:textId="77777777" w:rsidR="00EE6FEB" w:rsidRDefault="00EE6FEB"/>
    <w:p w14:paraId="1749A908" w14:textId="77777777" w:rsidR="00EE6FEB" w:rsidRDefault="00EE6FEB">
      <w:r>
        <w:t>INSERT INTO  "Customer_social_economic_data" ("Customer_id", "emp_var_rate", "cons_price_idx", "cons_conf_idx", "euribor3m", "nr_employed") VALUES (33050, '-2.9', '92.963', '-40.8', '1.268', '5076.2');</w:t>
      </w:r>
    </w:p>
    <w:p w14:paraId="7FE65A4A" w14:textId="77777777" w:rsidR="00EE6FEB" w:rsidRDefault="00EE6FEB"/>
    <w:p w14:paraId="4322C68A" w14:textId="77777777" w:rsidR="00EE6FEB" w:rsidRDefault="00EE6FEB">
      <w:r>
        <w:t>INSERT INTO  "Customer_social_economic_data" ("Customer_id", "emp_var_rate", "cons_price_idx", "cons_conf_idx", "euribor3m", "nr_employed") VALUES (33051, '-2.9', '92.963', '-40.8', '1.268', '5076.2');</w:t>
      </w:r>
    </w:p>
    <w:p w14:paraId="28276723" w14:textId="77777777" w:rsidR="00EE6FEB" w:rsidRDefault="00EE6FEB"/>
    <w:p w14:paraId="0AAC7CBD" w14:textId="77777777" w:rsidR="00EE6FEB" w:rsidRDefault="00EE6FEB">
      <w:r>
        <w:t>INSERT INTO  "Customer_social_economic_data" ("Customer_id", "emp_var_rate", "cons_price_idx", "cons_conf_idx", "euribor3m", "nr_employed") VALUES (33052, '-2.9', '92.963', '-40.8', '1.268', '5076.2');</w:t>
      </w:r>
    </w:p>
    <w:p w14:paraId="163A1C08" w14:textId="77777777" w:rsidR="00EE6FEB" w:rsidRDefault="00EE6FEB"/>
    <w:p w14:paraId="4E520951" w14:textId="77777777" w:rsidR="00EE6FEB" w:rsidRDefault="00EE6FEB">
      <w:r>
        <w:t>INSERT INTO  "Customer_social_economic_data" ("Customer_id", "emp_var_rate", "cons_price_idx", "cons_conf_idx", "euribor3m", "nr_employed") VALUES (33053, '-2.9', '92.963', '-40.8', '1.268', '5076.2');</w:t>
      </w:r>
    </w:p>
    <w:p w14:paraId="3C3C3AEC" w14:textId="77777777" w:rsidR="00EE6FEB" w:rsidRDefault="00EE6FEB"/>
    <w:p w14:paraId="6DAD490C" w14:textId="77777777" w:rsidR="00EE6FEB" w:rsidRDefault="00EE6FEB">
      <w:r>
        <w:t>INSERT INTO  "Customer_social_economic_data" ("Customer_id", "emp_var_rate", "cons_price_idx", "cons_conf_idx", "euribor3m", "nr_employed") VALUES (33054, '-2.9', '92.963', '-40.8', '1.268', '5076.2');</w:t>
      </w:r>
    </w:p>
    <w:p w14:paraId="2BD83EFB" w14:textId="77777777" w:rsidR="00EE6FEB" w:rsidRDefault="00EE6FEB"/>
    <w:p w14:paraId="21F4F322" w14:textId="77777777" w:rsidR="00EE6FEB" w:rsidRDefault="00EE6FEB">
      <w:r>
        <w:t>INSERT INTO  "Customer_social_economic_data" ("Customer_id", "emp_var_rate", "cons_price_idx", "cons_conf_idx", "euribor3m", "nr_employed") VALUES (33055, '-2.9', '92.963', '-40.8', '1.268', '5076.2');</w:t>
      </w:r>
    </w:p>
    <w:p w14:paraId="4D2031EC" w14:textId="77777777" w:rsidR="00EE6FEB" w:rsidRDefault="00EE6FEB"/>
    <w:p w14:paraId="67280B04" w14:textId="77777777" w:rsidR="00EE6FEB" w:rsidRDefault="00EE6FEB">
      <w:r>
        <w:t>INSERT INTO  "Customer_social_economic_data" ("Customer_id", "emp_var_rate", "cons_price_idx", "cons_conf_idx", "euribor3m", "nr_employed") VALUES (33056, '-2.9', '92.963', '-40.8', '1.268', '5076.2');</w:t>
      </w:r>
    </w:p>
    <w:p w14:paraId="063B81F5" w14:textId="77777777" w:rsidR="00EE6FEB" w:rsidRDefault="00EE6FEB"/>
    <w:p w14:paraId="33F53DE4" w14:textId="77777777" w:rsidR="00EE6FEB" w:rsidRDefault="00EE6FEB">
      <w:r>
        <w:t>INSERT INTO  "Customer_social_economic_data" ("Customer_id", "emp_var_rate", "cons_price_idx", "cons_conf_idx", "euribor3m", "nr_employed") VALUES (33057, '-2.9', '92.963', '-40.8', '1.268', '5076.2');</w:t>
      </w:r>
    </w:p>
    <w:p w14:paraId="62541BE8" w14:textId="77777777" w:rsidR="00EE6FEB" w:rsidRDefault="00EE6FEB"/>
    <w:p w14:paraId="4FBF8971" w14:textId="77777777" w:rsidR="00EE6FEB" w:rsidRDefault="00EE6FEB">
      <w:r>
        <w:t>INSERT INTO  "Customer_social_economic_data" ("Customer_id", "emp_var_rate", "cons_price_idx", "cons_conf_idx", "euribor3m", "nr_employed") VALUES (33058, '-2.9', '92.963', '-40.8', '1.268', '5076.2');</w:t>
      </w:r>
    </w:p>
    <w:p w14:paraId="02089F0D" w14:textId="77777777" w:rsidR="00EE6FEB" w:rsidRDefault="00EE6FEB"/>
    <w:p w14:paraId="1FCA77E3" w14:textId="77777777" w:rsidR="00EE6FEB" w:rsidRDefault="00EE6FEB">
      <w:r>
        <w:t>INSERT INTO  "Customer_social_economic_data" ("Customer_id", "emp_var_rate", "cons_price_idx", "cons_conf_idx", "euribor3m", "nr_employed") VALUES (33059, '-2.9', '92.963', '-40.8', '1.268', '5076.2');</w:t>
      </w:r>
    </w:p>
    <w:p w14:paraId="356601DB" w14:textId="77777777" w:rsidR="00EE6FEB" w:rsidRDefault="00EE6FEB"/>
    <w:p w14:paraId="2561F67E" w14:textId="77777777" w:rsidR="00EE6FEB" w:rsidRDefault="00EE6FEB">
      <w:r>
        <w:t>INSERT INTO  "Customer_social_economic_data" ("Customer_id", "emp_var_rate", "cons_price_idx", "cons_conf_idx", "euribor3m", "nr_employed") VALUES (33060, '-2.9', '92.963', '-40.8', '1.268', '5076.2');</w:t>
      </w:r>
    </w:p>
    <w:p w14:paraId="3A3A01A3" w14:textId="77777777" w:rsidR="00EE6FEB" w:rsidRDefault="00EE6FEB"/>
    <w:p w14:paraId="5E5D9717" w14:textId="77777777" w:rsidR="00EE6FEB" w:rsidRDefault="00EE6FEB">
      <w:r>
        <w:t>INSERT INTO  "Customer_social_economic_data" ("Customer_id", "emp_var_rate", "cons_price_idx", "cons_conf_idx", "euribor3m", "nr_employed") VALUES (33061, '-2.9', '92.963', '-40.8', '1.268', '5076.2');</w:t>
      </w:r>
    </w:p>
    <w:p w14:paraId="477A3522" w14:textId="77777777" w:rsidR="00EE6FEB" w:rsidRDefault="00EE6FEB"/>
    <w:p w14:paraId="365522C8" w14:textId="77777777" w:rsidR="00EE6FEB" w:rsidRDefault="00EE6FEB">
      <w:r>
        <w:t>INSERT INTO  "Customer_social_economic_data" ("Customer_id", "emp_var_rate", "cons_price_idx", "cons_conf_idx", "euribor3m", "nr_employed") VALUES (33062, '-2.9', '92.963', '-40.8', '1.268', '5076.2');</w:t>
      </w:r>
    </w:p>
    <w:p w14:paraId="7B242CCB" w14:textId="77777777" w:rsidR="00EE6FEB" w:rsidRDefault="00EE6FEB"/>
    <w:p w14:paraId="35D7554B" w14:textId="77777777" w:rsidR="00EE6FEB" w:rsidRDefault="00EE6FEB">
      <w:r>
        <w:t>INSERT INTO  "Customer_social_economic_data" ("Customer_id", "emp_var_rate", "cons_price_idx", "cons_conf_idx", "euribor3m", "nr_employed") VALUES (33063, '-2.9', '92.963', '-40.8', '1.268', '5076.2');</w:t>
      </w:r>
    </w:p>
    <w:p w14:paraId="20EFE74E" w14:textId="77777777" w:rsidR="00EE6FEB" w:rsidRDefault="00EE6FEB"/>
    <w:p w14:paraId="2E8952A2" w14:textId="77777777" w:rsidR="00EE6FEB" w:rsidRDefault="00EE6FEB">
      <w:r>
        <w:t>INSERT INTO  "Customer_social_economic_data" ("Customer_id", "emp_var_rate", "cons_price_idx", "cons_conf_idx", "euribor3m", "nr_employed") VALUES (33064, '-2.9', '92.963', '-40.8', '1.268', '5076.2');</w:t>
      </w:r>
    </w:p>
    <w:p w14:paraId="6533ECA3" w14:textId="77777777" w:rsidR="00EE6FEB" w:rsidRDefault="00EE6FEB"/>
    <w:p w14:paraId="140A169D" w14:textId="77777777" w:rsidR="00EE6FEB" w:rsidRDefault="00EE6FEB">
      <w:r>
        <w:t>INSERT INTO  "Customer_social_economic_data" ("Customer_id", "emp_var_rate", "cons_price_idx", "cons_conf_idx", "euribor3m", "nr_employed") VALUES (33065, '-2.9', '92.963', '-40.8', '1.268', '5076.2');</w:t>
      </w:r>
    </w:p>
    <w:p w14:paraId="62124001" w14:textId="77777777" w:rsidR="00EE6FEB" w:rsidRDefault="00EE6FEB"/>
    <w:p w14:paraId="712E3E54" w14:textId="77777777" w:rsidR="00EE6FEB" w:rsidRDefault="00EE6FEB">
      <w:r>
        <w:t>INSERT INTO  "Customer_social_economic_data" ("Customer_id", "emp_var_rate", "cons_price_idx", "cons_conf_idx", "euribor3m", "nr_employed") VALUES (33066, '-2.9', '92.963', '-40.8', '1.268', '5076.2');</w:t>
      </w:r>
    </w:p>
    <w:p w14:paraId="1619FFCC" w14:textId="77777777" w:rsidR="00EE6FEB" w:rsidRDefault="00EE6FEB"/>
    <w:p w14:paraId="7E770282" w14:textId="77777777" w:rsidR="00EE6FEB" w:rsidRDefault="00EE6FEB">
      <w:r>
        <w:t>INSERT INTO  "Customer_social_economic_data" ("Customer_id", "emp_var_rate", "cons_price_idx", "cons_conf_idx", "euribor3m", "nr_employed") VALUES (33067, '-2.9', '92.963', '-40.8', '1.268', '5076.2');</w:t>
      </w:r>
    </w:p>
    <w:p w14:paraId="36A8276B" w14:textId="77777777" w:rsidR="00EE6FEB" w:rsidRDefault="00EE6FEB"/>
    <w:p w14:paraId="6BFD06D0" w14:textId="77777777" w:rsidR="00EE6FEB" w:rsidRDefault="00EE6FEB">
      <w:r>
        <w:t>INSERT INTO  "Customer_social_economic_data" ("Customer_id", "emp_var_rate", "cons_price_idx", "cons_conf_idx", "euribor3m", "nr_employed") VALUES (33068, '-2.9', '92.963', '-40.8', '1.268', '5076.2');</w:t>
      </w:r>
    </w:p>
    <w:p w14:paraId="64FB5CAF" w14:textId="77777777" w:rsidR="00EE6FEB" w:rsidRDefault="00EE6FEB"/>
    <w:p w14:paraId="1A1FA0FC" w14:textId="77777777" w:rsidR="00EE6FEB" w:rsidRDefault="00EE6FEB">
      <w:r>
        <w:t>INSERT INTO  "Customer_social_economic_data" ("Customer_id", "emp_var_rate", "cons_price_idx", "cons_conf_idx", "euribor3m", "nr_employed") VALUES (33069, '-2.9', '92.963', '-40.8', '1.268', '5076.2');</w:t>
      </w:r>
    </w:p>
    <w:p w14:paraId="4A6F9D3E" w14:textId="77777777" w:rsidR="00EE6FEB" w:rsidRDefault="00EE6FEB"/>
    <w:p w14:paraId="36F0281E" w14:textId="77777777" w:rsidR="00EE6FEB" w:rsidRDefault="00EE6FEB">
      <w:r>
        <w:t>INSERT INTO  "Customer_social_economic_data" ("Customer_id", "emp_var_rate", "cons_price_idx", "cons_conf_idx", "euribor3m", "nr_employed") VALUES (33070, '-2.9', '92.963', '-40.8', '1.268', '5076.2');</w:t>
      </w:r>
    </w:p>
    <w:p w14:paraId="363FE383" w14:textId="77777777" w:rsidR="00EE6FEB" w:rsidRDefault="00EE6FEB"/>
    <w:p w14:paraId="4C07DF8C" w14:textId="77777777" w:rsidR="00EE6FEB" w:rsidRDefault="00EE6FEB">
      <w:r>
        <w:t>INSERT INTO  "Customer_social_economic_data" ("Customer_id", "emp_var_rate", "cons_price_idx", "cons_conf_idx", "euribor3m", "nr_employed") VALUES (33071, '-2.9', '92.963', '-40.8', '1.268', '5076.2');</w:t>
      </w:r>
    </w:p>
    <w:p w14:paraId="6517D839" w14:textId="77777777" w:rsidR="00EE6FEB" w:rsidRDefault="00EE6FEB"/>
    <w:p w14:paraId="5ECEDECB" w14:textId="77777777" w:rsidR="00EE6FEB" w:rsidRDefault="00EE6FEB">
      <w:r>
        <w:t>INSERT INTO  "Customer_social_economic_data" ("Customer_id", "emp_var_rate", "cons_price_idx", "cons_conf_idx", "euribor3m", "nr_employed") VALUES (33072, '-2.9', '92.963', '-40.8', '1.268', '5076.2');</w:t>
      </w:r>
    </w:p>
    <w:p w14:paraId="4145F4A7" w14:textId="77777777" w:rsidR="00EE6FEB" w:rsidRDefault="00EE6FEB"/>
    <w:p w14:paraId="33C77B84" w14:textId="77777777" w:rsidR="00EE6FEB" w:rsidRDefault="00EE6FEB">
      <w:r>
        <w:t>INSERT INTO  "Customer_social_economic_data" ("Customer_id", "emp_var_rate", "cons_price_idx", "cons_conf_idx", "euribor3m", "nr_employed") VALUES (33073, '-2.9', '92.963', '-40.8', '1.268', '5076.2');</w:t>
      </w:r>
    </w:p>
    <w:p w14:paraId="06DA506C" w14:textId="77777777" w:rsidR="00EE6FEB" w:rsidRDefault="00EE6FEB"/>
    <w:p w14:paraId="004BEE12" w14:textId="77777777" w:rsidR="00EE6FEB" w:rsidRDefault="00EE6FEB">
      <w:r>
        <w:t>INSERT INTO  "Customer_social_economic_data" ("Customer_id", "emp_var_rate", "cons_price_idx", "cons_conf_idx", "euribor3m", "nr_employed") VALUES (33074, '-2.9', '92.963', '-40.8', '1.268', '5076.2');</w:t>
      </w:r>
    </w:p>
    <w:p w14:paraId="7BF8C9CE" w14:textId="77777777" w:rsidR="00EE6FEB" w:rsidRDefault="00EE6FEB"/>
    <w:p w14:paraId="1262D68E" w14:textId="77777777" w:rsidR="00EE6FEB" w:rsidRDefault="00EE6FEB">
      <w:r>
        <w:t>INSERT INTO  "Customer_social_economic_data" ("Customer_id", "emp_var_rate", "cons_price_idx", "cons_conf_idx", "euribor3m", "nr_employed") VALUES (33075, '-2.9', '92.963', '-40.8', '1.268', '5076.2');</w:t>
      </w:r>
    </w:p>
    <w:p w14:paraId="74CDCB0B" w14:textId="77777777" w:rsidR="00EE6FEB" w:rsidRDefault="00EE6FEB"/>
    <w:p w14:paraId="15F34D73" w14:textId="77777777" w:rsidR="00EE6FEB" w:rsidRDefault="00EE6FEB">
      <w:r>
        <w:t>INSERT INTO  "Customer_social_economic_data" ("Customer_id", "emp_var_rate", "cons_price_idx", "cons_conf_idx", "euribor3m", "nr_employed") VALUES (33076, '-2.9', '92.963', '-40.8', '1.268', '5076.2');</w:t>
      </w:r>
    </w:p>
    <w:p w14:paraId="31EEF059" w14:textId="77777777" w:rsidR="00EE6FEB" w:rsidRDefault="00EE6FEB"/>
    <w:p w14:paraId="36874952" w14:textId="77777777" w:rsidR="00EE6FEB" w:rsidRDefault="00EE6FEB">
      <w:r>
        <w:t>INSERT INTO  "Customer_social_economic_data" ("Customer_id", "emp_var_rate", "cons_price_idx", "cons_conf_idx", "euribor3m", "nr_employed") VALUES (33077, '-2.9', '92.963', '-40.8', '1.268', '5076.2');</w:t>
      </w:r>
    </w:p>
    <w:p w14:paraId="7F149119" w14:textId="77777777" w:rsidR="00EE6FEB" w:rsidRDefault="00EE6FEB"/>
    <w:p w14:paraId="530F62C5" w14:textId="77777777" w:rsidR="00EE6FEB" w:rsidRDefault="00EE6FEB">
      <w:r>
        <w:t>INSERT INTO  "Customer_social_economic_data" ("Customer_id", "emp_var_rate", "cons_price_idx", "cons_conf_idx", "euribor3m", "nr_employed") VALUES (33078, '-2.9', '92.963', '-40.8', '1.281', '5076.2');</w:t>
      </w:r>
    </w:p>
    <w:p w14:paraId="104CEE9E" w14:textId="77777777" w:rsidR="00EE6FEB" w:rsidRDefault="00EE6FEB"/>
    <w:p w14:paraId="726AEF13" w14:textId="77777777" w:rsidR="00EE6FEB" w:rsidRDefault="00EE6FEB">
      <w:r>
        <w:t>INSERT INTO  "Customer_social_economic_data" ("Customer_id", "emp_var_rate", "cons_price_idx", "cons_conf_idx", "euribor3m", "nr_employed") VALUES (33079, '-2.9', '92.963', '-40.8', '1.281', '5076.2');</w:t>
      </w:r>
    </w:p>
    <w:p w14:paraId="0B629747" w14:textId="77777777" w:rsidR="00EE6FEB" w:rsidRDefault="00EE6FEB"/>
    <w:p w14:paraId="60523D82" w14:textId="77777777" w:rsidR="00EE6FEB" w:rsidRDefault="00EE6FEB">
      <w:r>
        <w:t>INSERT INTO  "Customer_social_economic_data" ("Customer_id", "emp_var_rate", "cons_price_idx", "cons_conf_idx", "euribor3m", "nr_employed") VALUES (33080, '-2.9', '92.963', '-40.8', '1.281', '5076.2');</w:t>
      </w:r>
    </w:p>
    <w:p w14:paraId="4E0E7F57" w14:textId="77777777" w:rsidR="00EE6FEB" w:rsidRDefault="00EE6FEB"/>
    <w:p w14:paraId="1D3801A7" w14:textId="77777777" w:rsidR="00EE6FEB" w:rsidRDefault="00EE6FEB">
      <w:r>
        <w:t>INSERT INTO  "Customer_social_economic_data" ("Customer_id", "emp_var_rate", "cons_price_idx", "cons_conf_idx", "euribor3m", "nr_employed") VALUES (33081, '-2.9', '92.963', '-40.8', '1.281', '5076.2');</w:t>
      </w:r>
    </w:p>
    <w:p w14:paraId="08A41D5E" w14:textId="77777777" w:rsidR="00EE6FEB" w:rsidRDefault="00EE6FEB"/>
    <w:p w14:paraId="1B074D62" w14:textId="77777777" w:rsidR="00EE6FEB" w:rsidRDefault="00EE6FEB">
      <w:r>
        <w:t>INSERT INTO  "Customer_social_economic_data" ("Customer_id", "emp_var_rate", "cons_price_idx", "cons_conf_idx", "euribor3m", "nr_employed") VALUES (33082, '-2.9', '92.963', '-40.8', '1.281', '5076.2');</w:t>
      </w:r>
    </w:p>
    <w:p w14:paraId="02305EDB" w14:textId="77777777" w:rsidR="00EE6FEB" w:rsidRDefault="00EE6FEB"/>
    <w:p w14:paraId="14B39828" w14:textId="77777777" w:rsidR="00EE6FEB" w:rsidRDefault="00EE6FEB">
      <w:r>
        <w:t>INSERT INTO  "Customer_social_economic_data" ("Customer_id", "emp_var_rate", "cons_price_idx", "cons_conf_idx", "euribor3m", "nr_employed") VALUES (33083, '-2.9', '92.963', '-40.8', '1.281', '5076.2');</w:t>
      </w:r>
    </w:p>
    <w:p w14:paraId="48E0EA89" w14:textId="77777777" w:rsidR="00EE6FEB" w:rsidRDefault="00EE6FEB"/>
    <w:p w14:paraId="7792567E" w14:textId="77777777" w:rsidR="00EE6FEB" w:rsidRDefault="00EE6FEB">
      <w:r>
        <w:t>INSERT INTO  "Customer_social_economic_data" ("Customer_id", "emp_var_rate", "cons_price_idx", "cons_conf_idx", "euribor3m", "nr_employed") VALUES (33084, '-2.9', '92.963', '-40.8', '1.281', '5076.2');</w:t>
      </w:r>
    </w:p>
    <w:p w14:paraId="440D1FFA" w14:textId="77777777" w:rsidR="00EE6FEB" w:rsidRDefault="00EE6FEB"/>
    <w:p w14:paraId="46908B91" w14:textId="77777777" w:rsidR="00EE6FEB" w:rsidRDefault="00EE6FEB">
      <w:r>
        <w:t>INSERT INTO  "Customer_social_economic_data" ("Customer_id", "emp_var_rate", "cons_price_idx", "cons_conf_idx", "euribor3m", "nr_employed") VALUES (33085, '-2.9', '92.963', '-40.8', '1.281', '5076.2');</w:t>
      </w:r>
    </w:p>
    <w:p w14:paraId="32471A09" w14:textId="77777777" w:rsidR="00EE6FEB" w:rsidRDefault="00EE6FEB"/>
    <w:p w14:paraId="6CBE955F" w14:textId="77777777" w:rsidR="00EE6FEB" w:rsidRDefault="00EE6FEB">
      <w:r>
        <w:t>INSERT INTO  "Customer_social_economic_data" ("Customer_id", "emp_var_rate", "cons_price_idx", "cons_conf_idx", "euribor3m", "nr_employed") VALUES (33086, '-2.9', '92.963', '-40.8', '1.281', '5076.2');</w:t>
      </w:r>
    </w:p>
    <w:p w14:paraId="66755000" w14:textId="77777777" w:rsidR="00EE6FEB" w:rsidRDefault="00EE6FEB"/>
    <w:p w14:paraId="3D8AFED2" w14:textId="77777777" w:rsidR="00EE6FEB" w:rsidRDefault="00EE6FEB">
      <w:r>
        <w:t>INSERT INTO  "Customer_social_economic_data" ("Customer_id", "emp_var_rate", "cons_price_idx", "cons_conf_idx", "euribor3m", "nr_employed") VALUES (33087, '-2.9', '92.963', '-40.8', '1.281', '5076.2');</w:t>
      </w:r>
    </w:p>
    <w:p w14:paraId="185E8A92" w14:textId="77777777" w:rsidR="00EE6FEB" w:rsidRDefault="00EE6FEB"/>
    <w:p w14:paraId="7DF6B311" w14:textId="77777777" w:rsidR="00EE6FEB" w:rsidRDefault="00EE6FEB">
      <w:r>
        <w:t>INSERT INTO  "Customer_social_economic_data" ("Customer_id", "emp_var_rate", "cons_price_idx", "cons_conf_idx", "euribor3m", "nr_employed") VALUES (33088, '-2.9', '92.963', '-40.8', '1.281', '5076.2');</w:t>
      </w:r>
    </w:p>
    <w:p w14:paraId="7C407D92" w14:textId="77777777" w:rsidR="00EE6FEB" w:rsidRDefault="00EE6FEB"/>
    <w:p w14:paraId="511E478B" w14:textId="77777777" w:rsidR="00EE6FEB" w:rsidRDefault="00EE6FEB">
      <w:r>
        <w:t>INSERT INTO  "Customer_social_economic_data" ("Customer_id", "emp_var_rate", "cons_price_idx", "cons_conf_idx", "euribor3m", "nr_employed") VALUES (33089, '-2.9', '92.963', '-40.8', '1.281', '5076.2');</w:t>
      </w:r>
    </w:p>
    <w:p w14:paraId="11AB82EE" w14:textId="77777777" w:rsidR="00EE6FEB" w:rsidRDefault="00EE6FEB"/>
    <w:p w14:paraId="7BCA995B" w14:textId="77777777" w:rsidR="00EE6FEB" w:rsidRDefault="00EE6FEB">
      <w:r>
        <w:t>INSERT INTO  "Customer_social_economic_data" ("Customer_id", "emp_var_rate", "cons_price_idx", "cons_conf_idx", "euribor3m", "nr_employed") VALUES (33090, '-2.9', '92.963', '-40.8', '1.281', '5076.2');</w:t>
      </w:r>
    </w:p>
    <w:p w14:paraId="266A4167" w14:textId="77777777" w:rsidR="00EE6FEB" w:rsidRDefault="00EE6FEB"/>
    <w:p w14:paraId="555BE44F" w14:textId="77777777" w:rsidR="00EE6FEB" w:rsidRDefault="00EE6FEB">
      <w:r>
        <w:t>INSERT INTO  "Customer_social_economic_data" ("Customer_id", "emp_var_rate", "cons_price_idx", "cons_conf_idx", "euribor3m", "nr_employed") VALUES (33091, '-2.9', '92.963', '-40.8', '1.281', '5076.2');</w:t>
      </w:r>
    </w:p>
    <w:p w14:paraId="41528703" w14:textId="77777777" w:rsidR="00EE6FEB" w:rsidRDefault="00EE6FEB"/>
    <w:p w14:paraId="16124F8A" w14:textId="77777777" w:rsidR="00EE6FEB" w:rsidRDefault="00EE6FEB">
      <w:r>
        <w:t>INSERT INTO  "Customer_social_economic_data" ("Customer_id", "emp_var_rate", "cons_price_idx", "cons_conf_idx", "euribor3m", "nr_employed") VALUES (33092, '-2.9', '92.963', '-40.8', '1.281', '5076.2');</w:t>
      </w:r>
    </w:p>
    <w:p w14:paraId="5782259E" w14:textId="77777777" w:rsidR="00EE6FEB" w:rsidRDefault="00EE6FEB"/>
    <w:p w14:paraId="36E9F8FD" w14:textId="77777777" w:rsidR="00EE6FEB" w:rsidRDefault="00EE6FEB">
      <w:r>
        <w:t>INSERT INTO  "Customer_social_economic_data" ("Customer_id", "emp_var_rate", "cons_price_idx", "cons_conf_idx", "euribor3m", "nr_employed") VALUES (33093, '-2.9', '92.963', '-40.8', '1.281', '5076.2');</w:t>
      </w:r>
    </w:p>
    <w:p w14:paraId="4901CC8A" w14:textId="77777777" w:rsidR="00EE6FEB" w:rsidRDefault="00EE6FEB"/>
    <w:p w14:paraId="6510A0AC" w14:textId="77777777" w:rsidR="00EE6FEB" w:rsidRDefault="00EE6FEB">
      <w:r>
        <w:t>INSERT INTO  "Customer_social_economic_data" ("Customer_id", "emp_var_rate", "cons_price_idx", "cons_conf_idx", "euribor3m", "nr_employed") VALUES (33094, '-2.9', '92.963', '-40.8', '1.281', '5076.2');</w:t>
      </w:r>
    </w:p>
    <w:p w14:paraId="49F0DED2" w14:textId="77777777" w:rsidR="00EE6FEB" w:rsidRDefault="00EE6FEB"/>
    <w:p w14:paraId="38A0ED30" w14:textId="77777777" w:rsidR="00EE6FEB" w:rsidRDefault="00EE6FEB">
      <w:r>
        <w:t>INSERT INTO  "Customer_social_economic_data" ("Customer_id", "emp_var_rate", "cons_price_idx", "cons_conf_idx", "euribor3m", "nr_employed") VALUES (33095, '-2.9', '92.963', '-40.8', '1.281', '5076.2');</w:t>
      </w:r>
    </w:p>
    <w:p w14:paraId="10B82E8B" w14:textId="77777777" w:rsidR="00EE6FEB" w:rsidRDefault="00EE6FEB"/>
    <w:p w14:paraId="04DE57C0" w14:textId="77777777" w:rsidR="00EE6FEB" w:rsidRDefault="00EE6FEB">
      <w:r>
        <w:t>INSERT INTO  "Customer_social_economic_data" ("Customer_id", "emp_var_rate", "cons_price_idx", "cons_conf_idx", "euribor3m", "nr_employed") VALUES (33096, '-2.9', '92.963', '-40.8', '1.281', '5076.2');</w:t>
      </w:r>
    </w:p>
    <w:p w14:paraId="60D91EA4" w14:textId="77777777" w:rsidR="00EE6FEB" w:rsidRDefault="00EE6FEB"/>
    <w:p w14:paraId="047954C5" w14:textId="77777777" w:rsidR="00EE6FEB" w:rsidRDefault="00EE6FEB">
      <w:r>
        <w:t>INSERT INTO  "Customer_social_economic_data" ("Customer_id", "emp_var_rate", "cons_price_idx", "cons_conf_idx", "euribor3m", "nr_employed") VALUES (33097, '-2.9', '92.963', '-40.8', '1.286', '5076.2');</w:t>
      </w:r>
    </w:p>
    <w:p w14:paraId="3DB5BF37" w14:textId="77777777" w:rsidR="00EE6FEB" w:rsidRDefault="00EE6FEB"/>
    <w:p w14:paraId="00757CEC" w14:textId="77777777" w:rsidR="00EE6FEB" w:rsidRDefault="00EE6FEB">
      <w:r>
        <w:t>INSERT INTO  "Customer_social_economic_data" ("Customer_id", "emp_var_rate", "cons_price_idx", "cons_conf_idx", "euribor3m", "nr_employed") VALUES (33098, '-2.9', '92.963', '-40.8', '1.286', '5076.2');</w:t>
      </w:r>
    </w:p>
    <w:p w14:paraId="36461857" w14:textId="77777777" w:rsidR="00EE6FEB" w:rsidRDefault="00EE6FEB"/>
    <w:p w14:paraId="3A209AB2" w14:textId="77777777" w:rsidR="00EE6FEB" w:rsidRDefault="00EE6FEB">
      <w:r>
        <w:t>INSERT INTO  "Customer_social_economic_data" ("Customer_id", "emp_var_rate", "cons_price_idx", "cons_conf_idx", "euribor3m", "nr_employed") VALUES (33099, '-2.9', '92.963', '-40.8', '1.286', '5076.2');</w:t>
      </w:r>
    </w:p>
    <w:p w14:paraId="0FDB82D9" w14:textId="77777777" w:rsidR="00EE6FEB" w:rsidRDefault="00EE6FEB"/>
    <w:p w14:paraId="73376CAF" w14:textId="77777777" w:rsidR="00EE6FEB" w:rsidRDefault="00EE6FEB">
      <w:r>
        <w:t>INSERT INTO  "Customer_social_economic_data" ("Customer_id", "emp_var_rate", "cons_price_idx", "cons_conf_idx", "euribor3m", "nr_employed") VALUES (33100, '-2.9', '92.963', '-40.8', '1.286', '5076.2');</w:t>
      </w:r>
    </w:p>
    <w:p w14:paraId="30517C12" w14:textId="77777777" w:rsidR="00EE6FEB" w:rsidRDefault="00EE6FEB"/>
    <w:p w14:paraId="41119A2D" w14:textId="77777777" w:rsidR="00EE6FEB" w:rsidRDefault="00EE6FEB">
      <w:r>
        <w:t>INSERT INTO  "Customer_social_economic_data" ("Customer_id", "emp_var_rate", "cons_price_idx", "cons_conf_idx", "euribor3m", "nr_employed") VALUES (33101, '-2.9', '92.963', '-40.8', '1.286', '5076.2');</w:t>
      </w:r>
    </w:p>
    <w:p w14:paraId="5B548FCE" w14:textId="77777777" w:rsidR="00EE6FEB" w:rsidRDefault="00EE6FEB"/>
    <w:p w14:paraId="561DBB69" w14:textId="77777777" w:rsidR="00EE6FEB" w:rsidRDefault="00EE6FEB">
      <w:r>
        <w:t>INSERT INTO  "Customer_social_economic_data" ("Customer_id", "emp_var_rate", "cons_price_idx", "cons_conf_idx", "euribor3m", "nr_employed") VALUES (33102, '-2.9', '92.963', '-40.8', '1.286', '5076.2');</w:t>
      </w:r>
    </w:p>
    <w:p w14:paraId="4DAB825C" w14:textId="77777777" w:rsidR="00EE6FEB" w:rsidRDefault="00EE6FEB"/>
    <w:p w14:paraId="47B4EDBF" w14:textId="77777777" w:rsidR="00EE6FEB" w:rsidRDefault="00EE6FEB">
      <w:r>
        <w:t>INSERT INTO  "Customer_social_economic_data" ("Customer_id", "emp_var_rate", "cons_price_idx", "cons_conf_idx", "euribor3m", "nr_employed") VALUES (33103, '-2.9', '92.963', '-40.8', '1.286', '5076.2');</w:t>
      </w:r>
    </w:p>
    <w:p w14:paraId="03118890" w14:textId="77777777" w:rsidR="00EE6FEB" w:rsidRDefault="00EE6FEB"/>
    <w:p w14:paraId="52B0BD6D" w14:textId="77777777" w:rsidR="00EE6FEB" w:rsidRDefault="00EE6FEB">
      <w:r>
        <w:t>INSERT INTO  "Customer_social_economic_data" ("Customer_id", "emp_var_rate", "cons_price_idx", "cons_conf_idx", "euribor3m", "nr_employed") VALUES (33104, '-2.9', '92.963', '-40.8', '1.286', '5076.2');</w:t>
      </w:r>
    </w:p>
    <w:p w14:paraId="615FD285" w14:textId="77777777" w:rsidR="00EE6FEB" w:rsidRDefault="00EE6FEB"/>
    <w:p w14:paraId="341C1395" w14:textId="77777777" w:rsidR="00EE6FEB" w:rsidRDefault="00EE6FEB">
      <w:r>
        <w:t>INSERT INTO  "Customer_social_economic_data" ("Customer_id", "emp_var_rate", "cons_price_idx", "cons_conf_idx", "euribor3m", "nr_employed") VALUES (33105, '-2.9', '92.963', '-40.8', '1.286', '5076.2');</w:t>
      </w:r>
    </w:p>
    <w:p w14:paraId="3427F7BF" w14:textId="77777777" w:rsidR="00EE6FEB" w:rsidRDefault="00EE6FEB"/>
    <w:p w14:paraId="7C583233" w14:textId="77777777" w:rsidR="00EE6FEB" w:rsidRDefault="00EE6FEB">
      <w:r>
        <w:t>INSERT INTO  "Customer_social_economic_data" ("Customer_id", "emp_var_rate", "cons_price_idx", "cons_conf_idx", "euribor3m", "nr_employed") VALUES (33106, '-2.9', '92.963', '-40.8', '1.286', '5076.2');</w:t>
      </w:r>
    </w:p>
    <w:p w14:paraId="5E8ACA3B" w14:textId="77777777" w:rsidR="00EE6FEB" w:rsidRDefault="00EE6FEB"/>
    <w:p w14:paraId="0D7D3571" w14:textId="77777777" w:rsidR="00EE6FEB" w:rsidRDefault="00EE6FEB">
      <w:r>
        <w:t>INSERT INTO  "Customer_social_economic_data" ("Customer_id", "emp_var_rate", "cons_price_idx", "cons_conf_idx", "euribor3m", "nr_employed") VALUES (33107, '-2.9', '92.963', '-40.8', '1.286', '5076.2');</w:t>
      </w:r>
    </w:p>
    <w:p w14:paraId="1777FB22" w14:textId="77777777" w:rsidR="00EE6FEB" w:rsidRDefault="00EE6FEB"/>
    <w:p w14:paraId="70E9FAF9" w14:textId="77777777" w:rsidR="00EE6FEB" w:rsidRDefault="00EE6FEB">
      <w:r>
        <w:t>INSERT INTO  "Customer_social_economic_data" ("Customer_id", "emp_var_rate", "cons_price_idx", "cons_conf_idx", "euribor3m", "nr_employed") VALUES (33108, '-2.9', '92.963', '-40.8', '1.286', '5076.2');</w:t>
      </w:r>
    </w:p>
    <w:p w14:paraId="5B4E286D" w14:textId="77777777" w:rsidR="00EE6FEB" w:rsidRDefault="00EE6FEB"/>
    <w:p w14:paraId="6071D51B" w14:textId="77777777" w:rsidR="00EE6FEB" w:rsidRDefault="00EE6FEB">
      <w:r>
        <w:t>INSERT INTO  "Customer_social_economic_data" ("Customer_id", "emp_var_rate", "cons_price_idx", "cons_conf_idx", "euribor3m", "nr_employed") VALUES (33109, '-2.9', '92.963', '-40.8', '1.286', '5076.2');</w:t>
      </w:r>
    </w:p>
    <w:p w14:paraId="0A096226" w14:textId="77777777" w:rsidR="00EE6FEB" w:rsidRDefault="00EE6FEB"/>
    <w:p w14:paraId="25071084" w14:textId="77777777" w:rsidR="00EE6FEB" w:rsidRDefault="00EE6FEB">
      <w:r>
        <w:t>INSERT INTO  "Customer_social_economic_data" ("Customer_id", "emp_var_rate", "cons_price_idx", "cons_conf_idx", "euribor3m", "nr_employed") VALUES (33110, '-2.9', '92.963', '-40.8', '1.286', '5076.2');</w:t>
      </w:r>
    </w:p>
    <w:p w14:paraId="1B116116" w14:textId="77777777" w:rsidR="00EE6FEB" w:rsidRDefault="00EE6FEB"/>
    <w:p w14:paraId="04C64743" w14:textId="77777777" w:rsidR="00EE6FEB" w:rsidRDefault="00EE6FEB">
      <w:r>
        <w:t>INSERT INTO  "Customer_social_economic_data" ("Customer_id", "emp_var_rate", "cons_price_idx", "cons_conf_idx", "euribor3m", "nr_employed") VALUES (33111, '-2.9', '92.963', '-40.8', '1.286', '5076.2');</w:t>
      </w:r>
    </w:p>
    <w:p w14:paraId="45A886A5" w14:textId="77777777" w:rsidR="00EE6FEB" w:rsidRDefault="00EE6FEB"/>
    <w:p w14:paraId="6D422F58" w14:textId="77777777" w:rsidR="00EE6FEB" w:rsidRDefault="00EE6FEB">
      <w:r>
        <w:t>INSERT INTO  "Customer_social_economic_data" ("Customer_id", "emp_var_rate", "cons_price_idx", "cons_conf_idx", "euribor3m", "nr_employed") VALUES (33112, '-2.9', '92.963', '-40.8', '1.286', '5076.2');</w:t>
      </w:r>
    </w:p>
    <w:p w14:paraId="1F1F4725" w14:textId="77777777" w:rsidR="00EE6FEB" w:rsidRDefault="00EE6FEB"/>
    <w:p w14:paraId="0DF919CE" w14:textId="77777777" w:rsidR="00EE6FEB" w:rsidRDefault="00EE6FEB">
      <w:r>
        <w:t>INSERT INTO  "Customer_social_economic_data" ("Customer_id", "emp_var_rate", "cons_price_idx", "cons_conf_idx", "euribor3m", "nr_employed") VALUES (33113, '-2.9', '92.963', '-40.8', '1.268', '5076.2');</w:t>
      </w:r>
    </w:p>
    <w:p w14:paraId="285FB2A1" w14:textId="77777777" w:rsidR="00EE6FEB" w:rsidRDefault="00EE6FEB"/>
    <w:p w14:paraId="7A548634" w14:textId="77777777" w:rsidR="00EE6FEB" w:rsidRDefault="00EE6FEB">
      <w:r>
        <w:t>INSERT INTO  "Customer_social_economic_data" ("Customer_id", "emp_var_rate", "cons_price_idx", "cons_conf_idx", "euribor3m", "nr_employed") VALUES (33114, '-2.9', '92.963', '-40.8', '1.268', '5076.2');</w:t>
      </w:r>
    </w:p>
    <w:p w14:paraId="17AD702E" w14:textId="77777777" w:rsidR="00EE6FEB" w:rsidRDefault="00EE6FEB"/>
    <w:p w14:paraId="73B54EC7" w14:textId="77777777" w:rsidR="00EE6FEB" w:rsidRDefault="00EE6FEB">
      <w:r>
        <w:t>INSERT INTO  "Customer_social_economic_data" ("Customer_id", "emp_var_rate", "cons_price_idx", "cons_conf_idx", "euribor3m", "nr_employed") VALUES (33115, '-2.9', '92.963', '-40.8', '1.268', '5076.2');</w:t>
      </w:r>
    </w:p>
    <w:p w14:paraId="0D9C1FBB" w14:textId="77777777" w:rsidR="00EE6FEB" w:rsidRDefault="00EE6FEB"/>
    <w:p w14:paraId="397A1117" w14:textId="77777777" w:rsidR="00EE6FEB" w:rsidRDefault="00EE6FEB">
      <w:r>
        <w:t>INSERT INTO  "Customer_social_economic_data" ("Customer_id", "emp_var_rate", "cons_price_idx", "cons_conf_idx", "euribor3m", "nr_employed") VALUES (33116, '-2.9', '92.963', '-40.8', '1.268', '5076.2');</w:t>
      </w:r>
    </w:p>
    <w:p w14:paraId="1AEE7620" w14:textId="77777777" w:rsidR="00EE6FEB" w:rsidRDefault="00EE6FEB"/>
    <w:p w14:paraId="49366A23" w14:textId="77777777" w:rsidR="00EE6FEB" w:rsidRDefault="00EE6FEB">
      <w:r>
        <w:t>INSERT INTO  "Customer_social_economic_data" ("Customer_id", "emp_var_rate", "cons_price_idx", "cons_conf_idx", "euribor3m", "nr_employed") VALUES (33117, '-2.9', '92.963', '-40.8', '1.268', '5076.2');</w:t>
      </w:r>
    </w:p>
    <w:p w14:paraId="4792A99D" w14:textId="77777777" w:rsidR="00EE6FEB" w:rsidRDefault="00EE6FEB"/>
    <w:p w14:paraId="6081D143" w14:textId="77777777" w:rsidR="00EE6FEB" w:rsidRDefault="00EE6FEB">
      <w:r>
        <w:t>INSERT INTO  "Customer_social_economic_data" ("Customer_id", "emp_var_rate", "cons_price_idx", "cons_conf_idx", "euribor3m", "nr_employed") VALUES (33118, '-2.9', '92.963', '-40.8', '1.268', '5076.2');</w:t>
      </w:r>
    </w:p>
    <w:p w14:paraId="6F45E063" w14:textId="77777777" w:rsidR="00EE6FEB" w:rsidRDefault="00EE6FEB"/>
    <w:p w14:paraId="66BE2921" w14:textId="77777777" w:rsidR="00EE6FEB" w:rsidRDefault="00EE6FEB">
      <w:r>
        <w:t>INSERT INTO  "Customer_social_economic_data" ("Customer_id", "emp_var_rate", "cons_price_idx", "cons_conf_idx", "euribor3m", "nr_employed") VALUES (33119, '-2.9', '92.963', '-40.8', '1.268', '5076.2');</w:t>
      </w:r>
    </w:p>
    <w:p w14:paraId="283CB7DF" w14:textId="77777777" w:rsidR="00EE6FEB" w:rsidRDefault="00EE6FEB"/>
    <w:p w14:paraId="3C66BA88" w14:textId="77777777" w:rsidR="00EE6FEB" w:rsidRDefault="00EE6FEB">
      <w:r>
        <w:t>INSERT INTO  "Customer_social_economic_data" ("Customer_id", "emp_var_rate", "cons_price_idx", "cons_conf_idx", "euribor3m", "nr_employed") VALUES (33120, '-2.9', '92.963', '-40.8', '1.268', '5076.2');</w:t>
      </w:r>
    </w:p>
    <w:p w14:paraId="4C0EC90D" w14:textId="77777777" w:rsidR="00EE6FEB" w:rsidRDefault="00EE6FEB"/>
    <w:p w14:paraId="6E43C2CC" w14:textId="77777777" w:rsidR="00EE6FEB" w:rsidRDefault="00EE6FEB">
      <w:r>
        <w:t>INSERT INTO  "Customer_social_economic_data" ("Customer_id", "emp_var_rate", "cons_price_idx", "cons_conf_idx", "euribor3m", "nr_employed") VALUES (33121, '-2.9', '92.963', '-40.8', '1.268', '5076.2');</w:t>
      </w:r>
    </w:p>
    <w:p w14:paraId="38950C76" w14:textId="77777777" w:rsidR="00EE6FEB" w:rsidRDefault="00EE6FEB"/>
    <w:p w14:paraId="490BEA8D" w14:textId="77777777" w:rsidR="00EE6FEB" w:rsidRDefault="00EE6FEB">
      <w:r>
        <w:t>INSERT INTO  "Customer_social_economic_data" ("Customer_id", "emp_var_rate", "cons_price_idx", "cons_conf_idx", "euribor3m", "nr_employed") VALUES (33122, '-2.9', '92.963', '-40.8', '1.268', '5076.2');</w:t>
      </w:r>
    </w:p>
    <w:p w14:paraId="6931FB56" w14:textId="77777777" w:rsidR="00EE6FEB" w:rsidRDefault="00EE6FEB"/>
    <w:p w14:paraId="3D840376" w14:textId="77777777" w:rsidR="00EE6FEB" w:rsidRDefault="00EE6FEB">
      <w:r>
        <w:t>INSERT INTO  "Customer_social_economic_data" ("Customer_id", "emp_var_rate", "cons_price_idx", "cons_conf_idx", "euribor3m", "nr_employed") VALUES (33123, '-2.9', '92.963', '-40.8', '1.268', '5076.2');</w:t>
      </w:r>
    </w:p>
    <w:p w14:paraId="0C858AF4" w14:textId="77777777" w:rsidR="00EE6FEB" w:rsidRDefault="00EE6FEB"/>
    <w:p w14:paraId="7A30783F" w14:textId="77777777" w:rsidR="00EE6FEB" w:rsidRDefault="00EE6FEB">
      <w:r>
        <w:t>INSERT INTO  "Customer_social_economic_data" ("Customer_id", "emp_var_rate", "cons_price_idx", "cons_conf_idx", "euribor3m", "nr_employed") VALUES (33124, '-2.9', '92.963', '-40.8', '1.268', '5076.2');</w:t>
      </w:r>
    </w:p>
    <w:p w14:paraId="3081FF46" w14:textId="77777777" w:rsidR="00EE6FEB" w:rsidRDefault="00EE6FEB"/>
    <w:p w14:paraId="062AF9F9" w14:textId="77777777" w:rsidR="00EE6FEB" w:rsidRDefault="00EE6FEB">
      <w:r>
        <w:t>INSERT INTO  "Customer_social_economic_data" ("Customer_id", "emp_var_rate", "cons_price_idx", "cons_conf_idx", "euribor3m", "nr_employed") VALUES (33125, '-2.9', '92.963', '-40.8', '1.268', '5076.2');</w:t>
      </w:r>
    </w:p>
    <w:p w14:paraId="39C47B42" w14:textId="77777777" w:rsidR="00EE6FEB" w:rsidRDefault="00EE6FEB"/>
    <w:p w14:paraId="41B9567D" w14:textId="77777777" w:rsidR="00EE6FEB" w:rsidRDefault="00EE6FEB">
      <w:r>
        <w:t>INSERT INTO  "Customer_social_economic_data" ("Customer_id", "emp_var_rate", "cons_price_idx", "cons_conf_idx", "euribor3m", "nr_employed") VALUES (33126, '-2.9', '92.963', '-40.8', '1.268', '5076.2');</w:t>
      </w:r>
    </w:p>
    <w:p w14:paraId="7E37C622" w14:textId="77777777" w:rsidR="00EE6FEB" w:rsidRDefault="00EE6FEB"/>
    <w:p w14:paraId="3CB9068E" w14:textId="77777777" w:rsidR="00EE6FEB" w:rsidRDefault="00EE6FEB">
      <w:r>
        <w:t>INSERT INTO  "Customer_social_economic_data" ("Customer_id", "emp_var_rate", "cons_price_idx", "cons_conf_idx", "euribor3m", "nr_employed") VALUES (33127, '-2.9', '92.963', '-40.8', '1.268', '5076.2');</w:t>
      </w:r>
    </w:p>
    <w:p w14:paraId="213D4756" w14:textId="77777777" w:rsidR="00EE6FEB" w:rsidRDefault="00EE6FEB"/>
    <w:p w14:paraId="46E6683D" w14:textId="77777777" w:rsidR="00EE6FEB" w:rsidRDefault="00EE6FEB">
      <w:r>
        <w:t>INSERT INTO  "Customer_social_economic_data" ("Customer_id", "emp_var_rate", "cons_price_idx", "cons_conf_idx", "euribor3m", "nr_employed") VALUES (33128, '-2.9', '92.963', '-40.8', '1.268', '5076.2');</w:t>
      </w:r>
    </w:p>
    <w:p w14:paraId="1039B644" w14:textId="77777777" w:rsidR="00EE6FEB" w:rsidRDefault="00EE6FEB"/>
    <w:p w14:paraId="11121AD5" w14:textId="77777777" w:rsidR="00EE6FEB" w:rsidRDefault="00EE6FEB">
      <w:r>
        <w:t>INSERT INTO  "Customer_social_economic_data" ("Customer_id", "emp_var_rate", "cons_price_idx", "cons_conf_idx", "euribor3m", "nr_employed") VALUES (33129, '-2.9', '92.963', '-40.8', '1.26', '5076.2');</w:t>
      </w:r>
    </w:p>
    <w:p w14:paraId="7E9C25D5" w14:textId="77777777" w:rsidR="00EE6FEB" w:rsidRDefault="00EE6FEB"/>
    <w:p w14:paraId="47644F05" w14:textId="77777777" w:rsidR="00EE6FEB" w:rsidRDefault="00EE6FEB">
      <w:r>
        <w:t>INSERT INTO  "Customer_social_economic_data" ("Customer_id", "emp_var_rate", "cons_price_idx", "cons_conf_idx", "euribor3m", "nr_employed") VALUES (33130, '-2.9', '92.963', '-40.8', '1.26', '5076.2');</w:t>
      </w:r>
    </w:p>
    <w:p w14:paraId="6E38495B" w14:textId="77777777" w:rsidR="00EE6FEB" w:rsidRDefault="00EE6FEB"/>
    <w:p w14:paraId="00632066" w14:textId="77777777" w:rsidR="00EE6FEB" w:rsidRDefault="00EE6FEB">
      <w:r>
        <w:t>INSERT INTO  "Customer_social_economic_data" ("Customer_id", "emp_var_rate", "cons_price_idx", "cons_conf_idx", "euribor3m", "nr_employed") VALUES (33131, '-2.9', '92.963', '-40.8', '1.26', '5076.2');</w:t>
      </w:r>
    </w:p>
    <w:p w14:paraId="75DE91BD" w14:textId="77777777" w:rsidR="00EE6FEB" w:rsidRDefault="00EE6FEB"/>
    <w:p w14:paraId="7689F1B3" w14:textId="77777777" w:rsidR="00EE6FEB" w:rsidRDefault="00EE6FEB">
      <w:r>
        <w:t>INSERT INTO  "Customer_social_economic_data" ("Customer_id", "emp_var_rate", "cons_price_idx", "cons_conf_idx", "euribor3m", "nr_employed") VALUES (33132, '-2.9', '92.963', '-40.8', '1.26', '5076.2');</w:t>
      </w:r>
    </w:p>
    <w:p w14:paraId="250A59CA" w14:textId="77777777" w:rsidR="00EE6FEB" w:rsidRDefault="00EE6FEB"/>
    <w:p w14:paraId="1923544E" w14:textId="77777777" w:rsidR="00EE6FEB" w:rsidRDefault="00EE6FEB">
      <w:r>
        <w:t>INSERT INTO  "Customer_social_economic_data" ("Customer_id", "emp_var_rate", "cons_price_idx", "cons_conf_idx", "euribor3m", "nr_employed") VALUES (33133, '-2.9', '92.963', '-40.8', '1.26', '5076.2');</w:t>
      </w:r>
    </w:p>
    <w:p w14:paraId="7B65F778" w14:textId="77777777" w:rsidR="00EE6FEB" w:rsidRDefault="00EE6FEB"/>
    <w:p w14:paraId="11D3AD35" w14:textId="77777777" w:rsidR="00EE6FEB" w:rsidRDefault="00EE6FEB">
      <w:r>
        <w:t>INSERT INTO  "Customer_social_economic_data" ("Customer_id", "emp_var_rate", "cons_price_idx", "cons_conf_idx", "euribor3m", "nr_employed") VALUES (33134, '-2.9', '92.963', '-40.8', '1.26', '5076.2');</w:t>
      </w:r>
    </w:p>
    <w:p w14:paraId="00A8926A" w14:textId="77777777" w:rsidR="00EE6FEB" w:rsidRDefault="00EE6FEB"/>
    <w:p w14:paraId="5E059CE9" w14:textId="77777777" w:rsidR="00EE6FEB" w:rsidRDefault="00EE6FEB">
      <w:r>
        <w:t>INSERT INTO  "Customer_social_economic_data" ("Customer_id", "emp_var_rate", "cons_price_idx", "cons_conf_idx", "euribor3m", "nr_employed") VALUES (33135, '-2.9', '92.963', '-40.8', '1.26', '5076.2');</w:t>
      </w:r>
    </w:p>
    <w:p w14:paraId="18617D86" w14:textId="77777777" w:rsidR="00EE6FEB" w:rsidRDefault="00EE6FEB"/>
    <w:p w14:paraId="6F194BAD" w14:textId="77777777" w:rsidR="00EE6FEB" w:rsidRDefault="00EE6FEB">
      <w:r>
        <w:t>INSERT INTO  "Customer_social_economic_data" ("Customer_id", "emp_var_rate", "cons_price_idx", "cons_conf_idx", "euribor3m", "nr_employed") VALUES (33136, '-2.9', '92.963', '-40.8', '1.26', '5076.2');</w:t>
      </w:r>
    </w:p>
    <w:p w14:paraId="38792F6C" w14:textId="77777777" w:rsidR="00EE6FEB" w:rsidRDefault="00EE6FEB"/>
    <w:p w14:paraId="1C1D1A94" w14:textId="77777777" w:rsidR="00EE6FEB" w:rsidRDefault="00EE6FEB">
      <w:r>
        <w:t>INSERT INTO  "Customer_social_economic_data" ("Customer_id", "emp_var_rate", "cons_price_idx", "cons_conf_idx", "euribor3m", "nr_employed") VALUES (33137, '-2.9', '92.963', '-40.8', '1.26', '5076.2');</w:t>
      </w:r>
    </w:p>
    <w:p w14:paraId="2391592A" w14:textId="77777777" w:rsidR="00EE6FEB" w:rsidRDefault="00EE6FEB"/>
    <w:p w14:paraId="1A1658FB" w14:textId="77777777" w:rsidR="00EE6FEB" w:rsidRDefault="00EE6FEB">
      <w:r>
        <w:t>INSERT INTO  "Customer_social_economic_data" ("Customer_id", "emp_var_rate", "cons_price_idx", "cons_conf_idx", "euribor3m", "nr_employed") VALUES (33138, '-2.9', '92.963', '-40.8', '1.26', '5076.2');</w:t>
      </w:r>
    </w:p>
    <w:p w14:paraId="66605BEA" w14:textId="77777777" w:rsidR="00EE6FEB" w:rsidRDefault="00EE6FEB"/>
    <w:p w14:paraId="19B30BD5" w14:textId="77777777" w:rsidR="00EE6FEB" w:rsidRDefault="00EE6FEB">
      <w:r>
        <w:t>INSERT INTO  "Customer_social_economic_data" ("Customer_id", "emp_var_rate", "cons_price_idx", "cons_conf_idx", "euribor3m", "nr_employed") VALUES (33139, '-2.9', '92.963', '-40.8', '1.26', '5076.2');</w:t>
      </w:r>
    </w:p>
    <w:p w14:paraId="04D9AC78" w14:textId="77777777" w:rsidR="00EE6FEB" w:rsidRDefault="00EE6FEB"/>
    <w:p w14:paraId="2DBA3303" w14:textId="77777777" w:rsidR="00EE6FEB" w:rsidRDefault="00EE6FEB">
      <w:r>
        <w:t>INSERT INTO  "Customer_social_economic_data" ("Customer_id", "emp_var_rate", "cons_price_idx", "cons_conf_idx", "euribor3m", "nr_employed") VALUES (33140, '-2.9', '92.963', '-40.8', '1.26', '5076.2');</w:t>
      </w:r>
    </w:p>
    <w:p w14:paraId="5B43D580" w14:textId="77777777" w:rsidR="00EE6FEB" w:rsidRDefault="00EE6FEB"/>
    <w:p w14:paraId="5462806A" w14:textId="77777777" w:rsidR="00EE6FEB" w:rsidRDefault="00EE6FEB">
      <w:r>
        <w:t>INSERT INTO  "Customer_social_economic_data" ("Customer_id", "emp_var_rate", "cons_price_idx", "cons_conf_idx", "euribor3m", "nr_employed") VALUES (33141, '-2.9', '92.963', '-40.8', '1.26', '5076.2');</w:t>
      </w:r>
    </w:p>
    <w:p w14:paraId="61E55871" w14:textId="77777777" w:rsidR="00EE6FEB" w:rsidRDefault="00EE6FEB"/>
    <w:p w14:paraId="367EE382" w14:textId="77777777" w:rsidR="00EE6FEB" w:rsidRDefault="00EE6FEB">
      <w:r>
        <w:t>INSERT INTO  "Customer_social_economic_data" ("Customer_id", "emp_var_rate", "cons_price_idx", "cons_conf_idx", "euribor3m", "nr_employed") VALUES (33142, '-2.9', '92.963', '-40.8', '1.26', '5076.2');</w:t>
      </w:r>
    </w:p>
    <w:p w14:paraId="3CEAC0C0" w14:textId="77777777" w:rsidR="00EE6FEB" w:rsidRDefault="00EE6FEB"/>
    <w:p w14:paraId="14F16D61" w14:textId="77777777" w:rsidR="00EE6FEB" w:rsidRDefault="00EE6FEB">
      <w:r>
        <w:t>INSERT INTO  "Customer_social_economic_data" ("Customer_id", "emp_var_rate", "cons_price_idx", "cons_conf_idx", "euribor3m", "nr_employed") VALUES (33143, '-2.9', '92.963', '-40.8', '1.26', '5076.2');</w:t>
      </w:r>
    </w:p>
    <w:p w14:paraId="0CFDDDBC" w14:textId="77777777" w:rsidR="00EE6FEB" w:rsidRDefault="00EE6FEB"/>
    <w:p w14:paraId="02303152" w14:textId="77777777" w:rsidR="00EE6FEB" w:rsidRDefault="00EE6FEB">
      <w:r>
        <w:t>INSERT INTO  "Customer_social_economic_data" ("Customer_id", "emp_var_rate", "cons_price_idx", "cons_conf_idx", "euribor3m", "nr_employed") VALUES (33144, '-2.9', '92.963', '-40.8', '1.26', '5076.2');</w:t>
      </w:r>
    </w:p>
    <w:p w14:paraId="0DE0B6DD" w14:textId="77777777" w:rsidR="00EE6FEB" w:rsidRDefault="00EE6FEB"/>
    <w:p w14:paraId="00D3E5E0" w14:textId="77777777" w:rsidR="00EE6FEB" w:rsidRDefault="00EE6FEB">
      <w:r>
        <w:t>INSERT INTO  "Customer_social_economic_data" ("Customer_id", "emp_var_rate", "cons_price_idx", "cons_conf_idx", "euribor3m", "nr_employed") VALUES (33145, '-2.9', '92.963', '-40.8', '1.26', '5076.2');</w:t>
      </w:r>
    </w:p>
    <w:p w14:paraId="5C268596" w14:textId="77777777" w:rsidR="00EE6FEB" w:rsidRDefault="00EE6FEB"/>
    <w:p w14:paraId="4CDFA2B6" w14:textId="77777777" w:rsidR="00EE6FEB" w:rsidRDefault="00EE6FEB">
      <w:r>
        <w:t>INSERT INTO  "Customer_social_economic_data" ("Customer_id", "emp_var_rate", "cons_price_idx", "cons_conf_idx", "euribor3m", "nr_employed") VALUES (33146, '-2.9', '92.963', '-40.8', '1.26', '5076.2');</w:t>
      </w:r>
    </w:p>
    <w:p w14:paraId="3A71EF8B" w14:textId="77777777" w:rsidR="00EE6FEB" w:rsidRDefault="00EE6FEB"/>
    <w:p w14:paraId="3FFF6FA7" w14:textId="77777777" w:rsidR="00EE6FEB" w:rsidRDefault="00EE6FEB">
      <w:r>
        <w:t>INSERT INTO  "Customer_social_economic_data" ("Customer_id", "emp_var_rate", "cons_price_idx", "cons_conf_idx", "euribor3m", "nr_employed") VALUES (33147, '-2.9', '92.963', '-40.8', '1.26', '5076.2');</w:t>
      </w:r>
    </w:p>
    <w:p w14:paraId="456B306F" w14:textId="77777777" w:rsidR="00EE6FEB" w:rsidRDefault="00EE6FEB"/>
    <w:p w14:paraId="3C2DF934" w14:textId="77777777" w:rsidR="00EE6FEB" w:rsidRDefault="00EE6FEB">
      <w:r>
        <w:t>INSERT INTO  "Customer_social_economic_data" ("Customer_id", "emp_var_rate", "cons_price_idx", "cons_conf_idx", "euribor3m", "nr_employed") VALUES (33148, '-2.9', '92.963', '-40.8', '1.26', '5076.2');</w:t>
      </w:r>
    </w:p>
    <w:p w14:paraId="4ABE026D" w14:textId="77777777" w:rsidR="00EE6FEB" w:rsidRDefault="00EE6FEB"/>
    <w:p w14:paraId="766FF4D3" w14:textId="77777777" w:rsidR="00EE6FEB" w:rsidRDefault="00EE6FEB">
      <w:r>
        <w:t>INSERT INTO  "Customer_social_economic_data" ("Customer_id", "emp_var_rate", "cons_price_idx", "cons_conf_idx", "euribor3m", "nr_employed") VALUES (33149, '-2.9', '92.963', '-40.8', '1.26', '5076.2');</w:t>
      </w:r>
    </w:p>
    <w:p w14:paraId="40102BB4" w14:textId="77777777" w:rsidR="00EE6FEB" w:rsidRDefault="00EE6FEB"/>
    <w:p w14:paraId="47696558" w14:textId="77777777" w:rsidR="00EE6FEB" w:rsidRDefault="00EE6FEB">
      <w:r>
        <w:t>INSERT INTO  "Customer_social_economic_data" ("Customer_id", "emp_var_rate", "cons_price_idx", "cons_conf_idx", "euribor3m", "nr_employed") VALUES (33150, '-2.9', '92.963', '-40.8', '1.26', '5076.2');</w:t>
      </w:r>
    </w:p>
    <w:p w14:paraId="3161A95A" w14:textId="77777777" w:rsidR="00EE6FEB" w:rsidRDefault="00EE6FEB"/>
    <w:p w14:paraId="0AAAA702" w14:textId="77777777" w:rsidR="00EE6FEB" w:rsidRDefault="00EE6FEB">
      <w:r>
        <w:t>INSERT INTO  "Customer_social_economic_data" ("Customer_id", "emp_var_rate", "cons_price_idx", "cons_conf_idx", "euribor3m", "nr_employed") VALUES (33151, '-2.9', '92.963', '-40.8', '1.26', '5076.2');</w:t>
      </w:r>
    </w:p>
    <w:p w14:paraId="4FD5ABE0" w14:textId="77777777" w:rsidR="00EE6FEB" w:rsidRDefault="00EE6FEB"/>
    <w:p w14:paraId="532F9A66" w14:textId="77777777" w:rsidR="00EE6FEB" w:rsidRDefault="00EE6FEB">
      <w:r>
        <w:t>INSERT INTO  "Customer_social_economic_data" ("Customer_id", "emp_var_rate", "cons_price_idx", "cons_conf_idx", "euribor3m", "nr_employed") VALUES (33152, '-2.9', '92.963', '-40.8', '1.26', '5076.2');</w:t>
      </w:r>
    </w:p>
    <w:p w14:paraId="644315B7" w14:textId="77777777" w:rsidR="00EE6FEB" w:rsidRDefault="00EE6FEB"/>
    <w:p w14:paraId="7CA50570" w14:textId="77777777" w:rsidR="00EE6FEB" w:rsidRDefault="00EE6FEB">
      <w:r>
        <w:t>INSERT INTO  "Customer_social_economic_data" ("Customer_id", "emp_var_rate", "cons_price_idx", "cons_conf_idx", "euribor3m", "nr_employed") VALUES (33153, '-2.9', '92.963', '-40.8', '1.26', '5076.2');</w:t>
      </w:r>
    </w:p>
    <w:p w14:paraId="61CE9278" w14:textId="77777777" w:rsidR="00EE6FEB" w:rsidRDefault="00EE6FEB"/>
    <w:p w14:paraId="4CD5FE4E" w14:textId="77777777" w:rsidR="00EE6FEB" w:rsidRDefault="00EE6FEB">
      <w:r>
        <w:t>INSERT INTO  "Customer_social_economic_data" ("Customer_id", "emp_var_rate", "cons_price_idx", "cons_conf_idx", "euribor3m", "nr_employed") VALUES (33154, '-2.9', '92.963', '-40.8', '1.26', '5076.2');</w:t>
      </w:r>
    </w:p>
    <w:p w14:paraId="4889C1B7" w14:textId="77777777" w:rsidR="00EE6FEB" w:rsidRDefault="00EE6FEB"/>
    <w:p w14:paraId="67D958FA" w14:textId="77777777" w:rsidR="00EE6FEB" w:rsidRDefault="00EE6FEB">
      <w:r>
        <w:t>INSERT INTO  "Customer_social_economic_data" ("Customer_id", "emp_var_rate", "cons_price_idx", "cons_conf_idx", "euribor3m", "nr_employed") VALUES (33155, '-2.9', '92.963', '-40.8', '1.26', '5076.2');</w:t>
      </w:r>
    </w:p>
    <w:p w14:paraId="18376450" w14:textId="77777777" w:rsidR="00EE6FEB" w:rsidRDefault="00EE6FEB"/>
    <w:p w14:paraId="200FFD59" w14:textId="77777777" w:rsidR="00EE6FEB" w:rsidRDefault="00EE6FEB">
      <w:r>
        <w:t>INSERT INTO  "Customer_social_economic_data" ("Customer_id", "emp_var_rate", "cons_price_idx", "cons_conf_idx", "euribor3m", "nr_employed") VALUES (33156, '-2.9', '92.963', '-40.8', '1.26', '5076.2');</w:t>
      </w:r>
    </w:p>
    <w:p w14:paraId="20770039" w14:textId="77777777" w:rsidR="00EE6FEB" w:rsidRDefault="00EE6FEB"/>
    <w:p w14:paraId="105049BA" w14:textId="77777777" w:rsidR="00EE6FEB" w:rsidRDefault="00EE6FEB">
      <w:r>
        <w:t>INSERT INTO  "Customer_social_economic_data" ("Customer_id", "emp_var_rate", "cons_price_idx", "cons_conf_idx", "euribor3m", "nr_employed") VALUES (33157, '-2.9', '92.963', '-40.8', '1.26', '5076.2');</w:t>
      </w:r>
    </w:p>
    <w:p w14:paraId="73290ED4" w14:textId="77777777" w:rsidR="00EE6FEB" w:rsidRDefault="00EE6FEB"/>
    <w:p w14:paraId="092AC5F1" w14:textId="77777777" w:rsidR="00EE6FEB" w:rsidRDefault="00EE6FEB">
      <w:r>
        <w:t>INSERT INTO  "Customer_social_economic_data" ("Customer_id", "emp_var_rate", "cons_price_idx", "cons_conf_idx", "euribor3m", "nr_employed") VALUES (33158, '-2.9', '92.963', '-40.8', '1.26', '5076.2');</w:t>
      </w:r>
    </w:p>
    <w:p w14:paraId="48F869D2" w14:textId="77777777" w:rsidR="00EE6FEB" w:rsidRDefault="00EE6FEB"/>
    <w:p w14:paraId="7D006AC3" w14:textId="77777777" w:rsidR="00EE6FEB" w:rsidRDefault="00EE6FEB">
      <w:r>
        <w:t>INSERT INTO  "Customer_social_economic_data" ("Customer_id", "emp_var_rate", "cons_price_idx", "cons_conf_idx", "euribor3m", "nr_employed") VALUES (33159, '-2.9', '92.963', '-40.8', '1.26', '5076.2');</w:t>
      </w:r>
    </w:p>
    <w:p w14:paraId="140CB400" w14:textId="77777777" w:rsidR="00EE6FEB" w:rsidRDefault="00EE6FEB"/>
    <w:p w14:paraId="466232E6" w14:textId="77777777" w:rsidR="00EE6FEB" w:rsidRDefault="00EE6FEB">
      <w:r>
        <w:t>INSERT INTO  "Customer_social_economic_data" ("Customer_id", "emp_var_rate", "cons_price_idx", "cons_conf_idx", "euribor3m", "nr_employed") VALUES (33160, '-2.9', '92.963', '-40.8', '1.26', '5076.2');</w:t>
      </w:r>
    </w:p>
    <w:p w14:paraId="404785A9" w14:textId="77777777" w:rsidR="00EE6FEB" w:rsidRDefault="00EE6FEB"/>
    <w:p w14:paraId="12DF71A6" w14:textId="77777777" w:rsidR="00EE6FEB" w:rsidRDefault="00EE6FEB">
      <w:r>
        <w:t>INSERT INTO  "Customer_social_economic_data" ("Customer_id", "emp_var_rate", "cons_price_idx", "cons_conf_idx", "euribor3m", "nr_employed") VALUES (33161, '-2.9', '92.963', '-40.8', '1.26', '5076.2');</w:t>
      </w:r>
    </w:p>
    <w:p w14:paraId="2117AB33" w14:textId="77777777" w:rsidR="00EE6FEB" w:rsidRDefault="00EE6FEB"/>
    <w:p w14:paraId="240F785B" w14:textId="77777777" w:rsidR="00EE6FEB" w:rsidRDefault="00EE6FEB">
      <w:r>
        <w:t>INSERT INTO  "Customer_social_economic_data" ("Customer_id", "emp_var_rate", "cons_price_idx", "cons_conf_idx", "euribor3m", "nr_employed") VALUES (33162, '-2.9', '92.963', '-40.8', '1.26', '5076.2');</w:t>
      </w:r>
    </w:p>
    <w:p w14:paraId="0088F0B6" w14:textId="77777777" w:rsidR="00EE6FEB" w:rsidRDefault="00EE6FEB"/>
    <w:p w14:paraId="20872BB1" w14:textId="77777777" w:rsidR="00EE6FEB" w:rsidRDefault="00EE6FEB">
      <w:r>
        <w:t>INSERT INTO  "Customer_social_economic_data" ("Customer_id", "emp_var_rate", "cons_price_idx", "cons_conf_idx", "euribor3m", "nr_employed") VALUES (33163, '-2.9', '92.963', '-40.8', '1.26', '5076.2');</w:t>
      </w:r>
    </w:p>
    <w:p w14:paraId="7CA3FA44" w14:textId="77777777" w:rsidR="00EE6FEB" w:rsidRDefault="00EE6FEB"/>
    <w:p w14:paraId="39C50DA9" w14:textId="77777777" w:rsidR="00EE6FEB" w:rsidRDefault="00EE6FEB">
      <w:r>
        <w:t>INSERT INTO  "Customer_social_economic_data" ("Customer_id", "emp_var_rate", "cons_price_idx", "cons_conf_idx", "euribor3m", "nr_employed") VALUES (33164, '-2.9', '92.963', '-40.8', '1.26', '5076.2');</w:t>
      </w:r>
    </w:p>
    <w:p w14:paraId="57A9CD82" w14:textId="77777777" w:rsidR="00EE6FEB" w:rsidRDefault="00EE6FEB"/>
    <w:p w14:paraId="283DC826" w14:textId="77777777" w:rsidR="00EE6FEB" w:rsidRDefault="00EE6FEB">
      <w:r>
        <w:t>INSERT INTO  "Customer_social_economic_data" ("Customer_id", "emp_var_rate", "cons_price_idx", "cons_conf_idx", "euribor3m", "nr_employed") VALUES (33165, '-2.9', '92.963', '-40.8', '1.26', '5076.2');</w:t>
      </w:r>
    </w:p>
    <w:p w14:paraId="65341E10" w14:textId="77777777" w:rsidR="00EE6FEB" w:rsidRDefault="00EE6FEB"/>
    <w:p w14:paraId="1B7237DD" w14:textId="77777777" w:rsidR="00EE6FEB" w:rsidRDefault="00EE6FEB">
      <w:r>
        <w:t>INSERT INTO  "Customer_social_economic_data" ("Customer_id", "emp_var_rate", "cons_price_idx", "cons_conf_idx", "euribor3m", "nr_employed") VALUES (33166, '-2.9', '92.963', '-40.8', '1.26', '5076.2');</w:t>
      </w:r>
    </w:p>
    <w:p w14:paraId="07D5C9EB" w14:textId="77777777" w:rsidR="00EE6FEB" w:rsidRDefault="00EE6FEB"/>
    <w:p w14:paraId="2FAFEB6D" w14:textId="77777777" w:rsidR="00EE6FEB" w:rsidRDefault="00EE6FEB">
      <w:r>
        <w:t>INSERT INTO  "Customer_social_economic_data" ("Customer_id", "emp_var_rate", "cons_price_idx", "cons_conf_idx", "euribor3m", "nr_employed") VALUES (33167, '-2.9', '92.963', '-40.8', '1.26', '5076.2');</w:t>
      </w:r>
    </w:p>
    <w:p w14:paraId="0AE79123" w14:textId="77777777" w:rsidR="00EE6FEB" w:rsidRDefault="00EE6FEB"/>
    <w:p w14:paraId="70B7ABB3" w14:textId="77777777" w:rsidR="00EE6FEB" w:rsidRDefault="00EE6FEB">
      <w:r>
        <w:t>INSERT INTO  "Customer_social_economic_data" ("Customer_id", "emp_var_rate", "cons_price_idx", "cons_conf_idx", "euribor3m", "nr_employed") VALUES (33168, '-2.9', '92.963', '-40.8', '1.26', '5076.2');</w:t>
      </w:r>
    </w:p>
    <w:p w14:paraId="5142F6E0" w14:textId="77777777" w:rsidR="00EE6FEB" w:rsidRDefault="00EE6FEB"/>
    <w:p w14:paraId="1105CB2A" w14:textId="77777777" w:rsidR="00EE6FEB" w:rsidRDefault="00EE6FEB">
      <w:r>
        <w:t>INSERT INTO  "Customer_social_economic_data" ("Customer_id", "emp_var_rate", "cons_price_idx", "cons_conf_idx", "euribor3m", "nr_employed") VALUES (33169, '-2.9', '92.963', '-40.8', '1.26', '5076.2');</w:t>
      </w:r>
    </w:p>
    <w:p w14:paraId="264FD14B" w14:textId="77777777" w:rsidR="00EE6FEB" w:rsidRDefault="00EE6FEB"/>
    <w:p w14:paraId="5F1CE537" w14:textId="77777777" w:rsidR="00EE6FEB" w:rsidRDefault="00EE6FEB">
      <w:r>
        <w:t>INSERT INTO  "Customer_social_economic_data" ("Customer_id", "emp_var_rate", "cons_price_idx", "cons_conf_idx", "euribor3m", "nr_employed") VALUES (33170, '-2.9', '92.963', '-40.8', '1.26', '5076.2');</w:t>
      </w:r>
    </w:p>
    <w:p w14:paraId="729246F2" w14:textId="77777777" w:rsidR="00EE6FEB" w:rsidRDefault="00EE6FEB"/>
    <w:p w14:paraId="70B89531" w14:textId="77777777" w:rsidR="00EE6FEB" w:rsidRDefault="00EE6FEB">
      <w:r>
        <w:t>INSERT INTO  "Customer_social_economic_data" ("Customer_id", "emp_var_rate", "cons_price_idx", "cons_conf_idx", "euribor3m", "nr_employed") VALUES (33171, '-2.9', '92.963', '-40.8', '1.26', '5076.2');</w:t>
      </w:r>
    </w:p>
    <w:p w14:paraId="74406C90" w14:textId="77777777" w:rsidR="00EE6FEB" w:rsidRDefault="00EE6FEB"/>
    <w:p w14:paraId="6691C293" w14:textId="77777777" w:rsidR="00EE6FEB" w:rsidRDefault="00EE6FEB">
      <w:r>
        <w:t>INSERT INTO  "Customer_social_economic_data" ("Customer_id", "emp_var_rate", "cons_price_idx", "cons_conf_idx", "euribor3m", "nr_employed") VALUES (33172, '-2.9', '92.963', '-40.8', '1.26', '5076.2');</w:t>
      </w:r>
    </w:p>
    <w:p w14:paraId="00E281C2" w14:textId="77777777" w:rsidR="00EE6FEB" w:rsidRDefault="00EE6FEB"/>
    <w:p w14:paraId="0C98A8BA" w14:textId="77777777" w:rsidR="00EE6FEB" w:rsidRDefault="00EE6FEB">
      <w:r>
        <w:t>INSERT INTO  "Customer_social_economic_data" ("Customer_id", "emp_var_rate", "cons_price_idx", "cons_conf_idx", "euribor3m", "nr_employed") VALUES (33173, '-2.9', '92.963', '-40.8', '1.26', '5076.2');</w:t>
      </w:r>
    </w:p>
    <w:p w14:paraId="578D925B" w14:textId="77777777" w:rsidR="00EE6FEB" w:rsidRDefault="00EE6FEB"/>
    <w:p w14:paraId="6D348788" w14:textId="77777777" w:rsidR="00EE6FEB" w:rsidRDefault="00EE6FEB">
      <w:r>
        <w:t>INSERT INTO  "Customer_social_economic_data" ("Customer_id", "emp_var_rate", "cons_price_idx", "cons_conf_idx", "euribor3m", "nr_employed") VALUES (33174, '-2.9', '92.963', '-40.8', '1.26', '5076.2');</w:t>
      </w:r>
    </w:p>
    <w:p w14:paraId="13406618" w14:textId="77777777" w:rsidR="00EE6FEB" w:rsidRDefault="00EE6FEB"/>
    <w:p w14:paraId="28995999" w14:textId="77777777" w:rsidR="00EE6FEB" w:rsidRDefault="00EE6FEB">
      <w:r>
        <w:t>INSERT INTO  "Customer_social_economic_data" ("Customer_id", "emp_var_rate", "cons_price_idx", "cons_conf_idx", "euribor3m", "nr_employed") VALUES (33175, '-2.9', '92.963', '-40.8', '1.26', '5076.2');</w:t>
      </w:r>
    </w:p>
    <w:p w14:paraId="1E0F02DF" w14:textId="77777777" w:rsidR="00EE6FEB" w:rsidRDefault="00EE6FEB"/>
    <w:p w14:paraId="40EDF902" w14:textId="77777777" w:rsidR="00EE6FEB" w:rsidRDefault="00EE6FEB">
      <w:r>
        <w:t>INSERT INTO  "Customer_social_economic_data" ("Customer_id", "emp_var_rate", "cons_price_idx", "cons_conf_idx", "euribor3m", "nr_employed") VALUES (33176, '-2.9', '92.963', '-40.8', '1.26', '5076.2');</w:t>
      </w:r>
    </w:p>
    <w:p w14:paraId="04768CF5" w14:textId="77777777" w:rsidR="00EE6FEB" w:rsidRDefault="00EE6FEB"/>
    <w:p w14:paraId="530A5491" w14:textId="77777777" w:rsidR="00EE6FEB" w:rsidRDefault="00EE6FEB">
      <w:r>
        <w:t>INSERT INTO  "Customer_social_economic_data" ("Customer_id", "emp_var_rate", "cons_price_idx", "cons_conf_idx", "euribor3m", "nr_employed") VALUES (33177, '-2.9', '92.963', '-40.8', '1.26', '5076.2');</w:t>
      </w:r>
    </w:p>
    <w:p w14:paraId="4E5B160B" w14:textId="77777777" w:rsidR="00EE6FEB" w:rsidRDefault="00EE6FEB"/>
    <w:p w14:paraId="176975E5" w14:textId="77777777" w:rsidR="00EE6FEB" w:rsidRDefault="00EE6FEB">
      <w:r>
        <w:t>INSERT INTO  "Customer_social_economic_data" ("Customer_id", "emp_var_rate", "cons_price_idx", "cons_conf_idx", "euribor3m", "nr_employed") VALUES (33178, '-2.9', '92.963', '-40.8', '1.26', '5076.2');</w:t>
      </w:r>
    </w:p>
    <w:p w14:paraId="43DC9A1F" w14:textId="77777777" w:rsidR="00EE6FEB" w:rsidRDefault="00EE6FEB"/>
    <w:p w14:paraId="01117F7E" w14:textId="77777777" w:rsidR="00EE6FEB" w:rsidRDefault="00EE6FEB">
      <w:r>
        <w:t>INSERT INTO  "Customer_social_economic_data" ("Customer_id", "emp_var_rate", "cons_price_idx", "cons_conf_idx", "euribor3m", "nr_employed") VALUES (33179, '-2.9', '92.963', '-40.8', '1.26', '5076.2');</w:t>
      </w:r>
    </w:p>
    <w:p w14:paraId="1754AB4A" w14:textId="77777777" w:rsidR="00EE6FEB" w:rsidRDefault="00EE6FEB"/>
    <w:p w14:paraId="263BF74C" w14:textId="77777777" w:rsidR="00EE6FEB" w:rsidRDefault="00EE6FEB">
      <w:r>
        <w:t>INSERT INTO  "Customer_social_economic_data" ("Customer_id", "emp_var_rate", "cons_price_idx", "cons_conf_idx", "euribor3m", "nr_employed") VALUES (33180, '-2.9', '92.963', '-40.8', '1.26', '5076.2');</w:t>
      </w:r>
    </w:p>
    <w:p w14:paraId="658AF38A" w14:textId="77777777" w:rsidR="00EE6FEB" w:rsidRDefault="00EE6FEB"/>
    <w:p w14:paraId="1EADDDEC" w14:textId="77777777" w:rsidR="00EE6FEB" w:rsidRDefault="00EE6FEB">
      <w:r>
        <w:t>INSERT INTO  "Customer_social_economic_data" ("Customer_id", "emp_var_rate", "cons_price_idx", "cons_conf_idx", "euribor3m", "nr_employed") VALUES (33181, '-2.9', '92.963', '-40.8', '1.26', '5076.2');</w:t>
      </w:r>
    </w:p>
    <w:p w14:paraId="0F276E5E" w14:textId="77777777" w:rsidR="00EE6FEB" w:rsidRDefault="00EE6FEB"/>
    <w:p w14:paraId="76C1D87F" w14:textId="77777777" w:rsidR="00EE6FEB" w:rsidRDefault="00EE6FEB">
      <w:r>
        <w:t>INSERT INTO  "Customer_social_economic_data" ("Customer_id", "emp_var_rate", "cons_price_idx", "cons_conf_idx", "euribor3m", "nr_employed") VALUES (33182, '-2.9', '92.963', '-40.8', '1.26', '5076.2');</w:t>
      </w:r>
    </w:p>
    <w:p w14:paraId="059B83DD" w14:textId="77777777" w:rsidR="00EE6FEB" w:rsidRDefault="00EE6FEB"/>
    <w:p w14:paraId="3A1E7559" w14:textId="77777777" w:rsidR="00EE6FEB" w:rsidRDefault="00EE6FEB">
      <w:r>
        <w:t>INSERT INTO  "Customer_social_economic_data" ("Customer_id", "emp_var_rate", "cons_price_idx", "cons_conf_idx", "euribor3m", "nr_employed") VALUES (33183, '-2.9', '92.963', '-40.8', '1.26', '5076.2');</w:t>
      </w:r>
    </w:p>
    <w:p w14:paraId="3D88BCC9" w14:textId="77777777" w:rsidR="00EE6FEB" w:rsidRDefault="00EE6FEB"/>
    <w:p w14:paraId="41BF429C" w14:textId="77777777" w:rsidR="00EE6FEB" w:rsidRDefault="00EE6FEB">
      <w:r>
        <w:t>INSERT INTO  "Customer_social_economic_data" ("Customer_id", "emp_var_rate", "cons_price_idx", "cons_conf_idx", "euribor3m", "nr_employed") VALUES (33184, '-2.9', '92.963', '-40.8', '1.26', '5076.2');</w:t>
      </w:r>
    </w:p>
    <w:p w14:paraId="616B4179" w14:textId="77777777" w:rsidR="00EE6FEB" w:rsidRDefault="00EE6FEB"/>
    <w:p w14:paraId="6ABBA0E3" w14:textId="77777777" w:rsidR="00EE6FEB" w:rsidRDefault="00EE6FEB">
      <w:r>
        <w:t>INSERT INTO  "Customer_social_economic_data" ("Customer_id", "emp_var_rate", "cons_price_idx", "cons_conf_idx", "euribor3m", "nr_employed") VALUES (33185, '-2.9', '92.963', '-40.8', '1.26', '5076.2');</w:t>
      </w:r>
    </w:p>
    <w:p w14:paraId="3B180DD1" w14:textId="77777777" w:rsidR="00EE6FEB" w:rsidRDefault="00EE6FEB"/>
    <w:p w14:paraId="24D6CD3D" w14:textId="77777777" w:rsidR="00EE6FEB" w:rsidRDefault="00EE6FEB">
      <w:r>
        <w:t>INSERT INTO  "Customer_social_economic_data" ("Customer_id", "emp_var_rate", "cons_price_idx", "cons_conf_idx", "euribor3m", "nr_employed") VALUES (33186, '-2.9', '92.963', '-40.8', '1.26', '5076.2');</w:t>
      </w:r>
    </w:p>
    <w:p w14:paraId="5F8C6D7B" w14:textId="77777777" w:rsidR="00EE6FEB" w:rsidRDefault="00EE6FEB"/>
    <w:p w14:paraId="2950FD19" w14:textId="77777777" w:rsidR="00EE6FEB" w:rsidRDefault="00EE6FEB">
      <w:r>
        <w:t>INSERT INTO  "Customer_social_economic_data" ("Customer_id", "emp_var_rate", "cons_price_idx", "cons_conf_idx", "euribor3m", "nr_employed") VALUES (33187, '-2.9', '92.963', '-40.8', '1.26', '5076.2');</w:t>
      </w:r>
    </w:p>
    <w:p w14:paraId="230A73C3" w14:textId="77777777" w:rsidR="00EE6FEB" w:rsidRDefault="00EE6FEB"/>
    <w:p w14:paraId="6307C4D9" w14:textId="77777777" w:rsidR="00EE6FEB" w:rsidRDefault="00EE6FEB">
      <w:r>
        <w:t>INSERT INTO  "Customer_social_economic_data" ("Customer_id", "emp_var_rate", "cons_price_idx", "cons_conf_idx", "euribor3m", "nr_employed") VALUES (33188, '-2.9', '92.963', '-40.8', '1.26', '5076.2');</w:t>
      </w:r>
    </w:p>
    <w:p w14:paraId="3C179DD6" w14:textId="77777777" w:rsidR="00EE6FEB" w:rsidRDefault="00EE6FEB"/>
    <w:p w14:paraId="710EEEE2" w14:textId="77777777" w:rsidR="00EE6FEB" w:rsidRDefault="00EE6FEB">
      <w:r>
        <w:t>INSERT INTO  "Customer_social_economic_data" ("Customer_id", "emp_var_rate", "cons_price_idx", "cons_conf_idx", "euribor3m", "nr_employed") VALUES (33189, '-2.9', '92.963', '-40.8', '1.252', '5076.2');</w:t>
      </w:r>
    </w:p>
    <w:p w14:paraId="64EF53A1" w14:textId="77777777" w:rsidR="00EE6FEB" w:rsidRDefault="00EE6FEB"/>
    <w:p w14:paraId="4C682752" w14:textId="77777777" w:rsidR="00EE6FEB" w:rsidRDefault="00EE6FEB">
      <w:r>
        <w:t>INSERT INTO  "Customer_social_economic_data" ("Customer_id", "emp_var_rate", "cons_price_idx", "cons_conf_idx", "euribor3m", "nr_employed") VALUES (33190, '-2.9', '92.963', '-40.8', '1.252', '5076.2');</w:t>
      </w:r>
    </w:p>
    <w:p w14:paraId="52B95AD7" w14:textId="77777777" w:rsidR="00EE6FEB" w:rsidRDefault="00EE6FEB"/>
    <w:p w14:paraId="2BDED315" w14:textId="77777777" w:rsidR="00EE6FEB" w:rsidRDefault="00EE6FEB">
      <w:r>
        <w:t>INSERT INTO  "Customer_social_economic_data" ("Customer_id", "emp_var_rate", "cons_price_idx", "cons_conf_idx", "euribor3m", "nr_employed") VALUES (33191, '-2.9', '92.963', '-40.8', '1.252', '5076.2');</w:t>
      </w:r>
    </w:p>
    <w:p w14:paraId="1E549277" w14:textId="77777777" w:rsidR="00EE6FEB" w:rsidRDefault="00EE6FEB"/>
    <w:p w14:paraId="2D839DCC" w14:textId="77777777" w:rsidR="00EE6FEB" w:rsidRDefault="00EE6FEB">
      <w:r>
        <w:t>INSERT INTO  "Customer_social_economic_data" ("Customer_id", "emp_var_rate", "cons_price_idx", "cons_conf_idx", "euribor3m", "nr_employed") VALUES (33192, '-2.9', '92.963', '-40.8', '1.252', '5076.2');</w:t>
      </w:r>
    </w:p>
    <w:p w14:paraId="2D496849" w14:textId="77777777" w:rsidR="00EE6FEB" w:rsidRDefault="00EE6FEB"/>
    <w:p w14:paraId="743295CD" w14:textId="77777777" w:rsidR="00EE6FEB" w:rsidRDefault="00EE6FEB">
      <w:r>
        <w:t>INSERT INTO  "Customer_social_economic_data" ("Customer_id", "emp_var_rate", "cons_price_idx", "cons_conf_idx", "euribor3m", "nr_employed") VALUES (33193, '-2.9', '92.963', '-40.8', '1.252', '5076.2');</w:t>
      </w:r>
    </w:p>
    <w:p w14:paraId="53A9DF25" w14:textId="77777777" w:rsidR="00EE6FEB" w:rsidRDefault="00EE6FEB"/>
    <w:p w14:paraId="36E26A14" w14:textId="77777777" w:rsidR="00EE6FEB" w:rsidRDefault="00EE6FEB">
      <w:r>
        <w:t>INSERT INTO  "Customer_social_economic_data" ("Customer_id", "emp_var_rate", "cons_price_idx", "cons_conf_idx", "euribor3m", "nr_employed") VALUES (33194, '-2.9', '92.963', '-40.8', '1.252', '5076.2');</w:t>
      </w:r>
    </w:p>
    <w:p w14:paraId="270C60BA" w14:textId="77777777" w:rsidR="00EE6FEB" w:rsidRDefault="00EE6FEB"/>
    <w:p w14:paraId="20E782C9" w14:textId="77777777" w:rsidR="00EE6FEB" w:rsidRDefault="00EE6FEB">
      <w:r>
        <w:t>INSERT INTO  "Customer_social_economic_data" ("Customer_id", "emp_var_rate", "cons_price_idx", "cons_conf_idx", "euribor3m", "nr_employed") VALUES (33195, '-2.9', '92.963', '-40.8', '1.252', '5076.2');</w:t>
      </w:r>
    </w:p>
    <w:p w14:paraId="6C9109DF" w14:textId="77777777" w:rsidR="00EE6FEB" w:rsidRDefault="00EE6FEB"/>
    <w:p w14:paraId="13349A57" w14:textId="77777777" w:rsidR="00EE6FEB" w:rsidRDefault="00EE6FEB">
      <w:r>
        <w:t>INSERT INTO  "Customer_social_economic_data" ("Customer_id", "emp_var_rate", "cons_price_idx", "cons_conf_idx", "euribor3m", "nr_employed") VALUES (33196, '-2.9', '92.963', '-40.8', '1.252', '5076.2');</w:t>
      </w:r>
    </w:p>
    <w:p w14:paraId="6411A57D" w14:textId="77777777" w:rsidR="00EE6FEB" w:rsidRDefault="00EE6FEB"/>
    <w:p w14:paraId="14069ADC" w14:textId="77777777" w:rsidR="00EE6FEB" w:rsidRDefault="00EE6FEB">
      <w:r>
        <w:t>INSERT INTO  "Customer_social_economic_data" ("Customer_id", "emp_var_rate", "cons_price_idx", "cons_conf_idx", "euribor3m", "nr_employed") VALUES (33197, '-2.9', '92.963', '-40.8', '1.252', '5076.2');</w:t>
      </w:r>
    </w:p>
    <w:p w14:paraId="5C6F935B" w14:textId="77777777" w:rsidR="00EE6FEB" w:rsidRDefault="00EE6FEB"/>
    <w:p w14:paraId="3F74F50E" w14:textId="77777777" w:rsidR="00EE6FEB" w:rsidRDefault="00EE6FEB">
      <w:r>
        <w:t>INSERT INTO  "Customer_social_economic_data" ("Customer_id", "emp_var_rate", "cons_price_idx", "cons_conf_idx", "euribor3m", "nr_employed") VALUES (33198, '-2.9', '92.963', '-40.8', '1.252', '5076.2');</w:t>
      </w:r>
    </w:p>
    <w:p w14:paraId="04EA029D" w14:textId="77777777" w:rsidR="00EE6FEB" w:rsidRDefault="00EE6FEB"/>
    <w:p w14:paraId="2073036D" w14:textId="77777777" w:rsidR="00EE6FEB" w:rsidRDefault="00EE6FEB">
      <w:r>
        <w:t>INSERT INTO  "Customer_social_economic_data" ("Customer_id", "emp_var_rate", "cons_price_idx", "cons_conf_idx", "euribor3m", "nr_employed") VALUES (33199, '-2.9', '92.963', '-40.8', '1.252', '5076.2');</w:t>
      </w:r>
    </w:p>
    <w:p w14:paraId="77571D86" w14:textId="77777777" w:rsidR="00EE6FEB" w:rsidRDefault="00EE6FEB"/>
    <w:p w14:paraId="64148EF8" w14:textId="77777777" w:rsidR="00EE6FEB" w:rsidRDefault="00EE6FEB">
      <w:r>
        <w:t>INSERT INTO  "Customer_social_economic_data" ("Customer_id", "emp_var_rate", "cons_price_idx", "cons_conf_idx", "euribor3m", "nr_employed") VALUES (33200, '-2.9', '92.963', '-40.8', '1.252', '5076.2');</w:t>
      </w:r>
    </w:p>
    <w:p w14:paraId="03BDB283" w14:textId="77777777" w:rsidR="00EE6FEB" w:rsidRDefault="00EE6FEB"/>
    <w:p w14:paraId="1F760D14" w14:textId="77777777" w:rsidR="00EE6FEB" w:rsidRDefault="00EE6FEB">
      <w:r>
        <w:t>INSERT INTO  "Customer_social_economic_data" ("Customer_id", "emp_var_rate", "cons_price_idx", "cons_conf_idx", "euribor3m", "nr_employed") VALUES (33201, '-2.9', '92.963', '-40.8', '1.252', '5076.2');</w:t>
      </w:r>
    </w:p>
    <w:p w14:paraId="0EE088AB" w14:textId="77777777" w:rsidR="00EE6FEB" w:rsidRDefault="00EE6FEB"/>
    <w:p w14:paraId="56E7B7C6" w14:textId="77777777" w:rsidR="00EE6FEB" w:rsidRDefault="00EE6FEB">
      <w:r>
        <w:t>INSERT INTO  "Customer_social_economic_data" ("Customer_id", "emp_var_rate", "cons_price_idx", "cons_conf_idx", "euribor3m", "nr_employed") VALUES (33202, '-2.9', '92.963', '-40.8', '1.252', '5076.2');</w:t>
      </w:r>
    </w:p>
    <w:p w14:paraId="128214DA" w14:textId="77777777" w:rsidR="00EE6FEB" w:rsidRDefault="00EE6FEB"/>
    <w:p w14:paraId="2366B495" w14:textId="77777777" w:rsidR="00EE6FEB" w:rsidRDefault="00EE6FEB">
      <w:r>
        <w:t>INSERT INTO  "Customer_social_economic_data" ("Customer_id", "emp_var_rate", "cons_price_idx", "cons_conf_idx", "euribor3m", "nr_employed") VALUES (33203, '-2.9', '92.963', '-40.8', '1.252', '5076.2');</w:t>
      </w:r>
    </w:p>
    <w:p w14:paraId="362A7340" w14:textId="77777777" w:rsidR="00EE6FEB" w:rsidRDefault="00EE6FEB"/>
    <w:p w14:paraId="15941DCB" w14:textId="77777777" w:rsidR="00EE6FEB" w:rsidRDefault="00EE6FEB">
      <w:r>
        <w:t>INSERT INTO  "Customer_social_economic_data" ("Customer_id", "emp_var_rate", "cons_price_idx", "cons_conf_idx", "euribor3m", "nr_employed") VALUES (33204, '-2.9', '92.963', '-40.8', '1.252', '5076.2');</w:t>
      </w:r>
    </w:p>
    <w:p w14:paraId="6E47A96B" w14:textId="77777777" w:rsidR="00EE6FEB" w:rsidRDefault="00EE6FEB"/>
    <w:p w14:paraId="4E3B624F" w14:textId="77777777" w:rsidR="00EE6FEB" w:rsidRDefault="00EE6FEB">
      <w:r>
        <w:t>INSERT INTO  "Customer_social_economic_data" ("Customer_id", "emp_var_rate", "cons_price_idx", "cons_conf_idx", "euribor3m", "nr_employed") VALUES (33205, '-2.9', '92.963', '-40.8', '1.252', '5076.2');</w:t>
      </w:r>
    </w:p>
    <w:p w14:paraId="57375507" w14:textId="77777777" w:rsidR="00EE6FEB" w:rsidRDefault="00EE6FEB"/>
    <w:p w14:paraId="00C5CFB4" w14:textId="77777777" w:rsidR="00EE6FEB" w:rsidRDefault="00EE6FEB">
      <w:r>
        <w:t>INSERT INTO  "Customer_social_economic_data" ("Customer_id", "emp_var_rate", "cons_price_idx", "cons_conf_idx", "euribor3m", "nr_employed") VALUES (33206, '-2.9', '92.963', '-40.8', '1.252', '5076.2');</w:t>
      </w:r>
    </w:p>
    <w:p w14:paraId="3FBDDDEB" w14:textId="77777777" w:rsidR="00EE6FEB" w:rsidRDefault="00EE6FEB"/>
    <w:p w14:paraId="71F75CAE" w14:textId="77777777" w:rsidR="00EE6FEB" w:rsidRDefault="00EE6FEB">
      <w:r>
        <w:t>INSERT INTO  "Customer_social_economic_data" ("Customer_id", "emp_var_rate", "cons_price_idx", "cons_conf_idx", "euribor3m", "nr_employed") VALUES (33207, '-2.9', '92.963', '-40.8', '1.252', '5076.2');</w:t>
      </w:r>
    </w:p>
    <w:p w14:paraId="39AB827C" w14:textId="77777777" w:rsidR="00EE6FEB" w:rsidRDefault="00EE6FEB"/>
    <w:p w14:paraId="03B9B1E2" w14:textId="77777777" w:rsidR="00EE6FEB" w:rsidRDefault="00EE6FEB">
      <w:r>
        <w:t>INSERT INTO  "Customer_social_economic_data" ("Customer_id", "emp_var_rate", "cons_price_idx", "cons_conf_idx", "euribor3m", "nr_employed") VALUES (33208, '-2.9', '92.963', '-40.8', '1.252', '5076.2');</w:t>
      </w:r>
    </w:p>
    <w:p w14:paraId="05E9CE9F" w14:textId="77777777" w:rsidR="00EE6FEB" w:rsidRDefault="00EE6FEB"/>
    <w:p w14:paraId="75A860FB" w14:textId="77777777" w:rsidR="00EE6FEB" w:rsidRDefault="00EE6FEB">
      <w:r>
        <w:t>INSERT INTO  "Customer_social_economic_data" ("Customer_id", "emp_var_rate", "cons_price_idx", "cons_conf_idx", "euribor3m", "nr_employed") VALUES (33209, '-2.9', '92.963', '-40.8', '1.252', '5076.2');</w:t>
      </w:r>
    </w:p>
    <w:p w14:paraId="579D785D" w14:textId="77777777" w:rsidR="00EE6FEB" w:rsidRDefault="00EE6FEB"/>
    <w:p w14:paraId="4F1F794D" w14:textId="77777777" w:rsidR="00EE6FEB" w:rsidRDefault="00EE6FEB">
      <w:r>
        <w:t>INSERT INTO  "Customer_social_economic_data" ("Customer_id", "emp_var_rate", "cons_price_idx", "cons_conf_idx", "euribor3m", "nr_employed") VALUES (33210, '-2.9', '92.963', '-40.8', '1.244', '5076.2');</w:t>
      </w:r>
    </w:p>
    <w:p w14:paraId="057D5FEF" w14:textId="77777777" w:rsidR="00EE6FEB" w:rsidRDefault="00EE6FEB"/>
    <w:p w14:paraId="35D608F3" w14:textId="77777777" w:rsidR="00EE6FEB" w:rsidRDefault="00EE6FEB">
      <w:r>
        <w:t>INSERT INTO  "Customer_social_economic_data" ("Customer_id", "emp_var_rate", "cons_price_idx", "cons_conf_idx", "euribor3m", "nr_employed") VALUES (33211, '-2.9', '92.963', '-40.8', '1.244', '5076.2');</w:t>
      </w:r>
    </w:p>
    <w:p w14:paraId="6F2223CC" w14:textId="77777777" w:rsidR="00EE6FEB" w:rsidRDefault="00EE6FEB"/>
    <w:p w14:paraId="0BC43AEE" w14:textId="77777777" w:rsidR="00EE6FEB" w:rsidRDefault="00EE6FEB">
      <w:r>
        <w:t>INSERT INTO  "Customer_social_economic_data" ("Customer_id", "emp_var_rate", "cons_price_idx", "cons_conf_idx", "euribor3m", "nr_employed") VALUES (33212, '-2.9', '92.963', '-40.8', '1.244', '5076.2');</w:t>
      </w:r>
    </w:p>
    <w:p w14:paraId="02156CA5" w14:textId="77777777" w:rsidR="00EE6FEB" w:rsidRDefault="00EE6FEB"/>
    <w:p w14:paraId="0AF5A18E" w14:textId="77777777" w:rsidR="00EE6FEB" w:rsidRDefault="00EE6FEB">
      <w:r>
        <w:t>INSERT INTO  "Customer_social_economic_data" ("Customer_id", "emp_var_rate", "cons_price_idx", "cons_conf_idx", "euribor3m", "nr_employed") VALUES (33213, '-2.9', '92.963', '-40.8', '1.244', '5076.2');</w:t>
      </w:r>
    </w:p>
    <w:p w14:paraId="0C436D21" w14:textId="77777777" w:rsidR="00EE6FEB" w:rsidRDefault="00EE6FEB"/>
    <w:p w14:paraId="11BE395D" w14:textId="77777777" w:rsidR="00EE6FEB" w:rsidRDefault="00EE6FEB">
      <w:r>
        <w:t>INSERT INTO  "Customer_social_economic_data" ("Customer_id", "emp_var_rate", "cons_price_idx", "cons_conf_idx", "euribor3m", "nr_employed") VALUES (33214, '-2.9', '92.963', '-40.8', '1.244', '5076.2');</w:t>
      </w:r>
    </w:p>
    <w:p w14:paraId="49AB59B6" w14:textId="77777777" w:rsidR="00EE6FEB" w:rsidRDefault="00EE6FEB"/>
    <w:p w14:paraId="4D9D8584" w14:textId="77777777" w:rsidR="00EE6FEB" w:rsidRDefault="00EE6FEB">
      <w:r>
        <w:t>INSERT INTO  "Customer_social_economic_data" ("Customer_id", "emp_var_rate", "cons_price_idx", "cons_conf_idx", "euribor3m", "nr_employed") VALUES (33215, '-2.9', '92.963', '-40.8', '1.244', '5076.2');</w:t>
      </w:r>
    </w:p>
    <w:p w14:paraId="2F17F019" w14:textId="77777777" w:rsidR="00EE6FEB" w:rsidRDefault="00EE6FEB"/>
    <w:p w14:paraId="4462AC13" w14:textId="77777777" w:rsidR="00EE6FEB" w:rsidRDefault="00EE6FEB">
      <w:r>
        <w:t>INSERT INTO  "Customer_social_economic_data" ("Customer_id", "emp_var_rate", "cons_price_idx", "cons_conf_idx", "euribor3m", "nr_employed") VALUES (33216, '-2.9', '92.963', '-40.8', '1.244', '5076.2');</w:t>
      </w:r>
    </w:p>
    <w:p w14:paraId="18702933" w14:textId="77777777" w:rsidR="00EE6FEB" w:rsidRDefault="00EE6FEB"/>
    <w:p w14:paraId="21E94A44" w14:textId="77777777" w:rsidR="00EE6FEB" w:rsidRDefault="00EE6FEB">
      <w:r>
        <w:t>INSERT INTO  "Customer_social_economic_data" ("Customer_id", "emp_var_rate", "cons_price_idx", "cons_conf_idx", "euribor3m", "nr_employed") VALUES (33217, '-2.9', '92.963', '-40.8', '1.244', '5076.2');</w:t>
      </w:r>
    </w:p>
    <w:p w14:paraId="0DD2EA26" w14:textId="77777777" w:rsidR="00EE6FEB" w:rsidRDefault="00EE6FEB"/>
    <w:p w14:paraId="6F6D664E" w14:textId="77777777" w:rsidR="00EE6FEB" w:rsidRDefault="00EE6FEB">
      <w:r>
        <w:t>INSERT INTO  "Customer_social_economic_data" ("Customer_id", "emp_var_rate", "cons_price_idx", "cons_conf_idx", "euribor3m", "nr_employed") VALUES (33218, '-2.9', '92.963', '-40.8', '1.244', '5076.2');</w:t>
      </w:r>
    </w:p>
    <w:p w14:paraId="52FAA882" w14:textId="77777777" w:rsidR="00EE6FEB" w:rsidRDefault="00EE6FEB"/>
    <w:p w14:paraId="751F6BE6" w14:textId="77777777" w:rsidR="00EE6FEB" w:rsidRDefault="00EE6FEB">
      <w:r>
        <w:t>INSERT INTO  "Customer_social_economic_data" ("Customer_id", "emp_var_rate", "cons_price_idx", "cons_conf_idx", "euribor3m", "nr_employed") VALUES (33219, '-2.9', '92.963', '-40.8', '1.235', '5076.2');</w:t>
      </w:r>
    </w:p>
    <w:p w14:paraId="517B4D3E" w14:textId="77777777" w:rsidR="00EE6FEB" w:rsidRDefault="00EE6FEB"/>
    <w:p w14:paraId="024F1294" w14:textId="77777777" w:rsidR="00EE6FEB" w:rsidRDefault="00EE6FEB">
      <w:r>
        <w:t>INSERT INTO  "Customer_social_economic_data" ("Customer_id", "emp_var_rate", "cons_price_idx", "cons_conf_idx", "euribor3m", "nr_employed") VALUES (33220, '-2.9', '92.963', '-40.8', '1.235', '5076.2');</w:t>
      </w:r>
    </w:p>
    <w:p w14:paraId="2E885D15" w14:textId="77777777" w:rsidR="00EE6FEB" w:rsidRDefault="00EE6FEB"/>
    <w:p w14:paraId="4067B3A4" w14:textId="77777777" w:rsidR="00EE6FEB" w:rsidRDefault="00EE6FEB">
      <w:r>
        <w:t>INSERT INTO  "Customer_social_economic_data" ("Customer_id", "emp_var_rate", "cons_price_idx", "cons_conf_idx", "euribor3m", "nr_employed") VALUES (33221, '-2.9', '92.963', '-40.8', '1.235', '5076.2');</w:t>
      </w:r>
    </w:p>
    <w:p w14:paraId="65637038" w14:textId="77777777" w:rsidR="00EE6FEB" w:rsidRDefault="00EE6FEB"/>
    <w:p w14:paraId="32D505C9" w14:textId="77777777" w:rsidR="00EE6FEB" w:rsidRDefault="00EE6FEB">
      <w:r>
        <w:t>INSERT INTO  "Customer_social_economic_data" ("Customer_id", "emp_var_rate", "cons_price_idx", "cons_conf_idx", "euribor3m", "nr_employed") VALUES (33222, '-2.9', '92.963', '-40.8', '1.235', '5076.2');</w:t>
      </w:r>
    </w:p>
    <w:p w14:paraId="314BCA02" w14:textId="77777777" w:rsidR="00EE6FEB" w:rsidRDefault="00EE6FEB"/>
    <w:p w14:paraId="43918E56" w14:textId="77777777" w:rsidR="00EE6FEB" w:rsidRDefault="00EE6FEB">
      <w:r>
        <w:t>INSERT INTO  "Customer_social_economic_data" ("Customer_id", "emp_var_rate", "cons_price_idx", "cons_conf_idx", "euribor3m", "nr_employed") VALUES (33223, '-2.9', '92.963', '-40.8', '1.235', '5076.2');</w:t>
      </w:r>
    </w:p>
    <w:p w14:paraId="420E4A64" w14:textId="77777777" w:rsidR="00EE6FEB" w:rsidRDefault="00EE6FEB"/>
    <w:p w14:paraId="3948AD4E" w14:textId="77777777" w:rsidR="00EE6FEB" w:rsidRDefault="00EE6FEB">
      <w:r>
        <w:t>INSERT INTO  "Customer_social_economic_data" ("Customer_id", "emp_var_rate", "cons_price_idx", "cons_conf_idx", "euribor3m", "nr_employed") VALUES (33224, '-2.9', '92.963', '-40.8', '1.235', '5076.2');</w:t>
      </w:r>
    </w:p>
    <w:p w14:paraId="342D4E0C" w14:textId="77777777" w:rsidR="00EE6FEB" w:rsidRDefault="00EE6FEB"/>
    <w:p w14:paraId="4917EB7D" w14:textId="77777777" w:rsidR="00EE6FEB" w:rsidRDefault="00EE6FEB">
      <w:r>
        <w:t>INSERT INTO  "Customer_social_economic_data" ("Customer_id", "emp_var_rate", "cons_price_idx", "cons_conf_idx", "euribor3m", "nr_employed") VALUES (33225, '-2.9', '92.963', '-40.8', '1.235', '5076.2');</w:t>
      </w:r>
    </w:p>
    <w:p w14:paraId="35B1FF0A" w14:textId="77777777" w:rsidR="00EE6FEB" w:rsidRDefault="00EE6FEB"/>
    <w:p w14:paraId="0891FA4D" w14:textId="77777777" w:rsidR="00EE6FEB" w:rsidRDefault="00EE6FEB">
      <w:r>
        <w:t>INSERT INTO  "Customer_social_economic_data" ("Customer_id", "emp_var_rate", "cons_price_idx", "cons_conf_idx", "euribor3m", "nr_employed") VALUES (33226, '-2.9', '92.963', '-40.8', '1.235', '5076.2');</w:t>
      </w:r>
    </w:p>
    <w:p w14:paraId="633C2361" w14:textId="77777777" w:rsidR="00EE6FEB" w:rsidRDefault="00EE6FEB"/>
    <w:p w14:paraId="15261E0D" w14:textId="77777777" w:rsidR="00EE6FEB" w:rsidRDefault="00EE6FEB">
      <w:r>
        <w:t>INSERT INTO  "Customer_social_economic_data" ("Customer_id", "emp_var_rate", "cons_price_idx", "cons_conf_idx", "euribor3m", "nr_employed") VALUES (33227, '-2.9', '92.963', '-40.8', '1.224', '5076.2');</w:t>
      </w:r>
    </w:p>
    <w:p w14:paraId="725B9C15" w14:textId="77777777" w:rsidR="00EE6FEB" w:rsidRDefault="00EE6FEB"/>
    <w:p w14:paraId="3F7FB6C8" w14:textId="77777777" w:rsidR="00EE6FEB" w:rsidRDefault="00EE6FEB">
      <w:r>
        <w:t>INSERT INTO  "Customer_social_economic_data" ("Customer_id", "emp_var_rate", "cons_price_idx", "cons_conf_idx", "euribor3m", "nr_employed") VALUES (33228, '-2.9', '92.963', '-40.8', '1.224', '5076.2');</w:t>
      </w:r>
    </w:p>
    <w:p w14:paraId="2193F8E4" w14:textId="77777777" w:rsidR="00EE6FEB" w:rsidRDefault="00EE6FEB"/>
    <w:p w14:paraId="44BFFB53" w14:textId="77777777" w:rsidR="00EE6FEB" w:rsidRDefault="00EE6FEB">
      <w:r>
        <w:t>INSERT INTO  "Customer_social_economic_data" ("Customer_id", "emp_var_rate", "cons_price_idx", "cons_conf_idx", "euribor3m", "nr_employed") VALUES (33229, '-2.9', '92.963', '-40.8', '1.224', '5076.2');</w:t>
      </w:r>
    </w:p>
    <w:p w14:paraId="14197759" w14:textId="77777777" w:rsidR="00EE6FEB" w:rsidRDefault="00EE6FEB"/>
    <w:p w14:paraId="30043CCB" w14:textId="77777777" w:rsidR="00EE6FEB" w:rsidRDefault="00EE6FEB">
      <w:r>
        <w:t>INSERT INTO  "Customer_social_economic_data" ("Customer_id", "emp_var_rate", "cons_price_idx", "cons_conf_idx", "euribor3m", "nr_employed") VALUES (33230, '-2.9', '92.963', '-40.8', '1.224', '5076.2');</w:t>
      </w:r>
    </w:p>
    <w:p w14:paraId="2D9CF8B6" w14:textId="77777777" w:rsidR="00EE6FEB" w:rsidRDefault="00EE6FEB"/>
    <w:p w14:paraId="79FE2419" w14:textId="77777777" w:rsidR="00EE6FEB" w:rsidRDefault="00EE6FEB">
      <w:r>
        <w:t>INSERT INTO  "Customer_social_economic_data" ("Customer_id", "emp_var_rate", "cons_price_idx", "cons_conf_idx", "euribor3m", "nr_employed") VALUES (33231, '-2.9', '92.963', '-40.8', '1.224', '5076.2');</w:t>
      </w:r>
    </w:p>
    <w:p w14:paraId="25BBC5F3" w14:textId="77777777" w:rsidR="00EE6FEB" w:rsidRDefault="00EE6FEB"/>
    <w:p w14:paraId="2FA5C04A" w14:textId="77777777" w:rsidR="00EE6FEB" w:rsidRDefault="00EE6FEB">
      <w:r>
        <w:t>INSERT INTO  "Customer_social_economic_data" ("Customer_id", "emp_var_rate", "cons_price_idx", "cons_conf_idx", "euribor3m", "nr_employed") VALUES (33232, '-2.9', '92.963', '-40.8', '1.224', '5076.2');</w:t>
      </w:r>
    </w:p>
    <w:p w14:paraId="04CE9587" w14:textId="77777777" w:rsidR="00EE6FEB" w:rsidRDefault="00EE6FEB"/>
    <w:p w14:paraId="044B09D4" w14:textId="77777777" w:rsidR="00EE6FEB" w:rsidRDefault="00EE6FEB">
      <w:r>
        <w:t>INSERT INTO  "Customer_social_economic_data" ("Customer_id", "emp_var_rate", "cons_price_idx", "cons_conf_idx", "euribor3m", "nr_employed") VALUES (33233, '-2.9', '92.963', '-40.8', '1.224', '5076.2');</w:t>
      </w:r>
    </w:p>
    <w:p w14:paraId="4DC4BCD1" w14:textId="77777777" w:rsidR="00EE6FEB" w:rsidRDefault="00EE6FEB"/>
    <w:p w14:paraId="0F8C7D9D" w14:textId="77777777" w:rsidR="00EE6FEB" w:rsidRDefault="00EE6FEB">
      <w:r>
        <w:t>INSERT INTO  "Customer_social_economic_data" ("Customer_id", "emp_var_rate", "cons_price_idx", "cons_conf_idx", "euribor3m", "nr_employed") VALUES (33234, '-2.9', '92.963', '-40.8', '1.215', '5076.2');</w:t>
      </w:r>
    </w:p>
    <w:p w14:paraId="1BBBA1CA" w14:textId="77777777" w:rsidR="00EE6FEB" w:rsidRDefault="00EE6FEB"/>
    <w:p w14:paraId="083A8D3D" w14:textId="77777777" w:rsidR="00EE6FEB" w:rsidRDefault="00EE6FEB">
      <w:r>
        <w:t>INSERT INTO  "Customer_social_economic_data" ("Customer_id", "emp_var_rate", "cons_price_idx", "cons_conf_idx", "euribor3m", "nr_employed") VALUES (33235, '-2.9', '92.963', '-40.8', '1.215', '5076.2');</w:t>
      </w:r>
    </w:p>
    <w:p w14:paraId="4949223E" w14:textId="77777777" w:rsidR="00EE6FEB" w:rsidRDefault="00EE6FEB"/>
    <w:p w14:paraId="15B3907F" w14:textId="77777777" w:rsidR="00EE6FEB" w:rsidRDefault="00EE6FEB">
      <w:r>
        <w:t>INSERT INTO  "Customer_social_economic_data" ("Customer_id", "emp_var_rate", "cons_price_idx", "cons_conf_idx", "euribor3m", "nr_employed") VALUES (33236, '-2.9', '92.963', '-40.8', '1.215', '5076.2');</w:t>
      </w:r>
    </w:p>
    <w:p w14:paraId="24BB282A" w14:textId="77777777" w:rsidR="00EE6FEB" w:rsidRDefault="00EE6FEB"/>
    <w:p w14:paraId="3B00866F" w14:textId="77777777" w:rsidR="00EE6FEB" w:rsidRDefault="00EE6FEB">
      <w:r>
        <w:t>INSERT INTO  "Customer_social_economic_data" ("Customer_id", "emp_var_rate", "cons_price_idx", "cons_conf_idx", "euribor3m", "nr_employed") VALUES (33237, '-2.9', '92.963', '-40.8', '1.215', '5076.2');</w:t>
      </w:r>
    </w:p>
    <w:p w14:paraId="1E322C7D" w14:textId="77777777" w:rsidR="00EE6FEB" w:rsidRDefault="00EE6FEB"/>
    <w:p w14:paraId="05E17AED" w14:textId="77777777" w:rsidR="00EE6FEB" w:rsidRDefault="00EE6FEB">
      <w:r>
        <w:t>INSERT INTO  "Customer_social_economic_data" ("Customer_id", "emp_var_rate", "cons_price_idx", "cons_conf_idx", "euribor3m", "nr_employed") VALUES (33238, '-2.9', '92.963', '-40.8', '1.215', '5076.2');</w:t>
      </w:r>
    </w:p>
    <w:p w14:paraId="36357C76" w14:textId="77777777" w:rsidR="00EE6FEB" w:rsidRDefault="00EE6FEB"/>
    <w:p w14:paraId="3CF494B5" w14:textId="77777777" w:rsidR="00EE6FEB" w:rsidRDefault="00EE6FEB">
      <w:r>
        <w:t>INSERT INTO  "Customer_social_economic_data" ("Customer_id", "emp_var_rate", "cons_price_idx", "cons_conf_idx", "euribor3m", "nr_employed") VALUES (33239, '-2.9', '92.963', '-40.8', '1.215', '5076.2');</w:t>
      </w:r>
    </w:p>
    <w:p w14:paraId="0DF9B56E" w14:textId="77777777" w:rsidR="00EE6FEB" w:rsidRDefault="00EE6FEB"/>
    <w:p w14:paraId="3FB1EFFD" w14:textId="77777777" w:rsidR="00EE6FEB" w:rsidRDefault="00EE6FEB">
      <w:r>
        <w:t>INSERT INTO  "Customer_social_economic_data" ("Customer_id", "emp_var_rate", "cons_price_idx", "cons_conf_idx", "euribor3m", "nr_employed") VALUES (33240, '-2.9', '92.963', '-40.8', '1.215', '5076.2');</w:t>
      </w:r>
    </w:p>
    <w:p w14:paraId="28508B23" w14:textId="77777777" w:rsidR="00EE6FEB" w:rsidRDefault="00EE6FEB"/>
    <w:p w14:paraId="34F68978" w14:textId="77777777" w:rsidR="00EE6FEB" w:rsidRDefault="00EE6FEB">
      <w:r>
        <w:t>INSERT INTO  "Customer_social_economic_data" ("Customer_id", "emp_var_rate", "cons_price_idx", "cons_conf_idx", "euribor3m", "nr_employed") VALUES (33241, '-2.9', '92.963', '-40.8', '1.215', '5076.2');</w:t>
      </w:r>
    </w:p>
    <w:p w14:paraId="71048C92" w14:textId="77777777" w:rsidR="00EE6FEB" w:rsidRDefault="00EE6FEB"/>
    <w:p w14:paraId="56919DEC" w14:textId="77777777" w:rsidR="00EE6FEB" w:rsidRDefault="00EE6FEB">
      <w:r>
        <w:t>INSERT INTO  "Customer_social_economic_data" ("Customer_id", "emp_var_rate", "cons_price_idx", "cons_conf_idx", "euribor3m", "nr_employed") VALUES (33242, '-2.9', '92.963', '-40.8', '1.215', '5076.2');</w:t>
      </w:r>
    </w:p>
    <w:p w14:paraId="2B643B54" w14:textId="77777777" w:rsidR="00EE6FEB" w:rsidRDefault="00EE6FEB"/>
    <w:p w14:paraId="3F44E221" w14:textId="77777777" w:rsidR="00EE6FEB" w:rsidRDefault="00EE6FEB">
      <w:r>
        <w:t>INSERT INTO  "Customer_social_economic_data" ("Customer_id", "emp_var_rate", "cons_price_idx", "cons_conf_idx", "euribor3m", "nr_employed") VALUES (33243, '-2.9', '92.963', '-40.8', '1.215', '5076.2');</w:t>
      </w:r>
    </w:p>
    <w:p w14:paraId="50A3D2F2" w14:textId="77777777" w:rsidR="00EE6FEB" w:rsidRDefault="00EE6FEB"/>
    <w:p w14:paraId="37E06847" w14:textId="77777777" w:rsidR="00EE6FEB" w:rsidRDefault="00EE6FEB">
      <w:r>
        <w:t>INSERT INTO  "Customer_social_economic_data" ("Customer_id", "emp_var_rate", "cons_price_idx", "cons_conf_idx", "euribor3m", "nr_employed") VALUES (33244, '-2.9', '92.963', '-40.8', '1.215', '5076.2');</w:t>
      </w:r>
    </w:p>
    <w:p w14:paraId="370D47E1" w14:textId="77777777" w:rsidR="00EE6FEB" w:rsidRDefault="00EE6FEB"/>
    <w:p w14:paraId="138B65A6" w14:textId="77777777" w:rsidR="00EE6FEB" w:rsidRDefault="00EE6FEB">
      <w:r>
        <w:t>INSERT INTO  "Customer_social_economic_data" ("Customer_id", "emp_var_rate", "cons_price_idx", "cons_conf_idx", "euribor3m", "nr_employed") VALUES (33245, '-2.9', '92.963', '-40.8', '1.215', '5076.2');</w:t>
      </w:r>
    </w:p>
    <w:p w14:paraId="65C73BC9" w14:textId="77777777" w:rsidR="00EE6FEB" w:rsidRDefault="00EE6FEB"/>
    <w:p w14:paraId="274D8DD9" w14:textId="77777777" w:rsidR="00EE6FEB" w:rsidRDefault="00EE6FEB">
      <w:r>
        <w:t>INSERT INTO  "Customer_social_economic_data" ("Customer_id", "emp_var_rate", "cons_price_idx", "cons_conf_idx", "euribor3m", "nr_employed") VALUES (33246, '-2.9', '92.963', '-40.8', '1.215', '5076.2');</w:t>
      </w:r>
    </w:p>
    <w:p w14:paraId="65479306" w14:textId="77777777" w:rsidR="00EE6FEB" w:rsidRDefault="00EE6FEB"/>
    <w:p w14:paraId="05E03B2E" w14:textId="77777777" w:rsidR="00EE6FEB" w:rsidRDefault="00EE6FEB">
      <w:r>
        <w:t>INSERT INTO  "Customer_social_economic_data" ("Customer_id", "emp_var_rate", "cons_price_idx", "cons_conf_idx", "euribor3m", "nr_employed") VALUES (33247, '-2.9', '92.963', '-40.8', '1.215', '5076.2');</w:t>
      </w:r>
    </w:p>
    <w:p w14:paraId="064AF9B4" w14:textId="77777777" w:rsidR="00EE6FEB" w:rsidRDefault="00EE6FEB"/>
    <w:p w14:paraId="055A2564" w14:textId="77777777" w:rsidR="00EE6FEB" w:rsidRDefault="00EE6FEB">
      <w:r>
        <w:t>INSERT INTO  "Customer_social_economic_data" ("Customer_id", "emp_var_rate", "cons_price_idx", "cons_conf_idx", "euribor3m", "nr_employed") VALUES (33248, '-2.9', '92.963', '-40.8', '1.215', '5076.2');</w:t>
      </w:r>
    </w:p>
    <w:p w14:paraId="6E592D3D" w14:textId="77777777" w:rsidR="00EE6FEB" w:rsidRDefault="00EE6FEB"/>
    <w:p w14:paraId="6E297B0A" w14:textId="77777777" w:rsidR="00EE6FEB" w:rsidRDefault="00EE6FEB">
      <w:r>
        <w:t>INSERT INTO  "Customer_social_economic_data" ("Customer_id", "emp_var_rate", "cons_price_idx", "cons_conf_idx", "euribor3m", "nr_employed") VALUES (33249, '-2.9', '92.963', '-40.8', '1.215', '5076.2');</w:t>
      </w:r>
    </w:p>
    <w:p w14:paraId="48620E77" w14:textId="77777777" w:rsidR="00EE6FEB" w:rsidRDefault="00EE6FEB"/>
    <w:p w14:paraId="74D1D15B" w14:textId="77777777" w:rsidR="00EE6FEB" w:rsidRDefault="00EE6FEB">
      <w:r>
        <w:t>INSERT INTO  "Customer_social_economic_data" ("Customer_id", "emp_var_rate", "cons_price_idx", "cons_conf_idx", "euribor3m", "nr_employed") VALUES (33250, '-2.9', '92.963', '-40.8', '1.215', '5076.2');</w:t>
      </w:r>
    </w:p>
    <w:p w14:paraId="30598001" w14:textId="77777777" w:rsidR="00EE6FEB" w:rsidRDefault="00EE6FEB"/>
    <w:p w14:paraId="74906839" w14:textId="77777777" w:rsidR="00EE6FEB" w:rsidRDefault="00EE6FEB">
      <w:r>
        <w:t>INSERT INTO  "Customer_social_economic_data" ("Customer_id", "emp_var_rate", "cons_price_idx", "cons_conf_idx", "euribor3m", "nr_employed") VALUES (33251, '-2.9', '92.963', '-40.8', '1.206', '5076.2');</w:t>
      </w:r>
    </w:p>
    <w:p w14:paraId="62FB45F2" w14:textId="77777777" w:rsidR="00EE6FEB" w:rsidRDefault="00EE6FEB"/>
    <w:p w14:paraId="5CB73CD7" w14:textId="77777777" w:rsidR="00EE6FEB" w:rsidRDefault="00EE6FEB">
      <w:r>
        <w:t>INSERT INTO  "Customer_social_economic_data" ("Customer_id", "emp_var_rate", "cons_price_idx", "cons_conf_idx", "euribor3m", "nr_employed") VALUES (33252, '-2.9', '92.963', '-40.8', '1.206', '5076.2');</w:t>
      </w:r>
    </w:p>
    <w:p w14:paraId="7CA5DB78" w14:textId="77777777" w:rsidR="00EE6FEB" w:rsidRDefault="00EE6FEB"/>
    <w:p w14:paraId="01E182DC" w14:textId="77777777" w:rsidR="00EE6FEB" w:rsidRDefault="00EE6FEB">
      <w:r>
        <w:t>INSERT INTO  "Customer_social_economic_data" ("Customer_id", "emp_var_rate", "cons_price_idx", "cons_conf_idx", "euribor3m", "nr_employed") VALUES (33253, '-2.9', '92.963', '-40.8', '1.206', '5076.2');</w:t>
      </w:r>
    </w:p>
    <w:p w14:paraId="4365D391" w14:textId="77777777" w:rsidR="00EE6FEB" w:rsidRDefault="00EE6FEB"/>
    <w:p w14:paraId="34722A82" w14:textId="77777777" w:rsidR="00EE6FEB" w:rsidRDefault="00EE6FEB">
      <w:r>
        <w:t>INSERT INTO  "Customer_social_economic_data" ("Customer_id", "emp_var_rate", "cons_price_idx", "cons_conf_idx", "euribor3m", "nr_employed") VALUES (33254, '-2.9', '92.963', '-40.8', '1.206', '5076.2');</w:t>
      </w:r>
    </w:p>
    <w:p w14:paraId="1AD59CFD" w14:textId="77777777" w:rsidR="00EE6FEB" w:rsidRDefault="00EE6FEB"/>
    <w:p w14:paraId="0FF44EA2" w14:textId="77777777" w:rsidR="00EE6FEB" w:rsidRDefault="00EE6FEB">
      <w:r>
        <w:t>INSERT INTO  "Customer_social_economic_data" ("Customer_id", "emp_var_rate", "cons_price_idx", "cons_conf_idx", "euribor3m", "nr_employed") VALUES (33255, '-2.9', '92.963', '-40.8', '1.206', '5076.2');</w:t>
      </w:r>
    </w:p>
    <w:p w14:paraId="2A796396" w14:textId="77777777" w:rsidR="00EE6FEB" w:rsidRDefault="00EE6FEB"/>
    <w:p w14:paraId="0DEE36F4" w14:textId="77777777" w:rsidR="00EE6FEB" w:rsidRDefault="00EE6FEB">
      <w:r>
        <w:t>INSERT INTO  "Customer_social_economic_data" ("Customer_id", "emp_var_rate", "cons_price_idx", "cons_conf_idx", "euribor3m", "nr_employed") VALUES (33256, '-2.9', '92.963', '-40.8', '1.099', '5076.2');</w:t>
      </w:r>
    </w:p>
    <w:p w14:paraId="06BEF0BB" w14:textId="77777777" w:rsidR="00EE6FEB" w:rsidRDefault="00EE6FEB"/>
    <w:p w14:paraId="6625F15A" w14:textId="77777777" w:rsidR="00EE6FEB" w:rsidRDefault="00EE6FEB">
      <w:r>
        <w:t>INSERT INTO  "Customer_social_economic_data" ("Customer_id", "emp_var_rate", "cons_price_idx", "cons_conf_idx", "euribor3m", "nr_employed") VALUES (33257, '-2.9', '92.963', '-40.8', '1.099', '5076.2');</w:t>
      </w:r>
    </w:p>
    <w:p w14:paraId="58A8E51B" w14:textId="77777777" w:rsidR="00EE6FEB" w:rsidRDefault="00EE6FEB"/>
    <w:p w14:paraId="626A2DB9" w14:textId="77777777" w:rsidR="00EE6FEB" w:rsidRDefault="00EE6FEB">
      <w:r>
        <w:t>INSERT INTO  "Customer_social_economic_data" ("Customer_id", "emp_var_rate", "cons_price_idx", "cons_conf_idx", "euribor3m", "nr_employed") VALUES (33258, '-2.9', '92.963', '-40.8', '1.099', '5076.2');</w:t>
      </w:r>
    </w:p>
    <w:p w14:paraId="1E690826" w14:textId="77777777" w:rsidR="00EE6FEB" w:rsidRDefault="00EE6FEB"/>
    <w:p w14:paraId="3E6A4989" w14:textId="77777777" w:rsidR="00EE6FEB" w:rsidRDefault="00EE6FEB">
      <w:r>
        <w:t>INSERT INTO  "Customer_social_economic_data" ("Customer_id", "emp_var_rate", "cons_price_idx", "cons_conf_idx", "euribor3m", "nr_employed") VALUES (33259, '-2.9', '92.963', '-40.8', '1.099', '5076.2');</w:t>
      </w:r>
    </w:p>
    <w:p w14:paraId="0E93DB4C" w14:textId="77777777" w:rsidR="00EE6FEB" w:rsidRDefault="00EE6FEB"/>
    <w:p w14:paraId="5950B3DF" w14:textId="77777777" w:rsidR="00EE6FEB" w:rsidRDefault="00EE6FEB">
      <w:r>
        <w:t>INSERT INTO  "Customer_social_economic_data" ("Customer_id", "emp_var_rate", "cons_price_idx", "cons_conf_idx", "euribor3m", "nr_employed") VALUES (33260, '-2.9', '92.963', '-40.8', '1.099', '5076.2');</w:t>
      </w:r>
    </w:p>
    <w:p w14:paraId="081153DF" w14:textId="77777777" w:rsidR="00EE6FEB" w:rsidRDefault="00EE6FEB"/>
    <w:p w14:paraId="1BCB4E08" w14:textId="77777777" w:rsidR="00EE6FEB" w:rsidRDefault="00EE6FEB">
      <w:r>
        <w:t>INSERT INTO  "Customer_social_economic_data" ("Customer_id", "emp_var_rate", "cons_price_idx", "cons_conf_idx", "euribor3m", "nr_employed") VALUES (33261, '-2.9', '92.963', '-40.8', '1.099', '5076.2');</w:t>
      </w:r>
    </w:p>
    <w:p w14:paraId="617D4F56" w14:textId="77777777" w:rsidR="00EE6FEB" w:rsidRDefault="00EE6FEB"/>
    <w:p w14:paraId="1F598C8E" w14:textId="77777777" w:rsidR="00EE6FEB" w:rsidRDefault="00EE6FEB">
      <w:r>
        <w:t>INSERT INTO  "Customer_social_economic_data" ("Customer_id", "emp_var_rate", "cons_price_idx", "cons_conf_idx", "euribor3m", "nr_employed") VALUES (33262, '-2.9', '92.963', '-40.8', '1.099', '5076.2');</w:t>
      </w:r>
    </w:p>
    <w:p w14:paraId="4971F628" w14:textId="77777777" w:rsidR="00EE6FEB" w:rsidRDefault="00EE6FEB"/>
    <w:p w14:paraId="33FD3CD1" w14:textId="77777777" w:rsidR="00EE6FEB" w:rsidRDefault="00EE6FEB">
      <w:r>
        <w:t>INSERT INTO  "Customer_social_economic_data" ("Customer_id", "emp_var_rate", "cons_price_idx", "cons_conf_idx", "euribor3m", "nr_employed") VALUES (33263, '-2.9', '92.963', '-40.8', '1.099', '5076.2');</w:t>
      </w:r>
    </w:p>
    <w:p w14:paraId="1512E111" w14:textId="77777777" w:rsidR="00EE6FEB" w:rsidRDefault="00EE6FEB"/>
    <w:p w14:paraId="1050F310" w14:textId="77777777" w:rsidR="00EE6FEB" w:rsidRDefault="00EE6FEB">
      <w:r>
        <w:t>INSERT INTO  "Customer_social_economic_data" ("Customer_id", "emp_var_rate", "cons_price_idx", "cons_conf_idx", "euribor3m", "nr_employed") VALUES (33264, '-2.9', '92.963', '-40.8', '1.099', '5076.2');</w:t>
      </w:r>
    </w:p>
    <w:p w14:paraId="0C8974E6" w14:textId="77777777" w:rsidR="00EE6FEB" w:rsidRDefault="00EE6FEB"/>
    <w:p w14:paraId="105644FE" w14:textId="77777777" w:rsidR="00EE6FEB" w:rsidRDefault="00EE6FEB">
      <w:r>
        <w:t>INSERT INTO  "Customer_social_economic_data" ("Customer_id", "emp_var_rate", "cons_price_idx", "cons_conf_idx", "euribor3m", "nr_employed") VALUES (33265, '-2.9', '92.469', '-33.6', '1.085', '5076.2');</w:t>
      </w:r>
    </w:p>
    <w:p w14:paraId="58A188E8" w14:textId="77777777" w:rsidR="00EE6FEB" w:rsidRDefault="00EE6FEB"/>
    <w:p w14:paraId="480E14CE" w14:textId="77777777" w:rsidR="00EE6FEB" w:rsidRDefault="00EE6FEB">
      <w:r>
        <w:t>INSERT INTO  "Customer_social_economic_data" ("Customer_id", "emp_var_rate", "cons_price_idx", "cons_conf_idx", "euribor3m", "nr_employed") VALUES (33266, '-2.9', '92.469', '-33.6', '1.085', '5076.2');</w:t>
      </w:r>
    </w:p>
    <w:p w14:paraId="5F410B96" w14:textId="77777777" w:rsidR="00EE6FEB" w:rsidRDefault="00EE6FEB"/>
    <w:p w14:paraId="5D6650C8" w14:textId="77777777" w:rsidR="00EE6FEB" w:rsidRDefault="00EE6FEB">
      <w:r>
        <w:t>INSERT INTO  "Customer_social_economic_data" ("Customer_id", "emp_var_rate", "cons_price_idx", "cons_conf_idx", "euribor3m", "nr_employed") VALUES (33267, '-2.9', '92.469', '-33.6', '1.085', '5076.2');</w:t>
      </w:r>
    </w:p>
    <w:p w14:paraId="3935F9F3" w14:textId="77777777" w:rsidR="00EE6FEB" w:rsidRDefault="00EE6FEB"/>
    <w:p w14:paraId="66C2AB54" w14:textId="77777777" w:rsidR="00EE6FEB" w:rsidRDefault="00EE6FEB">
      <w:r>
        <w:t>INSERT INTO  "Customer_social_economic_data" ("Customer_id", "emp_var_rate", "cons_price_idx", "cons_conf_idx", "euribor3m", "nr_employed") VALUES (33268, '-2.9', '92.469', '-33.6', '1.085', '5076.2');</w:t>
      </w:r>
    </w:p>
    <w:p w14:paraId="55339D5E" w14:textId="77777777" w:rsidR="00EE6FEB" w:rsidRDefault="00EE6FEB"/>
    <w:p w14:paraId="3828EF8C" w14:textId="77777777" w:rsidR="00EE6FEB" w:rsidRDefault="00EE6FEB">
      <w:r>
        <w:t>INSERT INTO  "Customer_social_economic_data" ("Customer_id", "emp_var_rate", "cons_price_idx", "cons_conf_idx", "euribor3m", "nr_employed") VALUES (33269, '-2.9', '92.469', '-33.6', '1.085', '5076.2');</w:t>
      </w:r>
    </w:p>
    <w:p w14:paraId="157AA3E1" w14:textId="77777777" w:rsidR="00EE6FEB" w:rsidRDefault="00EE6FEB"/>
    <w:p w14:paraId="1CEDB64C" w14:textId="77777777" w:rsidR="00EE6FEB" w:rsidRDefault="00EE6FEB">
      <w:r>
        <w:t>INSERT INTO  "Customer_social_economic_data" ("Customer_id", "emp_var_rate", "cons_price_idx", "cons_conf_idx", "euribor3m", "nr_employed") VALUES (33270, '-2.9', '92.469', '-33.6', '1.085', '5076.2');</w:t>
      </w:r>
    </w:p>
    <w:p w14:paraId="667746FE" w14:textId="77777777" w:rsidR="00EE6FEB" w:rsidRDefault="00EE6FEB"/>
    <w:p w14:paraId="08EB5FC2" w14:textId="77777777" w:rsidR="00EE6FEB" w:rsidRDefault="00EE6FEB">
      <w:r>
        <w:t>INSERT INTO  "Customer_social_economic_data" ("Customer_id", "emp_var_rate", "cons_price_idx", "cons_conf_idx", "euribor3m", "nr_employed") VALUES (33271, '-2.9', '92.469', '-33.6', '1.085', '5076.2');</w:t>
      </w:r>
    </w:p>
    <w:p w14:paraId="48C55504" w14:textId="77777777" w:rsidR="00EE6FEB" w:rsidRDefault="00EE6FEB"/>
    <w:p w14:paraId="555B557D" w14:textId="77777777" w:rsidR="00EE6FEB" w:rsidRDefault="00EE6FEB">
      <w:r>
        <w:t>INSERT INTO  "Customer_social_economic_data" ("Customer_id", "emp_var_rate", "cons_price_idx", "cons_conf_idx", "euribor3m", "nr_employed") VALUES (33272, '-2.9', '92.469', '-33.6', '1.072', '5076.2');</w:t>
      </w:r>
    </w:p>
    <w:p w14:paraId="2BEB90DA" w14:textId="77777777" w:rsidR="00EE6FEB" w:rsidRDefault="00EE6FEB"/>
    <w:p w14:paraId="0720B904" w14:textId="77777777" w:rsidR="00EE6FEB" w:rsidRDefault="00EE6FEB">
      <w:r>
        <w:t>INSERT INTO  "Customer_social_economic_data" ("Customer_id", "emp_var_rate", "cons_price_idx", "cons_conf_idx", "euribor3m", "nr_employed") VALUES (33273, '-2.9', '92.469', '-33.6', '1.072', '5076.2');</w:t>
      </w:r>
    </w:p>
    <w:p w14:paraId="0D667C50" w14:textId="77777777" w:rsidR="00EE6FEB" w:rsidRDefault="00EE6FEB"/>
    <w:p w14:paraId="2FBBC2D5" w14:textId="77777777" w:rsidR="00EE6FEB" w:rsidRDefault="00EE6FEB">
      <w:r>
        <w:t>INSERT INTO  "Customer_social_economic_data" ("Customer_id", "emp_var_rate", "cons_price_idx", "cons_conf_idx", "euribor3m", "nr_employed") VALUES (33274, '-2.9', '92.469', '-33.6', '1.072', '5076.2');</w:t>
      </w:r>
    </w:p>
    <w:p w14:paraId="512E40F1" w14:textId="77777777" w:rsidR="00EE6FEB" w:rsidRDefault="00EE6FEB"/>
    <w:p w14:paraId="767E360A" w14:textId="77777777" w:rsidR="00EE6FEB" w:rsidRDefault="00EE6FEB">
      <w:r>
        <w:t>INSERT INTO  "Customer_social_economic_data" ("Customer_id", "emp_var_rate", "cons_price_idx", "cons_conf_idx", "euribor3m", "nr_employed") VALUES (33275, '-2.9', '92.469', '-33.6', '1.072', '5076.2');</w:t>
      </w:r>
    </w:p>
    <w:p w14:paraId="62EC0B53" w14:textId="77777777" w:rsidR="00EE6FEB" w:rsidRDefault="00EE6FEB"/>
    <w:p w14:paraId="147B6C5C" w14:textId="77777777" w:rsidR="00EE6FEB" w:rsidRDefault="00EE6FEB">
      <w:r>
        <w:t>INSERT INTO  "Customer_social_economic_data" ("Customer_id", "emp_var_rate", "cons_price_idx", "cons_conf_idx", "euribor3m", "nr_employed") VALUES (33276, '-2.9', '92.469', '-33.6', '1.072', '5076.2');</w:t>
      </w:r>
    </w:p>
    <w:p w14:paraId="5DF8CCE7" w14:textId="77777777" w:rsidR="00EE6FEB" w:rsidRDefault="00EE6FEB"/>
    <w:p w14:paraId="2CD99EB3" w14:textId="77777777" w:rsidR="00EE6FEB" w:rsidRDefault="00EE6FEB">
      <w:r>
        <w:t>INSERT INTO  "Customer_social_economic_data" ("Customer_id", "emp_var_rate", "cons_price_idx", "cons_conf_idx", "euribor3m", "nr_employed") VALUES (33277, '-2.9', '92.469', '-33.6', '1.072', '5076.2');</w:t>
      </w:r>
    </w:p>
    <w:p w14:paraId="33A9F845" w14:textId="77777777" w:rsidR="00EE6FEB" w:rsidRDefault="00EE6FEB"/>
    <w:p w14:paraId="1AA62E3C" w14:textId="77777777" w:rsidR="00EE6FEB" w:rsidRDefault="00EE6FEB">
      <w:r>
        <w:t>INSERT INTO  "Customer_social_economic_data" ("Customer_id", "emp_var_rate", "cons_price_idx", "cons_conf_idx", "euribor3m", "nr_employed") VALUES (33278, '-2.9', '92.469', '-33.6', '1.072', '5076.2');</w:t>
      </w:r>
    </w:p>
    <w:p w14:paraId="74486BFD" w14:textId="77777777" w:rsidR="00EE6FEB" w:rsidRDefault="00EE6FEB"/>
    <w:p w14:paraId="1963D1F5" w14:textId="77777777" w:rsidR="00EE6FEB" w:rsidRDefault="00EE6FEB">
      <w:r>
        <w:t>INSERT INTO  "Customer_social_economic_data" ("Customer_id", "emp_var_rate", "cons_price_idx", "cons_conf_idx", "euribor3m", "nr_employed") VALUES (33279, '-2.9', '92.469', '-33.6', '1.072', '5076.2');</w:t>
      </w:r>
    </w:p>
    <w:p w14:paraId="257A6006" w14:textId="77777777" w:rsidR="00EE6FEB" w:rsidRDefault="00EE6FEB"/>
    <w:p w14:paraId="62C28C9C" w14:textId="77777777" w:rsidR="00EE6FEB" w:rsidRDefault="00EE6FEB">
      <w:r>
        <w:t>INSERT INTO  "Customer_social_economic_data" ("Customer_id", "emp_var_rate", "cons_price_idx", "cons_conf_idx", "euribor3m", "nr_employed") VALUES (33280, '-2.9', '92.469', '-33.6', '1.072', '5076.2');</w:t>
      </w:r>
    </w:p>
    <w:p w14:paraId="5C9932FB" w14:textId="77777777" w:rsidR="00EE6FEB" w:rsidRDefault="00EE6FEB"/>
    <w:p w14:paraId="7C45C01D" w14:textId="77777777" w:rsidR="00EE6FEB" w:rsidRDefault="00EE6FEB">
      <w:r>
        <w:t>INSERT INTO  "Customer_social_economic_data" ("Customer_id", "emp_var_rate", "cons_price_idx", "cons_conf_idx", "euribor3m", "nr_employed") VALUES (33281, '-2.9', '92.469', '-33.6', '1.072', '5076.2');</w:t>
      </w:r>
    </w:p>
    <w:p w14:paraId="1AE81F2F" w14:textId="77777777" w:rsidR="00EE6FEB" w:rsidRDefault="00EE6FEB"/>
    <w:p w14:paraId="56011149" w14:textId="77777777" w:rsidR="00EE6FEB" w:rsidRDefault="00EE6FEB">
      <w:r>
        <w:t>INSERT INTO  "Customer_social_economic_data" ("Customer_id", "emp_var_rate", "cons_price_idx", "cons_conf_idx", "euribor3m", "nr_employed") VALUES (33282, '-2.9', '92.469', '-33.6', '1.072', '5076.2');</w:t>
      </w:r>
    </w:p>
    <w:p w14:paraId="0200F4BD" w14:textId="77777777" w:rsidR="00EE6FEB" w:rsidRDefault="00EE6FEB"/>
    <w:p w14:paraId="79B9BA9E" w14:textId="77777777" w:rsidR="00EE6FEB" w:rsidRDefault="00EE6FEB">
      <w:r>
        <w:t>INSERT INTO  "Customer_social_economic_data" ("Customer_id", "emp_var_rate", "cons_price_idx", "cons_conf_idx", "euribor3m", "nr_employed") VALUES (33283, '-2.9', '92.469', '-33.6', '1.072', '5076.2');</w:t>
      </w:r>
    </w:p>
    <w:p w14:paraId="653935EF" w14:textId="77777777" w:rsidR="00EE6FEB" w:rsidRDefault="00EE6FEB"/>
    <w:p w14:paraId="5ED71060" w14:textId="77777777" w:rsidR="00EE6FEB" w:rsidRDefault="00EE6FEB">
      <w:r>
        <w:t>INSERT INTO  "Customer_social_economic_data" ("Customer_id", "emp_var_rate", "cons_price_idx", "cons_conf_idx", "euribor3m", "nr_employed") VALUES (33284, '-2.9', '92.469', '-33.6', '1.072', '5076.2');</w:t>
      </w:r>
    </w:p>
    <w:p w14:paraId="7B9C2B0F" w14:textId="77777777" w:rsidR="00EE6FEB" w:rsidRDefault="00EE6FEB"/>
    <w:p w14:paraId="312CC5C7" w14:textId="77777777" w:rsidR="00EE6FEB" w:rsidRDefault="00EE6FEB">
      <w:r>
        <w:t>INSERT INTO  "Customer_social_economic_data" ("Customer_id", "emp_var_rate", "cons_price_idx", "cons_conf_idx", "euribor3m", "nr_employed") VALUES (33285, '-2.9', '92.469', '-33.6', '1.072', '5076.2');</w:t>
      </w:r>
    </w:p>
    <w:p w14:paraId="1DAC295A" w14:textId="77777777" w:rsidR="00EE6FEB" w:rsidRDefault="00EE6FEB"/>
    <w:p w14:paraId="70BB352A" w14:textId="77777777" w:rsidR="00EE6FEB" w:rsidRDefault="00EE6FEB">
      <w:r>
        <w:t>INSERT INTO  "Customer_social_economic_data" ("Customer_id", "emp_var_rate", "cons_price_idx", "cons_conf_idx", "euribor3m", "nr_employed") VALUES (33286, '-2.9', '92.469', '-33.6', '1.072', '5076.2');</w:t>
      </w:r>
    </w:p>
    <w:p w14:paraId="58F3736F" w14:textId="77777777" w:rsidR="00EE6FEB" w:rsidRDefault="00EE6FEB"/>
    <w:p w14:paraId="0EA047D0" w14:textId="77777777" w:rsidR="00EE6FEB" w:rsidRDefault="00EE6FEB">
      <w:r>
        <w:t>INSERT INTO  "Customer_social_economic_data" ("Customer_id", "emp_var_rate", "cons_price_idx", "cons_conf_idx", "euribor3m", "nr_employed") VALUES (33287, '-2.9', '92.469', '-33.6', '1.072', '5076.2');</w:t>
      </w:r>
    </w:p>
    <w:p w14:paraId="35EFABEA" w14:textId="77777777" w:rsidR="00EE6FEB" w:rsidRDefault="00EE6FEB"/>
    <w:p w14:paraId="46A2F012" w14:textId="77777777" w:rsidR="00EE6FEB" w:rsidRDefault="00EE6FEB">
      <w:r>
        <w:t>INSERT INTO  "Customer_social_economic_data" ("Customer_id", "emp_var_rate", "cons_price_idx", "cons_conf_idx", "euribor3m", "nr_employed") VALUES (33288, '-2.9', '92.469', '-33.6', '1.072', '5076.2');</w:t>
      </w:r>
    </w:p>
    <w:p w14:paraId="73E0C7FD" w14:textId="77777777" w:rsidR="00EE6FEB" w:rsidRDefault="00EE6FEB"/>
    <w:p w14:paraId="116532DE" w14:textId="77777777" w:rsidR="00EE6FEB" w:rsidRDefault="00EE6FEB">
      <w:r>
        <w:t>INSERT INTO  "Customer_social_economic_data" ("Customer_id", "emp_var_rate", "cons_price_idx", "cons_conf_idx", "euribor3m", "nr_employed") VALUES (33289, '-2.9', '92.469', '-33.6', '1.072', '5076.2');</w:t>
      </w:r>
    </w:p>
    <w:p w14:paraId="725D2F29" w14:textId="77777777" w:rsidR="00EE6FEB" w:rsidRDefault="00EE6FEB"/>
    <w:p w14:paraId="7BE720CA" w14:textId="77777777" w:rsidR="00EE6FEB" w:rsidRDefault="00EE6FEB">
      <w:r>
        <w:t>INSERT INTO  "Customer_social_economic_data" ("Customer_id", "emp_var_rate", "cons_price_idx", "cons_conf_idx", "euribor3m", "nr_employed") VALUES (33290, '-2.9', '92.469', '-33.6', '1.072', '5076.2');</w:t>
      </w:r>
    </w:p>
    <w:p w14:paraId="6CE1F0F9" w14:textId="77777777" w:rsidR="00EE6FEB" w:rsidRDefault="00EE6FEB"/>
    <w:p w14:paraId="32E66995" w14:textId="77777777" w:rsidR="00EE6FEB" w:rsidRDefault="00EE6FEB">
      <w:r>
        <w:t>INSERT INTO  "Customer_social_economic_data" ("Customer_id", "emp_var_rate", "cons_price_idx", "cons_conf_idx", "euribor3m", "nr_employed") VALUES (33291, '-2.9', '92.469', '-33.6', '1.072', '5076.2');</w:t>
      </w:r>
    </w:p>
    <w:p w14:paraId="4C6D4CF9" w14:textId="77777777" w:rsidR="00EE6FEB" w:rsidRDefault="00EE6FEB"/>
    <w:p w14:paraId="182ED01D" w14:textId="77777777" w:rsidR="00EE6FEB" w:rsidRDefault="00EE6FEB">
      <w:r>
        <w:t>INSERT INTO  "Customer_social_economic_data" ("Customer_id", "emp_var_rate", "cons_price_idx", "cons_conf_idx", "euribor3m", "nr_employed") VALUES (33292, '-2.9', '92.469', '-33.6', '1.072', '5076.2');</w:t>
      </w:r>
    </w:p>
    <w:p w14:paraId="56F2B257" w14:textId="77777777" w:rsidR="00EE6FEB" w:rsidRDefault="00EE6FEB"/>
    <w:p w14:paraId="37B08A39" w14:textId="77777777" w:rsidR="00EE6FEB" w:rsidRDefault="00EE6FEB">
      <w:r>
        <w:t>INSERT INTO  "Customer_social_economic_data" ("Customer_id", "emp_var_rate", "cons_price_idx", "cons_conf_idx", "euribor3m", "nr_employed") VALUES (33293, '-2.9', '92.469', '-33.6', '1.072', '5076.2');</w:t>
      </w:r>
    </w:p>
    <w:p w14:paraId="0AB385A7" w14:textId="77777777" w:rsidR="00EE6FEB" w:rsidRDefault="00EE6FEB"/>
    <w:p w14:paraId="241AFC16" w14:textId="77777777" w:rsidR="00EE6FEB" w:rsidRDefault="00EE6FEB">
      <w:r>
        <w:t>INSERT INTO  "Customer_social_economic_data" ("Customer_id", "emp_var_rate", "cons_price_idx", "cons_conf_idx", "euribor3m", "nr_employed") VALUES (33294, '-2.9', '92.469', '-33.6', '1.072', '5076.2');</w:t>
      </w:r>
    </w:p>
    <w:p w14:paraId="3A45961C" w14:textId="77777777" w:rsidR="00EE6FEB" w:rsidRDefault="00EE6FEB"/>
    <w:p w14:paraId="1A9C79E7" w14:textId="77777777" w:rsidR="00EE6FEB" w:rsidRDefault="00EE6FEB">
      <w:r>
        <w:t>INSERT INTO  "Customer_social_economic_data" ("Customer_id", "emp_var_rate", "cons_price_idx", "cons_conf_idx", "euribor3m", "nr_employed") VALUES (33295, '-2.9', '92.469', '-33.6', '1.072', '5076.2');</w:t>
      </w:r>
    </w:p>
    <w:p w14:paraId="7FFD6290" w14:textId="77777777" w:rsidR="00EE6FEB" w:rsidRDefault="00EE6FEB"/>
    <w:p w14:paraId="36BB31BD" w14:textId="77777777" w:rsidR="00EE6FEB" w:rsidRDefault="00EE6FEB">
      <w:r>
        <w:t>INSERT INTO  "Customer_social_economic_data" ("Customer_id", "emp_var_rate", "cons_price_idx", "cons_conf_idx", "euribor3m", "nr_employed") VALUES (33296, '-2.9', '92.469', '-33.6', '1.072', '5076.2');</w:t>
      </w:r>
    </w:p>
    <w:p w14:paraId="466FEA37" w14:textId="77777777" w:rsidR="00EE6FEB" w:rsidRDefault="00EE6FEB"/>
    <w:p w14:paraId="4E790F8E" w14:textId="77777777" w:rsidR="00EE6FEB" w:rsidRDefault="00EE6FEB">
      <w:r>
        <w:t>INSERT INTO  "Customer_social_economic_data" ("Customer_id", "emp_var_rate", "cons_price_idx", "cons_conf_idx", "euribor3m", "nr_employed") VALUES (33297, '-2.9', '92.469', '-33.6', '1.072', '5076.2');</w:t>
      </w:r>
    </w:p>
    <w:p w14:paraId="155690AE" w14:textId="77777777" w:rsidR="00EE6FEB" w:rsidRDefault="00EE6FEB"/>
    <w:p w14:paraId="34F931BD" w14:textId="77777777" w:rsidR="00EE6FEB" w:rsidRDefault="00EE6FEB">
      <w:r>
        <w:t>INSERT INTO  "Customer_social_economic_data" ("Customer_id", "emp_var_rate", "cons_price_idx", "cons_conf_idx", "euribor3m", "nr_employed") VALUES (33298, '-2.9', '92.469', '-33.6', '1.072', '5076.2');</w:t>
      </w:r>
    </w:p>
    <w:p w14:paraId="56F5E0EC" w14:textId="77777777" w:rsidR="00EE6FEB" w:rsidRDefault="00EE6FEB"/>
    <w:p w14:paraId="31C29F98" w14:textId="77777777" w:rsidR="00EE6FEB" w:rsidRDefault="00EE6FEB">
      <w:r>
        <w:t>INSERT INTO  "Customer_social_economic_data" ("Customer_id", "emp_var_rate", "cons_price_idx", "cons_conf_idx", "euribor3m", "nr_employed") VALUES (33299, '-2.9', '92.469', '-33.6', '1.072', '5076.2');</w:t>
      </w:r>
    </w:p>
    <w:p w14:paraId="1271463D" w14:textId="77777777" w:rsidR="00EE6FEB" w:rsidRDefault="00EE6FEB"/>
    <w:p w14:paraId="1EA05898" w14:textId="77777777" w:rsidR="00EE6FEB" w:rsidRDefault="00EE6FEB">
      <w:r>
        <w:t>INSERT INTO  "Customer_social_economic_data" ("Customer_id", "emp_var_rate", "cons_price_idx", "cons_conf_idx", "euribor3m", "nr_employed") VALUES (33300, '-2.9', '92.469', '-33.6', '1.072', '5076.2');</w:t>
      </w:r>
    </w:p>
    <w:p w14:paraId="08738F2C" w14:textId="77777777" w:rsidR="00EE6FEB" w:rsidRDefault="00EE6FEB"/>
    <w:p w14:paraId="54483731" w14:textId="77777777" w:rsidR="00EE6FEB" w:rsidRDefault="00EE6FEB">
      <w:r>
        <w:t>INSERT INTO  "Customer_social_economic_data" ("Customer_id", "emp_var_rate", "cons_price_idx", "cons_conf_idx", "euribor3m", "nr_employed") VALUES (33301, '-2.9', '92.469', '-33.6', '1.072', '5076.2');</w:t>
      </w:r>
    </w:p>
    <w:p w14:paraId="717A3315" w14:textId="77777777" w:rsidR="00EE6FEB" w:rsidRDefault="00EE6FEB"/>
    <w:p w14:paraId="78069620" w14:textId="77777777" w:rsidR="00EE6FEB" w:rsidRDefault="00EE6FEB">
      <w:r>
        <w:t>INSERT INTO  "Customer_social_economic_data" ("Customer_id", "emp_var_rate", "cons_price_idx", "cons_conf_idx", "euribor3m", "nr_employed") VALUES (33302, '-2.9', '92.469', '-33.6', '1.072', '5076.2');</w:t>
      </w:r>
    </w:p>
    <w:p w14:paraId="2FBA403D" w14:textId="77777777" w:rsidR="00EE6FEB" w:rsidRDefault="00EE6FEB"/>
    <w:p w14:paraId="173F2C52" w14:textId="77777777" w:rsidR="00EE6FEB" w:rsidRDefault="00EE6FEB">
      <w:r>
        <w:t>INSERT INTO  "Customer_social_economic_data" ("Customer_id", "emp_var_rate", "cons_price_idx", "cons_conf_idx", "euribor3m", "nr_employed") VALUES (33303, '-2.9', '92.469', '-33.6', '1.072', '5076.2');</w:t>
      </w:r>
    </w:p>
    <w:p w14:paraId="6D93F631" w14:textId="77777777" w:rsidR="00EE6FEB" w:rsidRDefault="00EE6FEB"/>
    <w:p w14:paraId="60589CAD" w14:textId="77777777" w:rsidR="00EE6FEB" w:rsidRDefault="00EE6FEB">
      <w:r>
        <w:t>INSERT INTO  "Customer_social_economic_data" ("Customer_id", "emp_var_rate", "cons_price_idx", "cons_conf_idx", "euribor3m", "nr_employed") VALUES (33304, '-2.9', '92.469', '-33.6', '1.059', '5076.2');</w:t>
      </w:r>
    </w:p>
    <w:p w14:paraId="427F81D3" w14:textId="77777777" w:rsidR="00EE6FEB" w:rsidRDefault="00EE6FEB"/>
    <w:p w14:paraId="30A4417D" w14:textId="77777777" w:rsidR="00EE6FEB" w:rsidRDefault="00EE6FEB">
      <w:r>
        <w:t>INSERT INTO  "Customer_social_economic_data" ("Customer_id", "emp_var_rate", "cons_price_idx", "cons_conf_idx", "euribor3m", "nr_employed") VALUES (33305, '-2.9', '92.469', '-33.6', '1.059', '5076.2');</w:t>
      </w:r>
    </w:p>
    <w:p w14:paraId="287116FA" w14:textId="77777777" w:rsidR="00EE6FEB" w:rsidRDefault="00EE6FEB"/>
    <w:p w14:paraId="158B4200" w14:textId="77777777" w:rsidR="00EE6FEB" w:rsidRDefault="00EE6FEB">
      <w:r>
        <w:t>INSERT INTO  "Customer_social_economic_data" ("Customer_id", "emp_var_rate", "cons_price_idx", "cons_conf_idx", "euribor3m", "nr_employed") VALUES (33306, '-2.9', '92.469', '-33.6', '1.059', '5076.2');</w:t>
      </w:r>
    </w:p>
    <w:p w14:paraId="1A6FB0ED" w14:textId="77777777" w:rsidR="00EE6FEB" w:rsidRDefault="00EE6FEB"/>
    <w:p w14:paraId="49E32D0B" w14:textId="77777777" w:rsidR="00EE6FEB" w:rsidRDefault="00EE6FEB">
      <w:r>
        <w:t>INSERT INTO  "Customer_social_economic_data" ("Customer_id", "emp_var_rate", "cons_price_idx", "cons_conf_idx", "euribor3m", "nr_employed") VALUES (33307, '-2.9', '92.469', '-33.6', '1.059', '5076.2');</w:t>
      </w:r>
    </w:p>
    <w:p w14:paraId="2B43DAA3" w14:textId="77777777" w:rsidR="00EE6FEB" w:rsidRDefault="00EE6FEB"/>
    <w:p w14:paraId="6527584F" w14:textId="77777777" w:rsidR="00EE6FEB" w:rsidRDefault="00EE6FEB">
      <w:r>
        <w:t>INSERT INTO  "Customer_social_economic_data" ("Customer_id", "emp_var_rate", "cons_price_idx", "cons_conf_idx", "euribor3m", "nr_employed") VALUES (33308, '-2.9', '92.469', '-33.6', '1.059', '5076.2');</w:t>
      </w:r>
    </w:p>
    <w:p w14:paraId="3173B846" w14:textId="77777777" w:rsidR="00EE6FEB" w:rsidRDefault="00EE6FEB"/>
    <w:p w14:paraId="3F712CA6" w14:textId="77777777" w:rsidR="00EE6FEB" w:rsidRDefault="00EE6FEB">
      <w:r>
        <w:t>INSERT INTO  "Customer_social_economic_data" ("Customer_id", "emp_var_rate", "cons_price_idx", "cons_conf_idx", "euribor3m", "nr_employed") VALUES (33309, '-2.9', '92.469', '-33.6', '1.059', '5076.2');</w:t>
      </w:r>
    </w:p>
    <w:p w14:paraId="73CAA043" w14:textId="77777777" w:rsidR="00EE6FEB" w:rsidRDefault="00EE6FEB"/>
    <w:p w14:paraId="3F7320E0" w14:textId="77777777" w:rsidR="00EE6FEB" w:rsidRDefault="00EE6FEB">
      <w:r>
        <w:t>INSERT INTO  "Customer_social_economic_data" ("Customer_id", "emp_var_rate", "cons_price_idx", "cons_conf_idx", "euribor3m", "nr_employed") VALUES (33310, '-2.9', '92.469', '-33.6', '1.059', '5076.2');</w:t>
      </w:r>
    </w:p>
    <w:p w14:paraId="3EC11900" w14:textId="77777777" w:rsidR="00EE6FEB" w:rsidRDefault="00EE6FEB"/>
    <w:p w14:paraId="10E8F6DC" w14:textId="77777777" w:rsidR="00EE6FEB" w:rsidRDefault="00EE6FEB">
      <w:r>
        <w:t>INSERT INTO  "Customer_social_economic_data" ("Customer_id", "emp_var_rate", "cons_price_idx", "cons_conf_idx", "euribor3m", "nr_employed") VALUES (33311, '-2.9', '92.469', '-33.6', '1.059', '5076.2');</w:t>
      </w:r>
    </w:p>
    <w:p w14:paraId="545311F0" w14:textId="77777777" w:rsidR="00EE6FEB" w:rsidRDefault="00EE6FEB"/>
    <w:p w14:paraId="11E410FD" w14:textId="77777777" w:rsidR="00EE6FEB" w:rsidRDefault="00EE6FEB">
      <w:r>
        <w:t>INSERT INTO  "Customer_social_economic_data" ("Customer_id", "emp_var_rate", "cons_price_idx", "cons_conf_idx", "euribor3m", "nr_employed") VALUES (33312, '-2.9', '92.469', '-33.6', '1.059', '5076.2');</w:t>
      </w:r>
    </w:p>
    <w:p w14:paraId="756C637E" w14:textId="77777777" w:rsidR="00EE6FEB" w:rsidRDefault="00EE6FEB"/>
    <w:p w14:paraId="5A31D1B5" w14:textId="77777777" w:rsidR="00EE6FEB" w:rsidRDefault="00EE6FEB">
      <w:r>
        <w:t>INSERT INTO  "Customer_social_economic_data" ("Customer_id", "emp_var_rate", "cons_price_idx", "cons_conf_idx", "euribor3m", "nr_employed") VALUES (33313, '-2.9', '92.469', '-33.6', '1.059', '5076.2');</w:t>
      </w:r>
    </w:p>
    <w:p w14:paraId="4446ED30" w14:textId="77777777" w:rsidR="00EE6FEB" w:rsidRDefault="00EE6FEB"/>
    <w:p w14:paraId="70061B82" w14:textId="77777777" w:rsidR="00EE6FEB" w:rsidRDefault="00EE6FEB">
      <w:r>
        <w:t>INSERT INTO  "Customer_social_economic_data" ("Customer_id", "emp_var_rate", "cons_price_idx", "cons_conf_idx", "euribor3m", "nr_employed") VALUES (33314, '-2.9', '92.469', '-33.6', '1.059', '5076.2');</w:t>
      </w:r>
    </w:p>
    <w:p w14:paraId="355A3899" w14:textId="77777777" w:rsidR="00EE6FEB" w:rsidRDefault="00EE6FEB"/>
    <w:p w14:paraId="613A0E7C" w14:textId="77777777" w:rsidR="00EE6FEB" w:rsidRDefault="00EE6FEB">
      <w:r>
        <w:t>INSERT INTO  "Customer_social_economic_data" ("Customer_id", "emp_var_rate", "cons_price_idx", "cons_conf_idx", "euribor3m", "nr_employed") VALUES (33315, '-2.9', '92.469', '-33.6', '1.059', '5076.2');</w:t>
      </w:r>
    </w:p>
    <w:p w14:paraId="0B4AA123" w14:textId="77777777" w:rsidR="00EE6FEB" w:rsidRDefault="00EE6FEB"/>
    <w:p w14:paraId="49147961" w14:textId="77777777" w:rsidR="00EE6FEB" w:rsidRDefault="00EE6FEB">
      <w:r>
        <w:t>INSERT INTO  "Customer_social_economic_data" ("Customer_id", "emp_var_rate", "cons_price_idx", "cons_conf_idx", "euribor3m", "nr_employed") VALUES (33316, '-2.9', '92.469', '-33.6', '1.059', '5076.2');</w:t>
      </w:r>
    </w:p>
    <w:p w14:paraId="31816AE3" w14:textId="77777777" w:rsidR="00EE6FEB" w:rsidRDefault="00EE6FEB"/>
    <w:p w14:paraId="4CEE487A" w14:textId="77777777" w:rsidR="00EE6FEB" w:rsidRDefault="00EE6FEB">
      <w:r>
        <w:t>INSERT INTO  "Customer_social_economic_data" ("Customer_id", "emp_var_rate", "cons_price_idx", "cons_conf_idx", "euribor3m", "nr_employed") VALUES (33317, '-2.9', '92.469', '-33.6', '1.059', '5076.2');</w:t>
      </w:r>
    </w:p>
    <w:p w14:paraId="6C5F4B22" w14:textId="77777777" w:rsidR="00EE6FEB" w:rsidRDefault="00EE6FEB"/>
    <w:p w14:paraId="1ED236E3" w14:textId="77777777" w:rsidR="00EE6FEB" w:rsidRDefault="00EE6FEB">
      <w:r>
        <w:t>INSERT INTO  "Customer_social_economic_data" ("Customer_id", "emp_var_rate", "cons_price_idx", "cons_conf_idx", "euribor3m", "nr_employed") VALUES (33318, '-2.9', '92.469', '-33.6', '1.059', '5076.2');</w:t>
      </w:r>
    </w:p>
    <w:p w14:paraId="01906CB9" w14:textId="77777777" w:rsidR="00EE6FEB" w:rsidRDefault="00EE6FEB"/>
    <w:p w14:paraId="1CA7A8E9" w14:textId="77777777" w:rsidR="00EE6FEB" w:rsidRDefault="00EE6FEB">
      <w:r>
        <w:t>INSERT INTO  "Customer_social_economic_data" ("Customer_id", "emp_var_rate", "cons_price_idx", "cons_conf_idx", "euribor3m", "nr_employed") VALUES (33319, '-2.9', '92.469', '-33.6', '1.059', '5076.2');</w:t>
      </w:r>
    </w:p>
    <w:p w14:paraId="6707B2DB" w14:textId="77777777" w:rsidR="00EE6FEB" w:rsidRDefault="00EE6FEB"/>
    <w:p w14:paraId="2D657A73" w14:textId="77777777" w:rsidR="00EE6FEB" w:rsidRDefault="00EE6FEB">
      <w:r>
        <w:t>INSERT INTO  "Customer_social_economic_data" ("Customer_id", "emp_var_rate", "cons_price_idx", "cons_conf_idx", "euribor3m", "nr_employed") VALUES (33320, '-2.9', '92.469', '-33.6', '1.059', '5076.2');</w:t>
      </w:r>
    </w:p>
    <w:p w14:paraId="29176BBD" w14:textId="77777777" w:rsidR="00EE6FEB" w:rsidRDefault="00EE6FEB"/>
    <w:p w14:paraId="028D02F6" w14:textId="77777777" w:rsidR="00EE6FEB" w:rsidRDefault="00EE6FEB">
      <w:r>
        <w:t>INSERT INTO  "Customer_social_economic_data" ("Customer_id", "emp_var_rate", "cons_price_idx", "cons_conf_idx", "euribor3m", "nr_employed") VALUES (33321, '-2.9', '92.469', '-33.6', '1.059', '5076.2');</w:t>
      </w:r>
    </w:p>
    <w:p w14:paraId="76B74DE9" w14:textId="77777777" w:rsidR="00EE6FEB" w:rsidRDefault="00EE6FEB"/>
    <w:p w14:paraId="7134ECD7" w14:textId="77777777" w:rsidR="00EE6FEB" w:rsidRDefault="00EE6FEB">
      <w:r>
        <w:t>INSERT INTO  "Customer_social_economic_data" ("Customer_id", "emp_var_rate", "cons_price_idx", "cons_conf_idx", "euribor3m", "nr_employed") VALUES (33322, '-2.9', '92.469', '-33.6', '1.059', '5076.2');</w:t>
      </w:r>
    </w:p>
    <w:p w14:paraId="166ED4FE" w14:textId="77777777" w:rsidR="00EE6FEB" w:rsidRDefault="00EE6FEB"/>
    <w:p w14:paraId="34EDC281" w14:textId="77777777" w:rsidR="00EE6FEB" w:rsidRDefault="00EE6FEB">
      <w:r>
        <w:t>INSERT INTO  "Customer_social_economic_data" ("Customer_id", "emp_var_rate", "cons_price_idx", "cons_conf_idx", "euribor3m", "nr_employed") VALUES (33323, '-2.9', '92.469', '-33.6', '1.059', '5076.2');</w:t>
      </w:r>
    </w:p>
    <w:p w14:paraId="204BAB7A" w14:textId="77777777" w:rsidR="00EE6FEB" w:rsidRDefault="00EE6FEB"/>
    <w:p w14:paraId="11FE2E48" w14:textId="77777777" w:rsidR="00EE6FEB" w:rsidRDefault="00EE6FEB">
      <w:r>
        <w:t>INSERT INTO  "Customer_social_economic_data" ("Customer_id", "emp_var_rate", "cons_price_idx", "cons_conf_idx", "euribor3m", "nr_employed") VALUES (33324, '-2.9', '92.469', '-33.6', '1.059', '5076.2');</w:t>
      </w:r>
    </w:p>
    <w:p w14:paraId="5F423428" w14:textId="77777777" w:rsidR="00EE6FEB" w:rsidRDefault="00EE6FEB"/>
    <w:p w14:paraId="09D7BE9F" w14:textId="77777777" w:rsidR="00EE6FEB" w:rsidRDefault="00EE6FEB">
      <w:r>
        <w:t>INSERT INTO  "Customer_social_economic_data" ("Customer_id", "emp_var_rate", "cons_price_idx", "cons_conf_idx", "euribor3m", "nr_employed") VALUES (33325, '-2.9', '92.469', '-33.6', '1.059', '5076.2');</w:t>
      </w:r>
    </w:p>
    <w:p w14:paraId="34B8964E" w14:textId="77777777" w:rsidR="00EE6FEB" w:rsidRDefault="00EE6FEB"/>
    <w:p w14:paraId="286AFF2F" w14:textId="77777777" w:rsidR="00EE6FEB" w:rsidRDefault="00EE6FEB">
      <w:r>
        <w:t>INSERT INTO  "Customer_social_economic_data" ("Customer_id", "emp_var_rate", "cons_price_idx", "cons_conf_idx", "euribor3m", "nr_employed") VALUES (33326, '-2.9', '92.469', '-33.6', '1.048', '5076.2');</w:t>
      </w:r>
    </w:p>
    <w:p w14:paraId="2BCC878A" w14:textId="77777777" w:rsidR="00EE6FEB" w:rsidRDefault="00EE6FEB"/>
    <w:p w14:paraId="60788E53" w14:textId="77777777" w:rsidR="00EE6FEB" w:rsidRDefault="00EE6FEB">
      <w:r>
        <w:t>INSERT INTO  "Customer_social_economic_data" ("Customer_id", "emp_var_rate", "cons_price_idx", "cons_conf_idx", "euribor3m", "nr_employed") VALUES (33327, '-2.9', '92.469', '-33.6', '1.048', '5076.2');</w:t>
      </w:r>
    </w:p>
    <w:p w14:paraId="0BF8F427" w14:textId="77777777" w:rsidR="00EE6FEB" w:rsidRDefault="00EE6FEB"/>
    <w:p w14:paraId="68BB2228" w14:textId="77777777" w:rsidR="00EE6FEB" w:rsidRDefault="00EE6FEB">
      <w:r>
        <w:t>INSERT INTO  "Customer_social_economic_data" ("Customer_id", "emp_var_rate", "cons_price_idx", "cons_conf_idx", "euribor3m", "nr_employed") VALUES (33328, '-2.9', '92.469', '-33.6', '1.048', '5076.2');</w:t>
      </w:r>
    </w:p>
    <w:p w14:paraId="6E1A35E4" w14:textId="77777777" w:rsidR="00EE6FEB" w:rsidRDefault="00EE6FEB"/>
    <w:p w14:paraId="7E92521A" w14:textId="77777777" w:rsidR="00EE6FEB" w:rsidRDefault="00EE6FEB">
      <w:r>
        <w:t>INSERT INTO  "Customer_social_economic_data" ("Customer_id", "emp_var_rate", "cons_price_idx", "cons_conf_idx", "euribor3m", "nr_employed") VALUES (33329, '-2.9', '92.469', '-33.6', '1.048', '5076.2');</w:t>
      </w:r>
    </w:p>
    <w:p w14:paraId="4E64AD66" w14:textId="77777777" w:rsidR="00EE6FEB" w:rsidRDefault="00EE6FEB"/>
    <w:p w14:paraId="075D08EF" w14:textId="77777777" w:rsidR="00EE6FEB" w:rsidRDefault="00EE6FEB">
      <w:r>
        <w:t>INSERT INTO  "Customer_social_economic_data" ("Customer_id", "emp_var_rate", "cons_price_idx", "cons_conf_idx", "euribor3m", "nr_employed") VALUES (33330, '-2.9', '92.469', '-33.6', '1.048', '5076.2');</w:t>
      </w:r>
    </w:p>
    <w:p w14:paraId="172C7B5D" w14:textId="77777777" w:rsidR="00EE6FEB" w:rsidRDefault="00EE6FEB"/>
    <w:p w14:paraId="20855DA7" w14:textId="77777777" w:rsidR="00EE6FEB" w:rsidRDefault="00EE6FEB">
      <w:r>
        <w:t>INSERT INTO  "Customer_social_economic_data" ("Customer_id", "emp_var_rate", "cons_price_idx", "cons_conf_idx", "euribor3m", "nr_employed") VALUES (33331, '-2.9', '92.469', '-33.6', '1.048', '5076.2');</w:t>
      </w:r>
    </w:p>
    <w:p w14:paraId="3766925B" w14:textId="77777777" w:rsidR="00EE6FEB" w:rsidRDefault="00EE6FEB"/>
    <w:p w14:paraId="750979DB" w14:textId="77777777" w:rsidR="00EE6FEB" w:rsidRDefault="00EE6FEB">
      <w:r>
        <w:t>INSERT INTO  "Customer_social_economic_data" ("Customer_id", "emp_var_rate", "cons_price_idx", "cons_conf_idx", "euribor3m", "nr_employed") VALUES (33332, '-2.9', '92.469', '-33.6', '1.048', '5076.2');</w:t>
      </w:r>
    </w:p>
    <w:p w14:paraId="0794CDBC" w14:textId="77777777" w:rsidR="00EE6FEB" w:rsidRDefault="00EE6FEB"/>
    <w:p w14:paraId="72A54C7B" w14:textId="77777777" w:rsidR="00EE6FEB" w:rsidRDefault="00EE6FEB">
      <w:r>
        <w:t>INSERT INTO  "Customer_social_economic_data" ("Customer_id", "emp_var_rate", "cons_price_idx", "cons_conf_idx", "euribor3m", "nr_employed") VALUES (33333, '-2.9', '92.469', '-33.6', '1.044', '5076.2');</w:t>
      </w:r>
    </w:p>
    <w:p w14:paraId="4A740AD0" w14:textId="77777777" w:rsidR="00EE6FEB" w:rsidRDefault="00EE6FEB"/>
    <w:p w14:paraId="60CF986A" w14:textId="77777777" w:rsidR="00EE6FEB" w:rsidRDefault="00EE6FEB">
      <w:r>
        <w:t>INSERT INTO  "Customer_social_economic_data" ("Customer_id", "emp_var_rate", "cons_price_idx", "cons_conf_idx", "euribor3m", "nr_employed") VALUES (33334, '-2.9', '92.469', '-33.6', '1.044', '5076.2');</w:t>
      </w:r>
    </w:p>
    <w:p w14:paraId="171705F5" w14:textId="77777777" w:rsidR="00EE6FEB" w:rsidRDefault="00EE6FEB"/>
    <w:p w14:paraId="694C4D9C" w14:textId="77777777" w:rsidR="00EE6FEB" w:rsidRDefault="00EE6FEB">
      <w:r>
        <w:t>INSERT INTO  "Customer_social_economic_data" ("Customer_id", "emp_var_rate", "cons_price_idx", "cons_conf_idx", "euribor3m", "nr_employed") VALUES (33335, '-2.9', '92.469', '-33.6', '1.044', '5076.2');</w:t>
      </w:r>
    </w:p>
    <w:p w14:paraId="2F4A500F" w14:textId="77777777" w:rsidR="00EE6FEB" w:rsidRDefault="00EE6FEB"/>
    <w:p w14:paraId="50EE28FD" w14:textId="77777777" w:rsidR="00EE6FEB" w:rsidRDefault="00EE6FEB">
      <w:r>
        <w:t>INSERT INTO  "Customer_social_economic_data" ("Customer_id", "emp_var_rate", "cons_price_idx", "cons_conf_idx", "euribor3m", "nr_employed") VALUES (33336, '-2.9', '92.469', '-33.6', '1.044', '5076.2');</w:t>
      </w:r>
    </w:p>
    <w:p w14:paraId="5BA74E12" w14:textId="77777777" w:rsidR="00EE6FEB" w:rsidRDefault="00EE6FEB"/>
    <w:p w14:paraId="3C6AF26A" w14:textId="77777777" w:rsidR="00EE6FEB" w:rsidRDefault="00EE6FEB">
      <w:r>
        <w:t>INSERT INTO  "Customer_social_economic_data" ("Customer_id", "emp_var_rate", "cons_price_idx", "cons_conf_idx", "euribor3m", "nr_employed") VALUES (33337, '-2.9', '92.469', '-33.6', '1.044', '5076.2');</w:t>
      </w:r>
    </w:p>
    <w:p w14:paraId="6DE2993B" w14:textId="77777777" w:rsidR="00EE6FEB" w:rsidRDefault="00EE6FEB"/>
    <w:p w14:paraId="291D6CA3" w14:textId="77777777" w:rsidR="00EE6FEB" w:rsidRDefault="00EE6FEB">
      <w:r>
        <w:t>INSERT INTO  "Customer_social_economic_data" ("Customer_id", "emp_var_rate", "cons_price_idx", "cons_conf_idx", "euribor3m", "nr_employed") VALUES (33338, '-2.9', '92.469', '-33.6', '1.044', '5076.2');</w:t>
      </w:r>
    </w:p>
    <w:p w14:paraId="68DD7AF6" w14:textId="77777777" w:rsidR="00EE6FEB" w:rsidRDefault="00EE6FEB"/>
    <w:p w14:paraId="13C30FBA" w14:textId="77777777" w:rsidR="00EE6FEB" w:rsidRDefault="00EE6FEB">
      <w:r>
        <w:t>INSERT INTO  "Customer_social_economic_data" ("Customer_id", "emp_var_rate", "cons_price_idx", "cons_conf_idx", "euribor3m", "nr_employed") VALUES (33339, '-2.9', '92.469', '-33.6', '1.044', '5076.2');</w:t>
      </w:r>
    </w:p>
    <w:p w14:paraId="3D3F1CAD" w14:textId="77777777" w:rsidR="00EE6FEB" w:rsidRDefault="00EE6FEB"/>
    <w:p w14:paraId="393BE4FA" w14:textId="77777777" w:rsidR="00EE6FEB" w:rsidRDefault="00EE6FEB">
      <w:r>
        <w:t>INSERT INTO  "Customer_social_economic_data" ("Customer_id", "emp_var_rate", "cons_price_idx", "cons_conf_idx", "euribor3m", "nr_employed") VALUES (33340, '-2.9', '92.469', '-33.6', '1.044', '5076.2');</w:t>
      </w:r>
    </w:p>
    <w:p w14:paraId="49CC1347" w14:textId="77777777" w:rsidR="00EE6FEB" w:rsidRDefault="00EE6FEB"/>
    <w:p w14:paraId="350C5712" w14:textId="77777777" w:rsidR="00EE6FEB" w:rsidRDefault="00EE6FEB">
      <w:r>
        <w:t>INSERT INTO  "Customer_social_economic_data" ("Customer_id", "emp_var_rate", "cons_price_idx", "cons_conf_idx", "euribor3m", "nr_employed") VALUES (33341, '-2.9', '92.469', '-33.6', '1.044', '5076.2');</w:t>
      </w:r>
    </w:p>
    <w:p w14:paraId="357523EF" w14:textId="77777777" w:rsidR="00EE6FEB" w:rsidRDefault="00EE6FEB"/>
    <w:p w14:paraId="69F04BDB" w14:textId="77777777" w:rsidR="00EE6FEB" w:rsidRDefault="00EE6FEB">
      <w:r>
        <w:t>INSERT INTO  "Customer_social_economic_data" ("Customer_id", "emp_var_rate", "cons_price_idx", "cons_conf_idx", "euribor3m", "nr_employed") VALUES (33342, '-2.9', '92.469', '-33.6', '1.044', '5076.2');</w:t>
      </w:r>
    </w:p>
    <w:p w14:paraId="429B0E10" w14:textId="77777777" w:rsidR="00EE6FEB" w:rsidRDefault="00EE6FEB"/>
    <w:p w14:paraId="51775F2B" w14:textId="77777777" w:rsidR="00EE6FEB" w:rsidRDefault="00EE6FEB">
      <w:r>
        <w:t>INSERT INTO  "Customer_social_economic_data" ("Customer_id", "emp_var_rate", "cons_price_idx", "cons_conf_idx", "euribor3m", "nr_employed") VALUES (33343, '-2.9', '92.469', '-33.6', '1.044', '5076.2');</w:t>
      </w:r>
    </w:p>
    <w:p w14:paraId="6B8AC8EA" w14:textId="77777777" w:rsidR="00EE6FEB" w:rsidRDefault="00EE6FEB"/>
    <w:p w14:paraId="464AA01C" w14:textId="77777777" w:rsidR="00EE6FEB" w:rsidRDefault="00EE6FEB">
      <w:r>
        <w:t>INSERT INTO  "Customer_social_economic_data" ("Customer_id", "emp_var_rate", "cons_price_idx", "cons_conf_idx", "euribor3m", "nr_employed") VALUES (33344, '-2.9', '92.469', '-33.6', '1.044', '5076.2');</w:t>
      </w:r>
    </w:p>
    <w:p w14:paraId="37ED299D" w14:textId="77777777" w:rsidR="00EE6FEB" w:rsidRDefault="00EE6FEB"/>
    <w:p w14:paraId="206244E7" w14:textId="77777777" w:rsidR="00EE6FEB" w:rsidRDefault="00EE6FEB">
      <w:r>
        <w:t>INSERT INTO  "Customer_social_economic_data" ("Customer_id", "emp_var_rate", "cons_price_idx", "cons_conf_idx", "euribor3m", "nr_employed") VALUES (33345, '-2.9', '92.469', '-33.6', '1.044', '5076.2');</w:t>
      </w:r>
    </w:p>
    <w:p w14:paraId="74FA15BA" w14:textId="77777777" w:rsidR="00EE6FEB" w:rsidRDefault="00EE6FEB"/>
    <w:p w14:paraId="3920692C" w14:textId="77777777" w:rsidR="00EE6FEB" w:rsidRDefault="00EE6FEB">
      <w:r>
        <w:t>INSERT INTO  "Customer_social_economic_data" ("Customer_id", "emp_var_rate", "cons_price_idx", "cons_conf_idx", "euribor3m", "nr_employed") VALUES (33346, '-2.9', '92.469', '-33.6', '1.044', '5076.2');</w:t>
      </w:r>
    </w:p>
    <w:p w14:paraId="2B6F8657" w14:textId="77777777" w:rsidR="00EE6FEB" w:rsidRDefault="00EE6FEB"/>
    <w:p w14:paraId="70818AC6" w14:textId="77777777" w:rsidR="00EE6FEB" w:rsidRDefault="00EE6FEB">
      <w:r>
        <w:t>INSERT INTO  "Customer_social_economic_data" ("Customer_id", "emp_var_rate", "cons_price_idx", "cons_conf_idx", "euribor3m", "nr_employed") VALUES (33347, '-2.9', '92.469', '-33.6', '1.044', '5076.2');</w:t>
      </w:r>
    </w:p>
    <w:p w14:paraId="34B5BF99" w14:textId="77777777" w:rsidR="00EE6FEB" w:rsidRDefault="00EE6FEB"/>
    <w:p w14:paraId="3B841930" w14:textId="77777777" w:rsidR="00EE6FEB" w:rsidRDefault="00EE6FEB">
      <w:r>
        <w:t>INSERT INTO  "Customer_social_economic_data" ("Customer_id", "emp_var_rate", "cons_price_idx", "cons_conf_idx", "euribor3m", "nr_employed") VALUES (33348, '-2.9', '92.469', '-33.6', '1.044', '5076.2');</w:t>
      </w:r>
    </w:p>
    <w:p w14:paraId="55C720A6" w14:textId="77777777" w:rsidR="00EE6FEB" w:rsidRDefault="00EE6FEB"/>
    <w:p w14:paraId="533C74D1" w14:textId="77777777" w:rsidR="00EE6FEB" w:rsidRDefault="00EE6FEB">
      <w:r>
        <w:t>INSERT INTO  "Customer_social_economic_data" ("Customer_id", "emp_var_rate", "cons_price_idx", "cons_conf_idx", "euribor3m", "nr_employed") VALUES (33349, '-2.9', '92.469', '-33.6', '1.044', '5076.2');</w:t>
      </w:r>
    </w:p>
    <w:p w14:paraId="515A6113" w14:textId="77777777" w:rsidR="00EE6FEB" w:rsidRDefault="00EE6FEB"/>
    <w:p w14:paraId="134AE601" w14:textId="77777777" w:rsidR="00EE6FEB" w:rsidRDefault="00EE6FEB">
      <w:r>
        <w:t>INSERT INTO  "Customer_social_economic_data" ("Customer_id", "emp_var_rate", "cons_price_idx", "cons_conf_idx", "euribor3m", "nr_employed") VALUES (33350, '-2.9', '92.469', '-33.6', '1.044', '5076.2');</w:t>
      </w:r>
    </w:p>
    <w:p w14:paraId="3B666E82" w14:textId="77777777" w:rsidR="00EE6FEB" w:rsidRDefault="00EE6FEB"/>
    <w:p w14:paraId="63AA4944" w14:textId="77777777" w:rsidR="00EE6FEB" w:rsidRDefault="00EE6FEB">
      <w:r>
        <w:t>INSERT INTO  "Customer_social_economic_data" ("Customer_id", "emp_var_rate", "cons_price_idx", "cons_conf_idx", "euribor3m", "nr_employed") VALUES (33351, '-2.9', '92.469', '-33.6', '1.044', '5076.2');</w:t>
      </w:r>
    </w:p>
    <w:p w14:paraId="16C99FF4" w14:textId="77777777" w:rsidR="00EE6FEB" w:rsidRDefault="00EE6FEB"/>
    <w:p w14:paraId="500A1CD8" w14:textId="77777777" w:rsidR="00EE6FEB" w:rsidRDefault="00EE6FEB">
      <w:r>
        <w:t>INSERT INTO  "Customer_social_economic_data" ("Customer_id", "emp_var_rate", "cons_price_idx", "cons_conf_idx", "euribor3m", "nr_employed") VALUES (33352, '-2.9', '92.469', '-33.6', '1.044', '5076.2');</w:t>
      </w:r>
    </w:p>
    <w:p w14:paraId="2F017611" w14:textId="77777777" w:rsidR="00EE6FEB" w:rsidRDefault="00EE6FEB"/>
    <w:p w14:paraId="661B3DB8" w14:textId="77777777" w:rsidR="00EE6FEB" w:rsidRDefault="00EE6FEB">
      <w:r>
        <w:t>INSERT INTO  "Customer_social_economic_data" ("Customer_id", "emp_var_rate", "cons_price_idx", "cons_conf_idx", "euribor3m", "nr_employed") VALUES (33353, '-2.9', '92.469', '-33.6', '1.044', '5076.2');</w:t>
      </w:r>
    </w:p>
    <w:p w14:paraId="3E1BA9FD" w14:textId="77777777" w:rsidR="00EE6FEB" w:rsidRDefault="00EE6FEB"/>
    <w:p w14:paraId="46552933" w14:textId="77777777" w:rsidR="00EE6FEB" w:rsidRDefault="00EE6FEB">
      <w:r>
        <w:t>INSERT INTO  "Customer_social_economic_data" ("Customer_id", "emp_var_rate", "cons_price_idx", "cons_conf_idx", "euribor3m", "nr_employed") VALUES (33354, '-2.9', '92.469', '-33.6', '1.044', '5076.2');</w:t>
      </w:r>
    </w:p>
    <w:p w14:paraId="4C1A5EA5" w14:textId="77777777" w:rsidR="00EE6FEB" w:rsidRDefault="00EE6FEB"/>
    <w:p w14:paraId="2AADC6F8" w14:textId="77777777" w:rsidR="00EE6FEB" w:rsidRDefault="00EE6FEB">
      <w:r>
        <w:t>INSERT INTO  "Customer_social_economic_data" ("Customer_id", "emp_var_rate", "cons_price_idx", "cons_conf_idx", "euribor3m", "nr_employed") VALUES (33355, '-2.9', '92.469', '-33.6', '1.044', '5076.2');</w:t>
      </w:r>
    </w:p>
    <w:p w14:paraId="67B6E891" w14:textId="77777777" w:rsidR="00EE6FEB" w:rsidRDefault="00EE6FEB"/>
    <w:p w14:paraId="6F04DFA9" w14:textId="77777777" w:rsidR="00EE6FEB" w:rsidRDefault="00EE6FEB">
      <w:r>
        <w:t>INSERT INTO  "Customer_social_economic_data" ("Customer_id", "emp_var_rate", "cons_price_idx", "cons_conf_idx", "euribor3m", "nr_employed") VALUES (33356, '-2.9', '92.469', '-33.6', '1.044', '5076.2');</w:t>
      </w:r>
    </w:p>
    <w:p w14:paraId="29054032" w14:textId="77777777" w:rsidR="00EE6FEB" w:rsidRDefault="00EE6FEB"/>
    <w:p w14:paraId="497C83EC" w14:textId="77777777" w:rsidR="00EE6FEB" w:rsidRDefault="00EE6FEB">
      <w:r>
        <w:t>INSERT INTO  "Customer_social_economic_data" ("Customer_id", "emp_var_rate", "cons_price_idx", "cons_conf_idx", "euribor3m", "nr_employed") VALUES (33357, '-2.9', '92.469', '-33.6', '1.044', '5076.2');</w:t>
      </w:r>
    </w:p>
    <w:p w14:paraId="48DDD2B2" w14:textId="77777777" w:rsidR="00EE6FEB" w:rsidRDefault="00EE6FEB"/>
    <w:p w14:paraId="00E8C7F7" w14:textId="77777777" w:rsidR="00EE6FEB" w:rsidRDefault="00EE6FEB">
      <w:r>
        <w:t>INSERT INTO  "Customer_social_economic_data" ("Customer_id", "emp_var_rate", "cons_price_idx", "cons_conf_idx", "euribor3m", "nr_employed") VALUES (33358, '-2.9', '92.469', '-33.6', '1.044', '5076.2');</w:t>
      </w:r>
    </w:p>
    <w:p w14:paraId="7D4C0546" w14:textId="77777777" w:rsidR="00EE6FEB" w:rsidRDefault="00EE6FEB"/>
    <w:p w14:paraId="6873579F" w14:textId="77777777" w:rsidR="00EE6FEB" w:rsidRDefault="00EE6FEB">
      <w:r>
        <w:t>INSERT INTO  "Customer_social_economic_data" ("Customer_id", "emp_var_rate", "cons_price_idx", "cons_conf_idx", "euribor3m", "nr_employed") VALUES (33359, '-2.9', '92.469', '-33.6', '1.044', '5076.2');</w:t>
      </w:r>
    </w:p>
    <w:p w14:paraId="2BF56A9F" w14:textId="77777777" w:rsidR="00EE6FEB" w:rsidRDefault="00EE6FEB"/>
    <w:p w14:paraId="010812E8" w14:textId="77777777" w:rsidR="00EE6FEB" w:rsidRDefault="00EE6FEB">
      <w:r>
        <w:t>INSERT INTO  "Customer_social_economic_data" ("Customer_id", "emp_var_rate", "cons_price_idx", "cons_conf_idx", "euribor3m", "nr_employed") VALUES (33360, '-2.9', '92.469', '-33.6', '1.029', '5076.2');</w:t>
      </w:r>
    </w:p>
    <w:p w14:paraId="2DCA0A27" w14:textId="77777777" w:rsidR="00EE6FEB" w:rsidRDefault="00EE6FEB"/>
    <w:p w14:paraId="3AF432AA" w14:textId="77777777" w:rsidR="00EE6FEB" w:rsidRDefault="00EE6FEB">
      <w:r>
        <w:t>INSERT INTO  "Customer_social_economic_data" ("Customer_id", "emp_var_rate", "cons_price_idx", "cons_conf_idx", "euribor3m", "nr_employed") VALUES (33361, '-2.9', '92.469', '-33.6', '1.029', '5076.2');</w:t>
      </w:r>
    </w:p>
    <w:p w14:paraId="45488773" w14:textId="77777777" w:rsidR="00EE6FEB" w:rsidRDefault="00EE6FEB"/>
    <w:p w14:paraId="0A81274A" w14:textId="77777777" w:rsidR="00EE6FEB" w:rsidRDefault="00EE6FEB">
      <w:r>
        <w:t>INSERT INTO  "Customer_social_economic_data" ("Customer_id", "emp_var_rate", "cons_price_idx", "cons_conf_idx", "euribor3m", "nr_employed") VALUES (33362, '-2.9', '92.469', '-33.6', '1.029', '5076.2');</w:t>
      </w:r>
    </w:p>
    <w:p w14:paraId="17CCF390" w14:textId="77777777" w:rsidR="00EE6FEB" w:rsidRDefault="00EE6FEB"/>
    <w:p w14:paraId="2CA89F33" w14:textId="77777777" w:rsidR="00EE6FEB" w:rsidRDefault="00EE6FEB">
      <w:r>
        <w:t>INSERT INTO  "Customer_social_economic_data" ("Customer_id", "emp_var_rate", "cons_price_idx", "cons_conf_idx", "euribor3m", "nr_employed") VALUES (33363, '-2.9', '92.469', '-33.6', '1.029', '5076.2');</w:t>
      </w:r>
    </w:p>
    <w:p w14:paraId="5BF030BB" w14:textId="77777777" w:rsidR="00EE6FEB" w:rsidRDefault="00EE6FEB"/>
    <w:p w14:paraId="288A6188" w14:textId="77777777" w:rsidR="00EE6FEB" w:rsidRDefault="00EE6FEB">
      <w:r>
        <w:t>INSERT INTO  "Customer_social_economic_data" ("Customer_id", "emp_var_rate", "cons_price_idx", "cons_conf_idx", "euribor3m", "nr_employed") VALUES (33364, '-2.9', '92.469', '-33.6', '1.029', '5076.2');</w:t>
      </w:r>
    </w:p>
    <w:p w14:paraId="5FCC71F3" w14:textId="77777777" w:rsidR="00EE6FEB" w:rsidRDefault="00EE6FEB"/>
    <w:p w14:paraId="413C656C" w14:textId="77777777" w:rsidR="00EE6FEB" w:rsidRDefault="00EE6FEB">
      <w:r>
        <w:t>INSERT INTO  "Customer_social_economic_data" ("Customer_id", "emp_var_rate", "cons_price_idx", "cons_conf_idx", "euribor3m", "nr_employed") VALUES (33365, '-2.9', '92.469', '-33.6', '1.029', '5076.2');</w:t>
      </w:r>
    </w:p>
    <w:p w14:paraId="450BBA86" w14:textId="77777777" w:rsidR="00EE6FEB" w:rsidRDefault="00EE6FEB"/>
    <w:p w14:paraId="6DFF7BCC" w14:textId="77777777" w:rsidR="00EE6FEB" w:rsidRDefault="00EE6FEB">
      <w:r>
        <w:t>INSERT INTO  "Customer_social_economic_data" ("Customer_id", "emp_var_rate", "cons_price_idx", "cons_conf_idx", "euribor3m", "nr_employed") VALUES (33366, '-2.9', '92.469', '-33.6', '1.029', '5076.2');</w:t>
      </w:r>
    </w:p>
    <w:p w14:paraId="7D3D2822" w14:textId="77777777" w:rsidR="00EE6FEB" w:rsidRDefault="00EE6FEB"/>
    <w:p w14:paraId="2E399744" w14:textId="77777777" w:rsidR="00EE6FEB" w:rsidRDefault="00EE6FEB">
      <w:r>
        <w:t>INSERT INTO  "Customer_social_economic_data" ("Customer_id", "emp_var_rate", "cons_price_idx", "cons_conf_idx", "euribor3m", "nr_employed") VALUES (33367, '-2.9', '92.469', '-33.6', '1.029', '5076.2');</w:t>
      </w:r>
    </w:p>
    <w:p w14:paraId="726CC95E" w14:textId="77777777" w:rsidR="00EE6FEB" w:rsidRDefault="00EE6FEB"/>
    <w:p w14:paraId="527607CB" w14:textId="77777777" w:rsidR="00EE6FEB" w:rsidRDefault="00EE6FEB">
      <w:r>
        <w:t>INSERT INTO  "Customer_social_economic_data" ("Customer_id", "emp_var_rate", "cons_price_idx", "cons_conf_idx", "euribor3m", "nr_employed") VALUES (33368, '-2.9', '92.469', '-33.6', '1.029', '5076.2');</w:t>
      </w:r>
    </w:p>
    <w:p w14:paraId="1515DF46" w14:textId="77777777" w:rsidR="00EE6FEB" w:rsidRDefault="00EE6FEB"/>
    <w:p w14:paraId="032342D2" w14:textId="77777777" w:rsidR="00EE6FEB" w:rsidRDefault="00EE6FEB">
      <w:r>
        <w:t>INSERT INTO  "Customer_social_economic_data" ("Customer_id", "emp_var_rate", "cons_price_idx", "cons_conf_idx", "euribor3m", "nr_employed") VALUES (33369, '-2.9', '92.469', '-33.6', '1.029', '5076.2');</w:t>
      </w:r>
    </w:p>
    <w:p w14:paraId="7AC72337" w14:textId="77777777" w:rsidR="00EE6FEB" w:rsidRDefault="00EE6FEB"/>
    <w:p w14:paraId="449EE646" w14:textId="77777777" w:rsidR="00EE6FEB" w:rsidRDefault="00EE6FEB">
      <w:r>
        <w:t>INSERT INTO  "Customer_social_economic_data" ("Customer_id", "emp_var_rate", "cons_price_idx", "cons_conf_idx", "euribor3m", "nr_employed") VALUES (33370, '-2.9', '92.469', '-33.6', '1.029', '5076.2');</w:t>
      </w:r>
    </w:p>
    <w:p w14:paraId="1EF4EE90" w14:textId="77777777" w:rsidR="00EE6FEB" w:rsidRDefault="00EE6FEB"/>
    <w:p w14:paraId="3570C9B4" w14:textId="77777777" w:rsidR="00EE6FEB" w:rsidRDefault="00EE6FEB">
      <w:r>
        <w:t>INSERT INTO  "Customer_social_economic_data" ("Customer_id", "emp_var_rate", "cons_price_idx", "cons_conf_idx", "euribor3m", "nr_employed") VALUES (33371, '-2.9', '92.469', '-33.6', '1.029', '5076.2');</w:t>
      </w:r>
    </w:p>
    <w:p w14:paraId="42F6CB7E" w14:textId="77777777" w:rsidR="00EE6FEB" w:rsidRDefault="00EE6FEB"/>
    <w:p w14:paraId="10E97718" w14:textId="77777777" w:rsidR="00EE6FEB" w:rsidRDefault="00EE6FEB">
      <w:r>
        <w:t>INSERT INTO  "Customer_social_economic_data" ("Customer_id", "emp_var_rate", "cons_price_idx", "cons_conf_idx", "euribor3m", "nr_employed") VALUES (33372, '-2.9', '92.469', '-33.6', '1.029', '5076.2');</w:t>
      </w:r>
    </w:p>
    <w:p w14:paraId="678A90C9" w14:textId="77777777" w:rsidR="00EE6FEB" w:rsidRDefault="00EE6FEB"/>
    <w:p w14:paraId="49E14A48" w14:textId="77777777" w:rsidR="00EE6FEB" w:rsidRDefault="00EE6FEB">
      <w:r>
        <w:t>INSERT INTO  "Customer_social_economic_data" ("Customer_id", "emp_var_rate", "cons_price_idx", "cons_conf_idx", "euribor3m", "nr_employed") VALUES (33373, '-2.9', '92.469', '-33.6', '1.029', '5076.2');</w:t>
      </w:r>
    </w:p>
    <w:p w14:paraId="62EB8F22" w14:textId="77777777" w:rsidR="00EE6FEB" w:rsidRDefault="00EE6FEB"/>
    <w:p w14:paraId="01DF0989" w14:textId="77777777" w:rsidR="00EE6FEB" w:rsidRDefault="00EE6FEB">
      <w:r>
        <w:t>INSERT INTO  "Customer_social_economic_data" ("Customer_id", "emp_var_rate", "cons_price_idx", "cons_conf_idx", "euribor3m", "nr_employed") VALUES (33374, '-2.9', '92.469', '-33.6', '1.029', '5076.2');</w:t>
      </w:r>
    </w:p>
    <w:p w14:paraId="647D7BBF" w14:textId="77777777" w:rsidR="00EE6FEB" w:rsidRDefault="00EE6FEB"/>
    <w:p w14:paraId="3D014A52" w14:textId="77777777" w:rsidR="00EE6FEB" w:rsidRDefault="00EE6FEB">
      <w:r>
        <w:t>INSERT INTO  "Customer_social_economic_data" ("Customer_id", "emp_var_rate", "cons_price_idx", "cons_conf_idx", "euribor3m", "nr_employed") VALUES (33375, '-2.9', '92.469', '-33.6', '1.029', '5076.2');</w:t>
      </w:r>
    </w:p>
    <w:p w14:paraId="758D06E6" w14:textId="77777777" w:rsidR="00EE6FEB" w:rsidRDefault="00EE6FEB"/>
    <w:p w14:paraId="3E4EA0F6" w14:textId="77777777" w:rsidR="00EE6FEB" w:rsidRDefault="00EE6FEB">
      <w:r>
        <w:t>INSERT INTO  "Customer_social_economic_data" ("Customer_id", "emp_var_rate", "cons_price_idx", "cons_conf_idx", "euribor3m", "nr_employed") VALUES (33376, '-2.9', '92.469', '-33.6', '1.029', '5076.2');</w:t>
      </w:r>
    </w:p>
    <w:p w14:paraId="6981DD7F" w14:textId="77777777" w:rsidR="00EE6FEB" w:rsidRDefault="00EE6FEB"/>
    <w:p w14:paraId="361B5310" w14:textId="77777777" w:rsidR="00EE6FEB" w:rsidRDefault="00EE6FEB">
      <w:r>
        <w:t>INSERT INTO  "Customer_social_economic_data" ("Customer_id", "emp_var_rate", "cons_price_idx", "cons_conf_idx", "euribor3m", "nr_employed") VALUES (33377, '-2.9', '92.469', '-33.6', '1.029', '5076.2');</w:t>
      </w:r>
    </w:p>
    <w:p w14:paraId="514E654D" w14:textId="77777777" w:rsidR="00EE6FEB" w:rsidRDefault="00EE6FEB"/>
    <w:p w14:paraId="479128AB" w14:textId="77777777" w:rsidR="00EE6FEB" w:rsidRDefault="00EE6FEB">
      <w:r>
        <w:t>INSERT INTO  "Customer_social_economic_data" ("Customer_id", "emp_var_rate", "cons_price_idx", "cons_conf_idx", "euribor3m", "nr_employed") VALUES (33378, '-2.9', '92.469', '-33.6', '1.029', '5076.2');</w:t>
      </w:r>
    </w:p>
    <w:p w14:paraId="26D1FEF7" w14:textId="77777777" w:rsidR="00EE6FEB" w:rsidRDefault="00EE6FEB"/>
    <w:p w14:paraId="612F1136" w14:textId="77777777" w:rsidR="00EE6FEB" w:rsidRDefault="00EE6FEB">
      <w:r>
        <w:t>INSERT INTO  "Customer_social_economic_data" ("Customer_id", "emp_var_rate", "cons_price_idx", "cons_conf_idx", "euribor3m", "nr_employed") VALUES (33379, '-2.9', '92.469', '-33.6', '1.029', '5076.2');</w:t>
      </w:r>
    </w:p>
    <w:p w14:paraId="65B42965" w14:textId="77777777" w:rsidR="00EE6FEB" w:rsidRDefault="00EE6FEB"/>
    <w:p w14:paraId="4BA4ED4B" w14:textId="77777777" w:rsidR="00EE6FEB" w:rsidRDefault="00EE6FEB">
      <w:r>
        <w:t>INSERT INTO  "Customer_social_economic_data" ("Customer_id", "emp_var_rate", "cons_price_idx", "cons_conf_idx", "euribor3m", "nr_employed") VALUES (33380, '-2.9', '92.469', '-33.6', '1.029', '5076.2');</w:t>
      </w:r>
    </w:p>
    <w:p w14:paraId="11303BC7" w14:textId="77777777" w:rsidR="00EE6FEB" w:rsidRDefault="00EE6FEB"/>
    <w:p w14:paraId="0271F97E" w14:textId="77777777" w:rsidR="00EE6FEB" w:rsidRDefault="00EE6FEB">
      <w:r>
        <w:t>INSERT INTO  "Customer_social_economic_data" ("Customer_id", "emp_var_rate", "cons_price_idx", "cons_conf_idx", "euribor3m", "nr_employed") VALUES (33381, '-2.9', '92.469', '-33.6', '1.029', '5076.2');</w:t>
      </w:r>
    </w:p>
    <w:p w14:paraId="697D1317" w14:textId="77777777" w:rsidR="00EE6FEB" w:rsidRDefault="00EE6FEB"/>
    <w:p w14:paraId="7E523BA9" w14:textId="77777777" w:rsidR="00EE6FEB" w:rsidRDefault="00EE6FEB">
      <w:r>
        <w:t>INSERT INTO  "Customer_social_economic_data" ("Customer_id", "emp_var_rate", "cons_price_idx", "cons_conf_idx", "euribor3m", "nr_employed") VALUES (33382, '-2.9', '92.469', '-33.6', '1.029', '5076.2');</w:t>
      </w:r>
    </w:p>
    <w:p w14:paraId="33C7BF3A" w14:textId="77777777" w:rsidR="00EE6FEB" w:rsidRDefault="00EE6FEB"/>
    <w:p w14:paraId="10FFDF3A" w14:textId="77777777" w:rsidR="00EE6FEB" w:rsidRDefault="00EE6FEB">
      <w:r>
        <w:t>INSERT INTO  "Customer_social_economic_data" ("Customer_id", "emp_var_rate", "cons_price_idx", "cons_conf_idx", "euribor3m", "nr_employed") VALUES (33383, '-2.9', '92.469', '-33.6', '1.029', '5076.2');</w:t>
      </w:r>
    </w:p>
    <w:p w14:paraId="43236EAA" w14:textId="77777777" w:rsidR="00EE6FEB" w:rsidRDefault="00EE6FEB"/>
    <w:p w14:paraId="41594B3F" w14:textId="77777777" w:rsidR="00EE6FEB" w:rsidRDefault="00EE6FEB">
      <w:r>
        <w:t>INSERT INTO  "Customer_social_economic_data" ("Customer_id", "emp_var_rate", "cons_price_idx", "cons_conf_idx", "euribor3m", "nr_employed") VALUES (33384, '-2.9', '92.469', '-33.6', '1.029', '5076.2');</w:t>
      </w:r>
    </w:p>
    <w:p w14:paraId="19A88169" w14:textId="77777777" w:rsidR="00EE6FEB" w:rsidRDefault="00EE6FEB"/>
    <w:p w14:paraId="70796498" w14:textId="77777777" w:rsidR="00EE6FEB" w:rsidRDefault="00EE6FEB">
      <w:r>
        <w:t>INSERT INTO  "Customer_social_economic_data" ("Customer_id", "emp_var_rate", "cons_price_idx", "cons_conf_idx", "euribor3m", "nr_employed") VALUES (33385, '-2.9', '92.469', '-33.6', '1.029', '5076.2');</w:t>
      </w:r>
    </w:p>
    <w:p w14:paraId="7C15180C" w14:textId="77777777" w:rsidR="00EE6FEB" w:rsidRDefault="00EE6FEB"/>
    <w:p w14:paraId="504875E0" w14:textId="77777777" w:rsidR="00EE6FEB" w:rsidRDefault="00EE6FEB">
      <w:r>
        <w:t>INSERT INTO  "Customer_social_economic_data" ("Customer_id", "emp_var_rate", "cons_price_idx", "cons_conf_idx", "euribor3m", "nr_employed") VALUES (33386, '-2.9', '92.469', '-33.6', '1.029', '5076.2');</w:t>
      </w:r>
    </w:p>
    <w:p w14:paraId="06DEF369" w14:textId="77777777" w:rsidR="00EE6FEB" w:rsidRDefault="00EE6FEB"/>
    <w:p w14:paraId="322CBF3D" w14:textId="77777777" w:rsidR="00EE6FEB" w:rsidRDefault="00EE6FEB">
      <w:r>
        <w:t>INSERT INTO  "Customer_social_economic_data" ("Customer_id", "emp_var_rate", "cons_price_idx", "cons_conf_idx", "euribor3m", "nr_employed") VALUES (33387, '-2.9', '92.469', '-33.6', '1.029', '5076.2');</w:t>
      </w:r>
    </w:p>
    <w:p w14:paraId="79B1548F" w14:textId="77777777" w:rsidR="00EE6FEB" w:rsidRDefault="00EE6FEB"/>
    <w:p w14:paraId="2305E424" w14:textId="77777777" w:rsidR="00EE6FEB" w:rsidRDefault="00EE6FEB">
      <w:r>
        <w:t>INSERT INTO  "Customer_social_economic_data" ("Customer_id", "emp_var_rate", "cons_price_idx", "cons_conf_idx", "euribor3m", "nr_employed") VALUES (33388, '-2.9', '92.469', '-33.6', '1.029', '5076.2');</w:t>
      </w:r>
    </w:p>
    <w:p w14:paraId="340E0C06" w14:textId="77777777" w:rsidR="00EE6FEB" w:rsidRDefault="00EE6FEB"/>
    <w:p w14:paraId="19F01EF2" w14:textId="77777777" w:rsidR="00EE6FEB" w:rsidRDefault="00EE6FEB">
      <w:r>
        <w:t>INSERT INTO  "Customer_social_economic_data" ("Customer_id", "emp_var_rate", "cons_price_idx", "cons_conf_idx", "euribor3m", "nr_employed") VALUES (33389, '-2.9', '92.469', '-33.6', '1.029', '5076.2');</w:t>
      </w:r>
    </w:p>
    <w:p w14:paraId="2BDFD872" w14:textId="77777777" w:rsidR="00EE6FEB" w:rsidRDefault="00EE6FEB"/>
    <w:p w14:paraId="457F5F89" w14:textId="77777777" w:rsidR="00EE6FEB" w:rsidRDefault="00EE6FEB">
      <w:r>
        <w:t>INSERT INTO  "Customer_social_economic_data" ("Customer_id", "emp_var_rate", "cons_price_idx", "cons_conf_idx", "euribor3m", "nr_employed") VALUES (33390, '-2.9', '92.469', '-33.6', '1.018', '5076.2');</w:t>
      </w:r>
    </w:p>
    <w:p w14:paraId="4280E79B" w14:textId="77777777" w:rsidR="00EE6FEB" w:rsidRDefault="00EE6FEB"/>
    <w:p w14:paraId="6642012B" w14:textId="77777777" w:rsidR="00EE6FEB" w:rsidRDefault="00EE6FEB">
      <w:r>
        <w:t>INSERT INTO  "Customer_social_economic_data" ("Customer_id", "emp_var_rate", "cons_price_idx", "cons_conf_idx", "euribor3m", "nr_employed") VALUES (33391, '-2.9', '92.469', '-33.6', '1.018', '5076.2');</w:t>
      </w:r>
    </w:p>
    <w:p w14:paraId="0D33C2FD" w14:textId="77777777" w:rsidR="00EE6FEB" w:rsidRDefault="00EE6FEB"/>
    <w:p w14:paraId="15CC1AC3" w14:textId="77777777" w:rsidR="00EE6FEB" w:rsidRDefault="00EE6FEB">
      <w:r>
        <w:t>INSERT INTO  "Customer_social_economic_data" ("Customer_id", "emp_var_rate", "cons_price_idx", "cons_conf_idx", "euribor3m", "nr_employed") VALUES (33392, '-2.9', '92.469', '-33.6', '1.018', '5076.2');</w:t>
      </w:r>
    </w:p>
    <w:p w14:paraId="522B5CD1" w14:textId="77777777" w:rsidR="00EE6FEB" w:rsidRDefault="00EE6FEB"/>
    <w:p w14:paraId="64949DAF" w14:textId="77777777" w:rsidR="00EE6FEB" w:rsidRDefault="00EE6FEB">
      <w:r>
        <w:t>INSERT INTO  "Customer_social_economic_data" ("Customer_id", "emp_var_rate", "cons_price_idx", "cons_conf_idx", "euribor3m", "nr_employed") VALUES (33393, '-2.9', '92.469', '-33.6', '1.007', '5076.2');</w:t>
      </w:r>
    </w:p>
    <w:p w14:paraId="347221A9" w14:textId="77777777" w:rsidR="00EE6FEB" w:rsidRDefault="00EE6FEB"/>
    <w:p w14:paraId="19821721" w14:textId="77777777" w:rsidR="00EE6FEB" w:rsidRDefault="00EE6FEB">
      <w:r>
        <w:t>INSERT INTO  "Customer_social_economic_data" ("Customer_id", "emp_var_rate", "cons_price_idx", "cons_conf_idx", "euribor3m", "nr_employed") VALUES (33394, '-2.9', '92.469', '-33.6', '1.007', '5076.2');</w:t>
      </w:r>
    </w:p>
    <w:p w14:paraId="2EBE1273" w14:textId="77777777" w:rsidR="00EE6FEB" w:rsidRDefault="00EE6FEB"/>
    <w:p w14:paraId="4CD687DD" w14:textId="77777777" w:rsidR="00EE6FEB" w:rsidRDefault="00EE6FEB">
      <w:r>
        <w:t>INSERT INTO  "Customer_social_economic_data" ("Customer_id", "emp_var_rate", "cons_price_idx", "cons_conf_idx", "euribor3m", "nr_employed") VALUES (33395, '-2.9', '92.469', '-33.6', '1.007', '5076.2');</w:t>
      </w:r>
    </w:p>
    <w:p w14:paraId="5D270B11" w14:textId="77777777" w:rsidR="00EE6FEB" w:rsidRDefault="00EE6FEB"/>
    <w:p w14:paraId="3DE06697" w14:textId="77777777" w:rsidR="00EE6FEB" w:rsidRDefault="00EE6FEB">
      <w:r>
        <w:t>INSERT INTO  "Customer_social_economic_data" ("Customer_id", "emp_var_rate", "cons_price_idx", "cons_conf_idx", "euribor3m", "nr_employed") VALUES (33396, '-2.9', '92.469', '-33.6', '0.996', '5076.2');</w:t>
      </w:r>
    </w:p>
    <w:p w14:paraId="64CC7968" w14:textId="77777777" w:rsidR="00EE6FEB" w:rsidRDefault="00EE6FEB"/>
    <w:p w14:paraId="135A80B9" w14:textId="77777777" w:rsidR="00EE6FEB" w:rsidRDefault="00EE6FEB">
      <w:r>
        <w:t>INSERT INTO  "Customer_social_economic_data" ("Customer_id", "emp_var_rate", "cons_price_idx", "cons_conf_idx", "euribor3m", "nr_employed") VALUES (33397, '-2.9', '92.469', '-33.6', '0.979', '5076.2');</w:t>
      </w:r>
    </w:p>
    <w:p w14:paraId="1208E8F1" w14:textId="77777777" w:rsidR="00EE6FEB" w:rsidRDefault="00EE6FEB"/>
    <w:p w14:paraId="7ADD0DB6" w14:textId="77777777" w:rsidR="00EE6FEB" w:rsidRDefault="00EE6FEB">
      <w:r>
        <w:t>INSERT INTO  "Customer_social_economic_data" ("Customer_id", "emp_var_rate", "cons_price_idx", "cons_conf_idx", "euribor3m", "nr_employed") VALUES (33398, '-2.9', '92.469', '-33.6', '0.979', '5076.2');</w:t>
      </w:r>
    </w:p>
    <w:p w14:paraId="0D63E6BF" w14:textId="77777777" w:rsidR="00EE6FEB" w:rsidRDefault="00EE6FEB"/>
    <w:p w14:paraId="4C97E8F4" w14:textId="77777777" w:rsidR="00EE6FEB" w:rsidRDefault="00EE6FEB">
      <w:r>
        <w:t>INSERT INTO  "Customer_social_economic_data" ("Customer_id", "emp_var_rate", "cons_price_idx", "cons_conf_idx", "euribor3m", "nr_employed") VALUES (33399, '-2.9', '92.469', '-33.6', '0.969', '5076.2');</w:t>
      </w:r>
    </w:p>
    <w:p w14:paraId="7AD0C1FD" w14:textId="77777777" w:rsidR="00EE6FEB" w:rsidRDefault="00EE6FEB"/>
    <w:p w14:paraId="35AEEF96" w14:textId="77777777" w:rsidR="00EE6FEB" w:rsidRDefault="00EE6FEB">
      <w:r>
        <w:t>INSERT INTO  "Customer_social_economic_data" ("Customer_id", "emp_var_rate", "cons_price_idx", "cons_conf_idx", "euribor3m", "nr_employed") VALUES (33400, '-2.9', '92.469', '-33.6', '0.944', '5076.2');</w:t>
      </w:r>
    </w:p>
    <w:p w14:paraId="132A1DE5" w14:textId="77777777" w:rsidR="00EE6FEB" w:rsidRDefault="00EE6FEB"/>
    <w:p w14:paraId="51C989D8" w14:textId="77777777" w:rsidR="00EE6FEB" w:rsidRDefault="00EE6FEB">
      <w:r>
        <w:t>INSERT INTO  "Customer_social_economic_data" ("Customer_id", "emp_var_rate", "cons_price_idx", "cons_conf_idx", "euribor3m", "nr_employed") VALUES (33401, '-2.9', '92.469', '-33.6', '0.944', '5076.2');</w:t>
      </w:r>
    </w:p>
    <w:p w14:paraId="3BBA1164" w14:textId="77777777" w:rsidR="00EE6FEB" w:rsidRDefault="00EE6FEB"/>
    <w:p w14:paraId="6C39EEB6" w14:textId="77777777" w:rsidR="00EE6FEB" w:rsidRDefault="00EE6FEB">
      <w:r>
        <w:t>INSERT INTO  "Customer_social_economic_data" ("Customer_id", "emp_var_rate", "cons_price_idx", "cons_conf_idx", "euribor3m", "nr_employed") VALUES (33402, '-2.9', '92.469', '-33.6', '0.937', '5076.2');</w:t>
      </w:r>
    </w:p>
    <w:p w14:paraId="05879D9A" w14:textId="77777777" w:rsidR="00EE6FEB" w:rsidRDefault="00EE6FEB"/>
    <w:p w14:paraId="3EB5DC8F" w14:textId="77777777" w:rsidR="00EE6FEB" w:rsidRDefault="00EE6FEB">
      <w:r>
        <w:t>INSERT INTO  "Customer_social_economic_data" ("Customer_id", "emp_var_rate", "cons_price_idx", "cons_conf_idx", "euribor3m", "nr_employed") VALUES (33403, '-2.9', '92.469', '-33.6', '0.937', '5076.2');</w:t>
      </w:r>
    </w:p>
    <w:p w14:paraId="61DB3BF4" w14:textId="77777777" w:rsidR="00EE6FEB" w:rsidRDefault="00EE6FEB"/>
    <w:p w14:paraId="3297EFF6" w14:textId="77777777" w:rsidR="00EE6FEB" w:rsidRDefault="00EE6FEB">
      <w:r>
        <w:t>INSERT INTO  "Customer_social_economic_data" ("Customer_id", "emp_var_rate", "cons_price_idx", "cons_conf_idx", "euribor3m", "nr_employed") VALUES (33404, '-2.9', '92.469', '-33.6', '0.933', '5076.2');</w:t>
      </w:r>
    </w:p>
    <w:p w14:paraId="09DD6E90" w14:textId="77777777" w:rsidR="00EE6FEB" w:rsidRDefault="00EE6FEB"/>
    <w:p w14:paraId="0EE734A6" w14:textId="77777777" w:rsidR="00EE6FEB" w:rsidRDefault="00EE6FEB">
      <w:r>
        <w:t>INSERT INTO  "Customer_social_economic_data" ("Customer_id", "emp_var_rate", "cons_price_idx", "cons_conf_idx", "euribor3m", "nr_employed") VALUES (33405, '-2.9', '92.469', '-33.6', '0.927', '5076.2');</w:t>
      </w:r>
    </w:p>
    <w:p w14:paraId="56DB8FD5" w14:textId="77777777" w:rsidR="00EE6FEB" w:rsidRDefault="00EE6FEB"/>
    <w:p w14:paraId="4029BBD1" w14:textId="77777777" w:rsidR="00EE6FEB" w:rsidRDefault="00EE6FEB">
      <w:r>
        <w:t>INSERT INTO  "Customer_social_economic_data" ("Customer_id", "emp_var_rate", "cons_price_idx", "cons_conf_idx", "euribor3m", "nr_employed") VALUES (33406, '-2.9', '92.469', '-33.6', '0.927', '5076.2');</w:t>
      </w:r>
    </w:p>
    <w:p w14:paraId="1C1707CF" w14:textId="77777777" w:rsidR="00EE6FEB" w:rsidRDefault="00EE6FEB"/>
    <w:p w14:paraId="3A936398" w14:textId="77777777" w:rsidR="00EE6FEB" w:rsidRDefault="00EE6FEB">
      <w:r>
        <w:t>INSERT INTO  "Customer_social_economic_data" ("Customer_id", "emp_var_rate", "cons_price_idx", "cons_conf_idx", "euribor3m", "nr_employed") VALUES (33407, '-2.9', '92.469', '-33.6', '0.921', '5076.2');</w:t>
      </w:r>
    </w:p>
    <w:p w14:paraId="43609E6D" w14:textId="77777777" w:rsidR="00EE6FEB" w:rsidRDefault="00EE6FEB"/>
    <w:p w14:paraId="6CAA9E20" w14:textId="77777777" w:rsidR="00EE6FEB" w:rsidRDefault="00EE6FEB">
      <w:r>
        <w:t>INSERT INTO  "Customer_social_economic_data" ("Customer_id", "emp_var_rate", "cons_price_idx", "cons_conf_idx", "euribor3m", "nr_employed") VALUES (33408, '-2.9', '92.469', '-33.6', '0.921', '5076.2');</w:t>
      </w:r>
    </w:p>
    <w:p w14:paraId="68812C5B" w14:textId="77777777" w:rsidR="00EE6FEB" w:rsidRDefault="00EE6FEB"/>
    <w:p w14:paraId="3E8F8D47" w14:textId="77777777" w:rsidR="00EE6FEB" w:rsidRDefault="00EE6FEB">
      <w:r>
        <w:t>INSERT INTO  "Customer_social_economic_data" ("Customer_id", "emp_var_rate", "cons_price_idx", "cons_conf_idx", "euribor3m", "nr_employed") VALUES (33409, '-2.9', '92.469', '-33.6', '0.914', '5076.2');</w:t>
      </w:r>
    </w:p>
    <w:p w14:paraId="242BBE0D" w14:textId="77777777" w:rsidR="00EE6FEB" w:rsidRDefault="00EE6FEB"/>
    <w:p w14:paraId="3D26C9B8" w14:textId="77777777" w:rsidR="00EE6FEB" w:rsidRDefault="00EE6FEB">
      <w:r>
        <w:t>INSERT INTO  "Customer_social_economic_data" ("Customer_id", "emp_var_rate", "cons_price_idx", "cons_conf_idx", "euribor3m", "nr_employed") VALUES (33410, '-2.9', '92.469', '-33.6', '0.914', '5076.2');</w:t>
      </w:r>
    </w:p>
    <w:p w14:paraId="14157F3F" w14:textId="77777777" w:rsidR="00EE6FEB" w:rsidRDefault="00EE6FEB"/>
    <w:p w14:paraId="17BF60D7" w14:textId="77777777" w:rsidR="00EE6FEB" w:rsidRDefault="00EE6FEB">
      <w:r>
        <w:t>INSERT INTO  "Customer_social_economic_data" ("Customer_id", "emp_var_rate", "cons_price_idx", "cons_conf_idx", "euribor3m", "nr_employed") VALUES (33411, '-2.9', '92.469', '-33.6', '0.914', '5076.2');</w:t>
      </w:r>
    </w:p>
    <w:p w14:paraId="23F2E07D" w14:textId="77777777" w:rsidR="00EE6FEB" w:rsidRDefault="00EE6FEB"/>
    <w:p w14:paraId="379AE0B8" w14:textId="77777777" w:rsidR="00EE6FEB" w:rsidRDefault="00EE6FEB">
      <w:r>
        <w:t>INSERT INTO  "Customer_social_economic_data" ("Customer_id", "emp_var_rate", "cons_price_idx", "cons_conf_idx", "euribor3m", "nr_employed") VALUES (33412, '-2.9', '92.469', '-33.6', '0.908', '5076.2');</w:t>
      </w:r>
    </w:p>
    <w:p w14:paraId="4BABCD5B" w14:textId="77777777" w:rsidR="00EE6FEB" w:rsidRDefault="00EE6FEB"/>
    <w:p w14:paraId="18F20616" w14:textId="77777777" w:rsidR="00EE6FEB" w:rsidRDefault="00EE6FEB">
      <w:r>
        <w:t>INSERT INTO  "Customer_social_economic_data" ("Customer_id", "emp_var_rate", "cons_price_idx", "cons_conf_idx", "euribor3m", "nr_employed") VALUES (33413, '-2.9', '92.469', '-33.6', '0.908', '5076.2');</w:t>
      </w:r>
    </w:p>
    <w:p w14:paraId="17E02E4B" w14:textId="77777777" w:rsidR="00EE6FEB" w:rsidRDefault="00EE6FEB"/>
    <w:p w14:paraId="0E5CC4D9" w14:textId="77777777" w:rsidR="00EE6FEB" w:rsidRDefault="00EE6FEB">
      <w:r>
        <w:t>INSERT INTO  "Customer_social_economic_data" ("Customer_id", "emp_var_rate", "cons_price_idx", "cons_conf_idx", "euribor3m", "nr_employed") VALUES (33414, '-2.9', '92.469', '-33.6', '0.908', '5076.2');</w:t>
      </w:r>
    </w:p>
    <w:p w14:paraId="17F864E5" w14:textId="77777777" w:rsidR="00EE6FEB" w:rsidRDefault="00EE6FEB"/>
    <w:p w14:paraId="2F43512D" w14:textId="77777777" w:rsidR="00EE6FEB" w:rsidRDefault="00EE6FEB">
      <w:r>
        <w:t>INSERT INTO  "Customer_social_economic_data" ("Customer_id", "emp_var_rate", "cons_price_idx", "cons_conf_idx", "euribor3m", "nr_employed") VALUES (33415, '-2.9', '92.469', '-33.6', '0.908', '5076.2');</w:t>
      </w:r>
    </w:p>
    <w:p w14:paraId="448DF6BA" w14:textId="77777777" w:rsidR="00EE6FEB" w:rsidRDefault="00EE6FEB"/>
    <w:p w14:paraId="153F0D12" w14:textId="77777777" w:rsidR="00EE6FEB" w:rsidRDefault="00EE6FEB">
      <w:r>
        <w:t>INSERT INTO  "Customer_social_economic_data" ("Customer_id", "emp_var_rate", "cons_price_idx", "cons_conf_idx", "euribor3m", "nr_employed") VALUES (33416, '-2.9', '92.469', '-33.6', '0.908', '5076.2');</w:t>
      </w:r>
    </w:p>
    <w:p w14:paraId="2EE53AAA" w14:textId="77777777" w:rsidR="00EE6FEB" w:rsidRDefault="00EE6FEB"/>
    <w:p w14:paraId="2B085E68" w14:textId="77777777" w:rsidR="00EE6FEB" w:rsidRDefault="00EE6FEB">
      <w:r>
        <w:t>INSERT INTO  "Customer_social_economic_data" ("Customer_id", "emp_var_rate", "cons_price_idx", "cons_conf_idx", "euribor3m", "nr_employed") VALUES (33417, '-2.9', '92.469', '-33.6', '0.908', '5076.2');</w:t>
      </w:r>
    </w:p>
    <w:p w14:paraId="7B1A7CAA" w14:textId="77777777" w:rsidR="00EE6FEB" w:rsidRDefault="00EE6FEB"/>
    <w:p w14:paraId="422D9180" w14:textId="77777777" w:rsidR="00EE6FEB" w:rsidRDefault="00EE6FEB">
      <w:r>
        <w:t>INSERT INTO  "Customer_social_economic_data" ("Customer_id", "emp_var_rate", "cons_price_idx", "cons_conf_idx", "euribor3m", "nr_employed") VALUES (33418, '-2.9', '92.469', '-33.6', '0.908', '5076.2');</w:t>
      </w:r>
    </w:p>
    <w:p w14:paraId="6933AC32" w14:textId="77777777" w:rsidR="00EE6FEB" w:rsidRDefault="00EE6FEB"/>
    <w:p w14:paraId="7E61EC0D" w14:textId="77777777" w:rsidR="00EE6FEB" w:rsidRDefault="00EE6FEB">
      <w:r>
        <w:t>INSERT INTO  "Customer_social_economic_data" ("Customer_id", "emp_var_rate", "cons_price_idx", "cons_conf_idx", "euribor3m", "nr_employed") VALUES (33419, '-2.9', '92.469', '-33.6', '0.908', '5076.2');</w:t>
      </w:r>
    </w:p>
    <w:p w14:paraId="0DA9B286" w14:textId="77777777" w:rsidR="00EE6FEB" w:rsidRDefault="00EE6FEB"/>
    <w:p w14:paraId="423285A3" w14:textId="77777777" w:rsidR="00EE6FEB" w:rsidRDefault="00EE6FEB">
      <w:r>
        <w:t>INSERT INTO  "Customer_social_economic_data" ("Customer_id", "emp_var_rate", "cons_price_idx", "cons_conf_idx", "euribor3m", "nr_employed") VALUES (33420, '-2.9', '92.469', '-33.6', '0.908', '5076.2');</w:t>
      </w:r>
    </w:p>
    <w:p w14:paraId="273D9895" w14:textId="77777777" w:rsidR="00EE6FEB" w:rsidRDefault="00EE6FEB"/>
    <w:p w14:paraId="011341DB" w14:textId="77777777" w:rsidR="00EE6FEB" w:rsidRDefault="00EE6FEB">
      <w:r>
        <w:t>INSERT INTO  "Customer_social_economic_data" ("Customer_id", "emp_var_rate", "cons_price_idx", "cons_conf_idx", "euribor3m", "nr_employed") VALUES (33421, '-2.9', '92.469', '-33.6', '0.908', '5076.2');</w:t>
      </w:r>
    </w:p>
    <w:p w14:paraId="5AD22B19" w14:textId="77777777" w:rsidR="00EE6FEB" w:rsidRDefault="00EE6FEB"/>
    <w:p w14:paraId="4BCC554B" w14:textId="77777777" w:rsidR="00EE6FEB" w:rsidRDefault="00EE6FEB">
      <w:r>
        <w:t>INSERT INTO  "Customer_social_economic_data" ("Customer_id", "emp_var_rate", "cons_price_idx", "cons_conf_idx", "euribor3m", "nr_employed") VALUES (33422, '-2.9', '92.469', '-33.6', '0.908', '5076.2');</w:t>
      </w:r>
    </w:p>
    <w:p w14:paraId="78F1032C" w14:textId="77777777" w:rsidR="00EE6FEB" w:rsidRDefault="00EE6FEB"/>
    <w:p w14:paraId="5113A286" w14:textId="77777777" w:rsidR="00EE6FEB" w:rsidRDefault="00EE6FEB">
      <w:r>
        <w:t>INSERT INTO  "Customer_social_economic_data" ("Customer_id", "emp_var_rate", "cons_price_idx", "cons_conf_idx", "euribor3m", "nr_employed") VALUES (33423, '-2.9', '92.469', '-33.6', '0.908', '5076.2');</w:t>
      </w:r>
    </w:p>
    <w:p w14:paraId="794ECC1D" w14:textId="77777777" w:rsidR="00EE6FEB" w:rsidRDefault="00EE6FEB"/>
    <w:p w14:paraId="5EF961C7" w14:textId="77777777" w:rsidR="00EE6FEB" w:rsidRDefault="00EE6FEB">
      <w:r>
        <w:t>INSERT INTO  "Customer_social_economic_data" ("Customer_id", "emp_var_rate", "cons_price_idx", "cons_conf_idx", "euribor3m", "nr_employed") VALUES (33424, '-2.9', '92.469', '-33.6', '0.908', '5076.2');</w:t>
      </w:r>
    </w:p>
    <w:p w14:paraId="20290934" w14:textId="77777777" w:rsidR="00EE6FEB" w:rsidRDefault="00EE6FEB"/>
    <w:p w14:paraId="6152D7AC" w14:textId="77777777" w:rsidR="00EE6FEB" w:rsidRDefault="00EE6FEB">
      <w:r>
        <w:t>INSERT INTO  "Customer_social_economic_data" ("Customer_id", "emp_var_rate", "cons_price_idx", "cons_conf_idx", "euribor3m", "nr_employed") VALUES (33425, '-2.9', '92.469', '-33.6', '0.908', '5076.2');</w:t>
      </w:r>
    </w:p>
    <w:p w14:paraId="4228BBC6" w14:textId="77777777" w:rsidR="00EE6FEB" w:rsidRDefault="00EE6FEB"/>
    <w:p w14:paraId="2FB8700D" w14:textId="77777777" w:rsidR="00EE6FEB" w:rsidRDefault="00EE6FEB">
      <w:r>
        <w:t>INSERT INTO  "Customer_social_economic_data" ("Customer_id", "emp_var_rate", "cons_price_idx", "cons_conf_idx", "euribor3m", "nr_employed") VALUES (33426, '-2.9', '92.469', '-33.6', '0.908', '5076.2');</w:t>
      </w:r>
    </w:p>
    <w:p w14:paraId="51AF6363" w14:textId="77777777" w:rsidR="00EE6FEB" w:rsidRDefault="00EE6FEB"/>
    <w:p w14:paraId="50849D70" w14:textId="77777777" w:rsidR="00EE6FEB" w:rsidRDefault="00EE6FEB">
      <w:r>
        <w:t>INSERT INTO  "Customer_social_economic_data" ("Customer_id", "emp_var_rate", "cons_price_idx", "cons_conf_idx", "euribor3m", "nr_employed") VALUES (33427, '-2.9', '92.469', '-33.6', '0.899', '5076.2');</w:t>
      </w:r>
    </w:p>
    <w:p w14:paraId="0A98AEAD" w14:textId="77777777" w:rsidR="00EE6FEB" w:rsidRDefault="00EE6FEB"/>
    <w:p w14:paraId="1E71E649" w14:textId="77777777" w:rsidR="00EE6FEB" w:rsidRDefault="00EE6FEB">
      <w:r>
        <w:t>INSERT INTO  "Customer_social_economic_data" ("Customer_id", "emp_var_rate", "cons_price_idx", "cons_conf_idx", "euribor3m", "nr_employed") VALUES (33428, '-2.9', '92.201', '-31.4', '0.884', '5076.2');</w:t>
      </w:r>
    </w:p>
    <w:p w14:paraId="129C4448" w14:textId="77777777" w:rsidR="00EE6FEB" w:rsidRDefault="00EE6FEB"/>
    <w:p w14:paraId="0FF435C2" w14:textId="77777777" w:rsidR="00EE6FEB" w:rsidRDefault="00EE6FEB">
      <w:r>
        <w:t>INSERT INTO  "Customer_social_economic_data" ("Customer_id", "emp_var_rate", "cons_price_idx", "cons_conf_idx", "euribor3m", "nr_employed") VALUES (33429, '-2.9', '92.201', '-31.4', '0.884', '5076.2');</w:t>
      </w:r>
    </w:p>
    <w:p w14:paraId="26BEFE6A" w14:textId="77777777" w:rsidR="00EE6FEB" w:rsidRDefault="00EE6FEB"/>
    <w:p w14:paraId="0832DF0F" w14:textId="77777777" w:rsidR="00EE6FEB" w:rsidRDefault="00EE6FEB">
      <w:r>
        <w:t>INSERT INTO  "Customer_social_economic_data" ("Customer_id", "emp_var_rate", "cons_price_idx", "cons_conf_idx", "euribor3m", "nr_employed") VALUES (33430, '-2.9', '92.201', '-31.4', '0.884', '5076.2');</w:t>
      </w:r>
    </w:p>
    <w:p w14:paraId="22A3FEEB" w14:textId="77777777" w:rsidR="00EE6FEB" w:rsidRDefault="00EE6FEB"/>
    <w:p w14:paraId="08774741" w14:textId="77777777" w:rsidR="00EE6FEB" w:rsidRDefault="00EE6FEB">
      <w:r>
        <w:t>INSERT INTO  "Customer_social_economic_data" ("Customer_id", "emp_var_rate", "cons_price_idx", "cons_conf_idx", "euribor3m", "nr_employed") VALUES (33431, '-2.9', '92.201', '-31.4', '0.884', '5076.2');</w:t>
      </w:r>
    </w:p>
    <w:p w14:paraId="62F53FD5" w14:textId="77777777" w:rsidR="00EE6FEB" w:rsidRDefault="00EE6FEB"/>
    <w:p w14:paraId="759EC98F" w14:textId="77777777" w:rsidR="00EE6FEB" w:rsidRDefault="00EE6FEB">
      <w:r>
        <w:t>INSERT INTO  "Customer_social_economic_data" ("Customer_id", "emp_var_rate", "cons_price_idx", "cons_conf_idx", "euribor3m", "nr_employed") VALUES (33432, '-2.9', '92.201', '-31.4', '0.884', '5076.2');</w:t>
      </w:r>
    </w:p>
    <w:p w14:paraId="67A76477" w14:textId="77777777" w:rsidR="00EE6FEB" w:rsidRDefault="00EE6FEB"/>
    <w:p w14:paraId="1BC60A44" w14:textId="77777777" w:rsidR="00EE6FEB" w:rsidRDefault="00EE6FEB">
      <w:r>
        <w:t>INSERT INTO  "Customer_social_economic_data" ("Customer_id", "emp_var_rate", "cons_price_idx", "cons_conf_idx", "euribor3m", "nr_employed") VALUES (33433, '-2.9', '92.201', '-31.4', '0.884', '5076.2');</w:t>
      </w:r>
    </w:p>
    <w:p w14:paraId="17848ECC" w14:textId="77777777" w:rsidR="00EE6FEB" w:rsidRDefault="00EE6FEB"/>
    <w:p w14:paraId="5366F582" w14:textId="77777777" w:rsidR="00EE6FEB" w:rsidRDefault="00EE6FEB">
      <w:r>
        <w:t>INSERT INTO  "Customer_social_economic_data" ("Customer_id", "emp_var_rate", "cons_price_idx", "cons_conf_idx", "euribor3m", "nr_employed") VALUES (33434, '-2.9', '92.201', '-31.4', '0.884', '5076.2');</w:t>
      </w:r>
    </w:p>
    <w:p w14:paraId="2FE56E6B" w14:textId="77777777" w:rsidR="00EE6FEB" w:rsidRDefault="00EE6FEB"/>
    <w:p w14:paraId="0FC9D1D2" w14:textId="77777777" w:rsidR="00EE6FEB" w:rsidRDefault="00EE6FEB">
      <w:r>
        <w:t>INSERT INTO  "Customer_social_economic_data" ("Customer_id", "emp_var_rate", "cons_price_idx", "cons_conf_idx", "euribor3m", "nr_employed") VALUES (33435, '-2.9', '92.201', '-31.4', '0.884', '5076.2');</w:t>
      </w:r>
    </w:p>
    <w:p w14:paraId="4C831BB0" w14:textId="77777777" w:rsidR="00EE6FEB" w:rsidRDefault="00EE6FEB"/>
    <w:p w14:paraId="5CCA03D4" w14:textId="77777777" w:rsidR="00EE6FEB" w:rsidRDefault="00EE6FEB">
      <w:r>
        <w:t>INSERT INTO  "Customer_social_economic_data" ("Customer_id", "emp_var_rate", "cons_price_idx", "cons_conf_idx", "euribor3m", "nr_employed") VALUES (33436, '-2.9', '92.201', '-31.4', '0.884', '5076.2');</w:t>
      </w:r>
    </w:p>
    <w:p w14:paraId="4D01D480" w14:textId="77777777" w:rsidR="00EE6FEB" w:rsidRDefault="00EE6FEB"/>
    <w:p w14:paraId="5A420F56" w14:textId="77777777" w:rsidR="00EE6FEB" w:rsidRDefault="00EE6FEB">
      <w:r>
        <w:t>INSERT INTO  "Customer_social_economic_data" ("Customer_id", "emp_var_rate", "cons_price_idx", "cons_conf_idx", "euribor3m", "nr_employed") VALUES (33437, '-2.9', '92.201', '-31.4', '0.884', '5076.2');</w:t>
      </w:r>
    </w:p>
    <w:p w14:paraId="3353321B" w14:textId="77777777" w:rsidR="00EE6FEB" w:rsidRDefault="00EE6FEB"/>
    <w:p w14:paraId="19B603D0" w14:textId="77777777" w:rsidR="00EE6FEB" w:rsidRDefault="00EE6FEB">
      <w:r>
        <w:t>INSERT INTO  "Customer_social_economic_data" ("Customer_id", "emp_var_rate", "cons_price_idx", "cons_conf_idx", "euribor3m", "nr_employed") VALUES (33438, '-2.9', '92.201', '-31.4', '0.884', '5076.2');</w:t>
      </w:r>
    </w:p>
    <w:p w14:paraId="76BCF968" w14:textId="77777777" w:rsidR="00EE6FEB" w:rsidRDefault="00EE6FEB"/>
    <w:p w14:paraId="4AB9097C" w14:textId="77777777" w:rsidR="00EE6FEB" w:rsidRDefault="00EE6FEB">
      <w:r>
        <w:t>INSERT INTO  "Customer_social_economic_data" ("Customer_id", "emp_var_rate", "cons_price_idx", "cons_conf_idx", "euribor3m", "nr_employed") VALUES (33439, '-2.9', '92.201', '-31.4', '0.884', '5076.2');</w:t>
      </w:r>
    </w:p>
    <w:p w14:paraId="37ADB9E2" w14:textId="77777777" w:rsidR="00EE6FEB" w:rsidRDefault="00EE6FEB"/>
    <w:p w14:paraId="1EC0D2CB" w14:textId="77777777" w:rsidR="00EE6FEB" w:rsidRDefault="00EE6FEB">
      <w:r>
        <w:t>INSERT INTO  "Customer_social_economic_data" ("Customer_id", "emp_var_rate", "cons_price_idx", "cons_conf_idx", "euribor3m", "nr_employed") VALUES (33440, '-2.9', '92.201', '-31.4', '0.884', '5076.2');</w:t>
      </w:r>
    </w:p>
    <w:p w14:paraId="6663785B" w14:textId="77777777" w:rsidR="00EE6FEB" w:rsidRDefault="00EE6FEB"/>
    <w:p w14:paraId="110D2742" w14:textId="77777777" w:rsidR="00EE6FEB" w:rsidRDefault="00EE6FEB">
      <w:r>
        <w:t>INSERT INTO  "Customer_social_economic_data" ("Customer_id", "emp_var_rate", "cons_price_idx", "cons_conf_idx", "euribor3m", "nr_employed") VALUES (33441, '-2.9', '92.201', '-31.4', '0.884', '5076.2');</w:t>
      </w:r>
    </w:p>
    <w:p w14:paraId="40A7CD8B" w14:textId="77777777" w:rsidR="00EE6FEB" w:rsidRDefault="00EE6FEB"/>
    <w:p w14:paraId="00851AAD" w14:textId="77777777" w:rsidR="00EE6FEB" w:rsidRDefault="00EE6FEB">
      <w:r>
        <w:t>INSERT INTO  "Customer_social_economic_data" ("Customer_id", "emp_var_rate", "cons_price_idx", "cons_conf_idx", "euribor3m", "nr_employed") VALUES (33442, '-2.9', '92.201', '-31.4', '0.884', '5076.2');</w:t>
      </w:r>
    </w:p>
    <w:p w14:paraId="0D5D15C6" w14:textId="77777777" w:rsidR="00EE6FEB" w:rsidRDefault="00EE6FEB"/>
    <w:p w14:paraId="471905E0" w14:textId="77777777" w:rsidR="00EE6FEB" w:rsidRDefault="00EE6FEB">
      <w:r>
        <w:t>INSERT INTO  "Customer_social_economic_data" ("Customer_id", "emp_var_rate", "cons_price_idx", "cons_conf_idx", "euribor3m", "nr_employed") VALUES (33443, '-2.9', '92.201', '-31.4', '0.884', '5076.2');</w:t>
      </w:r>
    </w:p>
    <w:p w14:paraId="26034984" w14:textId="77777777" w:rsidR="00EE6FEB" w:rsidRDefault="00EE6FEB"/>
    <w:p w14:paraId="672814BB" w14:textId="77777777" w:rsidR="00EE6FEB" w:rsidRDefault="00EE6FEB">
      <w:r>
        <w:t>INSERT INTO  "Customer_social_economic_data" ("Customer_id", "emp_var_rate", "cons_price_idx", "cons_conf_idx", "euribor3m", "nr_employed") VALUES (33444, '-2.9', '92.201', '-31.4', '0.884', '5076.2');</w:t>
      </w:r>
    </w:p>
    <w:p w14:paraId="07B04A97" w14:textId="77777777" w:rsidR="00EE6FEB" w:rsidRDefault="00EE6FEB"/>
    <w:p w14:paraId="112A319D" w14:textId="77777777" w:rsidR="00EE6FEB" w:rsidRDefault="00EE6FEB">
      <w:r>
        <w:t>INSERT INTO  "Customer_social_economic_data" ("Customer_id", "emp_var_rate", "cons_price_idx", "cons_conf_idx", "euribor3m", "nr_employed") VALUES (33445, '-2.9', '92.201', '-31.4', '0.884', '5076.2');</w:t>
      </w:r>
    </w:p>
    <w:p w14:paraId="1ABE14B3" w14:textId="77777777" w:rsidR="00EE6FEB" w:rsidRDefault="00EE6FEB"/>
    <w:p w14:paraId="092CE781" w14:textId="77777777" w:rsidR="00EE6FEB" w:rsidRDefault="00EE6FEB">
      <w:r>
        <w:t>INSERT INTO  "Customer_social_economic_data" ("Customer_id", "emp_var_rate", "cons_price_idx", "cons_conf_idx", "euribor3m", "nr_employed") VALUES (33446, '-2.9', '92.201', '-31.4', '0.884', '5076.2');</w:t>
      </w:r>
    </w:p>
    <w:p w14:paraId="1AB9F67D" w14:textId="77777777" w:rsidR="00EE6FEB" w:rsidRDefault="00EE6FEB"/>
    <w:p w14:paraId="6B31DCD8" w14:textId="77777777" w:rsidR="00EE6FEB" w:rsidRDefault="00EE6FEB">
      <w:r>
        <w:t>INSERT INTO  "Customer_social_economic_data" ("Customer_id", "emp_var_rate", "cons_price_idx", "cons_conf_idx", "euribor3m", "nr_employed") VALUES (33447, '-2.9', '92.201', '-31.4', '0.884', '5076.2');</w:t>
      </w:r>
    </w:p>
    <w:p w14:paraId="72F23696" w14:textId="77777777" w:rsidR="00EE6FEB" w:rsidRDefault="00EE6FEB"/>
    <w:p w14:paraId="51251CE4" w14:textId="77777777" w:rsidR="00EE6FEB" w:rsidRDefault="00EE6FEB">
      <w:r>
        <w:t>INSERT INTO  "Customer_social_economic_data" ("Customer_id", "emp_var_rate", "cons_price_idx", "cons_conf_idx", "euribor3m", "nr_employed") VALUES (33448, '-2.9', '92.201', '-31.4', '0.884', '5076.2');</w:t>
      </w:r>
    </w:p>
    <w:p w14:paraId="17D22F2C" w14:textId="77777777" w:rsidR="00EE6FEB" w:rsidRDefault="00EE6FEB"/>
    <w:p w14:paraId="75686460" w14:textId="77777777" w:rsidR="00EE6FEB" w:rsidRDefault="00EE6FEB">
      <w:r>
        <w:t>INSERT INTO  "Customer_social_economic_data" ("Customer_id", "emp_var_rate", "cons_price_idx", "cons_conf_idx", "euribor3m", "nr_employed") VALUES (33449, '-2.9', '92.201', '-31.4', '0.884', '5076.2');</w:t>
      </w:r>
    </w:p>
    <w:p w14:paraId="40DFBC53" w14:textId="77777777" w:rsidR="00EE6FEB" w:rsidRDefault="00EE6FEB"/>
    <w:p w14:paraId="624882F5" w14:textId="77777777" w:rsidR="00EE6FEB" w:rsidRDefault="00EE6FEB">
      <w:r>
        <w:t>INSERT INTO  "Customer_social_economic_data" ("Customer_id", "emp_var_rate", "cons_price_idx", "cons_conf_idx", "euribor3m", "nr_employed") VALUES (33450, '-2.9', '92.201', '-31.4', '0.884', '5076.2');</w:t>
      </w:r>
    </w:p>
    <w:p w14:paraId="12D4E3CC" w14:textId="77777777" w:rsidR="00EE6FEB" w:rsidRDefault="00EE6FEB"/>
    <w:p w14:paraId="0C33C714" w14:textId="77777777" w:rsidR="00EE6FEB" w:rsidRDefault="00EE6FEB">
      <w:r>
        <w:t>INSERT INTO  "Customer_social_economic_data" ("Customer_id", "emp_var_rate", "cons_price_idx", "cons_conf_idx", "euribor3m", "nr_employed") VALUES (33451, '-2.9', '92.201', '-31.4', '0.884', '5076.2');</w:t>
      </w:r>
    </w:p>
    <w:p w14:paraId="3969060F" w14:textId="77777777" w:rsidR="00EE6FEB" w:rsidRDefault="00EE6FEB"/>
    <w:p w14:paraId="0D1A4558" w14:textId="77777777" w:rsidR="00EE6FEB" w:rsidRDefault="00EE6FEB">
      <w:r>
        <w:t>INSERT INTO  "Customer_social_economic_data" ("Customer_id", "emp_var_rate", "cons_price_idx", "cons_conf_idx", "euribor3m", "nr_employed") VALUES (33452, '-2.9', '92.201', '-31.4', '0.884', '5076.2');</w:t>
      </w:r>
    </w:p>
    <w:p w14:paraId="43E2F6EB" w14:textId="77777777" w:rsidR="00EE6FEB" w:rsidRDefault="00EE6FEB"/>
    <w:p w14:paraId="752766D1" w14:textId="77777777" w:rsidR="00EE6FEB" w:rsidRDefault="00EE6FEB">
      <w:r>
        <w:t>INSERT INTO  "Customer_social_economic_data" ("Customer_id", "emp_var_rate", "cons_price_idx", "cons_conf_idx", "euribor3m", "nr_employed") VALUES (33453, '-2.9', '92.201', '-31.4', '0.884', '5076.2');</w:t>
      </w:r>
    </w:p>
    <w:p w14:paraId="03A04AC7" w14:textId="77777777" w:rsidR="00EE6FEB" w:rsidRDefault="00EE6FEB"/>
    <w:p w14:paraId="376168AB" w14:textId="77777777" w:rsidR="00EE6FEB" w:rsidRDefault="00EE6FEB">
      <w:r>
        <w:t>INSERT INTO  "Customer_social_economic_data" ("Customer_id", "emp_var_rate", "cons_price_idx", "cons_conf_idx", "euribor3m", "nr_employed") VALUES (33454, '-2.9', '92.201', '-31.4', '0.884', '5076.2');</w:t>
      </w:r>
    </w:p>
    <w:p w14:paraId="2EF940B0" w14:textId="77777777" w:rsidR="00EE6FEB" w:rsidRDefault="00EE6FEB"/>
    <w:p w14:paraId="2B336E3D" w14:textId="77777777" w:rsidR="00EE6FEB" w:rsidRDefault="00EE6FEB">
      <w:r>
        <w:t>INSERT INTO  "Customer_social_economic_data" ("Customer_id", "emp_var_rate", "cons_price_idx", "cons_conf_idx", "euribor3m", "nr_employed") VALUES (33455, '-2.9', '92.201', '-31.4', '0.884', '5076.2');</w:t>
      </w:r>
    </w:p>
    <w:p w14:paraId="6F18ECE1" w14:textId="77777777" w:rsidR="00EE6FEB" w:rsidRDefault="00EE6FEB"/>
    <w:p w14:paraId="2A4461F6" w14:textId="77777777" w:rsidR="00EE6FEB" w:rsidRDefault="00EE6FEB">
      <w:r>
        <w:t>INSERT INTO  "Customer_social_economic_data" ("Customer_id", "emp_var_rate", "cons_price_idx", "cons_conf_idx", "euribor3m", "nr_employed") VALUES (33456, '-2.9', '92.201', '-31.4', '0.884', '5076.2');</w:t>
      </w:r>
    </w:p>
    <w:p w14:paraId="1C6ED557" w14:textId="77777777" w:rsidR="00EE6FEB" w:rsidRDefault="00EE6FEB"/>
    <w:p w14:paraId="62FB1C35" w14:textId="77777777" w:rsidR="00EE6FEB" w:rsidRDefault="00EE6FEB">
      <w:r>
        <w:t>INSERT INTO  "Customer_social_economic_data" ("Customer_id", "emp_var_rate", "cons_price_idx", "cons_conf_idx", "euribor3m", "nr_employed") VALUES (33457, '-2.9', '92.201', '-31.4', '0.884', '5076.2');</w:t>
      </w:r>
    </w:p>
    <w:p w14:paraId="56760088" w14:textId="77777777" w:rsidR="00EE6FEB" w:rsidRDefault="00EE6FEB"/>
    <w:p w14:paraId="07FF5519" w14:textId="77777777" w:rsidR="00EE6FEB" w:rsidRDefault="00EE6FEB">
      <w:r>
        <w:t>INSERT INTO  "Customer_social_economic_data" ("Customer_id", "emp_var_rate", "cons_price_idx", "cons_conf_idx", "euribor3m", "nr_employed") VALUES (33458, '-2.9', '92.201', '-31.4', '0.884', '5076.2');</w:t>
      </w:r>
    </w:p>
    <w:p w14:paraId="697064F0" w14:textId="77777777" w:rsidR="00EE6FEB" w:rsidRDefault="00EE6FEB"/>
    <w:p w14:paraId="17DD489F" w14:textId="77777777" w:rsidR="00EE6FEB" w:rsidRDefault="00EE6FEB">
      <w:r>
        <w:t>INSERT INTO  "Customer_social_economic_data" ("Customer_id", "emp_var_rate", "cons_price_idx", "cons_conf_idx", "euribor3m", "nr_employed") VALUES (33459, '-2.9', '92.201', '-31.4', '0.884', '5076.2');</w:t>
      </w:r>
    </w:p>
    <w:p w14:paraId="1F37B1CA" w14:textId="77777777" w:rsidR="00EE6FEB" w:rsidRDefault="00EE6FEB"/>
    <w:p w14:paraId="36AC4470" w14:textId="77777777" w:rsidR="00EE6FEB" w:rsidRDefault="00EE6FEB">
      <w:r>
        <w:t>INSERT INTO  "Customer_social_economic_data" ("Customer_id", "emp_var_rate", "cons_price_idx", "cons_conf_idx", "euribor3m", "nr_employed") VALUES (33460, '-2.9', '92.201', '-31.4', '0.884', '5076.2');</w:t>
      </w:r>
    </w:p>
    <w:p w14:paraId="09CA3D0E" w14:textId="77777777" w:rsidR="00EE6FEB" w:rsidRDefault="00EE6FEB"/>
    <w:p w14:paraId="2E94F6B0" w14:textId="77777777" w:rsidR="00EE6FEB" w:rsidRDefault="00EE6FEB">
      <w:r>
        <w:t>INSERT INTO  "Customer_social_economic_data" ("Customer_id", "emp_var_rate", "cons_price_idx", "cons_conf_idx", "euribor3m", "nr_employed") VALUES (33461, '-2.9', '92.201', '-31.4', '0.884', '5076.2');</w:t>
      </w:r>
    </w:p>
    <w:p w14:paraId="23C8850C" w14:textId="77777777" w:rsidR="00EE6FEB" w:rsidRDefault="00EE6FEB"/>
    <w:p w14:paraId="5EA4DF4B" w14:textId="77777777" w:rsidR="00EE6FEB" w:rsidRDefault="00EE6FEB">
      <w:r>
        <w:t>INSERT INTO  "Customer_social_economic_data" ("Customer_id", "emp_var_rate", "cons_price_idx", "cons_conf_idx", "euribor3m", "nr_employed") VALUES (33462, '-2.9', '92.201', '-31.4', '0.884', '5076.2');</w:t>
      </w:r>
    </w:p>
    <w:p w14:paraId="76173A73" w14:textId="77777777" w:rsidR="00EE6FEB" w:rsidRDefault="00EE6FEB"/>
    <w:p w14:paraId="742A57CB" w14:textId="77777777" w:rsidR="00EE6FEB" w:rsidRDefault="00EE6FEB">
      <w:r>
        <w:t>INSERT INTO  "Customer_social_economic_data" ("Customer_id", "emp_var_rate", "cons_price_idx", "cons_conf_idx", "euribor3m", "nr_employed") VALUES (33463, '-2.9', '92.201', '-31.4', '0.884', '5076.2');</w:t>
      </w:r>
    </w:p>
    <w:p w14:paraId="1776F711" w14:textId="77777777" w:rsidR="00EE6FEB" w:rsidRDefault="00EE6FEB"/>
    <w:p w14:paraId="49F10571" w14:textId="77777777" w:rsidR="00EE6FEB" w:rsidRDefault="00EE6FEB">
      <w:r>
        <w:t>INSERT INTO  "Customer_social_economic_data" ("Customer_id", "emp_var_rate", "cons_price_idx", "cons_conf_idx", "euribor3m", "nr_employed") VALUES (33464, '-2.9', '92.201', '-31.4', '0.884', '5076.2');</w:t>
      </w:r>
    </w:p>
    <w:p w14:paraId="3E6A97B8" w14:textId="77777777" w:rsidR="00EE6FEB" w:rsidRDefault="00EE6FEB"/>
    <w:p w14:paraId="1A4B3541" w14:textId="77777777" w:rsidR="00EE6FEB" w:rsidRDefault="00EE6FEB">
      <w:r>
        <w:t>INSERT INTO  "Customer_social_economic_data" ("Customer_id", "emp_var_rate", "cons_price_idx", "cons_conf_idx", "euribor3m", "nr_employed") VALUES (33465, '-2.9', '92.201', '-31.4', '0.884', '5076.2');</w:t>
      </w:r>
    </w:p>
    <w:p w14:paraId="5246B60F" w14:textId="77777777" w:rsidR="00EE6FEB" w:rsidRDefault="00EE6FEB"/>
    <w:p w14:paraId="7DC3472B" w14:textId="77777777" w:rsidR="00EE6FEB" w:rsidRDefault="00EE6FEB">
      <w:r>
        <w:t>INSERT INTO  "Customer_social_economic_data" ("Customer_id", "emp_var_rate", "cons_price_idx", "cons_conf_idx", "euribor3m", "nr_employed") VALUES (33466, '-2.9', '92.201', '-31.4', '0.884', '5076.2');</w:t>
      </w:r>
    </w:p>
    <w:p w14:paraId="478E4823" w14:textId="77777777" w:rsidR="00EE6FEB" w:rsidRDefault="00EE6FEB"/>
    <w:p w14:paraId="387248F2" w14:textId="77777777" w:rsidR="00EE6FEB" w:rsidRDefault="00EE6FEB">
      <w:r>
        <w:t>INSERT INTO  "Customer_social_economic_data" ("Customer_id", "emp_var_rate", "cons_price_idx", "cons_conf_idx", "euribor3m", "nr_employed") VALUES (33467, '-2.9', '92.201', '-31.4', '0.884', '5076.2');</w:t>
      </w:r>
    </w:p>
    <w:p w14:paraId="13654AC7" w14:textId="77777777" w:rsidR="00EE6FEB" w:rsidRDefault="00EE6FEB"/>
    <w:p w14:paraId="2FF2661F" w14:textId="77777777" w:rsidR="00EE6FEB" w:rsidRDefault="00EE6FEB">
      <w:r>
        <w:t>INSERT INTO  "Customer_social_economic_data" ("Customer_id", "emp_var_rate", "cons_price_idx", "cons_conf_idx", "euribor3m", "nr_employed") VALUES (33468, '-2.9', '92.201', '-31.4', '0.884', '5076.2');</w:t>
      </w:r>
    </w:p>
    <w:p w14:paraId="01448516" w14:textId="77777777" w:rsidR="00EE6FEB" w:rsidRDefault="00EE6FEB"/>
    <w:p w14:paraId="3CB25DF5" w14:textId="77777777" w:rsidR="00EE6FEB" w:rsidRDefault="00EE6FEB">
      <w:r>
        <w:t>INSERT INTO  "Customer_social_economic_data" ("Customer_id", "emp_var_rate", "cons_price_idx", "cons_conf_idx", "euribor3m", "nr_employed") VALUES (33469, '-2.9', '92.201', '-31.4', '0.884', '5076.2');</w:t>
      </w:r>
    </w:p>
    <w:p w14:paraId="21CB45FE" w14:textId="77777777" w:rsidR="00EE6FEB" w:rsidRDefault="00EE6FEB"/>
    <w:p w14:paraId="0E48D2E1" w14:textId="77777777" w:rsidR="00EE6FEB" w:rsidRDefault="00EE6FEB">
      <w:r>
        <w:t>INSERT INTO  "Customer_social_economic_data" ("Customer_id", "emp_var_rate", "cons_price_idx", "cons_conf_idx", "euribor3m", "nr_employed") VALUES (33470, '-2.9', '92.201', '-31.4', '0.883', '5076.2');</w:t>
      </w:r>
    </w:p>
    <w:p w14:paraId="1ACEBEA8" w14:textId="77777777" w:rsidR="00EE6FEB" w:rsidRDefault="00EE6FEB"/>
    <w:p w14:paraId="0875005C" w14:textId="77777777" w:rsidR="00EE6FEB" w:rsidRDefault="00EE6FEB">
      <w:r>
        <w:t>INSERT INTO  "Customer_social_economic_data" ("Customer_id", "emp_var_rate", "cons_price_idx", "cons_conf_idx", "euribor3m", "nr_employed") VALUES (33471, '-2.9', '92.201', '-31.4', '0.883', '5076.2');</w:t>
      </w:r>
    </w:p>
    <w:p w14:paraId="0B9B8E49" w14:textId="77777777" w:rsidR="00EE6FEB" w:rsidRDefault="00EE6FEB"/>
    <w:p w14:paraId="69AE3739" w14:textId="77777777" w:rsidR="00EE6FEB" w:rsidRDefault="00EE6FEB">
      <w:r>
        <w:t>INSERT INTO  "Customer_social_economic_data" ("Customer_id", "emp_var_rate", "cons_price_idx", "cons_conf_idx", "euribor3m", "nr_employed") VALUES (33472, '-2.9', '92.201', '-31.4', '0.883', '5076.2');</w:t>
      </w:r>
    </w:p>
    <w:p w14:paraId="5B896218" w14:textId="77777777" w:rsidR="00EE6FEB" w:rsidRDefault="00EE6FEB"/>
    <w:p w14:paraId="40850B22" w14:textId="77777777" w:rsidR="00EE6FEB" w:rsidRDefault="00EE6FEB">
      <w:r>
        <w:t>INSERT INTO  "Customer_social_economic_data" ("Customer_id", "emp_var_rate", "cons_price_idx", "cons_conf_idx", "euribor3m", "nr_employed") VALUES (33473, '-2.9', '92.201', '-31.4', '0.883', '5076.2');</w:t>
      </w:r>
    </w:p>
    <w:p w14:paraId="4B08FE14" w14:textId="77777777" w:rsidR="00EE6FEB" w:rsidRDefault="00EE6FEB"/>
    <w:p w14:paraId="3308203B" w14:textId="77777777" w:rsidR="00EE6FEB" w:rsidRDefault="00EE6FEB">
      <w:r>
        <w:t>INSERT INTO  "Customer_social_economic_data" ("Customer_id", "emp_var_rate", "cons_price_idx", "cons_conf_idx", "euribor3m", "nr_employed") VALUES (33474, '-2.9', '92.201', '-31.4', '0.883', '5076.2');</w:t>
      </w:r>
    </w:p>
    <w:p w14:paraId="59C93E8A" w14:textId="77777777" w:rsidR="00EE6FEB" w:rsidRDefault="00EE6FEB"/>
    <w:p w14:paraId="18711C70" w14:textId="77777777" w:rsidR="00EE6FEB" w:rsidRDefault="00EE6FEB">
      <w:r>
        <w:t>INSERT INTO  "Customer_social_economic_data" ("Customer_id", "emp_var_rate", "cons_price_idx", "cons_conf_idx", "euribor3m", "nr_employed") VALUES (33475, '-2.9', '92.201', '-31.4', '0.883', '5076.2');</w:t>
      </w:r>
    </w:p>
    <w:p w14:paraId="465CA22B" w14:textId="77777777" w:rsidR="00EE6FEB" w:rsidRDefault="00EE6FEB"/>
    <w:p w14:paraId="6AC62F46" w14:textId="77777777" w:rsidR="00EE6FEB" w:rsidRDefault="00EE6FEB">
      <w:r>
        <w:t>INSERT INTO  "Customer_social_economic_data" ("Customer_id", "emp_var_rate", "cons_price_idx", "cons_conf_idx", "euribor3m", "nr_employed") VALUES (33476, '-2.9', '92.201', '-31.4', '0.883', '5076.2');</w:t>
      </w:r>
    </w:p>
    <w:p w14:paraId="50108099" w14:textId="77777777" w:rsidR="00EE6FEB" w:rsidRDefault="00EE6FEB"/>
    <w:p w14:paraId="24224447" w14:textId="77777777" w:rsidR="00EE6FEB" w:rsidRDefault="00EE6FEB">
      <w:r>
        <w:t>INSERT INTO  "Customer_social_economic_data" ("Customer_id", "emp_var_rate", "cons_price_idx", "cons_conf_idx", "euribor3m", "nr_employed") VALUES (33477, '-2.9', '92.201', '-31.4', '0.883', '5076.2');</w:t>
      </w:r>
    </w:p>
    <w:p w14:paraId="51A21156" w14:textId="77777777" w:rsidR="00EE6FEB" w:rsidRDefault="00EE6FEB"/>
    <w:p w14:paraId="517FFD43" w14:textId="77777777" w:rsidR="00EE6FEB" w:rsidRDefault="00EE6FEB">
      <w:r>
        <w:t>INSERT INTO  "Customer_social_economic_data" ("Customer_id", "emp_var_rate", "cons_price_idx", "cons_conf_idx", "euribor3m", "nr_employed") VALUES (33478, '-2.9', '92.201', '-31.4', '0.883', '5076.2');</w:t>
      </w:r>
    </w:p>
    <w:p w14:paraId="3623D832" w14:textId="77777777" w:rsidR="00EE6FEB" w:rsidRDefault="00EE6FEB"/>
    <w:p w14:paraId="1829BC60" w14:textId="77777777" w:rsidR="00EE6FEB" w:rsidRDefault="00EE6FEB">
      <w:r>
        <w:t>INSERT INTO  "Customer_social_economic_data" ("Customer_id", "emp_var_rate", "cons_price_idx", "cons_conf_idx", "euribor3m", "nr_employed") VALUES (33479, '-2.9', '92.201', '-31.4', '0.883', '5076.2');</w:t>
      </w:r>
    </w:p>
    <w:p w14:paraId="142C69EC" w14:textId="77777777" w:rsidR="00EE6FEB" w:rsidRDefault="00EE6FEB"/>
    <w:p w14:paraId="06E83B4F" w14:textId="77777777" w:rsidR="00EE6FEB" w:rsidRDefault="00EE6FEB">
      <w:r>
        <w:t>INSERT INTO  "Customer_social_economic_data" ("Customer_id", "emp_var_rate", "cons_price_idx", "cons_conf_idx", "euribor3m", "nr_employed") VALUES (33480, '-2.9', '92.201', '-31.4', '0.883', '5076.2');</w:t>
      </w:r>
    </w:p>
    <w:p w14:paraId="1637FE7F" w14:textId="77777777" w:rsidR="00EE6FEB" w:rsidRDefault="00EE6FEB"/>
    <w:p w14:paraId="7D2B1BD5" w14:textId="77777777" w:rsidR="00EE6FEB" w:rsidRDefault="00EE6FEB">
      <w:r>
        <w:t>INSERT INTO  "Customer_social_economic_data" ("Customer_id", "emp_var_rate", "cons_price_idx", "cons_conf_idx", "euribor3m", "nr_employed") VALUES (33481, '-2.9', '92.201', '-31.4', '0.883', '5076.2');</w:t>
      </w:r>
    </w:p>
    <w:p w14:paraId="79D7C871" w14:textId="77777777" w:rsidR="00EE6FEB" w:rsidRDefault="00EE6FEB"/>
    <w:p w14:paraId="66317FE0" w14:textId="77777777" w:rsidR="00EE6FEB" w:rsidRDefault="00EE6FEB">
      <w:r>
        <w:t>INSERT INTO  "Customer_social_economic_data" ("Customer_id", "emp_var_rate", "cons_price_idx", "cons_conf_idx", "euribor3m", "nr_employed") VALUES (33482, '-2.9', '92.201', '-31.4', '0.883', '5076.2');</w:t>
      </w:r>
    </w:p>
    <w:p w14:paraId="140392B6" w14:textId="77777777" w:rsidR="00EE6FEB" w:rsidRDefault="00EE6FEB"/>
    <w:p w14:paraId="68201DE4" w14:textId="77777777" w:rsidR="00EE6FEB" w:rsidRDefault="00EE6FEB">
      <w:r>
        <w:t>INSERT INTO  "Customer_social_economic_data" ("Customer_id", "emp_var_rate", "cons_price_idx", "cons_conf_idx", "euribor3m", "nr_employed") VALUES (33483, '-2.9', '92.201', '-31.4', '0.883', '5076.2');</w:t>
      </w:r>
    </w:p>
    <w:p w14:paraId="3327A280" w14:textId="77777777" w:rsidR="00EE6FEB" w:rsidRDefault="00EE6FEB"/>
    <w:p w14:paraId="1291C6D8" w14:textId="77777777" w:rsidR="00EE6FEB" w:rsidRDefault="00EE6FEB">
      <w:r>
        <w:t>INSERT INTO  "Customer_social_economic_data" ("Customer_id", "emp_var_rate", "cons_price_idx", "cons_conf_idx", "euribor3m", "nr_employed") VALUES (33484, '-2.9', '92.201', '-31.4', '0.883', '5076.2');</w:t>
      </w:r>
    </w:p>
    <w:p w14:paraId="7D8604BD" w14:textId="77777777" w:rsidR="00EE6FEB" w:rsidRDefault="00EE6FEB"/>
    <w:p w14:paraId="1970B050" w14:textId="77777777" w:rsidR="00EE6FEB" w:rsidRDefault="00EE6FEB">
      <w:r>
        <w:t>INSERT INTO  "Customer_social_economic_data" ("Customer_id", "emp_var_rate", "cons_price_idx", "cons_conf_idx", "euribor3m", "nr_employed") VALUES (33485, '-2.9', '92.201', '-31.4', '0.883', '5076.2');</w:t>
      </w:r>
    </w:p>
    <w:p w14:paraId="1328A509" w14:textId="77777777" w:rsidR="00EE6FEB" w:rsidRDefault="00EE6FEB"/>
    <w:p w14:paraId="1950180C" w14:textId="77777777" w:rsidR="00EE6FEB" w:rsidRDefault="00EE6FEB">
      <w:r>
        <w:t>INSERT INTO  "Customer_social_economic_data" ("Customer_id", "emp_var_rate", "cons_price_idx", "cons_conf_idx", "euribor3m", "nr_employed") VALUES (33486, '-2.9', '92.201', '-31.4', '0.883', '5076.2');</w:t>
      </w:r>
    </w:p>
    <w:p w14:paraId="30B74CAB" w14:textId="77777777" w:rsidR="00EE6FEB" w:rsidRDefault="00EE6FEB"/>
    <w:p w14:paraId="0304FA77" w14:textId="77777777" w:rsidR="00EE6FEB" w:rsidRDefault="00EE6FEB">
      <w:r>
        <w:t>INSERT INTO  "Customer_social_economic_data" ("Customer_id", "emp_var_rate", "cons_price_idx", "cons_conf_idx", "euribor3m", "nr_employed") VALUES (33487, '-2.9', '92.201', '-31.4', '0.883', '5076.2');</w:t>
      </w:r>
    </w:p>
    <w:p w14:paraId="71095F80" w14:textId="77777777" w:rsidR="00EE6FEB" w:rsidRDefault="00EE6FEB"/>
    <w:p w14:paraId="0FA19B28" w14:textId="77777777" w:rsidR="00EE6FEB" w:rsidRDefault="00EE6FEB">
      <w:r>
        <w:t>INSERT INTO  "Customer_social_economic_data" ("Customer_id", "emp_var_rate", "cons_price_idx", "cons_conf_idx", "euribor3m", "nr_employed") VALUES (33488, '-2.9', '92.201', '-31.4', '0.883', '5076.2');</w:t>
      </w:r>
    </w:p>
    <w:p w14:paraId="45C9F611" w14:textId="77777777" w:rsidR="00EE6FEB" w:rsidRDefault="00EE6FEB"/>
    <w:p w14:paraId="6FF1CE47" w14:textId="77777777" w:rsidR="00EE6FEB" w:rsidRDefault="00EE6FEB">
      <w:r>
        <w:t>INSERT INTO  "Customer_social_economic_data" ("Customer_id", "emp_var_rate", "cons_price_idx", "cons_conf_idx", "euribor3m", "nr_employed") VALUES (33489, '-2.9', '92.201', '-31.4', '0.883', '5076.2');</w:t>
      </w:r>
    </w:p>
    <w:p w14:paraId="2A836D69" w14:textId="77777777" w:rsidR="00EE6FEB" w:rsidRDefault="00EE6FEB"/>
    <w:p w14:paraId="0F09131D" w14:textId="77777777" w:rsidR="00EE6FEB" w:rsidRDefault="00EE6FEB">
      <w:r>
        <w:t>INSERT INTO  "Customer_social_economic_data" ("Customer_id", "emp_var_rate", "cons_price_idx", "cons_conf_idx", "euribor3m", "nr_employed") VALUES (33490, '-2.9', '92.201', '-31.4', '0.883', '5076.2');</w:t>
      </w:r>
    </w:p>
    <w:p w14:paraId="6A2EFB53" w14:textId="77777777" w:rsidR="00EE6FEB" w:rsidRDefault="00EE6FEB"/>
    <w:p w14:paraId="276C9D69" w14:textId="77777777" w:rsidR="00EE6FEB" w:rsidRDefault="00EE6FEB">
      <w:r>
        <w:t>INSERT INTO  "Customer_social_economic_data" ("Customer_id", "emp_var_rate", "cons_price_idx", "cons_conf_idx", "euribor3m", "nr_employed") VALUES (33491, '-2.9', '92.201', '-31.4', '0.883', '5076.2');</w:t>
      </w:r>
    </w:p>
    <w:p w14:paraId="0CDF7B19" w14:textId="77777777" w:rsidR="00EE6FEB" w:rsidRDefault="00EE6FEB"/>
    <w:p w14:paraId="7482192A" w14:textId="77777777" w:rsidR="00EE6FEB" w:rsidRDefault="00EE6FEB">
      <w:r>
        <w:t>INSERT INTO  "Customer_social_economic_data" ("Customer_id", "emp_var_rate", "cons_price_idx", "cons_conf_idx", "euribor3m", "nr_employed") VALUES (33492, '-2.9', '92.201', '-31.4', '0.883', '5076.2');</w:t>
      </w:r>
    </w:p>
    <w:p w14:paraId="3E0C4B1B" w14:textId="77777777" w:rsidR="00EE6FEB" w:rsidRDefault="00EE6FEB"/>
    <w:p w14:paraId="78AA258B" w14:textId="77777777" w:rsidR="00EE6FEB" w:rsidRDefault="00EE6FEB">
      <w:r>
        <w:t>INSERT INTO  "Customer_social_economic_data" ("Customer_id", "emp_var_rate", "cons_price_idx", "cons_conf_idx", "euribor3m", "nr_employed") VALUES (33493, '-2.9', '92.201', '-31.4', '0.883', '5076.2');</w:t>
      </w:r>
    </w:p>
    <w:p w14:paraId="326F446D" w14:textId="77777777" w:rsidR="00EE6FEB" w:rsidRDefault="00EE6FEB"/>
    <w:p w14:paraId="71A0D80B" w14:textId="77777777" w:rsidR="00EE6FEB" w:rsidRDefault="00EE6FEB">
      <w:r>
        <w:t>INSERT INTO  "Customer_social_economic_data" ("Customer_id", "emp_var_rate", "cons_price_idx", "cons_conf_idx", "euribor3m", "nr_employed") VALUES (33494, '-2.9', '92.201', '-31.4', '0.883', '5076.2');</w:t>
      </w:r>
    </w:p>
    <w:p w14:paraId="428D2504" w14:textId="77777777" w:rsidR="00EE6FEB" w:rsidRDefault="00EE6FEB"/>
    <w:p w14:paraId="3BD1F095" w14:textId="77777777" w:rsidR="00EE6FEB" w:rsidRDefault="00EE6FEB">
      <w:r>
        <w:t>INSERT INTO  "Customer_social_economic_data" ("Customer_id", "emp_var_rate", "cons_price_idx", "cons_conf_idx", "euribor3m", "nr_employed") VALUES (33495, '-2.9', '92.201', '-31.4', '0.883', '5076.2');</w:t>
      </w:r>
    </w:p>
    <w:p w14:paraId="00074DB6" w14:textId="77777777" w:rsidR="00EE6FEB" w:rsidRDefault="00EE6FEB"/>
    <w:p w14:paraId="333D00D5" w14:textId="77777777" w:rsidR="00EE6FEB" w:rsidRDefault="00EE6FEB">
      <w:r>
        <w:t>INSERT INTO  "Customer_social_economic_data" ("Customer_id", "emp_var_rate", "cons_price_idx", "cons_conf_idx", "euribor3m", "nr_employed") VALUES (33496, '-2.9', '92.201', '-31.4', '0.883', '5076.2');</w:t>
      </w:r>
    </w:p>
    <w:p w14:paraId="4655AA52" w14:textId="77777777" w:rsidR="00EE6FEB" w:rsidRDefault="00EE6FEB"/>
    <w:p w14:paraId="5F73E314" w14:textId="77777777" w:rsidR="00EE6FEB" w:rsidRDefault="00EE6FEB">
      <w:r>
        <w:t>INSERT INTO  "Customer_social_economic_data" ("Customer_id", "emp_var_rate", "cons_price_idx", "cons_conf_idx", "euribor3m", "nr_employed") VALUES (33497, '-2.9', '92.201', '-31.4', '0.883', '5076.2');</w:t>
      </w:r>
    </w:p>
    <w:p w14:paraId="7BDB678E" w14:textId="77777777" w:rsidR="00EE6FEB" w:rsidRDefault="00EE6FEB"/>
    <w:p w14:paraId="2B20A501" w14:textId="77777777" w:rsidR="00EE6FEB" w:rsidRDefault="00EE6FEB">
      <w:r>
        <w:t>INSERT INTO  "Customer_social_economic_data" ("Customer_id", "emp_var_rate", "cons_price_idx", "cons_conf_idx", "euribor3m", "nr_employed") VALUES (33498, '-2.9', '92.201', '-31.4', '0.883', '5076.2');</w:t>
      </w:r>
    </w:p>
    <w:p w14:paraId="1E66D8EE" w14:textId="77777777" w:rsidR="00EE6FEB" w:rsidRDefault="00EE6FEB"/>
    <w:p w14:paraId="6A9CD376" w14:textId="77777777" w:rsidR="00EE6FEB" w:rsidRDefault="00EE6FEB">
      <w:r>
        <w:t>INSERT INTO  "Customer_social_economic_data" ("Customer_id", "emp_var_rate", "cons_price_idx", "cons_conf_idx", "euribor3m", "nr_employed") VALUES (33499, '-2.9', '92.201', '-31.4', '0.883', '5076.2');</w:t>
      </w:r>
    </w:p>
    <w:p w14:paraId="1D694E21" w14:textId="77777777" w:rsidR="00EE6FEB" w:rsidRDefault="00EE6FEB"/>
    <w:p w14:paraId="6BE70FEB" w14:textId="77777777" w:rsidR="00EE6FEB" w:rsidRDefault="00EE6FEB">
      <w:r>
        <w:t>INSERT INTO  "Customer_social_economic_data" ("Customer_id", "emp_var_rate", "cons_price_idx", "cons_conf_idx", "euribor3m", "nr_employed") VALUES (33500, '-2.9', '92.201', '-31.4', '0.883', '5076.2');</w:t>
      </w:r>
    </w:p>
    <w:p w14:paraId="1A5A9299" w14:textId="77777777" w:rsidR="00EE6FEB" w:rsidRDefault="00EE6FEB"/>
    <w:p w14:paraId="1FB6C489" w14:textId="77777777" w:rsidR="00EE6FEB" w:rsidRDefault="00EE6FEB">
      <w:r>
        <w:t>INSERT INTO  "Customer_social_economic_data" ("Customer_id", "emp_var_rate", "cons_price_idx", "cons_conf_idx", "euribor3m", "nr_employed") VALUES (33501, '-2.9', '92.201', '-31.4', '0.883', '5076.2');</w:t>
      </w:r>
    </w:p>
    <w:p w14:paraId="419E8427" w14:textId="77777777" w:rsidR="00EE6FEB" w:rsidRDefault="00EE6FEB"/>
    <w:p w14:paraId="79409179" w14:textId="77777777" w:rsidR="00EE6FEB" w:rsidRDefault="00EE6FEB">
      <w:r>
        <w:t>INSERT INTO  "Customer_social_economic_data" ("Customer_id", "emp_var_rate", "cons_price_idx", "cons_conf_idx", "euribor3m", "nr_employed") VALUES (33502, '-2.9', '92.201', '-31.4', '0.883', '5076.2');</w:t>
      </w:r>
    </w:p>
    <w:p w14:paraId="3D19CFD6" w14:textId="77777777" w:rsidR="00EE6FEB" w:rsidRDefault="00EE6FEB"/>
    <w:p w14:paraId="22470868" w14:textId="77777777" w:rsidR="00EE6FEB" w:rsidRDefault="00EE6FEB">
      <w:r>
        <w:t>INSERT INTO  "Customer_social_economic_data" ("Customer_id", "emp_var_rate", "cons_price_idx", "cons_conf_idx", "euribor3m", "nr_employed") VALUES (33503, '-2.9', '92.201', '-31.4', '0.883', '5076.2');</w:t>
      </w:r>
    </w:p>
    <w:p w14:paraId="1A1A3215" w14:textId="77777777" w:rsidR="00EE6FEB" w:rsidRDefault="00EE6FEB"/>
    <w:p w14:paraId="7A002139" w14:textId="77777777" w:rsidR="00EE6FEB" w:rsidRDefault="00EE6FEB">
      <w:r>
        <w:t>INSERT INTO  "Customer_social_economic_data" ("Customer_id", "emp_var_rate", "cons_price_idx", "cons_conf_idx", "euribor3m", "nr_employed") VALUES (33504, '-2.9', '92.201', '-31.4', '0.883', '5076.2');</w:t>
      </w:r>
    </w:p>
    <w:p w14:paraId="7207807D" w14:textId="77777777" w:rsidR="00EE6FEB" w:rsidRDefault="00EE6FEB"/>
    <w:p w14:paraId="24D9341F" w14:textId="77777777" w:rsidR="00EE6FEB" w:rsidRDefault="00EE6FEB">
      <w:r>
        <w:t>INSERT INTO  "Customer_social_economic_data" ("Customer_id", "emp_var_rate", "cons_price_idx", "cons_conf_idx", "euribor3m", "nr_employed") VALUES (33505, '-2.9', '92.201', '-31.4', '0.883', '5076.2');</w:t>
      </w:r>
    </w:p>
    <w:p w14:paraId="3BB154B7" w14:textId="77777777" w:rsidR="00EE6FEB" w:rsidRDefault="00EE6FEB"/>
    <w:p w14:paraId="1D0BC6F3" w14:textId="77777777" w:rsidR="00EE6FEB" w:rsidRDefault="00EE6FEB">
      <w:r>
        <w:t>INSERT INTO  "Customer_social_economic_data" ("Customer_id", "emp_var_rate", "cons_price_idx", "cons_conf_idx", "euribor3m", "nr_employed") VALUES (33506, '-2.9', '92.201', '-31.4', '0.883', '5076.2');</w:t>
      </w:r>
    </w:p>
    <w:p w14:paraId="67DC2347" w14:textId="77777777" w:rsidR="00EE6FEB" w:rsidRDefault="00EE6FEB"/>
    <w:p w14:paraId="0342542E" w14:textId="77777777" w:rsidR="00EE6FEB" w:rsidRDefault="00EE6FEB">
      <w:r>
        <w:t>INSERT INTO  "Customer_social_economic_data" ("Customer_id", "emp_var_rate", "cons_price_idx", "cons_conf_idx", "euribor3m", "nr_employed") VALUES (33507, '-2.9', '92.201', '-31.4', '0.883', '5076.2');</w:t>
      </w:r>
    </w:p>
    <w:p w14:paraId="22A42614" w14:textId="77777777" w:rsidR="00EE6FEB" w:rsidRDefault="00EE6FEB"/>
    <w:p w14:paraId="0E559E0B" w14:textId="77777777" w:rsidR="00EE6FEB" w:rsidRDefault="00EE6FEB">
      <w:r>
        <w:t>INSERT INTO  "Customer_social_economic_data" ("Customer_id", "emp_var_rate", "cons_price_idx", "cons_conf_idx", "euribor3m", "nr_employed") VALUES (33508, '-2.9', '92.201', '-31.4', '0.883', '5076.2');</w:t>
      </w:r>
    </w:p>
    <w:p w14:paraId="059CCF23" w14:textId="77777777" w:rsidR="00EE6FEB" w:rsidRDefault="00EE6FEB"/>
    <w:p w14:paraId="6BC31B99" w14:textId="77777777" w:rsidR="00EE6FEB" w:rsidRDefault="00EE6FEB">
      <w:r>
        <w:t>INSERT INTO  "Customer_social_economic_data" ("Customer_id", "emp_var_rate", "cons_price_idx", "cons_conf_idx", "euribor3m", "nr_employed") VALUES (33509, '-2.9', '92.201', '-31.4', '0.881', '5076.2');</w:t>
      </w:r>
    </w:p>
    <w:p w14:paraId="3706AB07" w14:textId="77777777" w:rsidR="00EE6FEB" w:rsidRDefault="00EE6FEB"/>
    <w:p w14:paraId="15DBFB7F" w14:textId="77777777" w:rsidR="00EE6FEB" w:rsidRDefault="00EE6FEB">
      <w:r>
        <w:t>INSERT INTO  "Customer_social_economic_data" ("Customer_id", "emp_var_rate", "cons_price_idx", "cons_conf_idx", "euribor3m", "nr_employed") VALUES (33510, '-2.9', '92.201', '-31.4', '0.881', '5076.2');</w:t>
      </w:r>
    </w:p>
    <w:p w14:paraId="334BE358" w14:textId="77777777" w:rsidR="00EE6FEB" w:rsidRDefault="00EE6FEB"/>
    <w:p w14:paraId="015D8741" w14:textId="77777777" w:rsidR="00EE6FEB" w:rsidRDefault="00EE6FEB">
      <w:r>
        <w:t>INSERT INTO  "Customer_social_economic_data" ("Customer_id", "emp_var_rate", "cons_price_idx", "cons_conf_idx", "euribor3m", "nr_employed") VALUES (33511, '-2.9', '92.201', '-31.4', '0.881', '5076.2');</w:t>
      </w:r>
    </w:p>
    <w:p w14:paraId="7C1A8BBF" w14:textId="77777777" w:rsidR="00EE6FEB" w:rsidRDefault="00EE6FEB"/>
    <w:p w14:paraId="21701500" w14:textId="77777777" w:rsidR="00EE6FEB" w:rsidRDefault="00EE6FEB">
      <w:r>
        <w:t>INSERT INTO  "Customer_social_economic_data" ("Customer_id", "emp_var_rate", "cons_price_idx", "cons_conf_idx", "euribor3m", "nr_employed") VALUES (33512, '-2.9', '92.201', '-31.4', '0.881', '5076.2');</w:t>
      </w:r>
    </w:p>
    <w:p w14:paraId="63E274B1" w14:textId="77777777" w:rsidR="00EE6FEB" w:rsidRDefault="00EE6FEB"/>
    <w:p w14:paraId="01A3A663" w14:textId="77777777" w:rsidR="00EE6FEB" w:rsidRDefault="00EE6FEB">
      <w:r>
        <w:t>INSERT INTO  "Customer_social_economic_data" ("Customer_id", "emp_var_rate", "cons_price_idx", "cons_conf_idx", "euribor3m", "nr_employed") VALUES (33513, '-2.9', '92.201', '-31.4', '0.881', '5076.2');</w:t>
      </w:r>
    </w:p>
    <w:p w14:paraId="7E32CFA5" w14:textId="77777777" w:rsidR="00EE6FEB" w:rsidRDefault="00EE6FEB"/>
    <w:p w14:paraId="7E54E92C" w14:textId="77777777" w:rsidR="00EE6FEB" w:rsidRDefault="00EE6FEB">
      <w:r>
        <w:t>INSERT INTO  "Customer_social_economic_data" ("Customer_id", "emp_var_rate", "cons_price_idx", "cons_conf_idx", "euribor3m", "nr_employed") VALUES (33514, '-2.9', '92.201', '-31.4', '0.881', '5076.2');</w:t>
      </w:r>
    </w:p>
    <w:p w14:paraId="1A822882" w14:textId="77777777" w:rsidR="00EE6FEB" w:rsidRDefault="00EE6FEB"/>
    <w:p w14:paraId="0E58CFE2" w14:textId="77777777" w:rsidR="00EE6FEB" w:rsidRDefault="00EE6FEB">
      <w:r>
        <w:t>INSERT INTO  "Customer_social_economic_data" ("Customer_id", "emp_var_rate", "cons_price_idx", "cons_conf_idx", "euribor3m", "nr_employed") VALUES (33515, '-2.9', '92.201', '-31.4', '0.881', '5076.2');</w:t>
      </w:r>
    </w:p>
    <w:p w14:paraId="002BBD9D" w14:textId="77777777" w:rsidR="00EE6FEB" w:rsidRDefault="00EE6FEB"/>
    <w:p w14:paraId="2915DF77" w14:textId="77777777" w:rsidR="00EE6FEB" w:rsidRDefault="00EE6FEB">
      <w:r>
        <w:t>INSERT INTO  "Customer_social_economic_data" ("Customer_id", "emp_var_rate", "cons_price_idx", "cons_conf_idx", "euribor3m", "nr_employed") VALUES (33516, '-2.9', '92.201', '-31.4', '0.881', '5076.2');</w:t>
      </w:r>
    </w:p>
    <w:p w14:paraId="472AB13F" w14:textId="77777777" w:rsidR="00EE6FEB" w:rsidRDefault="00EE6FEB"/>
    <w:p w14:paraId="4BDE9E05" w14:textId="77777777" w:rsidR="00EE6FEB" w:rsidRDefault="00EE6FEB">
      <w:r>
        <w:t>INSERT INTO  "Customer_social_economic_data" ("Customer_id", "emp_var_rate", "cons_price_idx", "cons_conf_idx", "euribor3m", "nr_employed") VALUES (33517, '-2.9', '92.201', '-31.4', '0.881', '5076.2');</w:t>
      </w:r>
    </w:p>
    <w:p w14:paraId="36610161" w14:textId="77777777" w:rsidR="00EE6FEB" w:rsidRDefault="00EE6FEB"/>
    <w:p w14:paraId="427EBEBB" w14:textId="77777777" w:rsidR="00EE6FEB" w:rsidRDefault="00EE6FEB">
      <w:r>
        <w:t>INSERT INTO  "Customer_social_economic_data" ("Customer_id", "emp_var_rate", "cons_price_idx", "cons_conf_idx", "euribor3m", "nr_employed") VALUES (33518, '-2.9', '92.201', '-31.4', '0.881', '5076.2');</w:t>
      </w:r>
    </w:p>
    <w:p w14:paraId="1367D345" w14:textId="77777777" w:rsidR="00EE6FEB" w:rsidRDefault="00EE6FEB"/>
    <w:p w14:paraId="1120AE8C" w14:textId="77777777" w:rsidR="00EE6FEB" w:rsidRDefault="00EE6FEB">
      <w:r>
        <w:t>INSERT INTO  "Customer_social_economic_data" ("Customer_id", "emp_var_rate", "cons_price_idx", "cons_conf_idx", "euribor3m", "nr_employed") VALUES (33519, '-2.9', '92.201', '-31.4', '0.881', '5076.2');</w:t>
      </w:r>
    </w:p>
    <w:p w14:paraId="2DD4F858" w14:textId="77777777" w:rsidR="00EE6FEB" w:rsidRDefault="00EE6FEB"/>
    <w:p w14:paraId="5E480662" w14:textId="77777777" w:rsidR="00EE6FEB" w:rsidRDefault="00EE6FEB">
      <w:r>
        <w:t>INSERT INTO  "Customer_social_economic_data" ("Customer_id", "emp_var_rate", "cons_price_idx", "cons_conf_idx", "euribor3m", "nr_employed") VALUES (33520, '-2.9', '92.201', '-31.4', '0.881', '5076.2');</w:t>
      </w:r>
    </w:p>
    <w:p w14:paraId="0C29C335" w14:textId="77777777" w:rsidR="00EE6FEB" w:rsidRDefault="00EE6FEB"/>
    <w:p w14:paraId="3932876B" w14:textId="77777777" w:rsidR="00EE6FEB" w:rsidRDefault="00EE6FEB">
      <w:r>
        <w:t>INSERT INTO  "Customer_social_economic_data" ("Customer_id", "emp_var_rate", "cons_price_idx", "cons_conf_idx", "euribor3m", "nr_employed") VALUES (33521, '-2.9', '92.201', '-31.4', '0.881', '5076.2');</w:t>
      </w:r>
    </w:p>
    <w:p w14:paraId="6281F26E" w14:textId="77777777" w:rsidR="00EE6FEB" w:rsidRDefault="00EE6FEB"/>
    <w:p w14:paraId="2E3E48A5" w14:textId="77777777" w:rsidR="00EE6FEB" w:rsidRDefault="00EE6FEB">
      <w:r>
        <w:t>INSERT INTO  "Customer_social_economic_data" ("Customer_id", "emp_var_rate", "cons_price_idx", "cons_conf_idx", "euribor3m", "nr_employed") VALUES (33522, '-2.9', '92.201', '-31.4', '0.881', '5076.2');</w:t>
      </w:r>
    </w:p>
    <w:p w14:paraId="26759DE3" w14:textId="77777777" w:rsidR="00EE6FEB" w:rsidRDefault="00EE6FEB"/>
    <w:p w14:paraId="0936CCEF" w14:textId="77777777" w:rsidR="00EE6FEB" w:rsidRDefault="00EE6FEB">
      <w:r>
        <w:t>INSERT INTO  "Customer_social_economic_data" ("Customer_id", "emp_var_rate", "cons_price_idx", "cons_conf_idx", "euribor3m", "nr_employed") VALUES (33523, '-2.9', '92.201', '-31.4', '0.881', '5076.2');</w:t>
      </w:r>
    </w:p>
    <w:p w14:paraId="16609A89" w14:textId="77777777" w:rsidR="00EE6FEB" w:rsidRDefault="00EE6FEB"/>
    <w:p w14:paraId="1315259B" w14:textId="77777777" w:rsidR="00EE6FEB" w:rsidRDefault="00EE6FEB">
      <w:r>
        <w:t>INSERT INTO  "Customer_social_economic_data" ("Customer_id", "emp_var_rate", "cons_price_idx", "cons_conf_idx", "euribor3m", "nr_employed") VALUES (33524, '-2.9', '92.201', '-31.4', '0.881', '5076.2');</w:t>
      </w:r>
    </w:p>
    <w:p w14:paraId="2D5068C0" w14:textId="77777777" w:rsidR="00EE6FEB" w:rsidRDefault="00EE6FEB"/>
    <w:p w14:paraId="00CF657F" w14:textId="77777777" w:rsidR="00EE6FEB" w:rsidRDefault="00EE6FEB">
      <w:r>
        <w:t>INSERT INTO  "Customer_social_economic_data" ("Customer_id", "emp_var_rate", "cons_price_idx", "cons_conf_idx", "euribor3m", "nr_employed") VALUES (33525, '-2.9', '92.201', '-31.4', '0.881', '5076.2');</w:t>
      </w:r>
    </w:p>
    <w:p w14:paraId="2F756126" w14:textId="77777777" w:rsidR="00EE6FEB" w:rsidRDefault="00EE6FEB"/>
    <w:p w14:paraId="451CC87F" w14:textId="77777777" w:rsidR="00EE6FEB" w:rsidRDefault="00EE6FEB">
      <w:r>
        <w:t>INSERT INTO  "Customer_social_economic_data" ("Customer_id", "emp_var_rate", "cons_price_idx", "cons_conf_idx", "euribor3m", "nr_employed") VALUES (33526, '-2.9', '92.201', '-31.4', '0.881', '5076.2');</w:t>
      </w:r>
    </w:p>
    <w:p w14:paraId="7C447F5F" w14:textId="77777777" w:rsidR="00EE6FEB" w:rsidRDefault="00EE6FEB"/>
    <w:p w14:paraId="6AD74FC1" w14:textId="77777777" w:rsidR="00EE6FEB" w:rsidRDefault="00EE6FEB">
      <w:r>
        <w:t>INSERT INTO  "Customer_social_economic_data" ("Customer_id", "emp_var_rate", "cons_price_idx", "cons_conf_idx", "euribor3m", "nr_employed") VALUES (33527, '-2.9', '92.201', '-31.4', '0.881', '5076.2');</w:t>
      </w:r>
    </w:p>
    <w:p w14:paraId="611B7CD9" w14:textId="77777777" w:rsidR="00EE6FEB" w:rsidRDefault="00EE6FEB"/>
    <w:p w14:paraId="769173A9" w14:textId="77777777" w:rsidR="00EE6FEB" w:rsidRDefault="00EE6FEB">
      <w:r>
        <w:t>INSERT INTO  "Customer_social_economic_data" ("Customer_id", "emp_var_rate", "cons_price_idx", "cons_conf_idx", "euribor3m", "nr_employed") VALUES (33528, '-2.9', '92.201', '-31.4', '0.881', '5076.2');</w:t>
      </w:r>
    </w:p>
    <w:p w14:paraId="450F0AA3" w14:textId="77777777" w:rsidR="00EE6FEB" w:rsidRDefault="00EE6FEB"/>
    <w:p w14:paraId="6D17ECF3" w14:textId="77777777" w:rsidR="00EE6FEB" w:rsidRDefault="00EE6FEB">
      <w:r>
        <w:t>INSERT INTO  "Customer_social_economic_data" ("Customer_id", "emp_var_rate", "cons_price_idx", "cons_conf_idx", "euribor3m", "nr_employed") VALUES (33529, '-2.9', '92.201', '-31.4', '0.881', '5076.2');</w:t>
      </w:r>
    </w:p>
    <w:p w14:paraId="49EA0908" w14:textId="77777777" w:rsidR="00EE6FEB" w:rsidRDefault="00EE6FEB"/>
    <w:p w14:paraId="32696155" w14:textId="77777777" w:rsidR="00EE6FEB" w:rsidRDefault="00EE6FEB">
      <w:r>
        <w:t>INSERT INTO  "Customer_social_economic_data" ("Customer_id", "emp_var_rate", "cons_price_idx", "cons_conf_idx", "euribor3m", "nr_employed") VALUES (33530, '-2.9', '92.201', '-31.4', '0.881', '5076.2');</w:t>
      </w:r>
    </w:p>
    <w:p w14:paraId="0FC7C329" w14:textId="77777777" w:rsidR="00EE6FEB" w:rsidRDefault="00EE6FEB"/>
    <w:p w14:paraId="7D96C818" w14:textId="77777777" w:rsidR="00EE6FEB" w:rsidRDefault="00EE6FEB">
      <w:r>
        <w:t>INSERT INTO  "Customer_social_economic_data" ("Customer_id", "emp_var_rate", "cons_price_idx", "cons_conf_idx", "euribor3m", "nr_employed") VALUES (33531, '-2.9', '92.201', '-31.4', '0.881', '5076.2');</w:t>
      </w:r>
    </w:p>
    <w:p w14:paraId="1C873682" w14:textId="77777777" w:rsidR="00EE6FEB" w:rsidRDefault="00EE6FEB"/>
    <w:p w14:paraId="0A42E163" w14:textId="77777777" w:rsidR="00EE6FEB" w:rsidRDefault="00EE6FEB">
      <w:r>
        <w:t>INSERT INTO  "Customer_social_economic_data" ("Customer_id", "emp_var_rate", "cons_price_idx", "cons_conf_idx", "euribor3m", "nr_employed") VALUES (33532, '-2.9', '92.201', '-31.4', '0.881', '5076.2');</w:t>
      </w:r>
    </w:p>
    <w:p w14:paraId="42CD435E" w14:textId="77777777" w:rsidR="00EE6FEB" w:rsidRDefault="00EE6FEB"/>
    <w:p w14:paraId="579E5406" w14:textId="77777777" w:rsidR="00EE6FEB" w:rsidRDefault="00EE6FEB">
      <w:r>
        <w:t>INSERT INTO  "Customer_social_economic_data" ("Customer_id", "emp_var_rate", "cons_price_idx", "cons_conf_idx", "euribor3m", "nr_employed") VALUES (33533, '-2.9', '92.201', '-31.4', '0.881', '5076.2');</w:t>
      </w:r>
    </w:p>
    <w:p w14:paraId="700A5314" w14:textId="77777777" w:rsidR="00EE6FEB" w:rsidRDefault="00EE6FEB"/>
    <w:p w14:paraId="57220B7E" w14:textId="77777777" w:rsidR="00EE6FEB" w:rsidRDefault="00EE6FEB">
      <w:r>
        <w:t>INSERT INTO  "Customer_social_economic_data" ("Customer_id", "emp_var_rate", "cons_price_idx", "cons_conf_idx", "euribor3m", "nr_employed") VALUES (33534, '-2.9', '92.201', '-31.4', '0.881', '5076.2');</w:t>
      </w:r>
    </w:p>
    <w:p w14:paraId="501FC9E6" w14:textId="77777777" w:rsidR="00EE6FEB" w:rsidRDefault="00EE6FEB"/>
    <w:p w14:paraId="6E915052" w14:textId="77777777" w:rsidR="00EE6FEB" w:rsidRDefault="00EE6FEB">
      <w:r>
        <w:t>INSERT INTO  "Customer_social_economic_data" ("Customer_id", "emp_var_rate", "cons_price_idx", "cons_conf_idx", "euribor3m", "nr_employed") VALUES (33535, '-2.9', '92.201', '-31.4', '0.881', '5076.2');</w:t>
      </w:r>
    </w:p>
    <w:p w14:paraId="57C35CD6" w14:textId="77777777" w:rsidR="00EE6FEB" w:rsidRDefault="00EE6FEB"/>
    <w:p w14:paraId="7CCD721A" w14:textId="77777777" w:rsidR="00EE6FEB" w:rsidRDefault="00EE6FEB">
      <w:r>
        <w:t>INSERT INTO  "Customer_social_economic_data" ("Customer_id", "emp_var_rate", "cons_price_idx", "cons_conf_idx", "euribor3m", "nr_employed") VALUES (33536, '-2.9', '92.201', '-31.4', '0.881', '5076.2');</w:t>
      </w:r>
    </w:p>
    <w:p w14:paraId="709F5304" w14:textId="77777777" w:rsidR="00EE6FEB" w:rsidRDefault="00EE6FEB"/>
    <w:p w14:paraId="2B40BF29" w14:textId="77777777" w:rsidR="00EE6FEB" w:rsidRDefault="00EE6FEB">
      <w:r>
        <w:t>INSERT INTO  "Customer_social_economic_data" ("Customer_id", "emp_var_rate", "cons_price_idx", "cons_conf_idx", "euribor3m", "nr_employed") VALUES (33537, '-2.9', '92.201', '-31.4', '0.881', '5076.2');</w:t>
      </w:r>
    </w:p>
    <w:p w14:paraId="6DF2415D" w14:textId="77777777" w:rsidR="00EE6FEB" w:rsidRDefault="00EE6FEB"/>
    <w:p w14:paraId="01C272D7" w14:textId="77777777" w:rsidR="00EE6FEB" w:rsidRDefault="00EE6FEB">
      <w:r>
        <w:t>INSERT INTO  "Customer_social_economic_data" ("Customer_id", "emp_var_rate", "cons_price_idx", "cons_conf_idx", "euribor3m", "nr_employed") VALUES (33538, '-2.9', '92.201', '-31.4', '0.881', '5076.2');</w:t>
      </w:r>
    </w:p>
    <w:p w14:paraId="1BBC64DE" w14:textId="77777777" w:rsidR="00EE6FEB" w:rsidRDefault="00EE6FEB"/>
    <w:p w14:paraId="25766C6C" w14:textId="77777777" w:rsidR="00EE6FEB" w:rsidRDefault="00EE6FEB">
      <w:r>
        <w:t>INSERT INTO  "Customer_social_economic_data" ("Customer_id", "emp_var_rate", "cons_price_idx", "cons_conf_idx", "euribor3m", "nr_employed") VALUES (33539, '-2.9', '92.201', '-31.4', '0.881', '5076.2');</w:t>
      </w:r>
    </w:p>
    <w:p w14:paraId="4B2A388F" w14:textId="77777777" w:rsidR="00EE6FEB" w:rsidRDefault="00EE6FEB"/>
    <w:p w14:paraId="2DC8B12C" w14:textId="77777777" w:rsidR="00EE6FEB" w:rsidRDefault="00EE6FEB">
      <w:r>
        <w:t>INSERT INTO  "Customer_social_economic_data" ("Customer_id", "emp_var_rate", "cons_price_idx", "cons_conf_idx", "euribor3m", "nr_employed") VALUES (33540, '-2.9', '92.201', '-31.4', '0.881', '5076.2');</w:t>
      </w:r>
    </w:p>
    <w:p w14:paraId="0741BC0E" w14:textId="77777777" w:rsidR="00EE6FEB" w:rsidRDefault="00EE6FEB"/>
    <w:p w14:paraId="7FD81B1B" w14:textId="77777777" w:rsidR="00EE6FEB" w:rsidRDefault="00EE6FEB">
      <w:r>
        <w:t>INSERT INTO  "Customer_social_economic_data" ("Customer_id", "emp_var_rate", "cons_price_idx", "cons_conf_idx", "euribor3m", "nr_employed") VALUES (33541, '-2.9', '92.201', '-31.4', '0.881', '5076.2');</w:t>
      </w:r>
    </w:p>
    <w:p w14:paraId="2094D997" w14:textId="77777777" w:rsidR="00EE6FEB" w:rsidRDefault="00EE6FEB"/>
    <w:p w14:paraId="096C3639" w14:textId="77777777" w:rsidR="00EE6FEB" w:rsidRDefault="00EE6FEB">
      <w:r>
        <w:t>INSERT INTO  "Customer_social_economic_data" ("Customer_id", "emp_var_rate", "cons_price_idx", "cons_conf_idx", "euribor3m", "nr_employed") VALUES (33542, '-2.9', '92.201', '-31.4', '0.881', '5076.2');</w:t>
      </w:r>
    </w:p>
    <w:p w14:paraId="1768DD4F" w14:textId="77777777" w:rsidR="00EE6FEB" w:rsidRDefault="00EE6FEB"/>
    <w:p w14:paraId="2CFEE6CF" w14:textId="77777777" w:rsidR="00EE6FEB" w:rsidRDefault="00EE6FEB">
      <w:r>
        <w:t>INSERT INTO  "Customer_social_economic_data" ("Customer_id", "emp_var_rate", "cons_price_idx", "cons_conf_idx", "euribor3m", "nr_employed") VALUES (33543, '-2.9', '92.201', '-31.4', '0.881', '5076.2');</w:t>
      </w:r>
    </w:p>
    <w:p w14:paraId="49E95523" w14:textId="77777777" w:rsidR="00EE6FEB" w:rsidRDefault="00EE6FEB"/>
    <w:p w14:paraId="1773F390" w14:textId="77777777" w:rsidR="00EE6FEB" w:rsidRDefault="00EE6FEB">
      <w:r>
        <w:t>INSERT INTO  "Customer_social_economic_data" ("Customer_id", "emp_var_rate", "cons_price_idx", "cons_conf_idx", "euribor3m", "nr_employed") VALUES (33544, '-2.9', '92.201', '-31.4', '0.881', '5076.2');</w:t>
      </w:r>
    </w:p>
    <w:p w14:paraId="5653989A" w14:textId="77777777" w:rsidR="00EE6FEB" w:rsidRDefault="00EE6FEB"/>
    <w:p w14:paraId="60123C1D" w14:textId="77777777" w:rsidR="00EE6FEB" w:rsidRDefault="00EE6FEB">
      <w:r>
        <w:t>INSERT INTO  "Customer_social_economic_data" ("Customer_id", "emp_var_rate", "cons_price_idx", "cons_conf_idx", "euribor3m", "nr_employed") VALUES (33545, '-2.9', '92.201', '-31.4', '0.881', '5076.2');</w:t>
      </w:r>
    </w:p>
    <w:p w14:paraId="3698FB27" w14:textId="77777777" w:rsidR="00EE6FEB" w:rsidRDefault="00EE6FEB"/>
    <w:p w14:paraId="25E7E01C" w14:textId="77777777" w:rsidR="00EE6FEB" w:rsidRDefault="00EE6FEB">
      <w:r>
        <w:t>INSERT INTO  "Customer_social_economic_data" ("Customer_id", "emp_var_rate", "cons_price_idx", "cons_conf_idx", "euribor3m", "nr_employed") VALUES (33546, '-2.9', '92.201', '-31.4', '0.881', '5076.2');</w:t>
      </w:r>
    </w:p>
    <w:p w14:paraId="4B8D5CF3" w14:textId="77777777" w:rsidR="00EE6FEB" w:rsidRDefault="00EE6FEB"/>
    <w:p w14:paraId="0933BAC3" w14:textId="77777777" w:rsidR="00EE6FEB" w:rsidRDefault="00EE6FEB">
      <w:r>
        <w:t>INSERT INTO  "Customer_social_economic_data" ("Customer_id", "emp_var_rate", "cons_price_idx", "cons_conf_idx", "euribor3m", "nr_employed") VALUES (33547, '-2.9', '92.201', '-31.4', '0.881', '5076.2');</w:t>
      </w:r>
    </w:p>
    <w:p w14:paraId="20906E35" w14:textId="77777777" w:rsidR="00EE6FEB" w:rsidRDefault="00EE6FEB"/>
    <w:p w14:paraId="5FE0B6E7" w14:textId="77777777" w:rsidR="00EE6FEB" w:rsidRDefault="00EE6FEB">
      <w:r>
        <w:t>INSERT INTO  "Customer_social_economic_data" ("Customer_id", "emp_var_rate", "cons_price_idx", "cons_conf_idx", "euribor3m", "nr_employed") VALUES (33548, '-2.9', '92.201', '-31.4', '0.881', '5076.2');</w:t>
      </w:r>
    </w:p>
    <w:p w14:paraId="4AD598FB" w14:textId="77777777" w:rsidR="00EE6FEB" w:rsidRDefault="00EE6FEB"/>
    <w:p w14:paraId="7F5A9F95" w14:textId="77777777" w:rsidR="00EE6FEB" w:rsidRDefault="00EE6FEB">
      <w:r>
        <w:t>INSERT INTO  "Customer_social_economic_data" ("Customer_id", "emp_var_rate", "cons_price_idx", "cons_conf_idx", "euribor3m", "nr_employed") VALUES (33549, '-2.9', '92.201', '-31.4', '0.881', '5076.2');</w:t>
      </w:r>
    </w:p>
    <w:p w14:paraId="52A9257E" w14:textId="77777777" w:rsidR="00EE6FEB" w:rsidRDefault="00EE6FEB"/>
    <w:p w14:paraId="3E10311C" w14:textId="77777777" w:rsidR="00EE6FEB" w:rsidRDefault="00EE6FEB">
      <w:r>
        <w:t>INSERT INTO  "Customer_social_economic_data" ("Customer_id", "emp_var_rate", "cons_price_idx", "cons_conf_idx", "euribor3m", "nr_employed") VALUES (33550, '-2.9', '92.201', '-31.4', '0.881', '5076.2');</w:t>
      </w:r>
    </w:p>
    <w:p w14:paraId="0E38CCF3" w14:textId="77777777" w:rsidR="00EE6FEB" w:rsidRDefault="00EE6FEB"/>
    <w:p w14:paraId="341B4E96" w14:textId="77777777" w:rsidR="00EE6FEB" w:rsidRDefault="00EE6FEB">
      <w:r>
        <w:t>INSERT INTO  "Customer_social_economic_data" ("Customer_id", "emp_var_rate", "cons_price_idx", "cons_conf_idx", "euribor3m", "nr_employed") VALUES (33551, '-2.9', '92.201', '-31.4', '0.881', '5076.2');</w:t>
      </w:r>
    </w:p>
    <w:p w14:paraId="16A28ED6" w14:textId="77777777" w:rsidR="00EE6FEB" w:rsidRDefault="00EE6FEB"/>
    <w:p w14:paraId="754E6003" w14:textId="77777777" w:rsidR="00EE6FEB" w:rsidRDefault="00EE6FEB">
      <w:r>
        <w:t>INSERT INTO  "Customer_social_economic_data" ("Customer_id", "emp_var_rate", "cons_price_idx", "cons_conf_idx", "euribor3m", "nr_employed") VALUES (33552, '-2.9', '92.201', '-31.4', '0.881', '5076.2');</w:t>
      </w:r>
    </w:p>
    <w:p w14:paraId="5AC63CBD" w14:textId="77777777" w:rsidR="00EE6FEB" w:rsidRDefault="00EE6FEB"/>
    <w:p w14:paraId="0214FD00" w14:textId="77777777" w:rsidR="00EE6FEB" w:rsidRDefault="00EE6FEB">
      <w:r>
        <w:t>INSERT INTO  "Customer_social_economic_data" ("Customer_id", "emp_var_rate", "cons_price_idx", "cons_conf_idx", "euribor3m", "nr_employed") VALUES (33553, '-2.9', '92.201', '-31.4', '0.881', '5076.2');</w:t>
      </w:r>
    </w:p>
    <w:p w14:paraId="7A3A9069" w14:textId="77777777" w:rsidR="00EE6FEB" w:rsidRDefault="00EE6FEB"/>
    <w:p w14:paraId="33C2FAD1" w14:textId="77777777" w:rsidR="00EE6FEB" w:rsidRDefault="00EE6FEB">
      <w:r>
        <w:t>INSERT INTO  "Customer_social_economic_data" ("Customer_id", "emp_var_rate", "cons_price_idx", "cons_conf_idx", "euribor3m", "nr_employed") VALUES (33554, '-2.9', '92.201', '-31.4', '0.881', '5076.2');</w:t>
      </w:r>
    </w:p>
    <w:p w14:paraId="5A1CF945" w14:textId="77777777" w:rsidR="00EE6FEB" w:rsidRDefault="00EE6FEB"/>
    <w:p w14:paraId="2493A1A3" w14:textId="77777777" w:rsidR="00EE6FEB" w:rsidRDefault="00EE6FEB">
      <w:r>
        <w:t>INSERT INTO  "Customer_social_economic_data" ("Customer_id", "emp_var_rate", "cons_price_idx", "cons_conf_idx", "euribor3m", "nr_employed") VALUES (33555, '-2.9', '92.201', '-31.4', '0.881', '5076.2');</w:t>
      </w:r>
    </w:p>
    <w:p w14:paraId="4EACAE53" w14:textId="77777777" w:rsidR="00EE6FEB" w:rsidRDefault="00EE6FEB"/>
    <w:p w14:paraId="51A88443" w14:textId="77777777" w:rsidR="00EE6FEB" w:rsidRDefault="00EE6FEB">
      <w:r>
        <w:t>INSERT INTO  "Customer_social_economic_data" ("Customer_id", "emp_var_rate", "cons_price_idx", "cons_conf_idx", "euribor3m", "nr_employed") VALUES (33556, '-2.9', '92.201', '-31.4', '0.881', '5076.2');</w:t>
      </w:r>
    </w:p>
    <w:p w14:paraId="48E6DD93" w14:textId="77777777" w:rsidR="00EE6FEB" w:rsidRDefault="00EE6FEB"/>
    <w:p w14:paraId="5BCF2512" w14:textId="77777777" w:rsidR="00EE6FEB" w:rsidRDefault="00EE6FEB">
      <w:r>
        <w:t>INSERT INTO  "Customer_social_economic_data" ("Customer_id", "emp_var_rate", "cons_price_idx", "cons_conf_idx", "euribor3m", "nr_employed") VALUES (33557, '-2.9', '92.201', '-31.4', '0.881', '5076.2');</w:t>
      </w:r>
    </w:p>
    <w:p w14:paraId="34CE071F" w14:textId="77777777" w:rsidR="00EE6FEB" w:rsidRDefault="00EE6FEB"/>
    <w:p w14:paraId="5EF3F319" w14:textId="77777777" w:rsidR="00EE6FEB" w:rsidRDefault="00EE6FEB">
      <w:r>
        <w:t>INSERT INTO  "Customer_social_economic_data" ("Customer_id", "emp_var_rate", "cons_price_idx", "cons_conf_idx", "euribor3m", "nr_employed") VALUES (33558, '-2.9', '92.201', '-31.4', '0.881', '5076.2');</w:t>
      </w:r>
    </w:p>
    <w:p w14:paraId="4FC1E0D2" w14:textId="77777777" w:rsidR="00EE6FEB" w:rsidRDefault="00EE6FEB"/>
    <w:p w14:paraId="5BDAB0DA" w14:textId="77777777" w:rsidR="00EE6FEB" w:rsidRDefault="00EE6FEB">
      <w:r>
        <w:t>INSERT INTO  "Customer_social_economic_data" ("Customer_id", "emp_var_rate", "cons_price_idx", "cons_conf_idx", "euribor3m", "nr_employed") VALUES (33559, '-2.9', '92.201', '-31.4', '0.881', '5076.2');</w:t>
      </w:r>
    </w:p>
    <w:p w14:paraId="6FBF8FDB" w14:textId="77777777" w:rsidR="00EE6FEB" w:rsidRDefault="00EE6FEB"/>
    <w:p w14:paraId="22FEBDA5" w14:textId="77777777" w:rsidR="00EE6FEB" w:rsidRDefault="00EE6FEB">
      <w:r>
        <w:t>INSERT INTO  "Customer_social_economic_data" ("Customer_id", "emp_var_rate", "cons_price_idx", "cons_conf_idx", "euribor3m", "nr_employed") VALUES (33560, '-2.9', '92.201', '-31.4', '0.881', '5076.2');</w:t>
      </w:r>
    </w:p>
    <w:p w14:paraId="21BE2ACD" w14:textId="77777777" w:rsidR="00EE6FEB" w:rsidRDefault="00EE6FEB"/>
    <w:p w14:paraId="177CB55E" w14:textId="77777777" w:rsidR="00EE6FEB" w:rsidRDefault="00EE6FEB">
      <w:r>
        <w:t>INSERT INTO  "Customer_social_economic_data" ("Customer_id", "emp_var_rate", "cons_price_idx", "cons_conf_idx", "euribor3m", "nr_employed") VALUES (33561, '-2.9', '92.201', '-31.4', '0.884', '5076.2');</w:t>
      </w:r>
    </w:p>
    <w:p w14:paraId="2646A826" w14:textId="77777777" w:rsidR="00EE6FEB" w:rsidRDefault="00EE6FEB"/>
    <w:p w14:paraId="7FAD7AD7" w14:textId="77777777" w:rsidR="00EE6FEB" w:rsidRDefault="00EE6FEB">
      <w:r>
        <w:t>INSERT INTO  "Customer_social_economic_data" ("Customer_id", "emp_var_rate", "cons_price_idx", "cons_conf_idx", "euribor3m", "nr_employed") VALUES (33562, '-2.9', '92.201', '-31.4', '0.884', '5076.2');</w:t>
      </w:r>
    </w:p>
    <w:p w14:paraId="3D4E7D6C" w14:textId="77777777" w:rsidR="00EE6FEB" w:rsidRDefault="00EE6FEB"/>
    <w:p w14:paraId="072E60B2" w14:textId="77777777" w:rsidR="00EE6FEB" w:rsidRDefault="00EE6FEB">
      <w:r>
        <w:t>INSERT INTO  "Customer_social_economic_data" ("Customer_id", "emp_var_rate", "cons_price_idx", "cons_conf_idx", "euribor3m", "nr_employed") VALUES (33563, '-2.9', '92.201', '-31.4', '0.884', '5076.2');</w:t>
      </w:r>
    </w:p>
    <w:p w14:paraId="19403295" w14:textId="77777777" w:rsidR="00EE6FEB" w:rsidRDefault="00EE6FEB"/>
    <w:p w14:paraId="4EE12E28" w14:textId="77777777" w:rsidR="00EE6FEB" w:rsidRDefault="00EE6FEB">
      <w:r>
        <w:t>INSERT INTO  "Customer_social_economic_data" ("Customer_id", "emp_var_rate", "cons_price_idx", "cons_conf_idx", "euribor3m", "nr_employed") VALUES (33564, '-2.9', '92.201', '-31.4', '0.884', '5076.2');</w:t>
      </w:r>
    </w:p>
    <w:p w14:paraId="2FB49EEE" w14:textId="77777777" w:rsidR="00EE6FEB" w:rsidRDefault="00EE6FEB"/>
    <w:p w14:paraId="3F41E79A" w14:textId="77777777" w:rsidR="00EE6FEB" w:rsidRDefault="00EE6FEB">
      <w:r>
        <w:t>INSERT INTO  "Customer_social_economic_data" ("Customer_id", "emp_var_rate", "cons_price_idx", "cons_conf_idx", "euribor3m", "nr_employed") VALUES (33565, '-2.9', '92.201', '-31.4', '0.884', '5076.2');</w:t>
      </w:r>
    </w:p>
    <w:p w14:paraId="5E5EE24C" w14:textId="77777777" w:rsidR="00EE6FEB" w:rsidRDefault="00EE6FEB"/>
    <w:p w14:paraId="791C7844" w14:textId="77777777" w:rsidR="00EE6FEB" w:rsidRDefault="00EE6FEB">
      <w:r>
        <w:t>INSERT INTO  "Customer_social_economic_data" ("Customer_id", "emp_var_rate", "cons_price_idx", "cons_conf_idx", "euribor3m", "nr_employed") VALUES (33566, '-2.9', '92.201', '-31.4', '0.884', '5076.2');</w:t>
      </w:r>
    </w:p>
    <w:p w14:paraId="543EAFCE" w14:textId="77777777" w:rsidR="00EE6FEB" w:rsidRDefault="00EE6FEB"/>
    <w:p w14:paraId="03EB4948" w14:textId="77777777" w:rsidR="00EE6FEB" w:rsidRDefault="00EE6FEB">
      <w:r>
        <w:t>INSERT INTO  "Customer_social_economic_data" ("Customer_id", "emp_var_rate", "cons_price_idx", "cons_conf_idx", "euribor3m", "nr_employed") VALUES (33567, '-2.9', '92.201', '-31.4', '0.884', '5076.2');</w:t>
      </w:r>
    </w:p>
    <w:p w14:paraId="746701A8" w14:textId="77777777" w:rsidR="00EE6FEB" w:rsidRDefault="00EE6FEB"/>
    <w:p w14:paraId="2EB77435" w14:textId="77777777" w:rsidR="00EE6FEB" w:rsidRDefault="00EE6FEB">
      <w:r>
        <w:t>INSERT INTO  "Customer_social_economic_data" ("Customer_id", "emp_var_rate", "cons_price_idx", "cons_conf_idx", "euribor3m", "nr_employed") VALUES (33568, '-2.9', '92.201', '-31.4', '0.884', '5076.2');</w:t>
      </w:r>
    </w:p>
    <w:p w14:paraId="4EF1D791" w14:textId="77777777" w:rsidR="00EE6FEB" w:rsidRDefault="00EE6FEB"/>
    <w:p w14:paraId="2EE7A600" w14:textId="77777777" w:rsidR="00EE6FEB" w:rsidRDefault="00EE6FEB">
      <w:r>
        <w:t>INSERT INTO  "Customer_social_economic_data" ("Customer_id", "emp_var_rate", "cons_price_idx", "cons_conf_idx", "euribor3m", "nr_employed") VALUES (33569, '-2.9', '92.201', '-31.4', '0.884', '5076.2');</w:t>
      </w:r>
    </w:p>
    <w:p w14:paraId="07D81D0E" w14:textId="77777777" w:rsidR="00EE6FEB" w:rsidRDefault="00EE6FEB"/>
    <w:p w14:paraId="08DF4767" w14:textId="77777777" w:rsidR="00EE6FEB" w:rsidRDefault="00EE6FEB">
      <w:r>
        <w:t>INSERT INTO  "Customer_social_economic_data" ("Customer_id", "emp_var_rate", "cons_price_idx", "cons_conf_idx", "euribor3m", "nr_employed") VALUES (33570, '-2.9', '92.201', '-31.4', '0.884', '5076.2');</w:t>
      </w:r>
    </w:p>
    <w:p w14:paraId="78C2FF6C" w14:textId="77777777" w:rsidR="00EE6FEB" w:rsidRDefault="00EE6FEB"/>
    <w:p w14:paraId="6BCDDD99" w14:textId="77777777" w:rsidR="00EE6FEB" w:rsidRDefault="00EE6FEB">
      <w:r>
        <w:t>INSERT INTO  "Customer_social_economic_data" ("Customer_id", "emp_var_rate", "cons_price_idx", "cons_conf_idx", "euribor3m", "nr_employed") VALUES (33571, '-2.9', '92.201', '-31.4', '0.884', '5076.2');</w:t>
      </w:r>
    </w:p>
    <w:p w14:paraId="53BB3117" w14:textId="77777777" w:rsidR="00EE6FEB" w:rsidRDefault="00EE6FEB"/>
    <w:p w14:paraId="4F571898" w14:textId="77777777" w:rsidR="00EE6FEB" w:rsidRDefault="00EE6FEB">
      <w:r>
        <w:t>INSERT INTO  "Customer_social_economic_data" ("Customer_id", "emp_var_rate", "cons_price_idx", "cons_conf_idx", "euribor3m", "nr_employed") VALUES (33572, '-2.9', '92.201', '-31.4', '0.884', '5076.2');</w:t>
      </w:r>
    </w:p>
    <w:p w14:paraId="5B5765DF" w14:textId="77777777" w:rsidR="00EE6FEB" w:rsidRDefault="00EE6FEB"/>
    <w:p w14:paraId="42EBF002" w14:textId="77777777" w:rsidR="00EE6FEB" w:rsidRDefault="00EE6FEB">
      <w:r>
        <w:t>INSERT INTO  "Customer_social_economic_data" ("Customer_id", "emp_var_rate", "cons_price_idx", "cons_conf_idx", "euribor3m", "nr_employed") VALUES (33573, '-2.9', '92.201', '-31.4', '0.884', '5076.2');</w:t>
      </w:r>
    </w:p>
    <w:p w14:paraId="706347F4" w14:textId="77777777" w:rsidR="00EE6FEB" w:rsidRDefault="00EE6FEB"/>
    <w:p w14:paraId="2BCC4391" w14:textId="77777777" w:rsidR="00EE6FEB" w:rsidRDefault="00EE6FEB">
      <w:r>
        <w:t>INSERT INTO  "Customer_social_economic_data" ("Customer_id", "emp_var_rate", "cons_price_idx", "cons_conf_idx", "euribor3m", "nr_employed") VALUES (33574, '-2.9', '92.201', '-31.4', '0.884', '5076.2');</w:t>
      </w:r>
    </w:p>
    <w:p w14:paraId="5648E91E" w14:textId="77777777" w:rsidR="00EE6FEB" w:rsidRDefault="00EE6FEB"/>
    <w:p w14:paraId="4623FCC3" w14:textId="77777777" w:rsidR="00EE6FEB" w:rsidRDefault="00EE6FEB">
      <w:r>
        <w:t>INSERT INTO  "Customer_social_economic_data" ("Customer_id", "emp_var_rate", "cons_price_idx", "cons_conf_idx", "euribor3m", "nr_employed") VALUES (33575, '-2.9', '92.201', '-31.4', '0.884', '5076.2');</w:t>
      </w:r>
    </w:p>
    <w:p w14:paraId="6DA4AF03" w14:textId="77777777" w:rsidR="00EE6FEB" w:rsidRDefault="00EE6FEB"/>
    <w:p w14:paraId="61DAEEB0" w14:textId="77777777" w:rsidR="00EE6FEB" w:rsidRDefault="00EE6FEB">
      <w:r>
        <w:t>INSERT INTO  "Customer_social_economic_data" ("Customer_id", "emp_var_rate", "cons_price_idx", "cons_conf_idx", "euribor3m", "nr_employed") VALUES (33576, '-2.9', '92.201', '-31.4', '0.884', '5076.2');</w:t>
      </w:r>
    </w:p>
    <w:p w14:paraId="2703C5A8" w14:textId="77777777" w:rsidR="00EE6FEB" w:rsidRDefault="00EE6FEB"/>
    <w:p w14:paraId="56C29133" w14:textId="77777777" w:rsidR="00EE6FEB" w:rsidRDefault="00EE6FEB">
      <w:r>
        <w:t>INSERT INTO  "Customer_social_economic_data" ("Customer_id", "emp_var_rate", "cons_price_idx", "cons_conf_idx", "euribor3m", "nr_employed") VALUES (33577, '-2.9', '92.201', '-31.4', '0.884', '5076.2');</w:t>
      </w:r>
    </w:p>
    <w:p w14:paraId="01494333" w14:textId="77777777" w:rsidR="00EE6FEB" w:rsidRDefault="00EE6FEB"/>
    <w:p w14:paraId="72A39DB1" w14:textId="77777777" w:rsidR="00EE6FEB" w:rsidRDefault="00EE6FEB">
      <w:r>
        <w:t>INSERT INTO  "Customer_social_economic_data" ("Customer_id", "emp_var_rate", "cons_price_idx", "cons_conf_idx", "euribor3m", "nr_employed") VALUES (33578, '-2.9', '92.201', '-31.4', '0.884', '5076.2');</w:t>
      </w:r>
    </w:p>
    <w:p w14:paraId="09E588EA" w14:textId="77777777" w:rsidR="00EE6FEB" w:rsidRDefault="00EE6FEB"/>
    <w:p w14:paraId="45C23088" w14:textId="77777777" w:rsidR="00EE6FEB" w:rsidRDefault="00EE6FEB">
      <w:r>
        <w:t>INSERT INTO  "Customer_social_economic_data" ("Customer_id", "emp_var_rate", "cons_price_idx", "cons_conf_idx", "euribor3m", "nr_employed") VALUES (33579, '-2.9', '92.201', '-31.4', '0.884', '5076.2');</w:t>
      </w:r>
    </w:p>
    <w:p w14:paraId="45CC9BBC" w14:textId="77777777" w:rsidR="00EE6FEB" w:rsidRDefault="00EE6FEB"/>
    <w:p w14:paraId="557F5C54" w14:textId="77777777" w:rsidR="00EE6FEB" w:rsidRDefault="00EE6FEB">
      <w:r>
        <w:t>INSERT INTO  "Customer_social_economic_data" ("Customer_id", "emp_var_rate", "cons_price_idx", "cons_conf_idx", "euribor3m", "nr_employed") VALUES (33580, '-2.9', '92.201', '-31.4', '0.884', '5076.2');</w:t>
      </w:r>
    </w:p>
    <w:p w14:paraId="1205E4F9" w14:textId="77777777" w:rsidR="00EE6FEB" w:rsidRDefault="00EE6FEB"/>
    <w:p w14:paraId="072DF1DD" w14:textId="77777777" w:rsidR="00EE6FEB" w:rsidRDefault="00EE6FEB">
      <w:r>
        <w:t>INSERT INTO  "Customer_social_economic_data" ("Customer_id", "emp_var_rate", "cons_price_idx", "cons_conf_idx", "euribor3m", "nr_employed") VALUES (33581, '-2.9', '92.201', '-31.4', '0.884', '5076.2');</w:t>
      </w:r>
    </w:p>
    <w:p w14:paraId="08A450C1" w14:textId="77777777" w:rsidR="00EE6FEB" w:rsidRDefault="00EE6FEB"/>
    <w:p w14:paraId="22BAA8B3" w14:textId="77777777" w:rsidR="00EE6FEB" w:rsidRDefault="00EE6FEB">
      <w:r>
        <w:t>INSERT INTO  "Customer_social_economic_data" ("Customer_id", "emp_var_rate", "cons_price_idx", "cons_conf_idx", "euribor3m", "nr_employed") VALUES (33582, '-2.9', '92.201', '-31.4', '0.884', '5076.2');</w:t>
      </w:r>
    </w:p>
    <w:p w14:paraId="6DE6916C" w14:textId="77777777" w:rsidR="00EE6FEB" w:rsidRDefault="00EE6FEB"/>
    <w:p w14:paraId="4165D77E" w14:textId="77777777" w:rsidR="00EE6FEB" w:rsidRDefault="00EE6FEB">
      <w:r>
        <w:t>INSERT INTO  "Customer_social_economic_data" ("Customer_id", "emp_var_rate", "cons_price_idx", "cons_conf_idx", "euribor3m", "nr_employed") VALUES (33583, '-2.9', '92.201', '-31.4', '0.884', '5076.2');</w:t>
      </w:r>
    </w:p>
    <w:p w14:paraId="7B08CEF7" w14:textId="77777777" w:rsidR="00EE6FEB" w:rsidRDefault="00EE6FEB"/>
    <w:p w14:paraId="1BF8E3E7" w14:textId="77777777" w:rsidR="00EE6FEB" w:rsidRDefault="00EE6FEB">
      <w:r>
        <w:t>INSERT INTO  "Customer_social_economic_data" ("Customer_id", "emp_var_rate", "cons_price_idx", "cons_conf_idx", "euribor3m", "nr_employed") VALUES (33584, '-2.9', '92.201', '-31.4', '0.884', '5076.2');</w:t>
      </w:r>
    </w:p>
    <w:p w14:paraId="364BC64C" w14:textId="77777777" w:rsidR="00EE6FEB" w:rsidRDefault="00EE6FEB"/>
    <w:p w14:paraId="14031FFD" w14:textId="77777777" w:rsidR="00EE6FEB" w:rsidRDefault="00EE6FEB">
      <w:r>
        <w:t>INSERT INTO  "Customer_social_economic_data" ("Customer_id", "emp_var_rate", "cons_price_idx", "cons_conf_idx", "euribor3m", "nr_employed") VALUES (33585, '-2.9', '92.201', '-31.4', '0.884', '5076.2');</w:t>
      </w:r>
    </w:p>
    <w:p w14:paraId="56EEE03C" w14:textId="77777777" w:rsidR="00EE6FEB" w:rsidRDefault="00EE6FEB"/>
    <w:p w14:paraId="251D47E6" w14:textId="77777777" w:rsidR="00EE6FEB" w:rsidRDefault="00EE6FEB">
      <w:r>
        <w:t>INSERT INTO  "Customer_social_economic_data" ("Customer_id", "emp_var_rate", "cons_price_idx", "cons_conf_idx", "euribor3m", "nr_employed") VALUES (33586, '-2.9', '92.201', '-31.4', '0.884', '5076.2');</w:t>
      </w:r>
    </w:p>
    <w:p w14:paraId="6F5BFDD2" w14:textId="77777777" w:rsidR="00EE6FEB" w:rsidRDefault="00EE6FEB"/>
    <w:p w14:paraId="37255521" w14:textId="77777777" w:rsidR="00EE6FEB" w:rsidRDefault="00EE6FEB">
      <w:r>
        <w:t>INSERT INTO  "Customer_social_economic_data" ("Customer_id", "emp_var_rate", "cons_price_idx", "cons_conf_idx", "euribor3m", "nr_employed") VALUES (33587, '-2.9', '92.201', '-31.4', '0.884', '5076.2');</w:t>
      </w:r>
    </w:p>
    <w:p w14:paraId="2E3FA5EF" w14:textId="77777777" w:rsidR="00EE6FEB" w:rsidRDefault="00EE6FEB"/>
    <w:p w14:paraId="5ACD9E96" w14:textId="77777777" w:rsidR="00EE6FEB" w:rsidRDefault="00EE6FEB">
      <w:r>
        <w:t>INSERT INTO  "Customer_social_economic_data" ("Customer_id", "emp_var_rate", "cons_price_idx", "cons_conf_idx", "euribor3m", "nr_employed") VALUES (33588, '-2.9', '92.201', '-31.4', '0.884', '5076.2');</w:t>
      </w:r>
    </w:p>
    <w:p w14:paraId="1D49B563" w14:textId="77777777" w:rsidR="00EE6FEB" w:rsidRDefault="00EE6FEB"/>
    <w:p w14:paraId="2FC06916" w14:textId="77777777" w:rsidR="00EE6FEB" w:rsidRDefault="00EE6FEB">
      <w:r>
        <w:t>INSERT INTO  "Customer_social_economic_data" ("Customer_id", "emp_var_rate", "cons_price_idx", "cons_conf_idx", "euribor3m", "nr_employed") VALUES (33589, '-2.9', '92.201', '-31.4', '0.884', '5076.2');</w:t>
      </w:r>
    </w:p>
    <w:p w14:paraId="038C4DD5" w14:textId="77777777" w:rsidR="00EE6FEB" w:rsidRDefault="00EE6FEB"/>
    <w:p w14:paraId="389299E1" w14:textId="77777777" w:rsidR="00EE6FEB" w:rsidRDefault="00EE6FEB">
      <w:r>
        <w:t>INSERT INTO  "Customer_social_economic_data" ("Customer_id", "emp_var_rate", "cons_price_idx", "cons_conf_idx", "euribor3m", "nr_employed") VALUES (33590, '-2.9', '92.201', '-31.4', '0.884', '5076.2');</w:t>
      </w:r>
    </w:p>
    <w:p w14:paraId="6B261ABC" w14:textId="77777777" w:rsidR="00EE6FEB" w:rsidRDefault="00EE6FEB"/>
    <w:p w14:paraId="2FDCA1DF" w14:textId="77777777" w:rsidR="00EE6FEB" w:rsidRDefault="00EE6FEB">
      <w:r>
        <w:t>INSERT INTO  "Customer_social_economic_data" ("Customer_id", "emp_var_rate", "cons_price_idx", "cons_conf_idx", "euribor3m", "nr_employed") VALUES (33591, '-2.9', '92.201', '-31.4', '0.884', '5076.2');</w:t>
      </w:r>
    </w:p>
    <w:p w14:paraId="3E3AC05A" w14:textId="77777777" w:rsidR="00EE6FEB" w:rsidRDefault="00EE6FEB"/>
    <w:p w14:paraId="6EF21C73" w14:textId="77777777" w:rsidR="00EE6FEB" w:rsidRDefault="00EE6FEB">
      <w:r>
        <w:t>INSERT INTO  "Customer_social_economic_data" ("Customer_id", "emp_var_rate", "cons_price_idx", "cons_conf_idx", "euribor3m", "nr_employed") VALUES (33592, '-2.9', '92.201', '-31.4', '0.884', '5076.2');</w:t>
      </w:r>
    </w:p>
    <w:p w14:paraId="593A6D39" w14:textId="77777777" w:rsidR="00EE6FEB" w:rsidRDefault="00EE6FEB"/>
    <w:p w14:paraId="317D10E1" w14:textId="77777777" w:rsidR="00EE6FEB" w:rsidRDefault="00EE6FEB">
      <w:r>
        <w:t>INSERT INTO  "Customer_social_economic_data" ("Customer_id", "emp_var_rate", "cons_price_idx", "cons_conf_idx", "euribor3m", "nr_employed") VALUES (33593, '-2.9', '92.201', '-31.4', '0.884', '5076.2');</w:t>
      </w:r>
    </w:p>
    <w:p w14:paraId="25FD542B" w14:textId="77777777" w:rsidR="00EE6FEB" w:rsidRDefault="00EE6FEB"/>
    <w:p w14:paraId="0292B397" w14:textId="77777777" w:rsidR="00EE6FEB" w:rsidRDefault="00EE6FEB">
      <w:r>
        <w:t>INSERT INTO  "Customer_social_economic_data" ("Customer_id", "emp_var_rate", "cons_price_idx", "cons_conf_idx", "euribor3m", "nr_employed") VALUES (33594, '-2.9', '92.201', '-31.4', '0.884', '5076.2');</w:t>
      </w:r>
    </w:p>
    <w:p w14:paraId="510063A6" w14:textId="77777777" w:rsidR="00EE6FEB" w:rsidRDefault="00EE6FEB"/>
    <w:p w14:paraId="16FBAF33" w14:textId="77777777" w:rsidR="00EE6FEB" w:rsidRDefault="00EE6FEB">
      <w:r>
        <w:t>INSERT INTO  "Customer_social_economic_data" ("Customer_id", "emp_var_rate", "cons_price_idx", "cons_conf_idx", "euribor3m", "nr_employed") VALUES (33595, '-2.9', '92.201', '-31.4', '0.884', '5076.2');</w:t>
      </w:r>
    </w:p>
    <w:p w14:paraId="507D047A" w14:textId="77777777" w:rsidR="00EE6FEB" w:rsidRDefault="00EE6FEB"/>
    <w:p w14:paraId="6721AB10" w14:textId="77777777" w:rsidR="00EE6FEB" w:rsidRDefault="00EE6FEB">
      <w:r>
        <w:t>INSERT INTO  "Customer_social_economic_data" ("Customer_id", "emp_var_rate", "cons_price_idx", "cons_conf_idx", "euribor3m", "nr_employed") VALUES (33596, '-2.9', '92.201', '-31.4', '0.884', '5076.2');</w:t>
      </w:r>
    </w:p>
    <w:p w14:paraId="11AC707D" w14:textId="77777777" w:rsidR="00EE6FEB" w:rsidRDefault="00EE6FEB"/>
    <w:p w14:paraId="1F641F90" w14:textId="77777777" w:rsidR="00EE6FEB" w:rsidRDefault="00EE6FEB">
      <w:r>
        <w:t>INSERT INTO  "Customer_social_economic_data" ("Customer_id", "emp_var_rate", "cons_price_idx", "cons_conf_idx", "euribor3m", "nr_employed") VALUES (33597, '-2.9', '92.201', '-31.4', '0.884', '5076.2');</w:t>
      </w:r>
    </w:p>
    <w:p w14:paraId="5F1B9AF9" w14:textId="77777777" w:rsidR="00EE6FEB" w:rsidRDefault="00EE6FEB"/>
    <w:p w14:paraId="41151D1F" w14:textId="77777777" w:rsidR="00EE6FEB" w:rsidRDefault="00EE6FEB">
      <w:r>
        <w:t>INSERT INTO  "Customer_social_economic_data" ("Customer_id", "emp_var_rate", "cons_price_idx", "cons_conf_idx", "euribor3m", "nr_employed") VALUES (33598, '-2.9', '92.201', '-31.4', '0.884', '5076.2');</w:t>
      </w:r>
    </w:p>
    <w:p w14:paraId="620AFFDB" w14:textId="77777777" w:rsidR="00EE6FEB" w:rsidRDefault="00EE6FEB"/>
    <w:p w14:paraId="5B066D57" w14:textId="77777777" w:rsidR="00EE6FEB" w:rsidRDefault="00EE6FEB">
      <w:r>
        <w:t>INSERT INTO  "Customer_social_economic_data" ("Customer_id", "emp_var_rate", "cons_price_idx", "cons_conf_idx", "euribor3m", "nr_employed") VALUES (33599, '-2.9', '92.201', '-31.4', '0.884', '5076.2');</w:t>
      </w:r>
    </w:p>
    <w:p w14:paraId="209D9B51" w14:textId="77777777" w:rsidR="00EE6FEB" w:rsidRDefault="00EE6FEB"/>
    <w:p w14:paraId="595C3DCD" w14:textId="77777777" w:rsidR="00EE6FEB" w:rsidRDefault="00EE6FEB">
      <w:r>
        <w:t>INSERT INTO  "Customer_social_economic_data" ("Customer_id", "emp_var_rate", "cons_price_idx", "cons_conf_idx", "euribor3m", "nr_employed") VALUES (33600, '-2.9', '92.201', '-31.4', '0.884', '5076.2');</w:t>
      </w:r>
    </w:p>
    <w:p w14:paraId="42BBD756" w14:textId="77777777" w:rsidR="00EE6FEB" w:rsidRDefault="00EE6FEB"/>
    <w:p w14:paraId="3B40CD5E" w14:textId="77777777" w:rsidR="00EE6FEB" w:rsidRDefault="00EE6FEB">
      <w:r>
        <w:t>INSERT INTO  "Customer_social_economic_data" ("Customer_id", "emp_var_rate", "cons_price_idx", "cons_conf_idx", "euribor3m", "nr_employed") VALUES (33601, '-2.9', '92.201', '-31.4', '0.884', '5076.2');</w:t>
      </w:r>
    </w:p>
    <w:p w14:paraId="401361CB" w14:textId="77777777" w:rsidR="00EE6FEB" w:rsidRDefault="00EE6FEB"/>
    <w:p w14:paraId="429B8FFF" w14:textId="77777777" w:rsidR="00EE6FEB" w:rsidRDefault="00EE6FEB">
      <w:r>
        <w:t>INSERT INTO  "Customer_social_economic_data" ("Customer_id", "emp_var_rate", "cons_price_idx", "cons_conf_idx", "euribor3m", "nr_employed") VALUES (33602, '-2.9', '92.201', '-31.4', '0.884', '5076.2');</w:t>
      </w:r>
    </w:p>
    <w:p w14:paraId="64F00F03" w14:textId="77777777" w:rsidR="00EE6FEB" w:rsidRDefault="00EE6FEB"/>
    <w:p w14:paraId="687CDD13" w14:textId="77777777" w:rsidR="00EE6FEB" w:rsidRDefault="00EE6FEB">
      <w:r>
        <w:t>INSERT INTO  "Customer_social_economic_data" ("Customer_id", "emp_var_rate", "cons_price_idx", "cons_conf_idx", "euribor3m", "nr_employed") VALUES (33603, '-2.9', '92.201', '-31.4', '0.883', '5076.2');</w:t>
      </w:r>
    </w:p>
    <w:p w14:paraId="193A0CD4" w14:textId="77777777" w:rsidR="00EE6FEB" w:rsidRDefault="00EE6FEB"/>
    <w:p w14:paraId="630ADC35" w14:textId="77777777" w:rsidR="00EE6FEB" w:rsidRDefault="00EE6FEB">
      <w:r>
        <w:t>INSERT INTO  "Customer_social_economic_data" ("Customer_id", "emp_var_rate", "cons_price_idx", "cons_conf_idx", "euribor3m", "nr_employed") VALUES (33604, '-2.9', '92.201', '-31.4', '0.883', '5076.2');</w:t>
      </w:r>
    </w:p>
    <w:p w14:paraId="32AECA20" w14:textId="77777777" w:rsidR="00EE6FEB" w:rsidRDefault="00EE6FEB"/>
    <w:p w14:paraId="768D048A" w14:textId="77777777" w:rsidR="00EE6FEB" w:rsidRDefault="00EE6FEB">
      <w:r>
        <w:t>INSERT INTO  "Customer_social_economic_data" ("Customer_id", "emp_var_rate", "cons_price_idx", "cons_conf_idx", "euribor3m", "nr_employed") VALUES (33605, '-2.9', '92.201', '-31.4', '0.883', '5076.2');</w:t>
      </w:r>
    </w:p>
    <w:p w14:paraId="1AF416F3" w14:textId="77777777" w:rsidR="00EE6FEB" w:rsidRDefault="00EE6FEB"/>
    <w:p w14:paraId="212122A6" w14:textId="77777777" w:rsidR="00EE6FEB" w:rsidRDefault="00EE6FEB">
      <w:r>
        <w:t>INSERT INTO  "Customer_social_economic_data" ("Customer_id", "emp_var_rate", "cons_price_idx", "cons_conf_idx", "euribor3m", "nr_employed") VALUES (33606, '-2.9', '92.201', '-31.4', '0.883', '5076.2');</w:t>
      </w:r>
    </w:p>
    <w:p w14:paraId="0F3B00E4" w14:textId="77777777" w:rsidR="00EE6FEB" w:rsidRDefault="00EE6FEB"/>
    <w:p w14:paraId="659DE259" w14:textId="77777777" w:rsidR="00EE6FEB" w:rsidRDefault="00EE6FEB">
      <w:r>
        <w:t>INSERT INTO  "Customer_social_economic_data" ("Customer_id", "emp_var_rate", "cons_price_idx", "cons_conf_idx", "euribor3m", "nr_employed") VALUES (33607, '-2.9', '92.201', '-31.4', '0.883', '5076.2');</w:t>
      </w:r>
    </w:p>
    <w:p w14:paraId="75016105" w14:textId="77777777" w:rsidR="00EE6FEB" w:rsidRDefault="00EE6FEB"/>
    <w:p w14:paraId="50F40436" w14:textId="77777777" w:rsidR="00EE6FEB" w:rsidRDefault="00EE6FEB">
      <w:r>
        <w:t>INSERT INTO  "Customer_social_economic_data" ("Customer_id", "emp_var_rate", "cons_price_idx", "cons_conf_idx", "euribor3m", "nr_employed") VALUES (33608, '-2.9', '92.201', '-31.4', '0.883', '5076.2');</w:t>
      </w:r>
    </w:p>
    <w:p w14:paraId="3C526E26" w14:textId="77777777" w:rsidR="00EE6FEB" w:rsidRDefault="00EE6FEB"/>
    <w:p w14:paraId="41587C2D" w14:textId="77777777" w:rsidR="00EE6FEB" w:rsidRDefault="00EE6FEB">
      <w:r>
        <w:t>INSERT INTO  "Customer_social_economic_data" ("Customer_id", "emp_var_rate", "cons_price_idx", "cons_conf_idx", "euribor3m", "nr_employed") VALUES (33609, '-2.9', '92.201', '-31.4', '0.883', '5076.2');</w:t>
      </w:r>
    </w:p>
    <w:p w14:paraId="7AA0920D" w14:textId="77777777" w:rsidR="00EE6FEB" w:rsidRDefault="00EE6FEB"/>
    <w:p w14:paraId="7D0FF667" w14:textId="77777777" w:rsidR="00EE6FEB" w:rsidRDefault="00EE6FEB">
      <w:r>
        <w:t>INSERT INTO  "Customer_social_economic_data" ("Customer_id", "emp_var_rate", "cons_price_idx", "cons_conf_idx", "euribor3m", "nr_employed") VALUES (33610, '-2.9', '92.201', '-31.4', '0.883', '5076.2');</w:t>
      </w:r>
    </w:p>
    <w:p w14:paraId="686CCD05" w14:textId="77777777" w:rsidR="00EE6FEB" w:rsidRDefault="00EE6FEB"/>
    <w:p w14:paraId="31021F8B" w14:textId="77777777" w:rsidR="00EE6FEB" w:rsidRDefault="00EE6FEB">
      <w:r>
        <w:t>INSERT INTO  "Customer_social_economic_data" ("Customer_id", "emp_var_rate", "cons_price_idx", "cons_conf_idx", "euribor3m", "nr_employed") VALUES (33611, '-2.9', '92.201', '-31.4', '0.883', '5076.2');</w:t>
      </w:r>
    </w:p>
    <w:p w14:paraId="3980F276" w14:textId="77777777" w:rsidR="00EE6FEB" w:rsidRDefault="00EE6FEB"/>
    <w:p w14:paraId="22E25FFA" w14:textId="77777777" w:rsidR="00EE6FEB" w:rsidRDefault="00EE6FEB">
      <w:r>
        <w:t>INSERT INTO  "Customer_social_economic_data" ("Customer_id", "emp_var_rate", "cons_price_idx", "cons_conf_idx", "euribor3m", "nr_employed") VALUES (33612, '-2.9', '92.201', '-31.4', '0.883', '5076.2');</w:t>
      </w:r>
    </w:p>
    <w:p w14:paraId="6188BBC1" w14:textId="77777777" w:rsidR="00EE6FEB" w:rsidRDefault="00EE6FEB"/>
    <w:p w14:paraId="5597D552" w14:textId="77777777" w:rsidR="00EE6FEB" w:rsidRDefault="00EE6FEB">
      <w:r>
        <w:t>INSERT INTO  "Customer_social_economic_data" ("Customer_id", "emp_var_rate", "cons_price_idx", "cons_conf_idx", "euribor3m", "nr_employed") VALUES (33613, '-2.9', '92.201', '-31.4', '0.883', '5076.2');</w:t>
      </w:r>
    </w:p>
    <w:p w14:paraId="3CDF8E72" w14:textId="77777777" w:rsidR="00EE6FEB" w:rsidRDefault="00EE6FEB"/>
    <w:p w14:paraId="67687537" w14:textId="77777777" w:rsidR="00EE6FEB" w:rsidRDefault="00EE6FEB">
      <w:r>
        <w:t>INSERT INTO  "Customer_social_economic_data" ("Customer_id", "emp_var_rate", "cons_price_idx", "cons_conf_idx", "euribor3m", "nr_employed") VALUES (33614, '-2.9', '92.201', '-31.4', '0.883', '5076.2');</w:t>
      </w:r>
    </w:p>
    <w:p w14:paraId="2D65BBF6" w14:textId="77777777" w:rsidR="00EE6FEB" w:rsidRDefault="00EE6FEB"/>
    <w:p w14:paraId="32E8A54F" w14:textId="77777777" w:rsidR="00EE6FEB" w:rsidRDefault="00EE6FEB">
      <w:r>
        <w:t>INSERT INTO  "Customer_social_economic_data" ("Customer_id", "emp_var_rate", "cons_price_idx", "cons_conf_idx", "euribor3m", "nr_employed") VALUES (33615, '-2.9', '92.201', '-31.4', '0.883', '5076.2');</w:t>
      </w:r>
    </w:p>
    <w:p w14:paraId="221A927B" w14:textId="77777777" w:rsidR="00EE6FEB" w:rsidRDefault="00EE6FEB"/>
    <w:p w14:paraId="707236CC" w14:textId="77777777" w:rsidR="00EE6FEB" w:rsidRDefault="00EE6FEB">
      <w:r>
        <w:t>INSERT INTO  "Customer_social_economic_data" ("Customer_id", "emp_var_rate", "cons_price_idx", "cons_conf_idx", "euribor3m", "nr_employed") VALUES (33616, '-2.9', '92.201', '-31.4', '0.883', '5076.2');</w:t>
      </w:r>
    </w:p>
    <w:p w14:paraId="68AD2033" w14:textId="77777777" w:rsidR="00EE6FEB" w:rsidRDefault="00EE6FEB"/>
    <w:p w14:paraId="54B93A8A" w14:textId="77777777" w:rsidR="00EE6FEB" w:rsidRDefault="00EE6FEB">
      <w:r>
        <w:t>INSERT INTO  "Customer_social_economic_data" ("Customer_id", "emp_var_rate", "cons_price_idx", "cons_conf_idx", "euribor3m", "nr_employed") VALUES (33617, '-2.9', '92.201', '-31.4', '0.883', '5076.2');</w:t>
      </w:r>
    </w:p>
    <w:p w14:paraId="61079D31" w14:textId="77777777" w:rsidR="00EE6FEB" w:rsidRDefault="00EE6FEB"/>
    <w:p w14:paraId="7C265191" w14:textId="77777777" w:rsidR="00EE6FEB" w:rsidRDefault="00EE6FEB">
      <w:r>
        <w:t>INSERT INTO  "Customer_social_economic_data" ("Customer_id", "emp_var_rate", "cons_price_idx", "cons_conf_idx", "euribor3m", "nr_employed") VALUES (33618, '-2.9', '92.201', '-31.4', '0.883', '5076.2');</w:t>
      </w:r>
    </w:p>
    <w:p w14:paraId="65140FAD" w14:textId="77777777" w:rsidR="00EE6FEB" w:rsidRDefault="00EE6FEB"/>
    <w:p w14:paraId="4DAA3E2F" w14:textId="77777777" w:rsidR="00EE6FEB" w:rsidRDefault="00EE6FEB">
      <w:r>
        <w:t>INSERT INTO  "Customer_social_economic_data" ("Customer_id", "emp_var_rate", "cons_price_idx", "cons_conf_idx", "euribor3m", "nr_employed") VALUES (33619, '-2.9', '92.201', '-31.4', '0.883', '5076.2');</w:t>
      </w:r>
    </w:p>
    <w:p w14:paraId="17205EDA" w14:textId="77777777" w:rsidR="00EE6FEB" w:rsidRDefault="00EE6FEB"/>
    <w:p w14:paraId="4FE39980" w14:textId="77777777" w:rsidR="00EE6FEB" w:rsidRDefault="00EE6FEB">
      <w:r>
        <w:t>INSERT INTO  "Customer_social_economic_data" ("Customer_id", "emp_var_rate", "cons_price_idx", "cons_conf_idx", "euribor3m", "nr_employed") VALUES (33620, '-2.9', '92.201', '-31.4', '0.883', '5076.2');</w:t>
      </w:r>
    </w:p>
    <w:p w14:paraId="6984A834" w14:textId="77777777" w:rsidR="00EE6FEB" w:rsidRDefault="00EE6FEB"/>
    <w:p w14:paraId="2135B187" w14:textId="77777777" w:rsidR="00EE6FEB" w:rsidRDefault="00EE6FEB">
      <w:r>
        <w:t>INSERT INTO  "Customer_social_economic_data" ("Customer_id", "emp_var_rate", "cons_price_idx", "cons_conf_idx", "euribor3m", "nr_employed") VALUES (33621, '-2.9', '92.201', '-31.4', '0.883', '5076.2');</w:t>
      </w:r>
    </w:p>
    <w:p w14:paraId="23E84B55" w14:textId="77777777" w:rsidR="00EE6FEB" w:rsidRDefault="00EE6FEB"/>
    <w:p w14:paraId="219EB3B4" w14:textId="77777777" w:rsidR="00EE6FEB" w:rsidRDefault="00EE6FEB">
      <w:r>
        <w:t>INSERT INTO  "Customer_social_economic_data" ("Customer_id", "emp_var_rate", "cons_price_idx", "cons_conf_idx", "euribor3m", "nr_employed") VALUES (33622, '-2.9', '92.201', '-31.4', '0.883', '5076.2');</w:t>
      </w:r>
    </w:p>
    <w:p w14:paraId="6060C03A" w14:textId="77777777" w:rsidR="00EE6FEB" w:rsidRDefault="00EE6FEB"/>
    <w:p w14:paraId="7ABB67FA" w14:textId="77777777" w:rsidR="00EE6FEB" w:rsidRDefault="00EE6FEB">
      <w:r>
        <w:t>INSERT INTO  "Customer_social_economic_data" ("Customer_id", "emp_var_rate", "cons_price_idx", "cons_conf_idx", "euribor3m", "nr_employed") VALUES (33623, '-2.9', '92.201', '-31.4', '0.883', '5076.2');</w:t>
      </w:r>
    </w:p>
    <w:p w14:paraId="0290EC24" w14:textId="77777777" w:rsidR="00EE6FEB" w:rsidRDefault="00EE6FEB"/>
    <w:p w14:paraId="0CBFE08C" w14:textId="77777777" w:rsidR="00EE6FEB" w:rsidRDefault="00EE6FEB">
      <w:r>
        <w:t>INSERT INTO  "Customer_social_economic_data" ("Customer_id", "emp_var_rate", "cons_price_idx", "cons_conf_idx", "euribor3m", "nr_employed") VALUES (33624, '-2.9', '92.201', '-31.4', '0.883', '5076.2');</w:t>
      </w:r>
    </w:p>
    <w:p w14:paraId="38160892" w14:textId="77777777" w:rsidR="00EE6FEB" w:rsidRDefault="00EE6FEB"/>
    <w:p w14:paraId="40538BDE" w14:textId="77777777" w:rsidR="00EE6FEB" w:rsidRDefault="00EE6FEB">
      <w:r>
        <w:t>INSERT INTO  "Customer_social_economic_data" ("Customer_id", "emp_var_rate", "cons_price_idx", "cons_conf_idx", "euribor3m", "nr_employed") VALUES (33625, '-2.9', '92.201', '-31.4', '0.883', '5076.2');</w:t>
      </w:r>
    </w:p>
    <w:p w14:paraId="60298F19" w14:textId="77777777" w:rsidR="00EE6FEB" w:rsidRDefault="00EE6FEB"/>
    <w:p w14:paraId="3563AEEA" w14:textId="77777777" w:rsidR="00EE6FEB" w:rsidRDefault="00EE6FEB">
      <w:r>
        <w:t>INSERT INTO  "Customer_social_economic_data" ("Customer_id", "emp_var_rate", "cons_price_idx", "cons_conf_idx", "euribor3m", "nr_employed") VALUES (33626, '-2.9', '92.201', '-31.4', '0.883', '5076.2');</w:t>
      </w:r>
    </w:p>
    <w:p w14:paraId="4C3A1203" w14:textId="77777777" w:rsidR="00EE6FEB" w:rsidRDefault="00EE6FEB"/>
    <w:p w14:paraId="6AD1D01C" w14:textId="77777777" w:rsidR="00EE6FEB" w:rsidRDefault="00EE6FEB">
      <w:r>
        <w:t>INSERT INTO  "Customer_social_economic_data" ("Customer_id", "emp_var_rate", "cons_price_idx", "cons_conf_idx", "euribor3m", "nr_employed") VALUES (33627, '-2.9', '92.201', '-31.4', '0.883', '5076.2');</w:t>
      </w:r>
    </w:p>
    <w:p w14:paraId="0E29A5E8" w14:textId="77777777" w:rsidR="00EE6FEB" w:rsidRDefault="00EE6FEB"/>
    <w:p w14:paraId="6ECE5FC3" w14:textId="77777777" w:rsidR="00EE6FEB" w:rsidRDefault="00EE6FEB">
      <w:r>
        <w:t>INSERT INTO  "Customer_social_economic_data" ("Customer_id", "emp_var_rate", "cons_price_idx", "cons_conf_idx", "euribor3m", "nr_employed") VALUES (33628, '-2.9', '92.201', '-31.4', '0.883', '5076.2');</w:t>
      </w:r>
    </w:p>
    <w:p w14:paraId="7E3CBBAA" w14:textId="77777777" w:rsidR="00EE6FEB" w:rsidRDefault="00EE6FEB"/>
    <w:p w14:paraId="7AF86476" w14:textId="77777777" w:rsidR="00EE6FEB" w:rsidRDefault="00EE6FEB">
      <w:r>
        <w:t>INSERT INTO  "Customer_social_economic_data" ("Customer_id", "emp_var_rate", "cons_price_idx", "cons_conf_idx", "euribor3m", "nr_employed") VALUES (33629, '-2.9', '92.201', '-31.4', '0.883', '5076.2');</w:t>
      </w:r>
    </w:p>
    <w:p w14:paraId="2632FEE0" w14:textId="77777777" w:rsidR="00EE6FEB" w:rsidRDefault="00EE6FEB"/>
    <w:p w14:paraId="0D68A288" w14:textId="77777777" w:rsidR="00EE6FEB" w:rsidRDefault="00EE6FEB">
      <w:r>
        <w:t>INSERT INTO  "Customer_social_economic_data" ("Customer_id", "emp_var_rate", "cons_price_idx", "cons_conf_idx", "euribor3m", "nr_employed") VALUES (33630, '-2.9', '92.201', '-31.4', '0.883', '5076.2');</w:t>
      </w:r>
    </w:p>
    <w:p w14:paraId="022FF601" w14:textId="77777777" w:rsidR="00EE6FEB" w:rsidRDefault="00EE6FEB"/>
    <w:p w14:paraId="04FD397E" w14:textId="77777777" w:rsidR="00EE6FEB" w:rsidRDefault="00EE6FEB">
      <w:r>
        <w:t>INSERT INTO  "Customer_social_economic_data" ("Customer_id", "emp_var_rate", "cons_price_idx", "cons_conf_idx", "euribor3m", "nr_employed") VALUES (33631, '-2.9', '92.201', '-31.4', '0.883', '5076.2');</w:t>
      </w:r>
    </w:p>
    <w:p w14:paraId="019341F0" w14:textId="77777777" w:rsidR="00EE6FEB" w:rsidRDefault="00EE6FEB"/>
    <w:p w14:paraId="09555046" w14:textId="77777777" w:rsidR="00EE6FEB" w:rsidRDefault="00EE6FEB">
      <w:r>
        <w:t>INSERT INTO  "Customer_social_economic_data" ("Customer_id", "emp_var_rate", "cons_price_idx", "cons_conf_idx", "euribor3m", "nr_employed") VALUES (33632, '-2.9', '92.201', '-31.4', '0.883', '5076.2');</w:t>
      </w:r>
    </w:p>
    <w:p w14:paraId="28F54B94" w14:textId="77777777" w:rsidR="00EE6FEB" w:rsidRDefault="00EE6FEB"/>
    <w:p w14:paraId="6561230A" w14:textId="77777777" w:rsidR="00EE6FEB" w:rsidRDefault="00EE6FEB">
      <w:r>
        <w:t>INSERT INTO  "Customer_social_economic_data" ("Customer_id", "emp_var_rate", "cons_price_idx", "cons_conf_idx", "euribor3m", "nr_employed") VALUES (33633, '-2.9', '92.201', '-31.4', '0.883', '5076.2');</w:t>
      </w:r>
    </w:p>
    <w:p w14:paraId="5A8A2B5F" w14:textId="77777777" w:rsidR="00EE6FEB" w:rsidRDefault="00EE6FEB"/>
    <w:p w14:paraId="01AEB534" w14:textId="77777777" w:rsidR="00EE6FEB" w:rsidRDefault="00EE6FEB">
      <w:r>
        <w:t>INSERT INTO  "Customer_social_economic_data" ("Customer_id", "emp_var_rate", "cons_price_idx", "cons_conf_idx", "euribor3m", "nr_employed") VALUES (33634, '-2.9', '92.201', '-31.4', '0.883', '5076.2');</w:t>
      </w:r>
    </w:p>
    <w:p w14:paraId="266A4FA1" w14:textId="77777777" w:rsidR="00EE6FEB" w:rsidRDefault="00EE6FEB"/>
    <w:p w14:paraId="577D8EC2" w14:textId="77777777" w:rsidR="00EE6FEB" w:rsidRDefault="00EE6FEB">
      <w:r>
        <w:t>INSERT INTO  "Customer_social_economic_data" ("Customer_id", "emp_var_rate", "cons_price_idx", "cons_conf_idx", "euribor3m", "nr_employed") VALUES (33635, '-2.9', '92.201', '-31.4', '0.883', '5076.2');</w:t>
      </w:r>
    </w:p>
    <w:p w14:paraId="06DA8CF6" w14:textId="77777777" w:rsidR="00EE6FEB" w:rsidRDefault="00EE6FEB"/>
    <w:p w14:paraId="095E5CBD" w14:textId="77777777" w:rsidR="00EE6FEB" w:rsidRDefault="00EE6FEB">
      <w:r>
        <w:t>INSERT INTO  "Customer_social_economic_data" ("Customer_id", "emp_var_rate", "cons_price_idx", "cons_conf_idx", "euribor3m", "nr_employed") VALUES (33636, '-2.9', '92.201', '-31.4', '0.883', '5076.2');</w:t>
      </w:r>
    </w:p>
    <w:p w14:paraId="041867F3" w14:textId="77777777" w:rsidR="00EE6FEB" w:rsidRDefault="00EE6FEB"/>
    <w:p w14:paraId="37588BFA" w14:textId="77777777" w:rsidR="00EE6FEB" w:rsidRDefault="00EE6FEB">
      <w:r>
        <w:t>INSERT INTO  "Customer_social_economic_data" ("Customer_id", "emp_var_rate", "cons_price_idx", "cons_conf_idx", "euribor3m", "nr_employed") VALUES (33637, '-2.9', '92.201', '-31.4', '0.883', '5076.2');</w:t>
      </w:r>
    </w:p>
    <w:p w14:paraId="5AFEC039" w14:textId="77777777" w:rsidR="00EE6FEB" w:rsidRDefault="00EE6FEB"/>
    <w:p w14:paraId="7A2132B4" w14:textId="77777777" w:rsidR="00EE6FEB" w:rsidRDefault="00EE6FEB">
      <w:r>
        <w:t>INSERT INTO  "Customer_social_economic_data" ("Customer_id", "emp_var_rate", "cons_price_idx", "cons_conf_idx", "euribor3m", "nr_employed") VALUES (33638, '-2.9', '92.201', '-31.4', '0.883', '5076.2');</w:t>
      </w:r>
    </w:p>
    <w:p w14:paraId="66A32816" w14:textId="77777777" w:rsidR="00EE6FEB" w:rsidRDefault="00EE6FEB"/>
    <w:p w14:paraId="1C45C835" w14:textId="77777777" w:rsidR="00EE6FEB" w:rsidRDefault="00EE6FEB">
      <w:r>
        <w:t>INSERT INTO  "Customer_social_economic_data" ("Customer_id", "emp_var_rate", "cons_price_idx", "cons_conf_idx", "euribor3m", "nr_employed") VALUES (33639, '-2.9', '92.201', '-31.4', '0.883', '5076.2');</w:t>
      </w:r>
    </w:p>
    <w:p w14:paraId="3C1E6887" w14:textId="77777777" w:rsidR="00EE6FEB" w:rsidRDefault="00EE6FEB"/>
    <w:p w14:paraId="759CE39F" w14:textId="77777777" w:rsidR="00EE6FEB" w:rsidRDefault="00EE6FEB">
      <w:r>
        <w:t>INSERT INTO  "Customer_social_economic_data" ("Customer_id", "emp_var_rate", "cons_price_idx", "cons_conf_idx", "euribor3m", "nr_employed") VALUES (33640, '-2.9', '92.201', '-31.4', '0.883', '5076.2');</w:t>
      </w:r>
    </w:p>
    <w:p w14:paraId="1ED55023" w14:textId="77777777" w:rsidR="00EE6FEB" w:rsidRDefault="00EE6FEB"/>
    <w:p w14:paraId="78700E7A" w14:textId="77777777" w:rsidR="00EE6FEB" w:rsidRDefault="00EE6FEB">
      <w:r>
        <w:t>INSERT INTO  "Customer_social_economic_data" ("Customer_id", "emp_var_rate", "cons_price_idx", "cons_conf_idx", "euribor3m", "nr_employed") VALUES (33641, '-2.9', '92.201', '-31.4', '0.883', '5076.2');</w:t>
      </w:r>
    </w:p>
    <w:p w14:paraId="7DE84E42" w14:textId="77777777" w:rsidR="00EE6FEB" w:rsidRDefault="00EE6FEB"/>
    <w:p w14:paraId="540F4890" w14:textId="77777777" w:rsidR="00EE6FEB" w:rsidRDefault="00EE6FEB">
      <w:r>
        <w:t>INSERT INTO  "Customer_social_economic_data" ("Customer_id", "emp_var_rate", "cons_price_idx", "cons_conf_idx", "euribor3m", "nr_employed") VALUES (33642, '-2.9', '92.201', '-31.4', '0.883', '5076.2');</w:t>
      </w:r>
    </w:p>
    <w:p w14:paraId="695FAFA0" w14:textId="77777777" w:rsidR="00EE6FEB" w:rsidRDefault="00EE6FEB"/>
    <w:p w14:paraId="16E17BDF" w14:textId="77777777" w:rsidR="00EE6FEB" w:rsidRDefault="00EE6FEB">
      <w:r>
        <w:t>INSERT INTO  "Customer_social_economic_data" ("Customer_id", "emp_var_rate", "cons_price_idx", "cons_conf_idx", "euribor3m", "nr_employed") VALUES (33643, '-2.9', '92.201', '-31.4', '0.883', '5076.2');</w:t>
      </w:r>
    </w:p>
    <w:p w14:paraId="6359DF52" w14:textId="77777777" w:rsidR="00EE6FEB" w:rsidRDefault="00EE6FEB"/>
    <w:p w14:paraId="09D9274E" w14:textId="77777777" w:rsidR="00EE6FEB" w:rsidRDefault="00EE6FEB">
      <w:r>
        <w:t>INSERT INTO  "Customer_social_economic_data" ("Customer_id", "emp_var_rate", "cons_price_idx", "cons_conf_idx", "euribor3m", "nr_employed") VALUES (33644, '-2.9', '92.201', '-31.4', '0.883', '5076.2');</w:t>
      </w:r>
    </w:p>
    <w:p w14:paraId="6AC59EFE" w14:textId="77777777" w:rsidR="00EE6FEB" w:rsidRDefault="00EE6FEB"/>
    <w:p w14:paraId="3A71774D" w14:textId="77777777" w:rsidR="00EE6FEB" w:rsidRDefault="00EE6FEB">
      <w:r>
        <w:t>INSERT INTO  "Customer_social_economic_data" ("Customer_id", "emp_var_rate", "cons_price_idx", "cons_conf_idx", "euribor3m", "nr_employed") VALUES (33645, '-2.9', '92.201', '-31.4', '0.883', '5076.2');</w:t>
      </w:r>
    </w:p>
    <w:p w14:paraId="2DFA96B9" w14:textId="77777777" w:rsidR="00EE6FEB" w:rsidRDefault="00EE6FEB"/>
    <w:p w14:paraId="0174F135" w14:textId="77777777" w:rsidR="00EE6FEB" w:rsidRDefault="00EE6FEB">
      <w:r>
        <w:t>INSERT INTO  "Customer_social_economic_data" ("Customer_id", "emp_var_rate", "cons_price_idx", "cons_conf_idx", "euribor3m", "nr_employed") VALUES (33646, '-2.9', '92.201', '-31.4', '0.883', '5076.2');</w:t>
      </w:r>
    </w:p>
    <w:p w14:paraId="7E5621FE" w14:textId="77777777" w:rsidR="00EE6FEB" w:rsidRDefault="00EE6FEB"/>
    <w:p w14:paraId="4962FFC4" w14:textId="77777777" w:rsidR="00EE6FEB" w:rsidRDefault="00EE6FEB">
      <w:r>
        <w:t>INSERT INTO  "Customer_social_economic_data" ("Customer_id", "emp_var_rate", "cons_price_idx", "cons_conf_idx", "euribor3m", "nr_employed") VALUES (33647, '-2.9', '92.201', '-31.4', '0.883', '5076.2');</w:t>
      </w:r>
    </w:p>
    <w:p w14:paraId="75FAD632" w14:textId="77777777" w:rsidR="00EE6FEB" w:rsidRDefault="00EE6FEB"/>
    <w:p w14:paraId="32F82DC2" w14:textId="77777777" w:rsidR="00EE6FEB" w:rsidRDefault="00EE6FEB">
      <w:r>
        <w:t>INSERT INTO  "Customer_social_economic_data" ("Customer_id", "emp_var_rate", "cons_price_idx", "cons_conf_idx", "euribor3m", "nr_employed") VALUES (33648, '-2.9', '92.201', '-31.4', '0.883', '5076.2');</w:t>
      </w:r>
    </w:p>
    <w:p w14:paraId="76002D09" w14:textId="77777777" w:rsidR="00EE6FEB" w:rsidRDefault="00EE6FEB"/>
    <w:p w14:paraId="7FCCAFFF" w14:textId="77777777" w:rsidR="00EE6FEB" w:rsidRDefault="00EE6FEB">
      <w:r>
        <w:t>INSERT INTO  "Customer_social_economic_data" ("Customer_id", "emp_var_rate", "cons_price_idx", "cons_conf_idx", "euribor3m", "nr_employed") VALUES (33649, '-2.9', '92.201', '-31.4', '0.883', '5076.2');</w:t>
      </w:r>
    </w:p>
    <w:p w14:paraId="6A88C20B" w14:textId="77777777" w:rsidR="00EE6FEB" w:rsidRDefault="00EE6FEB"/>
    <w:p w14:paraId="1B891C4E" w14:textId="77777777" w:rsidR="00EE6FEB" w:rsidRDefault="00EE6FEB">
      <w:r>
        <w:t>INSERT INTO  "Customer_social_economic_data" ("Customer_id", "emp_var_rate", "cons_price_idx", "cons_conf_idx", "euribor3m", "nr_employed") VALUES (33650, '-2.9', '92.201', '-31.4', '0.883', '5076.2');</w:t>
      </w:r>
    </w:p>
    <w:p w14:paraId="760F9CEC" w14:textId="77777777" w:rsidR="00EE6FEB" w:rsidRDefault="00EE6FEB"/>
    <w:p w14:paraId="5003F99A" w14:textId="77777777" w:rsidR="00EE6FEB" w:rsidRDefault="00EE6FEB">
      <w:r>
        <w:t>INSERT INTO  "Customer_social_economic_data" ("Customer_id", "emp_var_rate", "cons_price_idx", "cons_conf_idx", "euribor3m", "nr_employed") VALUES (33651, '-2.9', '92.201', '-31.4', '0.883', '5076.2');</w:t>
      </w:r>
    </w:p>
    <w:p w14:paraId="438B6A21" w14:textId="77777777" w:rsidR="00EE6FEB" w:rsidRDefault="00EE6FEB"/>
    <w:p w14:paraId="56733E04" w14:textId="77777777" w:rsidR="00EE6FEB" w:rsidRDefault="00EE6FEB">
      <w:r>
        <w:t>INSERT INTO  "Customer_social_economic_data" ("Customer_id", "emp_var_rate", "cons_price_idx", "cons_conf_idx", "euribor3m", "nr_employed") VALUES (33652, '-2.9', '92.201', '-31.4', '0.883', '5076.2');</w:t>
      </w:r>
    </w:p>
    <w:p w14:paraId="1E1F0AFA" w14:textId="77777777" w:rsidR="00EE6FEB" w:rsidRDefault="00EE6FEB"/>
    <w:p w14:paraId="27F4E566" w14:textId="77777777" w:rsidR="00EE6FEB" w:rsidRDefault="00EE6FEB">
      <w:r>
        <w:t>INSERT INTO  "Customer_social_economic_data" ("Customer_id", "emp_var_rate", "cons_price_idx", "cons_conf_idx", "euribor3m", "nr_employed") VALUES (33653, '-2.9', '92.201', '-31.4', '0.883', '5076.2');</w:t>
      </w:r>
    </w:p>
    <w:p w14:paraId="791145F4" w14:textId="77777777" w:rsidR="00EE6FEB" w:rsidRDefault="00EE6FEB"/>
    <w:p w14:paraId="26B5A1EB" w14:textId="77777777" w:rsidR="00EE6FEB" w:rsidRDefault="00EE6FEB">
      <w:r>
        <w:t>INSERT INTO  "Customer_social_economic_data" ("Customer_id", "emp_var_rate", "cons_price_idx", "cons_conf_idx", "euribor3m", "nr_employed") VALUES (33654, '-2.9', '92.201', '-31.4', '0.883', '5076.2');</w:t>
      </w:r>
    </w:p>
    <w:p w14:paraId="21118D03" w14:textId="77777777" w:rsidR="00EE6FEB" w:rsidRDefault="00EE6FEB"/>
    <w:p w14:paraId="395B815C" w14:textId="77777777" w:rsidR="00EE6FEB" w:rsidRDefault="00EE6FEB">
      <w:r>
        <w:t>INSERT INTO  "Customer_social_economic_data" ("Customer_id", "emp_var_rate", "cons_price_idx", "cons_conf_idx", "euribor3m", "nr_employed") VALUES (33655, '-2.9', '92.201', '-31.4', '0.883', '5076.2');</w:t>
      </w:r>
    </w:p>
    <w:p w14:paraId="067E7507" w14:textId="77777777" w:rsidR="00EE6FEB" w:rsidRDefault="00EE6FEB"/>
    <w:p w14:paraId="3C5C2F69" w14:textId="77777777" w:rsidR="00EE6FEB" w:rsidRDefault="00EE6FEB">
      <w:r>
        <w:t>INSERT INTO  "Customer_social_economic_data" ("Customer_id", "emp_var_rate", "cons_price_idx", "cons_conf_idx", "euribor3m", "nr_employed") VALUES (33656, '-2.9', '92.201', '-31.4', '0.883', '5076.2');</w:t>
      </w:r>
    </w:p>
    <w:p w14:paraId="3793ACE1" w14:textId="77777777" w:rsidR="00EE6FEB" w:rsidRDefault="00EE6FEB"/>
    <w:p w14:paraId="375C167F" w14:textId="77777777" w:rsidR="00EE6FEB" w:rsidRDefault="00EE6FEB">
      <w:r>
        <w:t>INSERT INTO  "Customer_social_economic_data" ("Customer_id", "emp_var_rate", "cons_price_idx", "cons_conf_idx", "euribor3m", "nr_employed") VALUES (33657, '-2.9', '92.201', '-31.4', '0.883', '5076.2');</w:t>
      </w:r>
    </w:p>
    <w:p w14:paraId="62D7C90C" w14:textId="77777777" w:rsidR="00EE6FEB" w:rsidRDefault="00EE6FEB"/>
    <w:p w14:paraId="0B48B312" w14:textId="77777777" w:rsidR="00EE6FEB" w:rsidRDefault="00EE6FEB">
      <w:r>
        <w:t>INSERT INTO  "Customer_social_economic_data" ("Customer_id", "emp_var_rate", "cons_price_idx", "cons_conf_idx", "euribor3m", "nr_employed") VALUES (33658, '-2.9', '92.201', '-31.4', '0.883', '5076.2');</w:t>
      </w:r>
    </w:p>
    <w:p w14:paraId="7F0A679E" w14:textId="77777777" w:rsidR="00EE6FEB" w:rsidRDefault="00EE6FEB"/>
    <w:p w14:paraId="4D360D70" w14:textId="77777777" w:rsidR="00EE6FEB" w:rsidRDefault="00EE6FEB">
      <w:r>
        <w:t>INSERT INTO  "Customer_social_economic_data" ("Customer_id", "emp_var_rate", "cons_price_idx", "cons_conf_idx", "euribor3m", "nr_employed") VALUES (33659, '-2.9', '92.201', '-31.4', '0.883', '5076.2');</w:t>
      </w:r>
    </w:p>
    <w:p w14:paraId="2DAE510A" w14:textId="77777777" w:rsidR="00EE6FEB" w:rsidRDefault="00EE6FEB"/>
    <w:p w14:paraId="1367ADD3" w14:textId="77777777" w:rsidR="00EE6FEB" w:rsidRDefault="00EE6FEB">
      <w:r>
        <w:t>INSERT INTO  "Customer_social_economic_data" ("Customer_id", "emp_var_rate", "cons_price_idx", "cons_conf_idx", "euribor3m", "nr_employed") VALUES (33660, '-2.9', '92.201', '-31.4', '0.883', '5076.2');</w:t>
      </w:r>
    </w:p>
    <w:p w14:paraId="0B842C2E" w14:textId="77777777" w:rsidR="00EE6FEB" w:rsidRDefault="00EE6FEB"/>
    <w:p w14:paraId="689FA0D9" w14:textId="77777777" w:rsidR="00EE6FEB" w:rsidRDefault="00EE6FEB">
      <w:r>
        <w:t>INSERT INTO  "Customer_social_economic_data" ("Customer_id", "emp_var_rate", "cons_price_idx", "cons_conf_idx", "euribor3m", "nr_employed") VALUES (33661, '-2.9', '92.201', '-31.4', '0.883', '5076.2');</w:t>
      </w:r>
    </w:p>
    <w:p w14:paraId="4EEA9141" w14:textId="77777777" w:rsidR="00EE6FEB" w:rsidRDefault="00EE6FEB"/>
    <w:p w14:paraId="17D33E16" w14:textId="77777777" w:rsidR="00EE6FEB" w:rsidRDefault="00EE6FEB">
      <w:r>
        <w:t>INSERT INTO  "Customer_social_economic_data" ("Customer_id", "emp_var_rate", "cons_price_idx", "cons_conf_idx", "euribor3m", "nr_employed") VALUES (33662, '-2.9', '92.201', '-31.4', '0.879', '5076.2');</w:t>
      </w:r>
    </w:p>
    <w:p w14:paraId="1E0192CF" w14:textId="77777777" w:rsidR="00EE6FEB" w:rsidRDefault="00EE6FEB"/>
    <w:p w14:paraId="3D69C73F" w14:textId="77777777" w:rsidR="00EE6FEB" w:rsidRDefault="00EE6FEB">
      <w:r>
        <w:t>INSERT INTO  "Customer_social_economic_data" ("Customer_id", "emp_var_rate", "cons_price_idx", "cons_conf_idx", "euribor3m", "nr_employed") VALUES (33663, '-2.9', '92.201', '-31.4', '0.879', '5076.2');</w:t>
      </w:r>
    </w:p>
    <w:p w14:paraId="1E0D90A2" w14:textId="77777777" w:rsidR="00EE6FEB" w:rsidRDefault="00EE6FEB"/>
    <w:p w14:paraId="09725B0A" w14:textId="77777777" w:rsidR="00EE6FEB" w:rsidRDefault="00EE6FEB">
      <w:r>
        <w:t>INSERT INTO  "Customer_social_economic_data" ("Customer_id", "emp_var_rate", "cons_price_idx", "cons_conf_idx", "euribor3m", "nr_employed") VALUES (33664, '-2.9', '92.201', '-31.4', '0.879', '5076.2');</w:t>
      </w:r>
    </w:p>
    <w:p w14:paraId="031B4D5A" w14:textId="77777777" w:rsidR="00EE6FEB" w:rsidRDefault="00EE6FEB"/>
    <w:p w14:paraId="49732A72" w14:textId="77777777" w:rsidR="00EE6FEB" w:rsidRDefault="00EE6FEB">
      <w:r>
        <w:t>INSERT INTO  "Customer_social_economic_data" ("Customer_id", "emp_var_rate", "cons_price_idx", "cons_conf_idx", "euribor3m", "nr_employed") VALUES (33665, '-2.9', '92.201', '-31.4', '0.879', '5076.2');</w:t>
      </w:r>
    </w:p>
    <w:p w14:paraId="62302C75" w14:textId="77777777" w:rsidR="00EE6FEB" w:rsidRDefault="00EE6FEB"/>
    <w:p w14:paraId="6D267B90" w14:textId="77777777" w:rsidR="00EE6FEB" w:rsidRDefault="00EE6FEB">
      <w:r>
        <w:t>INSERT INTO  "Customer_social_economic_data" ("Customer_id", "emp_var_rate", "cons_price_idx", "cons_conf_idx", "euribor3m", "nr_employed") VALUES (33666, '-2.9', '92.201', '-31.4', '0.879', '5076.2');</w:t>
      </w:r>
    </w:p>
    <w:p w14:paraId="785F3533" w14:textId="77777777" w:rsidR="00EE6FEB" w:rsidRDefault="00EE6FEB"/>
    <w:p w14:paraId="7788E953" w14:textId="77777777" w:rsidR="00EE6FEB" w:rsidRDefault="00EE6FEB">
      <w:r>
        <w:t>INSERT INTO  "Customer_social_economic_data" ("Customer_id", "emp_var_rate", "cons_price_idx", "cons_conf_idx", "euribor3m", "nr_employed") VALUES (33667, '-2.9', '92.201', '-31.4', '0.879', '5076.2');</w:t>
      </w:r>
    </w:p>
    <w:p w14:paraId="5A6C0279" w14:textId="77777777" w:rsidR="00EE6FEB" w:rsidRDefault="00EE6FEB"/>
    <w:p w14:paraId="7CA7B664" w14:textId="77777777" w:rsidR="00EE6FEB" w:rsidRDefault="00EE6FEB">
      <w:r>
        <w:t>INSERT INTO  "Customer_social_economic_data" ("Customer_id", "emp_var_rate", "cons_price_idx", "cons_conf_idx", "euribor3m", "nr_employed") VALUES (33668, '-2.9', '92.201', '-31.4', '0.879', '5076.2');</w:t>
      </w:r>
    </w:p>
    <w:p w14:paraId="490D23BF" w14:textId="77777777" w:rsidR="00EE6FEB" w:rsidRDefault="00EE6FEB"/>
    <w:p w14:paraId="18213553" w14:textId="77777777" w:rsidR="00EE6FEB" w:rsidRDefault="00EE6FEB">
      <w:r>
        <w:t>INSERT INTO  "Customer_social_economic_data" ("Customer_id", "emp_var_rate", "cons_price_idx", "cons_conf_idx", "euribor3m", "nr_employed") VALUES (33669, '-2.9', '92.201', '-31.4', '0.879', '5076.2');</w:t>
      </w:r>
    </w:p>
    <w:p w14:paraId="4D0769F3" w14:textId="77777777" w:rsidR="00EE6FEB" w:rsidRDefault="00EE6FEB"/>
    <w:p w14:paraId="30785CFB" w14:textId="77777777" w:rsidR="00EE6FEB" w:rsidRDefault="00EE6FEB">
      <w:r>
        <w:t>INSERT INTO  "Customer_social_economic_data" ("Customer_id", "emp_var_rate", "cons_price_idx", "cons_conf_idx", "euribor3m", "nr_employed") VALUES (33670, '-2.9', '92.201', '-31.4', '0.879', '5076.2');</w:t>
      </w:r>
    </w:p>
    <w:p w14:paraId="1493CA86" w14:textId="77777777" w:rsidR="00EE6FEB" w:rsidRDefault="00EE6FEB"/>
    <w:p w14:paraId="04CD3925" w14:textId="77777777" w:rsidR="00EE6FEB" w:rsidRDefault="00EE6FEB">
      <w:r>
        <w:t>INSERT INTO  "Customer_social_economic_data" ("Customer_id", "emp_var_rate", "cons_price_idx", "cons_conf_idx", "euribor3m", "nr_employed") VALUES (33671, '-2.9', '92.201', '-31.4', '0.879', '5076.2');</w:t>
      </w:r>
    </w:p>
    <w:p w14:paraId="5015F856" w14:textId="77777777" w:rsidR="00EE6FEB" w:rsidRDefault="00EE6FEB"/>
    <w:p w14:paraId="75E4E869" w14:textId="77777777" w:rsidR="00EE6FEB" w:rsidRDefault="00EE6FEB">
      <w:r>
        <w:t>INSERT INTO  "Customer_social_economic_data" ("Customer_id", "emp_var_rate", "cons_price_idx", "cons_conf_idx", "euribor3m", "nr_employed") VALUES (33672, '-2.9', '92.201', '-31.4', '0.879', '5076.2');</w:t>
      </w:r>
    </w:p>
    <w:p w14:paraId="69B4F6EF" w14:textId="77777777" w:rsidR="00EE6FEB" w:rsidRDefault="00EE6FEB"/>
    <w:p w14:paraId="5E721327" w14:textId="77777777" w:rsidR="00EE6FEB" w:rsidRDefault="00EE6FEB">
      <w:r>
        <w:t>INSERT INTO  "Customer_social_economic_data" ("Customer_id", "emp_var_rate", "cons_price_idx", "cons_conf_idx", "euribor3m", "nr_employed") VALUES (33673, '-2.9', '92.201', '-31.4', '0.879', '5076.2');</w:t>
      </w:r>
    </w:p>
    <w:p w14:paraId="5955A153" w14:textId="77777777" w:rsidR="00EE6FEB" w:rsidRDefault="00EE6FEB"/>
    <w:p w14:paraId="451AC50B" w14:textId="77777777" w:rsidR="00EE6FEB" w:rsidRDefault="00EE6FEB">
      <w:r>
        <w:t>INSERT INTO  "Customer_social_economic_data" ("Customer_id", "emp_var_rate", "cons_price_idx", "cons_conf_idx", "euribor3m", "nr_employed") VALUES (33674, '-2.9', '92.201', '-31.4', '0.879', '5076.2');</w:t>
      </w:r>
    </w:p>
    <w:p w14:paraId="2F06134F" w14:textId="77777777" w:rsidR="00EE6FEB" w:rsidRDefault="00EE6FEB"/>
    <w:p w14:paraId="171F8F26" w14:textId="77777777" w:rsidR="00EE6FEB" w:rsidRDefault="00EE6FEB">
      <w:r>
        <w:t>INSERT INTO  "Customer_social_economic_data" ("Customer_id", "emp_var_rate", "cons_price_idx", "cons_conf_idx", "euribor3m", "nr_employed") VALUES (33675, '-2.9', '92.201', '-31.4', '0.879', '5076.2');</w:t>
      </w:r>
    </w:p>
    <w:p w14:paraId="30C3694A" w14:textId="77777777" w:rsidR="00EE6FEB" w:rsidRDefault="00EE6FEB"/>
    <w:p w14:paraId="53AB1678" w14:textId="77777777" w:rsidR="00EE6FEB" w:rsidRDefault="00EE6FEB">
      <w:r>
        <w:t>INSERT INTO  "Customer_social_economic_data" ("Customer_id", "emp_var_rate", "cons_price_idx", "cons_conf_idx", "euribor3m", "nr_employed") VALUES (33676, '-2.9', '92.201', '-31.4', '0.879', '5076.2');</w:t>
      </w:r>
    </w:p>
    <w:p w14:paraId="6589EA95" w14:textId="77777777" w:rsidR="00EE6FEB" w:rsidRDefault="00EE6FEB"/>
    <w:p w14:paraId="76F95308" w14:textId="77777777" w:rsidR="00EE6FEB" w:rsidRDefault="00EE6FEB">
      <w:r>
        <w:t>INSERT INTO  "Customer_social_economic_data" ("Customer_id", "emp_var_rate", "cons_price_idx", "cons_conf_idx", "euribor3m", "nr_employed") VALUES (33677, '-2.9', '92.201', '-31.4', '0.879', '5076.2');</w:t>
      </w:r>
    </w:p>
    <w:p w14:paraId="55F3523D" w14:textId="77777777" w:rsidR="00EE6FEB" w:rsidRDefault="00EE6FEB"/>
    <w:p w14:paraId="72A6E392" w14:textId="77777777" w:rsidR="00EE6FEB" w:rsidRDefault="00EE6FEB">
      <w:r>
        <w:t>INSERT INTO  "Customer_social_economic_data" ("Customer_id", "emp_var_rate", "cons_price_idx", "cons_conf_idx", "euribor3m", "nr_employed") VALUES (33678, '-2.9', '92.201', '-31.4', '0.879', '5076.2');</w:t>
      </w:r>
    </w:p>
    <w:p w14:paraId="07754A15" w14:textId="77777777" w:rsidR="00EE6FEB" w:rsidRDefault="00EE6FEB"/>
    <w:p w14:paraId="39A7CCCA" w14:textId="77777777" w:rsidR="00EE6FEB" w:rsidRDefault="00EE6FEB">
      <w:r>
        <w:t>INSERT INTO  "Customer_social_economic_data" ("Customer_id", "emp_var_rate", "cons_price_idx", "cons_conf_idx", "euribor3m", "nr_employed") VALUES (33679, '-2.9', '92.201', '-31.4', '0.879', '5076.2');</w:t>
      </w:r>
    </w:p>
    <w:p w14:paraId="75682DF5" w14:textId="77777777" w:rsidR="00EE6FEB" w:rsidRDefault="00EE6FEB"/>
    <w:p w14:paraId="38B80245" w14:textId="77777777" w:rsidR="00EE6FEB" w:rsidRDefault="00EE6FEB">
      <w:r>
        <w:t>INSERT INTO  "Customer_social_economic_data" ("Customer_id", "emp_var_rate", "cons_price_idx", "cons_conf_idx", "euribor3m", "nr_employed") VALUES (33680, '-2.9', '92.201', '-31.4', '0.879', '5076.2');</w:t>
      </w:r>
    </w:p>
    <w:p w14:paraId="063BEB0F" w14:textId="77777777" w:rsidR="00EE6FEB" w:rsidRDefault="00EE6FEB"/>
    <w:p w14:paraId="43B557B2" w14:textId="77777777" w:rsidR="00EE6FEB" w:rsidRDefault="00EE6FEB">
      <w:r>
        <w:t>INSERT INTO  "Customer_social_economic_data" ("Customer_id", "emp_var_rate", "cons_price_idx", "cons_conf_idx", "euribor3m", "nr_employed") VALUES (33681, '-2.9', '92.201', '-31.4', '0.879', '5076.2');</w:t>
      </w:r>
    </w:p>
    <w:p w14:paraId="1EF218D0" w14:textId="77777777" w:rsidR="00EE6FEB" w:rsidRDefault="00EE6FEB"/>
    <w:p w14:paraId="48AEB289" w14:textId="77777777" w:rsidR="00EE6FEB" w:rsidRDefault="00EE6FEB">
      <w:r>
        <w:t>INSERT INTO  "Customer_social_economic_data" ("Customer_id", "emp_var_rate", "cons_price_idx", "cons_conf_idx", "euribor3m", "nr_employed") VALUES (33682, '-2.9', '92.201', '-31.4', '0.879', '5076.2');</w:t>
      </w:r>
    </w:p>
    <w:p w14:paraId="71041CD7" w14:textId="77777777" w:rsidR="00EE6FEB" w:rsidRDefault="00EE6FEB"/>
    <w:p w14:paraId="45D35399" w14:textId="77777777" w:rsidR="00EE6FEB" w:rsidRDefault="00EE6FEB">
      <w:r>
        <w:t>INSERT INTO  "Customer_social_economic_data" ("Customer_id", "emp_var_rate", "cons_price_idx", "cons_conf_idx", "euribor3m", "nr_employed") VALUES (33683, '-2.9', '92.201', '-31.4', '0.879', '5076.2');</w:t>
      </w:r>
    </w:p>
    <w:p w14:paraId="573AF936" w14:textId="77777777" w:rsidR="00EE6FEB" w:rsidRDefault="00EE6FEB"/>
    <w:p w14:paraId="0C776449" w14:textId="77777777" w:rsidR="00EE6FEB" w:rsidRDefault="00EE6FEB">
      <w:r>
        <w:t>INSERT INTO  "Customer_social_economic_data" ("Customer_id", "emp_var_rate", "cons_price_idx", "cons_conf_idx", "euribor3m", "nr_employed") VALUES (33684, '-2.9', '92.201', '-31.4', '0.879', '5076.2');</w:t>
      </w:r>
    </w:p>
    <w:p w14:paraId="5B4F0BED" w14:textId="77777777" w:rsidR="00EE6FEB" w:rsidRDefault="00EE6FEB"/>
    <w:p w14:paraId="028960E9" w14:textId="77777777" w:rsidR="00EE6FEB" w:rsidRDefault="00EE6FEB">
      <w:r>
        <w:t>INSERT INTO  "Customer_social_economic_data" ("Customer_id", "emp_var_rate", "cons_price_idx", "cons_conf_idx", "euribor3m", "nr_employed") VALUES (33685, '-2.9', '92.201', '-31.4', '0.879', '5076.2');</w:t>
      </w:r>
    </w:p>
    <w:p w14:paraId="6B578E01" w14:textId="77777777" w:rsidR="00EE6FEB" w:rsidRDefault="00EE6FEB"/>
    <w:p w14:paraId="18EFA186" w14:textId="77777777" w:rsidR="00EE6FEB" w:rsidRDefault="00EE6FEB">
      <w:r>
        <w:t>INSERT INTO  "Customer_social_economic_data" ("Customer_id", "emp_var_rate", "cons_price_idx", "cons_conf_idx", "euribor3m", "nr_employed") VALUES (33686, '-2.9', '92.201', '-31.4', '0.879', '5076.2');</w:t>
      </w:r>
    </w:p>
    <w:p w14:paraId="3C143E1D" w14:textId="77777777" w:rsidR="00EE6FEB" w:rsidRDefault="00EE6FEB"/>
    <w:p w14:paraId="6F9FAD5B" w14:textId="77777777" w:rsidR="00EE6FEB" w:rsidRDefault="00EE6FEB">
      <w:r>
        <w:t>INSERT INTO  "Customer_social_economic_data" ("Customer_id", "emp_var_rate", "cons_price_idx", "cons_conf_idx", "euribor3m", "nr_employed") VALUES (33687, '-2.9', '92.201', '-31.4', '0.879', '5076.2');</w:t>
      </w:r>
    </w:p>
    <w:p w14:paraId="5BCA7F8E" w14:textId="77777777" w:rsidR="00EE6FEB" w:rsidRDefault="00EE6FEB"/>
    <w:p w14:paraId="028C6266" w14:textId="77777777" w:rsidR="00EE6FEB" w:rsidRDefault="00EE6FEB">
      <w:r>
        <w:t>INSERT INTO  "Customer_social_economic_data" ("Customer_id", "emp_var_rate", "cons_price_idx", "cons_conf_idx", "euribor3m", "nr_employed") VALUES (33688, '-2.9', '92.201', '-31.4', '0.879', '5076.2');</w:t>
      </w:r>
    </w:p>
    <w:p w14:paraId="5EA7A78A" w14:textId="77777777" w:rsidR="00EE6FEB" w:rsidRDefault="00EE6FEB"/>
    <w:p w14:paraId="60D333B9" w14:textId="77777777" w:rsidR="00EE6FEB" w:rsidRDefault="00EE6FEB">
      <w:r>
        <w:t>INSERT INTO  "Customer_social_economic_data" ("Customer_id", "emp_var_rate", "cons_price_idx", "cons_conf_idx", "euribor3m", "nr_employed") VALUES (33689, '-2.9', '92.201', '-31.4', '0.879', '5076.2');</w:t>
      </w:r>
    </w:p>
    <w:p w14:paraId="217421D7" w14:textId="77777777" w:rsidR="00EE6FEB" w:rsidRDefault="00EE6FEB"/>
    <w:p w14:paraId="7F430294" w14:textId="77777777" w:rsidR="00EE6FEB" w:rsidRDefault="00EE6FEB">
      <w:r>
        <w:t>INSERT INTO  "Customer_social_economic_data" ("Customer_id", "emp_var_rate", "cons_price_idx", "cons_conf_idx", "euribor3m", "nr_employed") VALUES (33690, '-2.9', '92.201', '-31.4', '0.879', '5076.2');</w:t>
      </w:r>
    </w:p>
    <w:p w14:paraId="48C6E0ED" w14:textId="77777777" w:rsidR="00EE6FEB" w:rsidRDefault="00EE6FEB"/>
    <w:p w14:paraId="10AFB300" w14:textId="77777777" w:rsidR="00EE6FEB" w:rsidRDefault="00EE6FEB">
      <w:r>
        <w:t>INSERT INTO  "Customer_social_economic_data" ("Customer_id", "emp_var_rate", "cons_price_idx", "cons_conf_idx", "euribor3m", "nr_employed") VALUES (33691, '-2.9', '92.201', '-31.4', '0.879', '5076.2');</w:t>
      </w:r>
    </w:p>
    <w:p w14:paraId="3F72C4BE" w14:textId="77777777" w:rsidR="00EE6FEB" w:rsidRDefault="00EE6FEB"/>
    <w:p w14:paraId="30F27A47" w14:textId="77777777" w:rsidR="00EE6FEB" w:rsidRDefault="00EE6FEB">
      <w:r>
        <w:t>INSERT INTO  "Customer_social_economic_data" ("Customer_id", "emp_var_rate", "cons_price_idx", "cons_conf_idx", "euribor3m", "nr_employed") VALUES (33692, '-2.9', '92.201', '-31.4', '0.879', '5076.2');</w:t>
      </w:r>
    </w:p>
    <w:p w14:paraId="6149B3AF" w14:textId="77777777" w:rsidR="00EE6FEB" w:rsidRDefault="00EE6FEB"/>
    <w:p w14:paraId="637F1BC3" w14:textId="77777777" w:rsidR="00EE6FEB" w:rsidRDefault="00EE6FEB">
      <w:r>
        <w:t>INSERT INTO  "Customer_social_economic_data" ("Customer_id", "emp_var_rate", "cons_price_idx", "cons_conf_idx", "euribor3m", "nr_employed") VALUES (33693, '-2.9', '92.201', '-31.4', '0.879', '5076.2');</w:t>
      </w:r>
    </w:p>
    <w:p w14:paraId="1E58E3DB" w14:textId="77777777" w:rsidR="00EE6FEB" w:rsidRDefault="00EE6FEB"/>
    <w:p w14:paraId="5329FE22" w14:textId="77777777" w:rsidR="00EE6FEB" w:rsidRDefault="00EE6FEB">
      <w:r>
        <w:t>INSERT INTO  "Customer_social_economic_data" ("Customer_id", "emp_var_rate", "cons_price_idx", "cons_conf_idx", "euribor3m", "nr_employed") VALUES (33694, '-2.9', '92.201', '-31.4', '0.879', '5076.2');</w:t>
      </w:r>
    </w:p>
    <w:p w14:paraId="0D073353" w14:textId="77777777" w:rsidR="00EE6FEB" w:rsidRDefault="00EE6FEB"/>
    <w:p w14:paraId="6848A9E0" w14:textId="77777777" w:rsidR="00EE6FEB" w:rsidRDefault="00EE6FEB">
      <w:r>
        <w:t>INSERT INTO  "Customer_social_economic_data" ("Customer_id", "emp_var_rate", "cons_price_idx", "cons_conf_idx", "euribor3m", "nr_employed") VALUES (33695, '-2.9', '92.201', '-31.4', '0.879', '5076.2');</w:t>
      </w:r>
    </w:p>
    <w:p w14:paraId="46A9F574" w14:textId="77777777" w:rsidR="00EE6FEB" w:rsidRDefault="00EE6FEB"/>
    <w:p w14:paraId="013A3F62" w14:textId="77777777" w:rsidR="00EE6FEB" w:rsidRDefault="00EE6FEB">
      <w:r>
        <w:t>INSERT INTO  "Customer_social_economic_data" ("Customer_id", "emp_var_rate", "cons_price_idx", "cons_conf_idx", "euribor3m", "nr_employed") VALUES (33696, '-2.9', '92.201', '-31.4', '0.879', '5076.2');</w:t>
      </w:r>
    </w:p>
    <w:p w14:paraId="329E36B8" w14:textId="77777777" w:rsidR="00EE6FEB" w:rsidRDefault="00EE6FEB"/>
    <w:p w14:paraId="7AA5F972" w14:textId="77777777" w:rsidR="00EE6FEB" w:rsidRDefault="00EE6FEB">
      <w:r>
        <w:t>INSERT INTO  "Customer_social_economic_data" ("Customer_id", "emp_var_rate", "cons_price_idx", "cons_conf_idx", "euribor3m", "nr_employed") VALUES (33697, '-2.9', '92.201', '-31.4', '0.879', '5076.2');</w:t>
      </w:r>
    </w:p>
    <w:p w14:paraId="4C5F967E" w14:textId="77777777" w:rsidR="00EE6FEB" w:rsidRDefault="00EE6FEB"/>
    <w:p w14:paraId="0A1D3C9D" w14:textId="77777777" w:rsidR="00EE6FEB" w:rsidRDefault="00EE6FEB">
      <w:r>
        <w:t>INSERT INTO  "Customer_social_economic_data" ("Customer_id", "emp_var_rate", "cons_price_idx", "cons_conf_idx", "euribor3m", "nr_employed") VALUES (33698, '-2.9', '92.201', '-31.4', '0.879', '5076.2');</w:t>
      </w:r>
    </w:p>
    <w:p w14:paraId="1EAB0889" w14:textId="77777777" w:rsidR="00EE6FEB" w:rsidRDefault="00EE6FEB"/>
    <w:p w14:paraId="22733DC6" w14:textId="77777777" w:rsidR="00EE6FEB" w:rsidRDefault="00EE6FEB">
      <w:r>
        <w:t>INSERT INTO  "Customer_social_economic_data" ("Customer_id", "emp_var_rate", "cons_price_idx", "cons_conf_idx", "euribor3m", "nr_employed") VALUES (33699, '-2.9', '92.201', '-31.4', '0.879', '5076.2');</w:t>
      </w:r>
    </w:p>
    <w:p w14:paraId="3A158BC7" w14:textId="77777777" w:rsidR="00EE6FEB" w:rsidRDefault="00EE6FEB"/>
    <w:p w14:paraId="67A029A2" w14:textId="77777777" w:rsidR="00EE6FEB" w:rsidRDefault="00EE6FEB">
      <w:r>
        <w:t>INSERT INTO  "Customer_social_economic_data" ("Customer_id", "emp_var_rate", "cons_price_idx", "cons_conf_idx", "euribor3m", "nr_employed") VALUES (33700, '-2.9', '92.201', '-31.4', '0.879', '5076.2');</w:t>
      </w:r>
    </w:p>
    <w:p w14:paraId="066A0B9D" w14:textId="77777777" w:rsidR="00EE6FEB" w:rsidRDefault="00EE6FEB"/>
    <w:p w14:paraId="2D4C3EC2" w14:textId="77777777" w:rsidR="00EE6FEB" w:rsidRDefault="00EE6FEB">
      <w:r>
        <w:t>INSERT INTO  "Customer_social_economic_data" ("Customer_id", "emp_var_rate", "cons_price_idx", "cons_conf_idx", "euribor3m", "nr_employed") VALUES (33701, '-2.9', '92.201', '-31.4', '0.879', '5076.2');</w:t>
      </w:r>
    </w:p>
    <w:p w14:paraId="61105F35" w14:textId="77777777" w:rsidR="00EE6FEB" w:rsidRDefault="00EE6FEB"/>
    <w:p w14:paraId="4C216013" w14:textId="77777777" w:rsidR="00EE6FEB" w:rsidRDefault="00EE6FEB">
      <w:r>
        <w:t>INSERT INTO  "Customer_social_economic_data" ("Customer_id", "emp_var_rate", "cons_price_idx", "cons_conf_idx", "euribor3m", "nr_employed") VALUES (33702, '-2.9', '92.201', '-31.4', '0.879', '5076.2');</w:t>
      </w:r>
    </w:p>
    <w:p w14:paraId="376FA15A" w14:textId="77777777" w:rsidR="00EE6FEB" w:rsidRDefault="00EE6FEB"/>
    <w:p w14:paraId="508DDB7A" w14:textId="77777777" w:rsidR="00EE6FEB" w:rsidRDefault="00EE6FEB">
      <w:r>
        <w:t>INSERT INTO  "Customer_social_economic_data" ("Customer_id", "emp_var_rate", "cons_price_idx", "cons_conf_idx", "euribor3m", "nr_employed") VALUES (33703, '-2.9', '92.201', '-31.4', '0.879', '5076.2');</w:t>
      </w:r>
    </w:p>
    <w:p w14:paraId="6D29B2BB" w14:textId="77777777" w:rsidR="00EE6FEB" w:rsidRDefault="00EE6FEB"/>
    <w:p w14:paraId="73BAA0D9" w14:textId="77777777" w:rsidR="00EE6FEB" w:rsidRDefault="00EE6FEB">
      <w:r>
        <w:t>INSERT INTO  "Customer_social_economic_data" ("Customer_id", "emp_var_rate", "cons_price_idx", "cons_conf_idx", "euribor3m", "nr_employed") VALUES (33704, '-2.9', '92.201', '-31.4', '0.879', '5076.2');</w:t>
      </w:r>
    </w:p>
    <w:p w14:paraId="59B99AD8" w14:textId="77777777" w:rsidR="00EE6FEB" w:rsidRDefault="00EE6FEB"/>
    <w:p w14:paraId="40762D9B" w14:textId="77777777" w:rsidR="00EE6FEB" w:rsidRDefault="00EE6FEB">
      <w:r>
        <w:t>INSERT INTO  "Customer_social_economic_data" ("Customer_id", "emp_var_rate", "cons_price_idx", "cons_conf_idx", "euribor3m", "nr_employed") VALUES (33705, '-2.9', '92.201', '-31.4', '0.879', '5076.2');</w:t>
      </w:r>
    </w:p>
    <w:p w14:paraId="10C064AF" w14:textId="77777777" w:rsidR="00EE6FEB" w:rsidRDefault="00EE6FEB"/>
    <w:p w14:paraId="3FE34B17" w14:textId="77777777" w:rsidR="00EE6FEB" w:rsidRDefault="00EE6FEB">
      <w:r>
        <w:t>INSERT INTO  "Customer_social_economic_data" ("Customer_id", "emp_var_rate", "cons_price_idx", "cons_conf_idx", "euribor3m", "nr_employed") VALUES (33706, '-2.9', '92.201', '-31.4', '0.879', '5076.2');</w:t>
      </w:r>
    </w:p>
    <w:p w14:paraId="0DC49011" w14:textId="77777777" w:rsidR="00EE6FEB" w:rsidRDefault="00EE6FEB"/>
    <w:p w14:paraId="48D7A66E" w14:textId="77777777" w:rsidR="00EE6FEB" w:rsidRDefault="00EE6FEB">
      <w:r>
        <w:t>INSERT INTO  "Customer_social_economic_data" ("Customer_id", "emp_var_rate", "cons_price_idx", "cons_conf_idx", "euribor3m", "nr_employed") VALUES (33707, '-2.9', '92.201', '-31.4', '0.879', '5076.2');</w:t>
      </w:r>
    </w:p>
    <w:p w14:paraId="1418A407" w14:textId="77777777" w:rsidR="00EE6FEB" w:rsidRDefault="00EE6FEB"/>
    <w:p w14:paraId="105960C2" w14:textId="77777777" w:rsidR="00EE6FEB" w:rsidRDefault="00EE6FEB">
      <w:r>
        <w:t>INSERT INTO  "Customer_social_economic_data" ("Customer_id", "emp_var_rate", "cons_price_idx", "cons_conf_idx", "euribor3m", "nr_employed") VALUES (33708, '-2.9', '92.201', '-31.4', '0.879', '5076.2');</w:t>
      </w:r>
    </w:p>
    <w:p w14:paraId="4FE1BF81" w14:textId="77777777" w:rsidR="00EE6FEB" w:rsidRDefault="00EE6FEB"/>
    <w:p w14:paraId="227C8737" w14:textId="77777777" w:rsidR="00EE6FEB" w:rsidRDefault="00EE6FEB">
      <w:r>
        <w:t>INSERT INTO  "Customer_social_economic_data" ("Customer_id", "emp_var_rate", "cons_price_idx", "cons_conf_idx", "euribor3m", "nr_employed") VALUES (33709, '-2.9', '92.201', '-31.4', '0.879', '5076.2');</w:t>
      </w:r>
    </w:p>
    <w:p w14:paraId="1E5C0A2C" w14:textId="77777777" w:rsidR="00EE6FEB" w:rsidRDefault="00EE6FEB"/>
    <w:p w14:paraId="4BFEEE82" w14:textId="77777777" w:rsidR="00EE6FEB" w:rsidRDefault="00EE6FEB">
      <w:r>
        <w:t>INSERT INTO  "Customer_social_economic_data" ("Customer_id", "emp_var_rate", "cons_price_idx", "cons_conf_idx", "euribor3m", "nr_employed") VALUES (33710, '-2.9', '92.201', '-31.4', '0.879', '5076.2');</w:t>
      </w:r>
    </w:p>
    <w:p w14:paraId="0E10D7BB" w14:textId="77777777" w:rsidR="00EE6FEB" w:rsidRDefault="00EE6FEB"/>
    <w:p w14:paraId="3730E6FE" w14:textId="77777777" w:rsidR="00EE6FEB" w:rsidRDefault="00EE6FEB">
      <w:r>
        <w:t>INSERT INTO  "Customer_social_economic_data" ("Customer_id", "emp_var_rate", "cons_price_idx", "cons_conf_idx", "euribor3m", "nr_employed") VALUES (33711, '-2.9', '92.201', '-31.4', '0.879', '5076.2');</w:t>
      </w:r>
    </w:p>
    <w:p w14:paraId="6A1A71BE" w14:textId="77777777" w:rsidR="00EE6FEB" w:rsidRDefault="00EE6FEB"/>
    <w:p w14:paraId="138A6D34" w14:textId="77777777" w:rsidR="00EE6FEB" w:rsidRDefault="00EE6FEB">
      <w:r>
        <w:t>INSERT INTO  "Customer_social_economic_data" ("Customer_id", "emp_var_rate", "cons_price_idx", "cons_conf_idx", "euribor3m", "nr_employed") VALUES (33712, '-2.9', '92.201', '-31.4', '0.879', '5076.2');</w:t>
      </w:r>
    </w:p>
    <w:p w14:paraId="408C1BF0" w14:textId="77777777" w:rsidR="00EE6FEB" w:rsidRDefault="00EE6FEB"/>
    <w:p w14:paraId="5A189AEE" w14:textId="77777777" w:rsidR="00EE6FEB" w:rsidRDefault="00EE6FEB">
      <w:r>
        <w:t>INSERT INTO  "Customer_social_economic_data" ("Customer_id", "emp_var_rate", "cons_price_idx", "cons_conf_idx", "euribor3m", "nr_employed") VALUES (33713, '-2.9', '92.201', '-31.4', '0.879', '5076.2');</w:t>
      </w:r>
    </w:p>
    <w:p w14:paraId="7CFC8701" w14:textId="77777777" w:rsidR="00EE6FEB" w:rsidRDefault="00EE6FEB"/>
    <w:p w14:paraId="7ED43CCD" w14:textId="77777777" w:rsidR="00EE6FEB" w:rsidRDefault="00EE6FEB">
      <w:r>
        <w:t>INSERT INTO  "Customer_social_economic_data" ("Customer_id", "emp_var_rate", "cons_price_idx", "cons_conf_idx", "euribor3m", "nr_employed") VALUES (33714, '-2.9', '92.201', '-31.4', '0.879', '5076.2');</w:t>
      </w:r>
    </w:p>
    <w:p w14:paraId="2F2D8606" w14:textId="77777777" w:rsidR="00EE6FEB" w:rsidRDefault="00EE6FEB"/>
    <w:p w14:paraId="007B7045" w14:textId="77777777" w:rsidR="00EE6FEB" w:rsidRDefault="00EE6FEB">
      <w:r>
        <w:t>INSERT INTO  "Customer_social_economic_data" ("Customer_id", "emp_var_rate", "cons_price_idx", "cons_conf_idx", "euribor3m", "nr_employed") VALUES (33715, '-2.9', '92.201', '-31.4', '0.879', '5076.2');</w:t>
      </w:r>
    </w:p>
    <w:p w14:paraId="1A8EC39C" w14:textId="77777777" w:rsidR="00EE6FEB" w:rsidRDefault="00EE6FEB"/>
    <w:p w14:paraId="71F30885" w14:textId="77777777" w:rsidR="00EE6FEB" w:rsidRDefault="00EE6FEB">
      <w:r>
        <w:t>INSERT INTO  "Customer_social_economic_data" ("Customer_id", "emp_var_rate", "cons_price_idx", "cons_conf_idx", "euribor3m", "nr_employed") VALUES (33716, '-2.9', '92.201', '-31.4', '0.879', '5076.2');</w:t>
      </w:r>
    </w:p>
    <w:p w14:paraId="139ABB49" w14:textId="77777777" w:rsidR="00EE6FEB" w:rsidRDefault="00EE6FEB"/>
    <w:p w14:paraId="320F9D09" w14:textId="77777777" w:rsidR="00EE6FEB" w:rsidRDefault="00EE6FEB">
      <w:r>
        <w:t>INSERT INTO  "Customer_social_economic_data" ("Customer_id", "emp_var_rate", "cons_price_idx", "cons_conf_idx", "euribor3m", "nr_employed") VALUES (33717, '-2.9', '92.201', '-31.4', '0.879', '5076.2');</w:t>
      </w:r>
    </w:p>
    <w:p w14:paraId="1C0840FB" w14:textId="77777777" w:rsidR="00EE6FEB" w:rsidRDefault="00EE6FEB"/>
    <w:p w14:paraId="03B1A771" w14:textId="77777777" w:rsidR="00EE6FEB" w:rsidRDefault="00EE6FEB">
      <w:r>
        <w:t>INSERT INTO  "Customer_social_economic_data" ("Customer_id", "emp_var_rate", "cons_price_idx", "cons_conf_idx", "euribor3m", "nr_employed") VALUES (33718, '-2.9', '92.201', '-31.4', '0.879', '5076.2');</w:t>
      </w:r>
    </w:p>
    <w:p w14:paraId="51714DC0" w14:textId="77777777" w:rsidR="00EE6FEB" w:rsidRDefault="00EE6FEB"/>
    <w:p w14:paraId="02C0A555" w14:textId="77777777" w:rsidR="00EE6FEB" w:rsidRDefault="00EE6FEB">
      <w:r>
        <w:t>INSERT INTO  "Customer_social_economic_data" ("Customer_id", "emp_var_rate", "cons_price_idx", "cons_conf_idx", "euribor3m", "nr_employed") VALUES (33719, '-2.9', '92.201', '-31.4', '0.879', '5076.2');</w:t>
      </w:r>
    </w:p>
    <w:p w14:paraId="3393548B" w14:textId="77777777" w:rsidR="00EE6FEB" w:rsidRDefault="00EE6FEB"/>
    <w:p w14:paraId="361F27D9" w14:textId="77777777" w:rsidR="00EE6FEB" w:rsidRDefault="00EE6FEB">
      <w:r>
        <w:t>INSERT INTO  "Customer_social_economic_data" ("Customer_id", "emp_var_rate", "cons_price_idx", "cons_conf_idx", "euribor3m", "nr_employed") VALUES (33720, '-2.9', '92.201', '-31.4', '0.879', '5076.2');</w:t>
      </w:r>
    </w:p>
    <w:p w14:paraId="64488805" w14:textId="77777777" w:rsidR="00EE6FEB" w:rsidRDefault="00EE6FEB"/>
    <w:p w14:paraId="4D972000" w14:textId="77777777" w:rsidR="00EE6FEB" w:rsidRDefault="00EE6FEB">
      <w:r>
        <w:t>INSERT INTO  "Customer_social_economic_data" ("Customer_id", "emp_var_rate", "cons_price_idx", "cons_conf_idx", "euribor3m", "nr_employed") VALUES (33721, '-2.9', '92.201', '-31.4', '0.879', '5076.2');</w:t>
      </w:r>
    </w:p>
    <w:p w14:paraId="39B38754" w14:textId="77777777" w:rsidR="00EE6FEB" w:rsidRDefault="00EE6FEB"/>
    <w:p w14:paraId="375B6780" w14:textId="77777777" w:rsidR="00EE6FEB" w:rsidRDefault="00EE6FEB">
      <w:r>
        <w:t>INSERT INTO  "Customer_social_economic_data" ("Customer_id", "emp_var_rate", "cons_price_idx", "cons_conf_idx", "euribor3m", "nr_employed") VALUES (33722, '-2.9', '92.201', '-31.4', '0.879', '5076.2');</w:t>
      </w:r>
    </w:p>
    <w:p w14:paraId="489E6600" w14:textId="77777777" w:rsidR="00EE6FEB" w:rsidRDefault="00EE6FEB"/>
    <w:p w14:paraId="7FBBF94B" w14:textId="77777777" w:rsidR="00EE6FEB" w:rsidRDefault="00EE6FEB">
      <w:r>
        <w:t>INSERT INTO  "Customer_social_economic_data" ("Customer_id", "emp_var_rate", "cons_price_idx", "cons_conf_idx", "euribor3m", "nr_employed") VALUES (33723, '-2.9', '92.201', '-31.4', '0.879', '5076.2');</w:t>
      </w:r>
    </w:p>
    <w:p w14:paraId="6957B6A4" w14:textId="77777777" w:rsidR="00EE6FEB" w:rsidRDefault="00EE6FEB"/>
    <w:p w14:paraId="6506B048" w14:textId="77777777" w:rsidR="00EE6FEB" w:rsidRDefault="00EE6FEB">
      <w:r>
        <w:t>INSERT INTO  "Customer_social_economic_data" ("Customer_id", "emp_var_rate", "cons_price_idx", "cons_conf_idx", "euribor3m", "nr_employed") VALUES (33724, '-2.9', '92.201', '-31.4', '0.879', '5076.2');</w:t>
      </w:r>
    </w:p>
    <w:p w14:paraId="4CA599EA" w14:textId="77777777" w:rsidR="00EE6FEB" w:rsidRDefault="00EE6FEB"/>
    <w:p w14:paraId="080E8518" w14:textId="77777777" w:rsidR="00EE6FEB" w:rsidRDefault="00EE6FEB">
      <w:r>
        <w:t>INSERT INTO  "Customer_social_economic_data" ("Customer_id", "emp_var_rate", "cons_price_idx", "cons_conf_idx", "euribor3m", "nr_employed") VALUES (33725, '-2.9', '92.201', '-31.4', '0.879', '5076.2');</w:t>
      </w:r>
    </w:p>
    <w:p w14:paraId="3014B074" w14:textId="77777777" w:rsidR="00EE6FEB" w:rsidRDefault="00EE6FEB"/>
    <w:p w14:paraId="24C2179A" w14:textId="77777777" w:rsidR="00EE6FEB" w:rsidRDefault="00EE6FEB">
      <w:r>
        <w:t>INSERT INTO  "Customer_social_economic_data" ("Customer_id", "emp_var_rate", "cons_price_idx", "cons_conf_idx", "euribor3m", "nr_employed") VALUES (33726, '-2.9', '92.201', '-31.4', '0.879', '5076.2');</w:t>
      </w:r>
    </w:p>
    <w:p w14:paraId="45103108" w14:textId="77777777" w:rsidR="00EE6FEB" w:rsidRDefault="00EE6FEB"/>
    <w:p w14:paraId="1935E1B1" w14:textId="77777777" w:rsidR="00EE6FEB" w:rsidRDefault="00EE6FEB">
      <w:r>
        <w:t>INSERT INTO  "Customer_social_economic_data" ("Customer_id", "emp_var_rate", "cons_price_idx", "cons_conf_idx", "euribor3m", "nr_employed") VALUES (33727, '-2.9', '92.201', '-31.4', '0.879', '5076.2');</w:t>
      </w:r>
    </w:p>
    <w:p w14:paraId="431FF85A" w14:textId="77777777" w:rsidR="00EE6FEB" w:rsidRDefault="00EE6FEB"/>
    <w:p w14:paraId="3C875F40" w14:textId="77777777" w:rsidR="00EE6FEB" w:rsidRDefault="00EE6FEB">
      <w:r>
        <w:t>INSERT INTO  "Customer_social_economic_data" ("Customer_id", "emp_var_rate", "cons_price_idx", "cons_conf_idx", "euribor3m", "nr_employed") VALUES (33728, '-2.9', '92.201', '-31.4', '0.879', '5076.2');</w:t>
      </w:r>
    </w:p>
    <w:p w14:paraId="305DE9D3" w14:textId="77777777" w:rsidR="00EE6FEB" w:rsidRDefault="00EE6FEB"/>
    <w:p w14:paraId="1DE019BF" w14:textId="77777777" w:rsidR="00EE6FEB" w:rsidRDefault="00EE6FEB">
      <w:r>
        <w:t>INSERT INTO  "Customer_social_economic_data" ("Customer_id", "emp_var_rate", "cons_price_idx", "cons_conf_idx", "euribor3m", "nr_employed") VALUES (33729, '-2.9', '92.201', '-31.4', '0.879', '5076.2');</w:t>
      </w:r>
    </w:p>
    <w:p w14:paraId="394882EA" w14:textId="77777777" w:rsidR="00EE6FEB" w:rsidRDefault="00EE6FEB"/>
    <w:p w14:paraId="2DD30C46" w14:textId="77777777" w:rsidR="00EE6FEB" w:rsidRDefault="00EE6FEB">
      <w:r>
        <w:t>INSERT INTO  "Customer_social_economic_data" ("Customer_id", "emp_var_rate", "cons_price_idx", "cons_conf_idx", "euribor3m", "nr_employed") VALUES (33730, '-2.9', '92.201', '-31.4', '0.879', '5076.2');</w:t>
      </w:r>
    </w:p>
    <w:p w14:paraId="148A94ED" w14:textId="77777777" w:rsidR="00EE6FEB" w:rsidRDefault="00EE6FEB"/>
    <w:p w14:paraId="2380041E" w14:textId="77777777" w:rsidR="00EE6FEB" w:rsidRDefault="00EE6FEB">
      <w:r>
        <w:t>INSERT INTO  "Customer_social_economic_data" ("Customer_id", "emp_var_rate", "cons_price_idx", "cons_conf_idx", "euribor3m", "nr_employed") VALUES (33731, '-2.9', '92.201', '-31.4', '0.879', '5076.2');</w:t>
      </w:r>
    </w:p>
    <w:p w14:paraId="012AB956" w14:textId="77777777" w:rsidR="00EE6FEB" w:rsidRDefault="00EE6FEB"/>
    <w:p w14:paraId="5F14C1D3" w14:textId="77777777" w:rsidR="00EE6FEB" w:rsidRDefault="00EE6FEB">
      <w:r>
        <w:t>INSERT INTO  "Customer_social_economic_data" ("Customer_id", "emp_var_rate", "cons_price_idx", "cons_conf_idx", "euribor3m", "nr_employed") VALUES (33732, '-2.9', '92.201', '-31.4', '0.879', '5076.2');</w:t>
      </w:r>
    </w:p>
    <w:p w14:paraId="3A5CB497" w14:textId="77777777" w:rsidR="00EE6FEB" w:rsidRDefault="00EE6FEB"/>
    <w:p w14:paraId="1188CA3E" w14:textId="77777777" w:rsidR="00EE6FEB" w:rsidRDefault="00EE6FEB">
      <w:r>
        <w:t>INSERT INTO  "Customer_social_economic_data" ("Customer_id", "emp_var_rate", "cons_price_idx", "cons_conf_idx", "euribor3m", "nr_employed") VALUES (33733, '-2.9', '92.201', '-31.4', '0.879', '5076.2');</w:t>
      </w:r>
    </w:p>
    <w:p w14:paraId="47C367A4" w14:textId="77777777" w:rsidR="00EE6FEB" w:rsidRDefault="00EE6FEB"/>
    <w:p w14:paraId="2E6BE47B" w14:textId="77777777" w:rsidR="00EE6FEB" w:rsidRDefault="00EE6FEB">
      <w:r>
        <w:t>INSERT INTO  "Customer_social_economic_data" ("Customer_id", "emp_var_rate", "cons_price_idx", "cons_conf_idx", "euribor3m", "nr_employed") VALUES (33734, '-2.9', '92.201', '-31.4', '0.879', '5076.2');</w:t>
      </w:r>
    </w:p>
    <w:p w14:paraId="7C291DB8" w14:textId="77777777" w:rsidR="00EE6FEB" w:rsidRDefault="00EE6FEB"/>
    <w:p w14:paraId="50661048" w14:textId="77777777" w:rsidR="00EE6FEB" w:rsidRDefault="00EE6FEB">
      <w:r>
        <w:t>INSERT INTO  "Customer_social_economic_data" ("Customer_id", "emp_var_rate", "cons_price_idx", "cons_conf_idx", "euribor3m", "nr_employed") VALUES (33735, '-2.9', '92.201', '-31.4', '0.879', '5076.2');</w:t>
      </w:r>
    </w:p>
    <w:p w14:paraId="768B7E7B" w14:textId="77777777" w:rsidR="00EE6FEB" w:rsidRDefault="00EE6FEB"/>
    <w:p w14:paraId="60803D34" w14:textId="77777777" w:rsidR="00EE6FEB" w:rsidRDefault="00EE6FEB">
      <w:r>
        <w:t>INSERT INTO  "Customer_social_economic_data" ("Customer_id", "emp_var_rate", "cons_price_idx", "cons_conf_idx", "euribor3m", "nr_employed") VALUES (33736, '-2.9', '92.201', '-31.4', '0.879', '5076.2');</w:t>
      </w:r>
    </w:p>
    <w:p w14:paraId="32B8CBEF" w14:textId="77777777" w:rsidR="00EE6FEB" w:rsidRDefault="00EE6FEB"/>
    <w:p w14:paraId="767453B5" w14:textId="77777777" w:rsidR="00EE6FEB" w:rsidRDefault="00EE6FEB">
      <w:r>
        <w:t>INSERT INTO  "Customer_social_economic_data" ("Customer_id", "emp_var_rate", "cons_price_idx", "cons_conf_idx", "euribor3m", "nr_employed") VALUES (33737, '-2.9', '92.201', '-31.4', '0.873', '5076.2');</w:t>
      </w:r>
    </w:p>
    <w:p w14:paraId="67BC3652" w14:textId="77777777" w:rsidR="00EE6FEB" w:rsidRDefault="00EE6FEB"/>
    <w:p w14:paraId="3A7CD376" w14:textId="77777777" w:rsidR="00EE6FEB" w:rsidRDefault="00EE6FEB">
      <w:r>
        <w:t>INSERT INTO  "Customer_social_economic_data" ("Customer_id", "emp_var_rate", "cons_price_idx", "cons_conf_idx", "euribor3m", "nr_employed") VALUES (33738, '-2.9', '92.201', '-31.4', '0.873', '5076.2');</w:t>
      </w:r>
    </w:p>
    <w:p w14:paraId="61C93061" w14:textId="77777777" w:rsidR="00EE6FEB" w:rsidRDefault="00EE6FEB"/>
    <w:p w14:paraId="7E51E342" w14:textId="77777777" w:rsidR="00EE6FEB" w:rsidRDefault="00EE6FEB">
      <w:r>
        <w:t>INSERT INTO  "Customer_social_economic_data" ("Customer_id", "emp_var_rate", "cons_price_idx", "cons_conf_idx", "euribor3m", "nr_employed") VALUES (33739, '-2.9', '92.201', '-31.4', '0.873', '5076.2');</w:t>
      </w:r>
    </w:p>
    <w:p w14:paraId="26885C01" w14:textId="77777777" w:rsidR="00EE6FEB" w:rsidRDefault="00EE6FEB"/>
    <w:p w14:paraId="583E641C" w14:textId="77777777" w:rsidR="00EE6FEB" w:rsidRDefault="00EE6FEB">
      <w:r>
        <w:t>INSERT INTO  "Customer_social_economic_data" ("Customer_id", "emp_var_rate", "cons_price_idx", "cons_conf_idx", "euribor3m", "nr_employed") VALUES (33740, '-2.9', '92.201', '-31.4', '0.873', '5076.2');</w:t>
      </w:r>
    </w:p>
    <w:p w14:paraId="6C936687" w14:textId="77777777" w:rsidR="00EE6FEB" w:rsidRDefault="00EE6FEB"/>
    <w:p w14:paraId="6DD13982" w14:textId="77777777" w:rsidR="00EE6FEB" w:rsidRDefault="00EE6FEB">
      <w:r>
        <w:t>INSERT INTO  "Customer_social_economic_data" ("Customer_id", "emp_var_rate", "cons_price_idx", "cons_conf_idx", "euribor3m", "nr_employed") VALUES (33741, '-2.9', '92.201', '-31.4', '0.873', '5076.2');</w:t>
      </w:r>
    </w:p>
    <w:p w14:paraId="0E9822CC" w14:textId="77777777" w:rsidR="00EE6FEB" w:rsidRDefault="00EE6FEB"/>
    <w:p w14:paraId="7D7B953E" w14:textId="77777777" w:rsidR="00EE6FEB" w:rsidRDefault="00EE6FEB">
      <w:r>
        <w:t>INSERT INTO  "Customer_social_economic_data" ("Customer_id", "emp_var_rate", "cons_price_idx", "cons_conf_idx", "euribor3m", "nr_employed") VALUES (33742, '-2.9', '92.201', '-31.4', '0.873', '5076.2');</w:t>
      </w:r>
    </w:p>
    <w:p w14:paraId="09196104" w14:textId="77777777" w:rsidR="00EE6FEB" w:rsidRDefault="00EE6FEB"/>
    <w:p w14:paraId="2DAB82BD" w14:textId="77777777" w:rsidR="00EE6FEB" w:rsidRDefault="00EE6FEB">
      <w:r>
        <w:t>INSERT INTO  "Customer_social_economic_data" ("Customer_id", "emp_var_rate", "cons_price_idx", "cons_conf_idx", "euribor3m", "nr_employed") VALUES (33743, '-2.9', '92.201', '-31.4', '0.873', '5076.2');</w:t>
      </w:r>
    </w:p>
    <w:p w14:paraId="27C34D8D" w14:textId="77777777" w:rsidR="00EE6FEB" w:rsidRDefault="00EE6FEB"/>
    <w:p w14:paraId="0A82D93E" w14:textId="77777777" w:rsidR="00EE6FEB" w:rsidRDefault="00EE6FEB">
      <w:r>
        <w:t>INSERT INTO  "Customer_social_economic_data" ("Customer_id", "emp_var_rate", "cons_price_idx", "cons_conf_idx", "euribor3m", "nr_employed") VALUES (33744, '-2.9', '92.201', '-31.4', '0.873', '5076.2');</w:t>
      </w:r>
    </w:p>
    <w:p w14:paraId="58D4C9C8" w14:textId="77777777" w:rsidR="00EE6FEB" w:rsidRDefault="00EE6FEB"/>
    <w:p w14:paraId="764DE893" w14:textId="77777777" w:rsidR="00EE6FEB" w:rsidRDefault="00EE6FEB">
      <w:r>
        <w:t>INSERT INTO  "Customer_social_economic_data" ("Customer_id", "emp_var_rate", "cons_price_idx", "cons_conf_idx", "euribor3m", "nr_employed") VALUES (33745, '-2.9', '92.201', '-31.4', '0.873', '5076.2');</w:t>
      </w:r>
    </w:p>
    <w:p w14:paraId="25E05753" w14:textId="77777777" w:rsidR="00EE6FEB" w:rsidRDefault="00EE6FEB"/>
    <w:p w14:paraId="2A82D1D0" w14:textId="77777777" w:rsidR="00EE6FEB" w:rsidRDefault="00EE6FEB">
      <w:r>
        <w:t>INSERT INTO  "Customer_social_economic_data" ("Customer_id", "emp_var_rate", "cons_price_idx", "cons_conf_idx", "euribor3m", "nr_employed") VALUES (33746, '-2.9', '92.201', '-31.4', '0.873', '5076.2');</w:t>
      </w:r>
    </w:p>
    <w:p w14:paraId="77B7D70D" w14:textId="77777777" w:rsidR="00EE6FEB" w:rsidRDefault="00EE6FEB"/>
    <w:p w14:paraId="62C1FA4B" w14:textId="77777777" w:rsidR="00EE6FEB" w:rsidRDefault="00EE6FEB">
      <w:r>
        <w:t>INSERT INTO  "Customer_social_economic_data" ("Customer_id", "emp_var_rate", "cons_price_idx", "cons_conf_idx", "euribor3m", "nr_employed") VALUES (33747, '-2.9', '92.201', '-31.4', '0.873', '5076.2');</w:t>
      </w:r>
    </w:p>
    <w:p w14:paraId="46ABF0BA" w14:textId="77777777" w:rsidR="00EE6FEB" w:rsidRDefault="00EE6FEB"/>
    <w:p w14:paraId="4D3EF579" w14:textId="77777777" w:rsidR="00EE6FEB" w:rsidRDefault="00EE6FEB">
      <w:r>
        <w:t>INSERT INTO  "Customer_social_economic_data" ("Customer_id", "emp_var_rate", "cons_price_idx", "cons_conf_idx", "euribor3m", "nr_employed") VALUES (33748, '-2.9', '92.201', '-31.4', '0.873', '5076.2');</w:t>
      </w:r>
    </w:p>
    <w:p w14:paraId="035BFE00" w14:textId="77777777" w:rsidR="00EE6FEB" w:rsidRDefault="00EE6FEB"/>
    <w:p w14:paraId="7B2BEDB5" w14:textId="77777777" w:rsidR="00EE6FEB" w:rsidRDefault="00EE6FEB">
      <w:r>
        <w:t>INSERT INTO  "Customer_social_economic_data" ("Customer_id", "emp_var_rate", "cons_price_idx", "cons_conf_idx", "euribor3m", "nr_employed") VALUES (33749, '-2.9', '92.201', '-31.4', '0.873', '5076.2');</w:t>
      </w:r>
    </w:p>
    <w:p w14:paraId="5F4B434B" w14:textId="77777777" w:rsidR="00EE6FEB" w:rsidRDefault="00EE6FEB"/>
    <w:p w14:paraId="65618EE7" w14:textId="77777777" w:rsidR="00EE6FEB" w:rsidRDefault="00EE6FEB">
      <w:r>
        <w:t>INSERT INTO  "Customer_social_economic_data" ("Customer_id", "emp_var_rate", "cons_price_idx", "cons_conf_idx", "euribor3m", "nr_employed") VALUES (33750, '-2.9', '92.201', '-31.4', '0.873', '5076.2');</w:t>
      </w:r>
    </w:p>
    <w:p w14:paraId="6AB41B04" w14:textId="77777777" w:rsidR="00EE6FEB" w:rsidRDefault="00EE6FEB"/>
    <w:p w14:paraId="1A7D6643" w14:textId="77777777" w:rsidR="00EE6FEB" w:rsidRDefault="00EE6FEB">
      <w:r>
        <w:t>INSERT INTO  "Customer_social_economic_data" ("Customer_id", "emp_var_rate", "cons_price_idx", "cons_conf_idx", "euribor3m", "nr_employed") VALUES (33751, '-2.9', '92.201', '-31.4', '0.873', '5076.2');</w:t>
      </w:r>
    </w:p>
    <w:p w14:paraId="57C8CAD7" w14:textId="77777777" w:rsidR="00EE6FEB" w:rsidRDefault="00EE6FEB"/>
    <w:p w14:paraId="4D1A8447" w14:textId="77777777" w:rsidR="00EE6FEB" w:rsidRDefault="00EE6FEB">
      <w:r>
        <w:t>INSERT INTO  "Customer_social_economic_data" ("Customer_id", "emp_var_rate", "cons_price_idx", "cons_conf_idx", "euribor3m", "nr_employed") VALUES (33752, '-2.9', '92.201', '-31.4', '0.873', '5076.2');</w:t>
      </w:r>
    </w:p>
    <w:p w14:paraId="0D518065" w14:textId="77777777" w:rsidR="00EE6FEB" w:rsidRDefault="00EE6FEB"/>
    <w:p w14:paraId="0AB76C0D" w14:textId="77777777" w:rsidR="00EE6FEB" w:rsidRDefault="00EE6FEB">
      <w:r>
        <w:t>INSERT INTO  "Customer_social_economic_data" ("Customer_id", "emp_var_rate", "cons_price_idx", "cons_conf_idx", "euribor3m", "nr_employed") VALUES (33753, '-2.9', '92.201', '-31.4', '0.873', '5076.2');</w:t>
      </w:r>
    </w:p>
    <w:p w14:paraId="39B8DB88" w14:textId="77777777" w:rsidR="00EE6FEB" w:rsidRDefault="00EE6FEB"/>
    <w:p w14:paraId="03CABBB7" w14:textId="77777777" w:rsidR="00EE6FEB" w:rsidRDefault="00EE6FEB">
      <w:r>
        <w:t>INSERT INTO  "Customer_social_economic_data" ("Customer_id", "emp_var_rate", "cons_price_idx", "cons_conf_idx", "euribor3m", "nr_employed") VALUES (33754, '-2.9', '92.201', '-31.4', '0.873', '5076.2');</w:t>
      </w:r>
    </w:p>
    <w:p w14:paraId="138FFDA7" w14:textId="77777777" w:rsidR="00EE6FEB" w:rsidRDefault="00EE6FEB"/>
    <w:p w14:paraId="16029C8E" w14:textId="77777777" w:rsidR="00EE6FEB" w:rsidRDefault="00EE6FEB">
      <w:r>
        <w:t>INSERT INTO  "Customer_social_economic_data" ("Customer_id", "emp_var_rate", "cons_price_idx", "cons_conf_idx", "euribor3m", "nr_employed") VALUES (33755, '-2.9', '92.201', '-31.4', '0.873', '5076.2');</w:t>
      </w:r>
    </w:p>
    <w:p w14:paraId="7D3C9F7E" w14:textId="77777777" w:rsidR="00EE6FEB" w:rsidRDefault="00EE6FEB"/>
    <w:p w14:paraId="19BF8F8D" w14:textId="77777777" w:rsidR="00EE6FEB" w:rsidRDefault="00EE6FEB">
      <w:r>
        <w:t>INSERT INTO  "Customer_social_economic_data" ("Customer_id", "emp_var_rate", "cons_price_idx", "cons_conf_idx", "euribor3m", "nr_employed") VALUES (33756, '-2.9', '92.201', '-31.4', '0.873', '5076.2');</w:t>
      </w:r>
    </w:p>
    <w:p w14:paraId="64F2C18D" w14:textId="77777777" w:rsidR="00EE6FEB" w:rsidRDefault="00EE6FEB"/>
    <w:p w14:paraId="4FF83A4E" w14:textId="77777777" w:rsidR="00EE6FEB" w:rsidRDefault="00EE6FEB">
      <w:r>
        <w:t>INSERT INTO  "Customer_social_economic_data" ("Customer_id", "emp_var_rate", "cons_price_idx", "cons_conf_idx", "euribor3m", "nr_employed") VALUES (33757, '-2.9', '92.201', '-31.4', '0.873', '5076.2');</w:t>
      </w:r>
    </w:p>
    <w:p w14:paraId="00E19463" w14:textId="77777777" w:rsidR="00EE6FEB" w:rsidRDefault="00EE6FEB"/>
    <w:p w14:paraId="69064978" w14:textId="77777777" w:rsidR="00EE6FEB" w:rsidRDefault="00EE6FEB">
      <w:r>
        <w:t>INSERT INTO  "Customer_social_economic_data" ("Customer_id", "emp_var_rate", "cons_price_idx", "cons_conf_idx", "euribor3m", "nr_employed") VALUES (33758, '-2.9', '92.201', '-31.4', '0.873', '5076.2');</w:t>
      </w:r>
    </w:p>
    <w:p w14:paraId="313D6094" w14:textId="77777777" w:rsidR="00EE6FEB" w:rsidRDefault="00EE6FEB"/>
    <w:p w14:paraId="1AAEE6DC" w14:textId="77777777" w:rsidR="00EE6FEB" w:rsidRDefault="00EE6FEB">
      <w:r>
        <w:t>INSERT INTO  "Customer_social_economic_data" ("Customer_id", "emp_var_rate", "cons_price_idx", "cons_conf_idx", "euribor3m", "nr_employed") VALUES (33759, '-2.9', '92.201', '-31.4', '0.873', '5076.2');</w:t>
      </w:r>
    </w:p>
    <w:p w14:paraId="42DB3846" w14:textId="77777777" w:rsidR="00EE6FEB" w:rsidRDefault="00EE6FEB"/>
    <w:p w14:paraId="6F0AB1AA" w14:textId="77777777" w:rsidR="00EE6FEB" w:rsidRDefault="00EE6FEB">
      <w:r>
        <w:t>INSERT INTO  "Customer_social_economic_data" ("Customer_id", "emp_var_rate", "cons_price_idx", "cons_conf_idx", "euribor3m", "nr_employed") VALUES (33760, '-2.9', '92.201', '-31.4', '0.873', '5076.2');</w:t>
      </w:r>
    </w:p>
    <w:p w14:paraId="084EB79B" w14:textId="77777777" w:rsidR="00EE6FEB" w:rsidRDefault="00EE6FEB"/>
    <w:p w14:paraId="4EE657B3" w14:textId="77777777" w:rsidR="00EE6FEB" w:rsidRDefault="00EE6FEB">
      <w:r>
        <w:t>INSERT INTO  "Customer_social_economic_data" ("Customer_id", "emp_var_rate", "cons_price_idx", "cons_conf_idx", "euribor3m", "nr_employed") VALUES (33761, '-2.9', '92.201', '-31.4', '0.873', '5076.2');</w:t>
      </w:r>
    </w:p>
    <w:p w14:paraId="75BF562D" w14:textId="77777777" w:rsidR="00EE6FEB" w:rsidRDefault="00EE6FEB"/>
    <w:p w14:paraId="4859E89E" w14:textId="77777777" w:rsidR="00EE6FEB" w:rsidRDefault="00EE6FEB">
      <w:r>
        <w:t>INSERT INTO  "Customer_social_economic_data" ("Customer_id", "emp_var_rate", "cons_price_idx", "cons_conf_idx", "euribor3m", "nr_employed") VALUES (33762, '-2.9', '92.201', '-31.4', '0.873', '5076.2');</w:t>
      </w:r>
    </w:p>
    <w:p w14:paraId="3C3DE15F" w14:textId="77777777" w:rsidR="00EE6FEB" w:rsidRDefault="00EE6FEB"/>
    <w:p w14:paraId="2CFBC989" w14:textId="77777777" w:rsidR="00EE6FEB" w:rsidRDefault="00EE6FEB">
      <w:r>
        <w:t>INSERT INTO  "Customer_social_economic_data" ("Customer_id", "emp_var_rate", "cons_price_idx", "cons_conf_idx", "euribor3m", "nr_employed") VALUES (33763, '-2.9', '92.201', '-31.4', '0.873', '5076.2');</w:t>
      </w:r>
    </w:p>
    <w:p w14:paraId="526F664F" w14:textId="77777777" w:rsidR="00EE6FEB" w:rsidRDefault="00EE6FEB"/>
    <w:p w14:paraId="16B4C0DD" w14:textId="77777777" w:rsidR="00EE6FEB" w:rsidRDefault="00EE6FEB">
      <w:r>
        <w:t>INSERT INTO  "Customer_social_economic_data" ("Customer_id", "emp_var_rate", "cons_price_idx", "cons_conf_idx", "euribor3m", "nr_employed") VALUES (33764, '-2.9', '92.201', '-31.4', '0.873', '5076.2');</w:t>
      </w:r>
    </w:p>
    <w:p w14:paraId="2F57A1CC" w14:textId="77777777" w:rsidR="00EE6FEB" w:rsidRDefault="00EE6FEB"/>
    <w:p w14:paraId="4FE6DBD6" w14:textId="77777777" w:rsidR="00EE6FEB" w:rsidRDefault="00EE6FEB">
      <w:r>
        <w:t>INSERT INTO  "Customer_social_economic_data" ("Customer_id", "emp_var_rate", "cons_price_idx", "cons_conf_idx", "euribor3m", "nr_employed") VALUES (33765, '-2.9', '92.201', '-31.4', '0.873', '5076.2');</w:t>
      </w:r>
    </w:p>
    <w:p w14:paraId="668C7A94" w14:textId="77777777" w:rsidR="00EE6FEB" w:rsidRDefault="00EE6FEB"/>
    <w:p w14:paraId="364777CD" w14:textId="77777777" w:rsidR="00EE6FEB" w:rsidRDefault="00EE6FEB">
      <w:r>
        <w:t>INSERT INTO  "Customer_social_economic_data" ("Customer_id", "emp_var_rate", "cons_price_idx", "cons_conf_idx", "euribor3m", "nr_employed") VALUES (33766, '-2.9', '92.201', '-31.4', '0.873', '5076.2');</w:t>
      </w:r>
    </w:p>
    <w:p w14:paraId="6ECBCCDC" w14:textId="77777777" w:rsidR="00EE6FEB" w:rsidRDefault="00EE6FEB"/>
    <w:p w14:paraId="1B7F0883" w14:textId="77777777" w:rsidR="00EE6FEB" w:rsidRDefault="00EE6FEB">
      <w:r>
        <w:t>INSERT INTO  "Customer_social_economic_data" ("Customer_id", "emp_var_rate", "cons_price_idx", "cons_conf_idx", "euribor3m", "nr_employed") VALUES (33767, '-2.9', '92.201', '-31.4', '0.873', '5076.2');</w:t>
      </w:r>
    </w:p>
    <w:p w14:paraId="73765557" w14:textId="77777777" w:rsidR="00EE6FEB" w:rsidRDefault="00EE6FEB"/>
    <w:p w14:paraId="1DB4DCF3" w14:textId="77777777" w:rsidR="00EE6FEB" w:rsidRDefault="00EE6FEB">
      <w:r>
        <w:t>INSERT INTO  "Customer_social_economic_data" ("Customer_id", "emp_var_rate", "cons_price_idx", "cons_conf_idx", "euribor3m", "nr_employed") VALUES (33768, '-2.9', '92.201', '-31.4', '0.873', '5076.2');</w:t>
      </w:r>
    </w:p>
    <w:p w14:paraId="3E8D10F2" w14:textId="77777777" w:rsidR="00EE6FEB" w:rsidRDefault="00EE6FEB"/>
    <w:p w14:paraId="44CFF65F" w14:textId="77777777" w:rsidR="00EE6FEB" w:rsidRDefault="00EE6FEB">
      <w:r>
        <w:t>INSERT INTO  "Customer_social_economic_data" ("Customer_id", "emp_var_rate", "cons_price_idx", "cons_conf_idx", "euribor3m", "nr_employed") VALUES (33769, '-2.9', '92.201', '-31.4', '0.873', '5076.2');</w:t>
      </w:r>
    </w:p>
    <w:p w14:paraId="792B67E9" w14:textId="77777777" w:rsidR="00EE6FEB" w:rsidRDefault="00EE6FEB"/>
    <w:p w14:paraId="113E47D7" w14:textId="77777777" w:rsidR="00EE6FEB" w:rsidRDefault="00EE6FEB">
      <w:r>
        <w:t>INSERT INTO  "Customer_social_economic_data" ("Customer_id", "emp_var_rate", "cons_price_idx", "cons_conf_idx", "euribor3m", "nr_employed") VALUES (33770, '-2.9', '92.201', '-31.4', '0.873', '5076.2');</w:t>
      </w:r>
    </w:p>
    <w:p w14:paraId="1D56AFB1" w14:textId="77777777" w:rsidR="00EE6FEB" w:rsidRDefault="00EE6FEB"/>
    <w:p w14:paraId="219ECFB3" w14:textId="77777777" w:rsidR="00EE6FEB" w:rsidRDefault="00EE6FEB">
      <w:r>
        <w:t>INSERT INTO  "Customer_social_economic_data" ("Customer_id", "emp_var_rate", "cons_price_idx", "cons_conf_idx", "euribor3m", "nr_employed") VALUES (33771, '-2.9', '92.201', '-31.4', '0.873', '5076.2');</w:t>
      </w:r>
    </w:p>
    <w:p w14:paraId="6492DAEB" w14:textId="77777777" w:rsidR="00EE6FEB" w:rsidRDefault="00EE6FEB"/>
    <w:p w14:paraId="70E561DA" w14:textId="77777777" w:rsidR="00EE6FEB" w:rsidRDefault="00EE6FEB">
      <w:r>
        <w:t>INSERT INTO  "Customer_social_economic_data" ("Customer_id", "emp_var_rate", "cons_price_idx", "cons_conf_idx", "euribor3m", "nr_employed") VALUES (33772, '-2.9', '92.201', '-31.4', '0.873', '5076.2');</w:t>
      </w:r>
    </w:p>
    <w:p w14:paraId="2AE7EB65" w14:textId="77777777" w:rsidR="00EE6FEB" w:rsidRDefault="00EE6FEB"/>
    <w:p w14:paraId="1E3E5DA1" w14:textId="77777777" w:rsidR="00EE6FEB" w:rsidRDefault="00EE6FEB">
      <w:r>
        <w:t>INSERT INTO  "Customer_social_economic_data" ("Customer_id", "emp_var_rate", "cons_price_idx", "cons_conf_idx", "euribor3m", "nr_employed") VALUES (33773, '-2.9', '92.201', '-31.4', '0.873', '5076.2');</w:t>
      </w:r>
    </w:p>
    <w:p w14:paraId="599ABE75" w14:textId="77777777" w:rsidR="00EE6FEB" w:rsidRDefault="00EE6FEB"/>
    <w:p w14:paraId="20896799" w14:textId="77777777" w:rsidR="00EE6FEB" w:rsidRDefault="00EE6FEB">
      <w:r>
        <w:t>INSERT INTO  "Customer_social_economic_data" ("Customer_id", "emp_var_rate", "cons_price_idx", "cons_conf_idx", "euribor3m", "nr_employed") VALUES (33774, '-2.9', '92.201', '-31.4', '0.873', '5076.2');</w:t>
      </w:r>
    </w:p>
    <w:p w14:paraId="52580AEF" w14:textId="77777777" w:rsidR="00EE6FEB" w:rsidRDefault="00EE6FEB"/>
    <w:p w14:paraId="16A84F10" w14:textId="77777777" w:rsidR="00EE6FEB" w:rsidRDefault="00EE6FEB">
      <w:r>
        <w:t>INSERT INTO  "Customer_social_economic_data" ("Customer_id", "emp_var_rate", "cons_price_idx", "cons_conf_idx", "euribor3m", "nr_employed") VALUES (33775, '-2.9', '92.201', '-31.4', '0.873', '5076.2');</w:t>
      </w:r>
    </w:p>
    <w:p w14:paraId="51EDE34A" w14:textId="77777777" w:rsidR="00EE6FEB" w:rsidRDefault="00EE6FEB"/>
    <w:p w14:paraId="2E357CDA" w14:textId="77777777" w:rsidR="00EE6FEB" w:rsidRDefault="00EE6FEB">
      <w:r>
        <w:t>INSERT INTO  "Customer_social_economic_data" ("Customer_id", "emp_var_rate", "cons_price_idx", "cons_conf_idx", "euribor3m", "nr_employed") VALUES (33776, '-2.9', '92.201', '-31.4', '0.873', '5076.2');</w:t>
      </w:r>
    </w:p>
    <w:p w14:paraId="55039168" w14:textId="77777777" w:rsidR="00EE6FEB" w:rsidRDefault="00EE6FEB"/>
    <w:p w14:paraId="04EE374C" w14:textId="77777777" w:rsidR="00EE6FEB" w:rsidRDefault="00EE6FEB">
      <w:r>
        <w:t>INSERT INTO  "Customer_social_economic_data" ("Customer_id", "emp_var_rate", "cons_price_idx", "cons_conf_idx", "euribor3m", "nr_employed") VALUES (33777, '-2.9', '92.201', '-31.4', '0.873', '5076.2');</w:t>
      </w:r>
    </w:p>
    <w:p w14:paraId="41CC2365" w14:textId="77777777" w:rsidR="00EE6FEB" w:rsidRDefault="00EE6FEB"/>
    <w:p w14:paraId="4F76A9CA" w14:textId="77777777" w:rsidR="00EE6FEB" w:rsidRDefault="00EE6FEB">
      <w:r>
        <w:t>INSERT INTO  "Customer_social_economic_data" ("Customer_id", "emp_var_rate", "cons_price_idx", "cons_conf_idx", "euribor3m", "nr_employed") VALUES (33778, '-2.9', '92.201', '-31.4', '0.873', '5076.2');</w:t>
      </w:r>
    </w:p>
    <w:p w14:paraId="165C8AE5" w14:textId="77777777" w:rsidR="00EE6FEB" w:rsidRDefault="00EE6FEB"/>
    <w:p w14:paraId="774924DE" w14:textId="77777777" w:rsidR="00EE6FEB" w:rsidRDefault="00EE6FEB">
      <w:r>
        <w:t>INSERT INTO  "Customer_social_economic_data" ("Customer_id", "emp_var_rate", "cons_price_idx", "cons_conf_idx", "euribor3m", "nr_employed") VALUES (33779, '-2.9', '92.201', '-31.4', '0.873', '5076.2');</w:t>
      </w:r>
    </w:p>
    <w:p w14:paraId="4C1842E5" w14:textId="77777777" w:rsidR="00EE6FEB" w:rsidRDefault="00EE6FEB"/>
    <w:p w14:paraId="59CB3AE9" w14:textId="77777777" w:rsidR="00EE6FEB" w:rsidRDefault="00EE6FEB">
      <w:r>
        <w:t>INSERT INTO  "Customer_social_economic_data" ("Customer_id", "emp_var_rate", "cons_price_idx", "cons_conf_idx", "euribor3m", "nr_employed") VALUES (33780, '-2.9', '92.201', '-31.4', '0.873', '5076.2');</w:t>
      </w:r>
    </w:p>
    <w:p w14:paraId="649FCFD0" w14:textId="77777777" w:rsidR="00EE6FEB" w:rsidRDefault="00EE6FEB"/>
    <w:p w14:paraId="61F4503A" w14:textId="77777777" w:rsidR="00EE6FEB" w:rsidRDefault="00EE6FEB">
      <w:r>
        <w:t>INSERT INTO  "Customer_social_economic_data" ("Customer_id", "emp_var_rate", "cons_price_idx", "cons_conf_idx", "euribor3m", "nr_employed") VALUES (33781, '-2.9', '92.201', '-31.4', '0.873', '5076.2');</w:t>
      </w:r>
    </w:p>
    <w:p w14:paraId="74B6AFF6" w14:textId="77777777" w:rsidR="00EE6FEB" w:rsidRDefault="00EE6FEB"/>
    <w:p w14:paraId="1F8969FA" w14:textId="77777777" w:rsidR="00EE6FEB" w:rsidRDefault="00EE6FEB">
      <w:r>
        <w:t>INSERT INTO  "Customer_social_economic_data" ("Customer_id", "emp_var_rate", "cons_price_idx", "cons_conf_idx", "euribor3m", "nr_employed") VALUES (33782, '-2.9', '92.201', '-31.4', '0.873', '5076.2');</w:t>
      </w:r>
    </w:p>
    <w:p w14:paraId="75B36E2A" w14:textId="77777777" w:rsidR="00EE6FEB" w:rsidRDefault="00EE6FEB"/>
    <w:p w14:paraId="7F9632FF" w14:textId="77777777" w:rsidR="00EE6FEB" w:rsidRDefault="00EE6FEB">
      <w:r>
        <w:t>INSERT INTO  "Customer_social_economic_data" ("Customer_id", "emp_var_rate", "cons_price_idx", "cons_conf_idx", "euribor3m", "nr_employed") VALUES (33783, '-2.9', '92.201', '-31.4', '0.873', '5076.2');</w:t>
      </w:r>
    </w:p>
    <w:p w14:paraId="402F56A6" w14:textId="77777777" w:rsidR="00EE6FEB" w:rsidRDefault="00EE6FEB"/>
    <w:p w14:paraId="731BFB70" w14:textId="77777777" w:rsidR="00EE6FEB" w:rsidRDefault="00EE6FEB">
      <w:r>
        <w:t>INSERT INTO  "Customer_social_economic_data" ("Customer_id", "emp_var_rate", "cons_price_idx", "cons_conf_idx", "euribor3m", "nr_employed") VALUES (33784, '-2.9', '92.201', '-31.4', '0.873', '5076.2');</w:t>
      </w:r>
    </w:p>
    <w:p w14:paraId="1389EF6D" w14:textId="77777777" w:rsidR="00EE6FEB" w:rsidRDefault="00EE6FEB"/>
    <w:p w14:paraId="2DB2E644" w14:textId="77777777" w:rsidR="00EE6FEB" w:rsidRDefault="00EE6FEB">
      <w:r>
        <w:t>INSERT INTO  "Customer_social_economic_data" ("Customer_id", "emp_var_rate", "cons_price_idx", "cons_conf_idx", "euribor3m", "nr_employed") VALUES (33785, '-2.9', '92.201', '-31.4', '0.873', '5076.2');</w:t>
      </w:r>
    </w:p>
    <w:p w14:paraId="433884FC" w14:textId="77777777" w:rsidR="00EE6FEB" w:rsidRDefault="00EE6FEB"/>
    <w:p w14:paraId="6A529FEB" w14:textId="77777777" w:rsidR="00EE6FEB" w:rsidRDefault="00EE6FEB">
      <w:r>
        <w:t>INSERT INTO  "Customer_social_economic_data" ("Customer_id", "emp_var_rate", "cons_price_idx", "cons_conf_idx", "euribor3m", "nr_employed") VALUES (33786, '-2.9', '92.201', '-31.4', '0.873', '5076.2');</w:t>
      </w:r>
    </w:p>
    <w:p w14:paraId="7ECDFB8B" w14:textId="77777777" w:rsidR="00EE6FEB" w:rsidRDefault="00EE6FEB"/>
    <w:p w14:paraId="3F380965" w14:textId="77777777" w:rsidR="00EE6FEB" w:rsidRDefault="00EE6FEB">
      <w:r>
        <w:t>INSERT INTO  "Customer_social_economic_data" ("Customer_id", "emp_var_rate", "cons_price_idx", "cons_conf_idx", "euribor3m", "nr_employed") VALUES (33787, '-2.9', '92.201', '-31.4', '0.873', '5076.2');</w:t>
      </w:r>
    </w:p>
    <w:p w14:paraId="63CD31F2" w14:textId="77777777" w:rsidR="00EE6FEB" w:rsidRDefault="00EE6FEB"/>
    <w:p w14:paraId="5201EAFA" w14:textId="77777777" w:rsidR="00EE6FEB" w:rsidRDefault="00EE6FEB">
      <w:r>
        <w:t>INSERT INTO  "Customer_social_economic_data" ("Customer_id", "emp_var_rate", "cons_price_idx", "cons_conf_idx", "euribor3m", "nr_employed") VALUES (33788, '-2.9', '92.201', '-31.4', '0.873', '5076.2');</w:t>
      </w:r>
    </w:p>
    <w:p w14:paraId="2EA05F66" w14:textId="77777777" w:rsidR="00EE6FEB" w:rsidRDefault="00EE6FEB"/>
    <w:p w14:paraId="59789914" w14:textId="77777777" w:rsidR="00EE6FEB" w:rsidRDefault="00EE6FEB">
      <w:r>
        <w:t>INSERT INTO  "Customer_social_economic_data" ("Customer_id", "emp_var_rate", "cons_price_idx", "cons_conf_idx", "euribor3m", "nr_employed") VALUES (33789, '-2.9', '92.201', '-31.4', '0.873', '5076.2');</w:t>
      </w:r>
    </w:p>
    <w:p w14:paraId="029589FB" w14:textId="77777777" w:rsidR="00EE6FEB" w:rsidRDefault="00EE6FEB"/>
    <w:p w14:paraId="3DDB235F" w14:textId="77777777" w:rsidR="00EE6FEB" w:rsidRDefault="00EE6FEB">
      <w:r>
        <w:t>INSERT INTO  "Customer_social_economic_data" ("Customer_id", "emp_var_rate", "cons_price_idx", "cons_conf_idx", "euribor3m", "nr_employed") VALUES (33790, '-2.9', '92.201', '-31.4', '0.873', '5076.2');</w:t>
      </w:r>
    </w:p>
    <w:p w14:paraId="1AE8CE68" w14:textId="77777777" w:rsidR="00EE6FEB" w:rsidRDefault="00EE6FEB"/>
    <w:p w14:paraId="70431C8F" w14:textId="77777777" w:rsidR="00EE6FEB" w:rsidRDefault="00EE6FEB">
      <w:r>
        <w:t>INSERT INTO  "Customer_social_economic_data" ("Customer_id", "emp_var_rate", "cons_price_idx", "cons_conf_idx", "euribor3m", "nr_employed") VALUES (33791, '-2.9', '92.201', '-31.4', '0.873', '5076.2');</w:t>
      </w:r>
    </w:p>
    <w:p w14:paraId="59AB7D4E" w14:textId="77777777" w:rsidR="00EE6FEB" w:rsidRDefault="00EE6FEB"/>
    <w:p w14:paraId="22F2EDC8" w14:textId="77777777" w:rsidR="00EE6FEB" w:rsidRDefault="00EE6FEB">
      <w:r>
        <w:t>INSERT INTO  "Customer_social_economic_data" ("Customer_id", "emp_var_rate", "cons_price_idx", "cons_conf_idx", "euribor3m", "nr_employed") VALUES (33792, '-2.9', '92.201', '-31.4', '0.873', '5076.2');</w:t>
      </w:r>
    </w:p>
    <w:p w14:paraId="5C98E054" w14:textId="77777777" w:rsidR="00EE6FEB" w:rsidRDefault="00EE6FEB"/>
    <w:p w14:paraId="6FE2EC13" w14:textId="77777777" w:rsidR="00EE6FEB" w:rsidRDefault="00EE6FEB">
      <w:r>
        <w:t>INSERT INTO  "Customer_social_economic_data" ("Customer_id", "emp_var_rate", "cons_price_idx", "cons_conf_idx", "euribor3m", "nr_employed") VALUES (33793, '-2.9', '92.201', '-31.4', '0.873', '5076.2');</w:t>
      </w:r>
    </w:p>
    <w:p w14:paraId="6F8794E1" w14:textId="77777777" w:rsidR="00EE6FEB" w:rsidRDefault="00EE6FEB"/>
    <w:p w14:paraId="3F675EDE" w14:textId="77777777" w:rsidR="00EE6FEB" w:rsidRDefault="00EE6FEB">
      <w:r>
        <w:t>INSERT INTO  "Customer_social_economic_data" ("Customer_id", "emp_var_rate", "cons_price_idx", "cons_conf_idx", "euribor3m", "nr_employed") VALUES (33794, '-2.9', '92.201', '-31.4', '0.873', '5076.2');</w:t>
      </w:r>
    </w:p>
    <w:p w14:paraId="7BAF5079" w14:textId="77777777" w:rsidR="00EE6FEB" w:rsidRDefault="00EE6FEB"/>
    <w:p w14:paraId="0FAF2C65" w14:textId="77777777" w:rsidR="00EE6FEB" w:rsidRDefault="00EE6FEB">
      <w:r>
        <w:t>INSERT INTO  "Customer_social_economic_data" ("Customer_id", "emp_var_rate", "cons_price_idx", "cons_conf_idx", "euribor3m", "nr_employed") VALUES (33795, '-2.9', '92.201', '-31.4', '0.873', '5076.2');</w:t>
      </w:r>
    </w:p>
    <w:p w14:paraId="4E46CAAC" w14:textId="77777777" w:rsidR="00EE6FEB" w:rsidRDefault="00EE6FEB"/>
    <w:p w14:paraId="0CDA1A3B" w14:textId="77777777" w:rsidR="00EE6FEB" w:rsidRDefault="00EE6FEB">
      <w:r>
        <w:t>INSERT INTO  "Customer_social_economic_data" ("Customer_id", "emp_var_rate", "cons_price_idx", "cons_conf_idx", "euribor3m", "nr_employed") VALUES (33796, '-2.9', '92.201', '-31.4', '0.873', '5076.2');</w:t>
      </w:r>
    </w:p>
    <w:p w14:paraId="262CF292" w14:textId="77777777" w:rsidR="00EE6FEB" w:rsidRDefault="00EE6FEB"/>
    <w:p w14:paraId="25629A2A" w14:textId="77777777" w:rsidR="00EE6FEB" w:rsidRDefault="00EE6FEB">
      <w:r>
        <w:t>INSERT INTO  "Customer_social_economic_data" ("Customer_id", "emp_var_rate", "cons_price_idx", "cons_conf_idx", "euribor3m", "nr_employed") VALUES (33797, '-2.9', '92.201', '-31.4', '0.873', '5076.2');</w:t>
      </w:r>
    </w:p>
    <w:p w14:paraId="52C10FE7" w14:textId="77777777" w:rsidR="00EE6FEB" w:rsidRDefault="00EE6FEB"/>
    <w:p w14:paraId="538BF82B" w14:textId="77777777" w:rsidR="00EE6FEB" w:rsidRDefault="00EE6FEB">
      <w:r>
        <w:t>INSERT INTO  "Customer_social_economic_data" ("Customer_id", "emp_var_rate", "cons_price_idx", "cons_conf_idx", "euribor3m", "nr_employed") VALUES (33798, '-2.9', '92.201', '-31.4', '0.873', '5076.2');</w:t>
      </w:r>
    </w:p>
    <w:p w14:paraId="3BBC6F00" w14:textId="77777777" w:rsidR="00EE6FEB" w:rsidRDefault="00EE6FEB"/>
    <w:p w14:paraId="46FB239F" w14:textId="77777777" w:rsidR="00EE6FEB" w:rsidRDefault="00EE6FEB">
      <w:r>
        <w:t>INSERT INTO  "Customer_social_economic_data" ("Customer_id", "emp_var_rate", "cons_price_idx", "cons_conf_idx", "euribor3m", "nr_employed") VALUES (33799, '-2.9', '92.201', '-31.4', '0.873', '5076.2');</w:t>
      </w:r>
    </w:p>
    <w:p w14:paraId="2B9275B0" w14:textId="77777777" w:rsidR="00EE6FEB" w:rsidRDefault="00EE6FEB"/>
    <w:p w14:paraId="2CB99C22" w14:textId="77777777" w:rsidR="00EE6FEB" w:rsidRDefault="00EE6FEB">
      <w:r>
        <w:t>INSERT INTO  "Customer_social_economic_data" ("Customer_id", "emp_var_rate", "cons_price_idx", "cons_conf_idx", "euribor3m", "nr_employed") VALUES (33800, '-2.9', '92.201', '-31.4', '0.873', '5076.2');</w:t>
      </w:r>
    </w:p>
    <w:p w14:paraId="67A78ADB" w14:textId="77777777" w:rsidR="00EE6FEB" w:rsidRDefault="00EE6FEB"/>
    <w:p w14:paraId="2186F0D7" w14:textId="77777777" w:rsidR="00EE6FEB" w:rsidRDefault="00EE6FEB">
      <w:r>
        <w:t>INSERT INTO  "Customer_social_economic_data" ("Customer_id", "emp_var_rate", "cons_price_idx", "cons_conf_idx", "euribor3m", "nr_employed") VALUES (33801, '-2.9', '92.201', '-31.4', '0.873', '5076.2');</w:t>
      </w:r>
    </w:p>
    <w:p w14:paraId="50D2368E" w14:textId="77777777" w:rsidR="00EE6FEB" w:rsidRDefault="00EE6FEB"/>
    <w:p w14:paraId="2B83C63F" w14:textId="77777777" w:rsidR="00EE6FEB" w:rsidRDefault="00EE6FEB">
      <w:r>
        <w:t>INSERT INTO  "Customer_social_economic_data" ("Customer_id", "emp_var_rate", "cons_price_idx", "cons_conf_idx", "euribor3m", "nr_employed") VALUES (33802, '-2.9', '92.201', '-31.4', '0.873', '5076.2');</w:t>
      </w:r>
    </w:p>
    <w:p w14:paraId="79591E7F" w14:textId="77777777" w:rsidR="00EE6FEB" w:rsidRDefault="00EE6FEB"/>
    <w:p w14:paraId="6AF3F681" w14:textId="77777777" w:rsidR="00EE6FEB" w:rsidRDefault="00EE6FEB">
      <w:r>
        <w:t>INSERT INTO  "Customer_social_economic_data" ("Customer_id", "emp_var_rate", "cons_price_idx", "cons_conf_idx", "euribor3m", "nr_employed") VALUES (33803, '-2.9', '92.201', '-31.4', '0.873', '5076.2');</w:t>
      </w:r>
    </w:p>
    <w:p w14:paraId="2C44A32F" w14:textId="77777777" w:rsidR="00EE6FEB" w:rsidRDefault="00EE6FEB"/>
    <w:p w14:paraId="60350057" w14:textId="77777777" w:rsidR="00EE6FEB" w:rsidRDefault="00EE6FEB">
      <w:r>
        <w:t>INSERT INTO  "Customer_social_economic_data" ("Customer_id", "emp_var_rate", "cons_price_idx", "cons_conf_idx", "euribor3m", "nr_employed") VALUES (33804, '-2.9', '92.201', '-31.4', '0.873', '5076.2');</w:t>
      </w:r>
    </w:p>
    <w:p w14:paraId="6C5AE145" w14:textId="77777777" w:rsidR="00EE6FEB" w:rsidRDefault="00EE6FEB"/>
    <w:p w14:paraId="758101D5" w14:textId="77777777" w:rsidR="00EE6FEB" w:rsidRDefault="00EE6FEB">
      <w:r>
        <w:t>INSERT INTO  "Customer_social_economic_data" ("Customer_id", "emp_var_rate", "cons_price_idx", "cons_conf_idx", "euribor3m", "nr_employed") VALUES (33805, '-2.9', '92.201', '-31.4', '0.873', '5076.2');</w:t>
      </w:r>
    </w:p>
    <w:p w14:paraId="71304CA0" w14:textId="77777777" w:rsidR="00EE6FEB" w:rsidRDefault="00EE6FEB"/>
    <w:p w14:paraId="64F886E4" w14:textId="77777777" w:rsidR="00EE6FEB" w:rsidRDefault="00EE6FEB">
      <w:r>
        <w:t>INSERT INTO  "Customer_social_economic_data" ("Customer_id", "emp_var_rate", "cons_price_idx", "cons_conf_idx", "euribor3m", "nr_employed") VALUES (33806, '-2.9', '92.201', '-31.4', '0.873', '5076.2');</w:t>
      </w:r>
    </w:p>
    <w:p w14:paraId="2D5BC0E8" w14:textId="77777777" w:rsidR="00EE6FEB" w:rsidRDefault="00EE6FEB"/>
    <w:p w14:paraId="34044339" w14:textId="77777777" w:rsidR="00EE6FEB" w:rsidRDefault="00EE6FEB">
      <w:r>
        <w:t>INSERT INTO  "Customer_social_economic_data" ("Customer_id", "emp_var_rate", "cons_price_idx", "cons_conf_idx", "euribor3m", "nr_employed") VALUES (33807, '-2.9', '92.201', '-31.4', '0.873', '5076.2');</w:t>
      </w:r>
    </w:p>
    <w:p w14:paraId="2293AB5D" w14:textId="77777777" w:rsidR="00EE6FEB" w:rsidRDefault="00EE6FEB"/>
    <w:p w14:paraId="1621D778" w14:textId="77777777" w:rsidR="00EE6FEB" w:rsidRDefault="00EE6FEB">
      <w:r>
        <w:t>INSERT INTO  "Customer_social_economic_data" ("Customer_id", "emp_var_rate", "cons_price_idx", "cons_conf_idx", "euribor3m", "nr_employed") VALUES (33808, '-2.9', '92.201', '-31.4', '0.873', '5076.2');</w:t>
      </w:r>
    </w:p>
    <w:p w14:paraId="2B53D16A" w14:textId="77777777" w:rsidR="00EE6FEB" w:rsidRDefault="00EE6FEB"/>
    <w:p w14:paraId="49959989" w14:textId="77777777" w:rsidR="00EE6FEB" w:rsidRDefault="00EE6FEB">
      <w:r>
        <w:t>INSERT INTO  "Customer_social_economic_data" ("Customer_id", "emp_var_rate", "cons_price_idx", "cons_conf_idx", "euribor3m", "nr_employed") VALUES (33809, '-2.9', '92.201', '-31.4', '0.873', '5076.2');</w:t>
      </w:r>
    </w:p>
    <w:p w14:paraId="0B30084C" w14:textId="77777777" w:rsidR="00EE6FEB" w:rsidRDefault="00EE6FEB"/>
    <w:p w14:paraId="4CBAF1D3" w14:textId="77777777" w:rsidR="00EE6FEB" w:rsidRDefault="00EE6FEB">
      <w:r>
        <w:t>INSERT INTO  "Customer_social_economic_data" ("Customer_id", "emp_var_rate", "cons_price_idx", "cons_conf_idx", "euribor3m", "nr_employed") VALUES (33810, '-2.9', '92.201', '-31.4', '0.873', '5076.2');</w:t>
      </w:r>
    </w:p>
    <w:p w14:paraId="3ADBF78E" w14:textId="77777777" w:rsidR="00EE6FEB" w:rsidRDefault="00EE6FEB"/>
    <w:p w14:paraId="23B4DC80" w14:textId="77777777" w:rsidR="00EE6FEB" w:rsidRDefault="00EE6FEB">
      <w:r>
        <w:t>INSERT INTO  "Customer_social_economic_data" ("Customer_id", "emp_var_rate", "cons_price_idx", "cons_conf_idx", "euribor3m", "nr_employed") VALUES (33811, '-2.9', '92.201', '-31.4', '0.873', '5076.2');</w:t>
      </w:r>
    </w:p>
    <w:p w14:paraId="6C7BF323" w14:textId="77777777" w:rsidR="00EE6FEB" w:rsidRDefault="00EE6FEB"/>
    <w:p w14:paraId="6A2B8158" w14:textId="77777777" w:rsidR="00EE6FEB" w:rsidRDefault="00EE6FEB">
      <w:r>
        <w:t>INSERT INTO  "Customer_social_economic_data" ("Customer_id", "emp_var_rate", "cons_price_idx", "cons_conf_idx", "euribor3m", "nr_employed") VALUES (33812, '-2.9', '92.201', '-31.4', '0.869', '5076.2');</w:t>
      </w:r>
    </w:p>
    <w:p w14:paraId="220E0215" w14:textId="77777777" w:rsidR="00EE6FEB" w:rsidRDefault="00EE6FEB"/>
    <w:p w14:paraId="0E72B5CD" w14:textId="77777777" w:rsidR="00EE6FEB" w:rsidRDefault="00EE6FEB">
      <w:r>
        <w:t>INSERT INTO  "Customer_social_economic_data" ("Customer_id", "emp_var_rate", "cons_price_idx", "cons_conf_idx", "euribor3m", "nr_employed") VALUES (33813, '-2.9', '92.201', '-31.4', '0.869', '5076.2');</w:t>
      </w:r>
    </w:p>
    <w:p w14:paraId="61B5289A" w14:textId="77777777" w:rsidR="00EE6FEB" w:rsidRDefault="00EE6FEB"/>
    <w:p w14:paraId="7DE37F72" w14:textId="77777777" w:rsidR="00EE6FEB" w:rsidRDefault="00EE6FEB">
      <w:r>
        <w:t>INSERT INTO  "Customer_social_economic_data" ("Customer_id", "emp_var_rate", "cons_price_idx", "cons_conf_idx", "euribor3m", "nr_employed") VALUES (33814, '-2.9', '92.201', '-31.4', '0.869', '5076.2');</w:t>
      </w:r>
    </w:p>
    <w:p w14:paraId="1B9D4103" w14:textId="77777777" w:rsidR="00EE6FEB" w:rsidRDefault="00EE6FEB"/>
    <w:p w14:paraId="7AD3C8A8" w14:textId="77777777" w:rsidR="00EE6FEB" w:rsidRDefault="00EE6FEB">
      <w:r>
        <w:t>INSERT INTO  "Customer_social_economic_data" ("Customer_id", "emp_var_rate", "cons_price_idx", "cons_conf_idx", "euribor3m", "nr_employed") VALUES (33815, '-2.9', '92.201', '-31.4', '0.869', '5076.2');</w:t>
      </w:r>
    </w:p>
    <w:p w14:paraId="29C5DA8E" w14:textId="77777777" w:rsidR="00EE6FEB" w:rsidRDefault="00EE6FEB"/>
    <w:p w14:paraId="265E4770" w14:textId="77777777" w:rsidR="00EE6FEB" w:rsidRDefault="00EE6FEB">
      <w:r>
        <w:t>INSERT INTO  "Customer_social_economic_data" ("Customer_id", "emp_var_rate", "cons_price_idx", "cons_conf_idx", "euribor3m", "nr_employed") VALUES (33816, '-2.9', '92.201', '-31.4', '0.869', '5076.2');</w:t>
      </w:r>
    </w:p>
    <w:p w14:paraId="09E762F7" w14:textId="77777777" w:rsidR="00EE6FEB" w:rsidRDefault="00EE6FEB"/>
    <w:p w14:paraId="0CCC57F4" w14:textId="77777777" w:rsidR="00EE6FEB" w:rsidRDefault="00EE6FEB">
      <w:r>
        <w:t>INSERT INTO  "Customer_social_economic_data" ("Customer_id", "emp_var_rate", "cons_price_idx", "cons_conf_idx", "euribor3m", "nr_employed") VALUES (33817, '-2.9', '92.201', '-31.4', '0.869', '5076.2');</w:t>
      </w:r>
    </w:p>
    <w:p w14:paraId="1656E44A" w14:textId="77777777" w:rsidR="00EE6FEB" w:rsidRDefault="00EE6FEB"/>
    <w:p w14:paraId="1E80AAA6" w14:textId="77777777" w:rsidR="00EE6FEB" w:rsidRDefault="00EE6FEB">
      <w:r>
        <w:t>INSERT INTO  "Customer_social_economic_data" ("Customer_id", "emp_var_rate", "cons_price_idx", "cons_conf_idx", "euribor3m", "nr_employed") VALUES (33818, '-2.9', '92.201', '-31.4', '0.869', '5076.2');</w:t>
      </w:r>
    </w:p>
    <w:p w14:paraId="491F6BE2" w14:textId="77777777" w:rsidR="00EE6FEB" w:rsidRDefault="00EE6FEB"/>
    <w:p w14:paraId="557AA52D" w14:textId="77777777" w:rsidR="00EE6FEB" w:rsidRDefault="00EE6FEB">
      <w:r>
        <w:t>INSERT INTO  "Customer_social_economic_data" ("Customer_id", "emp_var_rate", "cons_price_idx", "cons_conf_idx", "euribor3m", "nr_employed") VALUES (33819, '-2.9', '92.201', '-31.4', '0.869', '5076.2');</w:t>
      </w:r>
    </w:p>
    <w:p w14:paraId="5D1F94A6" w14:textId="77777777" w:rsidR="00EE6FEB" w:rsidRDefault="00EE6FEB"/>
    <w:p w14:paraId="1F969453" w14:textId="77777777" w:rsidR="00EE6FEB" w:rsidRDefault="00EE6FEB">
      <w:r>
        <w:t>INSERT INTO  "Customer_social_economic_data" ("Customer_id", "emp_var_rate", "cons_price_idx", "cons_conf_idx", "euribor3m", "nr_employed") VALUES (33820, '-2.9', '92.201', '-31.4', '0.869', '5076.2');</w:t>
      </w:r>
    </w:p>
    <w:p w14:paraId="6EC4FCD5" w14:textId="77777777" w:rsidR="00EE6FEB" w:rsidRDefault="00EE6FEB"/>
    <w:p w14:paraId="16245890" w14:textId="77777777" w:rsidR="00EE6FEB" w:rsidRDefault="00EE6FEB">
      <w:r>
        <w:t>INSERT INTO  "Customer_social_economic_data" ("Customer_id", "emp_var_rate", "cons_price_idx", "cons_conf_idx", "euribor3m", "nr_employed") VALUES (33821, '-2.9', '92.201', '-31.4', '0.869', '5076.2');</w:t>
      </w:r>
    </w:p>
    <w:p w14:paraId="0B66566C" w14:textId="77777777" w:rsidR="00EE6FEB" w:rsidRDefault="00EE6FEB"/>
    <w:p w14:paraId="700E12FF" w14:textId="77777777" w:rsidR="00EE6FEB" w:rsidRDefault="00EE6FEB">
      <w:r>
        <w:t>INSERT INTO  "Customer_social_economic_data" ("Customer_id", "emp_var_rate", "cons_price_idx", "cons_conf_idx", "euribor3m", "nr_employed") VALUES (33822, '-2.9', '92.201', '-31.4', '0.869', '5076.2');</w:t>
      </w:r>
    </w:p>
    <w:p w14:paraId="66FBAF74" w14:textId="77777777" w:rsidR="00EE6FEB" w:rsidRDefault="00EE6FEB"/>
    <w:p w14:paraId="6086E7DB" w14:textId="77777777" w:rsidR="00EE6FEB" w:rsidRDefault="00EE6FEB">
      <w:r>
        <w:t>INSERT INTO  "Customer_social_economic_data" ("Customer_id", "emp_var_rate", "cons_price_idx", "cons_conf_idx", "euribor3m", "nr_employed") VALUES (33823, '-2.9', '92.201', '-31.4', '0.869', '5076.2');</w:t>
      </w:r>
    </w:p>
    <w:p w14:paraId="327999EC" w14:textId="77777777" w:rsidR="00EE6FEB" w:rsidRDefault="00EE6FEB"/>
    <w:p w14:paraId="7E12B2A5" w14:textId="77777777" w:rsidR="00EE6FEB" w:rsidRDefault="00EE6FEB">
      <w:r>
        <w:t>INSERT INTO  "Customer_social_economic_data" ("Customer_id", "emp_var_rate", "cons_price_idx", "cons_conf_idx", "euribor3m", "nr_employed") VALUES (33824, '-2.9', '92.201', '-31.4', '0.869', '5076.2');</w:t>
      </w:r>
    </w:p>
    <w:p w14:paraId="2E5C61D3" w14:textId="77777777" w:rsidR="00EE6FEB" w:rsidRDefault="00EE6FEB"/>
    <w:p w14:paraId="29219520" w14:textId="77777777" w:rsidR="00EE6FEB" w:rsidRDefault="00EE6FEB">
      <w:r>
        <w:t>INSERT INTO  "Customer_social_economic_data" ("Customer_id", "emp_var_rate", "cons_price_idx", "cons_conf_idx", "euribor3m", "nr_employed") VALUES (33825, '-2.9', '92.201', '-31.4', '0.869', '5076.2');</w:t>
      </w:r>
    </w:p>
    <w:p w14:paraId="0862AC51" w14:textId="77777777" w:rsidR="00EE6FEB" w:rsidRDefault="00EE6FEB"/>
    <w:p w14:paraId="4C796209" w14:textId="77777777" w:rsidR="00EE6FEB" w:rsidRDefault="00EE6FEB">
      <w:r>
        <w:t>INSERT INTO  "Customer_social_economic_data" ("Customer_id", "emp_var_rate", "cons_price_idx", "cons_conf_idx", "euribor3m", "nr_employed") VALUES (33826, '-2.9', '92.201', '-31.4', '0.869', '5076.2');</w:t>
      </w:r>
    </w:p>
    <w:p w14:paraId="67B2DF77" w14:textId="77777777" w:rsidR="00EE6FEB" w:rsidRDefault="00EE6FEB"/>
    <w:p w14:paraId="5433BD28" w14:textId="77777777" w:rsidR="00EE6FEB" w:rsidRDefault="00EE6FEB">
      <w:r>
        <w:t>INSERT INTO  "Customer_social_economic_data" ("Customer_id", "emp_var_rate", "cons_price_idx", "cons_conf_idx", "euribor3m", "nr_employed") VALUES (33827, '-2.9', '92.201', '-31.4', '0.869', '5076.2');</w:t>
      </w:r>
    </w:p>
    <w:p w14:paraId="5FEC9B12" w14:textId="77777777" w:rsidR="00EE6FEB" w:rsidRDefault="00EE6FEB"/>
    <w:p w14:paraId="1305DED4" w14:textId="77777777" w:rsidR="00EE6FEB" w:rsidRDefault="00EE6FEB">
      <w:r>
        <w:t>INSERT INTO  "Customer_social_economic_data" ("Customer_id", "emp_var_rate", "cons_price_idx", "cons_conf_idx", "euribor3m", "nr_employed") VALUES (33828, '-2.9', '92.201', '-31.4', '0.869', '5076.2');</w:t>
      </w:r>
    </w:p>
    <w:p w14:paraId="634223F6" w14:textId="77777777" w:rsidR="00EE6FEB" w:rsidRDefault="00EE6FEB"/>
    <w:p w14:paraId="7B6A7000" w14:textId="77777777" w:rsidR="00EE6FEB" w:rsidRDefault="00EE6FEB">
      <w:r>
        <w:t>INSERT INTO  "Customer_social_economic_data" ("Customer_id", "emp_var_rate", "cons_price_idx", "cons_conf_idx", "euribor3m", "nr_employed") VALUES (33829, '-2.9', '92.201', '-31.4', '0.869', '5076.2');</w:t>
      </w:r>
    </w:p>
    <w:p w14:paraId="3D57B5D3" w14:textId="77777777" w:rsidR="00EE6FEB" w:rsidRDefault="00EE6FEB"/>
    <w:p w14:paraId="68E72303" w14:textId="77777777" w:rsidR="00EE6FEB" w:rsidRDefault="00EE6FEB">
      <w:r>
        <w:t>INSERT INTO  "Customer_social_economic_data" ("Customer_id", "emp_var_rate", "cons_price_idx", "cons_conf_idx", "euribor3m", "nr_employed") VALUES (33830, '-2.9', '92.201', '-31.4', '0.869', '5076.2');</w:t>
      </w:r>
    </w:p>
    <w:p w14:paraId="06370F3F" w14:textId="77777777" w:rsidR="00EE6FEB" w:rsidRDefault="00EE6FEB"/>
    <w:p w14:paraId="09509F9C" w14:textId="77777777" w:rsidR="00EE6FEB" w:rsidRDefault="00EE6FEB">
      <w:r>
        <w:t>INSERT INTO  "Customer_social_economic_data" ("Customer_id", "emp_var_rate", "cons_price_idx", "cons_conf_idx", "euribor3m", "nr_employed") VALUES (33831, '-2.9', '92.201', '-31.4', '0.869', '5076.2');</w:t>
      </w:r>
    </w:p>
    <w:p w14:paraId="7507CE3A" w14:textId="77777777" w:rsidR="00EE6FEB" w:rsidRDefault="00EE6FEB"/>
    <w:p w14:paraId="477F8DDE" w14:textId="77777777" w:rsidR="00EE6FEB" w:rsidRDefault="00EE6FEB">
      <w:r>
        <w:t>INSERT INTO  "Customer_social_economic_data" ("Customer_id", "emp_var_rate", "cons_price_idx", "cons_conf_idx", "euribor3m", "nr_employed") VALUES (33832, '-2.9', '92.201', '-31.4', '0.869', '5076.2');</w:t>
      </w:r>
    </w:p>
    <w:p w14:paraId="03724ECD" w14:textId="77777777" w:rsidR="00EE6FEB" w:rsidRDefault="00EE6FEB"/>
    <w:p w14:paraId="5345B715" w14:textId="77777777" w:rsidR="00EE6FEB" w:rsidRDefault="00EE6FEB">
      <w:r>
        <w:t>INSERT INTO  "Customer_social_economic_data" ("Customer_id", "emp_var_rate", "cons_price_idx", "cons_conf_idx", "euribor3m", "nr_employed") VALUES (33833, '-2.9', '92.201', '-31.4', '0.869', '5076.2');</w:t>
      </w:r>
    </w:p>
    <w:p w14:paraId="348D8BB4" w14:textId="77777777" w:rsidR="00EE6FEB" w:rsidRDefault="00EE6FEB"/>
    <w:p w14:paraId="35354186" w14:textId="77777777" w:rsidR="00EE6FEB" w:rsidRDefault="00EE6FEB">
      <w:r>
        <w:t>INSERT INTO  "Customer_social_economic_data" ("Customer_id", "emp_var_rate", "cons_price_idx", "cons_conf_idx", "euribor3m", "nr_employed") VALUES (33834, '-2.9', '92.201', '-31.4', '0.869', '5076.2');</w:t>
      </w:r>
    </w:p>
    <w:p w14:paraId="571F6FF2" w14:textId="77777777" w:rsidR="00EE6FEB" w:rsidRDefault="00EE6FEB"/>
    <w:p w14:paraId="6C166E94" w14:textId="77777777" w:rsidR="00EE6FEB" w:rsidRDefault="00EE6FEB">
      <w:r>
        <w:t>INSERT INTO  "Customer_social_economic_data" ("Customer_id", "emp_var_rate", "cons_price_idx", "cons_conf_idx", "euribor3m", "nr_employed") VALUES (33835, '-2.9', '92.201', '-31.4', '0.869', '5076.2');</w:t>
      </w:r>
    </w:p>
    <w:p w14:paraId="339D1189" w14:textId="77777777" w:rsidR="00EE6FEB" w:rsidRDefault="00EE6FEB"/>
    <w:p w14:paraId="2BB692A8" w14:textId="77777777" w:rsidR="00EE6FEB" w:rsidRDefault="00EE6FEB">
      <w:r>
        <w:t>INSERT INTO  "Customer_social_economic_data" ("Customer_id", "emp_var_rate", "cons_price_idx", "cons_conf_idx", "euribor3m", "nr_employed") VALUES (33836, '-2.9', '92.201', '-31.4', '0.869', '5076.2');</w:t>
      </w:r>
    </w:p>
    <w:p w14:paraId="1625015D" w14:textId="77777777" w:rsidR="00EE6FEB" w:rsidRDefault="00EE6FEB"/>
    <w:p w14:paraId="24B20775" w14:textId="77777777" w:rsidR="00EE6FEB" w:rsidRDefault="00EE6FEB">
      <w:r>
        <w:t>INSERT INTO  "Customer_social_economic_data" ("Customer_id", "emp_var_rate", "cons_price_idx", "cons_conf_idx", "euribor3m", "nr_employed") VALUES (33837, '-2.9', '92.201', '-31.4', '0.869', '5076.2');</w:t>
      </w:r>
    </w:p>
    <w:p w14:paraId="5CD4CF98" w14:textId="77777777" w:rsidR="00EE6FEB" w:rsidRDefault="00EE6FEB"/>
    <w:p w14:paraId="6B2CEDFB" w14:textId="77777777" w:rsidR="00EE6FEB" w:rsidRDefault="00EE6FEB">
      <w:r>
        <w:t>INSERT INTO  "Customer_social_economic_data" ("Customer_id", "emp_var_rate", "cons_price_idx", "cons_conf_idx", "euribor3m", "nr_employed") VALUES (33838, '-2.9', '92.201', '-31.4', '0.869', '5076.2');</w:t>
      </w:r>
    </w:p>
    <w:p w14:paraId="35B2A860" w14:textId="77777777" w:rsidR="00EE6FEB" w:rsidRDefault="00EE6FEB"/>
    <w:p w14:paraId="21F23DD3" w14:textId="77777777" w:rsidR="00EE6FEB" w:rsidRDefault="00EE6FEB">
      <w:r>
        <w:t>INSERT INTO  "Customer_social_economic_data" ("Customer_id", "emp_var_rate", "cons_price_idx", "cons_conf_idx", "euribor3m", "nr_employed") VALUES (33839, '-2.9', '92.201', '-31.4', '0.869', '5076.2');</w:t>
      </w:r>
    </w:p>
    <w:p w14:paraId="653A7E0C" w14:textId="77777777" w:rsidR="00EE6FEB" w:rsidRDefault="00EE6FEB"/>
    <w:p w14:paraId="10028D9F" w14:textId="77777777" w:rsidR="00EE6FEB" w:rsidRDefault="00EE6FEB">
      <w:r>
        <w:t>INSERT INTO  "Customer_social_economic_data" ("Customer_id", "emp_var_rate", "cons_price_idx", "cons_conf_idx", "euribor3m", "nr_employed") VALUES (33840, '-2.9', '92.201', '-31.4', '0.869', '5076.2');</w:t>
      </w:r>
    </w:p>
    <w:p w14:paraId="4CFFB885" w14:textId="77777777" w:rsidR="00EE6FEB" w:rsidRDefault="00EE6FEB"/>
    <w:p w14:paraId="0956A328" w14:textId="77777777" w:rsidR="00EE6FEB" w:rsidRDefault="00EE6FEB">
      <w:r>
        <w:t>INSERT INTO  "Customer_social_economic_data" ("Customer_id", "emp_var_rate", "cons_price_idx", "cons_conf_idx", "euribor3m", "nr_employed") VALUES (33841, '-2.9', '92.201', '-31.4', '0.869', '5076.2');</w:t>
      </w:r>
    </w:p>
    <w:p w14:paraId="5BBDEB07" w14:textId="77777777" w:rsidR="00EE6FEB" w:rsidRDefault="00EE6FEB"/>
    <w:p w14:paraId="1FEE5FE9" w14:textId="77777777" w:rsidR="00EE6FEB" w:rsidRDefault="00EE6FEB">
      <w:r>
        <w:t>INSERT INTO  "Customer_social_economic_data" ("Customer_id", "emp_var_rate", "cons_price_idx", "cons_conf_idx", "euribor3m", "nr_employed") VALUES (33842, '-2.9', '92.201', '-31.4', '0.869', '5076.2');</w:t>
      </w:r>
    </w:p>
    <w:p w14:paraId="16E2247F" w14:textId="77777777" w:rsidR="00EE6FEB" w:rsidRDefault="00EE6FEB"/>
    <w:p w14:paraId="7C9ECE1C" w14:textId="77777777" w:rsidR="00EE6FEB" w:rsidRDefault="00EE6FEB">
      <w:r>
        <w:t>INSERT INTO  "Customer_social_economic_data" ("Customer_id", "emp_var_rate", "cons_price_idx", "cons_conf_idx", "euribor3m", "nr_employed") VALUES (33843, '-2.9', '92.201', '-31.4', '0.869', '5076.2');</w:t>
      </w:r>
    </w:p>
    <w:p w14:paraId="73560E4A" w14:textId="77777777" w:rsidR="00EE6FEB" w:rsidRDefault="00EE6FEB"/>
    <w:p w14:paraId="476F327B" w14:textId="77777777" w:rsidR="00EE6FEB" w:rsidRDefault="00EE6FEB">
      <w:r>
        <w:t>INSERT INTO  "Customer_social_economic_data" ("Customer_id", "emp_var_rate", "cons_price_idx", "cons_conf_idx", "euribor3m", "nr_employed") VALUES (33844, '-2.9', '92.201', '-31.4', '0.869', '5076.2');</w:t>
      </w:r>
    </w:p>
    <w:p w14:paraId="0FF06D6E" w14:textId="77777777" w:rsidR="00EE6FEB" w:rsidRDefault="00EE6FEB"/>
    <w:p w14:paraId="15A2D926" w14:textId="77777777" w:rsidR="00EE6FEB" w:rsidRDefault="00EE6FEB">
      <w:r>
        <w:t>INSERT INTO  "Customer_social_economic_data" ("Customer_id", "emp_var_rate", "cons_price_idx", "cons_conf_idx", "euribor3m", "nr_employed") VALUES (33845, '-2.9', '92.201', '-31.4', '0.869', '5076.2');</w:t>
      </w:r>
    </w:p>
    <w:p w14:paraId="23714586" w14:textId="77777777" w:rsidR="00EE6FEB" w:rsidRDefault="00EE6FEB"/>
    <w:p w14:paraId="4B84DA6E" w14:textId="77777777" w:rsidR="00EE6FEB" w:rsidRDefault="00EE6FEB">
      <w:r>
        <w:t>INSERT INTO  "Customer_social_economic_data" ("Customer_id", "emp_var_rate", "cons_price_idx", "cons_conf_idx", "euribor3m", "nr_employed") VALUES (33846, '-2.9', '92.201', '-31.4', '0.869', '5076.2');</w:t>
      </w:r>
    </w:p>
    <w:p w14:paraId="42BC8301" w14:textId="77777777" w:rsidR="00EE6FEB" w:rsidRDefault="00EE6FEB"/>
    <w:p w14:paraId="54FA9D6C" w14:textId="77777777" w:rsidR="00EE6FEB" w:rsidRDefault="00EE6FEB">
      <w:r>
        <w:t>INSERT INTO  "Customer_social_economic_data" ("Customer_id", "emp_var_rate", "cons_price_idx", "cons_conf_idx", "euribor3m", "nr_employed") VALUES (33847, '-2.9', '92.201', '-31.4', '0.869', '5076.2');</w:t>
      </w:r>
    </w:p>
    <w:p w14:paraId="2D760CD4" w14:textId="77777777" w:rsidR="00EE6FEB" w:rsidRDefault="00EE6FEB"/>
    <w:p w14:paraId="24D6FDA1" w14:textId="77777777" w:rsidR="00EE6FEB" w:rsidRDefault="00EE6FEB">
      <w:r>
        <w:t>INSERT INTO  "Customer_social_economic_data" ("Customer_id", "emp_var_rate", "cons_price_idx", "cons_conf_idx", "euribor3m", "nr_employed") VALUES (33848, '-2.9', '92.201', '-31.4', '0.869', '5076.2');</w:t>
      </w:r>
    </w:p>
    <w:p w14:paraId="66CCD071" w14:textId="77777777" w:rsidR="00EE6FEB" w:rsidRDefault="00EE6FEB"/>
    <w:p w14:paraId="5A657FC7" w14:textId="77777777" w:rsidR="00EE6FEB" w:rsidRDefault="00EE6FEB">
      <w:r>
        <w:t>INSERT INTO  "Customer_social_economic_data" ("Customer_id", "emp_var_rate", "cons_price_idx", "cons_conf_idx", "euribor3m", "nr_employed") VALUES (33849, '-2.9', '92.201', '-31.4', '0.869', '5076.2');</w:t>
      </w:r>
    </w:p>
    <w:p w14:paraId="02E3D162" w14:textId="77777777" w:rsidR="00EE6FEB" w:rsidRDefault="00EE6FEB"/>
    <w:p w14:paraId="78E45924" w14:textId="77777777" w:rsidR="00EE6FEB" w:rsidRDefault="00EE6FEB">
      <w:r>
        <w:t>INSERT INTO  "Customer_social_economic_data" ("Customer_id", "emp_var_rate", "cons_price_idx", "cons_conf_idx", "euribor3m", "nr_employed") VALUES (33850, '-2.9', '92.201', '-31.4', '0.869', '5076.2');</w:t>
      </w:r>
    </w:p>
    <w:p w14:paraId="6B3CB14A" w14:textId="77777777" w:rsidR="00EE6FEB" w:rsidRDefault="00EE6FEB"/>
    <w:p w14:paraId="126A545A" w14:textId="77777777" w:rsidR="00EE6FEB" w:rsidRDefault="00EE6FEB">
      <w:r>
        <w:t>INSERT INTO  "Customer_social_economic_data" ("Customer_id", "emp_var_rate", "cons_price_idx", "cons_conf_idx", "euribor3m", "nr_employed") VALUES (33851, '-2.9', '92.201', '-31.4', '0.869', '5076.2');</w:t>
      </w:r>
    </w:p>
    <w:p w14:paraId="1432CCE6" w14:textId="77777777" w:rsidR="00EE6FEB" w:rsidRDefault="00EE6FEB"/>
    <w:p w14:paraId="7BEB62FA" w14:textId="77777777" w:rsidR="00EE6FEB" w:rsidRDefault="00EE6FEB">
      <w:r>
        <w:t>INSERT INTO  "Customer_social_economic_data" ("Customer_id", "emp_var_rate", "cons_price_idx", "cons_conf_idx", "euribor3m", "nr_employed") VALUES (33852, '-2.9', '92.201', '-31.4', '0.869', '5076.2');</w:t>
      </w:r>
    </w:p>
    <w:p w14:paraId="1040FF58" w14:textId="77777777" w:rsidR="00EE6FEB" w:rsidRDefault="00EE6FEB"/>
    <w:p w14:paraId="28908373" w14:textId="77777777" w:rsidR="00EE6FEB" w:rsidRDefault="00EE6FEB">
      <w:r>
        <w:t>INSERT INTO  "Customer_social_economic_data" ("Customer_id", "emp_var_rate", "cons_price_idx", "cons_conf_idx", "euribor3m", "nr_employed") VALUES (33853, '-2.9', '92.201', '-31.4', '0.869', '5076.2');</w:t>
      </w:r>
    </w:p>
    <w:p w14:paraId="4B0F9A42" w14:textId="77777777" w:rsidR="00EE6FEB" w:rsidRDefault="00EE6FEB"/>
    <w:p w14:paraId="309DBAC2" w14:textId="77777777" w:rsidR="00EE6FEB" w:rsidRDefault="00EE6FEB">
      <w:r>
        <w:t>INSERT INTO  "Customer_social_economic_data" ("Customer_id", "emp_var_rate", "cons_price_idx", "cons_conf_idx", "euribor3m", "nr_employed") VALUES (33854, '-2.9', '92.201', '-31.4', '0.869', '5076.2');</w:t>
      </w:r>
    </w:p>
    <w:p w14:paraId="2E1263B8" w14:textId="77777777" w:rsidR="00EE6FEB" w:rsidRDefault="00EE6FEB"/>
    <w:p w14:paraId="12884903" w14:textId="77777777" w:rsidR="00EE6FEB" w:rsidRDefault="00EE6FEB">
      <w:r>
        <w:t>INSERT INTO  "Customer_social_economic_data" ("Customer_id", "emp_var_rate", "cons_price_idx", "cons_conf_idx", "euribor3m", "nr_employed") VALUES (33855, '-2.9', '92.201', '-31.4', '0.869', '5076.2');</w:t>
      </w:r>
    </w:p>
    <w:p w14:paraId="1165B04A" w14:textId="77777777" w:rsidR="00EE6FEB" w:rsidRDefault="00EE6FEB"/>
    <w:p w14:paraId="0528C334" w14:textId="77777777" w:rsidR="00EE6FEB" w:rsidRDefault="00EE6FEB">
      <w:r>
        <w:t>INSERT INTO  "Customer_social_economic_data" ("Customer_id", "emp_var_rate", "cons_price_idx", "cons_conf_idx", "euribor3m", "nr_employed") VALUES (33856, '-2.9', '92.201', '-31.4', '0.869', '5076.2');</w:t>
      </w:r>
    </w:p>
    <w:p w14:paraId="07D55DD6" w14:textId="77777777" w:rsidR="00EE6FEB" w:rsidRDefault="00EE6FEB"/>
    <w:p w14:paraId="1F7D9A35" w14:textId="77777777" w:rsidR="00EE6FEB" w:rsidRDefault="00EE6FEB">
      <w:r>
        <w:t>INSERT INTO  "Customer_social_economic_data" ("Customer_id", "emp_var_rate", "cons_price_idx", "cons_conf_idx", "euribor3m", "nr_employed") VALUES (33857, '-2.9', '92.201', '-31.4', '0.869', '5076.2');</w:t>
      </w:r>
    </w:p>
    <w:p w14:paraId="3091B753" w14:textId="77777777" w:rsidR="00EE6FEB" w:rsidRDefault="00EE6FEB"/>
    <w:p w14:paraId="6132BD59" w14:textId="77777777" w:rsidR="00EE6FEB" w:rsidRDefault="00EE6FEB">
      <w:r>
        <w:t>INSERT INTO  "Customer_social_economic_data" ("Customer_id", "emp_var_rate", "cons_price_idx", "cons_conf_idx", "euribor3m", "nr_employed") VALUES (33858, '-2.9', '92.201', '-31.4', '0.861', '5076.2');</w:t>
      </w:r>
    </w:p>
    <w:p w14:paraId="7296E322" w14:textId="77777777" w:rsidR="00EE6FEB" w:rsidRDefault="00EE6FEB"/>
    <w:p w14:paraId="21948D75" w14:textId="77777777" w:rsidR="00EE6FEB" w:rsidRDefault="00EE6FEB">
      <w:r>
        <w:t>INSERT INTO  "Customer_social_economic_data" ("Customer_id", "emp_var_rate", "cons_price_idx", "cons_conf_idx", "euribor3m", "nr_employed") VALUES (33859, '-2.9', '92.201', '-31.4', '0.861', '5076.2');</w:t>
      </w:r>
    </w:p>
    <w:p w14:paraId="5B038FF4" w14:textId="77777777" w:rsidR="00EE6FEB" w:rsidRDefault="00EE6FEB"/>
    <w:p w14:paraId="32B6644D" w14:textId="77777777" w:rsidR="00EE6FEB" w:rsidRDefault="00EE6FEB">
      <w:r>
        <w:t>INSERT INTO  "Customer_social_economic_data" ("Customer_id", "emp_var_rate", "cons_price_idx", "cons_conf_idx", "euribor3m", "nr_employed") VALUES (33860, '-2.9', '92.201', '-31.4', '0.861', '5076.2');</w:t>
      </w:r>
    </w:p>
    <w:p w14:paraId="1A329D97" w14:textId="77777777" w:rsidR="00EE6FEB" w:rsidRDefault="00EE6FEB"/>
    <w:p w14:paraId="22D46580" w14:textId="77777777" w:rsidR="00EE6FEB" w:rsidRDefault="00EE6FEB">
      <w:r>
        <w:t>INSERT INTO  "Customer_social_economic_data" ("Customer_id", "emp_var_rate", "cons_price_idx", "cons_conf_idx", "euribor3m", "nr_employed") VALUES (33861, '-2.9', '92.201', '-31.4', '0.861', '5076.2');</w:t>
      </w:r>
    </w:p>
    <w:p w14:paraId="4946A974" w14:textId="77777777" w:rsidR="00EE6FEB" w:rsidRDefault="00EE6FEB"/>
    <w:p w14:paraId="36DFABB2" w14:textId="77777777" w:rsidR="00EE6FEB" w:rsidRDefault="00EE6FEB">
      <w:r>
        <w:t>INSERT INTO  "Customer_social_economic_data" ("Customer_id", "emp_var_rate", "cons_price_idx", "cons_conf_idx", "euribor3m", "nr_employed") VALUES (33862, '-2.9', '92.201', '-31.4', '0.861', '5076.2');</w:t>
      </w:r>
    </w:p>
    <w:p w14:paraId="3DCA9C5D" w14:textId="77777777" w:rsidR="00EE6FEB" w:rsidRDefault="00EE6FEB"/>
    <w:p w14:paraId="20DD6751" w14:textId="77777777" w:rsidR="00EE6FEB" w:rsidRDefault="00EE6FEB">
      <w:r>
        <w:t>INSERT INTO  "Customer_social_economic_data" ("Customer_id", "emp_var_rate", "cons_price_idx", "cons_conf_idx", "euribor3m", "nr_employed") VALUES (33863, '-2.9', '92.201', '-31.4', '0.861', '5076.2');</w:t>
      </w:r>
    </w:p>
    <w:p w14:paraId="68D1457F" w14:textId="77777777" w:rsidR="00EE6FEB" w:rsidRDefault="00EE6FEB"/>
    <w:p w14:paraId="3F640662" w14:textId="77777777" w:rsidR="00EE6FEB" w:rsidRDefault="00EE6FEB">
      <w:r>
        <w:t>INSERT INTO  "Customer_social_economic_data" ("Customer_id", "emp_var_rate", "cons_price_idx", "cons_conf_idx", "euribor3m", "nr_employed") VALUES (33864, '-2.9', '92.201', '-31.4', '0.861', '5076.2');</w:t>
      </w:r>
    </w:p>
    <w:p w14:paraId="7B55B0FE" w14:textId="77777777" w:rsidR="00EE6FEB" w:rsidRDefault="00EE6FEB"/>
    <w:p w14:paraId="217406D9" w14:textId="77777777" w:rsidR="00EE6FEB" w:rsidRDefault="00EE6FEB">
      <w:r>
        <w:t>INSERT INTO  "Customer_social_economic_data" ("Customer_id", "emp_var_rate", "cons_price_idx", "cons_conf_idx", "euribor3m", "nr_employed") VALUES (33865, '-2.9', '92.201', '-31.4', '0.861', '5076.2');</w:t>
      </w:r>
    </w:p>
    <w:p w14:paraId="7B376EFF" w14:textId="77777777" w:rsidR="00EE6FEB" w:rsidRDefault="00EE6FEB"/>
    <w:p w14:paraId="18AA275F" w14:textId="77777777" w:rsidR="00EE6FEB" w:rsidRDefault="00EE6FEB">
      <w:r>
        <w:t>INSERT INTO  "Customer_social_economic_data" ("Customer_id", "emp_var_rate", "cons_price_idx", "cons_conf_idx", "euribor3m", "nr_employed") VALUES (33866, '-2.9', '92.201', '-31.4', '0.861', '5076.2');</w:t>
      </w:r>
    </w:p>
    <w:p w14:paraId="52B52F5E" w14:textId="77777777" w:rsidR="00EE6FEB" w:rsidRDefault="00EE6FEB"/>
    <w:p w14:paraId="0BE70A69" w14:textId="77777777" w:rsidR="00EE6FEB" w:rsidRDefault="00EE6FEB">
      <w:r>
        <w:t>INSERT INTO  "Customer_social_economic_data" ("Customer_id", "emp_var_rate", "cons_price_idx", "cons_conf_idx", "euribor3m", "nr_employed") VALUES (33867, '-2.9', '92.201', '-31.4', '0.861', '5076.2');</w:t>
      </w:r>
    </w:p>
    <w:p w14:paraId="398708C8" w14:textId="77777777" w:rsidR="00EE6FEB" w:rsidRDefault="00EE6FEB"/>
    <w:p w14:paraId="0C68A1B3" w14:textId="77777777" w:rsidR="00EE6FEB" w:rsidRDefault="00EE6FEB">
      <w:r>
        <w:t>INSERT INTO  "Customer_social_economic_data" ("Customer_id", "emp_var_rate", "cons_price_idx", "cons_conf_idx", "euribor3m", "nr_employed") VALUES (33868, '-2.9', '92.201', '-31.4', '0.861', '5076.2');</w:t>
      </w:r>
    </w:p>
    <w:p w14:paraId="250FF69E" w14:textId="77777777" w:rsidR="00EE6FEB" w:rsidRDefault="00EE6FEB"/>
    <w:p w14:paraId="7074D3C7" w14:textId="77777777" w:rsidR="00EE6FEB" w:rsidRDefault="00EE6FEB">
      <w:r>
        <w:t>INSERT INTO  "Customer_social_economic_data" ("Customer_id", "emp_var_rate", "cons_price_idx", "cons_conf_idx", "euribor3m", "nr_employed") VALUES (33869, '-2.9', '92.201', '-31.4', '0.861', '5076.2');</w:t>
      </w:r>
    </w:p>
    <w:p w14:paraId="4CED64F7" w14:textId="77777777" w:rsidR="00EE6FEB" w:rsidRDefault="00EE6FEB"/>
    <w:p w14:paraId="4A473252" w14:textId="77777777" w:rsidR="00EE6FEB" w:rsidRDefault="00EE6FEB">
      <w:r>
        <w:t>INSERT INTO  "Customer_social_economic_data" ("Customer_id", "emp_var_rate", "cons_price_idx", "cons_conf_idx", "euribor3m", "nr_employed") VALUES (33870, '-2.9', '92.201', '-31.4', '0.861', '5076.2');</w:t>
      </w:r>
    </w:p>
    <w:p w14:paraId="28623E6B" w14:textId="77777777" w:rsidR="00EE6FEB" w:rsidRDefault="00EE6FEB"/>
    <w:p w14:paraId="5C016569" w14:textId="77777777" w:rsidR="00EE6FEB" w:rsidRDefault="00EE6FEB">
      <w:r>
        <w:t>INSERT INTO  "Customer_social_economic_data" ("Customer_id", "emp_var_rate", "cons_price_idx", "cons_conf_idx", "euribor3m", "nr_employed") VALUES (33871, '-2.9', '92.201', '-31.4', '0.861', '5076.2');</w:t>
      </w:r>
    </w:p>
    <w:p w14:paraId="3C9C657B" w14:textId="77777777" w:rsidR="00EE6FEB" w:rsidRDefault="00EE6FEB"/>
    <w:p w14:paraId="56EDEE95" w14:textId="77777777" w:rsidR="00EE6FEB" w:rsidRDefault="00EE6FEB">
      <w:r>
        <w:t>INSERT INTO  "Customer_social_economic_data" ("Customer_id", "emp_var_rate", "cons_price_idx", "cons_conf_idx", "euribor3m", "nr_employed") VALUES (33872, '-2.9', '92.201', '-31.4', '0.861', '5076.2');</w:t>
      </w:r>
    </w:p>
    <w:p w14:paraId="00E6AE3D" w14:textId="77777777" w:rsidR="00EE6FEB" w:rsidRDefault="00EE6FEB"/>
    <w:p w14:paraId="2CB7010D" w14:textId="77777777" w:rsidR="00EE6FEB" w:rsidRDefault="00EE6FEB">
      <w:r>
        <w:t>INSERT INTO  "Customer_social_economic_data" ("Customer_id", "emp_var_rate", "cons_price_idx", "cons_conf_idx", "euribor3m", "nr_employed") VALUES (33873, '-2.9', '92.201', '-31.4', '0.861', '5076.2');</w:t>
      </w:r>
    </w:p>
    <w:p w14:paraId="03B00D9E" w14:textId="77777777" w:rsidR="00EE6FEB" w:rsidRDefault="00EE6FEB"/>
    <w:p w14:paraId="140726BA" w14:textId="77777777" w:rsidR="00EE6FEB" w:rsidRDefault="00EE6FEB">
      <w:r>
        <w:t>INSERT INTO  "Customer_social_economic_data" ("Customer_id", "emp_var_rate", "cons_price_idx", "cons_conf_idx", "euribor3m", "nr_employed") VALUES (33874, '-2.9', '92.201', '-31.4', '0.861', '5076.2');</w:t>
      </w:r>
    </w:p>
    <w:p w14:paraId="716571DD" w14:textId="77777777" w:rsidR="00EE6FEB" w:rsidRDefault="00EE6FEB"/>
    <w:p w14:paraId="5BCE2DFF" w14:textId="77777777" w:rsidR="00EE6FEB" w:rsidRDefault="00EE6FEB">
      <w:r>
        <w:t>INSERT INTO  "Customer_social_economic_data" ("Customer_id", "emp_var_rate", "cons_price_idx", "cons_conf_idx", "euribor3m", "nr_employed") VALUES (33875, '-2.9', '92.201', '-31.4', '0.861', '5076.2');</w:t>
      </w:r>
    </w:p>
    <w:p w14:paraId="0FC777DE" w14:textId="77777777" w:rsidR="00EE6FEB" w:rsidRDefault="00EE6FEB"/>
    <w:p w14:paraId="724E2629" w14:textId="77777777" w:rsidR="00EE6FEB" w:rsidRDefault="00EE6FEB">
      <w:r>
        <w:t>INSERT INTO  "Customer_social_economic_data" ("Customer_id", "emp_var_rate", "cons_price_idx", "cons_conf_idx", "euribor3m", "nr_employed") VALUES (33876, '-2.9', '92.201', '-31.4', '0.861', '5076.2');</w:t>
      </w:r>
    </w:p>
    <w:p w14:paraId="3B1ADAAC" w14:textId="77777777" w:rsidR="00EE6FEB" w:rsidRDefault="00EE6FEB"/>
    <w:p w14:paraId="1043C1FE" w14:textId="77777777" w:rsidR="00EE6FEB" w:rsidRDefault="00EE6FEB">
      <w:r>
        <w:t>INSERT INTO  "Customer_social_economic_data" ("Customer_id", "emp_var_rate", "cons_price_idx", "cons_conf_idx", "euribor3m", "nr_employed") VALUES (33877, '-2.9', '92.201', '-31.4', '0.861', '5076.2');</w:t>
      </w:r>
    </w:p>
    <w:p w14:paraId="1275E805" w14:textId="77777777" w:rsidR="00EE6FEB" w:rsidRDefault="00EE6FEB"/>
    <w:p w14:paraId="5052CAE0" w14:textId="77777777" w:rsidR="00EE6FEB" w:rsidRDefault="00EE6FEB">
      <w:r>
        <w:t>INSERT INTO  "Customer_social_economic_data" ("Customer_id", "emp_var_rate", "cons_price_idx", "cons_conf_idx", "euribor3m", "nr_employed") VALUES (33878, '-2.9', '92.201', '-31.4', '0.861', '5076.2');</w:t>
      </w:r>
    </w:p>
    <w:p w14:paraId="133DE305" w14:textId="77777777" w:rsidR="00EE6FEB" w:rsidRDefault="00EE6FEB"/>
    <w:p w14:paraId="483B0305" w14:textId="77777777" w:rsidR="00EE6FEB" w:rsidRDefault="00EE6FEB">
      <w:r>
        <w:t>INSERT INTO  "Customer_social_economic_data" ("Customer_id", "emp_var_rate", "cons_price_idx", "cons_conf_idx", "euribor3m", "nr_employed") VALUES (33879, '-2.9', '92.201', '-31.4', '0.861', '5076.2');</w:t>
      </w:r>
    </w:p>
    <w:p w14:paraId="1AEFA63E" w14:textId="77777777" w:rsidR="00EE6FEB" w:rsidRDefault="00EE6FEB"/>
    <w:p w14:paraId="76C960AD" w14:textId="77777777" w:rsidR="00EE6FEB" w:rsidRDefault="00EE6FEB">
      <w:r>
        <w:t>INSERT INTO  "Customer_social_economic_data" ("Customer_id", "emp_var_rate", "cons_price_idx", "cons_conf_idx", "euribor3m", "nr_employed") VALUES (33880, '-2.9', '92.201', '-31.4', '0.861', '5076.2');</w:t>
      </w:r>
    </w:p>
    <w:p w14:paraId="268EC9FB" w14:textId="77777777" w:rsidR="00EE6FEB" w:rsidRDefault="00EE6FEB"/>
    <w:p w14:paraId="4EE762D9" w14:textId="77777777" w:rsidR="00EE6FEB" w:rsidRDefault="00EE6FEB">
      <w:r>
        <w:t>INSERT INTO  "Customer_social_economic_data" ("Customer_id", "emp_var_rate", "cons_price_idx", "cons_conf_idx", "euribor3m", "nr_employed") VALUES (33881, '-2.9', '92.201', '-31.4', '0.861', '5076.2');</w:t>
      </w:r>
    </w:p>
    <w:p w14:paraId="1DC7EF4F" w14:textId="77777777" w:rsidR="00EE6FEB" w:rsidRDefault="00EE6FEB"/>
    <w:p w14:paraId="1A346053" w14:textId="77777777" w:rsidR="00EE6FEB" w:rsidRDefault="00EE6FEB">
      <w:r>
        <w:t>INSERT INTO  "Customer_social_economic_data" ("Customer_id", "emp_var_rate", "cons_price_idx", "cons_conf_idx", "euribor3m", "nr_employed") VALUES (33882, '-2.9', '92.201', '-31.4', '0.861', '5076.2');</w:t>
      </w:r>
    </w:p>
    <w:p w14:paraId="66601396" w14:textId="77777777" w:rsidR="00EE6FEB" w:rsidRDefault="00EE6FEB"/>
    <w:p w14:paraId="0EDC4D9E" w14:textId="77777777" w:rsidR="00EE6FEB" w:rsidRDefault="00EE6FEB">
      <w:r>
        <w:t>INSERT INTO  "Customer_social_economic_data" ("Customer_id", "emp_var_rate", "cons_price_idx", "cons_conf_idx", "euribor3m", "nr_employed") VALUES (33883, '-2.9', '92.201', '-31.4', '0.861', '5076.2');</w:t>
      </w:r>
    </w:p>
    <w:p w14:paraId="349A5DFF" w14:textId="77777777" w:rsidR="00EE6FEB" w:rsidRDefault="00EE6FEB"/>
    <w:p w14:paraId="2114D0F0" w14:textId="77777777" w:rsidR="00EE6FEB" w:rsidRDefault="00EE6FEB">
      <w:r>
        <w:t>INSERT INTO  "Customer_social_economic_data" ("Customer_id", "emp_var_rate", "cons_price_idx", "cons_conf_idx", "euribor3m", "nr_employed") VALUES (33884, '-2.9', '92.201', '-31.4', '0.861', '5076.2');</w:t>
      </w:r>
    </w:p>
    <w:p w14:paraId="36A03DBC" w14:textId="77777777" w:rsidR="00EE6FEB" w:rsidRDefault="00EE6FEB"/>
    <w:p w14:paraId="3C6D3821" w14:textId="77777777" w:rsidR="00EE6FEB" w:rsidRDefault="00EE6FEB">
      <w:r>
        <w:t>INSERT INTO  "Customer_social_economic_data" ("Customer_id", "emp_var_rate", "cons_price_idx", "cons_conf_idx", "euribor3m", "nr_employed") VALUES (33885, '-2.9', '92.201', '-31.4', '0.861', '5076.2');</w:t>
      </w:r>
    </w:p>
    <w:p w14:paraId="450F13DE" w14:textId="77777777" w:rsidR="00EE6FEB" w:rsidRDefault="00EE6FEB"/>
    <w:p w14:paraId="6E7A093B" w14:textId="77777777" w:rsidR="00EE6FEB" w:rsidRDefault="00EE6FEB">
      <w:r>
        <w:t>INSERT INTO  "Customer_social_economic_data" ("Customer_id", "emp_var_rate", "cons_price_idx", "cons_conf_idx", "euribor3m", "nr_employed") VALUES (33886, '-2.9', '92.201', '-31.4', '0.861', '5076.2');</w:t>
      </w:r>
    </w:p>
    <w:p w14:paraId="5AC1179D" w14:textId="77777777" w:rsidR="00EE6FEB" w:rsidRDefault="00EE6FEB"/>
    <w:p w14:paraId="3CB3D38D" w14:textId="77777777" w:rsidR="00EE6FEB" w:rsidRDefault="00EE6FEB">
      <w:r>
        <w:t>INSERT INTO  "Customer_social_economic_data" ("Customer_id", "emp_var_rate", "cons_price_idx", "cons_conf_idx", "euribor3m", "nr_employed") VALUES (33887, '-2.9', '92.201', '-31.4', '0.861', '5076.2');</w:t>
      </w:r>
    </w:p>
    <w:p w14:paraId="59C7A92E" w14:textId="77777777" w:rsidR="00EE6FEB" w:rsidRDefault="00EE6FEB"/>
    <w:p w14:paraId="5BB22532" w14:textId="77777777" w:rsidR="00EE6FEB" w:rsidRDefault="00EE6FEB">
      <w:r>
        <w:t>INSERT INTO  "Customer_social_economic_data" ("Customer_id", "emp_var_rate", "cons_price_idx", "cons_conf_idx", "euribor3m", "nr_employed") VALUES (33888, '-2.9', '92.201', '-31.4', '0.861', '5076.2');</w:t>
      </w:r>
    </w:p>
    <w:p w14:paraId="5C49E70C" w14:textId="77777777" w:rsidR="00EE6FEB" w:rsidRDefault="00EE6FEB"/>
    <w:p w14:paraId="1A31A92E" w14:textId="77777777" w:rsidR="00EE6FEB" w:rsidRDefault="00EE6FEB">
      <w:r>
        <w:t>INSERT INTO  "Customer_social_economic_data" ("Customer_id", "emp_var_rate", "cons_price_idx", "cons_conf_idx", "euribor3m", "nr_employed") VALUES (33889, '-2.9', '92.201', '-31.4', '0.861', '5076.2');</w:t>
      </w:r>
    </w:p>
    <w:p w14:paraId="7E33F9D0" w14:textId="77777777" w:rsidR="00EE6FEB" w:rsidRDefault="00EE6FEB"/>
    <w:p w14:paraId="2B0391EE" w14:textId="77777777" w:rsidR="00EE6FEB" w:rsidRDefault="00EE6FEB">
      <w:r>
        <w:t>INSERT INTO  "Customer_social_economic_data" ("Customer_id", "emp_var_rate", "cons_price_idx", "cons_conf_idx", "euribor3m", "nr_employed") VALUES (33890, '-2.9', '92.201', '-31.4', '0.861', '5076.2');</w:t>
      </w:r>
    </w:p>
    <w:p w14:paraId="43022A8E" w14:textId="77777777" w:rsidR="00EE6FEB" w:rsidRDefault="00EE6FEB"/>
    <w:p w14:paraId="45277449" w14:textId="77777777" w:rsidR="00EE6FEB" w:rsidRDefault="00EE6FEB">
      <w:r>
        <w:t>INSERT INTO  "Customer_social_economic_data" ("Customer_id", "emp_var_rate", "cons_price_idx", "cons_conf_idx", "euribor3m", "nr_employed") VALUES (33891, '-2.9', '92.201', '-31.4', '0.861', '5076.2');</w:t>
      </w:r>
    </w:p>
    <w:p w14:paraId="15A4E12D" w14:textId="77777777" w:rsidR="00EE6FEB" w:rsidRDefault="00EE6FEB"/>
    <w:p w14:paraId="715F27DA" w14:textId="77777777" w:rsidR="00EE6FEB" w:rsidRDefault="00EE6FEB">
      <w:r>
        <w:t>INSERT INTO  "Customer_social_economic_data" ("Customer_id", "emp_var_rate", "cons_price_idx", "cons_conf_idx", "euribor3m", "nr_employed") VALUES (33892, '-2.9', '92.201', '-31.4', '0.861', '5076.2');</w:t>
      </w:r>
    </w:p>
    <w:p w14:paraId="6A88D259" w14:textId="77777777" w:rsidR="00EE6FEB" w:rsidRDefault="00EE6FEB"/>
    <w:p w14:paraId="1DFA9FCA" w14:textId="77777777" w:rsidR="00EE6FEB" w:rsidRDefault="00EE6FEB">
      <w:r>
        <w:t>INSERT INTO  "Customer_social_economic_data" ("Customer_id", "emp_var_rate", "cons_price_idx", "cons_conf_idx", "euribor3m", "nr_employed") VALUES (33893, '-2.9', '92.201', '-31.4', '0.861', '5076.2');</w:t>
      </w:r>
    </w:p>
    <w:p w14:paraId="32D0BABC" w14:textId="77777777" w:rsidR="00EE6FEB" w:rsidRDefault="00EE6FEB"/>
    <w:p w14:paraId="0C989A89" w14:textId="77777777" w:rsidR="00EE6FEB" w:rsidRDefault="00EE6FEB">
      <w:r>
        <w:t>INSERT INTO  "Customer_social_economic_data" ("Customer_id", "emp_var_rate", "cons_price_idx", "cons_conf_idx", "euribor3m", "nr_employed") VALUES (33894, '-2.9', '92.201', '-31.4', '0.861', '5076.2');</w:t>
      </w:r>
    </w:p>
    <w:p w14:paraId="556D443F" w14:textId="77777777" w:rsidR="00EE6FEB" w:rsidRDefault="00EE6FEB"/>
    <w:p w14:paraId="5BE013DB" w14:textId="77777777" w:rsidR="00EE6FEB" w:rsidRDefault="00EE6FEB">
      <w:r>
        <w:t>INSERT INTO  "Customer_social_economic_data" ("Customer_id", "emp_var_rate", "cons_price_idx", "cons_conf_idx", "euribor3m", "nr_employed") VALUES (33895, '-2.9', '92.201', '-31.4', '0.861', '5076.2');</w:t>
      </w:r>
    </w:p>
    <w:p w14:paraId="3E6692C6" w14:textId="77777777" w:rsidR="00EE6FEB" w:rsidRDefault="00EE6FEB"/>
    <w:p w14:paraId="00198416" w14:textId="77777777" w:rsidR="00EE6FEB" w:rsidRDefault="00EE6FEB">
      <w:r>
        <w:t>INSERT INTO  "Customer_social_economic_data" ("Customer_id", "emp_var_rate", "cons_price_idx", "cons_conf_idx", "euribor3m", "nr_employed") VALUES (33896, '-2.9', '92.201', '-31.4', '0.861', '5076.2');</w:t>
      </w:r>
    </w:p>
    <w:p w14:paraId="6DECDE69" w14:textId="77777777" w:rsidR="00EE6FEB" w:rsidRDefault="00EE6FEB"/>
    <w:p w14:paraId="331D589C" w14:textId="77777777" w:rsidR="00EE6FEB" w:rsidRDefault="00EE6FEB">
      <w:r>
        <w:t>INSERT INTO  "Customer_social_economic_data" ("Customer_id", "emp_var_rate", "cons_price_idx", "cons_conf_idx", "euribor3m", "nr_employed") VALUES (33897, '-2.9', '92.201', '-31.4', '0.861', '5076.2');</w:t>
      </w:r>
    </w:p>
    <w:p w14:paraId="07DD2088" w14:textId="77777777" w:rsidR="00EE6FEB" w:rsidRDefault="00EE6FEB"/>
    <w:p w14:paraId="4935BC4D" w14:textId="77777777" w:rsidR="00EE6FEB" w:rsidRDefault="00EE6FEB">
      <w:r>
        <w:t>INSERT INTO  "Customer_social_economic_data" ("Customer_id", "emp_var_rate", "cons_price_idx", "cons_conf_idx", "euribor3m", "nr_employed") VALUES (33898, '-2.9', '92.201', '-31.4', '0.861', '5076.2');</w:t>
      </w:r>
    </w:p>
    <w:p w14:paraId="2D85A6F9" w14:textId="77777777" w:rsidR="00EE6FEB" w:rsidRDefault="00EE6FEB"/>
    <w:p w14:paraId="7B635F7E" w14:textId="77777777" w:rsidR="00EE6FEB" w:rsidRDefault="00EE6FEB">
      <w:r>
        <w:t>INSERT INTO  "Customer_social_economic_data" ("Customer_id", "emp_var_rate", "cons_price_idx", "cons_conf_idx", "euribor3m", "nr_employed") VALUES (33899, '-2.9', '92.201', '-31.4', '0.861', '5076.2');</w:t>
      </w:r>
    </w:p>
    <w:p w14:paraId="2E535817" w14:textId="77777777" w:rsidR="00EE6FEB" w:rsidRDefault="00EE6FEB"/>
    <w:p w14:paraId="4E6732D0" w14:textId="77777777" w:rsidR="00EE6FEB" w:rsidRDefault="00EE6FEB">
      <w:r>
        <w:t>INSERT INTO  "Customer_social_economic_data" ("Customer_id", "emp_var_rate", "cons_price_idx", "cons_conf_idx", "euribor3m", "nr_employed") VALUES (33900, '-2.9', '92.201', '-31.4', '0.861', '5076.2');</w:t>
      </w:r>
    </w:p>
    <w:p w14:paraId="681521D6" w14:textId="77777777" w:rsidR="00EE6FEB" w:rsidRDefault="00EE6FEB"/>
    <w:p w14:paraId="0DC00B80" w14:textId="77777777" w:rsidR="00EE6FEB" w:rsidRDefault="00EE6FEB">
      <w:r>
        <w:t>INSERT INTO  "Customer_social_economic_data" ("Customer_id", "emp_var_rate", "cons_price_idx", "cons_conf_idx", "euribor3m", "nr_employed") VALUES (33901, '-2.9', '92.201', '-31.4', '0.859', '5076.2');</w:t>
      </w:r>
    </w:p>
    <w:p w14:paraId="1B85F18A" w14:textId="77777777" w:rsidR="00EE6FEB" w:rsidRDefault="00EE6FEB"/>
    <w:p w14:paraId="7C8FEBE8" w14:textId="77777777" w:rsidR="00EE6FEB" w:rsidRDefault="00EE6FEB">
      <w:r>
        <w:t>INSERT INTO  "Customer_social_economic_data" ("Customer_id", "emp_var_rate", "cons_price_idx", "cons_conf_idx", "euribor3m", "nr_employed") VALUES (33902, '-2.9', '92.201', '-31.4', '0.859', '5076.2');</w:t>
      </w:r>
    </w:p>
    <w:p w14:paraId="385A2D00" w14:textId="77777777" w:rsidR="00EE6FEB" w:rsidRDefault="00EE6FEB"/>
    <w:p w14:paraId="767D2D71" w14:textId="77777777" w:rsidR="00EE6FEB" w:rsidRDefault="00EE6FEB">
      <w:r>
        <w:t>INSERT INTO  "Customer_social_economic_data" ("Customer_id", "emp_var_rate", "cons_price_idx", "cons_conf_idx", "euribor3m", "nr_employed") VALUES (33903, '-2.9', '92.201', '-31.4', '0.859', '5076.2');</w:t>
      </w:r>
    </w:p>
    <w:p w14:paraId="3B453D17" w14:textId="77777777" w:rsidR="00EE6FEB" w:rsidRDefault="00EE6FEB"/>
    <w:p w14:paraId="6A456AB4" w14:textId="77777777" w:rsidR="00EE6FEB" w:rsidRDefault="00EE6FEB">
      <w:r>
        <w:t>INSERT INTO  "Customer_social_economic_data" ("Customer_id", "emp_var_rate", "cons_price_idx", "cons_conf_idx", "euribor3m", "nr_employed") VALUES (33904, '-2.9', '92.201', '-31.4', '0.859', '5076.2');</w:t>
      </w:r>
    </w:p>
    <w:p w14:paraId="041B62F2" w14:textId="77777777" w:rsidR="00EE6FEB" w:rsidRDefault="00EE6FEB"/>
    <w:p w14:paraId="29AF9271" w14:textId="77777777" w:rsidR="00EE6FEB" w:rsidRDefault="00EE6FEB">
      <w:r>
        <w:t>INSERT INTO  "Customer_social_economic_data" ("Customer_id", "emp_var_rate", "cons_price_idx", "cons_conf_idx", "euribor3m", "nr_employed") VALUES (33905, '-2.9', '92.201', '-31.4', '0.859', '5076.2');</w:t>
      </w:r>
    </w:p>
    <w:p w14:paraId="4F91B930" w14:textId="77777777" w:rsidR="00EE6FEB" w:rsidRDefault="00EE6FEB"/>
    <w:p w14:paraId="247A52DC" w14:textId="77777777" w:rsidR="00EE6FEB" w:rsidRDefault="00EE6FEB">
      <w:r>
        <w:t>INSERT INTO  "Customer_social_economic_data" ("Customer_id", "emp_var_rate", "cons_price_idx", "cons_conf_idx", "euribor3m", "nr_employed") VALUES (33906, '-2.9', '92.201', '-31.4', '0.859', '5076.2');</w:t>
      </w:r>
    </w:p>
    <w:p w14:paraId="03C99565" w14:textId="77777777" w:rsidR="00EE6FEB" w:rsidRDefault="00EE6FEB"/>
    <w:p w14:paraId="67750481" w14:textId="77777777" w:rsidR="00EE6FEB" w:rsidRDefault="00EE6FEB">
      <w:r>
        <w:t>INSERT INTO  "Customer_social_economic_data" ("Customer_id", "emp_var_rate", "cons_price_idx", "cons_conf_idx", "euribor3m", "nr_employed") VALUES (33907, '-2.9', '92.201', '-31.4', '0.859', '5076.2');</w:t>
      </w:r>
    </w:p>
    <w:p w14:paraId="0F3AA747" w14:textId="77777777" w:rsidR="00EE6FEB" w:rsidRDefault="00EE6FEB"/>
    <w:p w14:paraId="582FFD2C" w14:textId="77777777" w:rsidR="00EE6FEB" w:rsidRDefault="00EE6FEB">
      <w:r>
        <w:t>INSERT INTO  "Customer_social_economic_data" ("Customer_id", "emp_var_rate", "cons_price_idx", "cons_conf_idx", "euribor3m", "nr_employed") VALUES (33908, '-2.9', '92.201', '-31.4', '0.859', '5076.2');</w:t>
      </w:r>
    </w:p>
    <w:p w14:paraId="44106B88" w14:textId="77777777" w:rsidR="00EE6FEB" w:rsidRDefault="00EE6FEB"/>
    <w:p w14:paraId="44FA257C" w14:textId="77777777" w:rsidR="00EE6FEB" w:rsidRDefault="00EE6FEB">
      <w:r>
        <w:t>INSERT INTO  "Customer_social_economic_data" ("Customer_id", "emp_var_rate", "cons_price_idx", "cons_conf_idx", "euribor3m", "nr_employed") VALUES (33909, '-2.9', '92.201', '-31.4', '0.859', '5076.2');</w:t>
      </w:r>
    </w:p>
    <w:p w14:paraId="4B7CE129" w14:textId="77777777" w:rsidR="00EE6FEB" w:rsidRDefault="00EE6FEB"/>
    <w:p w14:paraId="10D6B6F1" w14:textId="77777777" w:rsidR="00EE6FEB" w:rsidRDefault="00EE6FEB">
      <w:r>
        <w:t>INSERT INTO  "Customer_social_economic_data" ("Customer_id", "emp_var_rate", "cons_price_idx", "cons_conf_idx", "euribor3m", "nr_employed") VALUES (33910, '-2.9', '92.201', '-31.4', '0.859', '5076.2');</w:t>
      </w:r>
    </w:p>
    <w:p w14:paraId="1834F540" w14:textId="77777777" w:rsidR="00EE6FEB" w:rsidRDefault="00EE6FEB"/>
    <w:p w14:paraId="42B1467B" w14:textId="77777777" w:rsidR="00EE6FEB" w:rsidRDefault="00EE6FEB">
      <w:r>
        <w:t>INSERT INTO  "Customer_social_economic_data" ("Customer_id", "emp_var_rate", "cons_price_idx", "cons_conf_idx", "euribor3m", "nr_employed") VALUES (33911, '-2.9', '92.201', '-31.4', '0.859', '5076.2');</w:t>
      </w:r>
    </w:p>
    <w:p w14:paraId="25E9B94C" w14:textId="77777777" w:rsidR="00EE6FEB" w:rsidRDefault="00EE6FEB"/>
    <w:p w14:paraId="12765F92" w14:textId="77777777" w:rsidR="00EE6FEB" w:rsidRDefault="00EE6FEB">
      <w:r>
        <w:t>INSERT INTO  "Customer_social_economic_data" ("Customer_id", "emp_var_rate", "cons_price_idx", "cons_conf_idx", "euribor3m", "nr_employed") VALUES (33912, '-2.9', '92.201', '-31.4', '0.859', '5076.2');</w:t>
      </w:r>
    </w:p>
    <w:p w14:paraId="623D180A" w14:textId="77777777" w:rsidR="00EE6FEB" w:rsidRDefault="00EE6FEB"/>
    <w:p w14:paraId="5CD013B8" w14:textId="77777777" w:rsidR="00EE6FEB" w:rsidRDefault="00EE6FEB">
      <w:r>
        <w:t>INSERT INTO  "Customer_social_economic_data" ("Customer_id", "emp_var_rate", "cons_price_idx", "cons_conf_idx", "euribor3m", "nr_employed") VALUES (33913, '-2.9', '92.201', '-31.4', '0.859', '5076.2');</w:t>
      </w:r>
    </w:p>
    <w:p w14:paraId="35915CC0" w14:textId="77777777" w:rsidR="00EE6FEB" w:rsidRDefault="00EE6FEB"/>
    <w:p w14:paraId="24A0029A" w14:textId="77777777" w:rsidR="00EE6FEB" w:rsidRDefault="00EE6FEB">
      <w:r>
        <w:t>INSERT INTO  "Customer_social_economic_data" ("Customer_id", "emp_var_rate", "cons_price_idx", "cons_conf_idx", "euribor3m", "nr_employed") VALUES (33914, '-2.9', '92.201', '-31.4', '0.859', '5076.2');</w:t>
      </w:r>
    </w:p>
    <w:p w14:paraId="2990810C" w14:textId="77777777" w:rsidR="00EE6FEB" w:rsidRDefault="00EE6FEB"/>
    <w:p w14:paraId="27B37E8E" w14:textId="77777777" w:rsidR="00EE6FEB" w:rsidRDefault="00EE6FEB">
      <w:r>
        <w:t>INSERT INTO  "Customer_social_economic_data" ("Customer_id", "emp_var_rate", "cons_price_idx", "cons_conf_idx", "euribor3m", "nr_employed") VALUES (33915, '-2.9', '92.201', '-31.4', '0.859', '5076.2');</w:t>
      </w:r>
    </w:p>
    <w:p w14:paraId="2C0AD538" w14:textId="77777777" w:rsidR="00EE6FEB" w:rsidRDefault="00EE6FEB"/>
    <w:p w14:paraId="36A291B2" w14:textId="77777777" w:rsidR="00EE6FEB" w:rsidRDefault="00EE6FEB">
      <w:r>
        <w:t>INSERT INTO  "Customer_social_economic_data" ("Customer_id", "emp_var_rate", "cons_price_idx", "cons_conf_idx", "euribor3m", "nr_employed") VALUES (33916, '-2.9', '92.201', '-31.4', '0.859', '5076.2');</w:t>
      </w:r>
    </w:p>
    <w:p w14:paraId="15BC3707" w14:textId="77777777" w:rsidR="00EE6FEB" w:rsidRDefault="00EE6FEB"/>
    <w:p w14:paraId="7097C774" w14:textId="77777777" w:rsidR="00EE6FEB" w:rsidRDefault="00EE6FEB">
      <w:r>
        <w:t>INSERT INTO  "Customer_social_economic_data" ("Customer_id", "emp_var_rate", "cons_price_idx", "cons_conf_idx", "euribor3m", "nr_employed") VALUES (33917, '-2.9', '92.201', '-31.4', '0.859', '5076.2');</w:t>
      </w:r>
    </w:p>
    <w:p w14:paraId="09CBAB06" w14:textId="77777777" w:rsidR="00EE6FEB" w:rsidRDefault="00EE6FEB"/>
    <w:p w14:paraId="656CBEA6" w14:textId="77777777" w:rsidR="00EE6FEB" w:rsidRDefault="00EE6FEB">
      <w:r>
        <w:t>INSERT INTO  "Customer_social_economic_data" ("Customer_id", "emp_var_rate", "cons_price_idx", "cons_conf_idx", "euribor3m", "nr_employed") VALUES (33918, '-2.9', '92.201', '-31.4', '0.859', '5076.2');</w:t>
      </w:r>
    </w:p>
    <w:p w14:paraId="17DACC5C" w14:textId="77777777" w:rsidR="00EE6FEB" w:rsidRDefault="00EE6FEB"/>
    <w:p w14:paraId="3FDEA809" w14:textId="77777777" w:rsidR="00EE6FEB" w:rsidRDefault="00EE6FEB">
      <w:r>
        <w:t>INSERT INTO  "Customer_social_economic_data" ("Customer_id", "emp_var_rate", "cons_price_idx", "cons_conf_idx", "euribor3m", "nr_employed") VALUES (33919, '-2.9', '92.201', '-31.4', '0.859', '5076.2');</w:t>
      </w:r>
    </w:p>
    <w:p w14:paraId="5BE1271A" w14:textId="77777777" w:rsidR="00EE6FEB" w:rsidRDefault="00EE6FEB"/>
    <w:p w14:paraId="67A5F55F" w14:textId="77777777" w:rsidR="00EE6FEB" w:rsidRDefault="00EE6FEB">
      <w:r>
        <w:t>INSERT INTO  "Customer_social_economic_data" ("Customer_id", "emp_var_rate", "cons_price_idx", "cons_conf_idx", "euribor3m", "nr_employed") VALUES (33920, '-2.9', '92.201', '-31.4', '0.859', '5076.2');</w:t>
      </w:r>
    </w:p>
    <w:p w14:paraId="64C3310D" w14:textId="77777777" w:rsidR="00EE6FEB" w:rsidRDefault="00EE6FEB"/>
    <w:p w14:paraId="2F3D9D02" w14:textId="77777777" w:rsidR="00EE6FEB" w:rsidRDefault="00EE6FEB">
      <w:r>
        <w:t>INSERT INTO  "Customer_social_economic_data" ("Customer_id", "emp_var_rate", "cons_price_idx", "cons_conf_idx", "euribor3m", "nr_employed") VALUES (33921, '-2.9', '92.201', '-31.4', '0.859', '5076.2');</w:t>
      </w:r>
    </w:p>
    <w:p w14:paraId="69BD3508" w14:textId="77777777" w:rsidR="00EE6FEB" w:rsidRDefault="00EE6FEB"/>
    <w:p w14:paraId="1AA875E9" w14:textId="77777777" w:rsidR="00EE6FEB" w:rsidRDefault="00EE6FEB">
      <w:r>
        <w:t>INSERT INTO  "Customer_social_economic_data" ("Customer_id", "emp_var_rate", "cons_price_idx", "cons_conf_idx", "euribor3m", "nr_employed") VALUES (33922, '-2.9', '92.201', '-31.4', '0.859', '5076.2');</w:t>
      </w:r>
    </w:p>
    <w:p w14:paraId="4BC024BD" w14:textId="77777777" w:rsidR="00EE6FEB" w:rsidRDefault="00EE6FEB"/>
    <w:p w14:paraId="254E503C" w14:textId="77777777" w:rsidR="00EE6FEB" w:rsidRDefault="00EE6FEB">
      <w:r>
        <w:t>INSERT INTO  "Customer_social_economic_data" ("Customer_id", "emp_var_rate", "cons_price_idx", "cons_conf_idx", "euribor3m", "nr_employed") VALUES (33923, '-2.9', '92.201', '-31.4', '0.859', '5076.2');</w:t>
      </w:r>
    </w:p>
    <w:p w14:paraId="4868E503" w14:textId="77777777" w:rsidR="00EE6FEB" w:rsidRDefault="00EE6FEB"/>
    <w:p w14:paraId="7B268E69" w14:textId="77777777" w:rsidR="00EE6FEB" w:rsidRDefault="00EE6FEB">
      <w:r>
        <w:t>INSERT INTO  "Customer_social_economic_data" ("Customer_id", "emp_var_rate", "cons_price_idx", "cons_conf_idx", "euribor3m", "nr_employed") VALUES (33924, '-2.9', '92.201', '-31.4', '0.859', '5076.2');</w:t>
      </w:r>
    </w:p>
    <w:p w14:paraId="113248AF" w14:textId="77777777" w:rsidR="00EE6FEB" w:rsidRDefault="00EE6FEB"/>
    <w:p w14:paraId="511B22D6" w14:textId="77777777" w:rsidR="00EE6FEB" w:rsidRDefault="00EE6FEB">
      <w:r>
        <w:t>INSERT INTO  "Customer_social_economic_data" ("Customer_id", "emp_var_rate", "cons_price_idx", "cons_conf_idx", "euribor3m", "nr_employed") VALUES (33925, '-2.9', '92.201', '-31.4', '0.859', '5076.2');</w:t>
      </w:r>
    </w:p>
    <w:p w14:paraId="19144D9A" w14:textId="77777777" w:rsidR="00EE6FEB" w:rsidRDefault="00EE6FEB"/>
    <w:p w14:paraId="3AF1C8F7" w14:textId="77777777" w:rsidR="00EE6FEB" w:rsidRDefault="00EE6FEB">
      <w:r>
        <w:t>INSERT INTO  "Customer_social_economic_data" ("Customer_id", "emp_var_rate", "cons_price_idx", "cons_conf_idx", "euribor3m", "nr_employed") VALUES (33926, '-2.9', '92.201', '-31.4', '0.859', '5076.2');</w:t>
      </w:r>
    </w:p>
    <w:p w14:paraId="68B77229" w14:textId="77777777" w:rsidR="00EE6FEB" w:rsidRDefault="00EE6FEB"/>
    <w:p w14:paraId="60A38534" w14:textId="77777777" w:rsidR="00EE6FEB" w:rsidRDefault="00EE6FEB">
      <w:r>
        <w:t>INSERT INTO  "Customer_social_economic_data" ("Customer_id", "emp_var_rate", "cons_price_idx", "cons_conf_idx", "euribor3m", "nr_employed") VALUES (33927, '-2.9', '92.201', '-31.4', '0.859', '5076.2');</w:t>
      </w:r>
    </w:p>
    <w:p w14:paraId="7C3A14D2" w14:textId="77777777" w:rsidR="00EE6FEB" w:rsidRDefault="00EE6FEB"/>
    <w:p w14:paraId="5B3DC2EF" w14:textId="77777777" w:rsidR="00EE6FEB" w:rsidRDefault="00EE6FEB">
      <w:r>
        <w:t>INSERT INTO  "Customer_social_economic_data" ("Customer_id", "emp_var_rate", "cons_price_idx", "cons_conf_idx", "euribor3m", "nr_employed") VALUES (33928, '-2.9', '92.201', '-31.4', '0.859', '5076.2');</w:t>
      </w:r>
    </w:p>
    <w:p w14:paraId="6B6C3465" w14:textId="77777777" w:rsidR="00EE6FEB" w:rsidRDefault="00EE6FEB"/>
    <w:p w14:paraId="31230446" w14:textId="77777777" w:rsidR="00EE6FEB" w:rsidRDefault="00EE6FEB">
      <w:r>
        <w:t>INSERT INTO  "Customer_social_economic_data" ("Customer_id", "emp_var_rate", "cons_price_idx", "cons_conf_idx", "euribor3m", "nr_employed") VALUES (33929, '-2.9', '92.201', '-31.4', '0.859', '5076.2');</w:t>
      </w:r>
    </w:p>
    <w:p w14:paraId="2767B564" w14:textId="77777777" w:rsidR="00EE6FEB" w:rsidRDefault="00EE6FEB"/>
    <w:p w14:paraId="50A68D80" w14:textId="77777777" w:rsidR="00EE6FEB" w:rsidRDefault="00EE6FEB">
      <w:r>
        <w:t>INSERT INTO  "Customer_social_economic_data" ("Customer_id", "emp_var_rate", "cons_price_idx", "cons_conf_idx", "euribor3m", "nr_employed") VALUES (33930, '-2.9', '92.201', '-31.4', '0.859', '5076.2');</w:t>
      </w:r>
    </w:p>
    <w:p w14:paraId="208F4EFA" w14:textId="77777777" w:rsidR="00EE6FEB" w:rsidRDefault="00EE6FEB"/>
    <w:p w14:paraId="34D5A0BE" w14:textId="77777777" w:rsidR="00EE6FEB" w:rsidRDefault="00EE6FEB">
      <w:r>
        <w:t>INSERT INTO  "Customer_social_economic_data" ("Customer_id", "emp_var_rate", "cons_price_idx", "cons_conf_idx", "euribor3m", "nr_employed") VALUES (33931, '-2.9', '92.201', '-31.4', '0.859', '5076.2');</w:t>
      </w:r>
    </w:p>
    <w:p w14:paraId="02845D4A" w14:textId="77777777" w:rsidR="00EE6FEB" w:rsidRDefault="00EE6FEB"/>
    <w:p w14:paraId="2AFB7F34" w14:textId="77777777" w:rsidR="00EE6FEB" w:rsidRDefault="00EE6FEB">
      <w:r>
        <w:t>INSERT INTO  "Customer_social_economic_data" ("Customer_id", "emp_var_rate", "cons_price_idx", "cons_conf_idx", "euribor3m", "nr_employed") VALUES (33932, '-2.9', '92.201', '-31.4', '0.859', '5076.2');</w:t>
      </w:r>
    </w:p>
    <w:p w14:paraId="0D4BC4E3" w14:textId="77777777" w:rsidR="00EE6FEB" w:rsidRDefault="00EE6FEB"/>
    <w:p w14:paraId="2ECCFE86" w14:textId="77777777" w:rsidR="00EE6FEB" w:rsidRDefault="00EE6FEB">
      <w:r>
        <w:t>INSERT INTO  "Customer_social_economic_data" ("Customer_id", "emp_var_rate", "cons_price_idx", "cons_conf_idx", "euribor3m", "nr_employed") VALUES (33933, '-2.9', '92.201', '-31.4', '0.854', '5076.2');</w:t>
      </w:r>
    </w:p>
    <w:p w14:paraId="094D2E27" w14:textId="77777777" w:rsidR="00EE6FEB" w:rsidRDefault="00EE6FEB"/>
    <w:p w14:paraId="70F04EFA" w14:textId="77777777" w:rsidR="00EE6FEB" w:rsidRDefault="00EE6FEB">
      <w:r>
        <w:t>INSERT INTO  "Customer_social_economic_data" ("Customer_id", "emp_var_rate", "cons_price_idx", "cons_conf_idx", "euribor3m", "nr_employed") VALUES (33934, '-2.9', '92.201', '-31.4', '0.854', '5076.2');</w:t>
      </w:r>
    </w:p>
    <w:p w14:paraId="4E12D198" w14:textId="77777777" w:rsidR="00EE6FEB" w:rsidRDefault="00EE6FEB"/>
    <w:p w14:paraId="42FF88F6" w14:textId="77777777" w:rsidR="00EE6FEB" w:rsidRDefault="00EE6FEB">
      <w:r>
        <w:t>INSERT INTO  "Customer_social_economic_data" ("Customer_id", "emp_var_rate", "cons_price_idx", "cons_conf_idx", "euribor3m", "nr_employed") VALUES (33935, '-2.9', '92.201', '-31.4', '0.854', '5076.2');</w:t>
      </w:r>
    </w:p>
    <w:p w14:paraId="60362FEA" w14:textId="77777777" w:rsidR="00EE6FEB" w:rsidRDefault="00EE6FEB"/>
    <w:p w14:paraId="19D90917" w14:textId="77777777" w:rsidR="00EE6FEB" w:rsidRDefault="00EE6FEB">
      <w:r>
        <w:t>INSERT INTO  "Customer_social_economic_data" ("Customer_id", "emp_var_rate", "cons_price_idx", "cons_conf_idx", "euribor3m", "nr_employed") VALUES (33936, '-2.9', '92.201', '-31.4', '0.854', '5076.2');</w:t>
      </w:r>
    </w:p>
    <w:p w14:paraId="363E6C1B" w14:textId="77777777" w:rsidR="00EE6FEB" w:rsidRDefault="00EE6FEB"/>
    <w:p w14:paraId="13C61CDB" w14:textId="77777777" w:rsidR="00EE6FEB" w:rsidRDefault="00EE6FEB">
      <w:r>
        <w:t>INSERT INTO  "Customer_social_economic_data" ("Customer_id", "emp_var_rate", "cons_price_idx", "cons_conf_idx", "euribor3m", "nr_employed") VALUES (33937, '-2.9', '92.201', '-31.4', '0.854', '5076.2');</w:t>
      </w:r>
    </w:p>
    <w:p w14:paraId="324DB741" w14:textId="77777777" w:rsidR="00EE6FEB" w:rsidRDefault="00EE6FEB"/>
    <w:p w14:paraId="6A7C0D34" w14:textId="77777777" w:rsidR="00EE6FEB" w:rsidRDefault="00EE6FEB">
      <w:r>
        <w:t>INSERT INTO  "Customer_social_economic_data" ("Customer_id", "emp_var_rate", "cons_price_idx", "cons_conf_idx", "euribor3m", "nr_employed") VALUES (33938, '-2.9', '92.201', '-31.4', '0.854', '5076.2');</w:t>
      </w:r>
    </w:p>
    <w:p w14:paraId="341386DE" w14:textId="77777777" w:rsidR="00EE6FEB" w:rsidRDefault="00EE6FEB"/>
    <w:p w14:paraId="6C29B99A" w14:textId="77777777" w:rsidR="00EE6FEB" w:rsidRDefault="00EE6FEB">
      <w:r>
        <w:t>INSERT INTO  "Customer_social_economic_data" ("Customer_id", "emp_var_rate", "cons_price_idx", "cons_conf_idx", "euribor3m", "nr_employed") VALUES (33939, '-2.9', '92.201', '-31.4', '0.854', '5076.2');</w:t>
      </w:r>
    </w:p>
    <w:p w14:paraId="17C249AD" w14:textId="77777777" w:rsidR="00EE6FEB" w:rsidRDefault="00EE6FEB"/>
    <w:p w14:paraId="139127B9" w14:textId="77777777" w:rsidR="00EE6FEB" w:rsidRDefault="00EE6FEB">
      <w:r>
        <w:t>INSERT INTO  "Customer_social_economic_data" ("Customer_id", "emp_var_rate", "cons_price_idx", "cons_conf_idx", "euribor3m", "nr_employed") VALUES (33940, '-2.9', '92.201', '-31.4', '0.854', '5076.2');</w:t>
      </w:r>
    </w:p>
    <w:p w14:paraId="42ADAEB0" w14:textId="77777777" w:rsidR="00EE6FEB" w:rsidRDefault="00EE6FEB"/>
    <w:p w14:paraId="1C135E8C" w14:textId="77777777" w:rsidR="00EE6FEB" w:rsidRDefault="00EE6FEB">
      <w:r>
        <w:t>INSERT INTO  "Customer_social_economic_data" ("Customer_id", "emp_var_rate", "cons_price_idx", "cons_conf_idx", "euribor3m", "nr_employed") VALUES (33941, '-2.9', '92.201', '-31.4', '0.854', '5076.2');</w:t>
      </w:r>
    </w:p>
    <w:p w14:paraId="2E1ED4B6" w14:textId="77777777" w:rsidR="00EE6FEB" w:rsidRDefault="00EE6FEB"/>
    <w:p w14:paraId="6FD31844" w14:textId="77777777" w:rsidR="00EE6FEB" w:rsidRDefault="00EE6FEB">
      <w:r>
        <w:t>INSERT INTO  "Customer_social_economic_data" ("Customer_id", "emp_var_rate", "cons_price_idx", "cons_conf_idx", "euribor3m", "nr_employed") VALUES (33942, '-2.9', '92.201', '-31.4', '0.854', '5076.2');</w:t>
      </w:r>
    </w:p>
    <w:p w14:paraId="1056D3DB" w14:textId="77777777" w:rsidR="00EE6FEB" w:rsidRDefault="00EE6FEB"/>
    <w:p w14:paraId="6E0A2271" w14:textId="77777777" w:rsidR="00EE6FEB" w:rsidRDefault="00EE6FEB">
      <w:r>
        <w:t>INSERT INTO  "Customer_social_economic_data" ("Customer_id", "emp_var_rate", "cons_price_idx", "cons_conf_idx", "euribor3m", "nr_employed") VALUES (33943, '-2.9', '92.201', '-31.4', '0.854', '5076.2');</w:t>
      </w:r>
    </w:p>
    <w:p w14:paraId="15D8377F" w14:textId="77777777" w:rsidR="00EE6FEB" w:rsidRDefault="00EE6FEB"/>
    <w:p w14:paraId="22D5D316" w14:textId="77777777" w:rsidR="00EE6FEB" w:rsidRDefault="00EE6FEB">
      <w:r>
        <w:t>INSERT INTO  "Customer_social_economic_data" ("Customer_id", "emp_var_rate", "cons_price_idx", "cons_conf_idx", "euribor3m", "nr_employed") VALUES (33944, '-2.9', '92.201', '-31.4', '0.854', '5076.2');</w:t>
      </w:r>
    </w:p>
    <w:p w14:paraId="000FC591" w14:textId="77777777" w:rsidR="00EE6FEB" w:rsidRDefault="00EE6FEB"/>
    <w:p w14:paraId="781B0598" w14:textId="77777777" w:rsidR="00EE6FEB" w:rsidRDefault="00EE6FEB">
      <w:r>
        <w:t>INSERT INTO  "Customer_social_economic_data" ("Customer_id", "emp_var_rate", "cons_price_idx", "cons_conf_idx", "euribor3m", "nr_employed") VALUES (33945, '-2.9', '92.201', '-31.4', '0.854', '5076.2');</w:t>
      </w:r>
    </w:p>
    <w:p w14:paraId="3FB281B8" w14:textId="77777777" w:rsidR="00EE6FEB" w:rsidRDefault="00EE6FEB"/>
    <w:p w14:paraId="3E274DE1" w14:textId="77777777" w:rsidR="00EE6FEB" w:rsidRDefault="00EE6FEB">
      <w:r>
        <w:t>INSERT INTO  "Customer_social_economic_data" ("Customer_id", "emp_var_rate", "cons_price_idx", "cons_conf_idx", "euribor3m", "nr_employed") VALUES (33946, '-2.9', '92.201', '-31.4', '0.854', '5076.2');</w:t>
      </w:r>
    </w:p>
    <w:p w14:paraId="04E38902" w14:textId="77777777" w:rsidR="00EE6FEB" w:rsidRDefault="00EE6FEB"/>
    <w:p w14:paraId="280BC428" w14:textId="77777777" w:rsidR="00EE6FEB" w:rsidRDefault="00EE6FEB">
      <w:r>
        <w:t>INSERT INTO  "Customer_social_economic_data" ("Customer_id", "emp_var_rate", "cons_price_idx", "cons_conf_idx", "euribor3m", "nr_employed") VALUES (33947, '-2.9', '92.201', '-31.4', '0.854', '5076.2');</w:t>
      </w:r>
    </w:p>
    <w:p w14:paraId="6670EF5F" w14:textId="77777777" w:rsidR="00EE6FEB" w:rsidRDefault="00EE6FEB"/>
    <w:p w14:paraId="159BFC3C" w14:textId="77777777" w:rsidR="00EE6FEB" w:rsidRDefault="00EE6FEB">
      <w:r>
        <w:t>INSERT INTO  "Customer_social_economic_data" ("Customer_id", "emp_var_rate", "cons_price_idx", "cons_conf_idx", "euribor3m", "nr_employed") VALUES (33948, '-2.9', '92.201', '-31.4', '0.854', '5076.2');</w:t>
      </w:r>
    </w:p>
    <w:p w14:paraId="1C2852C8" w14:textId="77777777" w:rsidR="00EE6FEB" w:rsidRDefault="00EE6FEB"/>
    <w:p w14:paraId="51FC72FC" w14:textId="77777777" w:rsidR="00EE6FEB" w:rsidRDefault="00EE6FEB">
      <w:r>
        <w:t>INSERT INTO  "Customer_social_economic_data" ("Customer_id", "emp_var_rate", "cons_price_idx", "cons_conf_idx", "euribor3m", "nr_employed") VALUES (33949, '-2.9', '92.201', '-31.4', '0.854', '5076.2');</w:t>
      </w:r>
    </w:p>
    <w:p w14:paraId="5CD40D74" w14:textId="77777777" w:rsidR="00EE6FEB" w:rsidRDefault="00EE6FEB"/>
    <w:p w14:paraId="4E150829" w14:textId="77777777" w:rsidR="00EE6FEB" w:rsidRDefault="00EE6FEB">
      <w:r>
        <w:t>INSERT INTO  "Customer_social_economic_data" ("Customer_id", "emp_var_rate", "cons_price_idx", "cons_conf_idx", "euribor3m", "nr_employed") VALUES (33950, '-2.9', '92.201', '-31.4', '0.854', '5076.2');</w:t>
      </w:r>
    </w:p>
    <w:p w14:paraId="17E6F1C0" w14:textId="77777777" w:rsidR="00EE6FEB" w:rsidRDefault="00EE6FEB"/>
    <w:p w14:paraId="11D518F6" w14:textId="77777777" w:rsidR="00EE6FEB" w:rsidRDefault="00EE6FEB">
      <w:r>
        <w:t>INSERT INTO  "Customer_social_economic_data" ("Customer_id", "emp_var_rate", "cons_price_idx", "cons_conf_idx", "euribor3m", "nr_employed") VALUES (33951, '-2.9', '92.201', '-31.4', '0.854', '5076.2');</w:t>
      </w:r>
    </w:p>
    <w:p w14:paraId="372B5069" w14:textId="77777777" w:rsidR="00EE6FEB" w:rsidRDefault="00EE6FEB"/>
    <w:p w14:paraId="13B8AB15" w14:textId="77777777" w:rsidR="00EE6FEB" w:rsidRDefault="00EE6FEB">
      <w:r>
        <w:t>INSERT INTO  "Customer_social_economic_data" ("Customer_id", "emp_var_rate", "cons_price_idx", "cons_conf_idx", "euribor3m", "nr_employed") VALUES (33952, '-2.9', '92.201', '-31.4', '0.854', '5076.2');</w:t>
      </w:r>
    </w:p>
    <w:p w14:paraId="2E87FD6D" w14:textId="77777777" w:rsidR="00EE6FEB" w:rsidRDefault="00EE6FEB"/>
    <w:p w14:paraId="32120C4D" w14:textId="77777777" w:rsidR="00EE6FEB" w:rsidRDefault="00EE6FEB">
      <w:r>
        <w:t>INSERT INTO  "Customer_social_economic_data" ("Customer_id", "emp_var_rate", "cons_price_idx", "cons_conf_idx", "euribor3m", "nr_employed") VALUES (33953, '-2.9', '92.201', '-31.4', '0.854', '5076.2');</w:t>
      </w:r>
    </w:p>
    <w:p w14:paraId="796EA74F" w14:textId="77777777" w:rsidR="00EE6FEB" w:rsidRDefault="00EE6FEB"/>
    <w:p w14:paraId="25156A87" w14:textId="77777777" w:rsidR="00EE6FEB" w:rsidRDefault="00EE6FEB">
      <w:r>
        <w:t>INSERT INTO  "Customer_social_economic_data" ("Customer_id", "emp_var_rate", "cons_price_idx", "cons_conf_idx", "euribor3m", "nr_employed") VALUES (33954, '-2.9', '92.201', '-31.4', '0.854', '5076.2');</w:t>
      </w:r>
    </w:p>
    <w:p w14:paraId="41A47504" w14:textId="77777777" w:rsidR="00EE6FEB" w:rsidRDefault="00EE6FEB"/>
    <w:p w14:paraId="5D29E83A" w14:textId="77777777" w:rsidR="00EE6FEB" w:rsidRDefault="00EE6FEB">
      <w:r>
        <w:t>INSERT INTO  "Customer_social_economic_data" ("Customer_id", "emp_var_rate", "cons_price_idx", "cons_conf_idx", "euribor3m", "nr_employed") VALUES (33955, '-2.9', '92.201', '-31.4', '0.854', '5076.2');</w:t>
      </w:r>
    </w:p>
    <w:p w14:paraId="2BBEE7BE" w14:textId="77777777" w:rsidR="00EE6FEB" w:rsidRDefault="00EE6FEB"/>
    <w:p w14:paraId="55CD225D" w14:textId="77777777" w:rsidR="00EE6FEB" w:rsidRDefault="00EE6FEB">
      <w:r>
        <w:t>INSERT INTO  "Customer_social_economic_data" ("Customer_id", "emp_var_rate", "cons_price_idx", "cons_conf_idx", "euribor3m", "nr_employed") VALUES (33956, '-2.9', '92.201', '-31.4', '0.854', '5076.2');</w:t>
      </w:r>
    </w:p>
    <w:p w14:paraId="39AC286C" w14:textId="77777777" w:rsidR="00EE6FEB" w:rsidRDefault="00EE6FEB"/>
    <w:p w14:paraId="1C977A86" w14:textId="77777777" w:rsidR="00EE6FEB" w:rsidRDefault="00EE6FEB">
      <w:r>
        <w:t>INSERT INTO  "Customer_social_economic_data" ("Customer_id", "emp_var_rate", "cons_price_idx", "cons_conf_idx", "euribor3m", "nr_employed") VALUES (33957, '-2.9', '92.201', '-31.4', '0.854', '5076.2');</w:t>
      </w:r>
    </w:p>
    <w:p w14:paraId="7A441E7F" w14:textId="77777777" w:rsidR="00EE6FEB" w:rsidRDefault="00EE6FEB"/>
    <w:p w14:paraId="2252FAB4" w14:textId="77777777" w:rsidR="00EE6FEB" w:rsidRDefault="00EE6FEB">
      <w:r>
        <w:t>INSERT INTO  "Customer_social_economic_data" ("Customer_id", "emp_var_rate", "cons_price_idx", "cons_conf_idx", "euribor3m", "nr_employed") VALUES (33958, '-2.9', '92.201', '-31.4', '0.854', '5076.2');</w:t>
      </w:r>
    </w:p>
    <w:p w14:paraId="64689BF0" w14:textId="77777777" w:rsidR="00EE6FEB" w:rsidRDefault="00EE6FEB"/>
    <w:p w14:paraId="1C332A25" w14:textId="77777777" w:rsidR="00EE6FEB" w:rsidRDefault="00EE6FEB">
      <w:r>
        <w:t>INSERT INTO  "Customer_social_economic_data" ("Customer_id", "emp_var_rate", "cons_price_idx", "cons_conf_idx", "euribor3m", "nr_employed") VALUES (33959, '-2.9', '92.201', '-31.4', '0.854', '5076.2');</w:t>
      </w:r>
    </w:p>
    <w:p w14:paraId="71E48CC1" w14:textId="77777777" w:rsidR="00EE6FEB" w:rsidRDefault="00EE6FEB"/>
    <w:p w14:paraId="67F8B49B" w14:textId="77777777" w:rsidR="00EE6FEB" w:rsidRDefault="00EE6FEB">
      <w:r>
        <w:t>INSERT INTO  "Customer_social_economic_data" ("Customer_id", "emp_var_rate", "cons_price_idx", "cons_conf_idx", "euribor3m", "nr_employed") VALUES (33960, '-2.9', '92.201', '-31.4', '0.851', '5076.2');</w:t>
      </w:r>
    </w:p>
    <w:p w14:paraId="4B359F1C" w14:textId="77777777" w:rsidR="00EE6FEB" w:rsidRDefault="00EE6FEB"/>
    <w:p w14:paraId="6325D83A" w14:textId="77777777" w:rsidR="00EE6FEB" w:rsidRDefault="00EE6FEB">
      <w:r>
        <w:t>INSERT INTO  "Customer_social_economic_data" ("Customer_id", "emp_var_rate", "cons_price_idx", "cons_conf_idx", "euribor3m", "nr_employed") VALUES (33961, '-2.9', '92.201', '-31.4', '0.851', '5076.2');</w:t>
      </w:r>
    </w:p>
    <w:p w14:paraId="3DE507DB" w14:textId="77777777" w:rsidR="00EE6FEB" w:rsidRDefault="00EE6FEB"/>
    <w:p w14:paraId="166B2DC9" w14:textId="77777777" w:rsidR="00EE6FEB" w:rsidRDefault="00EE6FEB">
      <w:r>
        <w:t>INSERT INTO  "Customer_social_economic_data" ("Customer_id", "emp_var_rate", "cons_price_idx", "cons_conf_idx", "euribor3m", "nr_employed") VALUES (33962, '-2.9', '92.201', '-31.4', '0.851', '5076.2');</w:t>
      </w:r>
    </w:p>
    <w:p w14:paraId="28C8279A" w14:textId="77777777" w:rsidR="00EE6FEB" w:rsidRDefault="00EE6FEB"/>
    <w:p w14:paraId="21A3FF89" w14:textId="77777777" w:rsidR="00EE6FEB" w:rsidRDefault="00EE6FEB">
      <w:r>
        <w:t>INSERT INTO  "Customer_social_economic_data" ("Customer_id", "emp_var_rate", "cons_price_idx", "cons_conf_idx", "euribor3m", "nr_employed") VALUES (33963, '-2.9', '92.201', '-31.4', '0.851', '5076.2');</w:t>
      </w:r>
    </w:p>
    <w:p w14:paraId="2B8EF447" w14:textId="77777777" w:rsidR="00EE6FEB" w:rsidRDefault="00EE6FEB"/>
    <w:p w14:paraId="263E028A" w14:textId="77777777" w:rsidR="00EE6FEB" w:rsidRDefault="00EE6FEB">
      <w:r>
        <w:t>INSERT INTO  "Customer_social_economic_data" ("Customer_id", "emp_var_rate", "cons_price_idx", "cons_conf_idx", "euribor3m", "nr_employed") VALUES (33964, '-2.9', '92.201', '-31.4', '0.851', '5076.2');</w:t>
      </w:r>
    </w:p>
    <w:p w14:paraId="33F42B32" w14:textId="77777777" w:rsidR="00EE6FEB" w:rsidRDefault="00EE6FEB"/>
    <w:p w14:paraId="3929E672" w14:textId="77777777" w:rsidR="00EE6FEB" w:rsidRDefault="00EE6FEB">
      <w:r>
        <w:t>INSERT INTO  "Customer_social_economic_data" ("Customer_id", "emp_var_rate", "cons_price_idx", "cons_conf_idx", "euribor3m", "nr_employed") VALUES (33965, '-2.9', '92.201', '-31.4', '0.851', '5076.2');</w:t>
      </w:r>
    </w:p>
    <w:p w14:paraId="177A6F9E" w14:textId="77777777" w:rsidR="00EE6FEB" w:rsidRDefault="00EE6FEB"/>
    <w:p w14:paraId="4F18CFD2" w14:textId="77777777" w:rsidR="00EE6FEB" w:rsidRDefault="00EE6FEB">
      <w:r>
        <w:t>INSERT INTO  "Customer_social_economic_data" ("Customer_id", "emp_var_rate", "cons_price_idx", "cons_conf_idx", "euribor3m", "nr_employed") VALUES (33966, '-2.9', '92.201', '-31.4', '0.851', '5076.2');</w:t>
      </w:r>
    </w:p>
    <w:p w14:paraId="05E999D0" w14:textId="77777777" w:rsidR="00EE6FEB" w:rsidRDefault="00EE6FEB"/>
    <w:p w14:paraId="6DBE70F7" w14:textId="77777777" w:rsidR="00EE6FEB" w:rsidRDefault="00EE6FEB">
      <w:r>
        <w:t>INSERT INTO  "Customer_social_economic_data" ("Customer_id", "emp_var_rate", "cons_price_idx", "cons_conf_idx", "euribor3m", "nr_employed") VALUES (33967, '-2.9', '92.201', '-31.4', '0.851', '5076.2');</w:t>
      </w:r>
    </w:p>
    <w:p w14:paraId="3E009A9C" w14:textId="77777777" w:rsidR="00EE6FEB" w:rsidRDefault="00EE6FEB"/>
    <w:p w14:paraId="38381549" w14:textId="77777777" w:rsidR="00EE6FEB" w:rsidRDefault="00EE6FEB">
      <w:r>
        <w:t>INSERT INTO  "Customer_social_economic_data" ("Customer_id", "emp_var_rate", "cons_price_idx", "cons_conf_idx", "euribor3m", "nr_employed") VALUES (33968, '-2.9', '92.201', '-31.4', '0.851', '5076.2');</w:t>
      </w:r>
    </w:p>
    <w:p w14:paraId="5A95575A" w14:textId="77777777" w:rsidR="00EE6FEB" w:rsidRDefault="00EE6FEB"/>
    <w:p w14:paraId="2E44FCA0" w14:textId="77777777" w:rsidR="00EE6FEB" w:rsidRDefault="00EE6FEB">
      <w:r>
        <w:t>INSERT INTO  "Customer_social_economic_data" ("Customer_id", "emp_var_rate", "cons_price_idx", "cons_conf_idx", "euribor3m", "nr_employed") VALUES (33969, '-2.9', '92.201', '-31.4', '0.851', '5076.2');</w:t>
      </w:r>
    </w:p>
    <w:p w14:paraId="279C534E" w14:textId="77777777" w:rsidR="00EE6FEB" w:rsidRDefault="00EE6FEB"/>
    <w:p w14:paraId="33348E42" w14:textId="77777777" w:rsidR="00EE6FEB" w:rsidRDefault="00EE6FEB">
      <w:r>
        <w:t>INSERT INTO  "Customer_social_economic_data" ("Customer_id", "emp_var_rate", "cons_price_idx", "cons_conf_idx", "euribor3m", "nr_employed") VALUES (33970, '-2.9', '92.201', '-31.4', '0.851', '5076.2');</w:t>
      </w:r>
    </w:p>
    <w:p w14:paraId="0242594A" w14:textId="77777777" w:rsidR="00EE6FEB" w:rsidRDefault="00EE6FEB"/>
    <w:p w14:paraId="46682128" w14:textId="77777777" w:rsidR="00EE6FEB" w:rsidRDefault="00EE6FEB">
      <w:r>
        <w:t>INSERT INTO  "Customer_social_economic_data" ("Customer_id", "emp_var_rate", "cons_price_idx", "cons_conf_idx", "euribor3m", "nr_employed") VALUES (33971, '-2.9', '92.201', '-31.4', '0.851', '5076.2');</w:t>
      </w:r>
    </w:p>
    <w:p w14:paraId="23CCDAFF" w14:textId="77777777" w:rsidR="00EE6FEB" w:rsidRDefault="00EE6FEB"/>
    <w:p w14:paraId="04FA1C7E" w14:textId="77777777" w:rsidR="00EE6FEB" w:rsidRDefault="00EE6FEB">
      <w:r>
        <w:t>INSERT INTO  "Customer_social_economic_data" ("Customer_id", "emp_var_rate", "cons_price_idx", "cons_conf_idx", "euribor3m", "nr_employed") VALUES (33972, '-2.9', '92.201', '-31.4', '0.851', '5076.2');</w:t>
      </w:r>
    </w:p>
    <w:p w14:paraId="0A23B590" w14:textId="77777777" w:rsidR="00EE6FEB" w:rsidRDefault="00EE6FEB"/>
    <w:p w14:paraId="16F91A19" w14:textId="77777777" w:rsidR="00EE6FEB" w:rsidRDefault="00EE6FEB">
      <w:r>
        <w:t>INSERT INTO  "Customer_social_economic_data" ("Customer_id", "emp_var_rate", "cons_price_idx", "cons_conf_idx", "euribor3m", "nr_employed") VALUES (33973, '-2.9', '92.201', '-31.4', '0.851', '5076.2');</w:t>
      </w:r>
    </w:p>
    <w:p w14:paraId="6D6B012E" w14:textId="77777777" w:rsidR="00EE6FEB" w:rsidRDefault="00EE6FEB"/>
    <w:p w14:paraId="3D192238" w14:textId="77777777" w:rsidR="00EE6FEB" w:rsidRDefault="00EE6FEB">
      <w:r>
        <w:t>INSERT INTO  "Customer_social_economic_data" ("Customer_id", "emp_var_rate", "cons_price_idx", "cons_conf_idx", "euribor3m", "nr_employed") VALUES (33974, '-2.9', '92.201', '-31.4', '0.851', '5076.2');</w:t>
      </w:r>
    </w:p>
    <w:p w14:paraId="08429663" w14:textId="77777777" w:rsidR="00EE6FEB" w:rsidRDefault="00EE6FEB"/>
    <w:p w14:paraId="7D9017D9" w14:textId="77777777" w:rsidR="00EE6FEB" w:rsidRDefault="00EE6FEB">
      <w:r>
        <w:t>INSERT INTO  "Customer_social_economic_data" ("Customer_id", "emp_var_rate", "cons_price_idx", "cons_conf_idx", "euribor3m", "nr_employed") VALUES (33975, '-2.9', '92.201', '-31.4', '0.851', '5076.2');</w:t>
      </w:r>
    </w:p>
    <w:p w14:paraId="1BEFCF67" w14:textId="77777777" w:rsidR="00EE6FEB" w:rsidRDefault="00EE6FEB"/>
    <w:p w14:paraId="59F467BA" w14:textId="77777777" w:rsidR="00EE6FEB" w:rsidRDefault="00EE6FEB">
      <w:r>
        <w:t>INSERT INTO  "Customer_social_economic_data" ("Customer_id", "emp_var_rate", "cons_price_idx", "cons_conf_idx", "euribor3m", "nr_employed") VALUES (33976, '-2.9', '92.201', '-31.4', '0.851', '5076.2');</w:t>
      </w:r>
    </w:p>
    <w:p w14:paraId="103C2516" w14:textId="77777777" w:rsidR="00EE6FEB" w:rsidRDefault="00EE6FEB"/>
    <w:p w14:paraId="6E6780A6" w14:textId="77777777" w:rsidR="00EE6FEB" w:rsidRDefault="00EE6FEB">
      <w:r>
        <w:t>INSERT INTO  "Customer_social_economic_data" ("Customer_id", "emp_var_rate", "cons_price_idx", "cons_conf_idx", "euribor3m", "nr_employed") VALUES (33977, '-2.9', '92.201', '-31.4', '0.851', '5076.2');</w:t>
      </w:r>
    </w:p>
    <w:p w14:paraId="13BF6156" w14:textId="77777777" w:rsidR="00EE6FEB" w:rsidRDefault="00EE6FEB"/>
    <w:p w14:paraId="3005CBA1" w14:textId="77777777" w:rsidR="00EE6FEB" w:rsidRDefault="00EE6FEB">
      <w:r>
        <w:t>INSERT INTO  "Customer_social_economic_data" ("Customer_id", "emp_var_rate", "cons_price_idx", "cons_conf_idx", "euribor3m", "nr_employed") VALUES (33978, '-2.9', '92.201', '-31.4', '0.851', '5076.2');</w:t>
      </w:r>
    </w:p>
    <w:p w14:paraId="6961997B" w14:textId="77777777" w:rsidR="00EE6FEB" w:rsidRDefault="00EE6FEB"/>
    <w:p w14:paraId="6049F426" w14:textId="77777777" w:rsidR="00EE6FEB" w:rsidRDefault="00EE6FEB">
      <w:r>
        <w:t>INSERT INTO  "Customer_social_economic_data" ("Customer_id", "emp_var_rate", "cons_price_idx", "cons_conf_idx", "euribor3m", "nr_employed") VALUES (33979, '-2.9', '92.201', '-31.4', '0.851', '5076.2');</w:t>
      </w:r>
    </w:p>
    <w:p w14:paraId="1028484C" w14:textId="77777777" w:rsidR="00EE6FEB" w:rsidRDefault="00EE6FEB"/>
    <w:p w14:paraId="746A5410" w14:textId="77777777" w:rsidR="00EE6FEB" w:rsidRDefault="00EE6FEB">
      <w:r>
        <w:t>INSERT INTO  "Customer_social_economic_data" ("Customer_id", "emp_var_rate", "cons_price_idx", "cons_conf_idx", "euribor3m", "nr_employed") VALUES (33980, '-2.9', '92.201', '-31.4', '0.851', '5076.2');</w:t>
      </w:r>
    </w:p>
    <w:p w14:paraId="2E27DC74" w14:textId="77777777" w:rsidR="00EE6FEB" w:rsidRDefault="00EE6FEB"/>
    <w:p w14:paraId="4A4124AF" w14:textId="77777777" w:rsidR="00EE6FEB" w:rsidRDefault="00EE6FEB">
      <w:r>
        <w:t>INSERT INTO  "Customer_social_economic_data" ("Customer_id", "emp_var_rate", "cons_price_idx", "cons_conf_idx", "euribor3m", "nr_employed") VALUES (33981, '-2.9', '92.201', '-31.4', '0.851', '5076.2');</w:t>
      </w:r>
    </w:p>
    <w:p w14:paraId="40291F8C" w14:textId="77777777" w:rsidR="00EE6FEB" w:rsidRDefault="00EE6FEB"/>
    <w:p w14:paraId="04AC0CC3" w14:textId="77777777" w:rsidR="00EE6FEB" w:rsidRDefault="00EE6FEB">
      <w:r>
        <w:t>INSERT INTO  "Customer_social_economic_data" ("Customer_id", "emp_var_rate", "cons_price_idx", "cons_conf_idx", "euribor3m", "nr_employed") VALUES (33982, '-2.9', '92.201', '-31.4', '0.851', '5076.2');</w:t>
      </w:r>
    </w:p>
    <w:p w14:paraId="57725294" w14:textId="77777777" w:rsidR="00EE6FEB" w:rsidRDefault="00EE6FEB"/>
    <w:p w14:paraId="57D6EB61" w14:textId="77777777" w:rsidR="00EE6FEB" w:rsidRDefault="00EE6FEB">
      <w:r>
        <w:t>INSERT INTO  "Customer_social_economic_data" ("Customer_id", "emp_var_rate", "cons_price_idx", "cons_conf_idx", "euribor3m", "nr_employed") VALUES (33983, '-2.9', '92.201', '-31.4', '0.851', '5076.2');</w:t>
      </w:r>
    </w:p>
    <w:p w14:paraId="6B10CC7D" w14:textId="77777777" w:rsidR="00EE6FEB" w:rsidRDefault="00EE6FEB"/>
    <w:p w14:paraId="7E81D8F5" w14:textId="77777777" w:rsidR="00EE6FEB" w:rsidRDefault="00EE6FEB">
      <w:r>
        <w:t>INSERT INTO  "Customer_social_economic_data" ("Customer_id", "emp_var_rate", "cons_price_idx", "cons_conf_idx", "euribor3m", "nr_employed") VALUES (33984, '-2.9', '92.201', '-31.4', '0.851', '5076.2');</w:t>
      </w:r>
    </w:p>
    <w:p w14:paraId="566D3174" w14:textId="77777777" w:rsidR="00EE6FEB" w:rsidRDefault="00EE6FEB"/>
    <w:p w14:paraId="360F121F" w14:textId="77777777" w:rsidR="00EE6FEB" w:rsidRDefault="00EE6FEB">
      <w:r>
        <w:t>INSERT INTO  "Customer_social_economic_data" ("Customer_id", "emp_var_rate", "cons_price_idx", "cons_conf_idx", "euribor3m", "nr_employed") VALUES (33985, '-2.9', '92.201', '-31.4', '0.851', '5076.2');</w:t>
      </w:r>
    </w:p>
    <w:p w14:paraId="7B370713" w14:textId="77777777" w:rsidR="00EE6FEB" w:rsidRDefault="00EE6FEB"/>
    <w:p w14:paraId="09175F9D" w14:textId="77777777" w:rsidR="00EE6FEB" w:rsidRDefault="00EE6FEB">
      <w:r>
        <w:t>INSERT INTO  "Customer_social_economic_data" ("Customer_id", "emp_var_rate", "cons_price_idx", "cons_conf_idx", "euribor3m", "nr_employed") VALUES (33986, '-2.9', '92.201', '-31.4', '0.849', '5076.2');</w:t>
      </w:r>
    </w:p>
    <w:p w14:paraId="60BBB950" w14:textId="77777777" w:rsidR="00EE6FEB" w:rsidRDefault="00EE6FEB"/>
    <w:p w14:paraId="1CC12382" w14:textId="77777777" w:rsidR="00EE6FEB" w:rsidRDefault="00EE6FEB">
      <w:r>
        <w:t>INSERT INTO  "Customer_social_economic_data" ("Customer_id", "emp_var_rate", "cons_price_idx", "cons_conf_idx", "euribor3m", "nr_employed") VALUES (33987, '-2.9', '92.201', '-31.4', '0.849', '5076.2');</w:t>
      </w:r>
    </w:p>
    <w:p w14:paraId="387BE5DA" w14:textId="77777777" w:rsidR="00EE6FEB" w:rsidRDefault="00EE6FEB"/>
    <w:p w14:paraId="042DBBCF" w14:textId="77777777" w:rsidR="00EE6FEB" w:rsidRDefault="00EE6FEB">
      <w:r>
        <w:t>INSERT INTO  "Customer_social_economic_data" ("Customer_id", "emp_var_rate", "cons_price_idx", "cons_conf_idx", "euribor3m", "nr_employed") VALUES (33988, '-2.9', '92.201', '-31.4', '0.849', '5076.2');</w:t>
      </w:r>
    </w:p>
    <w:p w14:paraId="698A9EFB" w14:textId="77777777" w:rsidR="00EE6FEB" w:rsidRDefault="00EE6FEB"/>
    <w:p w14:paraId="0601F886" w14:textId="77777777" w:rsidR="00EE6FEB" w:rsidRDefault="00EE6FEB">
      <w:r>
        <w:t>INSERT INTO  "Customer_social_economic_data" ("Customer_id", "emp_var_rate", "cons_price_idx", "cons_conf_idx", "euribor3m", "nr_employed") VALUES (33989, '-2.9', '92.201', '-31.4', '0.849', '5076.2');</w:t>
      </w:r>
    </w:p>
    <w:p w14:paraId="14A7F164" w14:textId="77777777" w:rsidR="00EE6FEB" w:rsidRDefault="00EE6FEB"/>
    <w:p w14:paraId="09E45276" w14:textId="77777777" w:rsidR="00EE6FEB" w:rsidRDefault="00EE6FEB">
      <w:r>
        <w:t>INSERT INTO  "Customer_social_economic_data" ("Customer_id", "emp_var_rate", "cons_price_idx", "cons_conf_idx", "euribor3m", "nr_employed") VALUES (33990, '-2.9', '92.201', '-31.4', '0.849', '5076.2');</w:t>
      </w:r>
    </w:p>
    <w:p w14:paraId="173C3723" w14:textId="77777777" w:rsidR="00EE6FEB" w:rsidRDefault="00EE6FEB"/>
    <w:p w14:paraId="7C1BEB04" w14:textId="77777777" w:rsidR="00EE6FEB" w:rsidRDefault="00EE6FEB">
      <w:r>
        <w:t>INSERT INTO  "Customer_social_economic_data" ("Customer_id", "emp_var_rate", "cons_price_idx", "cons_conf_idx", "euribor3m", "nr_employed") VALUES (33991, '-2.9', '92.201', '-31.4', '0.849', '5076.2');</w:t>
      </w:r>
    </w:p>
    <w:p w14:paraId="5613E639" w14:textId="77777777" w:rsidR="00EE6FEB" w:rsidRDefault="00EE6FEB"/>
    <w:p w14:paraId="5473F697" w14:textId="77777777" w:rsidR="00EE6FEB" w:rsidRDefault="00EE6FEB">
      <w:r>
        <w:t>INSERT INTO  "Customer_social_economic_data" ("Customer_id", "emp_var_rate", "cons_price_idx", "cons_conf_idx", "euribor3m", "nr_employed") VALUES (33992, '-2.9', '92.201', '-31.4', '0.849', '5076.2');</w:t>
      </w:r>
    </w:p>
    <w:p w14:paraId="7FC7EF8B" w14:textId="77777777" w:rsidR="00EE6FEB" w:rsidRDefault="00EE6FEB"/>
    <w:p w14:paraId="343DAEE4" w14:textId="77777777" w:rsidR="00EE6FEB" w:rsidRDefault="00EE6FEB">
      <w:r>
        <w:t>INSERT INTO  "Customer_social_economic_data" ("Customer_id", "emp_var_rate", "cons_price_idx", "cons_conf_idx", "euribor3m", "nr_employed") VALUES (33993, '-2.9', '92.201', '-31.4', '0.849', '5076.2');</w:t>
      </w:r>
    </w:p>
    <w:p w14:paraId="3D6B435C" w14:textId="77777777" w:rsidR="00EE6FEB" w:rsidRDefault="00EE6FEB"/>
    <w:p w14:paraId="5703F4CA" w14:textId="77777777" w:rsidR="00EE6FEB" w:rsidRDefault="00EE6FEB">
      <w:r>
        <w:t>INSERT INTO  "Customer_social_economic_data" ("Customer_id", "emp_var_rate", "cons_price_idx", "cons_conf_idx", "euribor3m", "nr_employed") VALUES (33994, '-2.9', '92.201', '-31.4', '0.849', '5076.2');</w:t>
      </w:r>
    </w:p>
    <w:p w14:paraId="4DD2D774" w14:textId="77777777" w:rsidR="00EE6FEB" w:rsidRDefault="00EE6FEB"/>
    <w:p w14:paraId="2CA05076" w14:textId="77777777" w:rsidR="00EE6FEB" w:rsidRDefault="00EE6FEB">
      <w:r>
        <w:t>INSERT INTO  "Customer_social_economic_data" ("Customer_id", "emp_var_rate", "cons_price_idx", "cons_conf_idx", "euribor3m", "nr_employed") VALUES (33995, '-2.9', '92.201', '-31.4', '0.849', '5076.2');</w:t>
      </w:r>
    </w:p>
    <w:p w14:paraId="1D3B981C" w14:textId="77777777" w:rsidR="00EE6FEB" w:rsidRDefault="00EE6FEB"/>
    <w:p w14:paraId="12472A77" w14:textId="77777777" w:rsidR="00EE6FEB" w:rsidRDefault="00EE6FEB">
      <w:r>
        <w:t>INSERT INTO  "Customer_social_economic_data" ("Customer_id", "emp_var_rate", "cons_price_idx", "cons_conf_idx", "euribor3m", "nr_employed") VALUES (33996, '-2.9', '92.201', '-31.4', '0.849', '5076.2');</w:t>
      </w:r>
    </w:p>
    <w:p w14:paraId="4F34C4DC" w14:textId="77777777" w:rsidR="00EE6FEB" w:rsidRDefault="00EE6FEB"/>
    <w:p w14:paraId="36711D84" w14:textId="77777777" w:rsidR="00EE6FEB" w:rsidRDefault="00EE6FEB">
      <w:r>
        <w:t>INSERT INTO  "Customer_social_economic_data" ("Customer_id", "emp_var_rate", "cons_price_idx", "cons_conf_idx", "euribor3m", "nr_employed") VALUES (33997, '-2.9', '92.201', '-31.4', '0.849', '5076.2');</w:t>
      </w:r>
    </w:p>
    <w:p w14:paraId="2C861284" w14:textId="77777777" w:rsidR="00EE6FEB" w:rsidRDefault="00EE6FEB"/>
    <w:p w14:paraId="2E812952" w14:textId="77777777" w:rsidR="00EE6FEB" w:rsidRDefault="00EE6FEB">
      <w:r>
        <w:t>INSERT INTO  "Customer_social_economic_data" ("Customer_id", "emp_var_rate", "cons_price_idx", "cons_conf_idx", "euribor3m", "nr_employed") VALUES (33998, '-2.9', '92.201', '-31.4', '0.849', '5076.2');</w:t>
      </w:r>
    </w:p>
    <w:p w14:paraId="2C1B00B0" w14:textId="77777777" w:rsidR="00EE6FEB" w:rsidRDefault="00EE6FEB"/>
    <w:p w14:paraId="22F627DF" w14:textId="77777777" w:rsidR="00EE6FEB" w:rsidRDefault="00EE6FEB">
      <w:r>
        <w:t>INSERT INTO  "Customer_social_economic_data" ("Customer_id", "emp_var_rate", "cons_price_idx", "cons_conf_idx", "euribor3m", "nr_employed") VALUES (33999, '-2.9', '92.201', '-31.4', '0.849', '5076.2');</w:t>
      </w:r>
    </w:p>
    <w:p w14:paraId="586457DF" w14:textId="77777777" w:rsidR="00EE6FEB" w:rsidRDefault="00EE6FEB"/>
    <w:p w14:paraId="1C8BF941" w14:textId="77777777" w:rsidR="00EE6FEB" w:rsidRDefault="00EE6FEB">
      <w:r>
        <w:t>INSERT INTO  "Customer_social_economic_data" ("Customer_id", "emp_var_rate", "cons_price_idx", "cons_conf_idx", "euribor3m", "nr_employed") VALUES (34000, '-2.9', '92.201', '-31.4', '0.849', '5076.2');</w:t>
      </w:r>
    </w:p>
    <w:p w14:paraId="40E5F407" w14:textId="77777777" w:rsidR="00EE6FEB" w:rsidRDefault="00EE6FEB"/>
    <w:p w14:paraId="50CF79F9" w14:textId="77777777" w:rsidR="00EE6FEB" w:rsidRDefault="00EE6FEB">
      <w:r>
        <w:t>INSERT INTO  "Customer_social_economic_data" ("Customer_id", "emp_var_rate", "cons_price_idx", "cons_conf_idx", "euribor3m", "nr_employed") VALUES (34001, '-2.9', '92.201', '-31.4', '0.849', '5076.2');</w:t>
      </w:r>
    </w:p>
    <w:p w14:paraId="42871F99" w14:textId="77777777" w:rsidR="00EE6FEB" w:rsidRDefault="00EE6FEB"/>
    <w:p w14:paraId="54D3F7C3" w14:textId="77777777" w:rsidR="00EE6FEB" w:rsidRDefault="00EE6FEB">
      <w:r>
        <w:t>INSERT INTO  "Customer_social_economic_data" ("Customer_id", "emp_var_rate", "cons_price_idx", "cons_conf_idx", "euribor3m", "nr_employed") VALUES (34002, '-2.9', '92.201', '-31.4', '0.849', '5076.2');</w:t>
      </w:r>
    </w:p>
    <w:p w14:paraId="62D4E31B" w14:textId="77777777" w:rsidR="00EE6FEB" w:rsidRDefault="00EE6FEB"/>
    <w:p w14:paraId="1C1978E6" w14:textId="77777777" w:rsidR="00EE6FEB" w:rsidRDefault="00EE6FEB">
      <w:r>
        <w:t>INSERT INTO  "Customer_social_economic_data" ("Customer_id", "emp_var_rate", "cons_price_idx", "cons_conf_idx", "euribor3m", "nr_employed") VALUES (34003, '-2.9', '92.201', '-31.4', '0.849', '5076.2');</w:t>
      </w:r>
    </w:p>
    <w:p w14:paraId="183FCD39" w14:textId="77777777" w:rsidR="00EE6FEB" w:rsidRDefault="00EE6FEB"/>
    <w:p w14:paraId="62B0C9FD" w14:textId="77777777" w:rsidR="00EE6FEB" w:rsidRDefault="00EE6FEB">
      <w:r>
        <w:t>INSERT INTO  "Customer_social_economic_data" ("Customer_id", "emp_var_rate", "cons_price_idx", "cons_conf_idx", "euribor3m", "nr_employed") VALUES (34004, '-2.9', '92.201', '-31.4', '0.849', '5076.2');</w:t>
      </w:r>
    </w:p>
    <w:p w14:paraId="3341D749" w14:textId="77777777" w:rsidR="00EE6FEB" w:rsidRDefault="00EE6FEB"/>
    <w:p w14:paraId="7FECE654" w14:textId="77777777" w:rsidR="00EE6FEB" w:rsidRDefault="00EE6FEB">
      <w:r>
        <w:t>INSERT INTO  "Customer_social_economic_data" ("Customer_id", "emp_var_rate", "cons_price_idx", "cons_conf_idx", "euribor3m", "nr_employed") VALUES (34005, '-2.9', '92.201', '-31.4', '0.849', '5076.2');</w:t>
      </w:r>
    </w:p>
    <w:p w14:paraId="3E4D2A6A" w14:textId="77777777" w:rsidR="00EE6FEB" w:rsidRDefault="00EE6FEB"/>
    <w:p w14:paraId="3160EEC3" w14:textId="77777777" w:rsidR="00EE6FEB" w:rsidRDefault="00EE6FEB">
      <w:r>
        <w:t>INSERT INTO  "Customer_social_economic_data" ("Customer_id", "emp_var_rate", "cons_price_idx", "cons_conf_idx", "euribor3m", "nr_employed") VALUES (34006, '-2.9', '92.201', '-31.4', '0.849', '5076.2');</w:t>
      </w:r>
    </w:p>
    <w:p w14:paraId="6EB488E7" w14:textId="77777777" w:rsidR="00EE6FEB" w:rsidRDefault="00EE6FEB"/>
    <w:p w14:paraId="1EF4EC7F" w14:textId="77777777" w:rsidR="00EE6FEB" w:rsidRDefault="00EE6FEB">
      <w:r>
        <w:t>INSERT INTO  "Customer_social_economic_data" ("Customer_id", "emp_var_rate", "cons_price_idx", "cons_conf_idx", "euribor3m", "nr_employed") VALUES (34007, '-2.9', '92.201', '-31.4', '0.849', '5076.2');</w:t>
      </w:r>
    </w:p>
    <w:p w14:paraId="3521913D" w14:textId="77777777" w:rsidR="00EE6FEB" w:rsidRDefault="00EE6FEB"/>
    <w:p w14:paraId="63CDA77A" w14:textId="77777777" w:rsidR="00EE6FEB" w:rsidRDefault="00EE6FEB">
      <w:r>
        <w:t>INSERT INTO  "Customer_social_economic_data" ("Customer_id", "emp_var_rate", "cons_price_idx", "cons_conf_idx", "euribor3m", "nr_employed") VALUES (34008, '-2.9', '92.201', '-31.4', '0.849', '5076.2');</w:t>
      </w:r>
    </w:p>
    <w:p w14:paraId="639ED6C0" w14:textId="77777777" w:rsidR="00EE6FEB" w:rsidRDefault="00EE6FEB"/>
    <w:p w14:paraId="5FA15F03" w14:textId="77777777" w:rsidR="00EE6FEB" w:rsidRDefault="00EE6FEB">
      <w:r>
        <w:t>INSERT INTO  "Customer_social_economic_data" ("Customer_id", "emp_var_rate", "cons_price_idx", "cons_conf_idx", "euribor3m", "nr_employed") VALUES (34009, '-2.9', '92.201', '-31.4', '0.849', '5076.2');</w:t>
      </w:r>
    </w:p>
    <w:p w14:paraId="4CC6D912" w14:textId="77777777" w:rsidR="00EE6FEB" w:rsidRDefault="00EE6FEB"/>
    <w:p w14:paraId="03825F5C" w14:textId="77777777" w:rsidR="00EE6FEB" w:rsidRDefault="00EE6FEB">
      <w:r>
        <w:t>INSERT INTO  "Customer_social_economic_data" ("Customer_id", "emp_var_rate", "cons_price_idx", "cons_conf_idx", "euribor3m", "nr_employed") VALUES (34010, '-2.9', '92.201', '-31.4', '0.849', '5076.2');</w:t>
      </w:r>
    </w:p>
    <w:p w14:paraId="3B90FB67" w14:textId="77777777" w:rsidR="00EE6FEB" w:rsidRDefault="00EE6FEB"/>
    <w:p w14:paraId="440973FC" w14:textId="77777777" w:rsidR="00EE6FEB" w:rsidRDefault="00EE6FEB">
      <w:r>
        <w:t>INSERT INTO  "Customer_social_economic_data" ("Customer_id", "emp_var_rate", "cons_price_idx", "cons_conf_idx", "euribor3m", "nr_employed") VALUES (34011, '-2.9', '92.201', '-31.4', '0.849', '5076.2');</w:t>
      </w:r>
    </w:p>
    <w:p w14:paraId="39B37505" w14:textId="77777777" w:rsidR="00EE6FEB" w:rsidRDefault="00EE6FEB"/>
    <w:p w14:paraId="349D1EED" w14:textId="77777777" w:rsidR="00EE6FEB" w:rsidRDefault="00EE6FEB">
      <w:r>
        <w:t>INSERT INTO  "Customer_social_economic_data" ("Customer_id", "emp_var_rate", "cons_price_idx", "cons_conf_idx", "euribor3m", "nr_employed") VALUES (34012, '-2.9', '92.201', '-31.4', '0.849', '5076.2');</w:t>
      </w:r>
    </w:p>
    <w:p w14:paraId="0AB84956" w14:textId="77777777" w:rsidR="00EE6FEB" w:rsidRDefault="00EE6FEB"/>
    <w:p w14:paraId="5AE2168C" w14:textId="77777777" w:rsidR="00EE6FEB" w:rsidRDefault="00EE6FEB">
      <w:r>
        <w:t>INSERT INTO  "Customer_social_economic_data" ("Customer_id", "emp_var_rate", "cons_price_idx", "cons_conf_idx", "euribor3m", "nr_employed") VALUES (34013, '-2.9', '92.201', '-31.4', '0.849', '5076.2');</w:t>
      </w:r>
    </w:p>
    <w:p w14:paraId="2E87DC71" w14:textId="77777777" w:rsidR="00EE6FEB" w:rsidRDefault="00EE6FEB"/>
    <w:p w14:paraId="2D209DE3" w14:textId="77777777" w:rsidR="00EE6FEB" w:rsidRDefault="00EE6FEB">
      <w:r>
        <w:t>INSERT INTO  "Customer_social_economic_data" ("Customer_id", "emp_var_rate", "cons_price_idx", "cons_conf_idx", "euribor3m", "nr_employed") VALUES (34014, '-2.9', '92.201', '-31.4', '0.849', '5076.2');</w:t>
      </w:r>
    </w:p>
    <w:p w14:paraId="5755E834" w14:textId="77777777" w:rsidR="00EE6FEB" w:rsidRDefault="00EE6FEB"/>
    <w:p w14:paraId="15B9EB75" w14:textId="77777777" w:rsidR="00EE6FEB" w:rsidRDefault="00EE6FEB">
      <w:r>
        <w:t>INSERT INTO  "Customer_social_economic_data" ("Customer_id", "emp_var_rate", "cons_price_idx", "cons_conf_idx", "euribor3m", "nr_employed") VALUES (34015, '-2.9', '92.201', '-31.4', '0.849', '5076.2');</w:t>
      </w:r>
    </w:p>
    <w:p w14:paraId="188AB5CF" w14:textId="77777777" w:rsidR="00EE6FEB" w:rsidRDefault="00EE6FEB"/>
    <w:p w14:paraId="1C6D728F" w14:textId="77777777" w:rsidR="00EE6FEB" w:rsidRDefault="00EE6FEB">
      <w:r>
        <w:t>INSERT INTO  "Customer_social_economic_data" ("Customer_id", "emp_var_rate", "cons_price_idx", "cons_conf_idx", "euribor3m", "nr_employed") VALUES (34016, '-2.9', '92.201', '-31.4', '0.843', '5076.2');</w:t>
      </w:r>
    </w:p>
    <w:p w14:paraId="2DD09FCF" w14:textId="77777777" w:rsidR="00EE6FEB" w:rsidRDefault="00EE6FEB"/>
    <w:p w14:paraId="378F8318" w14:textId="77777777" w:rsidR="00EE6FEB" w:rsidRDefault="00EE6FEB">
      <w:r>
        <w:t>INSERT INTO  "Customer_social_economic_data" ("Customer_id", "emp_var_rate", "cons_price_idx", "cons_conf_idx", "euribor3m", "nr_employed") VALUES (34017, '-2.9', '92.201', '-31.4', '0.843', '5076.2');</w:t>
      </w:r>
    </w:p>
    <w:p w14:paraId="17A500B8" w14:textId="77777777" w:rsidR="00EE6FEB" w:rsidRDefault="00EE6FEB"/>
    <w:p w14:paraId="301953E2" w14:textId="77777777" w:rsidR="00EE6FEB" w:rsidRDefault="00EE6FEB">
      <w:r>
        <w:t>INSERT INTO  "Customer_social_economic_data" ("Customer_id", "emp_var_rate", "cons_price_idx", "cons_conf_idx", "euribor3m", "nr_employed") VALUES (34018, '-2.9', '92.201', '-31.4', '0.843', '5076.2');</w:t>
      </w:r>
    </w:p>
    <w:p w14:paraId="56B3D20D" w14:textId="77777777" w:rsidR="00EE6FEB" w:rsidRDefault="00EE6FEB"/>
    <w:p w14:paraId="4B8E2B77" w14:textId="77777777" w:rsidR="00EE6FEB" w:rsidRDefault="00EE6FEB">
      <w:r>
        <w:t>INSERT INTO  "Customer_social_economic_data" ("Customer_id", "emp_var_rate", "cons_price_idx", "cons_conf_idx", "euribor3m", "nr_employed") VALUES (34019, '-2.9', '92.201', '-31.4', '0.843', '5076.2');</w:t>
      </w:r>
    </w:p>
    <w:p w14:paraId="28265FE7" w14:textId="77777777" w:rsidR="00EE6FEB" w:rsidRDefault="00EE6FEB"/>
    <w:p w14:paraId="6339FB6E" w14:textId="77777777" w:rsidR="00EE6FEB" w:rsidRDefault="00EE6FEB">
      <w:r>
        <w:t>INSERT INTO  "Customer_social_economic_data" ("Customer_id", "emp_var_rate", "cons_price_idx", "cons_conf_idx", "euribor3m", "nr_employed") VALUES (34020, '-2.9', '92.201', '-31.4', '0.843', '5076.2');</w:t>
      </w:r>
    </w:p>
    <w:p w14:paraId="426F94FC" w14:textId="77777777" w:rsidR="00EE6FEB" w:rsidRDefault="00EE6FEB"/>
    <w:p w14:paraId="4DB36236" w14:textId="77777777" w:rsidR="00EE6FEB" w:rsidRDefault="00EE6FEB">
      <w:r>
        <w:t>INSERT INTO  "Customer_social_economic_data" ("Customer_id", "emp_var_rate", "cons_price_idx", "cons_conf_idx", "euribor3m", "nr_employed") VALUES (34021, '-2.9', '92.201', '-31.4', '0.843', '5076.2');</w:t>
      </w:r>
    </w:p>
    <w:p w14:paraId="75CB8336" w14:textId="77777777" w:rsidR="00EE6FEB" w:rsidRDefault="00EE6FEB"/>
    <w:p w14:paraId="1B75A767" w14:textId="77777777" w:rsidR="00EE6FEB" w:rsidRDefault="00EE6FEB">
      <w:r>
        <w:t>INSERT INTO  "Customer_social_economic_data" ("Customer_id", "emp_var_rate", "cons_price_idx", "cons_conf_idx", "euribor3m", "nr_employed") VALUES (34022, '-2.9', '92.201', '-31.4', '0.843', '5076.2');</w:t>
      </w:r>
    </w:p>
    <w:p w14:paraId="0BA3ECC5" w14:textId="77777777" w:rsidR="00EE6FEB" w:rsidRDefault="00EE6FEB"/>
    <w:p w14:paraId="2ABEE695" w14:textId="77777777" w:rsidR="00EE6FEB" w:rsidRDefault="00EE6FEB">
      <w:r>
        <w:t>INSERT INTO  "Customer_social_economic_data" ("Customer_id", "emp_var_rate", "cons_price_idx", "cons_conf_idx", "euribor3m", "nr_employed") VALUES (34023, '-2.9', '92.201', '-31.4', '0.843', '5076.2');</w:t>
      </w:r>
    </w:p>
    <w:p w14:paraId="78A0B1A0" w14:textId="77777777" w:rsidR="00EE6FEB" w:rsidRDefault="00EE6FEB"/>
    <w:p w14:paraId="47CB3C9D" w14:textId="77777777" w:rsidR="00EE6FEB" w:rsidRDefault="00EE6FEB">
      <w:r>
        <w:t>INSERT INTO  "Customer_social_economic_data" ("Customer_id", "emp_var_rate", "cons_price_idx", "cons_conf_idx", "euribor3m", "nr_employed") VALUES (34024, '-2.9', '92.201', '-31.4', '0.843', '5076.2');</w:t>
      </w:r>
    </w:p>
    <w:p w14:paraId="5AE125AE" w14:textId="77777777" w:rsidR="00EE6FEB" w:rsidRDefault="00EE6FEB"/>
    <w:p w14:paraId="0A6F6B77" w14:textId="77777777" w:rsidR="00EE6FEB" w:rsidRDefault="00EE6FEB">
      <w:r>
        <w:t>INSERT INTO  "Customer_social_economic_data" ("Customer_id", "emp_var_rate", "cons_price_idx", "cons_conf_idx", "euribor3m", "nr_employed") VALUES (34025, '-2.9', '92.201', '-31.4', '0.843', '5076.2');</w:t>
      </w:r>
    </w:p>
    <w:p w14:paraId="6F7A733E" w14:textId="77777777" w:rsidR="00EE6FEB" w:rsidRDefault="00EE6FEB"/>
    <w:p w14:paraId="47A40882" w14:textId="77777777" w:rsidR="00EE6FEB" w:rsidRDefault="00EE6FEB">
      <w:r>
        <w:t>INSERT INTO  "Customer_social_economic_data" ("Customer_id", "emp_var_rate", "cons_price_idx", "cons_conf_idx", "euribor3m", "nr_employed") VALUES (34026, '-2.9', '92.201', '-31.4', '0.843', '5076.2');</w:t>
      </w:r>
    </w:p>
    <w:p w14:paraId="7AE74E25" w14:textId="77777777" w:rsidR="00EE6FEB" w:rsidRDefault="00EE6FEB"/>
    <w:p w14:paraId="16ADE95D" w14:textId="77777777" w:rsidR="00EE6FEB" w:rsidRDefault="00EE6FEB">
      <w:r>
        <w:t>INSERT INTO  "Customer_social_economic_data" ("Customer_id", "emp_var_rate", "cons_price_idx", "cons_conf_idx", "euribor3m", "nr_employed") VALUES (34027, '-2.9', '92.201', '-31.4', '0.843', '5076.2');</w:t>
      </w:r>
    </w:p>
    <w:p w14:paraId="28DE5B72" w14:textId="77777777" w:rsidR="00EE6FEB" w:rsidRDefault="00EE6FEB"/>
    <w:p w14:paraId="7566E2E7" w14:textId="77777777" w:rsidR="00EE6FEB" w:rsidRDefault="00EE6FEB">
      <w:r>
        <w:t>INSERT INTO  "Customer_social_economic_data" ("Customer_id", "emp_var_rate", "cons_price_idx", "cons_conf_idx", "euribor3m", "nr_employed") VALUES (34028, '-2.9', '92.201', '-31.4', '0.843', '5076.2');</w:t>
      </w:r>
    </w:p>
    <w:p w14:paraId="071BA47E" w14:textId="77777777" w:rsidR="00EE6FEB" w:rsidRDefault="00EE6FEB"/>
    <w:p w14:paraId="4A8230E4" w14:textId="77777777" w:rsidR="00EE6FEB" w:rsidRDefault="00EE6FEB">
      <w:r>
        <w:t>INSERT INTO  "Customer_social_economic_data" ("Customer_id", "emp_var_rate", "cons_price_idx", "cons_conf_idx", "euribor3m", "nr_employed") VALUES (34029, '-2.9', '92.201', '-31.4', '0.843', '5076.2');</w:t>
      </w:r>
    </w:p>
    <w:p w14:paraId="7F9A80BA" w14:textId="77777777" w:rsidR="00EE6FEB" w:rsidRDefault="00EE6FEB"/>
    <w:p w14:paraId="654960F8" w14:textId="77777777" w:rsidR="00EE6FEB" w:rsidRDefault="00EE6FEB">
      <w:r>
        <w:t>INSERT INTO  "Customer_social_economic_data" ("Customer_id", "emp_var_rate", "cons_price_idx", "cons_conf_idx", "euribor3m", "nr_employed") VALUES (34030, '-2.9', '92.201', '-31.4', '0.838', '5076.2');</w:t>
      </w:r>
    </w:p>
    <w:p w14:paraId="4B19FE9B" w14:textId="77777777" w:rsidR="00EE6FEB" w:rsidRDefault="00EE6FEB"/>
    <w:p w14:paraId="3F496B75" w14:textId="77777777" w:rsidR="00EE6FEB" w:rsidRDefault="00EE6FEB">
      <w:r>
        <w:t>INSERT INTO  "Customer_social_economic_data" ("Customer_id", "emp_var_rate", "cons_price_idx", "cons_conf_idx", "euribor3m", "nr_employed") VALUES (34031, '-2.9', '92.201', '-31.4', '0.838', '5076.2');</w:t>
      </w:r>
    </w:p>
    <w:p w14:paraId="7EAC3799" w14:textId="77777777" w:rsidR="00EE6FEB" w:rsidRDefault="00EE6FEB"/>
    <w:p w14:paraId="2FDDEF74" w14:textId="77777777" w:rsidR="00EE6FEB" w:rsidRDefault="00EE6FEB">
      <w:r>
        <w:t>INSERT INTO  "Customer_social_economic_data" ("Customer_id", "emp_var_rate", "cons_price_idx", "cons_conf_idx", "euribor3m", "nr_employed") VALUES (34032, '-2.9', '92.201', '-31.4', '0.838', '5076.2');</w:t>
      </w:r>
    </w:p>
    <w:p w14:paraId="70380D2E" w14:textId="77777777" w:rsidR="00EE6FEB" w:rsidRDefault="00EE6FEB"/>
    <w:p w14:paraId="315E87F6" w14:textId="77777777" w:rsidR="00EE6FEB" w:rsidRDefault="00EE6FEB">
      <w:r>
        <w:t>INSERT INTO  "Customer_social_economic_data" ("Customer_id", "emp_var_rate", "cons_price_idx", "cons_conf_idx", "euribor3m", "nr_employed") VALUES (34033, '-2.9', '92.201', '-31.4', '0.838', '5076.2');</w:t>
      </w:r>
    </w:p>
    <w:p w14:paraId="1292B1BA" w14:textId="77777777" w:rsidR="00EE6FEB" w:rsidRDefault="00EE6FEB"/>
    <w:p w14:paraId="20B8D961" w14:textId="77777777" w:rsidR="00EE6FEB" w:rsidRDefault="00EE6FEB">
      <w:r>
        <w:t>INSERT INTO  "Customer_social_economic_data" ("Customer_id", "emp_var_rate", "cons_price_idx", "cons_conf_idx", "euribor3m", "nr_employed") VALUES (34034, '-2.9', '92.201', '-31.4', '0.838', '5076.2');</w:t>
      </w:r>
    </w:p>
    <w:p w14:paraId="6E78298A" w14:textId="77777777" w:rsidR="00EE6FEB" w:rsidRDefault="00EE6FEB"/>
    <w:p w14:paraId="12DE8208" w14:textId="77777777" w:rsidR="00EE6FEB" w:rsidRDefault="00EE6FEB">
      <w:r>
        <w:t>INSERT INTO  "Customer_social_economic_data" ("Customer_id", "emp_var_rate", "cons_price_idx", "cons_conf_idx", "euribor3m", "nr_employed") VALUES (34035, '-2.9', '92.201', '-31.4', '0.838', '5076.2');</w:t>
      </w:r>
    </w:p>
    <w:p w14:paraId="7D2F19C9" w14:textId="77777777" w:rsidR="00EE6FEB" w:rsidRDefault="00EE6FEB"/>
    <w:p w14:paraId="12FD2CA8" w14:textId="77777777" w:rsidR="00EE6FEB" w:rsidRDefault="00EE6FEB">
      <w:r>
        <w:t>INSERT INTO  "Customer_social_economic_data" ("Customer_id", "emp_var_rate", "cons_price_idx", "cons_conf_idx", "euribor3m", "nr_employed") VALUES (34036, '-2.9', '92.201', '-31.4', '0.838', '5076.2');</w:t>
      </w:r>
    </w:p>
    <w:p w14:paraId="15A6ED98" w14:textId="77777777" w:rsidR="00EE6FEB" w:rsidRDefault="00EE6FEB"/>
    <w:p w14:paraId="3FF59B6A" w14:textId="77777777" w:rsidR="00EE6FEB" w:rsidRDefault="00EE6FEB">
      <w:r>
        <w:t>INSERT INTO  "Customer_social_economic_data" ("Customer_id", "emp_var_rate", "cons_price_idx", "cons_conf_idx", "euribor3m", "nr_employed") VALUES (34037, '-2.9', '92.201', '-31.4', '0.838', '5076.2');</w:t>
      </w:r>
    </w:p>
    <w:p w14:paraId="4C57F804" w14:textId="77777777" w:rsidR="00EE6FEB" w:rsidRDefault="00EE6FEB"/>
    <w:p w14:paraId="65D2885E" w14:textId="77777777" w:rsidR="00EE6FEB" w:rsidRDefault="00EE6FEB">
      <w:r>
        <w:t>INSERT INTO  "Customer_social_economic_data" ("Customer_id", "emp_var_rate", "cons_price_idx", "cons_conf_idx", "euribor3m", "nr_employed") VALUES (34038, '-2.9', '92.201', '-31.4', '0.838', '5076.2');</w:t>
      </w:r>
    </w:p>
    <w:p w14:paraId="58C672F6" w14:textId="77777777" w:rsidR="00EE6FEB" w:rsidRDefault="00EE6FEB"/>
    <w:p w14:paraId="50352806" w14:textId="77777777" w:rsidR="00EE6FEB" w:rsidRDefault="00EE6FEB">
      <w:r>
        <w:t>INSERT INTO  "Customer_social_economic_data" ("Customer_id", "emp_var_rate", "cons_price_idx", "cons_conf_idx", "euribor3m", "nr_employed") VALUES (34039, '-2.9', '92.201', '-31.4', '0.838', '5076.2');</w:t>
      </w:r>
    </w:p>
    <w:p w14:paraId="224D5429" w14:textId="77777777" w:rsidR="00EE6FEB" w:rsidRDefault="00EE6FEB"/>
    <w:p w14:paraId="0BA2648A" w14:textId="77777777" w:rsidR="00EE6FEB" w:rsidRDefault="00EE6FEB">
      <w:r>
        <w:t>INSERT INTO  "Customer_social_economic_data" ("Customer_id", "emp_var_rate", "cons_price_idx", "cons_conf_idx", "euribor3m", "nr_employed") VALUES (34040, '-2.9', '92.201', '-31.4', '0.838', '5076.2');</w:t>
      </w:r>
    </w:p>
    <w:p w14:paraId="6FF7CC16" w14:textId="77777777" w:rsidR="00EE6FEB" w:rsidRDefault="00EE6FEB"/>
    <w:p w14:paraId="105D4C8D" w14:textId="77777777" w:rsidR="00EE6FEB" w:rsidRDefault="00EE6FEB">
      <w:r>
        <w:t>INSERT INTO  "Customer_social_economic_data" ("Customer_id", "emp_var_rate", "cons_price_idx", "cons_conf_idx", "euribor3m", "nr_employed") VALUES (34041, '-2.9', '92.201', '-31.4', '0.838', '5076.2');</w:t>
      </w:r>
    </w:p>
    <w:p w14:paraId="664E67B4" w14:textId="77777777" w:rsidR="00EE6FEB" w:rsidRDefault="00EE6FEB"/>
    <w:p w14:paraId="68ED6437" w14:textId="77777777" w:rsidR="00EE6FEB" w:rsidRDefault="00EE6FEB">
      <w:r>
        <w:t>INSERT INTO  "Customer_social_economic_data" ("Customer_id", "emp_var_rate", "cons_price_idx", "cons_conf_idx", "euribor3m", "nr_employed") VALUES (34042, '-2.9', '92.201', '-31.4', '0.838', '5076.2');</w:t>
      </w:r>
    </w:p>
    <w:p w14:paraId="762A8D89" w14:textId="77777777" w:rsidR="00EE6FEB" w:rsidRDefault="00EE6FEB"/>
    <w:p w14:paraId="5984AEC3" w14:textId="77777777" w:rsidR="00EE6FEB" w:rsidRDefault="00EE6FEB">
      <w:r>
        <w:t>INSERT INTO  "Customer_social_economic_data" ("Customer_id", "emp_var_rate", "cons_price_idx", "cons_conf_idx", "euribor3m", "nr_employed") VALUES (34043, '-2.9', '92.201', '-31.4', '0.838', '5076.2');</w:t>
      </w:r>
    </w:p>
    <w:p w14:paraId="5231618E" w14:textId="77777777" w:rsidR="00EE6FEB" w:rsidRDefault="00EE6FEB"/>
    <w:p w14:paraId="4B7861F2" w14:textId="77777777" w:rsidR="00EE6FEB" w:rsidRDefault="00EE6FEB">
      <w:r>
        <w:t>INSERT INTO  "Customer_social_economic_data" ("Customer_id", "emp_var_rate", "cons_price_idx", "cons_conf_idx", "euribor3m", "nr_employed") VALUES (34044, '-2.9', '92.201', '-31.4', '0.838', '5076.2');</w:t>
      </w:r>
    </w:p>
    <w:p w14:paraId="64526730" w14:textId="77777777" w:rsidR="00EE6FEB" w:rsidRDefault="00EE6FEB"/>
    <w:p w14:paraId="484D9A51" w14:textId="77777777" w:rsidR="00EE6FEB" w:rsidRDefault="00EE6FEB">
      <w:r>
        <w:t>INSERT INTO  "Customer_social_economic_data" ("Customer_id", "emp_var_rate", "cons_price_idx", "cons_conf_idx", "euribor3m", "nr_employed") VALUES (34045, '-2.9', '92.201', '-31.4', '0.838', '5076.2');</w:t>
      </w:r>
    </w:p>
    <w:p w14:paraId="6425F542" w14:textId="77777777" w:rsidR="00EE6FEB" w:rsidRDefault="00EE6FEB"/>
    <w:p w14:paraId="1F3ECB08" w14:textId="77777777" w:rsidR="00EE6FEB" w:rsidRDefault="00EE6FEB">
      <w:r>
        <w:t>INSERT INTO  "Customer_social_economic_data" ("Customer_id", "emp_var_rate", "cons_price_idx", "cons_conf_idx", "euribor3m", "nr_employed") VALUES (34046, '-2.9', '92.201', '-31.4', '0.838', '5076.2');</w:t>
      </w:r>
    </w:p>
    <w:p w14:paraId="46FFB484" w14:textId="77777777" w:rsidR="00EE6FEB" w:rsidRDefault="00EE6FEB"/>
    <w:p w14:paraId="5ABD1826" w14:textId="77777777" w:rsidR="00EE6FEB" w:rsidRDefault="00EE6FEB">
      <w:r>
        <w:t>INSERT INTO  "Customer_social_economic_data" ("Customer_id", "emp_var_rate", "cons_price_idx", "cons_conf_idx", "euribor3m", "nr_employed") VALUES (34047, '-2.9', '92.201', '-31.4', '0.838', '5076.2');</w:t>
      </w:r>
    </w:p>
    <w:p w14:paraId="23544EBC" w14:textId="77777777" w:rsidR="00EE6FEB" w:rsidRDefault="00EE6FEB"/>
    <w:p w14:paraId="745D4F78" w14:textId="77777777" w:rsidR="00EE6FEB" w:rsidRDefault="00EE6FEB">
      <w:r>
        <w:t>INSERT INTO  "Customer_social_economic_data" ("Customer_id", "emp_var_rate", "cons_price_idx", "cons_conf_idx", "euribor3m", "nr_employed") VALUES (34048, '-2.9', '92.201', '-31.4', '0.838', '5076.2');</w:t>
      </w:r>
    </w:p>
    <w:p w14:paraId="3ABEB23E" w14:textId="77777777" w:rsidR="00EE6FEB" w:rsidRDefault="00EE6FEB"/>
    <w:p w14:paraId="40C8D3E8" w14:textId="77777777" w:rsidR="00EE6FEB" w:rsidRDefault="00EE6FEB">
      <w:r>
        <w:t>INSERT INTO  "Customer_social_economic_data" ("Customer_id", "emp_var_rate", "cons_price_idx", "cons_conf_idx", "euribor3m", "nr_employed") VALUES (34049, '-2.9', '92.201', '-31.4', '0.838', '5076.2');</w:t>
      </w:r>
    </w:p>
    <w:p w14:paraId="73764DE2" w14:textId="77777777" w:rsidR="00EE6FEB" w:rsidRDefault="00EE6FEB"/>
    <w:p w14:paraId="1C96D8CE" w14:textId="77777777" w:rsidR="00EE6FEB" w:rsidRDefault="00EE6FEB">
      <w:r>
        <w:t>INSERT INTO  "Customer_social_economic_data" ("Customer_id", "emp_var_rate", "cons_price_idx", "cons_conf_idx", "euribor3m", "nr_employed") VALUES (34050, '-2.9', '92.201', '-31.4', '0.838', '5076.2');</w:t>
      </w:r>
    </w:p>
    <w:p w14:paraId="62081A7F" w14:textId="77777777" w:rsidR="00EE6FEB" w:rsidRDefault="00EE6FEB"/>
    <w:p w14:paraId="6BED54CC" w14:textId="77777777" w:rsidR="00EE6FEB" w:rsidRDefault="00EE6FEB">
      <w:r>
        <w:t>INSERT INTO  "Customer_social_economic_data" ("Customer_id", "emp_var_rate", "cons_price_idx", "cons_conf_idx", "euribor3m", "nr_employed") VALUES (34051, '-2.9', '92.201', '-31.4', '0.838', '5076.2');</w:t>
      </w:r>
    </w:p>
    <w:p w14:paraId="0ADB0E13" w14:textId="77777777" w:rsidR="00EE6FEB" w:rsidRDefault="00EE6FEB"/>
    <w:p w14:paraId="10B79B0A" w14:textId="77777777" w:rsidR="00EE6FEB" w:rsidRDefault="00EE6FEB">
      <w:r>
        <w:t>INSERT INTO  "Customer_social_economic_data" ("Customer_id", "emp_var_rate", "cons_price_idx", "cons_conf_idx", "euribor3m", "nr_employed") VALUES (34052, '-2.9', '92.201', '-31.4', '0.838', '5076.2');</w:t>
      </w:r>
    </w:p>
    <w:p w14:paraId="6EC38195" w14:textId="77777777" w:rsidR="00EE6FEB" w:rsidRDefault="00EE6FEB"/>
    <w:p w14:paraId="5D4F1EBF" w14:textId="77777777" w:rsidR="00EE6FEB" w:rsidRDefault="00EE6FEB">
      <w:r>
        <w:t>INSERT INTO  "Customer_social_economic_data" ("Customer_id", "emp_var_rate", "cons_price_idx", "cons_conf_idx", "euribor3m", "nr_employed") VALUES (34053, '-2.9', '92.201', '-31.4', '0.838', '5076.2');</w:t>
      </w:r>
    </w:p>
    <w:p w14:paraId="3F5B7BB3" w14:textId="77777777" w:rsidR="00EE6FEB" w:rsidRDefault="00EE6FEB"/>
    <w:p w14:paraId="33A55499" w14:textId="77777777" w:rsidR="00EE6FEB" w:rsidRDefault="00EE6FEB">
      <w:r>
        <w:t>INSERT INTO  "Customer_social_economic_data" ("Customer_id", "emp_var_rate", "cons_price_idx", "cons_conf_idx", "euribor3m", "nr_employed") VALUES (34054, '-2.9', '92.201', '-31.4', '0.838', '5076.2');</w:t>
      </w:r>
    </w:p>
    <w:p w14:paraId="68AB51DD" w14:textId="77777777" w:rsidR="00EE6FEB" w:rsidRDefault="00EE6FEB"/>
    <w:p w14:paraId="0F7074CA" w14:textId="77777777" w:rsidR="00EE6FEB" w:rsidRDefault="00EE6FEB">
      <w:r>
        <w:t>INSERT INTO  "Customer_social_economic_data" ("Customer_id", "emp_var_rate", "cons_price_idx", "cons_conf_idx", "euribor3m", "nr_employed") VALUES (34055, '-2.9', '92.201', '-31.4', '0.838', '5076.2');</w:t>
      </w:r>
    </w:p>
    <w:p w14:paraId="683D1344" w14:textId="77777777" w:rsidR="00EE6FEB" w:rsidRDefault="00EE6FEB"/>
    <w:p w14:paraId="0A190627" w14:textId="77777777" w:rsidR="00EE6FEB" w:rsidRDefault="00EE6FEB">
      <w:r>
        <w:t>INSERT INTO  "Customer_social_economic_data" ("Customer_id", "emp_var_rate", "cons_price_idx", "cons_conf_idx", "euribor3m", "nr_employed") VALUES (34056, '-2.9', '92.201', '-31.4', '0.838', '5076.2');</w:t>
      </w:r>
    </w:p>
    <w:p w14:paraId="7D0DAF9A" w14:textId="77777777" w:rsidR="00EE6FEB" w:rsidRDefault="00EE6FEB"/>
    <w:p w14:paraId="111691F2" w14:textId="77777777" w:rsidR="00EE6FEB" w:rsidRDefault="00EE6FEB">
      <w:r>
        <w:t>INSERT INTO  "Customer_social_economic_data" ("Customer_id", "emp_var_rate", "cons_price_idx", "cons_conf_idx", "euribor3m", "nr_employed") VALUES (34057, '-2.9', '92.201', '-31.4', '0.834', '5076.2');</w:t>
      </w:r>
    </w:p>
    <w:p w14:paraId="29E9B314" w14:textId="77777777" w:rsidR="00EE6FEB" w:rsidRDefault="00EE6FEB"/>
    <w:p w14:paraId="0587C8A8" w14:textId="77777777" w:rsidR="00EE6FEB" w:rsidRDefault="00EE6FEB">
      <w:r>
        <w:t>INSERT INTO  "Customer_social_economic_data" ("Customer_id", "emp_var_rate", "cons_price_idx", "cons_conf_idx", "euribor3m", "nr_employed") VALUES (34058, '-2.9', '92.201', '-31.4', '0.834', '5076.2');</w:t>
      </w:r>
    </w:p>
    <w:p w14:paraId="452985F6" w14:textId="77777777" w:rsidR="00EE6FEB" w:rsidRDefault="00EE6FEB"/>
    <w:p w14:paraId="6504F94B" w14:textId="77777777" w:rsidR="00EE6FEB" w:rsidRDefault="00EE6FEB">
      <w:r>
        <w:t>INSERT INTO  "Customer_social_economic_data" ("Customer_id", "emp_var_rate", "cons_price_idx", "cons_conf_idx", "euribor3m", "nr_employed") VALUES (34059, '-2.9', '92.201', '-31.4', '0.834', '5076.2');</w:t>
      </w:r>
    </w:p>
    <w:p w14:paraId="0ADCA4AA" w14:textId="77777777" w:rsidR="00EE6FEB" w:rsidRDefault="00EE6FEB"/>
    <w:p w14:paraId="4DA5CF3F" w14:textId="77777777" w:rsidR="00EE6FEB" w:rsidRDefault="00EE6FEB">
      <w:r>
        <w:t>INSERT INTO  "Customer_social_economic_data" ("Customer_id", "emp_var_rate", "cons_price_idx", "cons_conf_idx", "euribor3m", "nr_employed") VALUES (34060, '-2.9', '92.201', '-31.4', '0.834', '5076.2');</w:t>
      </w:r>
    </w:p>
    <w:p w14:paraId="6D0C7448" w14:textId="77777777" w:rsidR="00EE6FEB" w:rsidRDefault="00EE6FEB"/>
    <w:p w14:paraId="11D5EA8A" w14:textId="77777777" w:rsidR="00EE6FEB" w:rsidRDefault="00EE6FEB">
      <w:r>
        <w:t>INSERT INTO  "Customer_social_economic_data" ("Customer_id", "emp_var_rate", "cons_price_idx", "cons_conf_idx", "euribor3m", "nr_employed") VALUES (34061, '-2.9', '92.201', '-31.4', '0.834', '5076.2');</w:t>
      </w:r>
    </w:p>
    <w:p w14:paraId="569377B0" w14:textId="77777777" w:rsidR="00EE6FEB" w:rsidRDefault="00EE6FEB"/>
    <w:p w14:paraId="726386AE" w14:textId="77777777" w:rsidR="00EE6FEB" w:rsidRDefault="00EE6FEB">
      <w:r>
        <w:t>INSERT INTO  "Customer_social_economic_data" ("Customer_id", "emp_var_rate", "cons_price_idx", "cons_conf_idx", "euribor3m", "nr_employed") VALUES (34062, '-2.9', '92.201', '-31.4', '0.834', '5076.2');</w:t>
      </w:r>
    </w:p>
    <w:p w14:paraId="6F32C90E" w14:textId="77777777" w:rsidR="00EE6FEB" w:rsidRDefault="00EE6FEB"/>
    <w:p w14:paraId="0A580411" w14:textId="77777777" w:rsidR="00EE6FEB" w:rsidRDefault="00EE6FEB">
      <w:r>
        <w:t>INSERT INTO  "Customer_social_economic_data" ("Customer_id", "emp_var_rate", "cons_price_idx", "cons_conf_idx", "euribor3m", "nr_employed") VALUES (34063, '-2.9', '92.201', '-31.4', '0.834', '5076.2');</w:t>
      </w:r>
    </w:p>
    <w:p w14:paraId="6DA0BBE4" w14:textId="77777777" w:rsidR="00EE6FEB" w:rsidRDefault="00EE6FEB"/>
    <w:p w14:paraId="4A55111D" w14:textId="77777777" w:rsidR="00EE6FEB" w:rsidRDefault="00EE6FEB">
      <w:r>
        <w:t>INSERT INTO  "Customer_social_economic_data" ("Customer_id", "emp_var_rate", "cons_price_idx", "cons_conf_idx", "euribor3m", "nr_employed") VALUES (34064, '-2.9', '92.201', '-31.4', '0.834', '5076.2');</w:t>
      </w:r>
    </w:p>
    <w:p w14:paraId="3C7E65F8" w14:textId="77777777" w:rsidR="00EE6FEB" w:rsidRDefault="00EE6FEB"/>
    <w:p w14:paraId="581AAC2A" w14:textId="77777777" w:rsidR="00EE6FEB" w:rsidRDefault="00EE6FEB">
      <w:r>
        <w:t>INSERT INTO  "Customer_social_economic_data" ("Customer_id", "emp_var_rate", "cons_price_idx", "cons_conf_idx", "euribor3m", "nr_employed") VALUES (34065, '-2.9', '92.201', '-31.4', '0.834', '5076.2');</w:t>
      </w:r>
    </w:p>
    <w:p w14:paraId="124BB5A1" w14:textId="77777777" w:rsidR="00EE6FEB" w:rsidRDefault="00EE6FEB"/>
    <w:p w14:paraId="7D83AA51" w14:textId="77777777" w:rsidR="00EE6FEB" w:rsidRDefault="00EE6FEB">
      <w:r>
        <w:t>INSERT INTO  "Customer_social_economic_data" ("Customer_id", "emp_var_rate", "cons_price_idx", "cons_conf_idx", "euribor3m", "nr_employed") VALUES (34066, '-2.9', '92.201', '-31.4', '0.834', '5076.2');</w:t>
      </w:r>
    </w:p>
    <w:p w14:paraId="3F29D48B" w14:textId="77777777" w:rsidR="00EE6FEB" w:rsidRDefault="00EE6FEB"/>
    <w:p w14:paraId="42CBC0B9" w14:textId="77777777" w:rsidR="00EE6FEB" w:rsidRDefault="00EE6FEB">
      <w:r>
        <w:t>INSERT INTO  "Customer_social_economic_data" ("Customer_id", "emp_var_rate", "cons_price_idx", "cons_conf_idx", "euribor3m", "nr_employed") VALUES (34067, '-2.9', '92.201', '-31.4', '0.834', '5076.2');</w:t>
      </w:r>
    </w:p>
    <w:p w14:paraId="1DAD4616" w14:textId="77777777" w:rsidR="00EE6FEB" w:rsidRDefault="00EE6FEB"/>
    <w:p w14:paraId="1B667B68" w14:textId="77777777" w:rsidR="00EE6FEB" w:rsidRDefault="00EE6FEB">
      <w:r>
        <w:t>INSERT INTO  "Customer_social_economic_data" ("Customer_id", "emp_var_rate", "cons_price_idx", "cons_conf_idx", "euribor3m", "nr_employed") VALUES (34068, '-2.9', '92.201', '-31.4', '0.834', '5076.2');</w:t>
      </w:r>
    </w:p>
    <w:p w14:paraId="45990E36" w14:textId="77777777" w:rsidR="00EE6FEB" w:rsidRDefault="00EE6FEB"/>
    <w:p w14:paraId="1BC307C2" w14:textId="77777777" w:rsidR="00EE6FEB" w:rsidRDefault="00EE6FEB">
      <w:r>
        <w:t>INSERT INTO  "Customer_social_economic_data" ("Customer_id", "emp_var_rate", "cons_price_idx", "cons_conf_idx", "euribor3m", "nr_employed") VALUES (34069, '-2.9', '92.201', '-31.4', '0.829', '5076.2');</w:t>
      </w:r>
    </w:p>
    <w:p w14:paraId="240D64A9" w14:textId="77777777" w:rsidR="00EE6FEB" w:rsidRDefault="00EE6FEB"/>
    <w:p w14:paraId="30DB704D" w14:textId="77777777" w:rsidR="00EE6FEB" w:rsidRDefault="00EE6FEB">
      <w:r>
        <w:t>INSERT INTO  "Customer_social_economic_data" ("Customer_id", "emp_var_rate", "cons_price_idx", "cons_conf_idx", "euribor3m", "nr_employed") VALUES (34070, '-2.9', '92.201', '-31.4', '0.829', '5076.2');</w:t>
      </w:r>
    </w:p>
    <w:p w14:paraId="6D7009B2" w14:textId="77777777" w:rsidR="00EE6FEB" w:rsidRDefault="00EE6FEB"/>
    <w:p w14:paraId="7E30D5B1" w14:textId="77777777" w:rsidR="00EE6FEB" w:rsidRDefault="00EE6FEB">
      <w:r>
        <w:t>INSERT INTO  "Customer_social_economic_data" ("Customer_id", "emp_var_rate", "cons_price_idx", "cons_conf_idx", "euribor3m", "nr_employed") VALUES (34071, '-2.9', '92.201', '-31.4', '0.829', '5076.2');</w:t>
      </w:r>
    </w:p>
    <w:p w14:paraId="3282D406" w14:textId="77777777" w:rsidR="00EE6FEB" w:rsidRDefault="00EE6FEB"/>
    <w:p w14:paraId="600CB33C" w14:textId="77777777" w:rsidR="00EE6FEB" w:rsidRDefault="00EE6FEB">
      <w:r>
        <w:t>INSERT INTO  "Customer_social_economic_data" ("Customer_id", "emp_var_rate", "cons_price_idx", "cons_conf_idx", "euribor3m", "nr_employed") VALUES (34072, '-2.9', '92.201', '-31.4', '0.829', '5076.2');</w:t>
      </w:r>
    </w:p>
    <w:p w14:paraId="6244E275" w14:textId="77777777" w:rsidR="00EE6FEB" w:rsidRDefault="00EE6FEB"/>
    <w:p w14:paraId="07B07E4B" w14:textId="77777777" w:rsidR="00EE6FEB" w:rsidRDefault="00EE6FEB">
      <w:r>
        <w:t>INSERT INTO  "Customer_social_economic_data" ("Customer_id", "emp_var_rate", "cons_price_idx", "cons_conf_idx", "euribor3m", "nr_employed") VALUES (34073, '-2.9', '92.201', '-31.4', '0.829', '5076.2');</w:t>
      </w:r>
    </w:p>
    <w:p w14:paraId="18E9CA48" w14:textId="77777777" w:rsidR="00EE6FEB" w:rsidRDefault="00EE6FEB"/>
    <w:p w14:paraId="5C01E720" w14:textId="77777777" w:rsidR="00EE6FEB" w:rsidRDefault="00EE6FEB">
      <w:r>
        <w:t>INSERT INTO  "Customer_social_economic_data" ("Customer_id", "emp_var_rate", "cons_price_idx", "cons_conf_idx", "euribor3m", "nr_employed") VALUES (34074, '-2.9', '92.201', '-31.4', '0.829', '5076.2');</w:t>
      </w:r>
    </w:p>
    <w:p w14:paraId="500C8E97" w14:textId="77777777" w:rsidR="00EE6FEB" w:rsidRDefault="00EE6FEB"/>
    <w:p w14:paraId="0CC71A24" w14:textId="77777777" w:rsidR="00EE6FEB" w:rsidRDefault="00EE6FEB">
      <w:r>
        <w:t>INSERT INTO  "Customer_social_economic_data" ("Customer_id", "emp_var_rate", "cons_price_idx", "cons_conf_idx", "euribor3m", "nr_employed") VALUES (34075, '-2.9', '92.201', '-31.4', '0.829', '5076.2');</w:t>
      </w:r>
    </w:p>
    <w:p w14:paraId="4D427E0A" w14:textId="77777777" w:rsidR="00EE6FEB" w:rsidRDefault="00EE6FEB"/>
    <w:p w14:paraId="0AEA30DC" w14:textId="77777777" w:rsidR="00EE6FEB" w:rsidRDefault="00EE6FEB">
      <w:r>
        <w:t>INSERT INTO  "Customer_social_economic_data" ("Customer_id", "emp_var_rate", "cons_price_idx", "cons_conf_idx", "euribor3m", "nr_employed") VALUES (34076, '-2.9', '92.201', '-31.4', '0.829', '5076.2');</w:t>
      </w:r>
    </w:p>
    <w:p w14:paraId="556118A0" w14:textId="77777777" w:rsidR="00EE6FEB" w:rsidRDefault="00EE6FEB"/>
    <w:p w14:paraId="08FA8E84" w14:textId="77777777" w:rsidR="00EE6FEB" w:rsidRDefault="00EE6FEB">
      <w:r>
        <w:t>INSERT INTO  "Customer_social_economic_data" ("Customer_id", "emp_var_rate", "cons_price_idx", "cons_conf_idx", "euribor3m", "nr_employed") VALUES (34077, '-2.9', '92.201', '-31.4', '0.829', '5076.2');</w:t>
      </w:r>
    </w:p>
    <w:p w14:paraId="0F3A1002" w14:textId="77777777" w:rsidR="00EE6FEB" w:rsidRDefault="00EE6FEB"/>
    <w:p w14:paraId="4184DD17" w14:textId="77777777" w:rsidR="00EE6FEB" w:rsidRDefault="00EE6FEB">
      <w:r>
        <w:t>INSERT INTO  "Customer_social_economic_data" ("Customer_id", "emp_var_rate", "cons_price_idx", "cons_conf_idx", "euribor3m", "nr_employed") VALUES (34078, '-2.9', '92.201', '-31.4', '0.829', '5076.2');</w:t>
      </w:r>
    </w:p>
    <w:p w14:paraId="21229652" w14:textId="77777777" w:rsidR="00EE6FEB" w:rsidRDefault="00EE6FEB"/>
    <w:p w14:paraId="46ED8EE5" w14:textId="77777777" w:rsidR="00EE6FEB" w:rsidRDefault="00EE6FEB">
      <w:r>
        <w:t>INSERT INTO  "Customer_social_economic_data" ("Customer_id", "emp_var_rate", "cons_price_idx", "cons_conf_idx", "euribor3m", "nr_employed") VALUES (34079, '-2.9', '92.201', '-31.4', '0.829', '5076.2');</w:t>
      </w:r>
    </w:p>
    <w:p w14:paraId="228FCF7E" w14:textId="77777777" w:rsidR="00EE6FEB" w:rsidRDefault="00EE6FEB"/>
    <w:p w14:paraId="0217E89F" w14:textId="77777777" w:rsidR="00EE6FEB" w:rsidRDefault="00EE6FEB">
      <w:r>
        <w:t>INSERT INTO  "Customer_social_economic_data" ("Customer_id", "emp_var_rate", "cons_price_idx", "cons_conf_idx", "euribor3m", "nr_employed") VALUES (34080, '-2.9', '92.201', '-31.4', '0.825', '5076.2');</w:t>
      </w:r>
    </w:p>
    <w:p w14:paraId="6A43D90D" w14:textId="77777777" w:rsidR="00EE6FEB" w:rsidRDefault="00EE6FEB"/>
    <w:p w14:paraId="47EAB7E4" w14:textId="77777777" w:rsidR="00EE6FEB" w:rsidRDefault="00EE6FEB">
      <w:r>
        <w:t>INSERT INTO  "Customer_social_economic_data" ("Customer_id", "emp_var_rate", "cons_price_idx", "cons_conf_idx", "euribor3m", "nr_employed") VALUES (34081, '-2.9', '92.201', '-31.4', '0.825', '5076.2');</w:t>
      </w:r>
    </w:p>
    <w:p w14:paraId="129D9374" w14:textId="77777777" w:rsidR="00EE6FEB" w:rsidRDefault="00EE6FEB"/>
    <w:p w14:paraId="422E72A7" w14:textId="77777777" w:rsidR="00EE6FEB" w:rsidRDefault="00EE6FEB">
      <w:r>
        <w:t>INSERT INTO  "Customer_social_economic_data" ("Customer_id", "emp_var_rate", "cons_price_idx", "cons_conf_idx", "euribor3m", "nr_employed") VALUES (34082, '-2.9', '92.201', '-31.4', '0.825', '5076.2');</w:t>
      </w:r>
    </w:p>
    <w:p w14:paraId="0AF13C46" w14:textId="77777777" w:rsidR="00EE6FEB" w:rsidRDefault="00EE6FEB"/>
    <w:p w14:paraId="63A20778" w14:textId="77777777" w:rsidR="00EE6FEB" w:rsidRDefault="00EE6FEB">
      <w:r>
        <w:t>INSERT INTO  "Customer_social_economic_data" ("Customer_id", "emp_var_rate", "cons_price_idx", "cons_conf_idx", "euribor3m", "nr_employed") VALUES (34083, '-2.9', '92.201', '-31.4', '0.825', '5076.2');</w:t>
      </w:r>
    </w:p>
    <w:p w14:paraId="5A056FB8" w14:textId="77777777" w:rsidR="00EE6FEB" w:rsidRDefault="00EE6FEB"/>
    <w:p w14:paraId="1D9BB99E" w14:textId="77777777" w:rsidR="00EE6FEB" w:rsidRDefault="00EE6FEB">
      <w:r>
        <w:t>INSERT INTO  "Customer_social_economic_data" ("Customer_id", "emp_var_rate", "cons_price_idx", "cons_conf_idx", "euribor3m", "nr_employed") VALUES (34084, '-2.9', '92.201', '-31.4', '0.825', '5076.2');</w:t>
      </w:r>
    </w:p>
    <w:p w14:paraId="7A2C98B8" w14:textId="77777777" w:rsidR="00EE6FEB" w:rsidRDefault="00EE6FEB"/>
    <w:p w14:paraId="1BEBBF23" w14:textId="77777777" w:rsidR="00EE6FEB" w:rsidRDefault="00EE6FEB">
      <w:r>
        <w:t>INSERT INTO  "Customer_social_economic_data" ("Customer_id", "emp_var_rate", "cons_price_idx", "cons_conf_idx", "euribor3m", "nr_employed") VALUES (34085, '-2.9', '92.201', '-31.4', '0.825', '5076.2');</w:t>
      </w:r>
    </w:p>
    <w:p w14:paraId="3E105198" w14:textId="77777777" w:rsidR="00EE6FEB" w:rsidRDefault="00EE6FEB"/>
    <w:p w14:paraId="131710AF" w14:textId="77777777" w:rsidR="00EE6FEB" w:rsidRDefault="00EE6FEB">
      <w:r>
        <w:t>INSERT INTO  "Customer_social_economic_data" ("Customer_id", "emp_var_rate", "cons_price_idx", "cons_conf_idx", "euribor3m", "nr_employed") VALUES (34086, '-2.9', '92.201', '-31.4', '0.825', '5076.2');</w:t>
      </w:r>
    </w:p>
    <w:p w14:paraId="76E7C297" w14:textId="77777777" w:rsidR="00EE6FEB" w:rsidRDefault="00EE6FEB"/>
    <w:p w14:paraId="342123D3" w14:textId="77777777" w:rsidR="00EE6FEB" w:rsidRDefault="00EE6FEB">
      <w:r>
        <w:t>INSERT INTO  "Customer_social_economic_data" ("Customer_id", "emp_var_rate", "cons_price_idx", "cons_conf_idx", "euribor3m", "nr_employed") VALUES (34087, '-2.9', '92.201', '-31.4', '0.825', '5076.2');</w:t>
      </w:r>
    </w:p>
    <w:p w14:paraId="766830FD" w14:textId="77777777" w:rsidR="00EE6FEB" w:rsidRDefault="00EE6FEB"/>
    <w:p w14:paraId="162C43DD" w14:textId="77777777" w:rsidR="00EE6FEB" w:rsidRDefault="00EE6FEB">
      <w:r>
        <w:t>INSERT INTO  "Customer_social_economic_data" ("Customer_id", "emp_var_rate", "cons_price_idx", "cons_conf_idx", "euribor3m", "nr_employed") VALUES (34088, '-2.9', '92.201', '-31.4', '0.825', '5076.2');</w:t>
      </w:r>
    </w:p>
    <w:p w14:paraId="3B3422C4" w14:textId="77777777" w:rsidR="00EE6FEB" w:rsidRDefault="00EE6FEB"/>
    <w:p w14:paraId="5A269CDB" w14:textId="77777777" w:rsidR="00EE6FEB" w:rsidRDefault="00EE6FEB">
      <w:r>
        <w:t>INSERT INTO  "Customer_social_economic_data" ("Customer_id", "emp_var_rate", "cons_price_idx", "cons_conf_idx", "euribor3m", "nr_employed") VALUES (34089, '-2.9', '92.201', '-31.4', '0.825', '5076.2');</w:t>
      </w:r>
    </w:p>
    <w:p w14:paraId="165C6DBB" w14:textId="77777777" w:rsidR="00EE6FEB" w:rsidRDefault="00EE6FEB"/>
    <w:p w14:paraId="72EA4F2F" w14:textId="77777777" w:rsidR="00EE6FEB" w:rsidRDefault="00EE6FEB">
      <w:r>
        <w:t>INSERT INTO  "Customer_social_economic_data" ("Customer_id", "emp_var_rate", "cons_price_idx", "cons_conf_idx", "euribor3m", "nr_employed") VALUES (34090, '-2.9', '92.201', '-31.4', '0.825', '5076.2');</w:t>
      </w:r>
    </w:p>
    <w:p w14:paraId="21ECBD61" w14:textId="77777777" w:rsidR="00EE6FEB" w:rsidRDefault="00EE6FEB"/>
    <w:p w14:paraId="1229FD18" w14:textId="77777777" w:rsidR="00EE6FEB" w:rsidRDefault="00EE6FEB">
      <w:r>
        <w:t>INSERT INTO  "Customer_social_economic_data" ("Customer_id", "emp_var_rate", "cons_price_idx", "cons_conf_idx", "euribor3m", "nr_employed") VALUES (34091, '-2.9', '92.201', '-31.4', '0.825', '5076.2');</w:t>
      </w:r>
    </w:p>
    <w:p w14:paraId="6FDF46CD" w14:textId="77777777" w:rsidR="00EE6FEB" w:rsidRDefault="00EE6FEB"/>
    <w:p w14:paraId="63AC1271" w14:textId="77777777" w:rsidR="00EE6FEB" w:rsidRDefault="00EE6FEB">
      <w:r>
        <w:t>INSERT INTO  "Customer_social_economic_data" ("Customer_id", "emp_var_rate", "cons_price_idx", "cons_conf_idx", "euribor3m", "nr_employed") VALUES (34092, '-2.9', '92.201', '-31.4', '0.825', '5076.2');</w:t>
      </w:r>
    </w:p>
    <w:p w14:paraId="5B4C6F83" w14:textId="77777777" w:rsidR="00EE6FEB" w:rsidRDefault="00EE6FEB"/>
    <w:p w14:paraId="1E5ED51A" w14:textId="77777777" w:rsidR="00EE6FEB" w:rsidRDefault="00EE6FEB">
      <w:r>
        <w:t>INSERT INTO  "Customer_social_economic_data" ("Customer_id", "emp_var_rate", "cons_price_idx", "cons_conf_idx", "euribor3m", "nr_employed") VALUES (34093, '-2.9', '92.201', '-31.4', '0.825', '5076.2');</w:t>
      </w:r>
    </w:p>
    <w:p w14:paraId="3721F820" w14:textId="77777777" w:rsidR="00EE6FEB" w:rsidRDefault="00EE6FEB"/>
    <w:p w14:paraId="2D38A783" w14:textId="77777777" w:rsidR="00EE6FEB" w:rsidRDefault="00EE6FEB">
      <w:r>
        <w:t>INSERT INTO  "Customer_social_economic_data" ("Customer_id", "emp_var_rate", "cons_price_idx", "cons_conf_idx", "euribor3m", "nr_employed") VALUES (34094, '-2.9', '92.201', '-31.4', '0.825', '5076.2');</w:t>
      </w:r>
    </w:p>
    <w:p w14:paraId="717F15CB" w14:textId="77777777" w:rsidR="00EE6FEB" w:rsidRDefault="00EE6FEB"/>
    <w:p w14:paraId="3373F858" w14:textId="77777777" w:rsidR="00EE6FEB" w:rsidRDefault="00EE6FEB">
      <w:r>
        <w:t>INSERT INTO  "Customer_social_economic_data" ("Customer_id", "emp_var_rate", "cons_price_idx", "cons_conf_idx", "euribor3m", "nr_employed") VALUES (34095, '-2.9', '92.201', '-31.4', '0.825', '5076.2');</w:t>
      </w:r>
    </w:p>
    <w:p w14:paraId="030B1B85" w14:textId="77777777" w:rsidR="00EE6FEB" w:rsidRDefault="00EE6FEB"/>
    <w:p w14:paraId="5C2B5EBC" w14:textId="77777777" w:rsidR="00EE6FEB" w:rsidRDefault="00EE6FEB">
      <w:r>
        <w:t>INSERT INTO  "Customer_social_economic_data" ("Customer_id", "emp_var_rate", "cons_price_idx", "cons_conf_idx", "euribor3m", "nr_employed") VALUES (34096, '-2.9', '92.201', '-31.4', '0.825', '5076.2');</w:t>
      </w:r>
    </w:p>
    <w:p w14:paraId="06DE2C97" w14:textId="77777777" w:rsidR="00EE6FEB" w:rsidRDefault="00EE6FEB"/>
    <w:p w14:paraId="1461629E" w14:textId="77777777" w:rsidR="00EE6FEB" w:rsidRDefault="00EE6FEB">
      <w:r>
        <w:t>INSERT INTO  "Customer_social_economic_data" ("Customer_id", "emp_var_rate", "cons_price_idx", "cons_conf_idx", "euribor3m", "nr_employed") VALUES (34097, '-2.9', '92.201', '-31.4', '0.825', '5076.2');</w:t>
      </w:r>
    </w:p>
    <w:p w14:paraId="7710FEFE" w14:textId="77777777" w:rsidR="00EE6FEB" w:rsidRDefault="00EE6FEB"/>
    <w:p w14:paraId="62134DEF" w14:textId="77777777" w:rsidR="00EE6FEB" w:rsidRDefault="00EE6FEB">
      <w:r>
        <w:t>INSERT INTO  "Customer_social_economic_data" ("Customer_id", "emp_var_rate", "cons_price_idx", "cons_conf_idx", "euribor3m", "nr_employed") VALUES (34098, '-2.9', '92.201', '-31.4', '0.825', '5076.2');</w:t>
      </w:r>
    </w:p>
    <w:p w14:paraId="19A1A6D0" w14:textId="77777777" w:rsidR="00EE6FEB" w:rsidRDefault="00EE6FEB"/>
    <w:p w14:paraId="69893CFF" w14:textId="77777777" w:rsidR="00EE6FEB" w:rsidRDefault="00EE6FEB">
      <w:r>
        <w:t>INSERT INTO  "Customer_social_economic_data" ("Customer_id", "emp_var_rate", "cons_price_idx", "cons_conf_idx", "euribor3m", "nr_employed") VALUES (34099, '-2.9', '92.201', '-31.4', '0.825', '5076.2');</w:t>
      </w:r>
    </w:p>
    <w:p w14:paraId="50F5EEC2" w14:textId="77777777" w:rsidR="00EE6FEB" w:rsidRDefault="00EE6FEB"/>
    <w:p w14:paraId="05D56671" w14:textId="77777777" w:rsidR="00EE6FEB" w:rsidRDefault="00EE6FEB">
      <w:r>
        <w:t>INSERT INTO  "Customer_social_economic_data" ("Customer_id", "emp_var_rate", "cons_price_idx", "cons_conf_idx", "euribor3m", "nr_employed") VALUES (34100, '-2.9', '92.201', '-31.4', '0.821', '5076.2');</w:t>
      </w:r>
    </w:p>
    <w:p w14:paraId="66C7A7FC" w14:textId="77777777" w:rsidR="00EE6FEB" w:rsidRDefault="00EE6FEB"/>
    <w:p w14:paraId="14844B76" w14:textId="77777777" w:rsidR="00EE6FEB" w:rsidRDefault="00EE6FEB">
      <w:r>
        <w:t>INSERT INTO  "Customer_social_economic_data" ("Customer_id", "emp_var_rate", "cons_price_idx", "cons_conf_idx", "euribor3m", "nr_employed") VALUES (34101, '-2.9', '92.201', '-31.4', '0.821', '5076.2');</w:t>
      </w:r>
    </w:p>
    <w:p w14:paraId="324FAA56" w14:textId="77777777" w:rsidR="00EE6FEB" w:rsidRDefault="00EE6FEB"/>
    <w:p w14:paraId="35466F1F" w14:textId="77777777" w:rsidR="00EE6FEB" w:rsidRDefault="00EE6FEB">
      <w:r>
        <w:t>INSERT INTO  "Customer_social_economic_data" ("Customer_id", "emp_var_rate", "cons_price_idx", "cons_conf_idx", "euribor3m", "nr_employed") VALUES (34102, '-2.9', '92.201', '-31.4', '0.821', '5076.2');</w:t>
      </w:r>
    </w:p>
    <w:p w14:paraId="6A21D5D8" w14:textId="77777777" w:rsidR="00EE6FEB" w:rsidRDefault="00EE6FEB"/>
    <w:p w14:paraId="2F15BAA7" w14:textId="77777777" w:rsidR="00EE6FEB" w:rsidRDefault="00EE6FEB">
      <w:r>
        <w:t>INSERT INTO  "Customer_social_economic_data" ("Customer_id", "emp_var_rate", "cons_price_idx", "cons_conf_idx", "euribor3m", "nr_employed") VALUES (34103, '-2.9', '92.201', '-31.4', '0.821', '5076.2');</w:t>
      </w:r>
    </w:p>
    <w:p w14:paraId="6FA663D2" w14:textId="77777777" w:rsidR="00EE6FEB" w:rsidRDefault="00EE6FEB"/>
    <w:p w14:paraId="5D50503F" w14:textId="77777777" w:rsidR="00EE6FEB" w:rsidRDefault="00EE6FEB">
      <w:r>
        <w:t>INSERT INTO  "Customer_social_economic_data" ("Customer_id", "emp_var_rate", "cons_price_idx", "cons_conf_idx", "euribor3m", "nr_employed") VALUES (34104, '-2.9', '92.201', '-31.4', '0.821', '5076.2');</w:t>
      </w:r>
    </w:p>
    <w:p w14:paraId="6D235C86" w14:textId="77777777" w:rsidR="00EE6FEB" w:rsidRDefault="00EE6FEB"/>
    <w:p w14:paraId="00A16024" w14:textId="77777777" w:rsidR="00EE6FEB" w:rsidRDefault="00EE6FEB">
      <w:r>
        <w:t>INSERT INTO  "Customer_social_economic_data" ("Customer_id", "emp_var_rate", "cons_price_idx", "cons_conf_idx", "euribor3m", "nr_employed") VALUES (34105, '-2.9', '92.201', '-31.4', '0.821', '5076.2');</w:t>
      </w:r>
    </w:p>
    <w:p w14:paraId="49F20870" w14:textId="77777777" w:rsidR="00EE6FEB" w:rsidRDefault="00EE6FEB"/>
    <w:p w14:paraId="653A95D7" w14:textId="77777777" w:rsidR="00EE6FEB" w:rsidRDefault="00EE6FEB">
      <w:r>
        <w:t>INSERT INTO  "Customer_social_economic_data" ("Customer_id", "emp_var_rate", "cons_price_idx", "cons_conf_idx", "euribor3m", "nr_employed") VALUES (34106, '-2.9', '92.201', '-31.4', '0.821', '5076.2');</w:t>
      </w:r>
    </w:p>
    <w:p w14:paraId="139346A7" w14:textId="77777777" w:rsidR="00EE6FEB" w:rsidRDefault="00EE6FEB"/>
    <w:p w14:paraId="140A3D94" w14:textId="77777777" w:rsidR="00EE6FEB" w:rsidRDefault="00EE6FEB">
      <w:r>
        <w:t>INSERT INTO  "Customer_social_economic_data" ("Customer_id", "emp_var_rate", "cons_price_idx", "cons_conf_idx", "euribor3m", "nr_employed") VALUES (34107, '-2.9', '92.201', '-31.4', '0.821', '5076.2');</w:t>
      </w:r>
    </w:p>
    <w:p w14:paraId="67E90020" w14:textId="77777777" w:rsidR="00EE6FEB" w:rsidRDefault="00EE6FEB"/>
    <w:p w14:paraId="70B6AFA7" w14:textId="77777777" w:rsidR="00EE6FEB" w:rsidRDefault="00EE6FEB">
      <w:r>
        <w:t>INSERT INTO  "Customer_social_economic_data" ("Customer_id", "emp_var_rate", "cons_price_idx", "cons_conf_idx", "euribor3m", "nr_employed") VALUES (34108, '-2.9', '92.201', '-31.4', '0.821', '5076.2');</w:t>
      </w:r>
    </w:p>
    <w:p w14:paraId="2B7D8651" w14:textId="77777777" w:rsidR="00EE6FEB" w:rsidRDefault="00EE6FEB"/>
    <w:p w14:paraId="09969397" w14:textId="77777777" w:rsidR="00EE6FEB" w:rsidRDefault="00EE6FEB">
      <w:r>
        <w:t>INSERT INTO  "Customer_social_economic_data" ("Customer_id", "emp_var_rate", "cons_price_idx", "cons_conf_idx", "euribor3m", "nr_employed") VALUES (34109, '-2.9', '92.201', '-31.4', '0.821', '5076.2');</w:t>
      </w:r>
    </w:p>
    <w:p w14:paraId="70A8CA3D" w14:textId="77777777" w:rsidR="00EE6FEB" w:rsidRDefault="00EE6FEB"/>
    <w:p w14:paraId="166383D1" w14:textId="77777777" w:rsidR="00EE6FEB" w:rsidRDefault="00EE6FEB">
      <w:r>
        <w:t>INSERT INTO  "Customer_social_economic_data" ("Customer_id", "emp_var_rate", "cons_price_idx", "cons_conf_idx", "euribor3m", "nr_employed") VALUES (34110, '-2.9', '92.201', '-31.4', '0.821', '5076.2');</w:t>
      </w:r>
    </w:p>
    <w:p w14:paraId="02C4B3EF" w14:textId="77777777" w:rsidR="00EE6FEB" w:rsidRDefault="00EE6FEB"/>
    <w:p w14:paraId="4F37847B" w14:textId="77777777" w:rsidR="00EE6FEB" w:rsidRDefault="00EE6FEB">
      <w:r>
        <w:t>INSERT INTO  "Customer_social_economic_data" ("Customer_id", "emp_var_rate", "cons_price_idx", "cons_conf_idx", "euribor3m", "nr_employed") VALUES (34111, '-2.9', '92.201', '-31.4', '0.821', '5076.2');</w:t>
      </w:r>
    </w:p>
    <w:p w14:paraId="1FE2466B" w14:textId="77777777" w:rsidR="00EE6FEB" w:rsidRDefault="00EE6FEB"/>
    <w:p w14:paraId="46B43849" w14:textId="77777777" w:rsidR="00EE6FEB" w:rsidRDefault="00EE6FEB">
      <w:r>
        <w:t>INSERT INTO  "Customer_social_economic_data" ("Customer_id", "emp_var_rate", "cons_price_idx", "cons_conf_idx", "euribor3m", "nr_employed") VALUES (34112, '-2.9', '92.201', '-31.4', '0.821', '5076.2');</w:t>
      </w:r>
    </w:p>
    <w:p w14:paraId="0AE011F4" w14:textId="77777777" w:rsidR="00EE6FEB" w:rsidRDefault="00EE6FEB"/>
    <w:p w14:paraId="511D716A" w14:textId="77777777" w:rsidR="00EE6FEB" w:rsidRDefault="00EE6FEB">
      <w:r>
        <w:t>INSERT INTO  "Customer_social_economic_data" ("Customer_id", "emp_var_rate", "cons_price_idx", "cons_conf_idx", "euribor3m", "nr_employed") VALUES (34113, '-2.9', '92.201', '-31.4', '0.821', '5076.2');</w:t>
      </w:r>
    </w:p>
    <w:p w14:paraId="7194DD0D" w14:textId="77777777" w:rsidR="00EE6FEB" w:rsidRDefault="00EE6FEB"/>
    <w:p w14:paraId="76F12AFD" w14:textId="77777777" w:rsidR="00EE6FEB" w:rsidRDefault="00EE6FEB">
      <w:r>
        <w:t>INSERT INTO  "Customer_social_economic_data" ("Customer_id", "emp_var_rate", "cons_price_idx", "cons_conf_idx", "euribor3m", "nr_employed") VALUES (34114, '-2.9', '92.201', '-31.4', '0.821', '5076.2');</w:t>
      </w:r>
    </w:p>
    <w:p w14:paraId="1D0B2213" w14:textId="77777777" w:rsidR="00EE6FEB" w:rsidRDefault="00EE6FEB"/>
    <w:p w14:paraId="4F26F79C" w14:textId="77777777" w:rsidR="00EE6FEB" w:rsidRDefault="00EE6FEB">
      <w:r>
        <w:t>INSERT INTO  "Customer_social_economic_data" ("Customer_id", "emp_var_rate", "cons_price_idx", "cons_conf_idx", "euribor3m", "nr_employed") VALUES (34115, '-2.9', '92.201', '-31.4', '0.821', '5076.2');</w:t>
      </w:r>
    </w:p>
    <w:p w14:paraId="24F60B2B" w14:textId="77777777" w:rsidR="00EE6FEB" w:rsidRDefault="00EE6FEB"/>
    <w:p w14:paraId="0E172EE4" w14:textId="77777777" w:rsidR="00EE6FEB" w:rsidRDefault="00EE6FEB">
      <w:r>
        <w:t>INSERT INTO  "Customer_social_economic_data" ("Customer_id", "emp_var_rate", "cons_price_idx", "cons_conf_idx", "euribor3m", "nr_employed") VALUES (34116, '-2.9', '92.201', '-31.4', '0.821', '5076.2');</w:t>
      </w:r>
    </w:p>
    <w:p w14:paraId="2A6E9222" w14:textId="77777777" w:rsidR="00EE6FEB" w:rsidRDefault="00EE6FEB"/>
    <w:p w14:paraId="6EE8E9C1" w14:textId="77777777" w:rsidR="00EE6FEB" w:rsidRDefault="00EE6FEB">
      <w:r>
        <w:t>INSERT INTO  "Customer_social_economic_data" ("Customer_id", "emp_var_rate", "cons_price_idx", "cons_conf_idx", "euribor3m", "nr_employed") VALUES (34117, '-2.9', '92.201', '-31.4', '0.821', '5076.2');</w:t>
      </w:r>
    </w:p>
    <w:p w14:paraId="785C9549" w14:textId="77777777" w:rsidR="00EE6FEB" w:rsidRDefault="00EE6FEB"/>
    <w:p w14:paraId="12D7FB3F" w14:textId="77777777" w:rsidR="00EE6FEB" w:rsidRDefault="00EE6FEB">
      <w:r>
        <w:t>INSERT INTO  "Customer_social_economic_data" ("Customer_id", "emp_var_rate", "cons_price_idx", "cons_conf_idx", "euribor3m", "nr_employed") VALUES (34118, '-2.9', '92.201', '-31.4', '0.821', '5076.2');</w:t>
      </w:r>
    </w:p>
    <w:p w14:paraId="02CE5EC1" w14:textId="77777777" w:rsidR="00EE6FEB" w:rsidRDefault="00EE6FEB"/>
    <w:p w14:paraId="4215D4CD" w14:textId="77777777" w:rsidR="00EE6FEB" w:rsidRDefault="00EE6FEB">
      <w:r>
        <w:t>INSERT INTO  "Customer_social_economic_data" ("Customer_id", "emp_var_rate", "cons_price_idx", "cons_conf_idx", "euribor3m", "nr_employed") VALUES (34119, '-2.9', '92.201', '-31.4', '0.821', '5076.2');</w:t>
      </w:r>
    </w:p>
    <w:p w14:paraId="5A918946" w14:textId="77777777" w:rsidR="00EE6FEB" w:rsidRDefault="00EE6FEB"/>
    <w:p w14:paraId="1C4C3A3E" w14:textId="77777777" w:rsidR="00EE6FEB" w:rsidRDefault="00EE6FEB">
      <w:r>
        <w:t>INSERT INTO  "Customer_social_economic_data" ("Customer_id", "emp_var_rate", "cons_price_idx", "cons_conf_idx", "euribor3m", "nr_employed") VALUES (34120, '-3.4', '92.379', '-29.8', '0.819', '5017.5');</w:t>
      </w:r>
    </w:p>
    <w:p w14:paraId="33632102" w14:textId="77777777" w:rsidR="00EE6FEB" w:rsidRDefault="00EE6FEB"/>
    <w:p w14:paraId="7CF62450" w14:textId="77777777" w:rsidR="00EE6FEB" w:rsidRDefault="00EE6FEB">
      <w:r>
        <w:t>INSERT INTO  "Customer_social_economic_data" ("Customer_id", "emp_var_rate", "cons_price_idx", "cons_conf_idx", "euribor3m", "nr_employed") VALUES (34121, '-3.4', '92.379', '-29.8', '0.819', '5017.5');</w:t>
      </w:r>
    </w:p>
    <w:p w14:paraId="09DC020F" w14:textId="77777777" w:rsidR="00EE6FEB" w:rsidRDefault="00EE6FEB"/>
    <w:p w14:paraId="5847A9A1" w14:textId="77777777" w:rsidR="00EE6FEB" w:rsidRDefault="00EE6FEB">
      <w:r>
        <w:t>INSERT INTO  "Customer_social_economic_data" ("Customer_id", "emp_var_rate", "cons_price_idx", "cons_conf_idx", "euribor3m", "nr_employed") VALUES (34122, '-3.4', '92.379', '-29.8', '0.819', '5017.5');</w:t>
      </w:r>
    </w:p>
    <w:p w14:paraId="50435776" w14:textId="77777777" w:rsidR="00EE6FEB" w:rsidRDefault="00EE6FEB"/>
    <w:p w14:paraId="427F18C4" w14:textId="77777777" w:rsidR="00EE6FEB" w:rsidRDefault="00EE6FEB">
      <w:r>
        <w:t>INSERT INTO  "Customer_social_economic_data" ("Customer_id", "emp_var_rate", "cons_price_idx", "cons_conf_idx", "euribor3m", "nr_employed") VALUES (34123, '-3.4', '92.379', '-29.8', '0.819', '5017.5');</w:t>
      </w:r>
    </w:p>
    <w:p w14:paraId="20E5FB4F" w14:textId="77777777" w:rsidR="00EE6FEB" w:rsidRDefault="00EE6FEB"/>
    <w:p w14:paraId="31E6D2F4" w14:textId="77777777" w:rsidR="00EE6FEB" w:rsidRDefault="00EE6FEB">
      <w:r>
        <w:t>INSERT INTO  "Customer_social_economic_data" ("Customer_id", "emp_var_rate", "cons_price_idx", "cons_conf_idx", "euribor3m", "nr_employed") VALUES (34124, '-3.4', '92.379', '-29.8', '0.819', '5017.5');</w:t>
      </w:r>
    </w:p>
    <w:p w14:paraId="7F379887" w14:textId="77777777" w:rsidR="00EE6FEB" w:rsidRDefault="00EE6FEB"/>
    <w:p w14:paraId="12E37499" w14:textId="77777777" w:rsidR="00EE6FEB" w:rsidRDefault="00EE6FEB">
      <w:r>
        <w:t>INSERT INTO  "Customer_social_economic_data" ("Customer_id", "emp_var_rate", "cons_price_idx", "cons_conf_idx", "euribor3m", "nr_employed") VALUES (34125, '-3.4', '92.379', '-29.8', '0.819', '5017.5');</w:t>
      </w:r>
    </w:p>
    <w:p w14:paraId="3AFCC74E" w14:textId="77777777" w:rsidR="00EE6FEB" w:rsidRDefault="00EE6FEB"/>
    <w:p w14:paraId="0E76DE3F" w14:textId="77777777" w:rsidR="00EE6FEB" w:rsidRDefault="00EE6FEB">
      <w:r>
        <w:t>INSERT INTO  "Customer_social_economic_data" ("Customer_id", "emp_var_rate", "cons_price_idx", "cons_conf_idx", "euribor3m", "nr_employed") VALUES (34126, '-3.4', '92.379', '-29.8', '0.819', '5017.5');</w:t>
      </w:r>
    </w:p>
    <w:p w14:paraId="0138C160" w14:textId="77777777" w:rsidR="00EE6FEB" w:rsidRDefault="00EE6FEB"/>
    <w:p w14:paraId="795F32F9" w14:textId="77777777" w:rsidR="00EE6FEB" w:rsidRDefault="00EE6FEB">
      <w:r>
        <w:t>INSERT INTO  "Customer_social_economic_data" ("Customer_id", "emp_var_rate", "cons_price_idx", "cons_conf_idx", "euribor3m", "nr_employed") VALUES (34127, '-3.4', '92.379', '-29.8', '0.819', '5017.5');</w:t>
      </w:r>
    </w:p>
    <w:p w14:paraId="54337604" w14:textId="77777777" w:rsidR="00EE6FEB" w:rsidRDefault="00EE6FEB"/>
    <w:p w14:paraId="55434AB3" w14:textId="77777777" w:rsidR="00EE6FEB" w:rsidRDefault="00EE6FEB">
      <w:r>
        <w:t>INSERT INTO  "Customer_social_economic_data" ("Customer_id", "emp_var_rate", "cons_price_idx", "cons_conf_idx", "euribor3m", "nr_employed") VALUES (34128, '-3.4', '92.379', '-29.8', '0.819', '5017.5');</w:t>
      </w:r>
    </w:p>
    <w:p w14:paraId="1195874D" w14:textId="77777777" w:rsidR="00EE6FEB" w:rsidRDefault="00EE6FEB"/>
    <w:p w14:paraId="30745962" w14:textId="77777777" w:rsidR="00EE6FEB" w:rsidRDefault="00EE6FEB">
      <w:r>
        <w:t>INSERT INTO  "Customer_social_economic_data" ("Customer_id", "emp_var_rate", "cons_price_idx", "cons_conf_idx", "euribor3m", "nr_employed") VALUES (34129, '-3.4', '92.379', '-29.8', '0.819', '5017.5');</w:t>
      </w:r>
    </w:p>
    <w:p w14:paraId="7A95D838" w14:textId="77777777" w:rsidR="00EE6FEB" w:rsidRDefault="00EE6FEB"/>
    <w:p w14:paraId="6194D174" w14:textId="77777777" w:rsidR="00EE6FEB" w:rsidRDefault="00EE6FEB">
      <w:r>
        <w:t>INSERT INTO  "Customer_social_economic_data" ("Customer_id", "emp_var_rate", "cons_price_idx", "cons_conf_idx", "euribor3m", "nr_employed") VALUES (34130, '-3.4', '92.379', '-29.8', '0.819', '5017.5');</w:t>
      </w:r>
    </w:p>
    <w:p w14:paraId="25344BC0" w14:textId="77777777" w:rsidR="00EE6FEB" w:rsidRDefault="00EE6FEB"/>
    <w:p w14:paraId="624ABAD9" w14:textId="77777777" w:rsidR="00EE6FEB" w:rsidRDefault="00EE6FEB">
      <w:r>
        <w:t>INSERT INTO  "Customer_social_economic_data" ("Customer_id", "emp_var_rate", "cons_price_idx", "cons_conf_idx", "euribor3m", "nr_employed") VALUES (34131, '-3.4', '92.379', '-29.8', '0.819', '5017.5');</w:t>
      </w:r>
    </w:p>
    <w:p w14:paraId="67EEF637" w14:textId="77777777" w:rsidR="00EE6FEB" w:rsidRDefault="00EE6FEB"/>
    <w:p w14:paraId="55687E96" w14:textId="77777777" w:rsidR="00EE6FEB" w:rsidRDefault="00EE6FEB">
      <w:r>
        <w:t>INSERT INTO  "Customer_social_economic_data" ("Customer_id", "emp_var_rate", "cons_price_idx", "cons_conf_idx", "euribor3m", "nr_employed") VALUES (34132, '-3.4', '92.379', '-29.8', '0.819', '5017.5');</w:t>
      </w:r>
    </w:p>
    <w:p w14:paraId="24CD1BD5" w14:textId="77777777" w:rsidR="00EE6FEB" w:rsidRDefault="00EE6FEB"/>
    <w:p w14:paraId="6BB17DF6" w14:textId="77777777" w:rsidR="00EE6FEB" w:rsidRDefault="00EE6FEB">
      <w:r>
        <w:t>INSERT INTO  "Customer_social_economic_data" ("Customer_id", "emp_var_rate", "cons_price_idx", "cons_conf_idx", "euribor3m", "nr_employed") VALUES (34133, '-3.4', '92.379', '-29.8', '0.819', '5017.5');</w:t>
      </w:r>
    </w:p>
    <w:p w14:paraId="133A406E" w14:textId="77777777" w:rsidR="00EE6FEB" w:rsidRDefault="00EE6FEB"/>
    <w:p w14:paraId="3CC66B64" w14:textId="77777777" w:rsidR="00EE6FEB" w:rsidRDefault="00EE6FEB">
      <w:r>
        <w:t>INSERT INTO  "Customer_social_economic_data" ("Customer_id", "emp_var_rate", "cons_price_idx", "cons_conf_idx", "euribor3m", "nr_employed") VALUES (34134, '-3.4', '92.379', '-29.8', '0.819', '5017.5');</w:t>
      </w:r>
    </w:p>
    <w:p w14:paraId="2312B458" w14:textId="77777777" w:rsidR="00EE6FEB" w:rsidRDefault="00EE6FEB"/>
    <w:p w14:paraId="1F9D65B8" w14:textId="77777777" w:rsidR="00EE6FEB" w:rsidRDefault="00EE6FEB">
      <w:r>
        <w:t>INSERT INTO  "Customer_social_economic_data" ("Customer_id", "emp_var_rate", "cons_price_idx", "cons_conf_idx", "euribor3m", "nr_employed") VALUES (34135, '-3.4', '92.379', '-29.8', '0.819', '5017.5');</w:t>
      </w:r>
    </w:p>
    <w:p w14:paraId="7453FDD6" w14:textId="77777777" w:rsidR="00EE6FEB" w:rsidRDefault="00EE6FEB"/>
    <w:p w14:paraId="553DEB35" w14:textId="77777777" w:rsidR="00EE6FEB" w:rsidRDefault="00EE6FEB">
      <w:r>
        <w:t>INSERT INTO  "Customer_social_economic_data" ("Customer_id", "emp_var_rate", "cons_price_idx", "cons_conf_idx", "euribor3m", "nr_employed") VALUES (34136, '-3.4', '92.379', '-29.8', '0.819', '5017.5');</w:t>
      </w:r>
    </w:p>
    <w:p w14:paraId="437542D2" w14:textId="77777777" w:rsidR="00EE6FEB" w:rsidRDefault="00EE6FEB"/>
    <w:p w14:paraId="049141B8" w14:textId="77777777" w:rsidR="00EE6FEB" w:rsidRDefault="00EE6FEB">
      <w:r>
        <w:t>INSERT INTO  "Customer_social_economic_data" ("Customer_id", "emp_var_rate", "cons_price_idx", "cons_conf_idx", "euribor3m", "nr_employed") VALUES (34137, '-3.4', '92.379', '-29.8', '0.819', '5017.5');</w:t>
      </w:r>
    </w:p>
    <w:p w14:paraId="5392D1A3" w14:textId="77777777" w:rsidR="00EE6FEB" w:rsidRDefault="00EE6FEB"/>
    <w:p w14:paraId="428130FB" w14:textId="77777777" w:rsidR="00EE6FEB" w:rsidRDefault="00EE6FEB">
      <w:r>
        <w:t>INSERT INTO  "Customer_social_economic_data" ("Customer_id", "emp_var_rate", "cons_price_idx", "cons_conf_idx", "euribor3m", "nr_employed") VALUES (34138, '-3.4', '92.379', '-29.8', '0.819', '5017.5');</w:t>
      </w:r>
    </w:p>
    <w:p w14:paraId="7140F40F" w14:textId="77777777" w:rsidR="00EE6FEB" w:rsidRDefault="00EE6FEB"/>
    <w:p w14:paraId="63DFCC59" w14:textId="77777777" w:rsidR="00EE6FEB" w:rsidRDefault="00EE6FEB">
      <w:r>
        <w:t>INSERT INTO  "Customer_social_economic_data" ("Customer_id", "emp_var_rate", "cons_price_idx", "cons_conf_idx", "euribor3m", "nr_employed") VALUES (34139, '-3.4', '92.379', '-29.8', '0.819', '5017.5');</w:t>
      </w:r>
    </w:p>
    <w:p w14:paraId="1BAF5790" w14:textId="77777777" w:rsidR="00EE6FEB" w:rsidRDefault="00EE6FEB"/>
    <w:p w14:paraId="30BEF200" w14:textId="77777777" w:rsidR="00EE6FEB" w:rsidRDefault="00EE6FEB">
      <w:r>
        <w:t>INSERT INTO  "Customer_social_economic_data" ("Customer_id", "emp_var_rate", "cons_price_idx", "cons_conf_idx", "euribor3m", "nr_employed") VALUES (34140, '-3.4', '92.379', '-29.8', '0.819', '5017.5');</w:t>
      </w:r>
    </w:p>
    <w:p w14:paraId="2856B6CE" w14:textId="77777777" w:rsidR="00EE6FEB" w:rsidRDefault="00EE6FEB"/>
    <w:p w14:paraId="21AFB748" w14:textId="77777777" w:rsidR="00EE6FEB" w:rsidRDefault="00EE6FEB">
      <w:r>
        <w:t>INSERT INTO  "Customer_social_economic_data" ("Customer_id", "emp_var_rate", "cons_price_idx", "cons_conf_idx", "euribor3m", "nr_employed") VALUES (34141, '-3.4', '92.379', '-29.8', '0.813', '5017.5');</w:t>
      </w:r>
    </w:p>
    <w:p w14:paraId="6D1712B4" w14:textId="77777777" w:rsidR="00EE6FEB" w:rsidRDefault="00EE6FEB"/>
    <w:p w14:paraId="29358385" w14:textId="77777777" w:rsidR="00EE6FEB" w:rsidRDefault="00EE6FEB">
      <w:r>
        <w:t>INSERT INTO  "Customer_social_economic_data" ("Customer_id", "emp_var_rate", "cons_price_idx", "cons_conf_idx", "euribor3m", "nr_employed") VALUES (34142, '-3.4', '92.379', '-29.8', '0.813', '5017.5');</w:t>
      </w:r>
    </w:p>
    <w:p w14:paraId="0503502C" w14:textId="77777777" w:rsidR="00EE6FEB" w:rsidRDefault="00EE6FEB"/>
    <w:p w14:paraId="6B276D11" w14:textId="77777777" w:rsidR="00EE6FEB" w:rsidRDefault="00EE6FEB">
      <w:r>
        <w:t>INSERT INTO  "Customer_social_economic_data" ("Customer_id", "emp_var_rate", "cons_price_idx", "cons_conf_idx", "euribor3m", "nr_employed") VALUES (34143, '-3.4', '92.379', '-29.8', '0.813', '5017.5');</w:t>
      </w:r>
    </w:p>
    <w:p w14:paraId="62901125" w14:textId="77777777" w:rsidR="00EE6FEB" w:rsidRDefault="00EE6FEB"/>
    <w:p w14:paraId="4BEEAEE7" w14:textId="77777777" w:rsidR="00EE6FEB" w:rsidRDefault="00EE6FEB">
      <w:r>
        <w:t>INSERT INTO  "Customer_social_economic_data" ("Customer_id", "emp_var_rate", "cons_price_idx", "cons_conf_idx", "euribor3m", "nr_employed") VALUES (34144, '-3.4', '92.379', '-29.8', '0.813', '5017.5');</w:t>
      </w:r>
    </w:p>
    <w:p w14:paraId="1EB8B46E" w14:textId="77777777" w:rsidR="00EE6FEB" w:rsidRDefault="00EE6FEB"/>
    <w:p w14:paraId="2EEE91A4" w14:textId="77777777" w:rsidR="00EE6FEB" w:rsidRDefault="00EE6FEB">
      <w:r>
        <w:t>INSERT INTO  "Customer_social_economic_data" ("Customer_id", "emp_var_rate", "cons_price_idx", "cons_conf_idx", "euribor3m", "nr_employed") VALUES (34145, '-3.4', '92.379', '-29.8', '0.813', '5017.5');</w:t>
      </w:r>
    </w:p>
    <w:p w14:paraId="11560477" w14:textId="77777777" w:rsidR="00EE6FEB" w:rsidRDefault="00EE6FEB"/>
    <w:p w14:paraId="2BF61270" w14:textId="77777777" w:rsidR="00EE6FEB" w:rsidRDefault="00EE6FEB">
      <w:r>
        <w:t>INSERT INTO  "Customer_social_economic_data" ("Customer_id", "emp_var_rate", "cons_price_idx", "cons_conf_idx", "euribor3m", "nr_employed") VALUES (34146, '-3.4', '92.379', '-29.8', '0.809', '5017.5');</w:t>
      </w:r>
    </w:p>
    <w:p w14:paraId="1A2E17ED" w14:textId="77777777" w:rsidR="00EE6FEB" w:rsidRDefault="00EE6FEB"/>
    <w:p w14:paraId="75588C47" w14:textId="77777777" w:rsidR="00EE6FEB" w:rsidRDefault="00EE6FEB">
      <w:r>
        <w:t>INSERT INTO  "Customer_social_economic_data" ("Customer_id", "emp_var_rate", "cons_price_idx", "cons_conf_idx", "euribor3m", "nr_employed") VALUES (34147, '-3.4', '92.379', '-29.8', '0.809', '5017.5');</w:t>
      </w:r>
    </w:p>
    <w:p w14:paraId="610A6DF0" w14:textId="77777777" w:rsidR="00EE6FEB" w:rsidRDefault="00EE6FEB"/>
    <w:p w14:paraId="68286AA0" w14:textId="77777777" w:rsidR="00EE6FEB" w:rsidRDefault="00EE6FEB">
      <w:r>
        <w:t>INSERT INTO  "Customer_social_economic_data" ("Customer_id", "emp_var_rate", "cons_price_idx", "cons_conf_idx", "euribor3m", "nr_employed") VALUES (34148, '-3.4', '92.379', '-29.8', '0.809', '5017.5');</w:t>
      </w:r>
    </w:p>
    <w:p w14:paraId="718F5F2D" w14:textId="77777777" w:rsidR="00EE6FEB" w:rsidRDefault="00EE6FEB"/>
    <w:p w14:paraId="2443467F" w14:textId="77777777" w:rsidR="00EE6FEB" w:rsidRDefault="00EE6FEB">
      <w:r>
        <w:t>INSERT INTO  "Customer_social_economic_data" ("Customer_id", "emp_var_rate", "cons_price_idx", "cons_conf_idx", "euribor3m", "nr_employed") VALUES (34149, '-3.4', '92.379', '-29.8', '0.809', '5017.5');</w:t>
      </w:r>
    </w:p>
    <w:p w14:paraId="43F4476F" w14:textId="77777777" w:rsidR="00EE6FEB" w:rsidRDefault="00EE6FEB"/>
    <w:p w14:paraId="0D654A3D" w14:textId="77777777" w:rsidR="00EE6FEB" w:rsidRDefault="00EE6FEB">
      <w:r>
        <w:t>INSERT INTO  "Customer_social_economic_data" ("Customer_id", "emp_var_rate", "cons_price_idx", "cons_conf_idx", "euribor3m", "nr_employed") VALUES (34150, '-3.4', '92.379', '-29.8', '0.809', '5017.5');</w:t>
      </w:r>
    </w:p>
    <w:p w14:paraId="01DDC2A2" w14:textId="77777777" w:rsidR="00EE6FEB" w:rsidRDefault="00EE6FEB"/>
    <w:p w14:paraId="3380645E" w14:textId="77777777" w:rsidR="00EE6FEB" w:rsidRDefault="00EE6FEB">
      <w:r>
        <w:t>INSERT INTO  "Customer_social_economic_data" ("Customer_id", "emp_var_rate", "cons_price_idx", "cons_conf_idx", "euribor3m", "nr_employed") VALUES (34151, '-3.4', '92.379', '-29.8', '0.809', '5017.5');</w:t>
      </w:r>
    </w:p>
    <w:p w14:paraId="5F9747BC" w14:textId="77777777" w:rsidR="00EE6FEB" w:rsidRDefault="00EE6FEB"/>
    <w:p w14:paraId="49A7E31E" w14:textId="77777777" w:rsidR="00EE6FEB" w:rsidRDefault="00EE6FEB">
      <w:r>
        <w:t>INSERT INTO  "Customer_social_economic_data" ("Customer_id", "emp_var_rate", "cons_price_idx", "cons_conf_idx", "euribor3m", "nr_employed") VALUES (34152, '-3.4', '92.379', '-29.8', '0.809', '5017.5');</w:t>
      </w:r>
    </w:p>
    <w:p w14:paraId="48C0DE59" w14:textId="77777777" w:rsidR="00EE6FEB" w:rsidRDefault="00EE6FEB"/>
    <w:p w14:paraId="2A1EDE1D" w14:textId="77777777" w:rsidR="00EE6FEB" w:rsidRDefault="00EE6FEB">
      <w:r>
        <w:t>INSERT INTO  "Customer_social_economic_data" ("Customer_id", "emp_var_rate", "cons_price_idx", "cons_conf_idx", "euribor3m", "nr_employed") VALUES (34153, '-3.4', '92.379', '-29.8', '0.809', '5017.5');</w:t>
      </w:r>
    </w:p>
    <w:p w14:paraId="7D3BD9F2" w14:textId="77777777" w:rsidR="00EE6FEB" w:rsidRDefault="00EE6FEB"/>
    <w:p w14:paraId="7C2509D4" w14:textId="77777777" w:rsidR="00EE6FEB" w:rsidRDefault="00EE6FEB">
      <w:r>
        <w:t>INSERT INTO  "Customer_social_economic_data" ("Customer_id", "emp_var_rate", "cons_price_idx", "cons_conf_idx", "euribor3m", "nr_employed") VALUES (34154, '-3.4', '92.379', '-29.8', '0.809', '5017.5');</w:t>
      </w:r>
    </w:p>
    <w:p w14:paraId="33F70007" w14:textId="77777777" w:rsidR="00EE6FEB" w:rsidRDefault="00EE6FEB"/>
    <w:p w14:paraId="25C8E9AE" w14:textId="77777777" w:rsidR="00EE6FEB" w:rsidRDefault="00EE6FEB">
      <w:r>
        <w:t>INSERT INTO  "Customer_social_economic_data" ("Customer_id", "emp_var_rate", "cons_price_idx", "cons_conf_idx", "euribor3m", "nr_employed") VALUES (34155, '-3.4', '92.379', '-29.8', '0.809', '5017.5');</w:t>
      </w:r>
    </w:p>
    <w:p w14:paraId="27B98996" w14:textId="77777777" w:rsidR="00EE6FEB" w:rsidRDefault="00EE6FEB"/>
    <w:p w14:paraId="13DFFD03" w14:textId="77777777" w:rsidR="00EE6FEB" w:rsidRDefault="00EE6FEB">
      <w:r>
        <w:t>INSERT INTO  "Customer_social_economic_data" ("Customer_id", "emp_var_rate", "cons_price_idx", "cons_conf_idx", "euribor3m", "nr_employed") VALUES (34156, '-3.4', '92.379', '-29.8', '0.809', '5017.5');</w:t>
      </w:r>
    </w:p>
    <w:p w14:paraId="12FA1470" w14:textId="77777777" w:rsidR="00EE6FEB" w:rsidRDefault="00EE6FEB"/>
    <w:p w14:paraId="1EEED6F2" w14:textId="77777777" w:rsidR="00EE6FEB" w:rsidRDefault="00EE6FEB">
      <w:r>
        <w:t>INSERT INTO  "Customer_social_economic_data" ("Customer_id", "emp_var_rate", "cons_price_idx", "cons_conf_idx", "euribor3m", "nr_employed") VALUES (34157, '-3.4', '92.379', '-29.8', '0.809', '5017.5');</w:t>
      </w:r>
    </w:p>
    <w:p w14:paraId="4BB8B59D" w14:textId="77777777" w:rsidR="00EE6FEB" w:rsidRDefault="00EE6FEB"/>
    <w:p w14:paraId="081C2E9E" w14:textId="77777777" w:rsidR="00EE6FEB" w:rsidRDefault="00EE6FEB">
      <w:r>
        <w:t>INSERT INTO  "Customer_social_economic_data" ("Customer_id", "emp_var_rate", "cons_price_idx", "cons_conf_idx", "euribor3m", "nr_employed") VALUES (34158, '-3.4', '92.379', '-29.8', '0.809', '5017.5');</w:t>
      </w:r>
    </w:p>
    <w:p w14:paraId="3C350A10" w14:textId="77777777" w:rsidR="00EE6FEB" w:rsidRDefault="00EE6FEB"/>
    <w:p w14:paraId="59CFD729" w14:textId="77777777" w:rsidR="00EE6FEB" w:rsidRDefault="00EE6FEB">
      <w:r>
        <w:t>INSERT INTO  "Customer_social_economic_data" ("Customer_id", "emp_var_rate", "cons_price_idx", "cons_conf_idx", "euribor3m", "nr_employed") VALUES (34159, '-3.4', '92.379', '-29.8', '0.809', '5017.5');</w:t>
      </w:r>
    </w:p>
    <w:p w14:paraId="157E2773" w14:textId="77777777" w:rsidR="00EE6FEB" w:rsidRDefault="00EE6FEB"/>
    <w:p w14:paraId="23BC1B4E" w14:textId="77777777" w:rsidR="00EE6FEB" w:rsidRDefault="00EE6FEB">
      <w:r>
        <w:t>INSERT INTO  "Customer_social_economic_data" ("Customer_id", "emp_var_rate", "cons_price_idx", "cons_conf_idx", "euribor3m", "nr_employed") VALUES (34160, '-3.4', '92.379', '-29.8', '0.809', '5017.5');</w:t>
      </w:r>
    </w:p>
    <w:p w14:paraId="02703F7B" w14:textId="77777777" w:rsidR="00EE6FEB" w:rsidRDefault="00EE6FEB"/>
    <w:p w14:paraId="273FF161" w14:textId="77777777" w:rsidR="00EE6FEB" w:rsidRDefault="00EE6FEB">
      <w:r>
        <w:t>INSERT INTO  "Customer_social_economic_data" ("Customer_id", "emp_var_rate", "cons_price_idx", "cons_conf_idx", "euribor3m", "nr_employed") VALUES (34161, '-3.4', '92.379', '-29.8', '0.809', '5017.5');</w:t>
      </w:r>
    </w:p>
    <w:p w14:paraId="5B1BE9B6" w14:textId="77777777" w:rsidR="00EE6FEB" w:rsidRDefault="00EE6FEB"/>
    <w:p w14:paraId="58E1C2EF" w14:textId="77777777" w:rsidR="00EE6FEB" w:rsidRDefault="00EE6FEB">
      <w:r>
        <w:t>INSERT INTO  "Customer_social_economic_data" ("Customer_id", "emp_var_rate", "cons_price_idx", "cons_conf_idx", "euribor3m", "nr_employed") VALUES (34162, '-3.4', '92.379', '-29.8', '0.809', '5017.5');</w:t>
      </w:r>
    </w:p>
    <w:p w14:paraId="6800202A" w14:textId="77777777" w:rsidR="00EE6FEB" w:rsidRDefault="00EE6FEB"/>
    <w:p w14:paraId="67DEE730" w14:textId="77777777" w:rsidR="00EE6FEB" w:rsidRDefault="00EE6FEB">
      <w:r>
        <w:t>INSERT INTO  "Customer_social_economic_data" ("Customer_id", "emp_var_rate", "cons_price_idx", "cons_conf_idx", "euribor3m", "nr_employed") VALUES (34163, '-3.4', '92.379', '-29.8', '0.809', '5017.5');</w:t>
      </w:r>
    </w:p>
    <w:p w14:paraId="6D5806E8" w14:textId="77777777" w:rsidR="00EE6FEB" w:rsidRDefault="00EE6FEB"/>
    <w:p w14:paraId="650DF6C1" w14:textId="77777777" w:rsidR="00EE6FEB" w:rsidRDefault="00EE6FEB">
      <w:r>
        <w:t>INSERT INTO  "Customer_social_economic_data" ("Customer_id", "emp_var_rate", "cons_price_idx", "cons_conf_idx", "euribor3m", "nr_employed") VALUES (34164, '-3.4', '92.379', '-29.8', '0.809', '5017.5');</w:t>
      </w:r>
    </w:p>
    <w:p w14:paraId="63C02958" w14:textId="77777777" w:rsidR="00EE6FEB" w:rsidRDefault="00EE6FEB"/>
    <w:p w14:paraId="5DFF1000" w14:textId="77777777" w:rsidR="00EE6FEB" w:rsidRDefault="00EE6FEB">
      <w:r>
        <w:t>INSERT INTO  "Customer_social_economic_data" ("Customer_id", "emp_var_rate", "cons_price_idx", "cons_conf_idx", "euribor3m", "nr_employed") VALUES (34165, '-3.4', '92.379', '-29.8', '0.803', '5017.5');</w:t>
      </w:r>
    </w:p>
    <w:p w14:paraId="1D15B395" w14:textId="77777777" w:rsidR="00EE6FEB" w:rsidRDefault="00EE6FEB"/>
    <w:p w14:paraId="64971DF7" w14:textId="77777777" w:rsidR="00EE6FEB" w:rsidRDefault="00EE6FEB">
      <w:r>
        <w:t>INSERT INTO  "Customer_social_economic_data" ("Customer_id", "emp_var_rate", "cons_price_idx", "cons_conf_idx", "euribor3m", "nr_employed") VALUES (34166, '-3.4', '92.379', '-29.8', '0.803', '5017.5');</w:t>
      </w:r>
    </w:p>
    <w:p w14:paraId="14656779" w14:textId="77777777" w:rsidR="00EE6FEB" w:rsidRDefault="00EE6FEB"/>
    <w:p w14:paraId="113F3F2A" w14:textId="77777777" w:rsidR="00EE6FEB" w:rsidRDefault="00EE6FEB">
      <w:r>
        <w:t>INSERT INTO  "Customer_social_economic_data" ("Customer_id", "emp_var_rate", "cons_price_idx", "cons_conf_idx", "euribor3m", "nr_employed") VALUES (34167, '-3.4', '92.379', '-29.8', '0.803', '5017.5');</w:t>
      </w:r>
    </w:p>
    <w:p w14:paraId="4266D632" w14:textId="77777777" w:rsidR="00EE6FEB" w:rsidRDefault="00EE6FEB"/>
    <w:p w14:paraId="7E340EE2" w14:textId="77777777" w:rsidR="00EE6FEB" w:rsidRDefault="00EE6FEB">
      <w:r>
        <w:t>INSERT INTO  "Customer_social_economic_data" ("Customer_id", "emp_var_rate", "cons_price_idx", "cons_conf_idx", "euribor3m", "nr_employed") VALUES (34168, '-3.4', '92.379', '-29.8', '0.803', '5017.5');</w:t>
      </w:r>
    </w:p>
    <w:p w14:paraId="2E2BE253" w14:textId="77777777" w:rsidR="00EE6FEB" w:rsidRDefault="00EE6FEB"/>
    <w:p w14:paraId="6496451E" w14:textId="77777777" w:rsidR="00EE6FEB" w:rsidRDefault="00EE6FEB">
      <w:r>
        <w:t>INSERT INTO  "Customer_social_economic_data" ("Customer_id", "emp_var_rate", "cons_price_idx", "cons_conf_idx", "euribor3m", "nr_employed") VALUES (34169, '-3.4', '92.379', '-29.8', '0.803', '5017.5');</w:t>
      </w:r>
    </w:p>
    <w:p w14:paraId="73E68E3A" w14:textId="77777777" w:rsidR="00EE6FEB" w:rsidRDefault="00EE6FEB"/>
    <w:p w14:paraId="6EEB2A59" w14:textId="77777777" w:rsidR="00EE6FEB" w:rsidRDefault="00EE6FEB">
      <w:r>
        <w:t>INSERT INTO  "Customer_social_economic_data" ("Customer_id", "emp_var_rate", "cons_price_idx", "cons_conf_idx", "euribor3m", "nr_employed") VALUES (34170, '-3.4', '92.379', '-29.8', '0.803', '5017.5');</w:t>
      </w:r>
    </w:p>
    <w:p w14:paraId="4EC48C18" w14:textId="77777777" w:rsidR="00EE6FEB" w:rsidRDefault="00EE6FEB"/>
    <w:p w14:paraId="653F66FC" w14:textId="77777777" w:rsidR="00EE6FEB" w:rsidRDefault="00EE6FEB">
      <w:r>
        <w:t>INSERT INTO  "Customer_social_economic_data" ("Customer_id", "emp_var_rate", "cons_price_idx", "cons_conf_idx", "euribor3m", "nr_employed") VALUES (34171, '-3.4', '92.379', '-29.8', '0.803', '5017.5');</w:t>
      </w:r>
    </w:p>
    <w:p w14:paraId="4C5EAB76" w14:textId="77777777" w:rsidR="00EE6FEB" w:rsidRDefault="00EE6FEB"/>
    <w:p w14:paraId="66E4A681" w14:textId="77777777" w:rsidR="00EE6FEB" w:rsidRDefault="00EE6FEB">
      <w:r>
        <w:t>INSERT INTO  "Customer_social_economic_data" ("Customer_id", "emp_var_rate", "cons_price_idx", "cons_conf_idx", "euribor3m", "nr_employed") VALUES (34172, '-3.4', '92.379', '-29.8', '0.803', '5017.5');</w:t>
      </w:r>
    </w:p>
    <w:p w14:paraId="6CD49E7E" w14:textId="77777777" w:rsidR="00EE6FEB" w:rsidRDefault="00EE6FEB"/>
    <w:p w14:paraId="33D13CBD" w14:textId="77777777" w:rsidR="00EE6FEB" w:rsidRDefault="00EE6FEB">
      <w:r>
        <w:t>INSERT INTO  "Customer_social_economic_data" ("Customer_id", "emp_var_rate", "cons_price_idx", "cons_conf_idx", "euribor3m", "nr_employed") VALUES (34173, '-3.4', '92.379', '-29.8', '0.803', '5017.5');</w:t>
      </w:r>
    </w:p>
    <w:p w14:paraId="7D13E6F6" w14:textId="77777777" w:rsidR="00EE6FEB" w:rsidRDefault="00EE6FEB"/>
    <w:p w14:paraId="7F90766E" w14:textId="77777777" w:rsidR="00EE6FEB" w:rsidRDefault="00EE6FEB">
      <w:r>
        <w:t>INSERT INTO  "Customer_social_economic_data" ("Customer_id", "emp_var_rate", "cons_price_idx", "cons_conf_idx", "euribor3m", "nr_employed") VALUES (34174, '-3.4', '92.379', '-29.8', '0.803', '5017.5');</w:t>
      </w:r>
    </w:p>
    <w:p w14:paraId="641C5EF5" w14:textId="77777777" w:rsidR="00EE6FEB" w:rsidRDefault="00EE6FEB"/>
    <w:p w14:paraId="2F73C6BB" w14:textId="77777777" w:rsidR="00EE6FEB" w:rsidRDefault="00EE6FEB">
      <w:r>
        <w:t>INSERT INTO  "Customer_social_economic_data" ("Customer_id", "emp_var_rate", "cons_price_idx", "cons_conf_idx", "euribor3m", "nr_employed") VALUES (34175, '-3.4', '92.379', '-29.8', '0.803', '5017.5');</w:t>
      </w:r>
    </w:p>
    <w:p w14:paraId="079BB2BA" w14:textId="77777777" w:rsidR="00EE6FEB" w:rsidRDefault="00EE6FEB"/>
    <w:p w14:paraId="7B244549" w14:textId="77777777" w:rsidR="00EE6FEB" w:rsidRDefault="00EE6FEB">
      <w:r>
        <w:t>INSERT INTO  "Customer_social_economic_data" ("Customer_id", "emp_var_rate", "cons_price_idx", "cons_conf_idx", "euribor3m", "nr_employed") VALUES (34176, '-3.4', '92.379', '-29.8', '0.803', '5017.5');</w:t>
      </w:r>
    </w:p>
    <w:p w14:paraId="3982F8CE" w14:textId="77777777" w:rsidR="00EE6FEB" w:rsidRDefault="00EE6FEB"/>
    <w:p w14:paraId="708FD744" w14:textId="77777777" w:rsidR="00EE6FEB" w:rsidRDefault="00EE6FEB">
      <w:r>
        <w:t>INSERT INTO  "Customer_social_economic_data" ("Customer_id", "emp_var_rate", "cons_price_idx", "cons_conf_idx", "euribor3m", "nr_employed") VALUES (34177, '-3.4', '92.379', '-29.8', '0.803', '5017.5');</w:t>
      </w:r>
    </w:p>
    <w:p w14:paraId="59424323" w14:textId="77777777" w:rsidR="00EE6FEB" w:rsidRDefault="00EE6FEB"/>
    <w:p w14:paraId="5E16843C" w14:textId="77777777" w:rsidR="00EE6FEB" w:rsidRDefault="00EE6FEB">
      <w:r>
        <w:t>INSERT INTO  "Customer_social_economic_data" ("Customer_id", "emp_var_rate", "cons_price_idx", "cons_conf_idx", "euribor3m", "nr_employed") VALUES (34178, '-3.4', '92.379', '-29.8', '0.803', '5017.5');</w:t>
      </w:r>
    </w:p>
    <w:p w14:paraId="20DBC891" w14:textId="77777777" w:rsidR="00EE6FEB" w:rsidRDefault="00EE6FEB"/>
    <w:p w14:paraId="2AAA2331" w14:textId="77777777" w:rsidR="00EE6FEB" w:rsidRDefault="00EE6FEB">
      <w:r>
        <w:t>INSERT INTO  "Customer_social_economic_data" ("Customer_id", "emp_var_rate", "cons_price_idx", "cons_conf_idx", "euribor3m", "nr_employed") VALUES (34179, '-3.4', '92.379', '-29.8', '0.803', '5017.5');</w:t>
      </w:r>
    </w:p>
    <w:p w14:paraId="5C14D156" w14:textId="77777777" w:rsidR="00EE6FEB" w:rsidRDefault="00EE6FEB"/>
    <w:p w14:paraId="25AFB579" w14:textId="77777777" w:rsidR="00EE6FEB" w:rsidRDefault="00EE6FEB">
      <w:r>
        <w:t>INSERT INTO  "Customer_social_economic_data" ("Customer_id", "emp_var_rate", "cons_price_idx", "cons_conf_idx", "euribor3m", "nr_employed") VALUES (34180, '-3.4', '92.379', '-29.8', '0.803', '5017.5');</w:t>
      </w:r>
    </w:p>
    <w:p w14:paraId="60D1A5A4" w14:textId="77777777" w:rsidR="00EE6FEB" w:rsidRDefault="00EE6FEB"/>
    <w:p w14:paraId="65CC77BE" w14:textId="77777777" w:rsidR="00EE6FEB" w:rsidRDefault="00EE6FEB">
      <w:r>
        <w:t>INSERT INTO  "Customer_social_economic_data" ("Customer_id", "emp_var_rate", "cons_price_idx", "cons_conf_idx", "euribor3m", "nr_employed") VALUES (34181, '-3.4', '92.379', '-29.8', '0.803', '5017.5');</w:t>
      </w:r>
    </w:p>
    <w:p w14:paraId="701A94D4" w14:textId="77777777" w:rsidR="00EE6FEB" w:rsidRDefault="00EE6FEB"/>
    <w:p w14:paraId="2DE1904D" w14:textId="77777777" w:rsidR="00EE6FEB" w:rsidRDefault="00EE6FEB">
      <w:r>
        <w:t>INSERT INTO  "Customer_social_economic_data" ("Customer_id", "emp_var_rate", "cons_price_idx", "cons_conf_idx", "euribor3m", "nr_employed") VALUES (34182, '-3.4', '92.379', '-29.8', '0.803', '5017.5');</w:t>
      </w:r>
    </w:p>
    <w:p w14:paraId="4169ABA5" w14:textId="77777777" w:rsidR="00EE6FEB" w:rsidRDefault="00EE6FEB"/>
    <w:p w14:paraId="0DEAB256" w14:textId="77777777" w:rsidR="00EE6FEB" w:rsidRDefault="00EE6FEB">
      <w:r>
        <w:t>INSERT INTO  "Customer_social_economic_data" ("Customer_id", "emp_var_rate", "cons_price_idx", "cons_conf_idx", "euribor3m", "nr_employed") VALUES (34183, '-3.4', '92.379', '-29.8', '0.803', '5017.5');</w:t>
      </w:r>
    </w:p>
    <w:p w14:paraId="7FC8351A" w14:textId="77777777" w:rsidR="00EE6FEB" w:rsidRDefault="00EE6FEB"/>
    <w:p w14:paraId="3EAA1890" w14:textId="77777777" w:rsidR="00EE6FEB" w:rsidRDefault="00EE6FEB">
      <w:r>
        <w:t>INSERT INTO  "Customer_social_economic_data" ("Customer_id", "emp_var_rate", "cons_price_idx", "cons_conf_idx", "euribor3m", "nr_employed") VALUES (34184, '-3.4', '92.379', '-29.8', '0.803', '5017.5');</w:t>
      </w:r>
    </w:p>
    <w:p w14:paraId="1E7D185E" w14:textId="77777777" w:rsidR="00EE6FEB" w:rsidRDefault="00EE6FEB"/>
    <w:p w14:paraId="401C8FA3" w14:textId="77777777" w:rsidR="00EE6FEB" w:rsidRDefault="00EE6FEB">
      <w:r>
        <w:t>INSERT INTO  "Customer_social_economic_data" ("Customer_id", "emp_var_rate", "cons_price_idx", "cons_conf_idx", "euribor3m", "nr_employed") VALUES (34185, '-3.4', '92.379', '-29.8', '0.803', '5017.5');</w:t>
      </w:r>
    </w:p>
    <w:p w14:paraId="22BF309D" w14:textId="77777777" w:rsidR="00EE6FEB" w:rsidRDefault="00EE6FEB"/>
    <w:p w14:paraId="1BB8CD0E" w14:textId="77777777" w:rsidR="00EE6FEB" w:rsidRDefault="00EE6FEB">
      <w:r>
        <w:t>INSERT INTO  "Customer_social_economic_data" ("Customer_id", "emp_var_rate", "cons_price_idx", "cons_conf_idx", "euribor3m", "nr_employed") VALUES (34186, '-3.4', '92.379', '-29.8', '0.803', '5017.5');</w:t>
      </w:r>
    </w:p>
    <w:p w14:paraId="1B9F59A5" w14:textId="77777777" w:rsidR="00EE6FEB" w:rsidRDefault="00EE6FEB"/>
    <w:p w14:paraId="4B3ED453" w14:textId="77777777" w:rsidR="00EE6FEB" w:rsidRDefault="00EE6FEB">
      <w:r>
        <w:t>INSERT INTO  "Customer_social_economic_data" ("Customer_id", "emp_var_rate", "cons_price_idx", "cons_conf_idx", "euribor3m", "nr_employed") VALUES (34187, '-3.4', '92.379', '-29.8', '0.803', '5017.5');</w:t>
      </w:r>
    </w:p>
    <w:p w14:paraId="446455A2" w14:textId="77777777" w:rsidR="00EE6FEB" w:rsidRDefault="00EE6FEB"/>
    <w:p w14:paraId="58360DC1" w14:textId="77777777" w:rsidR="00EE6FEB" w:rsidRDefault="00EE6FEB">
      <w:r>
        <w:t>INSERT INTO  "Customer_social_economic_data" ("Customer_id", "emp_var_rate", "cons_price_idx", "cons_conf_idx", "euribor3m", "nr_employed") VALUES (34188, '-3.4', '92.379', '-29.8', '0.803', '5017.5');</w:t>
      </w:r>
    </w:p>
    <w:p w14:paraId="2CBA8027" w14:textId="77777777" w:rsidR="00EE6FEB" w:rsidRDefault="00EE6FEB"/>
    <w:p w14:paraId="09D3263F" w14:textId="77777777" w:rsidR="00EE6FEB" w:rsidRDefault="00EE6FEB">
      <w:r>
        <w:t>INSERT INTO  "Customer_social_economic_data" ("Customer_id", "emp_var_rate", "cons_price_idx", "cons_conf_idx", "euribor3m", "nr_employed") VALUES (34189, '-3.4', '92.379', '-29.8', '0.803', '5017.5');</w:t>
      </w:r>
    </w:p>
    <w:p w14:paraId="046EFCB5" w14:textId="77777777" w:rsidR="00EE6FEB" w:rsidRDefault="00EE6FEB"/>
    <w:p w14:paraId="30E1599C" w14:textId="77777777" w:rsidR="00EE6FEB" w:rsidRDefault="00EE6FEB">
      <w:r>
        <w:t>INSERT INTO  "Customer_social_economic_data" ("Customer_id", "emp_var_rate", "cons_price_idx", "cons_conf_idx", "euribor3m", "nr_employed") VALUES (34190, '-3.4', '92.379', '-29.8', '0.803', '5017.5');</w:t>
      </w:r>
    </w:p>
    <w:p w14:paraId="503795CE" w14:textId="77777777" w:rsidR="00EE6FEB" w:rsidRDefault="00EE6FEB"/>
    <w:p w14:paraId="7F7ADB65" w14:textId="77777777" w:rsidR="00EE6FEB" w:rsidRDefault="00EE6FEB">
      <w:r>
        <w:t>INSERT INTO  "Customer_social_economic_data" ("Customer_id", "emp_var_rate", "cons_price_idx", "cons_conf_idx", "euribor3m", "nr_employed") VALUES (34191, '-3.4', '92.379', '-29.8', '0.803', '5017.5');</w:t>
      </w:r>
    </w:p>
    <w:p w14:paraId="273FB08C" w14:textId="77777777" w:rsidR="00EE6FEB" w:rsidRDefault="00EE6FEB"/>
    <w:p w14:paraId="5164B244" w14:textId="77777777" w:rsidR="00EE6FEB" w:rsidRDefault="00EE6FEB">
      <w:r>
        <w:t>INSERT INTO  "Customer_social_economic_data" ("Customer_id", "emp_var_rate", "cons_price_idx", "cons_conf_idx", "euribor3m", "nr_employed") VALUES (34192, '-3.4', '92.379', '-29.8', '0.803', '5017.5');</w:t>
      </w:r>
    </w:p>
    <w:p w14:paraId="1F17B884" w14:textId="77777777" w:rsidR="00EE6FEB" w:rsidRDefault="00EE6FEB"/>
    <w:p w14:paraId="6C0E6350" w14:textId="77777777" w:rsidR="00EE6FEB" w:rsidRDefault="00EE6FEB">
      <w:r>
        <w:t>INSERT INTO  "Customer_social_economic_data" ("Customer_id", "emp_var_rate", "cons_price_idx", "cons_conf_idx", "euribor3m", "nr_employed") VALUES (34193, '-3.4', '92.379', '-29.8', '0.803', '5017.5');</w:t>
      </w:r>
    </w:p>
    <w:p w14:paraId="7F04D936" w14:textId="77777777" w:rsidR="00EE6FEB" w:rsidRDefault="00EE6FEB"/>
    <w:p w14:paraId="780DF535" w14:textId="77777777" w:rsidR="00EE6FEB" w:rsidRDefault="00EE6FEB">
      <w:r>
        <w:t>INSERT INTO  "Customer_social_economic_data" ("Customer_id", "emp_var_rate", "cons_price_idx", "cons_conf_idx", "euribor3m", "nr_employed") VALUES (34194, '-3.4', '92.379', '-29.8', '0.803', '5017.5');</w:t>
      </w:r>
    </w:p>
    <w:p w14:paraId="4A84F78D" w14:textId="77777777" w:rsidR="00EE6FEB" w:rsidRDefault="00EE6FEB"/>
    <w:p w14:paraId="6A19BB74" w14:textId="77777777" w:rsidR="00EE6FEB" w:rsidRDefault="00EE6FEB">
      <w:r>
        <w:t>INSERT INTO  "Customer_social_economic_data" ("Customer_id", "emp_var_rate", "cons_price_idx", "cons_conf_idx", "euribor3m", "nr_employed") VALUES (34195, '-3.4', '92.379', '-29.8', '0.797', '5017.5');</w:t>
      </w:r>
    </w:p>
    <w:p w14:paraId="78394C2B" w14:textId="77777777" w:rsidR="00EE6FEB" w:rsidRDefault="00EE6FEB"/>
    <w:p w14:paraId="492C1790" w14:textId="77777777" w:rsidR="00EE6FEB" w:rsidRDefault="00EE6FEB">
      <w:r>
        <w:t>INSERT INTO  "Customer_social_economic_data" ("Customer_id", "emp_var_rate", "cons_price_idx", "cons_conf_idx", "euribor3m", "nr_employed") VALUES (34196, '-3.4', '92.379', '-29.8', '0.797', '5017.5');</w:t>
      </w:r>
    </w:p>
    <w:p w14:paraId="3B90D896" w14:textId="77777777" w:rsidR="00EE6FEB" w:rsidRDefault="00EE6FEB"/>
    <w:p w14:paraId="3ED1D433" w14:textId="77777777" w:rsidR="00EE6FEB" w:rsidRDefault="00EE6FEB">
      <w:r>
        <w:t>INSERT INTO  "Customer_social_economic_data" ("Customer_id", "emp_var_rate", "cons_price_idx", "cons_conf_idx", "euribor3m", "nr_employed") VALUES (34197, '-3.4', '92.379', '-29.8', '0.797', '5017.5');</w:t>
      </w:r>
    </w:p>
    <w:p w14:paraId="12C67CFA" w14:textId="77777777" w:rsidR="00EE6FEB" w:rsidRDefault="00EE6FEB"/>
    <w:p w14:paraId="63B52B21" w14:textId="77777777" w:rsidR="00EE6FEB" w:rsidRDefault="00EE6FEB">
      <w:r>
        <w:t>INSERT INTO  "Customer_social_economic_data" ("Customer_id", "emp_var_rate", "cons_price_idx", "cons_conf_idx", "euribor3m", "nr_employed") VALUES (34198, '-3.4', '92.379', '-29.8', '0.797', '5017.5');</w:t>
      </w:r>
    </w:p>
    <w:p w14:paraId="3844868D" w14:textId="77777777" w:rsidR="00EE6FEB" w:rsidRDefault="00EE6FEB"/>
    <w:p w14:paraId="37EAA8D6" w14:textId="77777777" w:rsidR="00EE6FEB" w:rsidRDefault="00EE6FEB">
      <w:r>
        <w:t>INSERT INTO  "Customer_social_economic_data" ("Customer_id", "emp_var_rate", "cons_price_idx", "cons_conf_idx", "euribor3m", "nr_employed") VALUES (34199, '-3.4', '92.379', '-29.8', '0.797', '5017.5');</w:t>
      </w:r>
    </w:p>
    <w:p w14:paraId="405BFCDF" w14:textId="77777777" w:rsidR="00EE6FEB" w:rsidRDefault="00EE6FEB"/>
    <w:p w14:paraId="2400DCC4" w14:textId="77777777" w:rsidR="00EE6FEB" w:rsidRDefault="00EE6FEB">
      <w:r>
        <w:t>INSERT INTO  "Customer_social_economic_data" ("Customer_id", "emp_var_rate", "cons_price_idx", "cons_conf_idx", "euribor3m", "nr_employed") VALUES (34200, '-3.4', '92.379', '-29.8', '0.797', '5017.5');</w:t>
      </w:r>
    </w:p>
    <w:p w14:paraId="5022184E" w14:textId="77777777" w:rsidR="00EE6FEB" w:rsidRDefault="00EE6FEB"/>
    <w:p w14:paraId="470B3EA7" w14:textId="77777777" w:rsidR="00EE6FEB" w:rsidRDefault="00EE6FEB">
      <w:r>
        <w:t>INSERT INTO  "Customer_social_economic_data" ("Customer_id", "emp_var_rate", "cons_price_idx", "cons_conf_idx", "euribor3m", "nr_employed") VALUES (34201, '-3.4', '92.379', '-29.8', '0.797', '5017.5');</w:t>
      </w:r>
    </w:p>
    <w:p w14:paraId="156F701A" w14:textId="77777777" w:rsidR="00EE6FEB" w:rsidRDefault="00EE6FEB"/>
    <w:p w14:paraId="6F2C4A58" w14:textId="77777777" w:rsidR="00EE6FEB" w:rsidRDefault="00EE6FEB">
      <w:r>
        <w:t>INSERT INTO  "Customer_social_economic_data" ("Customer_id", "emp_var_rate", "cons_price_idx", "cons_conf_idx", "euribor3m", "nr_employed") VALUES (34202, '-3.4', '92.379', '-29.8', '0.797', '5017.5');</w:t>
      </w:r>
    </w:p>
    <w:p w14:paraId="112CF4F4" w14:textId="77777777" w:rsidR="00EE6FEB" w:rsidRDefault="00EE6FEB"/>
    <w:p w14:paraId="04BDE62C" w14:textId="77777777" w:rsidR="00EE6FEB" w:rsidRDefault="00EE6FEB">
      <w:r>
        <w:t>INSERT INTO  "Customer_social_economic_data" ("Customer_id", "emp_var_rate", "cons_price_idx", "cons_conf_idx", "euribor3m", "nr_employed") VALUES (34203, '-3.4', '92.379', '-29.8', '0.797', '5017.5');</w:t>
      </w:r>
    </w:p>
    <w:p w14:paraId="0433DBF0" w14:textId="77777777" w:rsidR="00EE6FEB" w:rsidRDefault="00EE6FEB"/>
    <w:p w14:paraId="54893145" w14:textId="77777777" w:rsidR="00EE6FEB" w:rsidRDefault="00EE6FEB">
      <w:r>
        <w:t>INSERT INTO  "Customer_social_economic_data" ("Customer_id", "emp_var_rate", "cons_price_idx", "cons_conf_idx", "euribor3m", "nr_employed") VALUES (34204, '-3.4', '92.379', '-29.8', '0.797', '5017.5');</w:t>
      </w:r>
    </w:p>
    <w:p w14:paraId="2E340EEA" w14:textId="77777777" w:rsidR="00EE6FEB" w:rsidRDefault="00EE6FEB"/>
    <w:p w14:paraId="1E2D0199" w14:textId="77777777" w:rsidR="00EE6FEB" w:rsidRDefault="00EE6FEB">
      <w:r>
        <w:t>INSERT INTO  "Customer_social_economic_data" ("Customer_id", "emp_var_rate", "cons_price_idx", "cons_conf_idx", "euribor3m", "nr_employed") VALUES (34205, '-3.4', '92.379', '-29.8', '0.797', '5017.5');</w:t>
      </w:r>
    </w:p>
    <w:p w14:paraId="3FA31536" w14:textId="77777777" w:rsidR="00EE6FEB" w:rsidRDefault="00EE6FEB"/>
    <w:p w14:paraId="6E718F28" w14:textId="77777777" w:rsidR="00EE6FEB" w:rsidRDefault="00EE6FEB">
      <w:r>
        <w:t>INSERT INTO  "Customer_social_economic_data" ("Customer_id", "emp_var_rate", "cons_price_idx", "cons_conf_idx", "euribor3m", "nr_employed") VALUES (34206, '-3.4', '92.379', '-29.8', '0.797', '5017.5');</w:t>
      </w:r>
    </w:p>
    <w:p w14:paraId="158DE9DE" w14:textId="77777777" w:rsidR="00EE6FEB" w:rsidRDefault="00EE6FEB"/>
    <w:p w14:paraId="0051B8B4" w14:textId="77777777" w:rsidR="00EE6FEB" w:rsidRDefault="00EE6FEB">
      <w:r>
        <w:t>INSERT INTO  "Customer_social_economic_data" ("Customer_id", "emp_var_rate", "cons_price_idx", "cons_conf_idx", "euribor3m", "nr_employed") VALUES (34207, '-3.4', '92.379', '-29.8', '0.797', '5017.5');</w:t>
      </w:r>
    </w:p>
    <w:p w14:paraId="5A2776B4" w14:textId="77777777" w:rsidR="00EE6FEB" w:rsidRDefault="00EE6FEB"/>
    <w:p w14:paraId="3701C2C4" w14:textId="77777777" w:rsidR="00EE6FEB" w:rsidRDefault="00EE6FEB">
      <w:r>
        <w:t>INSERT INTO  "Customer_social_economic_data" ("Customer_id", "emp_var_rate", "cons_price_idx", "cons_conf_idx", "euribor3m", "nr_employed") VALUES (34208, '-3.4', '92.379', '-29.8', '0.797', '5017.5');</w:t>
      </w:r>
    </w:p>
    <w:p w14:paraId="5999A63A" w14:textId="77777777" w:rsidR="00EE6FEB" w:rsidRDefault="00EE6FEB"/>
    <w:p w14:paraId="768AF4C8" w14:textId="77777777" w:rsidR="00EE6FEB" w:rsidRDefault="00EE6FEB">
      <w:r>
        <w:t>INSERT INTO  "Customer_social_economic_data" ("Customer_id", "emp_var_rate", "cons_price_idx", "cons_conf_idx", "euribor3m", "nr_employed") VALUES (34209, '-3.4', '92.379', '-29.8', '0.797', '5017.5');</w:t>
      </w:r>
    </w:p>
    <w:p w14:paraId="4BDD8435" w14:textId="77777777" w:rsidR="00EE6FEB" w:rsidRDefault="00EE6FEB"/>
    <w:p w14:paraId="0C25C04C" w14:textId="77777777" w:rsidR="00EE6FEB" w:rsidRDefault="00EE6FEB">
      <w:r>
        <w:t>INSERT INTO  "Customer_social_economic_data" ("Customer_id", "emp_var_rate", "cons_price_idx", "cons_conf_idx", "euribor3m", "nr_employed") VALUES (34210, '-3.4', '92.379', '-29.8', '0.797', '5017.5');</w:t>
      </w:r>
    </w:p>
    <w:p w14:paraId="1F4ECB53" w14:textId="77777777" w:rsidR="00EE6FEB" w:rsidRDefault="00EE6FEB"/>
    <w:p w14:paraId="2CDAECF8" w14:textId="77777777" w:rsidR="00EE6FEB" w:rsidRDefault="00EE6FEB">
      <w:r>
        <w:t>INSERT INTO  "Customer_social_economic_data" ("Customer_id", "emp_var_rate", "cons_price_idx", "cons_conf_idx", "euribor3m", "nr_employed") VALUES (34211, '-3.4', '92.379', '-29.8', '0.797', '5017.5');</w:t>
      </w:r>
    </w:p>
    <w:p w14:paraId="65C1BA50" w14:textId="77777777" w:rsidR="00EE6FEB" w:rsidRDefault="00EE6FEB"/>
    <w:p w14:paraId="54156F32" w14:textId="77777777" w:rsidR="00EE6FEB" w:rsidRDefault="00EE6FEB">
      <w:r>
        <w:t>INSERT INTO  "Customer_social_economic_data" ("Customer_id", "emp_var_rate", "cons_price_idx", "cons_conf_idx", "euribor3m", "nr_employed") VALUES (34212, '-3.4', '92.379', '-29.8', '0.797', '5017.5');</w:t>
      </w:r>
    </w:p>
    <w:p w14:paraId="5557ACBA" w14:textId="77777777" w:rsidR="00EE6FEB" w:rsidRDefault="00EE6FEB"/>
    <w:p w14:paraId="1F8A3410" w14:textId="77777777" w:rsidR="00EE6FEB" w:rsidRDefault="00EE6FEB">
      <w:r>
        <w:t>INSERT INTO  "Customer_social_economic_data" ("Customer_id", "emp_var_rate", "cons_price_idx", "cons_conf_idx", "euribor3m", "nr_employed") VALUES (34213, '-3.4', '92.379', '-29.8', '0.797', '5017.5');</w:t>
      </w:r>
    </w:p>
    <w:p w14:paraId="13FC1126" w14:textId="77777777" w:rsidR="00EE6FEB" w:rsidRDefault="00EE6FEB"/>
    <w:p w14:paraId="482A8F48" w14:textId="77777777" w:rsidR="00EE6FEB" w:rsidRDefault="00EE6FEB">
      <w:r>
        <w:t>INSERT INTO  "Customer_social_economic_data" ("Customer_id", "emp_var_rate", "cons_price_idx", "cons_conf_idx", "euribor3m", "nr_employed") VALUES (34214, '-3.4', '92.379', '-29.8', '0.797', '5017.5');</w:t>
      </w:r>
    </w:p>
    <w:p w14:paraId="23C7AB01" w14:textId="77777777" w:rsidR="00EE6FEB" w:rsidRDefault="00EE6FEB"/>
    <w:p w14:paraId="3DF803C7" w14:textId="77777777" w:rsidR="00EE6FEB" w:rsidRDefault="00EE6FEB">
      <w:r>
        <w:t>INSERT INTO  "Customer_social_economic_data" ("Customer_id", "emp_var_rate", "cons_price_idx", "cons_conf_idx", "euribor3m", "nr_employed") VALUES (34215, '-3.4', '92.379', '-29.8', '0.797', '5017.5');</w:t>
      </w:r>
    </w:p>
    <w:p w14:paraId="6EB5CEE5" w14:textId="77777777" w:rsidR="00EE6FEB" w:rsidRDefault="00EE6FEB"/>
    <w:p w14:paraId="4FCF0CB8" w14:textId="77777777" w:rsidR="00EE6FEB" w:rsidRDefault="00EE6FEB">
      <w:r>
        <w:t>INSERT INTO  "Customer_social_economic_data" ("Customer_id", "emp_var_rate", "cons_price_idx", "cons_conf_idx", "euribor3m", "nr_employed") VALUES (34216, '-3.4', '92.379', '-29.8', '0.797', '5017.5');</w:t>
      </w:r>
    </w:p>
    <w:p w14:paraId="5527CD7A" w14:textId="77777777" w:rsidR="00EE6FEB" w:rsidRDefault="00EE6FEB"/>
    <w:p w14:paraId="7302AAF7" w14:textId="77777777" w:rsidR="00EE6FEB" w:rsidRDefault="00EE6FEB">
      <w:r>
        <w:t>INSERT INTO  "Customer_social_economic_data" ("Customer_id", "emp_var_rate", "cons_price_idx", "cons_conf_idx", "euribor3m", "nr_employed") VALUES (34217, '-3.4', '92.379', '-29.8', '0.797', '5017.5');</w:t>
      </w:r>
    </w:p>
    <w:p w14:paraId="4865CA47" w14:textId="77777777" w:rsidR="00EE6FEB" w:rsidRDefault="00EE6FEB"/>
    <w:p w14:paraId="040DEC13" w14:textId="77777777" w:rsidR="00EE6FEB" w:rsidRDefault="00EE6FEB">
      <w:r>
        <w:t>INSERT INTO  "Customer_social_economic_data" ("Customer_id", "emp_var_rate", "cons_price_idx", "cons_conf_idx", "euribor3m", "nr_employed") VALUES (34218, '-3.4', '92.379', '-29.8', '0.797', '5017.5');</w:t>
      </w:r>
    </w:p>
    <w:p w14:paraId="2526460F" w14:textId="77777777" w:rsidR="00EE6FEB" w:rsidRDefault="00EE6FEB"/>
    <w:p w14:paraId="485A66EB" w14:textId="77777777" w:rsidR="00EE6FEB" w:rsidRDefault="00EE6FEB">
      <w:r>
        <w:t>INSERT INTO  "Customer_social_economic_data" ("Customer_id", "emp_var_rate", "cons_price_idx", "cons_conf_idx", "euribor3m", "nr_employed") VALUES (34219, '-3.4', '92.379', '-29.8', '0.797', '5017.5');</w:t>
      </w:r>
    </w:p>
    <w:p w14:paraId="4F2B2B6C" w14:textId="77777777" w:rsidR="00EE6FEB" w:rsidRDefault="00EE6FEB"/>
    <w:p w14:paraId="462DB735" w14:textId="77777777" w:rsidR="00EE6FEB" w:rsidRDefault="00EE6FEB">
      <w:r>
        <w:t>INSERT INTO  "Customer_social_economic_data" ("Customer_id", "emp_var_rate", "cons_price_idx", "cons_conf_idx", "euribor3m", "nr_employed") VALUES (34220, '-3.4', '92.379', '-29.8', '0.788', '5017.5');</w:t>
      </w:r>
    </w:p>
    <w:p w14:paraId="62DA5873" w14:textId="77777777" w:rsidR="00EE6FEB" w:rsidRDefault="00EE6FEB"/>
    <w:p w14:paraId="6D8018B4" w14:textId="77777777" w:rsidR="00EE6FEB" w:rsidRDefault="00EE6FEB">
      <w:r>
        <w:t>INSERT INTO  "Customer_social_economic_data" ("Customer_id", "emp_var_rate", "cons_price_idx", "cons_conf_idx", "euribor3m", "nr_employed") VALUES (34221, '-3.4', '92.379', '-29.8', '0.788', '5017.5');</w:t>
      </w:r>
    </w:p>
    <w:p w14:paraId="6640A4EE" w14:textId="77777777" w:rsidR="00EE6FEB" w:rsidRDefault="00EE6FEB"/>
    <w:p w14:paraId="59041BE5" w14:textId="77777777" w:rsidR="00EE6FEB" w:rsidRDefault="00EE6FEB">
      <w:r>
        <w:t>INSERT INTO  "Customer_social_economic_data" ("Customer_id", "emp_var_rate", "cons_price_idx", "cons_conf_idx", "euribor3m", "nr_employed") VALUES (34222, '-3.4', '92.379', '-29.8', '0.788', '5017.5');</w:t>
      </w:r>
    </w:p>
    <w:p w14:paraId="0DAF0D71" w14:textId="77777777" w:rsidR="00EE6FEB" w:rsidRDefault="00EE6FEB"/>
    <w:p w14:paraId="0FA35516" w14:textId="77777777" w:rsidR="00EE6FEB" w:rsidRDefault="00EE6FEB">
      <w:r>
        <w:t>INSERT INTO  "Customer_social_economic_data" ("Customer_id", "emp_var_rate", "cons_price_idx", "cons_conf_idx", "euribor3m", "nr_employed") VALUES (34223, '-3.4', '92.379', '-29.8', '0.788', '5017.5');</w:t>
      </w:r>
    </w:p>
    <w:p w14:paraId="0803E6D7" w14:textId="77777777" w:rsidR="00EE6FEB" w:rsidRDefault="00EE6FEB"/>
    <w:p w14:paraId="18BB8247" w14:textId="77777777" w:rsidR="00EE6FEB" w:rsidRDefault="00EE6FEB">
      <w:r>
        <w:t>INSERT INTO  "Customer_social_economic_data" ("Customer_id", "emp_var_rate", "cons_price_idx", "cons_conf_idx", "euribor3m", "nr_employed") VALUES (34224, '-3.4', '92.379', '-29.8', '0.788', '5017.5');</w:t>
      </w:r>
    </w:p>
    <w:p w14:paraId="6C818BCC" w14:textId="77777777" w:rsidR="00EE6FEB" w:rsidRDefault="00EE6FEB"/>
    <w:p w14:paraId="40DCFF2E" w14:textId="77777777" w:rsidR="00EE6FEB" w:rsidRDefault="00EE6FEB">
      <w:r>
        <w:t>INSERT INTO  "Customer_social_economic_data" ("Customer_id", "emp_var_rate", "cons_price_idx", "cons_conf_idx", "euribor3m", "nr_employed") VALUES (34225, '-3.4', '92.379', '-29.8', '0.788', '5017.5');</w:t>
      </w:r>
    </w:p>
    <w:p w14:paraId="79365B1A" w14:textId="77777777" w:rsidR="00EE6FEB" w:rsidRDefault="00EE6FEB"/>
    <w:p w14:paraId="3551FB04" w14:textId="77777777" w:rsidR="00EE6FEB" w:rsidRDefault="00EE6FEB">
      <w:r>
        <w:t>INSERT INTO  "Customer_social_economic_data" ("Customer_id", "emp_var_rate", "cons_price_idx", "cons_conf_idx", "euribor3m", "nr_employed") VALUES (34226, '-3.4', '92.379', '-29.8', '0.788', '5017.5');</w:t>
      </w:r>
    </w:p>
    <w:p w14:paraId="2517AAFC" w14:textId="77777777" w:rsidR="00EE6FEB" w:rsidRDefault="00EE6FEB"/>
    <w:p w14:paraId="180759EB" w14:textId="77777777" w:rsidR="00EE6FEB" w:rsidRDefault="00EE6FEB">
      <w:r>
        <w:t>INSERT INTO  "Customer_social_economic_data" ("Customer_id", "emp_var_rate", "cons_price_idx", "cons_conf_idx", "euribor3m", "nr_employed") VALUES (34227, '-3.4', '92.379', '-29.8', '0.788', '5017.5');</w:t>
      </w:r>
    </w:p>
    <w:p w14:paraId="6D115413" w14:textId="77777777" w:rsidR="00EE6FEB" w:rsidRDefault="00EE6FEB"/>
    <w:p w14:paraId="4CD35696" w14:textId="77777777" w:rsidR="00EE6FEB" w:rsidRDefault="00EE6FEB">
      <w:r>
        <w:t>INSERT INTO  "Customer_social_economic_data" ("Customer_id", "emp_var_rate", "cons_price_idx", "cons_conf_idx", "euribor3m", "nr_employed") VALUES (34228, '-3.4', '92.379', '-29.8', '0.788', '5017.5');</w:t>
      </w:r>
    </w:p>
    <w:p w14:paraId="62AD91BB" w14:textId="77777777" w:rsidR="00EE6FEB" w:rsidRDefault="00EE6FEB"/>
    <w:p w14:paraId="37BC9996" w14:textId="77777777" w:rsidR="00EE6FEB" w:rsidRDefault="00EE6FEB">
      <w:r>
        <w:t>INSERT INTO  "Customer_social_economic_data" ("Customer_id", "emp_var_rate", "cons_price_idx", "cons_conf_idx", "euribor3m", "nr_employed") VALUES (34229, '-3.4', '92.379', '-29.8', '0.788', '5017.5');</w:t>
      </w:r>
    </w:p>
    <w:p w14:paraId="595CE37C" w14:textId="77777777" w:rsidR="00EE6FEB" w:rsidRDefault="00EE6FEB"/>
    <w:p w14:paraId="5B8FFDA3" w14:textId="77777777" w:rsidR="00EE6FEB" w:rsidRDefault="00EE6FEB">
      <w:r>
        <w:t>INSERT INTO  "Customer_social_economic_data" ("Customer_id", "emp_var_rate", "cons_price_idx", "cons_conf_idx", "euribor3m", "nr_employed") VALUES (34230, '-3.4', '92.379', '-29.8', '0.788', '5017.5');</w:t>
      </w:r>
    </w:p>
    <w:p w14:paraId="3E023E24" w14:textId="77777777" w:rsidR="00EE6FEB" w:rsidRDefault="00EE6FEB"/>
    <w:p w14:paraId="7716C271" w14:textId="77777777" w:rsidR="00EE6FEB" w:rsidRDefault="00EE6FEB">
      <w:r>
        <w:t>INSERT INTO  "Customer_social_economic_data" ("Customer_id", "emp_var_rate", "cons_price_idx", "cons_conf_idx", "euribor3m", "nr_employed") VALUES (34231, '-3.4', '92.379', '-29.8', '0.788', '5017.5');</w:t>
      </w:r>
    </w:p>
    <w:p w14:paraId="3F2E6150" w14:textId="77777777" w:rsidR="00EE6FEB" w:rsidRDefault="00EE6FEB"/>
    <w:p w14:paraId="71580211" w14:textId="77777777" w:rsidR="00EE6FEB" w:rsidRDefault="00EE6FEB">
      <w:r>
        <w:t>INSERT INTO  "Customer_social_economic_data" ("Customer_id", "emp_var_rate", "cons_price_idx", "cons_conf_idx", "euribor3m", "nr_employed") VALUES (34232, '-3.4', '92.379', '-29.8', '0.788', '5017.5');</w:t>
      </w:r>
    </w:p>
    <w:p w14:paraId="5854355E" w14:textId="77777777" w:rsidR="00EE6FEB" w:rsidRDefault="00EE6FEB"/>
    <w:p w14:paraId="31904645" w14:textId="77777777" w:rsidR="00EE6FEB" w:rsidRDefault="00EE6FEB">
      <w:r>
        <w:t>INSERT INTO  "Customer_social_economic_data" ("Customer_id", "emp_var_rate", "cons_price_idx", "cons_conf_idx", "euribor3m", "nr_employed") VALUES (34233, '-3.4', '92.379', '-29.8', '0.788', '5017.5');</w:t>
      </w:r>
    </w:p>
    <w:p w14:paraId="06E486DB" w14:textId="77777777" w:rsidR="00EE6FEB" w:rsidRDefault="00EE6FEB"/>
    <w:p w14:paraId="08164578" w14:textId="77777777" w:rsidR="00EE6FEB" w:rsidRDefault="00EE6FEB">
      <w:r>
        <w:t>INSERT INTO  "Customer_social_economic_data" ("Customer_id", "emp_var_rate", "cons_price_idx", "cons_conf_idx", "euribor3m", "nr_employed") VALUES (34234, '-3.4', '92.379', '-29.8', '0.781', '5017.5');</w:t>
      </w:r>
    </w:p>
    <w:p w14:paraId="5973D220" w14:textId="77777777" w:rsidR="00EE6FEB" w:rsidRDefault="00EE6FEB"/>
    <w:p w14:paraId="4B51050B" w14:textId="77777777" w:rsidR="00EE6FEB" w:rsidRDefault="00EE6FEB">
      <w:r>
        <w:t>INSERT INTO  "Customer_social_economic_data" ("Customer_id", "emp_var_rate", "cons_price_idx", "cons_conf_idx", "euribor3m", "nr_employed") VALUES (34235, '-3.4', '92.379', '-29.8', '0.781', '5017.5');</w:t>
      </w:r>
    </w:p>
    <w:p w14:paraId="7E3B54A7" w14:textId="77777777" w:rsidR="00EE6FEB" w:rsidRDefault="00EE6FEB"/>
    <w:p w14:paraId="452B8CD2" w14:textId="77777777" w:rsidR="00EE6FEB" w:rsidRDefault="00EE6FEB">
      <w:r>
        <w:t>INSERT INTO  "Customer_social_economic_data" ("Customer_id", "emp_var_rate", "cons_price_idx", "cons_conf_idx", "euribor3m", "nr_employed") VALUES (34236, '-3.4', '92.379', '-29.8', '0.781', '5017.5');</w:t>
      </w:r>
    </w:p>
    <w:p w14:paraId="32C61B66" w14:textId="77777777" w:rsidR="00EE6FEB" w:rsidRDefault="00EE6FEB"/>
    <w:p w14:paraId="7515D9FD" w14:textId="77777777" w:rsidR="00EE6FEB" w:rsidRDefault="00EE6FEB">
      <w:r>
        <w:t>INSERT INTO  "Customer_social_economic_data" ("Customer_id", "emp_var_rate", "cons_price_idx", "cons_conf_idx", "euribor3m", "nr_employed") VALUES (34237, '-3.4', '92.379', '-29.8', '0.781', '5017.5');</w:t>
      </w:r>
    </w:p>
    <w:p w14:paraId="6258B91E" w14:textId="77777777" w:rsidR="00EE6FEB" w:rsidRDefault="00EE6FEB"/>
    <w:p w14:paraId="00C297A2" w14:textId="77777777" w:rsidR="00EE6FEB" w:rsidRDefault="00EE6FEB">
      <w:r>
        <w:t>INSERT INTO  "Customer_social_economic_data" ("Customer_id", "emp_var_rate", "cons_price_idx", "cons_conf_idx", "euribor3m", "nr_employed") VALUES (34238, '-3.4', '92.379', '-29.8', '0.781', '5017.5');</w:t>
      </w:r>
    </w:p>
    <w:p w14:paraId="443FCC43" w14:textId="77777777" w:rsidR="00EE6FEB" w:rsidRDefault="00EE6FEB"/>
    <w:p w14:paraId="5E8BF8D6" w14:textId="77777777" w:rsidR="00EE6FEB" w:rsidRDefault="00EE6FEB">
      <w:r>
        <w:t>INSERT INTO  "Customer_social_economic_data" ("Customer_id", "emp_var_rate", "cons_price_idx", "cons_conf_idx", "euribor3m", "nr_employed") VALUES (34239, '-3.4', '92.379', '-29.8', '0.781', '5017.5');</w:t>
      </w:r>
    </w:p>
    <w:p w14:paraId="3AD60E85" w14:textId="77777777" w:rsidR="00EE6FEB" w:rsidRDefault="00EE6FEB"/>
    <w:p w14:paraId="40F7E9EB" w14:textId="77777777" w:rsidR="00EE6FEB" w:rsidRDefault="00EE6FEB">
      <w:r>
        <w:t>INSERT INTO  "Customer_social_economic_data" ("Customer_id", "emp_var_rate", "cons_price_idx", "cons_conf_idx", "euribor3m", "nr_employed") VALUES (34240, '-3.4', '92.379', '-29.8', '0.781', '5017.5');</w:t>
      </w:r>
    </w:p>
    <w:p w14:paraId="01D5C1E7" w14:textId="77777777" w:rsidR="00EE6FEB" w:rsidRDefault="00EE6FEB"/>
    <w:p w14:paraId="007C731E" w14:textId="77777777" w:rsidR="00EE6FEB" w:rsidRDefault="00EE6FEB">
      <w:r>
        <w:t>INSERT INTO  "Customer_social_economic_data" ("Customer_id", "emp_var_rate", "cons_price_idx", "cons_conf_idx", "euribor3m", "nr_employed") VALUES (34241, '-3.4', '92.379', '-29.8', '0.781', '5017.5');</w:t>
      </w:r>
    </w:p>
    <w:p w14:paraId="41590238" w14:textId="77777777" w:rsidR="00EE6FEB" w:rsidRDefault="00EE6FEB"/>
    <w:p w14:paraId="0EB6F149" w14:textId="77777777" w:rsidR="00EE6FEB" w:rsidRDefault="00EE6FEB">
      <w:r>
        <w:t>INSERT INTO  "Customer_social_economic_data" ("Customer_id", "emp_var_rate", "cons_price_idx", "cons_conf_idx", "euribor3m", "nr_employed") VALUES (34242, '-3.4', '92.379', '-29.8', '0.781', '5017.5');</w:t>
      </w:r>
    </w:p>
    <w:p w14:paraId="1B53472D" w14:textId="77777777" w:rsidR="00EE6FEB" w:rsidRDefault="00EE6FEB"/>
    <w:p w14:paraId="64DE5207" w14:textId="77777777" w:rsidR="00EE6FEB" w:rsidRDefault="00EE6FEB">
      <w:r>
        <w:t>INSERT INTO  "Customer_social_economic_data" ("Customer_id", "emp_var_rate", "cons_price_idx", "cons_conf_idx", "euribor3m", "nr_employed") VALUES (34243, '-3.4', '92.379', '-29.8', '0.781', '5017.5');</w:t>
      </w:r>
    </w:p>
    <w:p w14:paraId="3FFDB7BA" w14:textId="77777777" w:rsidR="00EE6FEB" w:rsidRDefault="00EE6FEB"/>
    <w:p w14:paraId="037E249A" w14:textId="77777777" w:rsidR="00EE6FEB" w:rsidRDefault="00EE6FEB">
      <w:r>
        <w:t>INSERT INTO  "Customer_social_economic_data" ("Customer_id", "emp_var_rate", "cons_price_idx", "cons_conf_idx", "euribor3m", "nr_employed") VALUES (34244, '-3.4', '92.379', '-29.8', '0.781', '5017.5');</w:t>
      </w:r>
    </w:p>
    <w:p w14:paraId="194EED1B" w14:textId="77777777" w:rsidR="00EE6FEB" w:rsidRDefault="00EE6FEB"/>
    <w:p w14:paraId="03EAF164" w14:textId="77777777" w:rsidR="00EE6FEB" w:rsidRDefault="00EE6FEB">
      <w:r>
        <w:t>INSERT INTO  "Customer_social_economic_data" ("Customer_id", "emp_var_rate", "cons_price_idx", "cons_conf_idx", "euribor3m", "nr_employed") VALUES (34245, '-3.4', '92.379', '-29.8', '0.781', '5017.5');</w:t>
      </w:r>
    </w:p>
    <w:p w14:paraId="673B2EDD" w14:textId="77777777" w:rsidR="00EE6FEB" w:rsidRDefault="00EE6FEB"/>
    <w:p w14:paraId="6481D48F" w14:textId="77777777" w:rsidR="00EE6FEB" w:rsidRDefault="00EE6FEB">
      <w:r>
        <w:t>INSERT INTO  "Customer_social_economic_data" ("Customer_id", "emp_var_rate", "cons_price_idx", "cons_conf_idx", "euribor3m", "nr_employed") VALUES (34246, '-3.4', '92.379', '-29.8', '0.781', '5017.5');</w:t>
      </w:r>
    </w:p>
    <w:p w14:paraId="63C470F3" w14:textId="77777777" w:rsidR="00EE6FEB" w:rsidRDefault="00EE6FEB"/>
    <w:p w14:paraId="022E15EA" w14:textId="77777777" w:rsidR="00EE6FEB" w:rsidRDefault="00EE6FEB">
      <w:r>
        <w:t>INSERT INTO  "Customer_social_economic_data" ("Customer_id", "emp_var_rate", "cons_price_idx", "cons_conf_idx", "euribor3m", "nr_employed") VALUES (34247, '-3.4', '92.379', '-29.8', '0.781', '5017.5');</w:t>
      </w:r>
    </w:p>
    <w:p w14:paraId="3D0B5A3F" w14:textId="77777777" w:rsidR="00EE6FEB" w:rsidRDefault="00EE6FEB"/>
    <w:p w14:paraId="7791EB1E" w14:textId="77777777" w:rsidR="00EE6FEB" w:rsidRDefault="00EE6FEB">
      <w:r>
        <w:t>INSERT INTO  "Customer_social_economic_data" ("Customer_id", "emp_var_rate", "cons_price_idx", "cons_conf_idx", "euribor3m", "nr_employed") VALUES (34248, '-3.4', '92.379', '-29.8', '0.781', '5017.5');</w:t>
      </w:r>
    </w:p>
    <w:p w14:paraId="33F5D2A3" w14:textId="77777777" w:rsidR="00EE6FEB" w:rsidRDefault="00EE6FEB"/>
    <w:p w14:paraId="789E910D" w14:textId="77777777" w:rsidR="00EE6FEB" w:rsidRDefault="00EE6FEB">
      <w:r>
        <w:t>INSERT INTO  "Customer_social_economic_data" ("Customer_id", "emp_var_rate", "cons_price_idx", "cons_conf_idx", "euribor3m", "nr_employed") VALUES (34249, '-3.4', '92.379', '-29.8', '0.781', '5017.5');</w:t>
      </w:r>
    </w:p>
    <w:p w14:paraId="762F97C1" w14:textId="77777777" w:rsidR="00EE6FEB" w:rsidRDefault="00EE6FEB"/>
    <w:p w14:paraId="1ADDC705" w14:textId="77777777" w:rsidR="00EE6FEB" w:rsidRDefault="00EE6FEB">
      <w:r>
        <w:t>INSERT INTO  "Customer_social_economic_data" ("Customer_id", "emp_var_rate", "cons_price_idx", "cons_conf_idx", "euribor3m", "nr_employed") VALUES (34250, '-3.4', '92.379', '-29.8', '0.781', '5017.5');</w:t>
      </w:r>
    </w:p>
    <w:p w14:paraId="4928C0B1" w14:textId="77777777" w:rsidR="00EE6FEB" w:rsidRDefault="00EE6FEB"/>
    <w:p w14:paraId="3B7510C8" w14:textId="77777777" w:rsidR="00EE6FEB" w:rsidRDefault="00EE6FEB">
      <w:r>
        <w:t>INSERT INTO  "Customer_social_economic_data" ("Customer_id", "emp_var_rate", "cons_price_idx", "cons_conf_idx", "euribor3m", "nr_employed") VALUES (34251, '-3.4', '92.379', '-29.8', '0.781', '5017.5');</w:t>
      </w:r>
    </w:p>
    <w:p w14:paraId="15119144" w14:textId="77777777" w:rsidR="00EE6FEB" w:rsidRDefault="00EE6FEB"/>
    <w:p w14:paraId="5DFE918D" w14:textId="77777777" w:rsidR="00EE6FEB" w:rsidRDefault="00EE6FEB">
      <w:r>
        <w:t>INSERT INTO  "Customer_social_economic_data" ("Customer_id", "emp_var_rate", "cons_price_idx", "cons_conf_idx", "euribor3m", "nr_employed") VALUES (34252, '-3.4', '92.379', '-29.8', '0.778', '5017.5');</w:t>
      </w:r>
    </w:p>
    <w:p w14:paraId="0A22C2BD" w14:textId="77777777" w:rsidR="00EE6FEB" w:rsidRDefault="00EE6FEB"/>
    <w:p w14:paraId="72959171" w14:textId="77777777" w:rsidR="00EE6FEB" w:rsidRDefault="00EE6FEB">
      <w:r>
        <w:t>INSERT INTO  "Customer_social_economic_data" ("Customer_id", "emp_var_rate", "cons_price_idx", "cons_conf_idx", "euribor3m", "nr_employed") VALUES (34253, '-3.4', '92.379', '-29.8', '0.778', '5017.5');</w:t>
      </w:r>
    </w:p>
    <w:p w14:paraId="6EF99283" w14:textId="77777777" w:rsidR="00EE6FEB" w:rsidRDefault="00EE6FEB"/>
    <w:p w14:paraId="77768C2B" w14:textId="77777777" w:rsidR="00EE6FEB" w:rsidRDefault="00EE6FEB">
      <w:r>
        <w:t>INSERT INTO  "Customer_social_economic_data" ("Customer_id", "emp_var_rate", "cons_price_idx", "cons_conf_idx", "euribor3m", "nr_employed") VALUES (34254, '-3.4', '92.379', '-29.8', '0.778', '5017.5');</w:t>
      </w:r>
    </w:p>
    <w:p w14:paraId="19EC5312" w14:textId="77777777" w:rsidR="00EE6FEB" w:rsidRDefault="00EE6FEB"/>
    <w:p w14:paraId="1A3BA059" w14:textId="77777777" w:rsidR="00EE6FEB" w:rsidRDefault="00EE6FEB">
      <w:r>
        <w:t>INSERT INTO  "Customer_social_economic_data" ("Customer_id", "emp_var_rate", "cons_price_idx", "cons_conf_idx", "euribor3m", "nr_employed") VALUES (34255, '-3.4', '92.379', '-29.8', '0.778', '5017.5');</w:t>
      </w:r>
    </w:p>
    <w:p w14:paraId="7C8342C1" w14:textId="77777777" w:rsidR="00EE6FEB" w:rsidRDefault="00EE6FEB"/>
    <w:p w14:paraId="52A4F0CE" w14:textId="77777777" w:rsidR="00EE6FEB" w:rsidRDefault="00EE6FEB">
      <w:r>
        <w:t>INSERT INTO  "Customer_social_economic_data" ("Customer_id", "emp_var_rate", "cons_price_idx", "cons_conf_idx", "euribor3m", "nr_employed") VALUES (34256, '-3.4', '92.379', '-29.8', '0.778', '5017.5');</w:t>
      </w:r>
    </w:p>
    <w:p w14:paraId="1CB6F112" w14:textId="77777777" w:rsidR="00EE6FEB" w:rsidRDefault="00EE6FEB"/>
    <w:p w14:paraId="314AF809" w14:textId="77777777" w:rsidR="00EE6FEB" w:rsidRDefault="00EE6FEB">
      <w:r>
        <w:t>INSERT INTO  "Customer_social_economic_data" ("Customer_id", "emp_var_rate", "cons_price_idx", "cons_conf_idx", "euribor3m", "nr_employed") VALUES (34257, '-3.4', '92.379', '-29.8', '0.773', '5017.5');</w:t>
      </w:r>
    </w:p>
    <w:p w14:paraId="241A4976" w14:textId="77777777" w:rsidR="00EE6FEB" w:rsidRDefault="00EE6FEB"/>
    <w:p w14:paraId="1F8105B1" w14:textId="77777777" w:rsidR="00EE6FEB" w:rsidRDefault="00EE6FEB">
      <w:r>
        <w:t>INSERT INTO  "Customer_social_economic_data" ("Customer_id", "emp_var_rate", "cons_price_idx", "cons_conf_idx", "euribor3m", "nr_employed") VALUES (34258, '-3.4', '92.379', '-29.8', '0.773', '5017.5');</w:t>
      </w:r>
    </w:p>
    <w:p w14:paraId="33C41844" w14:textId="77777777" w:rsidR="00EE6FEB" w:rsidRDefault="00EE6FEB"/>
    <w:p w14:paraId="04E3AEB1" w14:textId="77777777" w:rsidR="00EE6FEB" w:rsidRDefault="00EE6FEB">
      <w:r>
        <w:t>INSERT INTO  "Customer_social_economic_data" ("Customer_id", "emp_var_rate", "cons_price_idx", "cons_conf_idx", "euribor3m", "nr_employed") VALUES (34259, '-3.4', '92.379', '-29.8', '0.773', '5017.5');</w:t>
      </w:r>
    </w:p>
    <w:p w14:paraId="2DB16271" w14:textId="77777777" w:rsidR="00EE6FEB" w:rsidRDefault="00EE6FEB"/>
    <w:p w14:paraId="091A4DFD" w14:textId="77777777" w:rsidR="00EE6FEB" w:rsidRDefault="00EE6FEB">
      <w:r>
        <w:t>INSERT INTO  "Customer_social_economic_data" ("Customer_id", "emp_var_rate", "cons_price_idx", "cons_conf_idx", "euribor3m", "nr_employed") VALUES (34260, '-3.4', '92.379', '-29.8', '0.773', '5017.5');</w:t>
      </w:r>
    </w:p>
    <w:p w14:paraId="512E9A95" w14:textId="77777777" w:rsidR="00EE6FEB" w:rsidRDefault="00EE6FEB"/>
    <w:p w14:paraId="03ED1E66" w14:textId="77777777" w:rsidR="00EE6FEB" w:rsidRDefault="00EE6FEB">
      <w:r>
        <w:t>INSERT INTO  "Customer_social_economic_data" ("Customer_id", "emp_var_rate", "cons_price_idx", "cons_conf_idx", "euribor3m", "nr_employed") VALUES (34261, '-3.4', '92.379', '-29.8', '0.773', '5017.5');</w:t>
      </w:r>
    </w:p>
    <w:p w14:paraId="3AB3E17B" w14:textId="77777777" w:rsidR="00EE6FEB" w:rsidRDefault="00EE6FEB"/>
    <w:p w14:paraId="21DE0EE4" w14:textId="77777777" w:rsidR="00EE6FEB" w:rsidRDefault="00EE6FEB">
      <w:r>
        <w:t>INSERT INTO  "Customer_social_economic_data" ("Customer_id", "emp_var_rate", "cons_price_idx", "cons_conf_idx", "euribor3m", "nr_employed") VALUES (34262, '-3.4', '92.379', '-29.8', '0.773', '5017.5');</w:t>
      </w:r>
    </w:p>
    <w:p w14:paraId="5EEE072F" w14:textId="77777777" w:rsidR="00EE6FEB" w:rsidRDefault="00EE6FEB"/>
    <w:p w14:paraId="6C96856A" w14:textId="77777777" w:rsidR="00EE6FEB" w:rsidRDefault="00EE6FEB">
      <w:r>
        <w:t>INSERT INTO  "Customer_social_economic_data" ("Customer_id", "emp_var_rate", "cons_price_idx", "cons_conf_idx", "euribor3m", "nr_employed") VALUES (34263, '-3.4', '92.379', '-29.8', '0.773', '5017.5');</w:t>
      </w:r>
    </w:p>
    <w:p w14:paraId="65893090" w14:textId="77777777" w:rsidR="00EE6FEB" w:rsidRDefault="00EE6FEB"/>
    <w:p w14:paraId="5B18E44B" w14:textId="77777777" w:rsidR="00EE6FEB" w:rsidRDefault="00EE6FEB">
      <w:r>
        <w:t>INSERT INTO  "Customer_social_economic_data" ("Customer_id", "emp_var_rate", "cons_price_idx", "cons_conf_idx", "euribor3m", "nr_employed") VALUES (34264, '-3.4', '92.379', '-29.8', '0.773', '5017.5');</w:t>
      </w:r>
    </w:p>
    <w:p w14:paraId="64FB053C" w14:textId="77777777" w:rsidR="00EE6FEB" w:rsidRDefault="00EE6FEB"/>
    <w:p w14:paraId="0D04AF88" w14:textId="77777777" w:rsidR="00EE6FEB" w:rsidRDefault="00EE6FEB">
      <w:r>
        <w:t>INSERT INTO  "Customer_social_economic_data" ("Customer_id", "emp_var_rate", "cons_price_idx", "cons_conf_idx", "euribor3m", "nr_employed") VALUES (34265, '-3.4', '92.379', '-29.8', '0.773', '5017.5');</w:t>
      </w:r>
    </w:p>
    <w:p w14:paraId="07CEBAFE" w14:textId="77777777" w:rsidR="00EE6FEB" w:rsidRDefault="00EE6FEB"/>
    <w:p w14:paraId="20E859CC" w14:textId="77777777" w:rsidR="00EE6FEB" w:rsidRDefault="00EE6FEB">
      <w:r>
        <w:t>INSERT INTO  "Customer_social_economic_data" ("Customer_id", "emp_var_rate", "cons_price_idx", "cons_conf_idx", "euribor3m", "nr_employed") VALUES (34266, '-3.4', '92.379', '-29.8', '0.773', '5017.5');</w:t>
      </w:r>
    </w:p>
    <w:p w14:paraId="0CC9B171" w14:textId="77777777" w:rsidR="00EE6FEB" w:rsidRDefault="00EE6FEB"/>
    <w:p w14:paraId="30A8F6B9" w14:textId="77777777" w:rsidR="00EE6FEB" w:rsidRDefault="00EE6FEB">
      <w:r>
        <w:t>INSERT INTO  "Customer_social_economic_data" ("Customer_id", "emp_var_rate", "cons_price_idx", "cons_conf_idx", "euribor3m", "nr_employed") VALUES (34267, '-3.4', '92.379', '-29.8', '0.773', '5017.5');</w:t>
      </w:r>
    </w:p>
    <w:p w14:paraId="5D0DD34C" w14:textId="77777777" w:rsidR="00EE6FEB" w:rsidRDefault="00EE6FEB"/>
    <w:p w14:paraId="766FFE5F" w14:textId="77777777" w:rsidR="00EE6FEB" w:rsidRDefault="00EE6FEB">
      <w:r>
        <w:t>INSERT INTO  "Customer_social_economic_data" ("Customer_id", "emp_var_rate", "cons_price_idx", "cons_conf_idx", "euribor3m", "nr_employed") VALUES (34268, '-3.4', '92.379', '-29.8', '0.773', '5017.5');</w:t>
      </w:r>
    </w:p>
    <w:p w14:paraId="417E74B4" w14:textId="77777777" w:rsidR="00EE6FEB" w:rsidRDefault="00EE6FEB"/>
    <w:p w14:paraId="2B4FF056" w14:textId="77777777" w:rsidR="00EE6FEB" w:rsidRDefault="00EE6FEB">
      <w:r>
        <w:t>INSERT INTO  "Customer_social_economic_data" ("Customer_id", "emp_var_rate", "cons_price_idx", "cons_conf_idx", "euribor3m", "nr_employed") VALUES (34269, '-3.4', '92.379', '-29.8', '0.773', '5017.5');</w:t>
      </w:r>
    </w:p>
    <w:p w14:paraId="34C3F001" w14:textId="77777777" w:rsidR="00EE6FEB" w:rsidRDefault="00EE6FEB"/>
    <w:p w14:paraId="5BDB2B41" w14:textId="77777777" w:rsidR="00EE6FEB" w:rsidRDefault="00EE6FEB">
      <w:r>
        <w:t>INSERT INTO  "Customer_social_economic_data" ("Customer_id", "emp_var_rate", "cons_price_idx", "cons_conf_idx", "euribor3m", "nr_employed") VALUES (34270, '-3.4', '92.379', '-29.8', '0.773', '5017.5');</w:t>
      </w:r>
    </w:p>
    <w:p w14:paraId="0217551A" w14:textId="77777777" w:rsidR="00EE6FEB" w:rsidRDefault="00EE6FEB"/>
    <w:p w14:paraId="54287CEB" w14:textId="77777777" w:rsidR="00EE6FEB" w:rsidRDefault="00EE6FEB">
      <w:r>
        <w:t>INSERT INTO  "Customer_social_economic_data" ("Customer_id", "emp_var_rate", "cons_price_idx", "cons_conf_idx", "euribor3m", "nr_employed") VALUES (34271, '-3.4', '92.379', '-29.8', '0.773', '5017.5');</w:t>
      </w:r>
    </w:p>
    <w:p w14:paraId="304D1F3D" w14:textId="77777777" w:rsidR="00EE6FEB" w:rsidRDefault="00EE6FEB"/>
    <w:p w14:paraId="19B425CE" w14:textId="77777777" w:rsidR="00EE6FEB" w:rsidRDefault="00EE6FEB">
      <w:r>
        <w:t>INSERT INTO  "Customer_social_economic_data" ("Customer_id", "emp_var_rate", "cons_price_idx", "cons_conf_idx", "euribor3m", "nr_employed") VALUES (34272, '-3.4', '92.379', '-29.8', '0.773', '5017.5');</w:t>
      </w:r>
    </w:p>
    <w:p w14:paraId="2F1AFD9E" w14:textId="77777777" w:rsidR="00EE6FEB" w:rsidRDefault="00EE6FEB"/>
    <w:p w14:paraId="39806F90" w14:textId="77777777" w:rsidR="00EE6FEB" w:rsidRDefault="00EE6FEB">
      <w:r>
        <w:t>INSERT INTO  "Customer_social_economic_data" ("Customer_id", "emp_var_rate", "cons_price_idx", "cons_conf_idx", "euribor3m", "nr_employed") VALUES (34273, '-3.4', '92.379', '-29.8', '0.773', '5017.5');</w:t>
      </w:r>
    </w:p>
    <w:p w14:paraId="0F44C700" w14:textId="77777777" w:rsidR="00EE6FEB" w:rsidRDefault="00EE6FEB"/>
    <w:p w14:paraId="5C92FCC0" w14:textId="77777777" w:rsidR="00EE6FEB" w:rsidRDefault="00EE6FEB">
      <w:r>
        <w:t>INSERT INTO  "Customer_social_economic_data" ("Customer_id", "emp_var_rate", "cons_price_idx", "cons_conf_idx", "euribor3m", "nr_employed") VALUES (34274, '-3.4', '92.379', '-29.8', '0.773', '5017.5');</w:t>
      </w:r>
    </w:p>
    <w:p w14:paraId="0DF742F8" w14:textId="77777777" w:rsidR="00EE6FEB" w:rsidRDefault="00EE6FEB"/>
    <w:p w14:paraId="61D0E92D" w14:textId="77777777" w:rsidR="00EE6FEB" w:rsidRDefault="00EE6FEB">
      <w:r>
        <w:t>INSERT INTO  "Customer_social_economic_data" ("Customer_id", "emp_var_rate", "cons_price_idx", "cons_conf_idx", "euribor3m", "nr_employed") VALUES (34275, '-3.4', '92.379', '-29.8', '0.773', '5017.5');</w:t>
      </w:r>
    </w:p>
    <w:p w14:paraId="268E4F52" w14:textId="77777777" w:rsidR="00EE6FEB" w:rsidRDefault="00EE6FEB"/>
    <w:p w14:paraId="3C85CCD0" w14:textId="77777777" w:rsidR="00EE6FEB" w:rsidRDefault="00EE6FEB">
      <w:r>
        <w:t>INSERT INTO  "Customer_social_economic_data" ("Customer_id", "emp_var_rate", "cons_price_idx", "cons_conf_idx", "euribor3m", "nr_employed") VALUES (34276, '-3.4', '92.379', '-29.8', '0.771', '5017.5');</w:t>
      </w:r>
    </w:p>
    <w:p w14:paraId="740F2119" w14:textId="77777777" w:rsidR="00EE6FEB" w:rsidRDefault="00EE6FEB"/>
    <w:p w14:paraId="0375BE9C" w14:textId="77777777" w:rsidR="00EE6FEB" w:rsidRDefault="00EE6FEB">
      <w:r>
        <w:t>INSERT INTO  "Customer_social_economic_data" ("Customer_id", "emp_var_rate", "cons_price_idx", "cons_conf_idx", "euribor3m", "nr_employed") VALUES (34277, '-3.4', '92.379', '-29.8', '0.771', '5017.5');</w:t>
      </w:r>
    </w:p>
    <w:p w14:paraId="571E2A55" w14:textId="77777777" w:rsidR="00EE6FEB" w:rsidRDefault="00EE6FEB"/>
    <w:p w14:paraId="3B4AD98B" w14:textId="77777777" w:rsidR="00EE6FEB" w:rsidRDefault="00EE6FEB">
      <w:r>
        <w:t>INSERT INTO  "Customer_social_economic_data" ("Customer_id", "emp_var_rate", "cons_price_idx", "cons_conf_idx", "euribor3m", "nr_employed") VALUES (34278, '-3.4', '92.379', '-29.8', '0.771', '5017.5');</w:t>
      </w:r>
    </w:p>
    <w:p w14:paraId="41887B18" w14:textId="77777777" w:rsidR="00EE6FEB" w:rsidRDefault="00EE6FEB"/>
    <w:p w14:paraId="2BE71A24" w14:textId="77777777" w:rsidR="00EE6FEB" w:rsidRDefault="00EE6FEB">
      <w:r>
        <w:t>INSERT INTO  "Customer_social_economic_data" ("Customer_id", "emp_var_rate", "cons_price_idx", "cons_conf_idx", "euribor3m", "nr_employed") VALUES (34279, '-3.4', '92.379', '-29.8', '0.771', '5017.5');</w:t>
      </w:r>
    </w:p>
    <w:p w14:paraId="5BE2A96C" w14:textId="77777777" w:rsidR="00EE6FEB" w:rsidRDefault="00EE6FEB"/>
    <w:p w14:paraId="218A85FA" w14:textId="77777777" w:rsidR="00EE6FEB" w:rsidRDefault="00EE6FEB">
      <w:r>
        <w:t>INSERT INTO  "Customer_social_economic_data" ("Customer_id", "emp_var_rate", "cons_price_idx", "cons_conf_idx", "euribor3m", "nr_employed") VALUES (34280, '-3.4', '92.379', '-29.8', '0.771', '5017.5');</w:t>
      </w:r>
    </w:p>
    <w:p w14:paraId="5A429751" w14:textId="77777777" w:rsidR="00EE6FEB" w:rsidRDefault="00EE6FEB"/>
    <w:p w14:paraId="47B3F3EA" w14:textId="77777777" w:rsidR="00EE6FEB" w:rsidRDefault="00EE6FEB">
      <w:r>
        <w:t>INSERT INTO  "Customer_social_economic_data" ("Customer_id", "emp_var_rate", "cons_price_idx", "cons_conf_idx", "euribor3m", "nr_employed") VALUES (34281, '-3.4', '92.379', '-29.8', '0.77', '5017.5');</w:t>
      </w:r>
    </w:p>
    <w:p w14:paraId="5DA12AA7" w14:textId="77777777" w:rsidR="00EE6FEB" w:rsidRDefault="00EE6FEB"/>
    <w:p w14:paraId="0AEE2FEC" w14:textId="77777777" w:rsidR="00EE6FEB" w:rsidRDefault="00EE6FEB">
      <w:r>
        <w:t>INSERT INTO  "Customer_social_economic_data" ("Customer_id", "emp_var_rate", "cons_price_idx", "cons_conf_idx", "euribor3m", "nr_employed") VALUES (34282, '-3.4', '92.379', '-29.8', '0.77', '5017.5');</w:t>
      </w:r>
    </w:p>
    <w:p w14:paraId="6EB12FBF" w14:textId="77777777" w:rsidR="00EE6FEB" w:rsidRDefault="00EE6FEB"/>
    <w:p w14:paraId="1E81A960" w14:textId="77777777" w:rsidR="00EE6FEB" w:rsidRDefault="00EE6FEB">
      <w:r>
        <w:t>INSERT INTO  "Customer_social_economic_data" ("Customer_id", "emp_var_rate", "cons_price_idx", "cons_conf_idx", "euribor3m", "nr_employed") VALUES (34283, '-3.4', '92.379', '-29.8', '0.77', '5017.5');</w:t>
      </w:r>
    </w:p>
    <w:p w14:paraId="6F4B8C6F" w14:textId="77777777" w:rsidR="00EE6FEB" w:rsidRDefault="00EE6FEB"/>
    <w:p w14:paraId="40575FE2" w14:textId="77777777" w:rsidR="00EE6FEB" w:rsidRDefault="00EE6FEB">
      <w:r>
        <w:t>INSERT INTO  "Customer_social_economic_data" ("Customer_id", "emp_var_rate", "cons_price_idx", "cons_conf_idx", "euribor3m", "nr_employed") VALUES (34284, '-3.4', '92.379', '-29.8', '0.77', '5017.5');</w:t>
      </w:r>
    </w:p>
    <w:p w14:paraId="730627C2" w14:textId="77777777" w:rsidR="00EE6FEB" w:rsidRDefault="00EE6FEB"/>
    <w:p w14:paraId="4E302254" w14:textId="77777777" w:rsidR="00EE6FEB" w:rsidRDefault="00EE6FEB">
      <w:r>
        <w:t>INSERT INTO  "Customer_social_economic_data" ("Customer_id", "emp_var_rate", "cons_price_idx", "cons_conf_idx", "euribor3m", "nr_employed") VALUES (34285, '-3.4', '92.379', '-29.8', '0.77', '5017.5');</w:t>
      </w:r>
    </w:p>
    <w:p w14:paraId="27A1DD3D" w14:textId="77777777" w:rsidR="00EE6FEB" w:rsidRDefault="00EE6FEB"/>
    <w:p w14:paraId="07B13625" w14:textId="77777777" w:rsidR="00EE6FEB" w:rsidRDefault="00EE6FEB">
      <w:r>
        <w:t>INSERT INTO  "Customer_social_economic_data" ("Customer_id", "emp_var_rate", "cons_price_idx", "cons_conf_idx", "euribor3m", "nr_employed") VALUES (34286, '-3.4', '92.379', '-29.8', '0.77', '5017.5');</w:t>
      </w:r>
    </w:p>
    <w:p w14:paraId="3476D9C5" w14:textId="77777777" w:rsidR="00EE6FEB" w:rsidRDefault="00EE6FEB"/>
    <w:p w14:paraId="4E8D3A79" w14:textId="77777777" w:rsidR="00EE6FEB" w:rsidRDefault="00EE6FEB">
      <w:r>
        <w:t>INSERT INTO  "Customer_social_economic_data" ("Customer_id", "emp_var_rate", "cons_price_idx", "cons_conf_idx", "euribor3m", "nr_employed") VALUES (34287, '-3.4', '92.379', '-29.8', '0.77', '5017.5');</w:t>
      </w:r>
    </w:p>
    <w:p w14:paraId="1B0920FB" w14:textId="77777777" w:rsidR="00EE6FEB" w:rsidRDefault="00EE6FEB"/>
    <w:p w14:paraId="4842FBAC" w14:textId="77777777" w:rsidR="00EE6FEB" w:rsidRDefault="00EE6FEB">
      <w:r>
        <w:t>INSERT INTO  "Customer_social_economic_data" ("Customer_id", "emp_var_rate", "cons_price_idx", "cons_conf_idx", "euribor3m", "nr_employed") VALUES (34288, '-3.4', '92.379', '-29.8', '0.77', '5017.5');</w:t>
      </w:r>
    </w:p>
    <w:p w14:paraId="4CBDE20E" w14:textId="77777777" w:rsidR="00EE6FEB" w:rsidRDefault="00EE6FEB"/>
    <w:p w14:paraId="2B96147F" w14:textId="77777777" w:rsidR="00EE6FEB" w:rsidRDefault="00EE6FEB">
      <w:r>
        <w:t>INSERT INTO  "Customer_social_economic_data" ("Customer_id", "emp_var_rate", "cons_price_idx", "cons_conf_idx", "euribor3m", "nr_employed") VALUES (34289, '-3.4', '92.379', '-29.8', '0.77', '5017.5');</w:t>
      </w:r>
    </w:p>
    <w:p w14:paraId="379D04B5" w14:textId="77777777" w:rsidR="00EE6FEB" w:rsidRDefault="00EE6FEB"/>
    <w:p w14:paraId="1DCA72EA" w14:textId="77777777" w:rsidR="00EE6FEB" w:rsidRDefault="00EE6FEB">
      <w:r>
        <w:t>INSERT INTO  "Customer_social_economic_data" ("Customer_id", "emp_var_rate", "cons_price_idx", "cons_conf_idx", "euribor3m", "nr_employed") VALUES (34290, '-3.4', '92.379', '-29.8', '0.77', '5017.5');</w:t>
      </w:r>
    </w:p>
    <w:p w14:paraId="7AA748B5" w14:textId="77777777" w:rsidR="00EE6FEB" w:rsidRDefault="00EE6FEB"/>
    <w:p w14:paraId="7E9D2F73" w14:textId="77777777" w:rsidR="00EE6FEB" w:rsidRDefault="00EE6FEB">
      <w:r>
        <w:t>INSERT INTO  "Customer_social_economic_data" ("Customer_id", "emp_var_rate", "cons_price_idx", "cons_conf_idx", "euribor3m", "nr_employed") VALUES (34291, '-3.4', '92.379', '-29.8', '0.77', '5017.5');</w:t>
      </w:r>
    </w:p>
    <w:p w14:paraId="6F325DF6" w14:textId="77777777" w:rsidR="00EE6FEB" w:rsidRDefault="00EE6FEB"/>
    <w:p w14:paraId="7A4BAB10" w14:textId="77777777" w:rsidR="00EE6FEB" w:rsidRDefault="00EE6FEB">
      <w:r>
        <w:t>INSERT INTO  "Customer_social_economic_data" ("Customer_id", "emp_var_rate", "cons_price_idx", "cons_conf_idx", "euribor3m", "nr_employed") VALUES (34292, '-3.4', '92.379', '-29.8', '0.77', '5017.5');</w:t>
      </w:r>
    </w:p>
    <w:p w14:paraId="43EE7907" w14:textId="77777777" w:rsidR="00EE6FEB" w:rsidRDefault="00EE6FEB"/>
    <w:p w14:paraId="2EA5D0E5" w14:textId="77777777" w:rsidR="00EE6FEB" w:rsidRDefault="00EE6FEB">
      <w:r>
        <w:t>INSERT INTO  "Customer_social_economic_data" ("Customer_id", "emp_var_rate", "cons_price_idx", "cons_conf_idx", "euribor3m", "nr_employed") VALUES (34293, '-3.4', '92.379', '-29.8', '0.77', '5017.5');</w:t>
      </w:r>
    </w:p>
    <w:p w14:paraId="2A4BA261" w14:textId="77777777" w:rsidR="00EE6FEB" w:rsidRDefault="00EE6FEB"/>
    <w:p w14:paraId="32A13E21" w14:textId="77777777" w:rsidR="00EE6FEB" w:rsidRDefault="00EE6FEB">
      <w:r>
        <w:t>INSERT INTO  "Customer_social_economic_data" ("Customer_id", "emp_var_rate", "cons_price_idx", "cons_conf_idx", "euribor3m", "nr_employed") VALUES (34294, '-3.4', '92.379', '-29.8', '0.77', '5017.5');</w:t>
      </w:r>
    </w:p>
    <w:p w14:paraId="6ED93820" w14:textId="77777777" w:rsidR="00EE6FEB" w:rsidRDefault="00EE6FEB"/>
    <w:p w14:paraId="1E4B100C" w14:textId="77777777" w:rsidR="00EE6FEB" w:rsidRDefault="00EE6FEB">
      <w:r>
        <w:t>INSERT INTO  "Customer_social_economic_data" ("Customer_id", "emp_var_rate", "cons_price_idx", "cons_conf_idx", "euribor3m", "nr_employed") VALUES (34295, '-3.4', '92.379', '-29.8', '0.77', '5017.5');</w:t>
      </w:r>
    </w:p>
    <w:p w14:paraId="40B36FE8" w14:textId="77777777" w:rsidR="00EE6FEB" w:rsidRDefault="00EE6FEB"/>
    <w:p w14:paraId="3ED8DF10" w14:textId="77777777" w:rsidR="00EE6FEB" w:rsidRDefault="00EE6FEB">
      <w:r>
        <w:t>INSERT INTO  "Customer_social_economic_data" ("Customer_id", "emp_var_rate", "cons_price_idx", "cons_conf_idx", "euribor3m", "nr_employed") VALUES (34296, '-3.4', '92.379', '-29.8', '0.77', '5017.5');</w:t>
      </w:r>
    </w:p>
    <w:p w14:paraId="20F2431A" w14:textId="77777777" w:rsidR="00EE6FEB" w:rsidRDefault="00EE6FEB"/>
    <w:p w14:paraId="09051191" w14:textId="77777777" w:rsidR="00EE6FEB" w:rsidRDefault="00EE6FEB">
      <w:r>
        <w:t>INSERT INTO  "Customer_social_economic_data" ("Customer_id", "emp_var_rate", "cons_price_idx", "cons_conf_idx", "euribor3m", "nr_employed") VALUES (34297, '-3.4', '92.379', '-29.8', '0.77', '5017.5');</w:t>
      </w:r>
    </w:p>
    <w:p w14:paraId="227FA857" w14:textId="77777777" w:rsidR="00EE6FEB" w:rsidRDefault="00EE6FEB"/>
    <w:p w14:paraId="1669E215" w14:textId="77777777" w:rsidR="00EE6FEB" w:rsidRDefault="00EE6FEB">
      <w:r>
        <w:t>INSERT INTO  "Customer_social_economic_data" ("Customer_id", "emp_var_rate", "cons_price_idx", "cons_conf_idx", "euribor3m", "nr_employed") VALUES (34298, '-3.4', '92.379', '-29.8', '0.77', '5017.5');</w:t>
      </w:r>
    </w:p>
    <w:p w14:paraId="7712F640" w14:textId="77777777" w:rsidR="00EE6FEB" w:rsidRDefault="00EE6FEB"/>
    <w:p w14:paraId="2D7DDF0D" w14:textId="77777777" w:rsidR="00EE6FEB" w:rsidRDefault="00EE6FEB">
      <w:r>
        <w:t>INSERT INTO  "Customer_social_economic_data" ("Customer_id", "emp_var_rate", "cons_price_idx", "cons_conf_idx", "euribor3m", "nr_employed") VALUES (34299, '-3.4', '92.379', '-29.8', '0.768', '5017.5');</w:t>
      </w:r>
    </w:p>
    <w:p w14:paraId="50E2BB7B" w14:textId="77777777" w:rsidR="00EE6FEB" w:rsidRDefault="00EE6FEB"/>
    <w:p w14:paraId="253F3BA5" w14:textId="77777777" w:rsidR="00EE6FEB" w:rsidRDefault="00EE6FEB">
      <w:r>
        <w:t>INSERT INTO  "Customer_social_economic_data" ("Customer_id", "emp_var_rate", "cons_price_idx", "cons_conf_idx", "euribor3m", "nr_employed") VALUES (34300, '-3.4', '92.379', '-29.8', '0.768', '5017.5');</w:t>
      </w:r>
    </w:p>
    <w:p w14:paraId="05DFFA3E" w14:textId="77777777" w:rsidR="00EE6FEB" w:rsidRDefault="00EE6FEB"/>
    <w:p w14:paraId="7C8FD311" w14:textId="77777777" w:rsidR="00EE6FEB" w:rsidRDefault="00EE6FEB">
      <w:r>
        <w:t>INSERT INTO  "Customer_social_economic_data" ("Customer_id", "emp_var_rate", "cons_price_idx", "cons_conf_idx", "euribor3m", "nr_employed") VALUES (34301, '-3.4', '92.379', '-29.8', '0.768', '5017.5');</w:t>
      </w:r>
    </w:p>
    <w:p w14:paraId="34A13C5F" w14:textId="77777777" w:rsidR="00EE6FEB" w:rsidRDefault="00EE6FEB"/>
    <w:p w14:paraId="2895D278" w14:textId="77777777" w:rsidR="00EE6FEB" w:rsidRDefault="00EE6FEB">
      <w:r>
        <w:t>INSERT INTO  "Customer_social_economic_data" ("Customer_id", "emp_var_rate", "cons_price_idx", "cons_conf_idx", "euribor3m", "nr_employed") VALUES (34302, '-3.4', '92.379', '-29.8', '0.768', '5017.5');</w:t>
      </w:r>
    </w:p>
    <w:p w14:paraId="16B803C9" w14:textId="77777777" w:rsidR="00EE6FEB" w:rsidRDefault="00EE6FEB"/>
    <w:p w14:paraId="2C7606B8" w14:textId="77777777" w:rsidR="00EE6FEB" w:rsidRDefault="00EE6FEB">
      <w:r>
        <w:t>INSERT INTO  "Customer_social_economic_data" ("Customer_id", "emp_var_rate", "cons_price_idx", "cons_conf_idx", "euribor3m", "nr_employed") VALUES (34303, '-3.4', '92.379', '-29.8', '0.768', '5017.5');</w:t>
      </w:r>
    </w:p>
    <w:p w14:paraId="46EC8C5F" w14:textId="77777777" w:rsidR="00EE6FEB" w:rsidRDefault="00EE6FEB"/>
    <w:p w14:paraId="7BD1F5F2" w14:textId="77777777" w:rsidR="00EE6FEB" w:rsidRDefault="00EE6FEB">
      <w:r>
        <w:t>INSERT INTO  "Customer_social_economic_data" ("Customer_id", "emp_var_rate", "cons_price_idx", "cons_conf_idx", "euribor3m", "nr_employed") VALUES (34304, '-3.4', '92.379', '-29.8', '0.768', '5017.5');</w:t>
      </w:r>
    </w:p>
    <w:p w14:paraId="40D53229" w14:textId="77777777" w:rsidR="00EE6FEB" w:rsidRDefault="00EE6FEB"/>
    <w:p w14:paraId="4DF22270" w14:textId="77777777" w:rsidR="00EE6FEB" w:rsidRDefault="00EE6FEB">
      <w:r>
        <w:t>INSERT INTO  "Customer_social_economic_data" ("Customer_id", "emp_var_rate", "cons_price_idx", "cons_conf_idx", "euribor3m", "nr_employed") VALUES (34305, '-3.4', '92.379', '-29.8', '0.768', '5017.5');</w:t>
      </w:r>
    </w:p>
    <w:p w14:paraId="5D2010D5" w14:textId="77777777" w:rsidR="00EE6FEB" w:rsidRDefault="00EE6FEB"/>
    <w:p w14:paraId="323295AB" w14:textId="77777777" w:rsidR="00EE6FEB" w:rsidRDefault="00EE6FEB">
      <w:r>
        <w:t>INSERT INTO  "Customer_social_economic_data" ("Customer_id", "emp_var_rate", "cons_price_idx", "cons_conf_idx", "euribor3m", "nr_employed") VALUES (34306, '-3.4', '92.379', '-29.8', '0.768', '5017.5');</w:t>
      </w:r>
    </w:p>
    <w:p w14:paraId="59A4963D" w14:textId="77777777" w:rsidR="00EE6FEB" w:rsidRDefault="00EE6FEB"/>
    <w:p w14:paraId="1A248930" w14:textId="77777777" w:rsidR="00EE6FEB" w:rsidRDefault="00EE6FEB">
      <w:r>
        <w:t>INSERT INTO  "Customer_social_economic_data" ("Customer_id", "emp_var_rate", "cons_price_idx", "cons_conf_idx", "euribor3m", "nr_employed") VALUES (34307, '-3.4', '92.379', '-29.8', '0.768', '5017.5');</w:t>
      </w:r>
    </w:p>
    <w:p w14:paraId="06AFC6EA" w14:textId="77777777" w:rsidR="00EE6FEB" w:rsidRDefault="00EE6FEB"/>
    <w:p w14:paraId="206EB5A2" w14:textId="77777777" w:rsidR="00EE6FEB" w:rsidRDefault="00EE6FEB">
      <w:r>
        <w:t>INSERT INTO  "Customer_social_economic_data" ("Customer_id", "emp_var_rate", "cons_price_idx", "cons_conf_idx", "euribor3m", "nr_employed") VALUES (34308, '-3.4', '92.379', '-29.8', '0.768', '5017.5');</w:t>
      </w:r>
    </w:p>
    <w:p w14:paraId="523ACB49" w14:textId="77777777" w:rsidR="00EE6FEB" w:rsidRDefault="00EE6FEB"/>
    <w:p w14:paraId="34959BA4" w14:textId="77777777" w:rsidR="00EE6FEB" w:rsidRDefault="00EE6FEB">
      <w:r>
        <w:t>INSERT INTO  "Customer_social_economic_data" ("Customer_id", "emp_var_rate", "cons_price_idx", "cons_conf_idx", "euribor3m", "nr_employed") VALUES (34309, '-3.4', '92.379', '-29.8', '0.768', '5017.5');</w:t>
      </w:r>
    </w:p>
    <w:p w14:paraId="6A80C089" w14:textId="77777777" w:rsidR="00EE6FEB" w:rsidRDefault="00EE6FEB"/>
    <w:p w14:paraId="68673F6E" w14:textId="77777777" w:rsidR="00EE6FEB" w:rsidRDefault="00EE6FEB">
      <w:r>
        <w:t>INSERT INTO  "Customer_social_economic_data" ("Customer_id", "emp_var_rate", "cons_price_idx", "cons_conf_idx", "euribor3m", "nr_employed") VALUES (34310, '-3.4', '92.379', '-29.8', '0.766', '5017.5');</w:t>
      </w:r>
    </w:p>
    <w:p w14:paraId="5BF93BDF" w14:textId="77777777" w:rsidR="00EE6FEB" w:rsidRDefault="00EE6FEB"/>
    <w:p w14:paraId="037ABCD9" w14:textId="77777777" w:rsidR="00EE6FEB" w:rsidRDefault="00EE6FEB">
      <w:r>
        <w:t>INSERT INTO  "Customer_social_economic_data" ("Customer_id", "emp_var_rate", "cons_price_idx", "cons_conf_idx", "euribor3m", "nr_employed") VALUES (34311, '-3.4', '92.379', '-29.8', '0.766', '5017.5');</w:t>
      </w:r>
    </w:p>
    <w:p w14:paraId="16AB745A" w14:textId="77777777" w:rsidR="00EE6FEB" w:rsidRDefault="00EE6FEB"/>
    <w:p w14:paraId="4A9B57EB" w14:textId="77777777" w:rsidR="00EE6FEB" w:rsidRDefault="00EE6FEB">
      <w:r>
        <w:t>INSERT INTO  "Customer_social_economic_data" ("Customer_id", "emp_var_rate", "cons_price_idx", "cons_conf_idx", "euribor3m", "nr_employed") VALUES (34312, '-3.4', '92.379', '-29.8', '0.766', '5017.5');</w:t>
      </w:r>
    </w:p>
    <w:p w14:paraId="4488A731" w14:textId="77777777" w:rsidR="00EE6FEB" w:rsidRDefault="00EE6FEB"/>
    <w:p w14:paraId="4982CDF4" w14:textId="77777777" w:rsidR="00EE6FEB" w:rsidRDefault="00EE6FEB">
      <w:r>
        <w:t>INSERT INTO  "Customer_social_economic_data" ("Customer_id", "emp_var_rate", "cons_price_idx", "cons_conf_idx", "euribor3m", "nr_employed") VALUES (34313, '-3.4', '92.379', '-29.8', '0.762', '5017.5');</w:t>
      </w:r>
    </w:p>
    <w:p w14:paraId="3A23EA99" w14:textId="77777777" w:rsidR="00EE6FEB" w:rsidRDefault="00EE6FEB"/>
    <w:p w14:paraId="0EEBCB13" w14:textId="77777777" w:rsidR="00EE6FEB" w:rsidRDefault="00EE6FEB">
      <w:r>
        <w:t>INSERT INTO  "Customer_social_economic_data" ("Customer_id", "emp_var_rate", "cons_price_idx", "cons_conf_idx", "euribor3m", "nr_employed") VALUES (34314, '-3.4', '92.379', '-29.8', '0.762', '5017.5');</w:t>
      </w:r>
    </w:p>
    <w:p w14:paraId="06DA4311" w14:textId="77777777" w:rsidR="00EE6FEB" w:rsidRDefault="00EE6FEB"/>
    <w:p w14:paraId="7E4B8843" w14:textId="77777777" w:rsidR="00EE6FEB" w:rsidRDefault="00EE6FEB">
      <w:r>
        <w:t>INSERT INTO  "Customer_social_economic_data" ("Customer_id", "emp_var_rate", "cons_price_idx", "cons_conf_idx", "euribor3m", "nr_employed") VALUES (34315, '-3.4', '92.379', '-29.8', '0.762', '5017.5');</w:t>
      </w:r>
    </w:p>
    <w:p w14:paraId="32B76F2C" w14:textId="77777777" w:rsidR="00EE6FEB" w:rsidRDefault="00EE6FEB"/>
    <w:p w14:paraId="4230B623" w14:textId="77777777" w:rsidR="00EE6FEB" w:rsidRDefault="00EE6FEB">
      <w:r>
        <w:t>INSERT INTO  "Customer_social_economic_data" ("Customer_id", "emp_var_rate", "cons_price_idx", "cons_conf_idx", "euribor3m", "nr_employed") VALUES (34316, '-3.4', '92.379', '-29.8', '0.762', '5017.5');</w:t>
      </w:r>
    </w:p>
    <w:p w14:paraId="61C83DAC" w14:textId="77777777" w:rsidR="00EE6FEB" w:rsidRDefault="00EE6FEB"/>
    <w:p w14:paraId="59F2CAF8" w14:textId="77777777" w:rsidR="00EE6FEB" w:rsidRDefault="00EE6FEB">
      <w:r>
        <w:t>INSERT INTO  "Customer_social_economic_data" ("Customer_id", "emp_var_rate", "cons_price_idx", "cons_conf_idx", "euribor3m", "nr_employed") VALUES (34317, '-3.4', '92.379', '-29.8', '0.755', '5017.5');</w:t>
      </w:r>
    </w:p>
    <w:p w14:paraId="526183FA" w14:textId="77777777" w:rsidR="00EE6FEB" w:rsidRDefault="00EE6FEB"/>
    <w:p w14:paraId="0210FFA4" w14:textId="77777777" w:rsidR="00EE6FEB" w:rsidRDefault="00EE6FEB">
      <w:r>
        <w:t>INSERT INTO  "Customer_social_economic_data" ("Customer_id", "emp_var_rate", "cons_price_idx", "cons_conf_idx", "euribor3m", "nr_employed") VALUES (34318, '-3.4', '92.379', '-29.8', '0.755', '5017.5');</w:t>
      </w:r>
    </w:p>
    <w:p w14:paraId="612BE6AE" w14:textId="77777777" w:rsidR="00EE6FEB" w:rsidRDefault="00EE6FEB"/>
    <w:p w14:paraId="6C3D9294" w14:textId="77777777" w:rsidR="00EE6FEB" w:rsidRDefault="00EE6FEB">
      <w:r>
        <w:t>INSERT INTO  "Customer_social_economic_data" ("Customer_id", "emp_var_rate", "cons_price_idx", "cons_conf_idx", "euribor3m", "nr_employed") VALUES (34319, '-3.4', '92.379', '-29.8', '0.755', '5017.5');</w:t>
      </w:r>
    </w:p>
    <w:p w14:paraId="112D21CB" w14:textId="77777777" w:rsidR="00EE6FEB" w:rsidRDefault="00EE6FEB"/>
    <w:p w14:paraId="0B761D20" w14:textId="77777777" w:rsidR="00EE6FEB" w:rsidRDefault="00EE6FEB">
      <w:r>
        <w:t>INSERT INTO  "Customer_social_economic_data" ("Customer_id", "emp_var_rate", "cons_price_idx", "cons_conf_idx", "euribor3m", "nr_employed") VALUES (34320, '-3.4', '92.379', '-29.8', '0.755', '5017.5');</w:t>
      </w:r>
    </w:p>
    <w:p w14:paraId="4D4806D4" w14:textId="77777777" w:rsidR="00EE6FEB" w:rsidRDefault="00EE6FEB"/>
    <w:p w14:paraId="5F3AC150" w14:textId="77777777" w:rsidR="00EE6FEB" w:rsidRDefault="00EE6FEB">
      <w:r>
        <w:t>INSERT INTO  "Customer_social_economic_data" ("Customer_id", "emp_var_rate", "cons_price_idx", "cons_conf_idx", "euribor3m", "nr_employed") VALUES (34321, '-3.4', '92.379', '-29.8', '0.755', '5017.5');</w:t>
      </w:r>
    </w:p>
    <w:p w14:paraId="6C171325" w14:textId="77777777" w:rsidR="00EE6FEB" w:rsidRDefault="00EE6FEB"/>
    <w:p w14:paraId="4C4660A9" w14:textId="77777777" w:rsidR="00EE6FEB" w:rsidRDefault="00EE6FEB">
      <w:r>
        <w:t>INSERT INTO  "Customer_social_economic_data" ("Customer_id", "emp_var_rate", "cons_price_idx", "cons_conf_idx", "euribor3m", "nr_employed") VALUES (34322, '-3.4', '92.379', '-29.8', '0.749', '5017.5');</w:t>
      </w:r>
    </w:p>
    <w:p w14:paraId="42F714BA" w14:textId="77777777" w:rsidR="00EE6FEB" w:rsidRDefault="00EE6FEB"/>
    <w:p w14:paraId="1BE2FB8A" w14:textId="77777777" w:rsidR="00EE6FEB" w:rsidRDefault="00EE6FEB">
      <w:r>
        <w:t>INSERT INTO  "Customer_social_economic_data" ("Customer_id", "emp_var_rate", "cons_price_idx", "cons_conf_idx", "euribor3m", "nr_employed") VALUES (34323, '-3.4', '92.379', '-29.8', '0.749', '5017.5');</w:t>
      </w:r>
    </w:p>
    <w:p w14:paraId="6DD89A0C" w14:textId="77777777" w:rsidR="00EE6FEB" w:rsidRDefault="00EE6FEB"/>
    <w:p w14:paraId="299AB20D" w14:textId="77777777" w:rsidR="00EE6FEB" w:rsidRDefault="00EE6FEB">
      <w:r>
        <w:t>INSERT INTO  "Customer_social_economic_data" ("Customer_id", "emp_var_rate", "cons_price_idx", "cons_conf_idx", "euribor3m", "nr_employed") VALUES (34324, '-3.4', '92.379', '-29.8', '0.743', '5017.5');</w:t>
      </w:r>
    </w:p>
    <w:p w14:paraId="2EAD6195" w14:textId="77777777" w:rsidR="00EE6FEB" w:rsidRDefault="00EE6FEB"/>
    <w:p w14:paraId="4C856832" w14:textId="77777777" w:rsidR="00EE6FEB" w:rsidRDefault="00EE6FEB">
      <w:r>
        <w:t>INSERT INTO  "Customer_social_economic_data" ("Customer_id", "emp_var_rate", "cons_price_idx", "cons_conf_idx", "euribor3m", "nr_employed") VALUES (34325, '-3.4', '92.379', '-29.8', '0.743', '5017.5');</w:t>
      </w:r>
    </w:p>
    <w:p w14:paraId="34FB228D" w14:textId="77777777" w:rsidR="00EE6FEB" w:rsidRDefault="00EE6FEB"/>
    <w:p w14:paraId="216953A4" w14:textId="77777777" w:rsidR="00EE6FEB" w:rsidRDefault="00EE6FEB">
      <w:r>
        <w:t>INSERT INTO  "Customer_social_economic_data" ("Customer_id", "emp_var_rate", "cons_price_idx", "cons_conf_idx", "euribor3m", "nr_employed") VALUES (34326, '-3.4', '92.379', '-29.8', '0.741', '5017.5');</w:t>
      </w:r>
    </w:p>
    <w:p w14:paraId="60BA7AF1" w14:textId="77777777" w:rsidR="00EE6FEB" w:rsidRDefault="00EE6FEB"/>
    <w:p w14:paraId="6D0B4A83" w14:textId="77777777" w:rsidR="00EE6FEB" w:rsidRDefault="00EE6FEB">
      <w:r>
        <w:t>INSERT INTO  "Customer_social_economic_data" ("Customer_id", "emp_var_rate", "cons_price_idx", "cons_conf_idx", "euribor3m", "nr_employed") VALUES (34327, '-3.4', '92.379', '-29.8', '0.741', '5017.5');</w:t>
      </w:r>
    </w:p>
    <w:p w14:paraId="6536710F" w14:textId="77777777" w:rsidR="00EE6FEB" w:rsidRDefault="00EE6FEB"/>
    <w:p w14:paraId="749C34D2" w14:textId="77777777" w:rsidR="00EE6FEB" w:rsidRDefault="00EE6FEB">
      <w:r>
        <w:t>INSERT INTO  "Customer_social_economic_data" ("Customer_id", "emp_var_rate", "cons_price_idx", "cons_conf_idx", "euribor3m", "nr_employed") VALUES (34328, '-3.4', '92.379', '-29.8', '0.741', '5017.5');</w:t>
      </w:r>
    </w:p>
    <w:p w14:paraId="27A35D78" w14:textId="77777777" w:rsidR="00EE6FEB" w:rsidRDefault="00EE6FEB"/>
    <w:p w14:paraId="41457DC4" w14:textId="77777777" w:rsidR="00EE6FEB" w:rsidRDefault="00EE6FEB">
      <w:r>
        <w:t>INSERT INTO  "Customer_social_economic_data" ("Customer_id", "emp_var_rate", "cons_price_idx", "cons_conf_idx", "euribor3m", "nr_employed") VALUES (34329, '-3.4', '92.379', '-29.8', '0.741', '5017.5');</w:t>
      </w:r>
    </w:p>
    <w:p w14:paraId="21F69262" w14:textId="77777777" w:rsidR="00EE6FEB" w:rsidRDefault="00EE6FEB"/>
    <w:p w14:paraId="0B5A8CB3" w14:textId="77777777" w:rsidR="00EE6FEB" w:rsidRDefault="00EE6FEB">
      <w:r>
        <w:t>INSERT INTO  "Customer_social_economic_data" ("Customer_id", "emp_var_rate", "cons_price_idx", "cons_conf_idx", "euribor3m", "nr_employed") VALUES (34330, '-3.4', '92.379', '-29.8', '0.741', '5017.5');</w:t>
      </w:r>
    </w:p>
    <w:p w14:paraId="2BD4735D" w14:textId="77777777" w:rsidR="00EE6FEB" w:rsidRDefault="00EE6FEB"/>
    <w:p w14:paraId="105A8371" w14:textId="77777777" w:rsidR="00EE6FEB" w:rsidRDefault="00EE6FEB">
      <w:r>
        <w:t>INSERT INTO  "Customer_social_economic_data" ("Customer_id", "emp_var_rate", "cons_price_idx", "cons_conf_idx", "euribor3m", "nr_employed") VALUES (34331, '-3.4', '92.379', '-29.8', '0.741', '5017.5');</w:t>
      </w:r>
    </w:p>
    <w:p w14:paraId="7B71328E" w14:textId="77777777" w:rsidR="00EE6FEB" w:rsidRDefault="00EE6FEB"/>
    <w:p w14:paraId="40AD6DBE" w14:textId="77777777" w:rsidR="00EE6FEB" w:rsidRDefault="00EE6FEB">
      <w:r>
        <w:t>INSERT INTO  "Customer_social_economic_data" ("Customer_id", "emp_var_rate", "cons_price_idx", "cons_conf_idx", "euribor3m", "nr_employed") VALUES (34332, '-3.4', '92.379', '-29.8', '0.741', '5017.5');</w:t>
      </w:r>
    </w:p>
    <w:p w14:paraId="5857EB1D" w14:textId="77777777" w:rsidR="00EE6FEB" w:rsidRDefault="00EE6FEB"/>
    <w:p w14:paraId="3FE39040" w14:textId="77777777" w:rsidR="00EE6FEB" w:rsidRDefault="00EE6FEB">
      <w:r>
        <w:t>INSERT INTO  "Customer_social_economic_data" ("Customer_id", "emp_var_rate", "cons_price_idx", "cons_conf_idx", "euribor3m", "nr_employed") VALUES (34333, '-3.4', '92.379', '-29.8', '0.741', '5017.5');</w:t>
      </w:r>
    </w:p>
    <w:p w14:paraId="1821C37D" w14:textId="77777777" w:rsidR="00EE6FEB" w:rsidRDefault="00EE6FEB"/>
    <w:p w14:paraId="62555CE3" w14:textId="77777777" w:rsidR="00EE6FEB" w:rsidRDefault="00EE6FEB">
      <w:r>
        <w:t>INSERT INTO  "Customer_social_economic_data" ("Customer_id", "emp_var_rate", "cons_price_idx", "cons_conf_idx", "euribor3m", "nr_employed") VALUES (34334, '-3.4', '92.379', '-29.8', '0.741', '5017.5');</w:t>
      </w:r>
    </w:p>
    <w:p w14:paraId="7FD95F6E" w14:textId="77777777" w:rsidR="00EE6FEB" w:rsidRDefault="00EE6FEB"/>
    <w:p w14:paraId="512EFF8A" w14:textId="77777777" w:rsidR="00EE6FEB" w:rsidRDefault="00EE6FEB">
      <w:r>
        <w:t>INSERT INTO  "Customer_social_economic_data" ("Customer_id", "emp_var_rate", "cons_price_idx", "cons_conf_idx", "euribor3m", "nr_employed") VALUES (34335, '-3.4', '92.379', '-29.8', '0.741', '5017.5');</w:t>
      </w:r>
    </w:p>
    <w:p w14:paraId="130E1F49" w14:textId="77777777" w:rsidR="00EE6FEB" w:rsidRDefault="00EE6FEB"/>
    <w:p w14:paraId="1FD2F84E" w14:textId="77777777" w:rsidR="00EE6FEB" w:rsidRDefault="00EE6FEB">
      <w:r>
        <w:t>INSERT INTO  "Customer_social_economic_data" ("Customer_id", "emp_var_rate", "cons_price_idx", "cons_conf_idx", "euribor3m", "nr_employed") VALUES (34336, '-3.4', '92.379', '-29.8', '0.741', '5017.5');</w:t>
      </w:r>
    </w:p>
    <w:p w14:paraId="7B8C986E" w14:textId="77777777" w:rsidR="00EE6FEB" w:rsidRDefault="00EE6FEB"/>
    <w:p w14:paraId="5BC0BAD5" w14:textId="77777777" w:rsidR="00EE6FEB" w:rsidRDefault="00EE6FEB">
      <w:r>
        <w:t>INSERT INTO  "Customer_social_economic_data" ("Customer_id", "emp_var_rate", "cons_price_idx", "cons_conf_idx", "euribor3m", "nr_employed") VALUES (34337, '-3.4', '92.379', '-29.8', '0.741', '5017.5');</w:t>
      </w:r>
    </w:p>
    <w:p w14:paraId="0BCC556C" w14:textId="77777777" w:rsidR="00EE6FEB" w:rsidRDefault="00EE6FEB"/>
    <w:p w14:paraId="38F5D41F" w14:textId="77777777" w:rsidR="00EE6FEB" w:rsidRDefault="00EE6FEB">
      <w:r>
        <w:t>INSERT INTO  "Customer_social_economic_data" ("Customer_id", "emp_var_rate", "cons_price_idx", "cons_conf_idx", "euribor3m", "nr_employed") VALUES (34338, '-3.4', '92.379', '-29.8', '0.741', '5017.5');</w:t>
      </w:r>
    </w:p>
    <w:p w14:paraId="49D77277" w14:textId="77777777" w:rsidR="00EE6FEB" w:rsidRDefault="00EE6FEB"/>
    <w:p w14:paraId="694F2AD3" w14:textId="77777777" w:rsidR="00EE6FEB" w:rsidRDefault="00EE6FEB">
      <w:r>
        <w:t>INSERT INTO  "Customer_social_economic_data" ("Customer_id", "emp_var_rate", "cons_price_idx", "cons_conf_idx", "euribor3m", "nr_employed") VALUES (34339, '-3.4', '92.379', '-29.8', '0.741', '5017.5');</w:t>
      </w:r>
    </w:p>
    <w:p w14:paraId="1D2ADA90" w14:textId="77777777" w:rsidR="00EE6FEB" w:rsidRDefault="00EE6FEB"/>
    <w:p w14:paraId="100F8E19" w14:textId="77777777" w:rsidR="00EE6FEB" w:rsidRDefault="00EE6FEB">
      <w:r>
        <w:t>INSERT INTO  "Customer_social_economic_data" ("Customer_id", "emp_var_rate", "cons_price_idx", "cons_conf_idx", "euribor3m", "nr_employed") VALUES (34340, '-3.4', '92.379', '-29.8', '0.739', '5017.5');</w:t>
      </w:r>
    </w:p>
    <w:p w14:paraId="3FCB0902" w14:textId="77777777" w:rsidR="00EE6FEB" w:rsidRDefault="00EE6FEB"/>
    <w:p w14:paraId="6B2566D8" w14:textId="77777777" w:rsidR="00EE6FEB" w:rsidRDefault="00EE6FEB">
      <w:r>
        <w:t>INSERT INTO  "Customer_social_economic_data" ("Customer_id", "emp_var_rate", "cons_price_idx", "cons_conf_idx", "euribor3m", "nr_employed") VALUES (34341, '-3.4', '92.379', '-29.8', '0.739', '5017.5');</w:t>
      </w:r>
    </w:p>
    <w:p w14:paraId="14E75380" w14:textId="77777777" w:rsidR="00EE6FEB" w:rsidRDefault="00EE6FEB"/>
    <w:p w14:paraId="097AFFB0" w14:textId="77777777" w:rsidR="00EE6FEB" w:rsidRDefault="00EE6FEB">
      <w:r>
        <w:t>INSERT INTO  "Customer_social_economic_data" ("Customer_id", "emp_var_rate", "cons_price_idx", "cons_conf_idx", "euribor3m", "nr_employed") VALUES (34342, '-3.4', '92.379', '-29.8', '0.75', '5017.5');</w:t>
      </w:r>
    </w:p>
    <w:p w14:paraId="4EAFC087" w14:textId="77777777" w:rsidR="00EE6FEB" w:rsidRDefault="00EE6FEB"/>
    <w:p w14:paraId="4779E0B8" w14:textId="77777777" w:rsidR="00EE6FEB" w:rsidRDefault="00EE6FEB">
      <w:r>
        <w:t>INSERT INTO  "Customer_social_economic_data" ("Customer_id", "emp_var_rate", "cons_price_idx", "cons_conf_idx", "euribor3m", "nr_employed") VALUES (34343, '-3.4', '92.379', '-29.8', '0.75', '5017.5');</w:t>
      </w:r>
    </w:p>
    <w:p w14:paraId="29AEDF57" w14:textId="77777777" w:rsidR="00EE6FEB" w:rsidRDefault="00EE6FEB"/>
    <w:p w14:paraId="34BAE70C" w14:textId="77777777" w:rsidR="00EE6FEB" w:rsidRDefault="00EE6FEB">
      <w:r>
        <w:t>INSERT INTO  "Customer_social_economic_data" ("Customer_id", "emp_var_rate", "cons_price_idx", "cons_conf_idx", "euribor3m", "nr_employed") VALUES (34344, '-3.4', '92.379', '-29.8', '0.75', '5017.5');</w:t>
      </w:r>
    </w:p>
    <w:p w14:paraId="013E740E" w14:textId="77777777" w:rsidR="00EE6FEB" w:rsidRDefault="00EE6FEB"/>
    <w:p w14:paraId="53F6F582" w14:textId="77777777" w:rsidR="00EE6FEB" w:rsidRDefault="00EE6FEB">
      <w:r>
        <w:t>INSERT INTO  "Customer_social_economic_data" ("Customer_id", "emp_var_rate", "cons_price_idx", "cons_conf_idx", "euribor3m", "nr_employed") VALUES (34345, '-3.4', '92.379', '-29.8', '0.75', '5017.5');</w:t>
      </w:r>
    </w:p>
    <w:p w14:paraId="44354D73" w14:textId="77777777" w:rsidR="00EE6FEB" w:rsidRDefault="00EE6FEB"/>
    <w:p w14:paraId="4BE9162F" w14:textId="77777777" w:rsidR="00EE6FEB" w:rsidRDefault="00EE6FEB">
      <w:r>
        <w:t>INSERT INTO  "Customer_social_economic_data" ("Customer_id", "emp_var_rate", "cons_price_idx", "cons_conf_idx", "euribor3m", "nr_employed") VALUES (34346, '-3.4', '92.379', '-29.8', '0.75', '5017.5');</w:t>
      </w:r>
    </w:p>
    <w:p w14:paraId="4804E802" w14:textId="77777777" w:rsidR="00EE6FEB" w:rsidRDefault="00EE6FEB"/>
    <w:p w14:paraId="7F4573E2" w14:textId="77777777" w:rsidR="00EE6FEB" w:rsidRDefault="00EE6FEB">
      <w:r>
        <w:t>INSERT INTO  "Customer_social_economic_data" ("Customer_id", "emp_var_rate", "cons_price_idx", "cons_conf_idx", "euribor3m", "nr_employed") VALUES (34347, '-3.4', '92.379', '-29.8', '0.75', '5017.5');</w:t>
      </w:r>
    </w:p>
    <w:p w14:paraId="267B992B" w14:textId="77777777" w:rsidR="00EE6FEB" w:rsidRDefault="00EE6FEB"/>
    <w:p w14:paraId="6EAFC808" w14:textId="77777777" w:rsidR="00EE6FEB" w:rsidRDefault="00EE6FEB">
      <w:r>
        <w:t>INSERT INTO  "Customer_social_economic_data" ("Customer_id", "emp_var_rate", "cons_price_idx", "cons_conf_idx", "euribor3m", "nr_employed") VALUES (34348, '-3.4', '92.379', '-29.8', '0.75', '5017.5');</w:t>
      </w:r>
    </w:p>
    <w:p w14:paraId="6899CAB2" w14:textId="77777777" w:rsidR="00EE6FEB" w:rsidRDefault="00EE6FEB"/>
    <w:p w14:paraId="6F020F2A" w14:textId="77777777" w:rsidR="00EE6FEB" w:rsidRDefault="00EE6FEB">
      <w:r>
        <w:t>INSERT INTO  "Customer_social_economic_data" ("Customer_id", "emp_var_rate", "cons_price_idx", "cons_conf_idx", "euribor3m", "nr_employed") VALUES (34349, '-3.4', '92.379', '-29.8', '0.753', '5017.5');</w:t>
      </w:r>
    </w:p>
    <w:p w14:paraId="3D0CABCE" w14:textId="77777777" w:rsidR="00EE6FEB" w:rsidRDefault="00EE6FEB"/>
    <w:p w14:paraId="2A27C6E5" w14:textId="77777777" w:rsidR="00EE6FEB" w:rsidRDefault="00EE6FEB">
      <w:r>
        <w:t>INSERT INTO  "Customer_social_economic_data" ("Customer_id", "emp_var_rate", "cons_price_idx", "cons_conf_idx", "euribor3m", "nr_employed") VALUES (34350, '-3.4', '92.379', '-29.8', '0.753', '5017.5');</w:t>
      </w:r>
    </w:p>
    <w:p w14:paraId="5305F67D" w14:textId="77777777" w:rsidR="00EE6FEB" w:rsidRDefault="00EE6FEB"/>
    <w:p w14:paraId="26CDF533" w14:textId="77777777" w:rsidR="00EE6FEB" w:rsidRDefault="00EE6FEB">
      <w:r>
        <w:t>INSERT INTO  "Customer_social_economic_data" ("Customer_id", "emp_var_rate", "cons_price_idx", "cons_conf_idx", "euribor3m", "nr_employed") VALUES (34351, '-3.4', '92.379', '-29.8', '0.753', '5017.5');</w:t>
      </w:r>
    </w:p>
    <w:p w14:paraId="46446C8F" w14:textId="77777777" w:rsidR="00EE6FEB" w:rsidRDefault="00EE6FEB"/>
    <w:p w14:paraId="4A058B48" w14:textId="77777777" w:rsidR="00EE6FEB" w:rsidRDefault="00EE6FEB">
      <w:r>
        <w:t>INSERT INTO  "Customer_social_economic_data" ("Customer_id", "emp_var_rate", "cons_price_idx", "cons_conf_idx", "euribor3m", "nr_employed") VALUES (34352, '-3.4', '92.379', '-29.8', '0.753', '5017.5');</w:t>
      </w:r>
    </w:p>
    <w:p w14:paraId="51BD211F" w14:textId="77777777" w:rsidR="00EE6FEB" w:rsidRDefault="00EE6FEB"/>
    <w:p w14:paraId="5FAC858A" w14:textId="77777777" w:rsidR="00EE6FEB" w:rsidRDefault="00EE6FEB">
      <w:r>
        <w:t>INSERT INTO  "Customer_social_economic_data" ("Customer_id", "emp_var_rate", "cons_price_idx", "cons_conf_idx", "euribor3m", "nr_employed") VALUES (34353, '-3.4', '92.379', '-29.8', '0.753', '5017.5');</w:t>
      </w:r>
    </w:p>
    <w:p w14:paraId="788BF2D2" w14:textId="77777777" w:rsidR="00EE6FEB" w:rsidRDefault="00EE6FEB"/>
    <w:p w14:paraId="2BEF4D83" w14:textId="77777777" w:rsidR="00EE6FEB" w:rsidRDefault="00EE6FEB">
      <w:r>
        <w:t>INSERT INTO  "Customer_social_economic_data" ("Customer_id", "emp_var_rate", "cons_price_idx", "cons_conf_idx", "euribor3m", "nr_employed") VALUES (34354, '-3.4', '92.379', '-29.8', '0.753', '5017.5');</w:t>
      </w:r>
    </w:p>
    <w:p w14:paraId="167D71BC" w14:textId="77777777" w:rsidR="00EE6FEB" w:rsidRDefault="00EE6FEB"/>
    <w:p w14:paraId="6580F649" w14:textId="77777777" w:rsidR="00EE6FEB" w:rsidRDefault="00EE6FEB">
      <w:r>
        <w:t>INSERT INTO  "Customer_social_economic_data" ("Customer_id", "emp_var_rate", "cons_price_idx", "cons_conf_idx", "euribor3m", "nr_employed") VALUES (34355, '-3.4', '92.379', '-29.8', '0.753', '5017.5');</w:t>
      </w:r>
    </w:p>
    <w:p w14:paraId="1F75492E" w14:textId="77777777" w:rsidR="00EE6FEB" w:rsidRDefault="00EE6FEB"/>
    <w:p w14:paraId="71852A72" w14:textId="77777777" w:rsidR="00EE6FEB" w:rsidRDefault="00EE6FEB">
      <w:r>
        <w:t>INSERT INTO  "Customer_social_economic_data" ("Customer_id", "emp_var_rate", "cons_price_idx", "cons_conf_idx", "euribor3m", "nr_employed") VALUES (34356, '-3.4', '92.431', '-26.9', '0.754', '5017.5');</w:t>
      </w:r>
    </w:p>
    <w:p w14:paraId="1CBA5539" w14:textId="77777777" w:rsidR="00EE6FEB" w:rsidRDefault="00EE6FEB"/>
    <w:p w14:paraId="33641E49" w14:textId="77777777" w:rsidR="00EE6FEB" w:rsidRDefault="00EE6FEB">
      <w:r>
        <w:t>INSERT INTO  "Customer_social_economic_data" ("Customer_id", "emp_var_rate", "cons_price_idx", "cons_conf_idx", "euribor3m", "nr_employed") VALUES (34357, '-3.4', '92.431', '-26.9', '0.754', '5017.5');</w:t>
      </w:r>
    </w:p>
    <w:p w14:paraId="22EAA14D" w14:textId="77777777" w:rsidR="00EE6FEB" w:rsidRDefault="00EE6FEB"/>
    <w:p w14:paraId="1E3AC517" w14:textId="77777777" w:rsidR="00EE6FEB" w:rsidRDefault="00EE6FEB">
      <w:r>
        <w:t>INSERT INTO  "Customer_social_economic_data" ("Customer_id", "emp_var_rate", "cons_price_idx", "cons_conf_idx", "euribor3m", "nr_employed") VALUES (34358, '-3.4', '92.431', '-26.9', '0.754', '5017.5');</w:t>
      </w:r>
    </w:p>
    <w:p w14:paraId="4FA7CD16" w14:textId="77777777" w:rsidR="00EE6FEB" w:rsidRDefault="00EE6FEB"/>
    <w:p w14:paraId="737394A3" w14:textId="77777777" w:rsidR="00EE6FEB" w:rsidRDefault="00EE6FEB">
      <w:r>
        <w:t>INSERT INTO  "Customer_social_economic_data" ("Customer_id", "emp_var_rate", "cons_price_idx", "cons_conf_idx", "euribor3m", "nr_employed") VALUES (34359, '-3.4', '92.431', '-26.9', '0.754', '5017.5');</w:t>
      </w:r>
    </w:p>
    <w:p w14:paraId="341A34A4" w14:textId="77777777" w:rsidR="00EE6FEB" w:rsidRDefault="00EE6FEB"/>
    <w:p w14:paraId="6C624221" w14:textId="77777777" w:rsidR="00EE6FEB" w:rsidRDefault="00EE6FEB">
      <w:r>
        <w:t>INSERT INTO  "Customer_social_economic_data" ("Customer_id", "emp_var_rate", "cons_price_idx", "cons_conf_idx", "euribor3m", "nr_employed") VALUES (34360, '-3.4', '92.431', '-26.9', '0.754', '5017.5');</w:t>
      </w:r>
    </w:p>
    <w:p w14:paraId="108FE1EE" w14:textId="77777777" w:rsidR="00EE6FEB" w:rsidRDefault="00EE6FEB"/>
    <w:p w14:paraId="7ADB1756" w14:textId="77777777" w:rsidR="00EE6FEB" w:rsidRDefault="00EE6FEB">
      <w:r>
        <w:t>INSERT INTO  "Customer_social_economic_data" ("Customer_id", "emp_var_rate", "cons_price_idx", "cons_conf_idx", "euribor3m", "nr_employed") VALUES (34361, '-3.4', '92.431', '-26.9', '0.754', '5017.5');</w:t>
      </w:r>
    </w:p>
    <w:p w14:paraId="421B4111" w14:textId="77777777" w:rsidR="00EE6FEB" w:rsidRDefault="00EE6FEB"/>
    <w:p w14:paraId="2A9C08B6" w14:textId="77777777" w:rsidR="00EE6FEB" w:rsidRDefault="00EE6FEB">
      <w:r>
        <w:t>INSERT INTO  "Customer_social_economic_data" ("Customer_id", "emp_var_rate", "cons_price_idx", "cons_conf_idx", "euribor3m", "nr_employed") VALUES (34362, '-3.4', '92.431', '-26.9', '0.754', '5017.5');</w:t>
      </w:r>
    </w:p>
    <w:p w14:paraId="3F06F84C" w14:textId="77777777" w:rsidR="00EE6FEB" w:rsidRDefault="00EE6FEB"/>
    <w:p w14:paraId="09704EB5" w14:textId="77777777" w:rsidR="00EE6FEB" w:rsidRDefault="00EE6FEB">
      <w:r>
        <w:t>INSERT INTO  "Customer_social_economic_data" ("Customer_id", "emp_var_rate", "cons_price_idx", "cons_conf_idx", "euribor3m", "nr_employed") VALUES (34363, '-3.4', '92.431', '-26.9', '0.754', '5017.5');</w:t>
      </w:r>
    </w:p>
    <w:p w14:paraId="34883A17" w14:textId="77777777" w:rsidR="00EE6FEB" w:rsidRDefault="00EE6FEB"/>
    <w:p w14:paraId="69295101" w14:textId="77777777" w:rsidR="00EE6FEB" w:rsidRDefault="00EE6FEB">
      <w:r>
        <w:t>INSERT INTO  "Customer_social_economic_data" ("Customer_id", "emp_var_rate", "cons_price_idx", "cons_conf_idx", "euribor3m", "nr_employed") VALUES (34364, '-3.4', '92.431', '-26.9', '0.754', '5017.5');</w:t>
      </w:r>
    </w:p>
    <w:p w14:paraId="71158C98" w14:textId="77777777" w:rsidR="00EE6FEB" w:rsidRDefault="00EE6FEB"/>
    <w:p w14:paraId="62BF9F60" w14:textId="77777777" w:rsidR="00EE6FEB" w:rsidRDefault="00EE6FEB">
      <w:r>
        <w:t>INSERT INTO  "Customer_social_economic_data" ("Customer_id", "emp_var_rate", "cons_price_idx", "cons_conf_idx", "euribor3m", "nr_employed") VALUES (34365, '-3.4', '92.431', '-26.9', '0.754', '5017.5');</w:t>
      </w:r>
    </w:p>
    <w:p w14:paraId="6C51FEF6" w14:textId="77777777" w:rsidR="00EE6FEB" w:rsidRDefault="00EE6FEB"/>
    <w:p w14:paraId="20AF2273" w14:textId="77777777" w:rsidR="00EE6FEB" w:rsidRDefault="00EE6FEB">
      <w:r>
        <w:t>INSERT INTO  "Customer_social_economic_data" ("Customer_id", "emp_var_rate", "cons_price_idx", "cons_conf_idx", "euribor3m", "nr_employed") VALUES (34366, '-3.4', '92.431', '-26.9', '0.754', '5017.5');</w:t>
      </w:r>
    </w:p>
    <w:p w14:paraId="79C94BA6" w14:textId="77777777" w:rsidR="00EE6FEB" w:rsidRDefault="00EE6FEB"/>
    <w:p w14:paraId="3A681026" w14:textId="77777777" w:rsidR="00EE6FEB" w:rsidRDefault="00EE6FEB">
      <w:r>
        <w:t>INSERT INTO  "Customer_social_economic_data" ("Customer_id", "emp_var_rate", "cons_price_idx", "cons_conf_idx", "euribor3m", "nr_employed") VALUES (34367, '-3.4', '92.431', '-26.9', '0.754', '5017.5');</w:t>
      </w:r>
    </w:p>
    <w:p w14:paraId="45404A8F" w14:textId="77777777" w:rsidR="00EE6FEB" w:rsidRDefault="00EE6FEB"/>
    <w:p w14:paraId="4E793819" w14:textId="77777777" w:rsidR="00EE6FEB" w:rsidRDefault="00EE6FEB">
      <w:r>
        <w:t>INSERT INTO  "Customer_social_economic_data" ("Customer_id", "emp_var_rate", "cons_price_idx", "cons_conf_idx", "euribor3m", "nr_employed") VALUES (34368, '-3.4', '92.431', '-26.9', '0.754', '5017.5');</w:t>
      </w:r>
    </w:p>
    <w:p w14:paraId="1B6A035B" w14:textId="77777777" w:rsidR="00EE6FEB" w:rsidRDefault="00EE6FEB"/>
    <w:p w14:paraId="4D0F7F97" w14:textId="77777777" w:rsidR="00EE6FEB" w:rsidRDefault="00EE6FEB">
      <w:r>
        <w:t>INSERT INTO  "Customer_social_economic_data" ("Customer_id", "emp_var_rate", "cons_price_idx", "cons_conf_idx", "euribor3m", "nr_employed") VALUES (34369, '-3.4', '92.431', '-26.9', '0.754', '5017.5');</w:t>
      </w:r>
    </w:p>
    <w:p w14:paraId="669EB346" w14:textId="77777777" w:rsidR="00EE6FEB" w:rsidRDefault="00EE6FEB"/>
    <w:p w14:paraId="71506216" w14:textId="77777777" w:rsidR="00EE6FEB" w:rsidRDefault="00EE6FEB">
      <w:r>
        <w:t>INSERT INTO  "Customer_social_economic_data" ("Customer_id", "emp_var_rate", "cons_price_idx", "cons_conf_idx", "euribor3m", "nr_employed") VALUES (34370, '-3.4', '92.431', '-26.9', '0.754', '5017.5');</w:t>
      </w:r>
    </w:p>
    <w:p w14:paraId="33CFE825" w14:textId="77777777" w:rsidR="00EE6FEB" w:rsidRDefault="00EE6FEB"/>
    <w:p w14:paraId="4A099A8C" w14:textId="77777777" w:rsidR="00EE6FEB" w:rsidRDefault="00EE6FEB">
      <w:r>
        <w:t>INSERT INTO  "Customer_social_economic_data" ("Customer_id", "emp_var_rate", "cons_price_idx", "cons_conf_idx", "euribor3m", "nr_employed") VALUES (34371, '-3.4', '92.431', '-26.9', '0.754', '5017.5');</w:t>
      </w:r>
    </w:p>
    <w:p w14:paraId="6D7AD528" w14:textId="77777777" w:rsidR="00EE6FEB" w:rsidRDefault="00EE6FEB"/>
    <w:p w14:paraId="1C5059BE" w14:textId="77777777" w:rsidR="00EE6FEB" w:rsidRDefault="00EE6FEB">
      <w:r>
        <w:t>INSERT INTO  "Customer_social_economic_data" ("Customer_id", "emp_var_rate", "cons_price_idx", "cons_conf_idx", "euribor3m", "nr_employed") VALUES (34372, '-3.4', '92.431', '-26.9', '0.754', '5017.5');</w:t>
      </w:r>
    </w:p>
    <w:p w14:paraId="518F8B64" w14:textId="77777777" w:rsidR="00EE6FEB" w:rsidRDefault="00EE6FEB"/>
    <w:p w14:paraId="0AE34C1B" w14:textId="77777777" w:rsidR="00EE6FEB" w:rsidRDefault="00EE6FEB">
      <w:r>
        <w:t>INSERT INTO  "Customer_social_economic_data" ("Customer_id", "emp_var_rate", "cons_price_idx", "cons_conf_idx", "euribor3m", "nr_employed") VALUES (34373, '-3.4', '92.431', '-26.9', '0.754', '5017.5');</w:t>
      </w:r>
    </w:p>
    <w:p w14:paraId="4CEB53F1" w14:textId="77777777" w:rsidR="00EE6FEB" w:rsidRDefault="00EE6FEB"/>
    <w:p w14:paraId="7B001DDD" w14:textId="77777777" w:rsidR="00EE6FEB" w:rsidRDefault="00EE6FEB">
      <w:r>
        <w:t>INSERT INTO  "Customer_social_economic_data" ("Customer_id", "emp_var_rate", "cons_price_idx", "cons_conf_idx", "euribor3m", "nr_employed") VALUES (34374, '-3.4', '92.431', '-26.9', '0.754', '5017.5');</w:t>
      </w:r>
    </w:p>
    <w:p w14:paraId="4E8694E8" w14:textId="77777777" w:rsidR="00EE6FEB" w:rsidRDefault="00EE6FEB"/>
    <w:p w14:paraId="1C0B583B" w14:textId="77777777" w:rsidR="00EE6FEB" w:rsidRDefault="00EE6FEB">
      <w:r>
        <w:t>INSERT INTO  "Customer_social_economic_data" ("Customer_id", "emp_var_rate", "cons_price_idx", "cons_conf_idx", "euribor3m", "nr_employed") VALUES (34375, '-3.4', '92.431', '-26.9', '0.754', '5017.5');</w:t>
      </w:r>
    </w:p>
    <w:p w14:paraId="7A44A200" w14:textId="77777777" w:rsidR="00EE6FEB" w:rsidRDefault="00EE6FEB"/>
    <w:p w14:paraId="3607E0A6" w14:textId="77777777" w:rsidR="00EE6FEB" w:rsidRDefault="00EE6FEB">
      <w:r>
        <w:t>INSERT INTO  "Customer_social_economic_data" ("Customer_id", "emp_var_rate", "cons_price_idx", "cons_conf_idx", "euribor3m", "nr_employed") VALUES (34376, '-3.4', '92.431', '-26.9', '0.754', '5017.5');</w:t>
      </w:r>
    </w:p>
    <w:p w14:paraId="67420383" w14:textId="77777777" w:rsidR="00EE6FEB" w:rsidRDefault="00EE6FEB"/>
    <w:p w14:paraId="6A8DB62B" w14:textId="77777777" w:rsidR="00EE6FEB" w:rsidRDefault="00EE6FEB">
      <w:r>
        <w:t>INSERT INTO  "Customer_social_economic_data" ("Customer_id", "emp_var_rate", "cons_price_idx", "cons_conf_idx", "euribor3m", "nr_employed") VALUES (34377, '-3.4', '92.431', '-26.9', '0.754', '5017.5');</w:t>
      </w:r>
    </w:p>
    <w:p w14:paraId="599279F1" w14:textId="77777777" w:rsidR="00EE6FEB" w:rsidRDefault="00EE6FEB"/>
    <w:p w14:paraId="635D0916" w14:textId="77777777" w:rsidR="00EE6FEB" w:rsidRDefault="00EE6FEB">
      <w:r>
        <w:t>INSERT INTO  "Customer_social_economic_data" ("Customer_id", "emp_var_rate", "cons_price_idx", "cons_conf_idx", "euribor3m", "nr_employed") VALUES (34378, '-3.4', '92.431', '-26.9', '0.752', '5017.5');</w:t>
      </w:r>
    </w:p>
    <w:p w14:paraId="03327879" w14:textId="77777777" w:rsidR="00EE6FEB" w:rsidRDefault="00EE6FEB"/>
    <w:p w14:paraId="42446783" w14:textId="77777777" w:rsidR="00EE6FEB" w:rsidRDefault="00EE6FEB">
      <w:r>
        <w:t>INSERT INTO  "Customer_social_economic_data" ("Customer_id", "emp_var_rate", "cons_price_idx", "cons_conf_idx", "euribor3m", "nr_employed") VALUES (34379, '-3.4', '92.431', '-26.9', '0.752', '5017.5');</w:t>
      </w:r>
    </w:p>
    <w:p w14:paraId="5543F737" w14:textId="77777777" w:rsidR="00EE6FEB" w:rsidRDefault="00EE6FEB"/>
    <w:p w14:paraId="2B6FD5AB" w14:textId="77777777" w:rsidR="00EE6FEB" w:rsidRDefault="00EE6FEB">
      <w:r>
        <w:t>INSERT INTO  "Customer_social_economic_data" ("Customer_id", "emp_var_rate", "cons_price_idx", "cons_conf_idx", "euribor3m", "nr_employed") VALUES (34380, '-3.4', '92.431', '-26.9', '0.752', '5017.5');</w:t>
      </w:r>
    </w:p>
    <w:p w14:paraId="7C64CF0B" w14:textId="77777777" w:rsidR="00EE6FEB" w:rsidRDefault="00EE6FEB"/>
    <w:p w14:paraId="4267D59A" w14:textId="77777777" w:rsidR="00EE6FEB" w:rsidRDefault="00EE6FEB">
      <w:r>
        <w:t>INSERT INTO  "Customer_social_economic_data" ("Customer_id", "emp_var_rate", "cons_price_idx", "cons_conf_idx", "euribor3m", "nr_employed") VALUES (34381, '-3.4', '92.431', '-26.9', '0.752', '5017.5');</w:t>
      </w:r>
    </w:p>
    <w:p w14:paraId="247A517C" w14:textId="77777777" w:rsidR="00EE6FEB" w:rsidRDefault="00EE6FEB"/>
    <w:p w14:paraId="0394C20A" w14:textId="77777777" w:rsidR="00EE6FEB" w:rsidRDefault="00EE6FEB">
      <w:r>
        <w:t>INSERT INTO  "Customer_social_economic_data" ("Customer_id", "emp_var_rate", "cons_price_idx", "cons_conf_idx", "euribor3m", "nr_employed") VALUES (34382, '-3.4', '92.431', '-26.9', '0.752', '5017.5');</w:t>
      </w:r>
    </w:p>
    <w:p w14:paraId="7CE4B1C0" w14:textId="77777777" w:rsidR="00EE6FEB" w:rsidRDefault="00EE6FEB"/>
    <w:p w14:paraId="6C8414D3" w14:textId="77777777" w:rsidR="00EE6FEB" w:rsidRDefault="00EE6FEB">
      <w:r>
        <w:t>INSERT INTO  "Customer_social_economic_data" ("Customer_id", "emp_var_rate", "cons_price_idx", "cons_conf_idx", "euribor3m", "nr_employed") VALUES (34383, '-3.4', '92.431', '-26.9', '0.744', '5017.5');</w:t>
      </w:r>
    </w:p>
    <w:p w14:paraId="221FC915" w14:textId="77777777" w:rsidR="00EE6FEB" w:rsidRDefault="00EE6FEB"/>
    <w:p w14:paraId="3871E9CB" w14:textId="77777777" w:rsidR="00EE6FEB" w:rsidRDefault="00EE6FEB">
      <w:r>
        <w:t>INSERT INTO  "Customer_social_economic_data" ("Customer_id", "emp_var_rate", "cons_price_idx", "cons_conf_idx", "euribor3m", "nr_employed") VALUES (34384, '-3.4', '92.431', '-26.9', '0.744', '5017.5');</w:t>
      </w:r>
    </w:p>
    <w:p w14:paraId="0522EF4F" w14:textId="77777777" w:rsidR="00EE6FEB" w:rsidRDefault="00EE6FEB"/>
    <w:p w14:paraId="28436605" w14:textId="77777777" w:rsidR="00EE6FEB" w:rsidRDefault="00EE6FEB">
      <w:r>
        <w:t>INSERT INTO  "Customer_social_economic_data" ("Customer_id", "emp_var_rate", "cons_price_idx", "cons_conf_idx", "euribor3m", "nr_employed") VALUES (34385, '-3.4', '92.431', '-26.9', '0.744', '5017.5');</w:t>
      </w:r>
    </w:p>
    <w:p w14:paraId="3CAD89C2" w14:textId="77777777" w:rsidR="00EE6FEB" w:rsidRDefault="00EE6FEB"/>
    <w:p w14:paraId="688ABD4D" w14:textId="77777777" w:rsidR="00EE6FEB" w:rsidRDefault="00EE6FEB">
      <w:r>
        <w:t>INSERT INTO  "Customer_social_economic_data" ("Customer_id", "emp_var_rate", "cons_price_idx", "cons_conf_idx", "euribor3m", "nr_employed") VALUES (34386, '-3.4', '92.431', '-26.9', '0.744', '5017.5');</w:t>
      </w:r>
    </w:p>
    <w:p w14:paraId="2D8D2D68" w14:textId="77777777" w:rsidR="00EE6FEB" w:rsidRDefault="00EE6FEB"/>
    <w:p w14:paraId="1C13C0FB" w14:textId="77777777" w:rsidR="00EE6FEB" w:rsidRDefault="00EE6FEB">
      <w:r>
        <w:t>INSERT INTO  "Customer_social_economic_data" ("Customer_id", "emp_var_rate", "cons_price_idx", "cons_conf_idx", "euribor3m", "nr_employed") VALUES (34387, '-3.4', '92.431', '-26.9', '0.744', '5017.5');</w:t>
      </w:r>
    </w:p>
    <w:p w14:paraId="3CDF1AA0" w14:textId="77777777" w:rsidR="00EE6FEB" w:rsidRDefault="00EE6FEB"/>
    <w:p w14:paraId="560D43DD" w14:textId="77777777" w:rsidR="00EE6FEB" w:rsidRDefault="00EE6FEB">
      <w:r>
        <w:t>INSERT INTO  "Customer_social_economic_data" ("Customer_id", "emp_var_rate", "cons_price_idx", "cons_conf_idx", "euribor3m", "nr_employed") VALUES (34388, '-3.4', '92.431', '-26.9', '0.744', '5017.5');</w:t>
      </w:r>
    </w:p>
    <w:p w14:paraId="55F16A06" w14:textId="77777777" w:rsidR="00EE6FEB" w:rsidRDefault="00EE6FEB"/>
    <w:p w14:paraId="297D41DF" w14:textId="77777777" w:rsidR="00EE6FEB" w:rsidRDefault="00EE6FEB">
      <w:r>
        <w:t>INSERT INTO  "Customer_social_economic_data" ("Customer_id", "emp_var_rate", "cons_price_idx", "cons_conf_idx", "euribor3m", "nr_employed") VALUES (34389, '-3.4', '92.431', '-26.9', '0.744', '5017.5');</w:t>
      </w:r>
    </w:p>
    <w:p w14:paraId="4554CBBF" w14:textId="77777777" w:rsidR="00EE6FEB" w:rsidRDefault="00EE6FEB"/>
    <w:p w14:paraId="61194004" w14:textId="77777777" w:rsidR="00EE6FEB" w:rsidRDefault="00EE6FEB">
      <w:r>
        <w:t>INSERT INTO  "Customer_social_economic_data" ("Customer_id", "emp_var_rate", "cons_price_idx", "cons_conf_idx", "euribor3m", "nr_employed") VALUES (34390, '-3.4', '92.431', '-26.9', '0.744', '5017.5');</w:t>
      </w:r>
    </w:p>
    <w:p w14:paraId="20B9CD4B" w14:textId="77777777" w:rsidR="00EE6FEB" w:rsidRDefault="00EE6FEB"/>
    <w:p w14:paraId="1305890C" w14:textId="77777777" w:rsidR="00EE6FEB" w:rsidRDefault="00EE6FEB">
      <w:r>
        <w:t>INSERT INTO  "Customer_social_economic_data" ("Customer_id", "emp_var_rate", "cons_price_idx", "cons_conf_idx", "euribor3m", "nr_employed") VALUES (34391, '-3.4', '92.431', '-26.9', '0.744', '5017.5');</w:t>
      </w:r>
    </w:p>
    <w:p w14:paraId="566739D2" w14:textId="77777777" w:rsidR="00EE6FEB" w:rsidRDefault="00EE6FEB"/>
    <w:p w14:paraId="51220A6D" w14:textId="77777777" w:rsidR="00EE6FEB" w:rsidRDefault="00EE6FEB">
      <w:r>
        <w:t>INSERT INTO  "Customer_social_economic_data" ("Customer_id", "emp_var_rate", "cons_price_idx", "cons_conf_idx", "euribor3m", "nr_employed") VALUES (34392, '-3.4', '92.431', '-26.9', '0.744', '5017.5');</w:t>
      </w:r>
    </w:p>
    <w:p w14:paraId="21F6C8F9" w14:textId="77777777" w:rsidR="00EE6FEB" w:rsidRDefault="00EE6FEB"/>
    <w:p w14:paraId="1388B5FA" w14:textId="77777777" w:rsidR="00EE6FEB" w:rsidRDefault="00EE6FEB">
      <w:r>
        <w:t>INSERT INTO  "Customer_social_economic_data" ("Customer_id", "emp_var_rate", "cons_price_idx", "cons_conf_idx", "euribor3m", "nr_employed") VALUES (34393, '-3.4', '92.431', '-26.9', '0.744', '5017.5');</w:t>
      </w:r>
    </w:p>
    <w:p w14:paraId="7EB9F02A" w14:textId="77777777" w:rsidR="00EE6FEB" w:rsidRDefault="00EE6FEB"/>
    <w:p w14:paraId="3E3F6BE0" w14:textId="77777777" w:rsidR="00EE6FEB" w:rsidRDefault="00EE6FEB">
      <w:r>
        <w:t>INSERT INTO  "Customer_social_economic_data" ("Customer_id", "emp_var_rate", "cons_price_idx", "cons_conf_idx", "euribor3m", "nr_employed") VALUES (34394, '-3.4', '92.431', '-26.9', '0.744', '5017.5');</w:t>
      </w:r>
    </w:p>
    <w:p w14:paraId="221A4A84" w14:textId="77777777" w:rsidR="00EE6FEB" w:rsidRDefault="00EE6FEB"/>
    <w:p w14:paraId="65A97122" w14:textId="77777777" w:rsidR="00EE6FEB" w:rsidRDefault="00EE6FEB">
      <w:r>
        <w:t>INSERT INTO  "Customer_social_economic_data" ("Customer_id", "emp_var_rate", "cons_price_idx", "cons_conf_idx", "euribor3m", "nr_employed") VALUES (34395, '-3.4', '92.431', '-26.9', '0.744', '5017.5');</w:t>
      </w:r>
    </w:p>
    <w:p w14:paraId="3066149F" w14:textId="77777777" w:rsidR="00EE6FEB" w:rsidRDefault="00EE6FEB"/>
    <w:p w14:paraId="5731E77C" w14:textId="77777777" w:rsidR="00EE6FEB" w:rsidRDefault="00EE6FEB">
      <w:r>
        <w:t>INSERT INTO  "Customer_social_economic_data" ("Customer_id", "emp_var_rate", "cons_price_idx", "cons_conf_idx", "euribor3m", "nr_employed") VALUES (34396, '-3.4', '92.431', '-26.9', '0.744', '5017.5');</w:t>
      </w:r>
    </w:p>
    <w:p w14:paraId="308A6414" w14:textId="77777777" w:rsidR="00EE6FEB" w:rsidRDefault="00EE6FEB"/>
    <w:p w14:paraId="482E198C" w14:textId="77777777" w:rsidR="00EE6FEB" w:rsidRDefault="00EE6FEB">
      <w:r>
        <w:t>INSERT INTO  "Customer_social_economic_data" ("Customer_id", "emp_var_rate", "cons_price_idx", "cons_conf_idx", "euribor3m", "nr_employed") VALUES (34397, '-3.4', '92.431', '-26.9', '0.744', '5017.5');</w:t>
      </w:r>
    </w:p>
    <w:p w14:paraId="2B96F83C" w14:textId="77777777" w:rsidR="00EE6FEB" w:rsidRDefault="00EE6FEB"/>
    <w:p w14:paraId="59BDF09C" w14:textId="77777777" w:rsidR="00EE6FEB" w:rsidRDefault="00EE6FEB">
      <w:r>
        <w:t>INSERT INTO  "Customer_social_economic_data" ("Customer_id", "emp_var_rate", "cons_price_idx", "cons_conf_idx", "euribor3m", "nr_employed") VALUES (34398, '-3.4', '92.431', '-26.9', '0.744', '5017.5');</w:t>
      </w:r>
    </w:p>
    <w:p w14:paraId="66C47034" w14:textId="77777777" w:rsidR="00EE6FEB" w:rsidRDefault="00EE6FEB"/>
    <w:p w14:paraId="19116B70" w14:textId="77777777" w:rsidR="00EE6FEB" w:rsidRDefault="00EE6FEB">
      <w:r>
        <w:t>INSERT INTO  "Customer_social_economic_data" ("Customer_id", "emp_var_rate", "cons_price_idx", "cons_conf_idx", "euribor3m", "nr_employed") VALUES (34399, '-3.4', '92.431', '-26.9', '0.74', '5017.5');</w:t>
      </w:r>
    </w:p>
    <w:p w14:paraId="4C53546B" w14:textId="77777777" w:rsidR="00EE6FEB" w:rsidRDefault="00EE6FEB"/>
    <w:p w14:paraId="33DA7792" w14:textId="77777777" w:rsidR="00EE6FEB" w:rsidRDefault="00EE6FEB">
      <w:r>
        <w:t>INSERT INTO  "Customer_social_economic_data" ("Customer_id", "emp_var_rate", "cons_price_idx", "cons_conf_idx", "euribor3m", "nr_employed") VALUES (34400, '-3.4', '92.431', '-26.9', '0.74', '5017.5');</w:t>
      </w:r>
    </w:p>
    <w:p w14:paraId="5F29E8B0" w14:textId="77777777" w:rsidR="00EE6FEB" w:rsidRDefault="00EE6FEB"/>
    <w:p w14:paraId="65D0A12B" w14:textId="77777777" w:rsidR="00EE6FEB" w:rsidRDefault="00EE6FEB">
      <w:r>
        <w:t>INSERT INTO  "Customer_social_economic_data" ("Customer_id", "emp_var_rate", "cons_price_idx", "cons_conf_idx", "euribor3m", "nr_employed") VALUES (34401, '-3.4', '92.431', '-26.9', '0.74', '5017.5');</w:t>
      </w:r>
    </w:p>
    <w:p w14:paraId="0FC3EAC8" w14:textId="77777777" w:rsidR="00EE6FEB" w:rsidRDefault="00EE6FEB"/>
    <w:p w14:paraId="6A12AD4E" w14:textId="77777777" w:rsidR="00EE6FEB" w:rsidRDefault="00EE6FEB">
      <w:r>
        <w:t>INSERT INTO  "Customer_social_economic_data" ("Customer_id", "emp_var_rate", "cons_price_idx", "cons_conf_idx", "euribor3m", "nr_employed") VALUES (34402, '-3.4', '92.431', '-26.9', '0.74', '5017.5');</w:t>
      </w:r>
    </w:p>
    <w:p w14:paraId="698F8172" w14:textId="77777777" w:rsidR="00EE6FEB" w:rsidRDefault="00EE6FEB"/>
    <w:p w14:paraId="4165D2C6" w14:textId="77777777" w:rsidR="00EE6FEB" w:rsidRDefault="00EE6FEB">
      <w:r>
        <w:t>INSERT INTO  "Customer_social_economic_data" ("Customer_id", "emp_var_rate", "cons_price_idx", "cons_conf_idx", "euribor3m", "nr_employed") VALUES (34403, '-3.4', '92.431', '-26.9', '0.74', '5017.5');</w:t>
      </w:r>
    </w:p>
    <w:p w14:paraId="7A53C008" w14:textId="77777777" w:rsidR="00EE6FEB" w:rsidRDefault="00EE6FEB"/>
    <w:p w14:paraId="79FAE565" w14:textId="77777777" w:rsidR="00EE6FEB" w:rsidRDefault="00EE6FEB">
      <w:r>
        <w:t>INSERT INTO  "Customer_social_economic_data" ("Customer_id", "emp_var_rate", "cons_price_idx", "cons_conf_idx", "euribor3m", "nr_employed") VALUES (34404, '-3.4', '92.431', '-26.9', '0.74', '5017.5');</w:t>
      </w:r>
    </w:p>
    <w:p w14:paraId="293F4283" w14:textId="77777777" w:rsidR="00EE6FEB" w:rsidRDefault="00EE6FEB"/>
    <w:p w14:paraId="7AE767F0" w14:textId="77777777" w:rsidR="00EE6FEB" w:rsidRDefault="00EE6FEB">
      <w:r>
        <w:t>INSERT INTO  "Customer_social_economic_data" ("Customer_id", "emp_var_rate", "cons_price_idx", "cons_conf_idx", "euribor3m", "nr_employed") VALUES (34405, '-3.4', '92.431', '-26.9', '0.74', '5017.5');</w:t>
      </w:r>
    </w:p>
    <w:p w14:paraId="1A8B65EA" w14:textId="77777777" w:rsidR="00EE6FEB" w:rsidRDefault="00EE6FEB"/>
    <w:p w14:paraId="70D18212" w14:textId="77777777" w:rsidR="00EE6FEB" w:rsidRDefault="00EE6FEB">
      <w:r>
        <w:t>INSERT INTO  "Customer_social_economic_data" ("Customer_id", "emp_var_rate", "cons_price_idx", "cons_conf_idx", "euribor3m", "nr_employed") VALUES (34406, '-3.4', '92.431', '-26.9', '0.74', '5017.5');</w:t>
      </w:r>
    </w:p>
    <w:p w14:paraId="3077D1FE" w14:textId="77777777" w:rsidR="00EE6FEB" w:rsidRDefault="00EE6FEB"/>
    <w:p w14:paraId="7FBFD503" w14:textId="77777777" w:rsidR="00EE6FEB" w:rsidRDefault="00EE6FEB">
      <w:r>
        <w:t>INSERT INTO  "Customer_social_economic_data" ("Customer_id", "emp_var_rate", "cons_price_idx", "cons_conf_idx", "euribor3m", "nr_employed") VALUES (34407, '-3.4', '92.431', '-26.9', '0.74', '5017.5');</w:t>
      </w:r>
    </w:p>
    <w:p w14:paraId="7D5BC8D3" w14:textId="77777777" w:rsidR="00EE6FEB" w:rsidRDefault="00EE6FEB"/>
    <w:p w14:paraId="453446DB" w14:textId="77777777" w:rsidR="00EE6FEB" w:rsidRDefault="00EE6FEB">
      <w:r>
        <w:t>INSERT INTO  "Customer_social_economic_data" ("Customer_id", "emp_var_rate", "cons_price_idx", "cons_conf_idx", "euribor3m", "nr_employed") VALUES (34408, '-3.4', '92.431', '-26.9', '0.74', '5017.5');</w:t>
      </w:r>
    </w:p>
    <w:p w14:paraId="018F114F" w14:textId="77777777" w:rsidR="00EE6FEB" w:rsidRDefault="00EE6FEB"/>
    <w:p w14:paraId="6897BDB1" w14:textId="77777777" w:rsidR="00EE6FEB" w:rsidRDefault="00EE6FEB">
      <w:r>
        <w:t>INSERT INTO  "Customer_social_economic_data" ("Customer_id", "emp_var_rate", "cons_price_idx", "cons_conf_idx", "euribor3m", "nr_employed") VALUES (34409, '-3.4', '92.431', '-26.9', '0.74', '5017.5');</w:t>
      </w:r>
    </w:p>
    <w:p w14:paraId="20551FC6" w14:textId="77777777" w:rsidR="00EE6FEB" w:rsidRDefault="00EE6FEB"/>
    <w:p w14:paraId="7CB0A027" w14:textId="77777777" w:rsidR="00EE6FEB" w:rsidRDefault="00EE6FEB">
      <w:r>
        <w:t>INSERT INTO  "Customer_social_economic_data" ("Customer_id", "emp_var_rate", "cons_price_idx", "cons_conf_idx", "euribor3m", "nr_employed") VALUES (34410, '-3.4', '92.431', '-26.9', '0.74', '5017.5');</w:t>
      </w:r>
    </w:p>
    <w:p w14:paraId="1EFD0556" w14:textId="77777777" w:rsidR="00EE6FEB" w:rsidRDefault="00EE6FEB"/>
    <w:p w14:paraId="6BC26FCF" w14:textId="77777777" w:rsidR="00EE6FEB" w:rsidRDefault="00EE6FEB">
      <w:r>
        <w:t>INSERT INTO  "Customer_social_economic_data" ("Customer_id", "emp_var_rate", "cons_price_idx", "cons_conf_idx", "euribor3m", "nr_employed") VALUES (34411, '-3.4', '92.431', '-26.9', '0.74', '5017.5');</w:t>
      </w:r>
    </w:p>
    <w:p w14:paraId="1D48418D" w14:textId="77777777" w:rsidR="00EE6FEB" w:rsidRDefault="00EE6FEB"/>
    <w:p w14:paraId="780780AE" w14:textId="77777777" w:rsidR="00EE6FEB" w:rsidRDefault="00EE6FEB">
      <w:r>
        <w:t>INSERT INTO  "Customer_social_economic_data" ("Customer_id", "emp_var_rate", "cons_price_idx", "cons_conf_idx", "euribor3m", "nr_employed") VALUES (34412, '-3.4', '92.431', '-26.9', '0.74', '5017.5');</w:t>
      </w:r>
    </w:p>
    <w:p w14:paraId="52E097D5" w14:textId="77777777" w:rsidR="00EE6FEB" w:rsidRDefault="00EE6FEB"/>
    <w:p w14:paraId="0D2DB3B4" w14:textId="77777777" w:rsidR="00EE6FEB" w:rsidRDefault="00EE6FEB">
      <w:r>
        <w:t>INSERT INTO  "Customer_social_economic_data" ("Customer_id", "emp_var_rate", "cons_price_idx", "cons_conf_idx", "euribor3m", "nr_employed") VALUES (34413, '-3.4', '92.431', '-26.9', '0.741', '5017.5');</w:t>
      </w:r>
    </w:p>
    <w:p w14:paraId="2D53B464" w14:textId="77777777" w:rsidR="00EE6FEB" w:rsidRDefault="00EE6FEB"/>
    <w:p w14:paraId="7F3C3C69" w14:textId="77777777" w:rsidR="00EE6FEB" w:rsidRDefault="00EE6FEB">
      <w:r>
        <w:t>INSERT INTO  "Customer_social_economic_data" ("Customer_id", "emp_var_rate", "cons_price_idx", "cons_conf_idx", "euribor3m", "nr_employed") VALUES (34414, '-3.4', '92.431', '-26.9', '0.741', '5017.5');</w:t>
      </w:r>
    </w:p>
    <w:p w14:paraId="44E6916A" w14:textId="77777777" w:rsidR="00EE6FEB" w:rsidRDefault="00EE6FEB"/>
    <w:p w14:paraId="5C65605B" w14:textId="77777777" w:rsidR="00EE6FEB" w:rsidRDefault="00EE6FEB">
      <w:r>
        <w:t>INSERT INTO  "Customer_social_economic_data" ("Customer_id", "emp_var_rate", "cons_price_idx", "cons_conf_idx", "euribor3m", "nr_employed") VALUES (34415, '-3.4', '92.431', '-26.9', '0.741', '5017.5');</w:t>
      </w:r>
    </w:p>
    <w:p w14:paraId="382E5C86" w14:textId="77777777" w:rsidR="00EE6FEB" w:rsidRDefault="00EE6FEB"/>
    <w:p w14:paraId="65A055DF" w14:textId="77777777" w:rsidR="00EE6FEB" w:rsidRDefault="00EE6FEB">
      <w:r>
        <w:t>INSERT INTO  "Customer_social_economic_data" ("Customer_id", "emp_var_rate", "cons_price_idx", "cons_conf_idx", "euribor3m", "nr_employed") VALUES (34416, '-3.4', '92.431', '-26.9', '0.741', '5017.5');</w:t>
      </w:r>
    </w:p>
    <w:p w14:paraId="530B3A01" w14:textId="77777777" w:rsidR="00EE6FEB" w:rsidRDefault="00EE6FEB"/>
    <w:p w14:paraId="70BD2B13" w14:textId="77777777" w:rsidR="00EE6FEB" w:rsidRDefault="00EE6FEB">
      <w:r>
        <w:t>INSERT INTO  "Customer_social_economic_data" ("Customer_id", "emp_var_rate", "cons_price_idx", "cons_conf_idx", "euribor3m", "nr_employed") VALUES (34417, '-3.4', '92.431', '-26.9', '0.741', '5017.5');</w:t>
      </w:r>
    </w:p>
    <w:p w14:paraId="242A7BA1" w14:textId="77777777" w:rsidR="00EE6FEB" w:rsidRDefault="00EE6FEB"/>
    <w:p w14:paraId="0CD58F8E" w14:textId="77777777" w:rsidR="00EE6FEB" w:rsidRDefault="00EE6FEB">
      <w:r>
        <w:t>INSERT INTO  "Customer_social_economic_data" ("Customer_id", "emp_var_rate", "cons_price_idx", "cons_conf_idx", "euribor3m", "nr_employed") VALUES (34418, '-3.4', '92.431', '-26.9', '0.741', '5017.5');</w:t>
      </w:r>
    </w:p>
    <w:p w14:paraId="77F0F9AC" w14:textId="77777777" w:rsidR="00EE6FEB" w:rsidRDefault="00EE6FEB"/>
    <w:p w14:paraId="72A73970" w14:textId="77777777" w:rsidR="00EE6FEB" w:rsidRDefault="00EE6FEB">
      <w:r>
        <w:t>INSERT INTO  "Customer_social_economic_data" ("Customer_id", "emp_var_rate", "cons_price_idx", "cons_conf_idx", "euribor3m", "nr_employed") VALUES (34419, '-3.4', '92.431', '-26.9', '0.741', '5017.5');</w:t>
      </w:r>
    </w:p>
    <w:p w14:paraId="14536491" w14:textId="77777777" w:rsidR="00EE6FEB" w:rsidRDefault="00EE6FEB"/>
    <w:p w14:paraId="5E45D149" w14:textId="77777777" w:rsidR="00EE6FEB" w:rsidRDefault="00EE6FEB">
      <w:r>
        <w:t>INSERT INTO  "Customer_social_economic_data" ("Customer_id", "emp_var_rate", "cons_price_idx", "cons_conf_idx", "euribor3m", "nr_employed") VALUES (34420, '-3.4', '92.431', '-26.9', '0.741', '5017.5');</w:t>
      </w:r>
    </w:p>
    <w:p w14:paraId="377AC9B8" w14:textId="77777777" w:rsidR="00EE6FEB" w:rsidRDefault="00EE6FEB"/>
    <w:p w14:paraId="7C995668" w14:textId="77777777" w:rsidR="00EE6FEB" w:rsidRDefault="00EE6FEB">
      <w:r>
        <w:t>INSERT INTO  "Customer_social_economic_data" ("Customer_id", "emp_var_rate", "cons_price_idx", "cons_conf_idx", "euribor3m", "nr_employed") VALUES (34421, '-3.4', '92.431', '-26.9', '0.741', '5017.5');</w:t>
      </w:r>
    </w:p>
    <w:p w14:paraId="2194C753" w14:textId="77777777" w:rsidR="00EE6FEB" w:rsidRDefault="00EE6FEB"/>
    <w:p w14:paraId="63AF7239" w14:textId="77777777" w:rsidR="00EE6FEB" w:rsidRDefault="00EE6FEB">
      <w:r>
        <w:t>INSERT INTO  "Customer_social_economic_data" ("Customer_id", "emp_var_rate", "cons_price_idx", "cons_conf_idx", "euribor3m", "nr_employed") VALUES (34422, '-3.4', '92.431', '-26.9', '0.741', '5017.5');</w:t>
      </w:r>
    </w:p>
    <w:p w14:paraId="5CBDE1F3" w14:textId="77777777" w:rsidR="00EE6FEB" w:rsidRDefault="00EE6FEB"/>
    <w:p w14:paraId="7B922108" w14:textId="77777777" w:rsidR="00EE6FEB" w:rsidRDefault="00EE6FEB">
      <w:r>
        <w:t>INSERT INTO  "Customer_social_economic_data" ("Customer_id", "emp_var_rate", "cons_price_idx", "cons_conf_idx", "euribor3m", "nr_employed") VALUES (34423, '-3.4', '92.431', '-26.9', '0.741', '5017.5');</w:t>
      </w:r>
    </w:p>
    <w:p w14:paraId="300A367B" w14:textId="77777777" w:rsidR="00EE6FEB" w:rsidRDefault="00EE6FEB"/>
    <w:p w14:paraId="12D8C8DB" w14:textId="77777777" w:rsidR="00EE6FEB" w:rsidRDefault="00EE6FEB">
      <w:r>
        <w:t>INSERT INTO  "Customer_social_economic_data" ("Customer_id", "emp_var_rate", "cons_price_idx", "cons_conf_idx", "euribor3m", "nr_employed") VALUES (34424, '-3.4', '92.431', '-26.9', '0.743', '5017.5');</w:t>
      </w:r>
    </w:p>
    <w:p w14:paraId="219E2791" w14:textId="77777777" w:rsidR="00EE6FEB" w:rsidRDefault="00EE6FEB"/>
    <w:p w14:paraId="4B60AD62" w14:textId="77777777" w:rsidR="00EE6FEB" w:rsidRDefault="00EE6FEB">
      <w:r>
        <w:t>INSERT INTO  "Customer_social_economic_data" ("Customer_id", "emp_var_rate", "cons_price_idx", "cons_conf_idx", "euribor3m", "nr_employed") VALUES (34425, '-3.4', '92.431', '-26.9', '0.743', '5017.5');</w:t>
      </w:r>
    </w:p>
    <w:p w14:paraId="56E85BEC" w14:textId="77777777" w:rsidR="00EE6FEB" w:rsidRDefault="00EE6FEB"/>
    <w:p w14:paraId="2B1B45FA" w14:textId="77777777" w:rsidR="00EE6FEB" w:rsidRDefault="00EE6FEB">
      <w:r>
        <w:t>INSERT INTO  "Customer_social_economic_data" ("Customer_id", "emp_var_rate", "cons_price_idx", "cons_conf_idx", "euribor3m", "nr_employed") VALUES (34426, '-3.4', '92.431', '-26.9', '0.743', '5017.5');</w:t>
      </w:r>
    </w:p>
    <w:p w14:paraId="5058481C" w14:textId="77777777" w:rsidR="00EE6FEB" w:rsidRDefault="00EE6FEB"/>
    <w:p w14:paraId="65D32E2A" w14:textId="77777777" w:rsidR="00EE6FEB" w:rsidRDefault="00EE6FEB">
      <w:r>
        <w:t>INSERT INTO  "Customer_social_economic_data" ("Customer_id", "emp_var_rate", "cons_price_idx", "cons_conf_idx", "euribor3m", "nr_employed") VALUES (34427, '-3.4', '92.431', '-26.9', '0.743', '5017.5');</w:t>
      </w:r>
    </w:p>
    <w:p w14:paraId="719EF2D9" w14:textId="77777777" w:rsidR="00EE6FEB" w:rsidRDefault="00EE6FEB"/>
    <w:p w14:paraId="79D756C1" w14:textId="77777777" w:rsidR="00EE6FEB" w:rsidRDefault="00EE6FEB">
      <w:r>
        <w:t>INSERT INTO  "Customer_social_economic_data" ("Customer_id", "emp_var_rate", "cons_price_idx", "cons_conf_idx", "euribor3m", "nr_employed") VALUES (34428, '-3.4', '92.431', '-26.9', '0.743', '5017.5');</w:t>
      </w:r>
    </w:p>
    <w:p w14:paraId="552827EB" w14:textId="77777777" w:rsidR="00EE6FEB" w:rsidRDefault="00EE6FEB"/>
    <w:p w14:paraId="00903B51" w14:textId="77777777" w:rsidR="00EE6FEB" w:rsidRDefault="00EE6FEB">
      <w:r>
        <w:t>INSERT INTO  "Customer_social_economic_data" ("Customer_id", "emp_var_rate", "cons_price_idx", "cons_conf_idx", "euribor3m", "nr_employed") VALUES (34429, '-3.4', '92.431', '-26.9', '0.743', '5017.5');</w:t>
      </w:r>
    </w:p>
    <w:p w14:paraId="384036D7" w14:textId="77777777" w:rsidR="00EE6FEB" w:rsidRDefault="00EE6FEB"/>
    <w:p w14:paraId="1284BA97" w14:textId="77777777" w:rsidR="00EE6FEB" w:rsidRDefault="00EE6FEB">
      <w:r>
        <w:t>INSERT INTO  "Customer_social_economic_data" ("Customer_id", "emp_var_rate", "cons_price_idx", "cons_conf_idx", "euribor3m", "nr_employed") VALUES (34430, '-3.4', '92.431', '-26.9', '0.743', '5017.5');</w:t>
      </w:r>
    </w:p>
    <w:p w14:paraId="08F6E1B0" w14:textId="77777777" w:rsidR="00EE6FEB" w:rsidRDefault="00EE6FEB"/>
    <w:p w14:paraId="023CE493" w14:textId="77777777" w:rsidR="00EE6FEB" w:rsidRDefault="00EE6FEB">
      <w:r>
        <w:t>INSERT INTO  "Customer_social_economic_data" ("Customer_id", "emp_var_rate", "cons_price_idx", "cons_conf_idx", "euribor3m", "nr_employed") VALUES (34431, '-3.4', '92.431', '-26.9', '0.743', '5017.5');</w:t>
      </w:r>
    </w:p>
    <w:p w14:paraId="75198163" w14:textId="77777777" w:rsidR="00EE6FEB" w:rsidRDefault="00EE6FEB"/>
    <w:p w14:paraId="6E85B6B0" w14:textId="77777777" w:rsidR="00EE6FEB" w:rsidRDefault="00EE6FEB">
      <w:r>
        <w:t>INSERT INTO  "Customer_social_economic_data" ("Customer_id", "emp_var_rate", "cons_price_idx", "cons_conf_idx", "euribor3m", "nr_employed") VALUES (34432, '-3.4', '92.431', '-26.9', '0.743', '5017.5');</w:t>
      </w:r>
    </w:p>
    <w:p w14:paraId="1ABE7B4C" w14:textId="77777777" w:rsidR="00EE6FEB" w:rsidRDefault="00EE6FEB"/>
    <w:p w14:paraId="188CC1BE" w14:textId="77777777" w:rsidR="00EE6FEB" w:rsidRDefault="00EE6FEB">
      <w:r>
        <w:t>INSERT INTO  "Customer_social_economic_data" ("Customer_id", "emp_var_rate", "cons_price_idx", "cons_conf_idx", "euribor3m", "nr_employed") VALUES (34433, '-3.4', '92.431', '-26.9', '0.743', '5017.5');</w:t>
      </w:r>
    </w:p>
    <w:p w14:paraId="6AF1532A" w14:textId="77777777" w:rsidR="00EE6FEB" w:rsidRDefault="00EE6FEB"/>
    <w:p w14:paraId="4710547D" w14:textId="77777777" w:rsidR="00EE6FEB" w:rsidRDefault="00EE6FEB">
      <w:r>
        <w:t>INSERT INTO  "Customer_social_economic_data" ("Customer_id", "emp_var_rate", "cons_price_idx", "cons_conf_idx", "euribor3m", "nr_employed") VALUES (34434, '-3.4', '92.431', '-26.9', '0.743', '5017.5');</w:t>
      </w:r>
    </w:p>
    <w:p w14:paraId="58861E58" w14:textId="77777777" w:rsidR="00EE6FEB" w:rsidRDefault="00EE6FEB"/>
    <w:p w14:paraId="2C46F521" w14:textId="77777777" w:rsidR="00EE6FEB" w:rsidRDefault="00EE6FEB">
      <w:r>
        <w:t>INSERT INTO  "Customer_social_economic_data" ("Customer_id", "emp_var_rate", "cons_price_idx", "cons_conf_idx", "euribor3m", "nr_employed") VALUES (34435, '-3.4', '92.431', '-26.9', '0.742', '5017.5');</w:t>
      </w:r>
    </w:p>
    <w:p w14:paraId="3936C0B1" w14:textId="77777777" w:rsidR="00EE6FEB" w:rsidRDefault="00EE6FEB"/>
    <w:p w14:paraId="048B07A4" w14:textId="77777777" w:rsidR="00EE6FEB" w:rsidRDefault="00EE6FEB">
      <w:r>
        <w:t>INSERT INTO  "Customer_social_economic_data" ("Customer_id", "emp_var_rate", "cons_price_idx", "cons_conf_idx", "euribor3m", "nr_employed") VALUES (34436, '-3.4', '92.431', '-26.9', '0.742', '5017.5');</w:t>
      </w:r>
    </w:p>
    <w:p w14:paraId="64B0E10A" w14:textId="77777777" w:rsidR="00EE6FEB" w:rsidRDefault="00EE6FEB"/>
    <w:p w14:paraId="70B61AE4" w14:textId="77777777" w:rsidR="00EE6FEB" w:rsidRDefault="00EE6FEB">
      <w:r>
        <w:t>INSERT INTO  "Customer_social_economic_data" ("Customer_id", "emp_var_rate", "cons_price_idx", "cons_conf_idx", "euribor3m", "nr_employed") VALUES (34437, '-3.4', '92.431', '-26.9', '0.742', '5017.5');</w:t>
      </w:r>
    </w:p>
    <w:p w14:paraId="15328A00" w14:textId="77777777" w:rsidR="00EE6FEB" w:rsidRDefault="00EE6FEB"/>
    <w:p w14:paraId="4EE4EE80" w14:textId="77777777" w:rsidR="00EE6FEB" w:rsidRDefault="00EE6FEB">
      <w:r>
        <w:t>INSERT INTO  "Customer_social_economic_data" ("Customer_id", "emp_var_rate", "cons_price_idx", "cons_conf_idx", "euribor3m", "nr_employed") VALUES (34438, '-3.4', '92.431', '-26.9', '0.742', '5017.5');</w:t>
      </w:r>
    </w:p>
    <w:p w14:paraId="3F9E8FCC" w14:textId="77777777" w:rsidR="00EE6FEB" w:rsidRDefault="00EE6FEB"/>
    <w:p w14:paraId="40FF6325" w14:textId="77777777" w:rsidR="00EE6FEB" w:rsidRDefault="00EE6FEB">
      <w:r>
        <w:t>INSERT INTO  "Customer_social_economic_data" ("Customer_id", "emp_var_rate", "cons_price_idx", "cons_conf_idx", "euribor3m", "nr_employed") VALUES (34439, '-3.4', '92.431', '-26.9', '0.742', '5017.5');</w:t>
      </w:r>
    </w:p>
    <w:p w14:paraId="208B5AB6" w14:textId="77777777" w:rsidR="00EE6FEB" w:rsidRDefault="00EE6FEB"/>
    <w:p w14:paraId="1D23AA8C" w14:textId="77777777" w:rsidR="00EE6FEB" w:rsidRDefault="00EE6FEB">
      <w:r>
        <w:t>INSERT INTO  "Customer_social_economic_data" ("Customer_id", "emp_var_rate", "cons_price_idx", "cons_conf_idx", "euribor3m", "nr_employed") VALUES (34440, '-3.4', '92.431', '-26.9', '0.742', '5017.5');</w:t>
      </w:r>
    </w:p>
    <w:p w14:paraId="7C5279B3" w14:textId="77777777" w:rsidR="00EE6FEB" w:rsidRDefault="00EE6FEB"/>
    <w:p w14:paraId="0313B4C1" w14:textId="77777777" w:rsidR="00EE6FEB" w:rsidRDefault="00EE6FEB">
      <w:r>
        <w:t>INSERT INTO  "Customer_social_economic_data" ("Customer_id", "emp_var_rate", "cons_price_idx", "cons_conf_idx", "euribor3m", "nr_employed") VALUES (34441, '-3.4', '92.431', '-26.9', '0.742', '5017.5');</w:t>
      </w:r>
    </w:p>
    <w:p w14:paraId="2609F2CF" w14:textId="77777777" w:rsidR="00EE6FEB" w:rsidRDefault="00EE6FEB"/>
    <w:p w14:paraId="66B4A67F" w14:textId="77777777" w:rsidR="00EE6FEB" w:rsidRDefault="00EE6FEB">
      <w:r>
        <w:t>INSERT INTO  "Customer_social_economic_data" ("Customer_id", "emp_var_rate", "cons_price_idx", "cons_conf_idx", "euribor3m", "nr_employed") VALUES (34442, '-3.4', '92.431', '-26.9', '0.742', '5017.5');</w:t>
      </w:r>
    </w:p>
    <w:p w14:paraId="3B6448ED" w14:textId="77777777" w:rsidR="00EE6FEB" w:rsidRDefault="00EE6FEB"/>
    <w:p w14:paraId="114E906E" w14:textId="77777777" w:rsidR="00EE6FEB" w:rsidRDefault="00EE6FEB">
      <w:r>
        <w:t>INSERT INTO  "Customer_social_economic_data" ("Customer_id", "emp_var_rate", "cons_price_idx", "cons_conf_idx", "euribor3m", "nr_employed") VALUES (34443, '-3.4', '92.431', '-26.9', '0.742', '5017.5');</w:t>
      </w:r>
    </w:p>
    <w:p w14:paraId="0E0787C2" w14:textId="77777777" w:rsidR="00EE6FEB" w:rsidRDefault="00EE6FEB"/>
    <w:p w14:paraId="51EFCF01" w14:textId="77777777" w:rsidR="00EE6FEB" w:rsidRDefault="00EE6FEB">
      <w:r>
        <w:t>INSERT INTO  "Customer_social_economic_data" ("Customer_id", "emp_var_rate", "cons_price_idx", "cons_conf_idx", "euribor3m", "nr_employed") VALUES (34444, '-3.4', '92.431', '-26.9', '0.742', '5017.5');</w:t>
      </w:r>
    </w:p>
    <w:p w14:paraId="77E535AC" w14:textId="77777777" w:rsidR="00EE6FEB" w:rsidRDefault="00EE6FEB"/>
    <w:p w14:paraId="2F48FF4C" w14:textId="77777777" w:rsidR="00EE6FEB" w:rsidRDefault="00EE6FEB">
      <w:r>
        <w:t>INSERT INTO  "Customer_social_economic_data" ("Customer_id", "emp_var_rate", "cons_price_idx", "cons_conf_idx", "euribor3m", "nr_employed") VALUES (34445, '-3.4', '92.431', '-26.9', '0.742', '5017.5');</w:t>
      </w:r>
    </w:p>
    <w:p w14:paraId="1E76CB2C" w14:textId="77777777" w:rsidR="00EE6FEB" w:rsidRDefault="00EE6FEB"/>
    <w:p w14:paraId="4E5D122D" w14:textId="77777777" w:rsidR="00EE6FEB" w:rsidRDefault="00EE6FEB">
      <w:r>
        <w:t>INSERT INTO  "Customer_social_economic_data" ("Customer_id", "emp_var_rate", "cons_price_idx", "cons_conf_idx", "euribor3m", "nr_employed") VALUES (34446, '-3.4', '92.431', '-26.9', '0.742', '5017.5');</w:t>
      </w:r>
    </w:p>
    <w:p w14:paraId="638F3537" w14:textId="77777777" w:rsidR="00EE6FEB" w:rsidRDefault="00EE6FEB"/>
    <w:p w14:paraId="07F97C44" w14:textId="77777777" w:rsidR="00EE6FEB" w:rsidRDefault="00EE6FEB">
      <w:r>
        <w:t>INSERT INTO  "Customer_social_economic_data" ("Customer_id", "emp_var_rate", "cons_price_idx", "cons_conf_idx", "euribor3m", "nr_employed") VALUES (34447, '-3.4', '92.431', '-26.9', '0.742', '5017.5');</w:t>
      </w:r>
    </w:p>
    <w:p w14:paraId="0920E4CB" w14:textId="77777777" w:rsidR="00EE6FEB" w:rsidRDefault="00EE6FEB"/>
    <w:p w14:paraId="4DF5FA0A" w14:textId="77777777" w:rsidR="00EE6FEB" w:rsidRDefault="00EE6FEB">
      <w:r>
        <w:t>INSERT INTO  "Customer_social_economic_data" ("Customer_id", "emp_var_rate", "cons_price_idx", "cons_conf_idx", "euribor3m", "nr_employed") VALUES (34448, '-3.4', '92.431', '-26.9', '0.742', '5017.5');</w:t>
      </w:r>
    </w:p>
    <w:p w14:paraId="7086379C" w14:textId="77777777" w:rsidR="00EE6FEB" w:rsidRDefault="00EE6FEB"/>
    <w:p w14:paraId="68103DAD" w14:textId="77777777" w:rsidR="00EE6FEB" w:rsidRDefault="00EE6FEB">
      <w:r>
        <w:t>INSERT INTO  "Customer_social_economic_data" ("Customer_id", "emp_var_rate", "cons_price_idx", "cons_conf_idx", "euribor3m", "nr_employed") VALUES (34449, '-3.4', '92.431', '-26.9', '0.742', '5017.5');</w:t>
      </w:r>
    </w:p>
    <w:p w14:paraId="521B062A" w14:textId="77777777" w:rsidR="00EE6FEB" w:rsidRDefault="00EE6FEB"/>
    <w:p w14:paraId="71C85DCF" w14:textId="77777777" w:rsidR="00EE6FEB" w:rsidRDefault="00EE6FEB">
      <w:r>
        <w:t>INSERT INTO  "Customer_social_economic_data" ("Customer_id", "emp_var_rate", "cons_price_idx", "cons_conf_idx", "euribor3m", "nr_employed") VALUES (34450, '-3.4', '92.431', '-26.9', '0.742', '5017.5');</w:t>
      </w:r>
    </w:p>
    <w:p w14:paraId="2EC3C543" w14:textId="77777777" w:rsidR="00EE6FEB" w:rsidRDefault="00EE6FEB"/>
    <w:p w14:paraId="277366F2" w14:textId="77777777" w:rsidR="00EE6FEB" w:rsidRDefault="00EE6FEB">
      <w:r>
        <w:t>INSERT INTO  "Customer_social_economic_data" ("Customer_id", "emp_var_rate", "cons_price_idx", "cons_conf_idx", "euribor3m", "nr_employed") VALUES (34451, '-3.4', '92.431', '-26.9', '0.742', '5017.5');</w:t>
      </w:r>
    </w:p>
    <w:p w14:paraId="11410FF5" w14:textId="77777777" w:rsidR="00EE6FEB" w:rsidRDefault="00EE6FEB"/>
    <w:p w14:paraId="080DECC5" w14:textId="77777777" w:rsidR="00EE6FEB" w:rsidRDefault="00EE6FEB">
      <w:r>
        <w:t>INSERT INTO  "Customer_social_economic_data" ("Customer_id", "emp_var_rate", "cons_price_idx", "cons_conf_idx", "euribor3m", "nr_employed") VALUES (34452, '-3.4', '92.431', '-26.9', '0.742', '5017.5');</w:t>
      </w:r>
    </w:p>
    <w:p w14:paraId="1940EEFA" w14:textId="77777777" w:rsidR="00EE6FEB" w:rsidRDefault="00EE6FEB"/>
    <w:p w14:paraId="6B1CA324" w14:textId="77777777" w:rsidR="00EE6FEB" w:rsidRDefault="00EE6FEB">
      <w:r>
        <w:t>INSERT INTO  "Customer_social_economic_data" ("Customer_id", "emp_var_rate", "cons_price_idx", "cons_conf_idx", "euribor3m", "nr_employed") VALUES (34453, '-3.4', '92.431', '-26.9', '0.742', '5017.5');</w:t>
      </w:r>
    </w:p>
    <w:p w14:paraId="44AB905E" w14:textId="77777777" w:rsidR="00EE6FEB" w:rsidRDefault="00EE6FEB"/>
    <w:p w14:paraId="04CE3C65" w14:textId="77777777" w:rsidR="00EE6FEB" w:rsidRDefault="00EE6FEB">
      <w:r>
        <w:t>INSERT INTO  "Customer_social_economic_data" ("Customer_id", "emp_var_rate", "cons_price_idx", "cons_conf_idx", "euribor3m", "nr_employed") VALUES (34454, '-3.4', '92.431', '-26.9', '0.742', '5017.5');</w:t>
      </w:r>
    </w:p>
    <w:p w14:paraId="76EFA4C9" w14:textId="77777777" w:rsidR="00EE6FEB" w:rsidRDefault="00EE6FEB"/>
    <w:p w14:paraId="6291B8C4" w14:textId="77777777" w:rsidR="00EE6FEB" w:rsidRDefault="00EE6FEB">
      <w:r>
        <w:t>INSERT INTO  "Customer_social_economic_data" ("Customer_id", "emp_var_rate", "cons_price_idx", "cons_conf_idx", "euribor3m", "nr_employed") VALUES (34455, '-3.4', '92.431', '-26.9', '0.742', '5017.5');</w:t>
      </w:r>
    </w:p>
    <w:p w14:paraId="0B6A19E3" w14:textId="77777777" w:rsidR="00EE6FEB" w:rsidRDefault="00EE6FEB"/>
    <w:p w14:paraId="006FD569" w14:textId="77777777" w:rsidR="00EE6FEB" w:rsidRDefault="00EE6FEB">
      <w:r>
        <w:t>INSERT INTO  "Customer_social_economic_data" ("Customer_id", "emp_var_rate", "cons_price_idx", "cons_conf_idx", "euribor3m", "nr_employed") VALUES (34456, '-3.4', '92.431', '-26.9', '0.742', '5017.5');</w:t>
      </w:r>
    </w:p>
    <w:p w14:paraId="5D5ADC9B" w14:textId="77777777" w:rsidR="00EE6FEB" w:rsidRDefault="00EE6FEB"/>
    <w:p w14:paraId="01CE20BF" w14:textId="77777777" w:rsidR="00EE6FEB" w:rsidRDefault="00EE6FEB">
      <w:r>
        <w:t>INSERT INTO  "Customer_social_economic_data" ("Customer_id", "emp_var_rate", "cons_price_idx", "cons_conf_idx", "euribor3m", "nr_employed") VALUES (34457, '-3.4', '92.431', '-26.9', '0.742', '5017.5');</w:t>
      </w:r>
    </w:p>
    <w:p w14:paraId="5BCAF6AF" w14:textId="77777777" w:rsidR="00EE6FEB" w:rsidRDefault="00EE6FEB"/>
    <w:p w14:paraId="1466735E" w14:textId="77777777" w:rsidR="00EE6FEB" w:rsidRDefault="00EE6FEB">
      <w:r>
        <w:t>INSERT INTO  "Customer_social_economic_data" ("Customer_id", "emp_var_rate", "cons_price_idx", "cons_conf_idx", "euribor3m", "nr_employed") VALUES (34458, '-3.4', '92.431', '-26.9', '0.742', '5017.5');</w:t>
      </w:r>
    </w:p>
    <w:p w14:paraId="396494D2" w14:textId="77777777" w:rsidR="00EE6FEB" w:rsidRDefault="00EE6FEB"/>
    <w:p w14:paraId="62AE148E" w14:textId="77777777" w:rsidR="00EE6FEB" w:rsidRDefault="00EE6FEB">
      <w:r>
        <w:t>INSERT INTO  "Customer_social_economic_data" ("Customer_id", "emp_var_rate", "cons_price_idx", "cons_conf_idx", "euribor3m", "nr_employed") VALUES (34459, '-3.4', '92.431', '-26.9', '0.742', '5017.5');</w:t>
      </w:r>
    </w:p>
    <w:p w14:paraId="4B576460" w14:textId="77777777" w:rsidR="00EE6FEB" w:rsidRDefault="00EE6FEB"/>
    <w:p w14:paraId="72B29A14" w14:textId="77777777" w:rsidR="00EE6FEB" w:rsidRDefault="00EE6FEB">
      <w:r>
        <w:t>INSERT INTO  "Customer_social_economic_data" ("Customer_id", "emp_var_rate", "cons_price_idx", "cons_conf_idx", "euribor3m", "nr_employed") VALUES (34460, '-3.4', '92.431', '-26.9', '0.742', '5017.5');</w:t>
      </w:r>
    </w:p>
    <w:p w14:paraId="48CDDDFD" w14:textId="77777777" w:rsidR="00EE6FEB" w:rsidRDefault="00EE6FEB"/>
    <w:p w14:paraId="1CC9FBF8" w14:textId="77777777" w:rsidR="00EE6FEB" w:rsidRDefault="00EE6FEB">
      <w:r>
        <w:t>INSERT INTO  "Customer_social_economic_data" ("Customer_id", "emp_var_rate", "cons_price_idx", "cons_conf_idx", "euribor3m", "nr_employed") VALUES (34461, '-3.4', '92.431', '-26.9', '0.742', '5017.5');</w:t>
      </w:r>
    </w:p>
    <w:p w14:paraId="0BD41065" w14:textId="77777777" w:rsidR="00EE6FEB" w:rsidRDefault="00EE6FEB"/>
    <w:p w14:paraId="6185A81D" w14:textId="77777777" w:rsidR="00EE6FEB" w:rsidRDefault="00EE6FEB">
      <w:r>
        <w:t>INSERT INTO  "Customer_social_economic_data" ("Customer_id", "emp_var_rate", "cons_price_idx", "cons_conf_idx", "euribor3m", "nr_employed") VALUES (34462, '-3.4', '92.431', '-26.9', '0.742', '5017.5');</w:t>
      </w:r>
    </w:p>
    <w:p w14:paraId="5F8F4DEE" w14:textId="77777777" w:rsidR="00EE6FEB" w:rsidRDefault="00EE6FEB"/>
    <w:p w14:paraId="17AD84CC" w14:textId="77777777" w:rsidR="00EE6FEB" w:rsidRDefault="00EE6FEB">
      <w:r>
        <w:t>INSERT INTO  "Customer_social_economic_data" ("Customer_id", "emp_var_rate", "cons_price_idx", "cons_conf_idx", "euribor3m", "nr_employed") VALUES (34463, '-3.4', '92.431', '-26.9', '0.742', '5017.5');</w:t>
      </w:r>
    </w:p>
    <w:p w14:paraId="76CC37B5" w14:textId="77777777" w:rsidR="00EE6FEB" w:rsidRDefault="00EE6FEB"/>
    <w:p w14:paraId="13822466" w14:textId="77777777" w:rsidR="00EE6FEB" w:rsidRDefault="00EE6FEB">
      <w:r>
        <w:t>INSERT INTO  "Customer_social_economic_data" ("Customer_id", "emp_var_rate", "cons_price_idx", "cons_conf_idx", "euribor3m", "nr_employed") VALUES (34464, '-3.4', '92.431', '-26.9', '0.742', '5017.5');</w:t>
      </w:r>
    </w:p>
    <w:p w14:paraId="02BB2A76" w14:textId="77777777" w:rsidR="00EE6FEB" w:rsidRDefault="00EE6FEB"/>
    <w:p w14:paraId="61589654" w14:textId="77777777" w:rsidR="00EE6FEB" w:rsidRDefault="00EE6FEB">
      <w:r>
        <w:t>INSERT INTO  "Customer_social_economic_data" ("Customer_id", "emp_var_rate", "cons_price_idx", "cons_conf_idx", "euribor3m", "nr_employed") VALUES (34465, '-3.4', '92.431', '-26.9', '0.742', '5017.5');</w:t>
      </w:r>
    </w:p>
    <w:p w14:paraId="1E8C0DD4" w14:textId="77777777" w:rsidR="00EE6FEB" w:rsidRDefault="00EE6FEB"/>
    <w:p w14:paraId="7DFB4B6A" w14:textId="77777777" w:rsidR="00EE6FEB" w:rsidRDefault="00EE6FEB">
      <w:r>
        <w:t>INSERT INTO  "Customer_social_economic_data" ("Customer_id", "emp_var_rate", "cons_price_idx", "cons_conf_idx", "euribor3m", "nr_employed") VALUES (34466, '-3.4', '92.431', '-26.9', '0.742', '5017.5');</w:t>
      </w:r>
    </w:p>
    <w:p w14:paraId="2C8913B3" w14:textId="77777777" w:rsidR="00EE6FEB" w:rsidRDefault="00EE6FEB"/>
    <w:p w14:paraId="21C58CFA" w14:textId="77777777" w:rsidR="00EE6FEB" w:rsidRDefault="00EE6FEB">
      <w:r>
        <w:t>INSERT INTO  "Customer_social_economic_data" ("Customer_id", "emp_var_rate", "cons_price_idx", "cons_conf_idx", "euribor3m", "nr_employed") VALUES (34467, '-3.4', '92.431', '-26.9', '0.742', '5017.5');</w:t>
      </w:r>
    </w:p>
    <w:p w14:paraId="32BE0938" w14:textId="77777777" w:rsidR="00EE6FEB" w:rsidRDefault="00EE6FEB"/>
    <w:p w14:paraId="3F747E3D" w14:textId="77777777" w:rsidR="00EE6FEB" w:rsidRDefault="00EE6FEB">
      <w:r>
        <w:t>INSERT INTO  "Customer_social_economic_data" ("Customer_id", "emp_var_rate", "cons_price_idx", "cons_conf_idx", "euribor3m", "nr_employed") VALUES (34468, '-3.4', '92.431', '-26.9', '0.742', '5017.5');</w:t>
      </w:r>
    </w:p>
    <w:p w14:paraId="731BBC47" w14:textId="77777777" w:rsidR="00EE6FEB" w:rsidRDefault="00EE6FEB"/>
    <w:p w14:paraId="0A12F2FF" w14:textId="77777777" w:rsidR="00EE6FEB" w:rsidRDefault="00EE6FEB">
      <w:r>
        <w:t>INSERT INTO  "Customer_social_economic_data" ("Customer_id", "emp_var_rate", "cons_price_idx", "cons_conf_idx", "euribor3m", "nr_employed") VALUES (34469, '-3.4', '92.431', '-26.9', '0.742', '5017.5');</w:t>
      </w:r>
    </w:p>
    <w:p w14:paraId="1400D637" w14:textId="77777777" w:rsidR="00EE6FEB" w:rsidRDefault="00EE6FEB"/>
    <w:p w14:paraId="7F26AA95" w14:textId="77777777" w:rsidR="00EE6FEB" w:rsidRDefault="00EE6FEB">
      <w:r>
        <w:t>INSERT INTO  "Customer_social_economic_data" ("Customer_id", "emp_var_rate", "cons_price_idx", "cons_conf_idx", "euribor3m", "nr_employed") VALUES (34470, '-3.4', '92.431', '-26.9', '0.742', '5017.5');</w:t>
      </w:r>
    </w:p>
    <w:p w14:paraId="096B1596" w14:textId="77777777" w:rsidR="00EE6FEB" w:rsidRDefault="00EE6FEB"/>
    <w:p w14:paraId="6C27CDEB" w14:textId="77777777" w:rsidR="00EE6FEB" w:rsidRDefault="00EE6FEB">
      <w:r>
        <w:t>INSERT INTO  "Customer_social_economic_data" ("Customer_id", "emp_var_rate", "cons_price_idx", "cons_conf_idx", "euribor3m", "nr_employed") VALUES (34471, '-3.4', '92.431', '-26.9', '0.742', '5017.5');</w:t>
      </w:r>
    </w:p>
    <w:p w14:paraId="4E139393" w14:textId="77777777" w:rsidR="00EE6FEB" w:rsidRDefault="00EE6FEB"/>
    <w:p w14:paraId="60115B1F" w14:textId="77777777" w:rsidR="00EE6FEB" w:rsidRDefault="00EE6FEB">
      <w:r>
        <w:t>INSERT INTO  "Customer_social_economic_data" ("Customer_id", "emp_var_rate", "cons_price_idx", "cons_conf_idx", "euribor3m", "nr_employed") VALUES (34472, '-3.4', '92.431', '-26.9', '0.742', '5017.5');</w:t>
      </w:r>
    </w:p>
    <w:p w14:paraId="14E1A39C" w14:textId="77777777" w:rsidR="00EE6FEB" w:rsidRDefault="00EE6FEB"/>
    <w:p w14:paraId="2F4E4801" w14:textId="77777777" w:rsidR="00EE6FEB" w:rsidRDefault="00EE6FEB">
      <w:r>
        <w:t>INSERT INTO  "Customer_social_economic_data" ("Customer_id", "emp_var_rate", "cons_price_idx", "cons_conf_idx", "euribor3m", "nr_employed") VALUES (34473, '-3.4', '92.431', '-26.9', '0.742', '5017.5');</w:t>
      </w:r>
    </w:p>
    <w:p w14:paraId="692D07E8" w14:textId="77777777" w:rsidR="00EE6FEB" w:rsidRDefault="00EE6FEB"/>
    <w:p w14:paraId="7F953C4C" w14:textId="77777777" w:rsidR="00EE6FEB" w:rsidRDefault="00EE6FEB">
      <w:r>
        <w:t>INSERT INTO  "Customer_social_economic_data" ("Customer_id", "emp_var_rate", "cons_price_idx", "cons_conf_idx", "euribor3m", "nr_employed") VALUES (34474, '-3.4', '92.431', '-26.9', '0.742', '5017.5');</w:t>
      </w:r>
    </w:p>
    <w:p w14:paraId="1B373AD4" w14:textId="77777777" w:rsidR="00EE6FEB" w:rsidRDefault="00EE6FEB"/>
    <w:p w14:paraId="30D89D60" w14:textId="77777777" w:rsidR="00EE6FEB" w:rsidRDefault="00EE6FEB">
      <w:r>
        <w:t>INSERT INTO  "Customer_social_economic_data" ("Customer_id", "emp_var_rate", "cons_price_idx", "cons_conf_idx", "euribor3m", "nr_employed") VALUES (34475, '-3.4', '92.431', '-26.9', '0.742', '5017.5');</w:t>
      </w:r>
    </w:p>
    <w:p w14:paraId="011A34DC" w14:textId="77777777" w:rsidR="00EE6FEB" w:rsidRDefault="00EE6FEB"/>
    <w:p w14:paraId="656A8C40" w14:textId="77777777" w:rsidR="00EE6FEB" w:rsidRDefault="00EE6FEB">
      <w:r>
        <w:t>INSERT INTO  "Customer_social_economic_data" ("Customer_id", "emp_var_rate", "cons_price_idx", "cons_conf_idx", "euribor3m", "nr_employed") VALUES (34476, '-3.4', '92.431', '-26.9', '0.742', '5017.5');</w:t>
      </w:r>
    </w:p>
    <w:p w14:paraId="43935329" w14:textId="77777777" w:rsidR="00EE6FEB" w:rsidRDefault="00EE6FEB"/>
    <w:p w14:paraId="05EA1E05" w14:textId="77777777" w:rsidR="00EE6FEB" w:rsidRDefault="00EE6FEB">
      <w:r>
        <w:t>INSERT INTO  "Customer_social_economic_data" ("Customer_id", "emp_var_rate", "cons_price_idx", "cons_conf_idx", "euribor3m", "nr_employed") VALUES (34477, '-3.4', '92.431', '-26.9', '0.742', '5017.5');</w:t>
      </w:r>
    </w:p>
    <w:p w14:paraId="018E5C4B" w14:textId="77777777" w:rsidR="00EE6FEB" w:rsidRDefault="00EE6FEB"/>
    <w:p w14:paraId="4D775EBF" w14:textId="77777777" w:rsidR="00EE6FEB" w:rsidRDefault="00EE6FEB">
      <w:r>
        <w:t>INSERT INTO  "Customer_social_economic_data" ("Customer_id", "emp_var_rate", "cons_price_idx", "cons_conf_idx", "euribor3m", "nr_employed") VALUES (34478, '-3.4', '92.431', '-26.9', '0.742', '5017.5');</w:t>
      </w:r>
    </w:p>
    <w:p w14:paraId="777A9363" w14:textId="77777777" w:rsidR="00EE6FEB" w:rsidRDefault="00EE6FEB"/>
    <w:p w14:paraId="347525A4" w14:textId="77777777" w:rsidR="00EE6FEB" w:rsidRDefault="00EE6FEB">
      <w:r>
        <w:t>INSERT INTO  "Customer_social_economic_data" ("Customer_id", "emp_var_rate", "cons_price_idx", "cons_conf_idx", "euribor3m", "nr_employed") VALUES (34479, '-3.4', '92.431', '-26.9', '0.742', '5017.5');</w:t>
      </w:r>
    </w:p>
    <w:p w14:paraId="0D31D4FB" w14:textId="77777777" w:rsidR="00EE6FEB" w:rsidRDefault="00EE6FEB"/>
    <w:p w14:paraId="4BC450D6" w14:textId="77777777" w:rsidR="00EE6FEB" w:rsidRDefault="00EE6FEB">
      <w:r>
        <w:t>INSERT INTO  "Customer_social_economic_data" ("Customer_id", "emp_var_rate", "cons_price_idx", "cons_conf_idx", "euribor3m", "nr_employed") VALUES (34480, '-3.4', '92.431', '-26.9', '0.742', '5017.5');</w:t>
      </w:r>
    </w:p>
    <w:p w14:paraId="455E0FA9" w14:textId="77777777" w:rsidR="00EE6FEB" w:rsidRDefault="00EE6FEB"/>
    <w:p w14:paraId="448BB224" w14:textId="77777777" w:rsidR="00EE6FEB" w:rsidRDefault="00EE6FEB">
      <w:r>
        <w:t>INSERT INTO  "Customer_social_economic_data" ("Customer_id", "emp_var_rate", "cons_price_idx", "cons_conf_idx", "euribor3m", "nr_employed") VALUES (34481, '-3.4', '92.431', '-26.9', '0.742', '5017.5');</w:t>
      </w:r>
    </w:p>
    <w:p w14:paraId="3E3DF08F" w14:textId="77777777" w:rsidR="00EE6FEB" w:rsidRDefault="00EE6FEB"/>
    <w:p w14:paraId="694283D9" w14:textId="77777777" w:rsidR="00EE6FEB" w:rsidRDefault="00EE6FEB">
      <w:r>
        <w:t>INSERT INTO  "Customer_social_economic_data" ("Customer_id", "emp_var_rate", "cons_price_idx", "cons_conf_idx", "euribor3m", "nr_employed") VALUES (34482, '-3.4', '92.431', '-26.9', '0.74', '5017.5');</w:t>
      </w:r>
    </w:p>
    <w:p w14:paraId="37C91D3C" w14:textId="77777777" w:rsidR="00EE6FEB" w:rsidRDefault="00EE6FEB"/>
    <w:p w14:paraId="397354DF" w14:textId="77777777" w:rsidR="00EE6FEB" w:rsidRDefault="00EE6FEB">
      <w:r>
        <w:t>INSERT INTO  "Customer_social_economic_data" ("Customer_id", "emp_var_rate", "cons_price_idx", "cons_conf_idx", "euribor3m", "nr_employed") VALUES (34483, '-3.4', '92.431', '-26.9', '0.74', '5017.5');</w:t>
      </w:r>
    </w:p>
    <w:p w14:paraId="188BD332" w14:textId="77777777" w:rsidR="00EE6FEB" w:rsidRDefault="00EE6FEB"/>
    <w:p w14:paraId="4731D305" w14:textId="77777777" w:rsidR="00EE6FEB" w:rsidRDefault="00EE6FEB">
      <w:r>
        <w:t>INSERT INTO  "Customer_social_economic_data" ("Customer_id", "emp_var_rate", "cons_price_idx", "cons_conf_idx", "euribor3m", "nr_employed") VALUES (34484, '-3.4', '92.431', '-26.9', '0.74', '5017.5');</w:t>
      </w:r>
    </w:p>
    <w:p w14:paraId="5D7946F3" w14:textId="77777777" w:rsidR="00EE6FEB" w:rsidRDefault="00EE6FEB"/>
    <w:p w14:paraId="10A3B3D8" w14:textId="77777777" w:rsidR="00EE6FEB" w:rsidRDefault="00EE6FEB">
      <w:r>
        <w:t>INSERT INTO  "Customer_social_economic_data" ("Customer_id", "emp_var_rate", "cons_price_idx", "cons_conf_idx", "euribor3m", "nr_employed") VALUES (34485, '-3.4', '92.431', '-26.9', '0.74', '5017.5');</w:t>
      </w:r>
    </w:p>
    <w:p w14:paraId="73371798" w14:textId="77777777" w:rsidR="00EE6FEB" w:rsidRDefault="00EE6FEB"/>
    <w:p w14:paraId="23910FEA" w14:textId="77777777" w:rsidR="00EE6FEB" w:rsidRDefault="00EE6FEB">
      <w:r>
        <w:t>INSERT INTO  "Customer_social_economic_data" ("Customer_id", "emp_var_rate", "cons_price_idx", "cons_conf_idx", "euribor3m", "nr_employed") VALUES (34486, '-3.4', '92.431', '-26.9', '0.74', '5017.5');</w:t>
      </w:r>
    </w:p>
    <w:p w14:paraId="0F1C5ADA" w14:textId="77777777" w:rsidR="00EE6FEB" w:rsidRDefault="00EE6FEB"/>
    <w:p w14:paraId="4DD624AD" w14:textId="77777777" w:rsidR="00EE6FEB" w:rsidRDefault="00EE6FEB">
      <w:r>
        <w:t>INSERT INTO  "Customer_social_economic_data" ("Customer_id", "emp_var_rate", "cons_price_idx", "cons_conf_idx", "euribor3m", "nr_employed") VALUES (34487, '-3.4', '92.431', '-26.9', '0.74', '5017.5');</w:t>
      </w:r>
    </w:p>
    <w:p w14:paraId="2B49E5A1" w14:textId="77777777" w:rsidR="00EE6FEB" w:rsidRDefault="00EE6FEB"/>
    <w:p w14:paraId="4CFB10BA" w14:textId="77777777" w:rsidR="00EE6FEB" w:rsidRDefault="00EE6FEB">
      <w:r>
        <w:t>INSERT INTO  "Customer_social_economic_data" ("Customer_id", "emp_var_rate", "cons_price_idx", "cons_conf_idx", "euribor3m", "nr_employed") VALUES (34488, '-3.4', '92.431', '-26.9', '0.74', '5017.5');</w:t>
      </w:r>
    </w:p>
    <w:p w14:paraId="56BD9519" w14:textId="77777777" w:rsidR="00EE6FEB" w:rsidRDefault="00EE6FEB"/>
    <w:p w14:paraId="420DBEA4" w14:textId="77777777" w:rsidR="00EE6FEB" w:rsidRDefault="00EE6FEB">
      <w:r>
        <w:t>INSERT INTO  "Customer_social_economic_data" ("Customer_id", "emp_var_rate", "cons_price_idx", "cons_conf_idx", "euribor3m", "nr_employed") VALUES (34489, '-3.4', '92.431', '-26.9', '0.74', '5017.5');</w:t>
      </w:r>
    </w:p>
    <w:p w14:paraId="24577C43" w14:textId="77777777" w:rsidR="00EE6FEB" w:rsidRDefault="00EE6FEB"/>
    <w:p w14:paraId="4B46D248" w14:textId="77777777" w:rsidR="00EE6FEB" w:rsidRDefault="00EE6FEB">
      <w:r>
        <w:t>INSERT INTO  "Customer_social_economic_data" ("Customer_id", "emp_var_rate", "cons_price_idx", "cons_conf_idx", "euribor3m", "nr_employed") VALUES (34490, '-3.4', '92.431', '-26.9', '0.74', '5017.5');</w:t>
      </w:r>
    </w:p>
    <w:p w14:paraId="76FDF9FB" w14:textId="77777777" w:rsidR="00EE6FEB" w:rsidRDefault="00EE6FEB"/>
    <w:p w14:paraId="086C0C9F" w14:textId="77777777" w:rsidR="00EE6FEB" w:rsidRDefault="00EE6FEB">
      <w:r>
        <w:t>INSERT INTO  "Customer_social_economic_data" ("Customer_id", "emp_var_rate", "cons_price_idx", "cons_conf_idx", "euribor3m", "nr_employed") VALUES (34491, '-3.4', '92.431', '-26.9', '0.74', '5017.5');</w:t>
      </w:r>
    </w:p>
    <w:p w14:paraId="342CDBBF" w14:textId="77777777" w:rsidR="00EE6FEB" w:rsidRDefault="00EE6FEB"/>
    <w:p w14:paraId="37F6F9C4" w14:textId="77777777" w:rsidR="00EE6FEB" w:rsidRDefault="00EE6FEB">
      <w:r>
        <w:t>INSERT INTO  "Customer_social_economic_data" ("Customer_id", "emp_var_rate", "cons_price_idx", "cons_conf_idx", "euribor3m", "nr_employed") VALUES (34492, '-3.4', '92.431', '-26.9', '0.74', '5017.5');</w:t>
      </w:r>
    </w:p>
    <w:p w14:paraId="18D8A3B4" w14:textId="77777777" w:rsidR="00EE6FEB" w:rsidRDefault="00EE6FEB"/>
    <w:p w14:paraId="4A0CFF84" w14:textId="77777777" w:rsidR="00EE6FEB" w:rsidRDefault="00EE6FEB">
      <w:r>
        <w:t>INSERT INTO  "Customer_social_economic_data" ("Customer_id", "emp_var_rate", "cons_price_idx", "cons_conf_idx", "euribor3m", "nr_employed") VALUES (34493, '-3.4', '92.431', '-26.9', '0.74', '5017.5');</w:t>
      </w:r>
    </w:p>
    <w:p w14:paraId="6FB33D99" w14:textId="77777777" w:rsidR="00EE6FEB" w:rsidRDefault="00EE6FEB"/>
    <w:p w14:paraId="4A4EFDD5" w14:textId="77777777" w:rsidR="00EE6FEB" w:rsidRDefault="00EE6FEB">
      <w:r>
        <w:t>INSERT INTO  "Customer_social_economic_data" ("Customer_id", "emp_var_rate", "cons_price_idx", "cons_conf_idx", "euribor3m", "nr_employed") VALUES (34494, '-3.4', '92.431', '-26.9', '0.74', '5017.5');</w:t>
      </w:r>
    </w:p>
    <w:p w14:paraId="536CB9E8" w14:textId="77777777" w:rsidR="00EE6FEB" w:rsidRDefault="00EE6FEB"/>
    <w:p w14:paraId="0D24D7D8" w14:textId="77777777" w:rsidR="00EE6FEB" w:rsidRDefault="00EE6FEB">
      <w:r>
        <w:t>INSERT INTO  "Customer_social_economic_data" ("Customer_id", "emp_var_rate", "cons_price_idx", "cons_conf_idx", "euribor3m", "nr_employed") VALUES (34495, '-3.4', '92.431', '-26.9', '0.74', '5017.5');</w:t>
      </w:r>
    </w:p>
    <w:p w14:paraId="597935C9" w14:textId="77777777" w:rsidR="00EE6FEB" w:rsidRDefault="00EE6FEB"/>
    <w:p w14:paraId="1A114254" w14:textId="77777777" w:rsidR="00EE6FEB" w:rsidRDefault="00EE6FEB">
      <w:r>
        <w:t>INSERT INTO  "Customer_social_economic_data" ("Customer_id", "emp_var_rate", "cons_price_idx", "cons_conf_idx", "euribor3m", "nr_employed") VALUES (34496, '-3.4', '92.431', '-26.9', '0.74', '5017.5');</w:t>
      </w:r>
    </w:p>
    <w:p w14:paraId="232A4FFB" w14:textId="77777777" w:rsidR="00EE6FEB" w:rsidRDefault="00EE6FEB"/>
    <w:p w14:paraId="294B2441" w14:textId="77777777" w:rsidR="00EE6FEB" w:rsidRDefault="00EE6FEB">
      <w:r>
        <w:t>INSERT INTO  "Customer_social_economic_data" ("Customer_id", "emp_var_rate", "cons_price_idx", "cons_conf_idx", "euribor3m", "nr_employed") VALUES (34497, '-3.4', '92.431', '-26.9', '0.74', '5017.5');</w:t>
      </w:r>
    </w:p>
    <w:p w14:paraId="42BAA3CF" w14:textId="77777777" w:rsidR="00EE6FEB" w:rsidRDefault="00EE6FEB"/>
    <w:p w14:paraId="0D2B2002" w14:textId="77777777" w:rsidR="00EE6FEB" w:rsidRDefault="00EE6FEB">
      <w:r>
        <w:t>INSERT INTO  "Customer_social_economic_data" ("Customer_id", "emp_var_rate", "cons_price_idx", "cons_conf_idx", "euribor3m", "nr_employed") VALUES (34498, '-3.4', '92.431', '-26.9', '0.74', '5017.5');</w:t>
      </w:r>
    </w:p>
    <w:p w14:paraId="4A779E1B" w14:textId="77777777" w:rsidR="00EE6FEB" w:rsidRDefault="00EE6FEB"/>
    <w:p w14:paraId="69F9402E" w14:textId="77777777" w:rsidR="00EE6FEB" w:rsidRDefault="00EE6FEB">
      <w:r>
        <w:t>INSERT INTO  "Customer_social_economic_data" ("Customer_id", "emp_var_rate", "cons_price_idx", "cons_conf_idx", "euribor3m", "nr_employed") VALUES (34499, '-3.4', '92.431', '-26.9', '0.74', '5017.5');</w:t>
      </w:r>
    </w:p>
    <w:p w14:paraId="1A2024C4" w14:textId="77777777" w:rsidR="00EE6FEB" w:rsidRDefault="00EE6FEB"/>
    <w:p w14:paraId="5E2F36F0" w14:textId="77777777" w:rsidR="00EE6FEB" w:rsidRDefault="00EE6FEB">
      <w:r>
        <w:t>INSERT INTO  "Customer_social_economic_data" ("Customer_id", "emp_var_rate", "cons_price_idx", "cons_conf_idx", "euribor3m", "nr_employed") VALUES (34500, '-3.4', '92.431', '-26.9', '0.74', '5017.5');</w:t>
      </w:r>
    </w:p>
    <w:p w14:paraId="545B76D1" w14:textId="77777777" w:rsidR="00EE6FEB" w:rsidRDefault="00EE6FEB"/>
    <w:p w14:paraId="53EA23C4" w14:textId="77777777" w:rsidR="00EE6FEB" w:rsidRDefault="00EE6FEB">
      <w:r>
        <w:t>INSERT INTO  "Customer_social_economic_data" ("Customer_id", "emp_var_rate", "cons_price_idx", "cons_conf_idx", "euribor3m", "nr_employed") VALUES (34501, '-3.4', '92.431', '-26.9', '0.74', '5017.5');</w:t>
      </w:r>
    </w:p>
    <w:p w14:paraId="586AE8FF" w14:textId="77777777" w:rsidR="00EE6FEB" w:rsidRDefault="00EE6FEB"/>
    <w:p w14:paraId="187973D4" w14:textId="77777777" w:rsidR="00EE6FEB" w:rsidRDefault="00EE6FEB">
      <w:r>
        <w:t>INSERT INTO  "Customer_social_economic_data" ("Customer_id", "emp_var_rate", "cons_price_idx", "cons_conf_idx", "euribor3m", "nr_employed") VALUES (34502, '-3.4', '92.431', '-26.9', '0.74', '5017.5');</w:t>
      </w:r>
    </w:p>
    <w:p w14:paraId="065D42CB" w14:textId="77777777" w:rsidR="00EE6FEB" w:rsidRDefault="00EE6FEB"/>
    <w:p w14:paraId="42D810C1" w14:textId="77777777" w:rsidR="00EE6FEB" w:rsidRDefault="00EE6FEB">
      <w:r>
        <w:t>INSERT INTO  "Customer_social_economic_data" ("Customer_id", "emp_var_rate", "cons_price_idx", "cons_conf_idx", "euribor3m", "nr_employed") VALUES (34503, '-3.4', '92.431', '-26.9', '0.74', '5017.5');</w:t>
      </w:r>
    </w:p>
    <w:p w14:paraId="76079FFD" w14:textId="77777777" w:rsidR="00EE6FEB" w:rsidRDefault="00EE6FEB"/>
    <w:p w14:paraId="1D91B1FC" w14:textId="77777777" w:rsidR="00EE6FEB" w:rsidRDefault="00EE6FEB">
      <w:r>
        <w:t>INSERT INTO  "Customer_social_economic_data" ("Customer_id", "emp_var_rate", "cons_price_idx", "cons_conf_idx", "euribor3m", "nr_employed") VALUES (34504, '-3.4', '92.431', '-26.9', '0.74', '5017.5');</w:t>
      </w:r>
    </w:p>
    <w:p w14:paraId="7965DACC" w14:textId="77777777" w:rsidR="00EE6FEB" w:rsidRDefault="00EE6FEB"/>
    <w:p w14:paraId="5387C489" w14:textId="77777777" w:rsidR="00EE6FEB" w:rsidRDefault="00EE6FEB">
      <w:r>
        <w:t>INSERT INTO  "Customer_social_economic_data" ("Customer_id", "emp_var_rate", "cons_price_idx", "cons_conf_idx", "euribor3m", "nr_employed") VALUES (34505, '-3.4', '92.431', '-26.9', '0.739', '5017.5');</w:t>
      </w:r>
    </w:p>
    <w:p w14:paraId="1A8BA280" w14:textId="77777777" w:rsidR="00EE6FEB" w:rsidRDefault="00EE6FEB"/>
    <w:p w14:paraId="79E5BD19" w14:textId="77777777" w:rsidR="00EE6FEB" w:rsidRDefault="00EE6FEB">
      <w:r>
        <w:t>INSERT INTO  "Customer_social_economic_data" ("Customer_id", "emp_var_rate", "cons_price_idx", "cons_conf_idx", "euribor3m", "nr_employed") VALUES (34506, '-3.4', '92.431', '-26.9', '0.739', '5017.5');</w:t>
      </w:r>
    </w:p>
    <w:p w14:paraId="7D94558D" w14:textId="77777777" w:rsidR="00EE6FEB" w:rsidRDefault="00EE6FEB"/>
    <w:p w14:paraId="3EA2EA99" w14:textId="77777777" w:rsidR="00EE6FEB" w:rsidRDefault="00EE6FEB">
      <w:r>
        <w:t>INSERT INTO  "Customer_social_economic_data" ("Customer_id", "emp_var_rate", "cons_price_idx", "cons_conf_idx", "euribor3m", "nr_employed") VALUES (34507, '-3.4', '92.431', '-26.9', '0.739', '5017.5');</w:t>
      </w:r>
    </w:p>
    <w:p w14:paraId="0B0ECA79" w14:textId="77777777" w:rsidR="00EE6FEB" w:rsidRDefault="00EE6FEB"/>
    <w:p w14:paraId="517A4418" w14:textId="77777777" w:rsidR="00EE6FEB" w:rsidRDefault="00EE6FEB">
      <w:r>
        <w:t>INSERT INTO  "Customer_social_economic_data" ("Customer_id", "emp_var_rate", "cons_price_idx", "cons_conf_idx", "euribor3m", "nr_employed") VALUES (34508, '-3.4', '92.431', '-26.9', '0.739', '5017.5');</w:t>
      </w:r>
    </w:p>
    <w:p w14:paraId="5A933924" w14:textId="77777777" w:rsidR="00EE6FEB" w:rsidRDefault="00EE6FEB"/>
    <w:p w14:paraId="5D03ED8C" w14:textId="77777777" w:rsidR="00EE6FEB" w:rsidRDefault="00EE6FEB">
      <w:r>
        <w:t>INSERT INTO  "Customer_social_economic_data" ("Customer_id", "emp_var_rate", "cons_price_idx", "cons_conf_idx", "euribor3m", "nr_employed") VALUES (34509, '-3.4', '92.431', '-26.9', '0.739', '5017.5');</w:t>
      </w:r>
    </w:p>
    <w:p w14:paraId="7ABCFB08" w14:textId="77777777" w:rsidR="00EE6FEB" w:rsidRDefault="00EE6FEB"/>
    <w:p w14:paraId="3EF766AE" w14:textId="77777777" w:rsidR="00EE6FEB" w:rsidRDefault="00EE6FEB">
      <w:r>
        <w:t>INSERT INTO  "Customer_social_economic_data" ("Customer_id", "emp_var_rate", "cons_price_idx", "cons_conf_idx", "euribor3m", "nr_employed") VALUES (34510, '-3.4', '92.431', '-26.9', '0.739', '5017.5');</w:t>
      </w:r>
    </w:p>
    <w:p w14:paraId="342AF5F5" w14:textId="77777777" w:rsidR="00EE6FEB" w:rsidRDefault="00EE6FEB"/>
    <w:p w14:paraId="6F2A7C30" w14:textId="77777777" w:rsidR="00EE6FEB" w:rsidRDefault="00EE6FEB">
      <w:r>
        <w:t>INSERT INTO  "Customer_social_economic_data" ("Customer_id", "emp_var_rate", "cons_price_idx", "cons_conf_idx", "euribor3m", "nr_employed") VALUES (34511, '-3.4', '92.431', '-26.9', '0.739', '5017.5');</w:t>
      </w:r>
    </w:p>
    <w:p w14:paraId="4BEB2284" w14:textId="77777777" w:rsidR="00EE6FEB" w:rsidRDefault="00EE6FEB"/>
    <w:p w14:paraId="1697FD25" w14:textId="77777777" w:rsidR="00EE6FEB" w:rsidRDefault="00EE6FEB">
      <w:r>
        <w:t>INSERT INTO  "Customer_social_economic_data" ("Customer_id", "emp_var_rate", "cons_price_idx", "cons_conf_idx", "euribor3m", "nr_employed") VALUES (34512, '-3.4', '92.431', '-26.9', '0.739', '5017.5');</w:t>
      </w:r>
    </w:p>
    <w:p w14:paraId="5FD72A17" w14:textId="77777777" w:rsidR="00EE6FEB" w:rsidRDefault="00EE6FEB"/>
    <w:p w14:paraId="5C76904B" w14:textId="77777777" w:rsidR="00EE6FEB" w:rsidRDefault="00EE6FEB">
      <w:r>
        <w:t>INSERT INTO  "Customer_social_economic_data" ("Customer_id", "emp_var_rate", "cons_price_idx", "cons_conf_idx", "euribor3m", "nr_employed") VALUES (34513, '-3.4', '92.431', '-26.9', '0.739', '5017.5');</w:t>
      </w:r>
    </w:p>
    <w:p w14:paraId="4B8A6237" w14:textId="77777777" w:rsidR="00EE6FEB" w:rsidRDefault="00EE6FEB"/>
    <w:p w14:paraId="16E6B113" w14:textId="77777777" w:rsidR="00EE6FEB" w:rsidRDefault="00EE6FEB">
      <w:r>
        <w:t>INSERT INTO  "Customer_social_economic_data" ("Customer_id", "emp_var_rate", "cons_price_idx", "cons_conf_idx", "euribor3m", "nr_employed") VALUES (34514, '-3.4', '92.431', '-26.9', '0.739', '5017.5');</w:t>
      </w:r>
    </w:p>
    <w:p w14:paraId="2B23D841" w14:textId="77777777" w:rsidR="00EE6FEB" w:rsidRDefault="00EE6FEB"/>
    <w:p w14:paraId="192C11DA" w14:textId="77777777" w:rsidR="00EE6FEB" w:rsidRDefault="00EE6FEB">
      <w:r>
        <w:t>INSERT INTO  "Customer_social_economic_data" ("Customer_id", "emp_var_rate", "cons_price_idx", "cons_conf_idx", "euribor3m", "nr_employed") VALUES (34515, '-3.4', '92.431', '-26.9', '0.739', '5017.5');</w:t>
      </w:r>
    </w:p>
    <w:p w14:paraId="4AB5A2AC" w14:textId="77777777" w:rsidR="00EE6FEB" w:rsidRDefault="00EE6FEB"/>
    <w:p w14:paraId="352E8F74" w14:textId="77777777" w:rsidR="00EE6FEB" w:rsidRDefault="00EE6FEB">
      <w:r>
        <w:t>INSERT INTO  "Customer_social_economic_data" ("Customer_id", "emp_var_rate", "cons_price_idx", "cons_conf_idx", "euribor3m", "nr_employed") VALUES (34516, '-3.4', '92.431', '-26.9', '0.739', '5017.5');</w:t>
      </w:r>
    </w:p>
    <w:p w14:paraId="56422F5A" w14:textId="77777777" w:rsidR="00EE6FEB" w:rsidRDefault="00EE6FEB"/>
    <w:p w14:paraId="441F8435" w14:textId="77777777" w:rsidR="00EE6FEB" w:rsidRDefault="00EE6FEB">
      <w:r>
        <w:t>INSERT INTO  "Customer_social_economic_data" ("Customer_id", "emp_var_rate", "cons_price_idx", "cons_conf_idx", "euribor3m", "nr_employed") VALUES (34517, '-3.4', '92.431', '-26.9', '0.739', '5017.5');</w:t>
      </w:r>
    </w:p>
    <w:p w14:paraId="081FD068" w14:textId="77777777" w:rsidR="00EE6FEB" w:rsidRDefault="00EE6FEB"/>
    <w:p w14:paraId="478ACF84" w14:textId="77777777" w:rsidR="00EE6FEB" w:rsidRDefault="00EE6FEB">
      <w:r>
        <w:t>INSERT INTO  "Customer_social_economic_data" ("Customer_id", "emp_var_rate", "cons_price_idx", "cons_conf_idx", "euribor3m", "nr_employed") VALUES (34518, '-3.4', '92.431', '-26.9', '0.739', '5017.5');</w:t>
      </w:r>
    </w:p>
    <w:p w14:paraId="3347DB76" w14:textId="77777777" w:rsidR="00EE6FEB" w:rsidRDefault="00EE6FEB"/>
    <w:p w14:paraId="66BB15E8" w14:textId="77777777" w:rsidR="00EE6FEB" w:rsidRDefault="00EE6FEB">
      <w:r>
        <w:t>INSERT INTO  "Customer_social_economic_data" ("Customer_id", "emp_var_rate", "cons_price_idx", "cons_conf_idx", "euribor3m", "nr_employed") VALUES (34519, '-3.4', '92.431', '-26.9', '0.739', '5017.5');</w:t>
      </w:r>
    </w:p>
    <w:p w14:paraId="32444F88" w14:textId="77777777" w:rsidR="00EE6FEB" w:rsidRDefault="00EE6FEB"/>
    <w:p w14:paraId="01ABDD9E" w14:textId="77777777" w:rsidR="00EE6FEB" w:rsidRDefault="00EE6FEB">
      <w:r>
        <w:t>INSERT INTO  "Customer_social_economic_data" ("Customer_id", "emp_var_rate", "cons_price_idx", "cons_conf_idx", "euribor3m", "nr_employed") VALUES (34520, '-3.4', '92.431', '-26.9', '0.739', '5017.5');</w:t>
      </w:r>
    </w:p>
    <w:p w14:paraId="39619545" w14:textId="77777777" w:rsidR="00EE6FEB" w:rsidRDefault="00EE6FEB"/>
    <w:p w14:paraId="6FA84B9C" w14:textId="77777777" w:rsidR="00EE6FEB" w:rsidRDefault="00EE6FEB">
      <w:r>
        <w:t>INSERT INTO  "Customer_social_economic_data" ("Customer_id", "emp_var_rate", "cons_price_idx", "cons_conf_idx", "euribor3m", "nr_employed") VALUES (34521, '-3.4', '92.431', '-26.9', '0.739', '5017.5');</w:t>
      </w:r>
    </w:p>
    <w:p w14:paraId="2669A4D2" w14:textId="77777777" w:rsidR="00EE6FEB" w:rsidRDefault="00EE6FEB"/>
    <w:p w14:paraId="3DE4DD96" w14:textId="77777777" w:rsidR="00EE6FEB" w:rsidRDefault="00EE6FEB">
      <w:r>
        <w:t>INSERT INTO  "Customer_social_economic_data" ("Customer_id", "emp_var_rate", "cons_price_idx", "cons_conf_idx", "euribor3m", "nr_employed") VALUES (34522, '-3.4', '92.431', '-26.9', '0.739', '5017.5');</w:t>
      </w:r>
    </w:p>
    <w:p w14:paraId="1015A068" w14:textId="77777777" w:rsidR="00EE6FEB" w:rsidRDefault="00EE6FEB"/>
    <w:p w14:paraId="28B77240" w14:textId="77777777" w:rsidR="00EE6FEB" w:rsidRDefault="00EE6FEB">
      <w:r>
        <w:t>INSERT INTO  "Customer_social_economic_data" ("Customer_id", "emp_var_rate", "cons_price_idx", "cons_conf_idx", "euribor3m", "nr_employed") VALUES (34523, '-3.4', '92.431', '-26.9', '0.739', '5017.5');</w:t>
      </w:r>
    </w:p>
    <w:p w14:paraId="20A6CB22" w14:textId="77777777" w:rsidR="00EE6FEB" w:rsidRDefault="00EE6FEB"/>
    <w:p w14:paraId="39CB8E93" w14:textId="77777777" w:rsidR="00EE6FEB" w:rsidRDefault="00EE6FEB">
      <w:r>
        <w:t>INSERT INTO  "Customer_social_economic_data" ("Customer_id", "emp_var_rate", "cons_price_idx", "cons_conf_idx", "euribor3m", "nr_employed") VALUES (34524, '-3.4', '92.431', '-26.9', '0.739', '5017.5');</w:t>
      </w:r>
    </w:p>
    <w:p w14:paraId="51297238" w14:textId="77777777" w:rsidR="00EE6FEB" w:rsidRDefault="00EE6FEB"/>
    <w:p w14:paraId="3E0FBFDC" w14:textId="77777777" w:rsidR="00EE6FEB" w:rsidRDefault="00EE6FEB">
      <w:r>
        <w:t>INSERT INTO  "Customer_social_economic_data" ("Customer_id", "emp_var_rate", "cons_price_idx", "cons_conf_idx", "euribor3m", "nr_employed") VALUES (34525, '-3.4', '92.431', '-26.9', '0.739', '5017.5');</w:t>
      </w:r>
    </w:p>
    <w:p w14:paraId="7D403BE0" w14:textId="77777777" w:rsidR="00EE6FEB" w:rsidRDefault="00EE6FEB"/>
    <w:p w14:paraId="2446023A" w14:textId="77777777" w:rsidR="00EE6FEB" w:rsidRDefault="00EE6FEB">
      <w:r>
        <w:t>INSERT INTO  "Customer_social_economic_data" ("Customer_id", "emp_var_rate", "cons_price_idx", "cons_conf_idx", "euribor3m", "nr_employed") VALUES (34526, '-3.4', '92.431', '-26.9', '0.739', '5017.5');</w:t>
      </w:r>
    </w:p>
    <w:p w14:paraId="2CD03CAB" w14:textId="77777777" w:rsidR="00EE6FEB" w:rsidRDefault="00EE6FEB"/>
    <w:p w14:paraId="4BB43E8B" w14:textId="77777777" w:rsidR="00EE6FEB" w:rsidRDefault="00EE6FEB">
      <w:r>
        <w:t>INSERT INTO  "Customer_social_economic_data" ("Customer_id", "emp_var_rate", "cons_price_idx", "cons_conf_idx", "euribor3m", "nr_employed") VALUES (34527, '-3.4', '92.431', '-26.9', '0.739', '5017.5');</w:t>
      </w:r>
    </w:p>
    <w:p w14:paraId="5CD02CD7" w14:textId="77777777" w:rsidR="00EE6FEB" w:rsidRDefault="00EE6FEB"/>
    <w:p w14:paraId="395525D9" w14:textId="77777777" w:rsidR="00EE6FEB" w:rsidRDefault="00EE6FEB">
      <w:r>
        <w:t>INSERT INTO  "Customer_social_economic_data" ("Customer_id", "emp_var_rate", "cons_price_idx", "cons_conf_idx", "euribor3m", "nr_employed") VALUES (34528, '-3.4', '92.431', '-26.9', '0.739', '5017.5');</w:t>
      </w:r>
    </w:p>
    <w:p w14:paraId="1299C556" w14:textId="77777777" w:rsidR="00EE6FEB" w:rsidRDefault="00EE6FEB"/>
    <w:p w14:paraId="30341D01" w14:textId="77777777" w:rsidR="00EE6FEB" w:rsidRDefault="00EE6FEB">
      <w:r>
        <w:t>INSERT INTO  "Customer_social_economic_data" ("Customer_id", "emp_var_rate", "cons_price_idx", "cons_conf_idx", "euribor3m", "nr_employed") VALUES (34529, '-3.4', '92.431', '-26.9', '0.739', '5017.5');</w:t>
      </w:r>
    </w:p>
    <w:p w14:paraId="5A498202" w14:textId="77777777" w:rsidR="00EE6FEB" w:rsidRDefault="00EE6FEB"/>
    <w:p w14:paraId="510D6DFA" w14:textId="77777777" w:rsidR="00EE6FEB" w:rsidRDefault="00EE6FEB">
      <w:r>
        <w:t>INSERT INTO  "Customer_social_economic_data" ("Customer_id", "emp_var_rate", "cons_price_idx", "cons_conf_idx", "euribor3m", "nr_employed") VALUES (34530, '-3.4', '92.431', '-26.9', '0.739', '5017.5');</w:t>
      </w:r>
    </w:p>
    <w:p w14:paraId="0B40F534" w14:textId="77777777" w:rsidR="00EE6FEB" w:rsidRDefault="00EE6FEB"/>
    <w:p w14:paraId="560B7626" w14:textId="77777777" w:rsidR="00EE6FEB" w:rsidRDefault="00EE6FEB">
      <w:r>
        <w:t>INSERT INTO  "Customer_social_economic_data" ("Customer_id", "emp_var_rate", "cons_price_idx", "cons_conf_idx", "euribor3m", "nr_employed") VALUES (34531, '-3.4', '92.431', '-26.9', '0.739', '5017.5');</w:t>
      </w:r>
    </w:p>
    <w:p w14:paraId="10C07ABB" w14:textId="77777777" w:rsidR="00EE6FEB" w:rsidRDefault="00EE6FEB"/>
    <w:p w14:paraId="43311321" w14:textId="77777777" w:rsidR="00EE6FEB" w:rsidRDefault="00EE6FEB">
      <w:r>
        <w:t>INSERT INTO  "Customer_social_economic_data" ("Customer_id", "emp_var_rate", "cons_price_idx", "cons_conf_idx", "euribor3m", "nr_employed") VALUES (34532, '-3.4', '92.431', '-26.9', '0.739', '5017.5');</w:t>
      </w:r>
    </w:p>
    <w:p w14:paraId="4CB79F7F" w14:textId="77777777" w:rsidR="00EE6FEB" w:rsidRDefault="00EE6FEB"/>
    <w:p w14:paraId="3B6EA20E" w14:textId="77777777" w:rsidR="00EE6FEB" w:rsidRDefault="00EE6FEB">
      <w:r>
        <w:t>INSERT INTO  "Customer_social_economic_data" ("Customer_id", "emp_var_rate", "cons_price_idx", "cons_conf_idx", "euribor3m", "nr_employed") VALUES (34533, '-3.4', '92.431', '-26.9', '0.739', '5017.5');</w:t>
      </w:r>
    </w:p>
    <w:p w14:paraId="1E4BC18A" w14:textId="77777777" w:rsidR="00EE6FEB" w:rsidRDefault="00EE6FEB"/>
    <w:p w14:paraId="5B4C856D" w14:textId="77777777" w:rsidR="00EE6FEB" w:rsidRDefault="00EE6FEB">
      <w:r>
        <w:t>INSERT INTO  "Customer_social_economic_data" ("Customer_id", "emp_var_rate", "cons_price_idx", "cons_conf_idx", "euribor3m", "nr_employed") VALUES (34534, '-3.4', '92.431', '-26.9', '0.739', '5017.5');</w:t>
      </w:r>
    </w:p>
    <w:p w14:paraId="21A78C94" w14:textId="77777777" w:rsidR="00EE6FEB" w:rsidRDefault="00EE6FEB"/>
    <w:p w14:paraId="33C8C569" w14:textId="77777777" w:rsidR="00EE6FEB" w:rsidRDefault="00EE6FEB">
      <w:r>
        <w:t>INSERT INTO  "Customer_social_economic_data" ("Customer_id", "emp_var_rate", "cons_price_idx", "cons_conf_idx", "euribor3m", "nr_employed") VALUES (34535, '-3.4', '92.431', '-26.9', '0.739', '5017.5');</w:t>
      </w:r>
    </w:p>
    <w:p w14:paraId="384A1719" w14:textId="77777777" w:rsidR="00EE6FEB" w:rsidRDefault="00EE6FEB"/>
    <w:p w14:paraId="0D64FEA4" w14:textId="77777777" w:rsidR="00EE6FEB" w:rsidRDefault="00EE6FEB">
      <w:r>
        <w:t>INSERT INTO  "Customer_social_economic_data" ("Customer_id", "emp_var_rate", "cons_price_idx", "cons_conf_idx", "euribor3m", "nr_employed") VALUES (34536, '-3.4', '92.431', '-26.9', '0.739', '5017.5');</w:t>
      </w:r>
    </w:p>
    <w:p w14:paraId="768983E9" w14:textId="77777777" w:rsidR="00EE6FEB" w:rsidRDefault="00EE6FEB"/>
    <w:p w14:paraId="1496738A" w14:textId="77777777" w:rsidR="00EE6FEB" w:rsidRDefault="00EE6FEB">
      <w:r>
        <w:t>INSERT INTO  "Customer_social_economic_data" ("Customer_id", "emp_var_rate", "cons_price_idx", "cons_conf_idx", "euribor3m", "nr_employed") VALUES (34537, '-3.4', '92.431', '-26.9', '0.739', '5017.5');</w:t>
      </w:r>
    </w:p>
    <w:p w14:paraId="6ADB2C34" w14:textId="77777777" w:rsidR="00EE6FEB" w:rsidRDefault="00EE6FEB"/>
    <w:p w14:paraId="753BB422" w14:textId="77777777" w:rsidR="00EE6FEB" w:rsidRDefault="00EE6FEB">
      <w:r>
        <w:t>INSERT INTO  "Customer_social_economic_data" ("Customer_id", "emp_var_rate", "cons_price_idx", "cons_conf_idx", "euribor3m", "nr_employed") VALUES (34538, '-3.4', '92.431', '-26.9', '0.739', '5017.5');</w:t>
      </w:r>
    </w:p>
    <w:p w14:paraId="0E7A7643" w14:textId="77777777" w:rsidR="00EE6FEB" w:rsidRDefault="00EE6FEB"/>
    <w:p w14:paraId="0B17B033" w14:textId="77777777" w:rsidR="00EE6FEB" w:rsidRDefault="00EE6FEB">
      <w:r>
        <w:t>INSERT INTO  "Customer_social_economic_data" ("Customer_id", "emp_var_rate", "cons_price_idx", "cons_conf_idx", "euribor3m", "nr_employed") VALUES (34539, '-3.4', '92.431', '-26.9', '0.739', '5017.5');</w:t>
      </w:r>
    </w:p>
    <w:p w14:paraId="26CF4F6C" w14:textId="77777777" w:rsidR="00EE6FEB" w:rsidRDefault="00EE6FEB"/>
    <w:p w14:paraId="7A26B33B" w14:textId="77777777" w:rsidR="00EE6FEB" w:rsidRDefault="00EE6FEB">
      <w:r>
        <w:t>INSERT INTO  "Customer_social_economic_data" ("Customer_id", "emp_var_rate", "cons_price_idx", "cons_conf_idx", "euribor3m", "nr_employed") VALUES (34540, '-3.4', '92.431', '-26.9', '0.739', '5017.5');</w:t>
      </w:r>
    </w:p>
    <w:p w14:paraId="39B6C5D6" w14:textId="77777777" w:rsidR="00EE6FEB" w:rsidRDefault="00EE6FEB"/>
    <w:p w14:paraId="33D06FB2" w14:textId="77777777" w:rsidR="00EE6FEB" w:rsidRDefault="00EE6FEB">
      <w:r>
        <w:t>INSERT INTO  "Customer_social_economic_data" ("Customer_id", "emp_var_rate", "cons_price_idx", "cons_conf_idx", "euribor3m", "nr_employed") VALUES (34541, '-3.4', '92.431', '-26.9', '0.739', '5017.5');</w:t>
      </w:r>
    </w:p>
    <w:p w14:paraId="5E59C80B" w14:textId="77777777" w:rsidR="00EE6FEB" w:rsidRDefault="00EE6FEB"/>
    <w:p w14:paraId="355C39AB" w14:textId="77777777" w:rsidR="00EE6FEB" w:rsidRDefault="00EE6FEB">
      <w:r>
        <w:t>INSERT INTO  "Customer_social_economic_data" ("Customer_id", "emp_var_rate", "cons_price_idx", "cons_conf_idx", "euribor3m", "nr_employed") VALUES (34542, '-3.4', '92.431', '-26.9', '0.739', '5017.5');</w:t>
      </w:r>
    </w:p>
    <w:p w14:paraId="2E1D2FA3" w14:textId="77777777" w:rsidR="00EE6FEB" w:rsidRDefault="00EE6FEB"/>
    <w:p w14:paraId="30B943E0" w14:textId="77777777" w:rsidR="00EE6FEB" w:rsidRDefault="00EE6FEB">
      <w:r>
        <w:t>INSERT INTO  "Customer_social_economic_data" ("Customer_id", "emp_var_rate", "cons_price_idx", "cons_conf_idx", "euribor3m", "nr_employed") VALUES (34543, '-3.4', '92.431', '-26.9', '0.739', '5017.5');</w:t>
      </w:r>
    </w:p>
    <w:p w14:paraId="4E6DC30A" w14:textId="77777777" w:rsidR="00EE6FEB" w:rsidRDefault="00EE6FEB"/>
    <w:p w14:paraId="63E0283A" w14:textId="77777777" w:rsidR="00EE6FEB" w:rsidRDefault="00EE6FEB">
      <w:r>
        <w:t>INSERT INTO  "Customer_social_economic_data" ("Customer_id", "emp_var_rate", "cons_price_idx", "cons_conf_idx", "euribor3m", "nr_employed") VALUES (34544, '-3.4', '92.431', '-26.9', '0.739', '5017.5');</w:t>
      </w:r>
    </w:p>
    <w:p w14:paraId="297431DB" w14:textId="77777777" w:rsidR="00EE6FEB" w:rsidRDefault="00EE6FEB"/>
    <w:p w14:paraId="69A970E7" w14:textId="77777777" w:rsidR="00EE6FEB" w:rsidRDefault="00EE6FEB">
      <w:r>
        <w:t>INSERT INTO  "Customer_social_economic_data" ("Customer_id", "emp_var_rate", "cons_price_idx", "cons_conf_idx", "euribor3m", "nr_employed") VALUES (34545, '-3.4', '92.431', '-26.9', '0.739', '5017.5');</w:t>
      </w:r>
    </w:p>
    <w:p w14:paraId="245D3FA9" w14:textId="77777777" w:rsidR="00EE6FEB" w:rsidRDefault="00EE6FEB"/>
    <w:p w14:paraId="286005E5" w14:textId="77777777" w:rsidR="00EE6FEB" w:rsidRDefault="00EE6FEB">
      <w:r>
        <w:t>INSERT INTO  "Customer_social_economic_data" ("Customer_id", "emp_var_rate", "cons_price_idx", "cons_conf_idx", "euribor3m", "nr_employed") VALUES (34546, '-3.4', '92.431', '-26.9', '0.739', '5017.5');</w:t>
      </w:r>
    </w:p>
    <w:p w14:paraId="06CEF152" w14:textId="77777777" w:rsidR="00EE6FEB" w:rsidRDefault="00EE6FEB"/>
    <w:p w14:paraId="4C0C8312" w14:textId="77777777" w:rsidR="00EE6FEB" w:rsidRDefault="00EE6FEB">
      <w:r>
        <w:t>INSERT INTO  "Customer_social_economic_data" ("Customer_id", "emp_var_rate", "cons_price_idx", "cons_conf_idx", "euribor3m", "nr_employed") VALUES (34547, '-3.4', '92.431', '-26.9', '0.739', '5017.5');</w:t>
      </w:r>
    </w:p>
    <w:p w14:paraId="170D30CB" w14:textId="77777777" w:rsidR="00EE6FEB" w:rsidRDefault="00EE6FEB"/>
    <w:p w14:paraId="70159AC2" w14:textId="77777777" w:rsidR="00EE6FEB" w:rsidRDefault="00EE6FEB">
      <w:r>
        <w:t>INSERT INTO  "Customer_social_economic_data" ("Customer_id", "emp_var_rate", "cons_price_idx", "cons_conf_idx", "euribor3m", "nr_employed") VALUES (34548, '-3.4', '92.431', '-26.9', '0.739', '5017.5');</w:t>
      </w:r>
    </w:p>
    <w:p w14:paraId="07DEFB77" w14:textId="77777777" w:rsidR="00EE6FEB" w:rsidRDefault="00EE6FEB"/>
    <w:p w14:paraId="1061C8CB" w14:textId="77777777" w:rsidR="00EE6FEB" w:rsidRDefault="00EE6FEB">
      <w:r>
        <w:t>INSERT INTO  "Customer_social_economic_data" ("Customer_id", "emp_var_rate", "cons_price_idx", "cons_conf_idx", "euribor3m", "nr_employed") VALUES (34549, '-3.4', '92.431', '-26.9', '0.739', '5017.5');</w:t>
      </w:r>
    </w:p>
    <w:p w14:paraId="1260CEF1" w14:textId="77777777" w:rsidR="00EE6FEB" w:rsidRDefault="00EE6FEB"/>
    <w:p w14:paraId="26EFBA0F" w14:textId="77777777" w:rsidR="00EE6FEB" w:rsidRDefault="00EE6FEB">
      <w:r>
        <w:t>INSERT INTO  "Customer_social_economic_data" ("Customer_id", "emp_var_rate", "cons_price_idx", "cons_conf_idx", "euribor3m", "nr_employed") VALUES (34550, '-3.4', '92.431', '-26.9', '0.739', '5017.5');</w:t>
      </w:r>
    </w:p>
    <w:p w14:paraId="55C1A85D" w14:textId="77777777" w:rsidR="00EE6FEB" w:rsidRDefault="00EE6FEB"/>
    <w:p w14:paraId="0164EC9A" w14:textId="77777777" w:rsidR="00EE6FEB" w:rsidRDefault="00EE6FEB">
      <w:r>
        <w:t>INSERT INTO  "Customer_social_economic_data" ("Customer_id", "emp_var_rate", "cons_price_idx", "cons_conf_idx", "euribor3m", "nr_employed") VALUES (34551, '-3.4', '92.431', '-26.9', '0.739', '5017.5');</w:t>
      </w:r>
    </w:p>
    <w:p w14:paraId="17D58A3E" w14:textId="77777777" w:rsidR="00EE6FEB" w:rsidRDefault="00EE6FEB"/>
    <w:p w14:paraId="76252C23" w14:textId="77777777" w:rsidR="00EE6FEB" w:rsidRDefault="00EE6FEB">
      <w:r>
        <w:t>INSERT INTO  "Customer_social_economic_data" ("Customer_id", "emp_var_rate", "cons_price_idx", "cons_conf_idx", "euribor3m", "nr_employed") VALUES (34552, '-3.4', '92.431', '-26.9', '0.739', '5017.5');</w:t>
      </w:r>
    </w:p>
    <w:p w14:paraId="0B1B283A" w14:textId="77777777" w:rsidR="00EE6FEB" w:rsidRDefault="00EE6FEB"/>
    <w:p w14:paraId="2BE2EB59" w14:textId="77777777" w:rsidR="00EE6FEB" w:rsidRDefault="00EE6FEB">
      <w:r>
        <w:t>INSERT INTO  "Customer_social_economic_data" ("Customer_id", "emp_var_rate", "cons_price_idx", "cons_conf_idx", "euribor3m", "nr_employed") VALUES (34553, '-3.4', '92.431', '-26.9', '0.739', '5017.5');</w:t>
      </w:r>
    </w:p>
    <w:p w14:paraId="3B6B8A9A" w14:textId="77777777" w:rsidR="00EE6FEB" w:rsidRDefault="00EE6FEB"/>
    <w:p w14:paraId="27B1048C" w14:textId="77777777" w:rsidR="00EE6FEB" w:rsidRDefault="00EE6FEB">
      <w:r>
        <w:t>INSERT INTO  "Customer_social_economic_data" ("Customer_id", "emp_var_rate", "cons_price_idx", "cons_conf_idx", "euribor3m", "nr_employed") VALUES (34554, '-3.4', '92.431', '-26.9', '0.739', '5017.5');</w:t>
      </w:r>
    </w:p>
    <w:p w14:paraId="4D083717" w14:textId="77777777" w:rsidR="00EE6FEB" w:rsidRDefault="00EE6FEB"/>
    <w:p w14:paraId="4F364B17" w14:textId="77777777" w:rsidR="00EE6FEB" w:rsidRDefault="00EE6FEB">
      <w:r>
        <w:t>INSERT INTO  "Customer_social_economic_data" ("Customer_id", "emp_var_rate", "cons_price_idx", "cons_conf_idx", "euribor3m", "nr_employed") VALUES (34555, '-3.4', '92.431', '-26.9', '0.739', '5017.5');</w:t>
      </w:r>
    </w:p>
    <w:p w14:paraId="70EB941C" w14:textId="77777777" w:rsidR="00EE6FEB" w:rsidRDefault="00EE6FEB"/>
    <w:p w14:paraId="189DDF73" w14:textId="77777777" w:rsidR="00EE6FEB" w:rsidRDefault="00EE6FEB">
      <w:r>
        <w:t>INSERT INTO  "Customer_social_economic_data" ("Customer_id", "emp_var_rate", "cons_price_idx", "cons_conf_idx", "euribor3m", "nr_employed") VALUES (34556, '-3.4', '92.431', '-26.9', '0.739', '5017.5');</w:t>
      </w:r>
    </w:p>
    <w:p w14:paraId="7B91FA31" w14:textId="77777777" w:rsidR="00EE6FEB" w:rsidRDefault="00EE6FEB"/>
    <w:p w14:paraId="2A382B94" w14:textId="77777777" w:rsidR="00EE6FEB" w:rsidRDefault="00EE6FEB">
      <w:r>
        <w:t>INSERT INTO  "Customer_social_economic_data" ("Customer_id", "emp_var_rate", "cons_price_idx", "cons_conf_idx", "euribor3m", "nr_employed") VALUES (34557, '-3.4', '92.431', '-26.9', '0.739', '5017.5');</w:t>
      </w:r>
    </w:p>
    <w:p w14:paraId="47EC9752" w14:textId="77777777" w:rsidR="00EE6FEB" w:rsidRDefault="00EE6FEB"/>
    <w:p w14:paraId="5A75F45D" w14:textId="77777777" w:rsidR="00EE6FEB" w:rsidRDefault="00EE6FEB">
      <w:r>
        <w:t>INSERT INTO  "Customer_social_economic_data" ("Customer_id", "emp_var_rate", "cons_price_idx", "cons_conf_idx", "euribor3m", "nr_employed") VALUES (34558, '-3.4', '92.431', '-26.9', '0.739', '5017.5');</w:t>
      </w:r>
    </w:p>
    <w:p w14:paraId="7A2C69E0" w14:textId="77777777" w:rsidR="00EE6FEB" w:rsidRDefault="00EE6FEB"/>
    <w:p w14:paraId="14E6AB44" w14:textId="77777777" w:rsidR="00EE6FEB" w:rsidRDefault="00EE6FEB">
      <w:r>
        <w:t>INSERT INTO  "Customer_social_economic_data" ("Customer_id", "emp_var_rate", "cons_price_idx", "cons_conf_idx", "euribor3m", "nr_employed") VALUES (34559, '-3.4', '92.431', '-26.9', '0.739', '5017.5');</w:t>
      </w:r>
    </w:p>
    <w:p w14:paraId="704510F7" w14:textId="77777777" w:rsidR="00EE6FEB" w:rsidRDefault="00EE6FEB"/>
    <w:p w14:paraId="24A8B597" w14:textId="77777777" w:rsidR="00EE6FEB" w:rsidRDefault="00EE6FEB">
      <w:r>
        <w:t>INSERT INTO  "Customer_social_economic_data" ("Customer_id", "emp_var_rate", "cons_price_idx", "cons_conf_idx", "euribor3m", "nr_employed") VALUES (34560, '-3.4', '92.431', '-26.9', '0.739', '5017.5');</w:t>
      </w:r>
    </w:p>
    <w:p w14:paraId="774B1E05" w14:textId="77777777" w:rsidR="00EE6FEB" w:rsidRDefault="00EE6FEB"/>
    <w:p w14:paraId="17CBA08D" w14:textId="77777777" w:rsidR="00EE6FEB" w:rsidRDefault="00EE6FEB">
      <w:r>
        <w:t>INSERT INTO  "Customer_social_economic_data" ("Customer_id", "emp_var_rate", "cons_price_idx", "cons_conf_idx", "euribor3m", "nr_employed") VALUES (34561, '-3.4', '92.431', '-26.9', '0.739', '5017.5');</w:t>
      </w:r>
    </w:p>
    <w:p w14:paraId="79DB0913" w14:textId="77777777" w:rsidR="00EE6FEB" w:rsidRDefault="00EE6FEB"/>
    <w:p w14:paraId="62F82585" w14:textId="77777777" w:rsidR="00EE6FEB" w:rsidRDefault="00EE6FEB">
      <w:r>
        <w:t>INSERT INTO  "Customer_social_economic_data" ("Customer_id", "emp_var_rate", "cons_price_idx", "cons_conf_idx", "euribor3m", "nr_employed") VALUES (34562, '-3.4', '92.431', '-26.9', '0.739', '5017.5');</w:t>
      </w:r>
    </w:p>
    <w:p w14:paraId="64C456D3" w14:textId="77777777" w:rsidR="00EE6FEB" w:rsidRDefault="00EE6FEB"/>
    <w:p w14:paraId="5B43D1FD" w14:textId="77777777" w:rsidR="00EE6FEB" w:rsidRDefault="00EE6FEB">
      <w:r>
        <w:t>INSERT INTO  "Customer_social_economic_data" ("Customer_id", "emp_var_rate", "cons_price_idx", "cons_conf_idx", "euribor3m", "nr_employed") VALUES (34563, '-3.4', '92.431', '-26.9', '0.739', '5017.5');</w:t>
      </w:r>
    </w:p>
    <w:p w14:paraId="53DBC1FB" w14:textId="77777777" w:rsidR="00EE6FEB" w:rsidRDefault="00EE6FEB"/>
    <w:p w14:paraId="30ADA9AE" w14:textId="77777777" w:rsidR="00EE6FEB" w:rsidRDefault="00EE6FEB">
      <w:r>
        <w:t>INSERT INTO  "Customer_social_economic_data" ("Customer_id", "emp_var_rate", "cons_price_idx", "cons_conf_idx", "euribor3m", "nr_employed") VALUES (34564, '-3.4', '92.431', '-26.9', '0.739', '5017.5');</w:t>
      </w:r>
    </w:p>
    <w:p w14:paraId="1153367B" w14:textId="77777777" w:rsidR="00EE6FEB" w:rsidRDefault="00EE6FEB"/>
    <w:p w14:paraId="405DBDFD" w14:textId="77777777" w:rsidR="00EE6FEB" w:rsidRDefault="00EE6FEB">
      <w:r>
        <w:t>INSERT INTO  "Customer_social_economic_data" ("Customer_id", "emp_var_rate", "cons_price_idx", "cons_conf_idx", "euribor3m", "nr_employed") VALUES (34565, '-3.4', '92.431', '-26.9', '0.737', '5017.5');</w:t>
      </w:r>
    </w:p>
    <w:p w14:paraId="674E5A51" w14:textId="77777777" w:rsidR="00EE6FEB" w:rsidRDefault="00EE6FEB"/>
    <w:p w14:paraId="43EBB33C" w14:textId="77777777" w:rsidR="00EE6FEB" w:rsidRDefault="00EE6FEB">
      <w:r>
        <w:t>INSERT INTO  "Customer_social_economic_data" ("Customer_id", "emp_var_rate", "cons_price_idx", "cons_conf_idx", "euribor3m", "nr_employed") VALUES (34566, '-3.4', '92.431', '-26.9', '0.737', '5017.5');</w:t>
      </w:r>
    </w:p>
    <w:p w14:paraId="4447EE85" w14:textId="77777777" w:rsidR="00EE6FEB" w:rsidRDefault="00EE6FEB"/>
    <w:p w14:paraId="16964979" w14:textId="77777777" w:rsidR="00EE6FEB" w:rsidRDefault="00EE6FEB">
      <w:r>
        <w:t>INSERT INTO  "Customer_social_economic_data" ("Customer_id", "emp_var_rate", "cons_price_idx", "cons_conf_idx", "euribor3m", "nr_employed") VALUES (34567, '-3.4', '92.431', '-26.9', '0.737', '5017.5');</w:t>
      </w:r>
    </w:p>
    <w:p w14:paraId="1E8D62AD" w14:textId="77777777" w:rsidR="00EE6FEB" w:rsidRDefault="00EE6FEB"/>
    <w:p w14:paraId="310F57C5" w14:textId="77777777" w:rsidR="00EE6FEB" w:rsidRDefault="00EE6FEB">
      <w:r>
        <w:t>INSERT INTO  "Customer_social_economic_data" ("Customer_id", "emp_var_rate", "cons_price_idx", "cons_conf_idx", "euribor3m", "nr_employed") VALUES (34568, '-3.4', '92.431', '-26.9', '0.737', '5017.5');</w:t>
      </w:r>
    </w:p>
    <w:p w14:paraId="34A70100" w14:textId="77777777" w:rsidR="00EE6FEB" w:rsidRDefault="00EE6FEB"/>
    <w:p w14:paraId="05DE2E14" w14:textId="77777777" w:rsidR="00EE6FEB" w:rsidRDefault="00EE6FEB">
      <w:r>
        <w:t>INSERT INTO  "Customer_social_economic_data" ("Customer_id", "emp_var_rate", "cons_price_idx", "cons_conf_idx", "euribor3m", "nr_employed") VALUES (34569, '-3.4', '92.431', '-26.9', '0.737', '5017.5');</w:t>
      </w:r>
    </w:p>
    <w:p w14:paraId="379A56E9" w14:textId="77777777" w:rsidR="00EE6FEB" w:rsidRDefault="00EE6FEB"/>
    <w:p w14:paraId="3704F17A" w14:textId="77777777" w:rsidR="00EE6FEB" w:rsidRDefault="00EE6FEB">
      <w:r>
        <w:t>INSERT INTO  "Customer_social_economic_data" ("Customer_id", "emp_var_rate", "cons_price_idx", "cons_conf_idx", "euribor3m", "nr_employed") VALUES (34570, '-3.4', '92.431', '-26.9', '0.737', '5017.5');</w:t>
      </w:r>
    </w:p>
    <w:p w14:paraId="53B09E13" w14:textId="77777777" w:rsidR="00EE6FEB" w:rsidRDefault="00EE6FEB"/>
    <w:p w14:paraId="39AD270E" w14:textId="77777777" w:rsidR="00EE6FEB" w:rsidRDefault="00EE6FEB">
      <w:r>
        <w:t>INSERT INTO  "Customer_social_economic_data" ("Customer_id", "emp_var_rate", "cons_price_idx", "cons_conf_idx", "euribor3m", "nr_employed") VALUES (34571, '-3.4', '92.431', '-26.9', '0.737', '5017.5');</w:t>
      </w:r>
    </w:p>
    <w:p w14:paraId="42C009FF" w14:textId="77777777" w:rsidR="00EE6FEB" w:rsidRDefault="00EE6FEB"/>
    <w:p w14:paraId="5C4C412B" w14:textId="77777777" w:rsidR="00EE6FEB" w:rsidRDefault="00EE6FEB">
      <w:r>
        <w:t>INSERT INTO  "Customer_social_economic_data" ("Customer_id", "emp_var_rate", "cons_price_idx", "cons_conf_idx", "euribor3m", "nr_employed") VALUES (34572, '-3.4', '92.431', '-26.9', '0.737', '5017.5');</w:t>
      </w:r>
    </w:p>
    <w:p w14:paraId="746CFE09" w14:textId="77777777" w:rsidR="00EE6FEB" w:rsidRDefault="00EE6FEB"/>
    <w:p w14:paraId="145AA34C" w14:textId="77777777" w:rsidR="00EE6FEB" w:rsidRDefault="00EE6FEB">
      <w:r>
        <w:t>INSERT INTO  "Customer_social_economic_data" ("Customer_id", "emp_var_rate", "cons_price_idx", "cons_conf_idx", "euribor3m", "nr_employed") VALUES (34573, '-3.4', '92.431', '-26.9', '0.737', '5017.5');</w:t>
      </w:r>
    </w:p>
    <w:p w14:paraId="7437502E" w14:textId="77777777" w:rsidR="00EE6FEB" w:rsidRDefault="00EE6FEB"/>
    <w:p w14:paraId="090BF00C" w14:textId="77777777" w:rsidR="00EE6FEB" w:rsidRDefault="00EE6FEB">
      <w:r>
        <w:t>INSERT INTO  "Customer_social_economic_data" ("Customer_id", "emp_var_rate", "cons_price_idx", "cons_conf_idx", "euribor3m", "nr_employed") VALUES (34574, '-3.4', '92.431', '-26.9', '0.737', '5017.5');</w:t>
      </w:r>
    </w:p>
    <w:p w14:paraId="2A04AF3D" w14:textId="77777777" w:rsidR="00EE6FEB" w:rsidRDefault="00EE6FEB"/>
    <w:p w14:paraId="10C37774" w14:textId="77777777" w:rsidR="00EE6FEB" w:rsidRDefault="00EE6FEB">
      <w:r>
        <w:t>INSERT INTO  "Customer_social_economic_data" ("Customer_id", "emp_var_rate", "cons_price_idx", "cons_conf_idx", "euribor3m", "nr_employed") VALUES (34575, '-3.4', '92.431', '-26.9', '0.737', '5017.5');</w:t>
      </w:r>
    </w:p>
    <w:p w14:paraId="35CA4AC6" w14:textId="77777777" w:rsidR="00EE6FEB" w:rsidRDefault="00EE6FEB"/>
    <w:p w14:paraId="2CA35929" w14:textId="77777777" w:rsidR="00EE6FEB" w:rsidRDefault="00EE6FEB">
      <w:r>
        <w:t>INSERT INTO  "Customer_social_economic_data" ("Customer_id", "emp_var_rate", "cons_price_idx", "cons_conf_idx", "euribor3m", "nr_employed") VALUES (34576, '-3.4', '92.431', '-26.9', '0.737', '5017.5');</w:t>
      </w:r>
    </w:p>
    <w:p w14:paraId="11A03B76" w14:textId="77777777" w:rsidR="00EE6FEB" w:rsidRDefault="00EE6FEB"/>
    <w:p w14:paraId="4B15CEDF" w14:textId="77777777" w:rsidR="00EE6FEB" w:rsidRDefault="00EE6FEB">
      <w:r>
        <w:t>INSERT INTO  "Customer_social_economic_data" ("Customer_id", "emp_var_rate", "cons_price_idx", "cons_conf_idx", "euribor3m", "nr_employed") VALUES (34577, '-3.4', '92.431', '-26.9', '0.737', '5017.5');</w:t>
      </w:r>
    </w:p>
    <w:p w14:paraId="1EAE12E9" w14:textId="77777777" w:rsidR="00EE6FEB" w:rsidRDefault="00EE6FEB"/>
    <w:p w14:paraId="17183C94" w14:textId="77777777" w:rsidR="00EE6FEB" w:rsidRDefault="00EE6FEB">
      <w:r>
        <w:t>INSERT INTO  "Customer_social_economic_data" ("Customer_id", "emp_var_rate", "cons_price_idx", "cons_conf_idx", "euribor3m", "nr_employed") VALUES (34578, '-3.4', '92.431', '-26.9', '0.737', '5017.5');</w:t>
      </w:r>
    </w:p>
    <w:p w14:paraId="17D8BBA1" w14:textId="77777777" w:rsidR="00EE6FEB" w:rsidRDefault="00EE6FEB"/>
    <w:p w14:paraId="70A2DC5D" w14:textId="77777777" w:rsidR="00EE6FEB" w:rsidRDefault="00EE6FEB">
      <w:r>
        <w:t>INSERT INTO  "Customer_social_economic_data" ("Customer_id", "emp_var_rate", "cons_price_idx", "cons_conf_idx", "euribor3m", "nr_employed") VALUES (34579, '-3.4', '92.431', '-26.9', '0.737', '5017.5');</w:t>
      </w:r>
    </w:p>
    <w:p w14:paraId="32ECC390" w14:textId="77777777" w:rsidR="00EE6FEB" w:rsidRDefault="00EE6FEB"/>
    <w:p w14:paraId="401734D1" w14:textId="77777777" w:rsidR="00EE6FEB" w:rsidRDefault="00EE6FEB">
      <w:r>
        <w:t>INSERT INTO  "Customer_social_economic_data" ("Customer_id", "emp_var_rate", "cons_price_idx", "cons_conf_idx", "euribor3m", "nr_employed") VALUES (34580, '-3.4', '92.431', '-26.9', '0.735', '5017.5');</w:t>
      </w:r>
    </w:p>
    <w:p w14:paraId="55521708" w14:textId="77777777" w:rsidR="00EE6FEB" w:rsidRDefault="00EE6FEB"/>
    <w:p w14:paraId="494A7755" w14:textId="77777777" w:rsidR="00EE6FEB" w:rsidRDefault="00EE6FEB">
      <w:r>
        <w:t>INSERT INTO  "Customer_social_economic_data" ("Customer_id", "emp_var_rate", "cons_price_idx", "cons_conf_idx", "euribor3m", "nr_employed") VALUES (34581, '-3.4', '92.431', '-26.9', '0.735', '5017.5');</w:t>
      </w:r>
    </w:p>
    <w:p w14:paraId="48D0C129" w14:textId="77777777" w:rsidR="00EE6FEB" w:rsidRDefault="00EE6FEB"/>
    <w:p w14:paraId="0B8F0E1A" w14:textId="77777777" w:rsidR="00EE6FEB" w:rsidRDefault="00EE6FEB">
      <w:r>
        <w:t>INSERT INTO  "Customer_social_economic_data" ("Customer_id", "emp_var_rate", "cons_price_idx", "cons_conf_idx", "euribor3m", "nr_employed") VALUES (34582, '-3.4', '92.431', '-26.9', '0.735', '5017.5');</w:t>
      </w:r>
    </w:p>
    <w:p w14:paraId="0A1CA482" w14:textId="77777777" w:rsidR="00EE6FEB" w:rsidRDefault="00EE6FEB"/>
    <w:p w14:paraId="07DFD763" w14:textId="77777777" w:rsidR="00EE6FEB" w:rsidRDefault="00EE6FEB">
      <w:r>
        <w:t>INSERT INTO  "Customer_social_economic_data" ("Customer_id", "emp_var_rate", "cons_price_idx", "cons_conf_idx", "euribor3m", "nr_employed") VALUES (34583, '-3.4', '92.431', '-26.9', '0.735', '5017.5');</w:t>
      </w:r>
    </w:p>
    <w:p w14:paraId="3156A15F" w14:textId="77777777" w:rsidR="00EE6FEB" w:rsidRDefault="00EE6FEB"/>
    <w:p w14:paraId="63797A06" w14:textId="77777777" w:rsidR="00EE6FEB" w:rsidRDefault="00EE6FEB">
      <w:r>
        <w:t>INSERT INTO  "Customer_social_economic_data" ("Customer_id", "emp_var_rate", "cons_price_idx", "cons_conf_idx", "euribor3m", "nr_employed") VALUES (34584, '-3.4', '92.431', '-26.9', '0.735', '5017.5');</w:t>
      </w:r>
    </w:p>
    <w:p w14:paraId="464B2114" w14:textId="77777777" w:rsidR="00EE6FEB" w:rsidRDefault="00EE6FEB"/>
    <w:p w14:paraId="4B40E17E" w14:textId="77777777" w:rsidR="00EE6FEB" w:rsidRDefault="00EE6FEB">
      <w:r>
        <w:t>INSERT INTO  "Customer_social_economic_data" ("Customer_id", "emp_var_rate", "cons_price_idx", "cons_conf_idx", "euribor3m", "nr_employed") VALUES (34585, '-3.4', '92.431', '-26.9', '0.735', '5017.5');</w:t>
      </w:r>
    </w:p>
    <w:p w14:paraId="131787D3" w14:textId="77777777" w:rsidR="00EE6FEB" w:rsidRDefault="00EE6FEB"/>
    <w:p w14:paraId="08C27675" w14:textId="77777777" w:rsidR="00EE6FEB" w:rsidRDefault="00EE6FEB">
      <w:r>
        <w:t>INSERT INTO  "Customer_social_economic_data" ("Customer_id", "emp_var_rate", "cons_price_idx", "cons_conf_idx", "euribor3m", "nr_employed") VALUES (34586, '-3.4', '92.431', '-26.9', '0.735', '5017.5');</w:t>
      </w:r>
    </w:p>
    <w:p w14:paraId="274720F3" w14:textId="77777777" w:rsidR="00EE6FEB" w:rsidRDefault="00EE6FEB"/>
    <w:p w14:paraId="6EC7D7D3" w14:textId="77777777" w:rsidR="00EE6FEB" w:rsidRDefault="00EE6FEB">
      <w:r>
        <w:t>INSERT INTO  "Customer_social_economic_data" ("Customer_id", "emp_var_rate", "cons_price_idx", "cons_conf_idx", "euribor3m", "nr_employed") VALUES (34587, '-3.4', '92.431', '-26.9', '0.735', '5017.5');</w:t>
      </w:r>
    </w:p>
    <w:p w14:paraId="03AFB9C9" w14:textId="77777777" w:rsidR="00EE6FEB" w:rsidRDefault="00EE6FEB"/>
    <w:p w14:paraId="0776F883" w14:textId="77777777" w:rsidR="00EE6FEB" w:rsidRDefault="00EE6FEB">
      <w:r>
        <w:t>INSERT INTO  "Customer_social_economic_data" ("Customer_id", "emp_var_rate", "cons_price_idx", "cons_conf_idx", "euribor3m", "nr_employed") VALUES (34588, '-3.4', '92.431', '-26.9', '0.735', '5017.5');</w:t>
      </w:r>
    </w:p>
    <w:p w14:paraId="7A287EAC" w14:textId="77777777" w:rsidR="00EE6FEB" w:rsidRDefault="00EE6FEB"/>
    <w:p w14:paraId="7E907874" w14:textId="77777777" w:rsidR="00EE6FEB" w:rsidRDefault="00EE6FEB">
      <w:r>
        <w:t>INSERT INTO  "Customer_social_economic_data" ("Customer_id", "emp_var_rate", "cons_price_idx", "cons_conf_idx", "euribor3m", "nr_employed") VALUES (34589, '-3.4', '92.431', '-26.9', '0.735', '5017.5');</w:t>
      </w:r>
    </w:p>
    <w:p w14:paraId="0769F09B" w14:textId="77777777" w:rsidR="00EE6FEB" w:rsidRDefault="00EE6FEB"/>
    <w:p w14:paraId="06402488" w14:textId="77777777" w:rsidR="00EE6FEB" w:rsidRDefault="00EE6FEB">
      <w:r>
        <w:t>INSERT INTO  "Customer_social_economic_data" ("Customer_id", "emp_var_rate", "cons_price_idx", "cons_conf_idx", "euribor3m", "nr_employed") VALUES (34590, '-3.4', '92.431', '-26.9', '0.735', '5017.5');</w:t>
      </w:r>
    </w:p>
    <w:p w14:paraId="65C62E0D" w14:textId="77777777" w:rsidR="00EE6FEB" w:rsidRDefault="00EE6FEB"/>
    <w:p w14:paraId="7EE18ED9" w14:textId="77777777" w:rsidR="00EE6FEB" w:rsidRDefault="00EE6FEB">
      <w:r>
        <w:t>INSERT INTO  "Customer_social_economic_data" ("Customer_id", "emp_var_rate", "cons_price_idx", "cons_conf_idx", "euribor3m", "nr_employed") VALUES (34591, '-3.4', '92.431', '-26.9', '0.735', '5017.5');</w:t>
      </w:r>
    </w:p>
    <w:p w14:paraId="2E320AC7" w14:textId="77777777" w:rsidR="00EE6FEB" w:rsidRDefault="00EE6FEB"/>
    <w:p w14:paraId="50D43627" w14:textId="77777777" w:rsidR="00EE6FEB" w:rsidRDefault="00EE6FEB">
      <w:r>
        <w:t>INSERT INTO  "Customer_social_economic_data" ("Customer_id", "emp_var_rate", "cons_price_idx", "cons_conf_idx", "euribor3m", "nr_employed") VALUES (34592, '-3.4', '92.431', '-26.9', '0.735', '5017.5');</w:t>
      </w:r>
    </w:p>
    <w:p w14:paraId="782E6968" w14:textId="77777777" w:rsidR="00EE6FEB" w:rsidRDefault="00EE6FEB"/>
    <w:p w14:paraId="278EA28F" w14:textId="77777777" w:rsidR="00EE6FEB" w:rsidRDefault="00EE6FEB">
      <w:r>
        <w:t>INSERT INTO  "Customer_social_economic_data" ("Customer_id", "emp_var_rate", "cons_price_idx", "cons_conf_idx", "euribor3m", "nr_employed") VALUES (34593, '-3.4', '92.431', '-26.9', '0.735', '5017.5');</w:t>
      </w:r>
    </w:p>
    <w:p w14:paraId="25FF1175" w14:textId="77777777" w:rsidR="00EE6FEB" w:rsidRDefault="00EE6FEB"/>
    <w:p w14:paraId="454D703F" w14:textId="77777777" w:rsidR="00EE6FEB" w:rsidRDefault="00EE6FEB">
      <w:r>
        <w:t>INSERT INTO  "Customer_social_economic_data" ("Customer_id", "emp_var_rate", "cons_price_idx", "cons_conf_idx", "euribor3m", "nr_employed") VALUES (34594, '-3.4', '92.431', '-26.9', '0.735', '5017.5');</w:t>
      </w:r>
    </w:p>
    <w:p w14:paraId="46D80A50" w14:textId="77777777" w:rsidR="00EE6FEB" w:rsidRDefault="00EE6FEB"/>
    <w:p w14:paraId="69106857" w14:textId="77777777" w:rsidR="00EE6FEB" w:rsidRDefault="00EE6FEB">
      <w:r>
        <w:t>INSERT INTO  "Customer_social_economic_data" ("Customer_id", "emp_var_rate", "cons_price_idx", "cons_conf_idx", "euribor3m", "nr_employed") VALUES (34595, '-3.4', '92.431', '-26.9', '0.735', '5017.5');</w:t>
      </w:r>
    </w:p>
    <w:p w14:paraId="357FC42C" w14:textId="77777777" w:rsidR="00EE6FEB" w:rsidRDefault="00EE6FEB"/>
    <w:p w14:paraId="01959B6A" w14:textId="77777777" w:rsidR="00EE6FEB" w:rsidRDefault="00EE6FEB">
      <w:r>
        <w:t>INSERT INTO  "Customer_social_economic_data" ("Customer_id", "emp_var_rate", "cons_price_idx", "cons_conf_idx", "euribor3m", "nr_employed") VALUES (34596, '-3.4', '92.431', '-26.9', '0.735', '5017.5');</w:t>
      </w:r>
    </w:p>
    <w:p w14:paraId="6377D34C" w14:textId="77777777" w:rsidR="00EE6FEB" w:rsidRDefault="00EE6FEB"/>
    <w:p w14:paraId="06F207BF" w14:textId="77777777" w:rsidR="00EE6FEB" w:rsidRDefault="00EE6FEB">
      <w:r>
        <w:t>INSERT INTO  "Customer_social_economic_data" ("Customer_id", "emp_var_rate", "cons_price_idx", "cons_conf_idx", "euribor3m", "nr_employed") VALUES (34597, '-3.4', '92.431', '-26.9', '0.735', '5017.5');</w:t>
      </w:r>
    </w:p>
    <w:p w14:paraId="0E1FD001" w14:textId="77777777" w:rsidR="00EE6FEB" w:rsidRDefault="00EE6FEB"/>
    <w:p w14:paraId="757B70E1" w14:textId="77777777" w:rsidR="00EE6FEB" w:rsidRDefault="00EE6FEB">
      <w:r>
        <w:t>INSERT INTO  "Customer_social_economic_data" ("Customer_id", "emp_var_rate", "cons_price_idx", "cons_conf_idx", "euribor3m", "nr_employed") VALUES (34598, '-3.4', '92.431', '-26.9', '0.733', '5017.5');</w:t>
      </w:r>
    </w:p>
    <w:p w14:paraId="1BA662A0" w14:textId="77777777" w:rsidR="00EE6FEB" w:rsidRDefault="00EE6FEB"/>
    <w:p w14:paraId="59224367" w14:textId="77777777" w:rsidR="00EE6FEB" w:rsidRDefault="00EE6FEB">
      <w:r>
        <w:t>INSERT INTO  "Customer_social_economic_data" ("Customer_id", "emp_var_rate", "cons_price_idx", "cons_conf_idx", "euribor3m", "nr_employed") VALUES (34599, '-3.4', '92.431', '-26.9', '0.733', '5017.5');</w:t>
      </w:r>
    </w:p>
    <w:p w14:paraId="1280B7DD" w14:textId="77777777" w:rsidR="00EE6FEB" w:rsidRDefault="00EE6FEB"/>
    <w:p w14:paraId="6F1A4CE9" w14:textId="77777777" w:rsidR="00EE6FEB" w:rsidRDefault="00EE6FEB">
      <w:r>
        <w:t>INSERT INTO  "Customer_social_economic_data" ("Customer_id", "emp_var_rate", "cons_price_idx", "cons_conf_idx", "euribor3m", "nr_employed") VALUES (34600, '-3.4', '92.431', '-26.9', '0.733', '5017.5');</w:t>
      </w:r>
    </w:p>
    <w:p w14:paraId="5F056640" w14:textId="77777777" w:rsidR="00EE6FEB" w:rsidRDefault="00EE6FEB"/>
    <w:p w14:paraId="6D309CC2" w14:textId="77777777" w:rsidR="00EE6FEB" w:rsidRDefault="00EE6FEB">
      <w:r>
        <w:t>INSERT INTO  "Customer_social_economic_data" ("Customer_id", "emp_var_rate", "cons_price_idx", "cons_conf_idx", "euribor3m", "nr_employed") VALUES (34601, '-3.4', '92.431', '-26.9', '0.733', '5017.5');</w:t>
      </w:r>
    </w:p>
    <w:p w14:paraId="7CFAB3D0" w14:textId="77777777" w:rsidR="00EE6FEB" w:rsidRDefault="00EE6FEB"/>
    <w:p w14:paraId="38D11DC9" w14:textId="77777777" w:rsidR="00EE6FEB" w:rsidRDefault="00EE6FEB">
      <w:r>
        <w:t>INSERT INTO  "Customer_social_economic_data" ("Customer_id", "emp_var_rate", "cons_price_idx", "cons_conf_idx", "euribor3m", "nr_employed") VALUES (34602, '-3.4', '92.431', '-26.9', '0.733', '5017.5');</w:t>
      </w:r>
    </w:p>
    <w:p w14:paraId="49707F29" w14:textId="77777777" w:rsidR="00EE6FEB" w:rsidRDefault="00EE6FEB"/>
    <w:p w14:paraId="7BCB2B3F" w14:textId="77777777" w:rsidR="00EE6FEB" w:rsidRDefault="00EE6FEB">
      <w:r>
        <w:t>INSERT INTO  "Customer_social_economic_data" ("Customer_id", "emp_var_rate", "cons_price_idx", "cons_conf_idx", "euribor3m", "nr_employed") VALUES (34603, '-3.4', '92.431', '-26.9', '0.733', '5017.5');</w:t>
      </w:r>
    </w:p>
    <w:p w14:paraId="3C470A8B" w14:textId="77777777" w:rsidR="00EE6FEB" w:rsidRDefault="00EE6FEB"/>
    <w:p w14:paraId="0C6C5DAD" w14:textId="77777777" w:rsidR="00EE6FEB" w:rsidRDefault="00EE6FEB">
      <w:r>
        <w:t>INSERT INTO  "Customer_social_economic_data" ("Customer_id", "emp_var_rate", "cons_price_idx", "cons_conf_idx", "euribor3m", "nr_employed") VALUES (34604, '-3.4', '92.431', '-26.9', '0.733', '5017.5');</w:t>
      </w:r>
    </w:p>
    <w:p w14:paraId="34526DE5" w14:textId="77777777" w:rsidR="00EE6FEB" w:rsidRDefault="00EE6FEB"/>
    <w:p w14:paraId="594EBEEF" w14:textId="77777777" w:rsidR="00EE6FEB" w:rsidRDefault="00EE6FEB">
      <w:r>
        <w:t>INSERT INTO  "Customer_social_economic_data" ("Customer_id", "emp_var_rate", "cons_price_idx", "cons_conf_idx", "euribor3m", "nr_employed") VALUES (34605, '-3.4', '92.431', '-26.9', '0.733', '5017.5');</w:t>
      </w:r>
    </w:p>
    <w:p w14:paraId="3CFFC15F" w14:textId="77777777" w:rsidR="00EE6FEB" w:rsidRDefault="00EE6FEB"/>
    <w:p w14:paraId="3AAA3E97" w14:textId="77777777" w:rsidR="00EE6FEB" w:rsidRDefault="00EE6FEB">
      <w:r>
        <w:t>INSERT INTO  "Customer_social_economic_data" ("Customer_id", "emp_var_rate", "cons_price_idx", "cons_conf_idx", "euribor3m", "nr_employed") VALUES (34606, '-3.4', '92.431', '-26.9', '0.733', '5017.5');</w:t>
      </w:r>
    </w:p>
    <w:p w14:paraId="303001F8" w14:textId="77777777" w:rsidR="00EE6FEB" w:rsidRDefault="00EE6FEB"/>
    <w:p w14:paraId="3CC85C23" w14:textId="77777777" w:rsidR="00EE6FEB" w:rsidRDefault="00EE6FEB">
      <w:r>
        <w:t>INSERT INTO  "Customer_social_economic_data" ("Customer_id", "emp_var_rate", "cons_price_idx", "cons_conf_idx", "euribor3m", "nr_employed") VALUES (34607, '-3.4', '92.431', '-26.9', '0.733', '5017.5');</w:t>
      </w:r>
    </w:p>
    <w:p w14:paraId="6D838AC5" w14:textId="77777777" w:rsidR="00EE6FEB" w:rsidRDefault="00EE6FEB"/>
    <w:p w14:paraId="6A6FA285" w14:textId="77777777" w:rsidR="00EE6FEB" w:rsidRDefault="00EE6FEB">
      <w:r>
        <w:t>INSERT INTO  "Customer_social_economic_data" ("Customer_id", "emp_var_rate", "cons_price_idx", "cons_conf_idx", "euribor3m", "nr_employed") VALUES (34608, '-3.4', '92.431', '-26.9', '0.733', '5017.5');</w:t>
      </w:r>
    </w:p>
    <w:p w14:paraId="57BACB5D" w14:textId="77777777" w:rsidR="00EE6FEB" w:rsidRDefault="00EE6FEB"/>
    <w:p w14:paraId="3418A313" w14:textId="77777777" w:rsidR="00EE6FEB" w:rsidRDefault="00EE6FEB">
      <w:r>
        <w:t>INSERT INTO  "Customer_social_economic_data" ("Customer_id", "emp_var_rate", "cons_price_idx", "cons_conf_idx", "euribor3m", "nr_employed") VALUES (34609, '-3.4', '92.431', '-26.9', '0.733', '5017.5');</w:t>
      </w:r>
    </w:p>
    <w:p w14:paraId="3034E625" w14:textId="77777777" w:rsidR="00EE6FEB" w:rsidRDefault="00EE6FEB"/>
    <w:p w14:paraId="786DF5E6" w14:textId="77777777" w:rsidR="00EE6FEB" w:rsidRDefault="00EE6FEB">
      <w:r>
        <w:t>INSERT INTO  "Customer_social_economic_data" ("Customer_id", "emp_var_rate", "cons_price_idx", "cons_conf_idx", "euribor3m", "nr_employed") VALUES (34610, '-3.4', '92.431', '-26.9', '0.733', '5017.5');</w:t>
      </w:r>
    </w:p>
    <w:p w14:paraId="2D7F7E4E" w14:textId="77777777" w:rsidR="00EE6FEB" w:rsidRDefault="00EE6FEB"/>
    <w:p w14:paraId="0F1D32A8" w14:textId="77777777" w:rsidR="00EE6FEB" w:rsidRDefault="00EE6FEB">
      <w:r>
        <w:t>INSERT INTO  "Customer_social_economic_data" ("Customer_id", "emp_var_rate", "cons_price_idx", "cons_conf_idx", "euribor3m", "nr_employed") VALUES (34611, '-3.4', '92.431', '-26.9', '0.733', '5017.5');</w:t>
      </w:r>
    </w:p>
    <w:p w14:paraId="6E2D12F9" w14:textId="77777777" w:rsidR="00EE6FEB" w:rsidRDefault="00EE6FEB"/>
    <w:p w14:paraId="523DC049" w14:textId="77777777" w:rsidR="00EE6FEB" w:rsidRDefault="00EE6FEB">
      <w:r>
        <w:t>INSERT INTO  "Customer_social_economic_data" ("Customer_id", "emp_var_rate", "cons_price_idx", "cons_conf_idx", "euribor3m", "nr_employed") VALUES (34612, '-3.4', '92.431', '-26.9', '0.73', '5017.5');</w:t>
      </w:r>
    </w:p>
    <w:p w14:paraId="260684AA" w14:textId="77777777" w:rsidR="00EE6FEB" w:rsidRDefault="00EE6FEB"/>
    <w:p w14:paraId="631C46EC" w14:textId="77777777" w:rsidR="00EE6FEB" w:rsidRDefault="00EE6FEB">
      <w:r>
        <w:t>INSERT INTO  "Customer_social_economic_data" ("Customer_id", "emp_var_rate", "cons_price_idx", "cons_conf_idx", "euribor3m", "nr_employed") VALUES (34613, '-3.4', '92.431', '-26.9', '0.73', '5017.5');</w:t>
      </w:r>
    </w:p>
    <w:p w14:paraId="4ED9AB6B" w14:textId="77777777" w:rsidR="00EE6FEB" w:rsidRDefault="00EE6FEB"/>
    <w:p w14:paraId="0F91FFFD" w14:textId="77777777" w:rsidR="00EE6FEB" w:rsidRDefault="00EE6FEB">
      <w:r>
        <w:t>INSERT INTO  "Customer_social_economic_data" ("Customer_id", "emp_var_rate", "cons_price_idx", "cons_conf_idx", "euribor3m", "nr_employed") VALUES (34614, '-3.4', '92.431', '-26.9', '0.73', '5017.5');</w:t>
      </w:r>
    </w:p>
    <w:p w14:paraId="6F1657C3" w14:textId="77777777" w:rsidR="00EE6FEB" w:rsidRDefault="00EE6FEB"/>
    <w:p w14:paraId="4731BF49" w14:textId="77777777" w:rsidR="00EE6FEB" w:rsidRDefault="00EE6FEB">
      <w:r>
        <w:t>INSERT INTO  "Customer_social_economic_data" ("Customer_id", "emp_var_rate", "cons_price_idx", "cons_conf_idx", "euribor3m", "nr_employed") VALUES (34615, '-3.4', '92.431', '-26.9', '0.73', '5017.5');</w:t>
      </w:r>
    </w:p>
    <w:p w14:paraId="5A843FA4" w14:textId="77777777" w:rsidR="00EE6FEB" w:rsidRDefault="00EE6FEB"/>
    <w:p w14:paraId="1E8A548A" w14:textId="77777777" w:rsidR="00EE6FEB" w:rsidRDefault="00EE6FEB">
      <w:r>
        <w:t>INSERT INTO  "Customer_social_economic_data" ("Customer_id", "emp_var_rate", "cons_price_idx", "cons_conf_idx", "euribor3m", "nr_employed") VALUES (34616, '-3.4', '92.431', '-26.9', '0.73', '5017.5');</w:t>
      </w:r>
    </w:p>
    <w:p w14:paraId="3BDA036E" w14:textId="77777777" w:rsidR="00EE6FEB" w:rsidRDefault="00EE6FEB"/>
    <w:p w14:paraId="35C26FDF" w14:textId="77777777" w:rsidR="00EE6FEB" w:rsidRDefault="00EE6FEB">
      <w:r>
        <w:t>INSERT INTO  "Customer_social_economic_data" ("Customer_id", "emp_var_rate", "cons_price_idx", "cons_conf_idx", "euribor3m", "nr_employed") VALUES (34617, '-3.4', '92.431', '-26.9', '0.73', '5017.5');</w:t>
      </w:r>
    </w:p>
    <w:p w14:paraId="7F4AA0D7" w14:textId="77777777" w:rsidR="00EE6FEB" w:rsidRDefault="00EE6FEB"/>
    <w:p w14:paraId="6D094858" w14:textId="77777777" w:rsidR="00EE6FEB" w:rsidRDefault="00EE6FEB">
      <w:r>
        <w:t>INSERT INTO  "Customer_social_economic_data" ("Customer_id", "emp_var_rate", "cons_price_idx", "cons_conf_idx", "euribor3m", "nr_employed") VALUES (34618, '-3.4', '92.431', '-26.9', '0.73', '5017.5');</w:t>
      </w:r>
    </w:p>
    <w:p w14:paraId="18295C12" w14:textId="77777777" w:rsidR="00EE6FEB" w:rsidRDefault="00EE6FEB"/>
    <w:p w14:paraId="05BDDB03" w14:textId="77777777" w:rsidR="00EE6FEB" w:rsidRDefault="00EE6FEB">
      <w:r>
        <w:t>INSERT INTO  "Customer_social_economic_data" ("Customer_id", "emp_var_rate", "cons_price_idx", "cons_conf_idx", "euribor3m", "nr_employed") VALUES (34619, '-3.4', '92.431', '-26.9', '0.73', '5017.5');</w:t>
      </w:r>
    </w:p>
    <w:p w14:paraId="5F87A59B" w14:textId="77777777" w:rsidR="00EE6FEB" w:rsidRDefault="00EE6FEB"/>
    <w:p w14:paraId="71E908E4" w14:textId="77777777" w:rsidR="00EE6FEB" w:rsidRDefault="00EE6FEB">
      <w:r>
        <w:t>INSERT INTO  "Customer_social_economic_data" ("Customer_id", "emp_var_rate", "cons_price_idx", "cons_conf_idx", "euribor3m", "nr_employed") VALUES (34620, '-3.4', '92.431', '-26.9', '0.73', '5017.5');</w:t>
      </w:r>
    </w:p>
    <w:p w14:paraId="14070E03" w14:textId="77777777" w:rsidR="00EE6FEB" w:rsidRDefault="00EE6FEB"/>
    <w:p w14:paraId="6DB1543E" w14:textId="77777777" w:rsidR="00EE6FEB" w:rsidRDefault="00EE6FEB">
      <w:r>
        <w:t>INSERT INTO  "Customer_social_economic_data" ("Customer_id", "emp_var_rate", "cons_price_idx", "cons_conf_idx", "euribor3m", "nr_employed") VALUES (34621, '-3.4', '92.431', '-26.9', '0.73', '5017.5');</w:t>
      </w:r>
    </w:p>
    <w:p w14:paraId="46F9AF7B" w14:textId="77777777" w:rsidR="00EE6FEB" w:rsidRDefault="00EE6FEB"/>
    <w:p w14:paraId="73CDDD51" w14:textId="77777777" w:rsidR="00EE6FEB" w:rsidRDefault="00EE6FEB">
      <w:r>
        <w:t>INSERT INTO  "Customer_social_economic_data" ("Customer_id", "emp_var_rate", "cons_price_idx", "cons_conf_idx", "euribor3m", "nr_employed") VALUES (34622, '-3.4', '92.431', '-26.9', '0.73', '5017.5');</w:t>
      </w:r>
    </w:p>
    <w:p w14:paraId="3BB07240" w14:textId="77777777" w:rsidR="00EE6FEB" w:rsidRDefault="00EE6FEB"/>
    <w:p w14:paraId="7B1BC49B" w14:textId="77777777" w:rsidR="00EE6FEB" w:rsidRDefault="00EE6FEB">
      <w:r>
        <w:t>INSERT INTO  "Customer_social_economic_data" ("Customer_id", "emp_var_rate", "cons_price_idx", "cons_conf_idx", "euribor3m", "nr_employed") VALUES (34623, '-3.4', '92.431', '-26.9', '0.73', '5017.5');</w:t>
      </w:r>
    </w:p>
    <w:p w14:paraId="735279D3" w14:textId="77777777" w:rsidR="00EE6FEB" w:rsidRDefault="00EE6FEB"/>
    <w:p w14:paraId="3E1875E2" w14:textId="77777777" w:rsidR="00EE6FEB" w:rsidRDefault="00EE6FEB">
      <w:r>
        <w:t>INSERT INTO  "Customer_social_economic_data" ("Customer_id", "emp_var_rate", "cons_price_idx", "cons_conf_idx", "euribor3m", "nr_employed") VALUES (34624, '-3.4', '92.431', '-26.9', '0.73', '5017.5');</w:t>
      </w:r>
    </w:p>
    <w:p w14:paraId="4B6F3E09" w14:textId="77777777" w:rsidR="00EE6FEB" w:rsidRDefault="00EE6FEB"/>
    <w:p w14:paraId="05ABBE6F" w14:textId="77777777" w:rsidR="00EE6FEB" w:rsidRDefault="00EE6FEB">
      <w:r>
        <w:t>INSERT INTO  "Customer_social_economic_data" ("Customer_id", "emp_var_rate", "cons_price_idx", "cons_conf_idx", "euribor3m", "nr_employed") VALUES (34625, '-3.4', '92.431', '-26.9', '0.73', '5017.5');</w:t>
      </w:r>
    </w:p>
    <w:p w14:paraId="28B54FAA" w14:textId="77777777" w:rsidR="00EE6FEB" w:rsidRDefault="00EE6FEB"/>
    <w:p w14:paraId="4EBDEE18" w14:textId="77777777" w:rsidR="00EE6FEB" w:rsidRDefault="00EE6FEB">
      <w:r>
        <w:t>INSERT INTO  "Customer_social_economic_data" ("Customer_id", "emp_var_rate", "cons_price_idx", "cons_conf_idx", "euribor3m", "nr_employed") VALUES (34626, '-3.4', '92.431', '-26.9', '0.73', '5017.5');</w:t>
      </w:r>
    </w:p>
    <w:p w14:paraId="6763F78B" w14:textId="77777777" w:rsidR="00EE6FEB" w:rsidRDefault="00EE6FEB"/>
    <w:p w14:paraId="011C6DC3" w14:textId="77777777" w:rsidR="00EE6FEB" w:rsidRDefault="00EE6FEB">
      <w:r>
        <w:t>INSERT INTO  "Customer_social_economic_data" ("Customer_id", "emp_var_rate", "cons_price_idx", "cons_conf_idx", "euribor3m", "nr_employed") VALUES (34627, '-3.4', '92.431', '-26.9', '0.73', '5017.5');</w:t>
      </w:r>
    </w:p>
    <w:p w14:paraId="3AAB7249" w14:textId="77777777" w:rsidR="00EE6FEB" w:rsidRDefault="00EE6FEB"/>
    <w:p w14:paraId="5E4C26F2" w14:textId="77777777" w:rsidR="00EE6FEB" w:rsidRDefault="00EE6FEB">
      <w:r>
        <w:t>INSERT INTO  "Customer_social_economic_data" ("Customer_id", "emp_var_rate", "cons_price_idx", "cons_conf_idx", "euribor3m", "nr_employed") VALUES (34628, '-3.4', '92.431', '-26.9', '0.73', '5017.5');</w:t>
      </w:r>
    </w:p>
    <w:p w14:paraId="2A7F01B5" w14:textId="77777777" w:rsidR="00EE6FEB" w:rsidRDefault="00EE6FEB"/>
    <w:p w14:paraId="657156E4" w14:textId="77777777" w:rsidR="00EE6FEB" w:rsidRDefault="00EE6FEB">
      <w:r>
        <w:t>INSERT INTO  "Customer_social_economic_data" ("Customer_id", "emp_var_rate", "cons_price_idx", "cons_conf_idx", "euribor3m", "nr_employed") VALUES (34629, '-3.4', '92.431', '-26.9', '0.73', '5017.5');</w:t>
      </w:r>
    </w:p>
    <w:p w14:paraId="481F5660" w14:textId="77777777" w:rsidR="00EE6FEB" w:rsidRDefault="00EE6FEB"/>
    <w:p w14:paraId="754169C7" w14:textId="77777777" w:rsidR="00EE6FEB" w:rsidRDefault="00EE6FEB">
      <w:r>
        <w:t>INSERT INTO  "Customer_social_economic_data" ("Customer_id", "emp_var_rate", "cons_price_idx", "cons_conf_idx", "euribor3m", "nr_employed") VALUES (34630, '-3.4', '92.431', '-26.9', '0.73', '5017.5');</w:t>
      </w:r>
    </w:p>
    <w:p w14:paraId="6983ED61" w14:textId="77777777" w:rsidR="00EE6FEB" w:rsidRDefault="00EE6FEB"/>
    <w:p w14:paraId="05368645" w14:textId="77777777" w:rsidR="00EE6FEB" w:rsidRDefault="00EE6FEB">
      <w:r>
        <w:t>INSERT INTO  "Customer_social_economic_data" ("Customer_id", "emp_var_rate", "cons_price_idx", "cons_conf_idx", "euribor3m", "nr_employed") VALUES (34631, '-3.4', '92.431', '-26.9', '0.731', '5017.5');</w:t>
      </w:r>
    </w:p>
    <w:p w14:paraId="17C9CB5A" w14:textId="77777777" w:rsidR="00EE6FEB" w:rsidRDefault="00EE6FEB"/>
    <w:p w14:paraId="338AFDB5" w14:textId="77777777" w:rsidR="00EE6FEB" w:rsidRDefault="00EE6FEB">
      <w:r>
        <w:t>INSERT INTO  "Customer_social_economic_data" ("Customer_id", "emp_var_rate", "cons_price_idx", "cons_conf_idx", "euribor3m", "nr_employed") VALUES (34632, '-3.4', '92.431', '-26.9', '0.731', '5017.5');</w:t>
      </w:r>
    </w:p>
    <w:p w14:paraId="7633E390" w14:textId="77777777" w:rsidR="00EE6FEB" w:rsidRDefault="00EE6FEB"/>
    <w:p w14:paraId="3FAE1136" w14:textId="77777777" w:rsidR="00EE6FEB" w:rsidRDefault="00EE6FEB">
      <w:r>
        <w:t>INSERT INTO  "Customer_social_economic_data" ("Customer_id", "emp_var_rate", "cons_price_idx", "cons_conf_idx", "euribor3m", "nr_employed") VALUES (34633, '-3.4', '92.431', '-26.9', '0.731', '5017.5');</w:t>
      </w:r>
    </w:p>
    <w:p w14:paraId="13D70EE0" w14:textId="77777777" w:rsidR="00EE6FEB" w:rsidRDefault="00EE6FEB"/>
    <w:p w14:paraId="3C625B13" w14:textId="77777777" w:rsidR="00EE6FEB" w:rsidRDefault="00EE6FEB">
      <w:r>
        <w:t>INSERT INTO  "Customer_social_economic_data" ("Customer_id", "emp_var_rate", "cons_price_idx", "cons_conf_idx", "euribor3m", "nr_employed") VALUES (34634, '-3.4', '92.431', '-26.9', '0.731', '5017.5');</w:t>
      </w:r>
    </w:p>
    <w:p w14:paraId="244CCE7B" w14:textId="77777777" w:rsidR="00EE6FEB" w:rsidRDefault="00EE6FEB"/>
    <w:p w14:paraId="319A11B6" w14:textId="77777777" w:rsidR="00EE6FEB" w:rsidRDefault="00EE6FEB">
      <w:r>
        <w:t>INSERT INTO  "Customer_social_economic_data" ("Customer_id", "emp_var_rate", "cons_price_idx", "cons_conf_idx", "euribor3m", "nr_employed") VALUES (34635, '-3.4', '92.431', '-26.9', '0.731', '5017.5');</w:t>
      </w:r>
    </w:p>
    <w:p w14:paraId="7EA64276" w14:textId="77777777" w:rsidR="00EE6FEB" w:rsidRDefault="00EE6FEB"/>
    <w:p w14:paraId="4B50B6C8" w14:textId="77777777" w:rsidR="00EE6FEB" w:rsidRDefault="00EE6FEB">
      <w:r>
        <w:t>INSERT INTO  "Customer_social_economic_data" ("Customer_id", "emp_var_rate", "cons_price_idx", "cons_conf_idx", "euribor3m", "nr_employed") VALUES (34636, '-3.4', '92.431', '-26.9', '0.731', '5017.5');</w:t>
      </w:r>
    </w:p>
    <w:p w14:paraId="7280F1B1" w14:textId="77777777" w:rsidR="00EE6FEB" w:rsidRDefault="00EE6FEB"/>
    <w:p w14:paraId="57C507BD" w14:textId="77777777" w:rsidR="00EE6FEB" w:rsidRDefault="00EE6FEB">
      <w:r>
        <w:t>INSERT INTO  "Customer_social_economic_data" ("Customer_id", "emp_var_rate", "cons_price_idx", "cons_conf_idx", "euribor3m", "nr_employed") VALUES (34637, '-3.4', '92.431', '-26.9', '0.731', '5017.5');</w:t>
      </w:r>
    </w:p>
    <w:p w14:paraId="3CC6C1FD" w14:textId="77777777" w:rsidR="00EE6FEB" w:rsidRDefault="00EE6FEB"/>
    <w:p w14:paraId="300CE911" w14:textId="77777777" w:rsidR="00EE6FEB" w:rsidRDefault="00EE6FEB">
      <w:r>
        <w:t>INSERT INTO  "Customer_social_economic_data" ("Customer_id", "emp_var_rate", "cons_price_idx", "cons_conf_idx", "euribor3m", "nr_employed") VALUES (34638, '-3.4', '92.431', '-26.9', '0.731', '5017.5');</w:t>
      </w:r>
    </w:p>
    <w:p w14:paraId="7A560910" w14:textId="77777777" w:rsidR="00EE6FEB" w:rsidRDefault="00EE6FEB"/>
    <w:p w14:paraId="51A6AD7D" w14:textId="77777777" w:rsidR="00EE6FEB" w:rsidRDefault="00EE6FEB">
      <w:r>
        <w:t>INSERT INTO  "Customer_social_economic_data" ("Customer_id", "emp_var_rate", "cons_price_idx", "cons_conf_idx", "euribor3m", "nr_employed") VALUES (34639, '-3.4', '92.431', '-26.9', '0.731', '5017.5');</w:t>
      </w:r>
    </w:p>
    <w:p w14:paraId="025A65DC" w14:textId="77777777" w:rsidR="00EE6FEB" w:rsidRDefault="00EE6FEB"/>
    <w:p w14:paraId="61026D68" w14:textId="77777777" w:rsidR="00EE6FEB" w:rsidRDefault="00EE6FEB">
      <w:r>
        <w:t>INSERT INTO  "Customer_social_economic_data" ("Customer_id", "emp_var_rate", "cons_price_idx", "cons_conf_idx", "euribor3m", "nr_employed") VALUES (34640, '-3.4', '92.431', '-26.9', '0.731', '5017.5');</w:t>
      </w:r>
    </w:p>
    <w:p w14:paraId="352C095F" w14:textId="77777777" w:rsidR="00EE6FEB" w:rsidRDefault="00EE6FEB"/>
    <w:p w14:paraId="75706324" w14:textId="77777777" w:rsidR="00EE6FEB" w:rsidRDefault="00EE6FEB">
      <w:r>
        <w:t>INSERT INTO  "Customer_social_economic_data" ("Customer_id", "emp_var_rate", "cons_price_idx", "cons_conf_idx", "euribor3m", "nr_employed") VALUES (34641, '-3.4', '92.431', '-26.9', '0.731', '5017.5');</w:t>
      </w:r>
    </w:p>
    <w:p w14:paraId="73984FEA" w14:textId="77777777" w:rsidR="00EE6FEB" w:rsidRDefault="00EE6FEB"/>
    <w:p w14:paraId="353EBD51" w14:textId="77777777" w:rsidR="00EE6FEB" w:rsidRDefault="00EE6FEB">
      <w:r>
        <w:t>INSERT INTO  "Customer_social_economic_data" ("Customer_id", "emp_var_rate", "cons_price_idx", "cons_conf_idx", "euribor3m", "nr_employed") VALUES (34642, '-3.4', '92.431', '-26.9', '0.728', '5017.5');</w:t>
      </w:r>
    </w:p>
    <w:p w14:paraId="42F1A943" w14:textId="77777777" w:rsidR="00EE6FEB" w:rsidRDefault="00EE6FEB"/>
    <w:p w14:paraId="4BF74B34" w14:textId="77777777" w:rsidR="00EE6FEB" w:rsidRDefault="00EE6FEB">
      <w:r>
        <w:t>INSERT INTO  "Customer_social_economic_data" ("Customer_id", "emp_var_rate", "cons_price_idx", "cons_conf_idx", "euribor3m", "nr_employed") VALUES (34643, '-3.4', '92.431', '-26.9', '0.728', '5017.5');</w:t>
      </w:r>
    </w:p>
    <w:p w14:paraId="690CD7E4" w14:textId="77777777" w:rsidR="00EE6FEB" w:rsidRDefault="00EE6FEB"/>
    <w:p w14:paraId="2CC3230A" w14:textId="77777777" w:rsidR="00EE6FEB" w:rsidRDefault="00EE6FEB">
      <w:r>
        <w:t>INSERT INTO  "Customer_social_economic_data" ("Customer_id", "emp_var_rate", "cons_price_idx", "cons_conf_idx", "euribor3m", "nr_employed") VALUES (34644, '-3.4', '92.431', '-26.9', '0.728', '5017.5');</w:t>
      </w:r>
    </w:p>
    <w:p w14:paraId="55240EF9" w14:textId="77777777" w:rsidR="00EE6FEB" w:rsidRDefault="00EE6FEB"/>
    <w:p w14:paraId="635F4637" w14:textId="77777777" w:rsidR="00EE6FEB" w:rsidRDefault="00EE6FEB">
      <w:r>
        <w:t>INSERT INTO  "Customer_social_economic_data" ("Customer_id", "emp_var_rate", "cons_price_idx", "cons_conf_idx", "euribor3m", "nr_employed") VALUES (34645, '-3.4', '92.431', '-26.9', '0.728', '5017.5');</w:t>
      </w:r>
    </w:p>
    <w:p w14:paraId="59158B10" w14:textId="77777777" w:rsidR="00EE6FEB" w:rsidRDefault="00EE6FEB"/>
    <w:p w14:paraId="2A84D1E9" w14:textId="77777777" w:rsidR="00EE6FEB" w:rsidRDefault="00EE6FEB">
      <w:r>
        <w:t>INSERT INTO  "Customer_social_economic_data" ("Customer_id", "emp_var_rate", "cons_price_idx", "cons_conf_idx", "euribor3m", "nr_employed") VALUES (34646, '-3.4', '92.431', '-26.9', '0.728', '5017.5');</w:t>
      </w:r>
    </w:p>
    <w:p w14:paraId="44759D1A" w14:textId="77777777" w:rsidR="00EE6FEB" w:rsidRDefault="00EE6FEB"/>
    <w:p w14:paraId="6F18D6E5" w14:textId="77777777" w:rsidR="00EE6FEB" w:rsidRDefault="00EE6FEB">
      <w:r>
        <w:t>INSERT INTO  "Customer_social_economic_data" ("Customer_id", "emp_var_rate", "cons_price_idx", "cons_conf_idx", "euribor3m", "nr_employed") VALUES (34647, '-3.4', '92.431', '-26.9', '0.728', '5017.5');</w:t>
      </w:r>
    </w:p>
    <w:p w14:paraId="26F8F0FA" w14:textId="77777777" w:rsidR="00EE6FEB" w:rsidRDefault="00EE6FEB"/>
    <w:p w14:paraId="37415BF2" w14:textId="77777777" w:rsidR="00EE6FEB" w:rsidRDefault="00EE6FEB">
      <w:r>
        <w:t>INSERT INTO  "Customer_social_economic_data" ("Customer_id", "emp_var_rate", "cons_price_idx", "cons_conf_idx", "euribor3m", "nr_employed") VALUES (34648, '-3.4', '92.431', '-26.9', '0.728', '5017.5');</w:t>
      </w:r>
    </w:p>
    <w:p w14:paraId="6171246F" w14:textId="77777777" w:rsidR="00EE6FEB" w:rsidRDefault="00EE6FEB"/>
    <w:p w14:paraId="4C8FA824" w14:textId="77777777" w:rsidR="00EE6FEB" w:rsidRDefault="00EE6FEB">
      <w:r>
        <w:t>INSERT INTO  "Customer_social_economic_data" ("Customer_id", "emp_var_rate", "cons_price_idx", "cons_conf_idx", "euribor3m", "nr_employed") VALUES (34649, '-3.4', '92.431', '-26.9', '0.728', '5017.5');</w:t>
      </w:r>
    </w:p>
    <w:p w14:paraId="3E32438C" w14:textId="77777777" w:rsidR="00EE6FEB" w:rsidRDefault="00EE6FEB"/>
    <w:p w14:paraId="29561CDD" w14:textId="77777777" w:rsidR="00EE6FEB" w:rsidRDefault="00EE6FEB">
      <w:r>
        <w:t>INSERT INTO  "Customer_social_economic_data" ("Customer_id", "emp_var_rate", "cons_price_idx", "cons_conf_idx", "euribor3m", "nr_employed") VALUES (34650, '-3.4', '92.431', '-26.9', '0.728', '5017.5');</w:t>
      </w:r>
    </w:p>
    <w:p w14:paraId="679E1D4E" w14:textId="77777777" w:rsidR="00EE6FEB" w:rsidRDefault="00EE6FEB"/>
    <w:p w14:paraId="37D71D11" w14:textId="77777777" w:rsidR="00EE6FEB" w:rsidRDefault="00EE6FEB">
      <w:r>
        <w:t>INSERT INTO  "Customer_social_economic_data" ("Customer_id", "emp_var_rate", "cons_price_idx", "cons_conf_idx", "euribor3m", "nr_employed") VALUES (34651, '-3.4', '92.431', '-26.9', '0.728', '5017.5');</w:t>
      </w:r>
    </w:p>
    <w:p w14:paraId="5282E5F3" w14:textId="77777777" w:rsidR="00EE6FEB" w:rsidRDefault="00EE6FEB"/>
    <w:p w14:paraId="02BC6DC7" w14:textId="77777777" w:rsidR="00EE6FEB" w:rsidRDefault="00EE6FEB">
      <w:r>
        <w:t>INSERT INTO  "Customer_social_economic_data" ("Customer_id", "emp_var_rate", "cons_price_idx", "cons_conf_idx", "euribor3m", "nr_employed") VALUES (34652, '-3.4', '92.431', '-26.9', '0.728', '5017.5');</w:t>
      </w:r>
    </w:p>
    <w:p w14:paraId="11CC1E3F" w14:textId="77777777" w:rsidR="00EE6FEB" w:rsidRDefault="00EE6FEB"/>
    <w:p w14:paraId="5EB11E25" w14:textId="77777777" w:rsidR="00EE6FEB" w:rsidRDefault="00EE6FEB">
      <w:r>
        <w:t>INSERT INTO  "Customer_social_economic_data" ("Customer_id", "emp_var_rate", "cons_price_idx", "cons_conf_idx", "euribor3m", "nr_employed") VALUES (34653, '-3.4', '92.431', '-26.9', '0.728', '5017.5');</w:t>
      </w:r>
    </w:p>
    <w:p w14:paraId="4BDE5851" w14:textId="77777777" w:rsidR="00EE6FEB" w:rsidRDefault="00EE6FEB"/>
    <w:p w14:paraId="2BEF0454" w14:textId="77777777" w:rsidR="00EE6FEB" w:rsidRDefault="00EE6FEB">
      <w:r>
        <w:t>INSERT INTO  "Customer_social_economic_data" ("Customer_id", "emp_var_rate", "cons_price_idx", "cons_conf_idx", "euribor3m", "nr_employed") VALUES (34654, '-3.4', '92.431', '-26.9', '0.728', '5017.5');</w:t>
      </w:r>
    </w:p>
    <w:p w14:paraId="0B85C962" w14:textId="77777777" w:rsidR="00EE6FEB" w:rsidRDefault="00EE6FEB"/>
    <w:p w14:paraId="268B774A" w14:textId="77777777" w:rsidR="00EE6FEB" w:rsidRDefault="00EE6FEB">
      <w:r>
        <w:t>INSERT INTO  "Customer_social_economic_data" ("Customer_id", "emp_var_rate", "cons_price_idx", "cons_conf_idx", "euribor3m", "nr_employed") VALUES (34655, '-3.4', '92.431', '-26.9', '0.728', '5017.5');</w:t>
      </w:r>
    </w:p>
    <w:p w14:paraId="4F6C1EAF" w14:textId="77777777" w:rsidR="00EE6FEB" w:rsidRDefault="00EE6FEB"/>
    <w:p w14:paraId="01E20063" w14:textId="77777777" w:rsidR="00EE6FEB" w:rsidRDefault="00EE6FEB">
      <w:r>
        <w:t>INSERT INTO  "Customer_social_economic_data" ("Customer_id", "emp_var_rate", "cons_price_idx", "cons_conf_idx", "euribor3m", "nr_employed") VALUES (34656, '-3.4', '92.431', '-26.9', '0.728', '5017.5');</w:t>
      </w:r>
    </w:p>
    <w:p w14:paraId="56357D27" w14:textId="77777777" w:rsidR="00EE6FEB" w:rsidRDefault="00EE6FEB"/>
    <w:p w14:paraId="5D0F1AEF" w14:textId="77777777" w:rsidR="00EE6FEB" w:rsidRDefault="00EE6FEB">
      <w:r>
        <w:t>INSERT INTO  "Customer_social_economic_data" ("Customer_id", "emp_var_rate", "cons_price_idx", "cons_conf_idx", "euribor3m", "nr_employed") VALUES (34657, '-3.4', '92.431', '-26.9', '0.728', '5017.5');</w:t>
      </w:r>
    </w:p>
    <w:p w14:paraId="27892488" w14:textId="77777777" w:rsidR="00EE6FEB" w:rsidRDefault="00EE6FEB"/>
    <w:p w14:paraId="534B49D9" w14:textId="77777777" w:rsidR="00EE6FEB" w:rsidRDefault="00EE6FEB">
      <w:r>
        <w:t>INSERT INTO  "Customer_social_economic_data" ("Customer_id", "emp_var_rate", "cons_price_idx", "cons_conf_idx", "euribor3m", "nr_employed") VALUES (34658, '-3.4', '92.431', '-26.9', '0.728', '5017.5');</w:t>
      </w:r>
    </w:p>
    <w:p w14:paraId="0A5CFEE0" w14:textId="77777777" w:rsidR="00EE6FEB" w:rsidRDefault="00EE6FEB"/>
    <w:p w14:paraId="2CAA8036" w14:textId="77777777" w:rsidR="00EE6FEB" w:rsidRDefault="00EE6FEB">
      <w:r>
        <w:t>INSERT INTO  "Customer_social_economic_data" ("Customer_id", "emp_var_rate", "cons_price_idx", "cons_conf_idx", "euribor3m", "nr_employed") VALUES (34659, '-3.4', '92.431', '-26.9', '0.728', '5017.5');</w:t>
      </w:r>
    </w:p>
    <w:p w14:paraId="2405713C" w14:textId="77777777" w:rsidR="00EE6FEB" w:rsidRDefault="00EE6FEB"/>
    <w:p w14:paraId="7FD5C78F" w14:textId="77777777" w:rsidR="00EE6FEB" w:rsidRDefault="00EE6FEB">
      <w:r>
        <w:t>INSERT INTO  "Customer_social_economic_data" ("Customer_id", "emp_var_rate", "cons_price_idx", "cons_conf_idx", "euribor3m", "nr_employed") VALUES (34660, '-3.4', '92.431', '-26.9', '0.728', '5017.5');</w:t>
      </w:r>
    </w:p>
    <w:p w14:paraId="4755C511" w14:textId="77777777" w:rsidR="00EE6FEB" w:rsidRDefault="00EE6FEB"/>
    <w:p w14:paraId="4075EA6D" w14:textId="77777777" w:rsidR="00EE6FEB" w:rsidRDefault="00EE6FEB">
      <w:r>
        <w:t>INSERT INTO  "Customer_social_economic_data" ("Customer_id", "emp_var_rate", "cons_price_idx", "cons_conf_idx", "euribor3m", "nr_employed") VALUES (34661, '-3.4', '92.431', '-26.9', '0.728', '5017.5');</w:t>
      </w:r>
    </w:p>
    <w:p w14:paraId="06AF3BDB" w14:textId="77777777" w:rsidR="00EE6FEB" w:rsidRDefault="00EE6FEB"/>
    <w:p w14:paraId="0B97F563" w14:textId="77777777" w:rsidR="00EE6FEB" w:rsidRDefault="00EE6FEB">
      <w:r>
        <w:t>INSERT INTO  "Customer_social_economic_data" ("Customer_id", "emp_var_rate", "cons_price_idx", "cons_conf_idx", "euribor3m", "nr_employed") VALUES (34662, '-3.4', '92.431', '-26.9', '0.728', '5017.5');</w:t>
      </w:r>
    </w:p>
    <w:p w14:paraId="5FAD8C9D" w14:textId="77777777" w:rsidR="00EE6FEB" w:rsidRDefault="00EE6FEB"/>
    <w:p w14:paraId="1FF83EF9" w14:textId="77777777" w:rsidR="00EE6FEB" w:rsidRDefault="00EE6FEB">
      <w:r>
        <w:t>INSERT INTO  "Customer_social_economic_data" ("Customer_id", "emp_var_rate", "cons_price_idx", "cons_conf_idx", "euribor3m", "nr_employed") VALUES (34663, '-3.4', '92.431', '-26.9', '0.728', '5017.5');</w:t>
      </w:r>
    </w:p>
    <w:p w14:paraId="1194AB6E" w14:textId="77777777" w:rsidR="00EE6FEB" w:rsidRDefault="00EE6FEB"/>
    <w:p w14:paraId="0F814DB1" w14:textId="77777777" w:rsidR="00EE6FEB" w:rsidRDefault="00EE6FEB">
      <w:r>
        <w:t>INSERT INTO  "Customer_social_economic_data" ("Customer_id", "emp_var_rate", "cons_price_idx", "cons_conf_idx", "euribor3m", "nr_employed") VALUES (34664, '-3.4', '92.431', '-26.9', '0.728', '5017.5');</w:t>
      </w:r>
    </w:p>
    <w:p w14:paraId="6E8E31A6" w14:textId="77777777" w:rsidR="00EE6FEB" w:rsidRDefault="00EE6FEB"/>
    <w:p w14:paraId="6013AFE7" w14:textId="77777777" w:rsidR="00EE6FEB" w:rsidRDefault="00EE6FEB">
      <w:r>
        <w:t>INSERT INTO  "Customer_social_economic_data" ("Customer_id", "emp_var_rate", "cons_price_idx", "cons_conf_idx", "euribor3m", "nr_employed") VALUES (34665, '-3.4', '92.431', '-26.9', '0.728', '5017.5');</w:t>
      </w:r>
    </w:p>
    <w:p w14:paraId="6E5021D5" w14:textId="77777777" w:rsidR="00EE6FEB" w:rsidRDefault="00EE6FEB"/>
    <w:p w14:paraId="132EDE52" w14:textId="77777777" w:rsidR="00EE6FEB" w:rsidRDefault="00EE6FEB">
      <w:r>
        <w:t>INSERT INTO  "Customer_social_economic_data" ("Customer_id", "emp_var_rate", "cons_price_idx", "cons_conf_idx", "euribor3m", "nr_employed") VALUES (34666, '-3.4', '92.431', '-26.9', '0.728', '5017.5');</w:t>
      </w:r>
    </w:p>
    <w:p w14:paraId="08139FAC" w14:textId="77777777" w:rsidR="00EE6FEB" w:rsidRDefault="00EE6FEB"/>
    <w:p w14:paraId="73E13F94" w14:textId="77777777" w:rsidR="00EE6FEB" w:rsidRDefault="00EE6FEB">
      <w:r>
        <w:t>INSERT INTO  "Customer_social_economic_data" ("Customer_id", "emp_var_rate", "cons_price_idx", "cons_conf_idx", "euribor3m", "nr_employed") VALUES (34667, '-3.4', '92.431', '-26.9', '0.728', '5017.5');</w:t>
      </w:r>
    </w:p>
    <w:p w14:paraId="23511684" w14:textId="77777777" w:rsidR="00EE6FEB" w:rsidRDefault="00EE6FEB"/>
    <w:p w14:paraId="78D98244" w14:textId="77777777" w:rsidR="00EE6FEB" w:rsidRDefault="00EE6FEB">
      <w:r>
        <w:t>INSERT INTO  "Customer_social_economic_data" ("Customer_id", "emp_var_rate", "cons_price_idx", "cons_conf_idx", "euribor3m", "nr_employed") VALUES (34668, '-3.4', '92.431', '-26.9', '0.728', '5017.5');</w:t>
      </w:r>
    </w:p>
    <w:p w14:paraId="4B67735F" w14:textId="77777777" w:rsidR="00EE6FEB" w:rsidRDefault="00EE6FEB"/>
    <w:p w14:paraId="5AC1E957" w14:textId="77777777" w:rsidR="00EE6FEB" w:rsidRDefault="00EE6FEB">
      <w:r>
        <w:t>INSERT INTO  "Customer_social_economic_data" ("Customer_id", "emp_var_rate", "cons_price_idx", "cons_conf_idx", "euribor3m", "nr_employed") VALUES (34669, '-3.4', '92.431', '-26.9', '0.728', '5017.5');</w:t>
      </w:r>
    </w:p>
    <w:p w14:paraId="5C2182AC" w14:textId="77777777" w:rsidR="00EE6FEB" w:rsidRDefault="00EE6FEB"/>
    <w:p w14:paraId="0C9EF90C" w14:textId="77777777" w:rsidR="00EE6FEB" w:rsidRDefault="00EE6FEB">
      <w:r>
        <w:t>INSERT INTO  "Customer_social_economic_data" ("Customer_id", "emp_var_rate", "cons_price_idx", "cons_conf_idx", "euribor3m", "nr_employed") VALUES (34670, '-3.4', '92.431', '-26.9', '0.728', '5017.5');</w:t>
      </w:r>
    </w:p>
    <w:p w14:paraId="49C4FECD" w14:textId="77777777" w:rsidR="00EE6FEB" w:rsidRDefault="00EE6FEB"/>
    <w:p w14:paraId="256FD637" w14:textId="77777777" w:rsidR="00EE6FEB" w:rsidRDefault="00EE6FEB">
      <w:r>
        <w:t>INSERT INTO  "Customer_social_economic_data" ("Customer_id", "emp_var_rate", "cons_price_idx", "cons_conf_idx", "euribor3m", "nr_employed") VALUES (34671, '-3.4', '92.431', '-26.9', '0.724', '5017.5');</w:t>
      </w:r>
    </w:p>
    <w:p w14:paraId="4E79CA5B" w14:textId="77777777" w:rsidR="00EE6FEB" w:rsidRDefault="00EE6FEB"/>
    <w:p w14:paraId="3154DEC0" w14:textId="77777777" w:rsidR="00EE6FEB" w:rsidRDefault="00EE6FEB">
      <w:r>
        <w:t>INSERT INTO  "Customer_social_economic_data" ("Customer_id", "emp_var_rate", "cons_price_idx", "cons_conf_idx", "euribor3m", "nr_employed") VALUES (34672, '-3.4', '92.431', '-26.9', '0.724', '5017.5');</w:t>
      </w:r>
    </w:p>
    <w:p w14:paraId="1FF22F7D" w14:textId="77777777" w:rsidR="00EE6FEB" w:rsidRDefault="00EE6FEB"/>
    <w:p w14:paraId="291489AE" w14:textId="77777777" w:rsidR="00EE6FEB" w:rsidRDefault="00EE6FEB">
      <w:r>
        <w:t>INSERT INTO  "Customer_social_economic_data" ("Customer_id", "emp_var_rate", "cons_price_idx", "cons_conf_idx", "euribor3m", "nr_employed") VALUES (34673, '-3.4', '92.431', '-26.9', '0.724', '5017.5');</w:t>
      </w:r>
    </w:p>
    <w:p w14:paraId="13F2A5B1" w14:textId="77777777" w:rsidR="00EE6FEB" w:rsidRDefault="00EE6FEB"/>
    <w:p w14:paraId="5ECB23BB" w14:textId="77777777" w:rsidR="00EE6FEB" w:rsidRDefault="00EE6FEB">
      <w:r>
        <w:t>INSERT INTO  "Customer_social_economic_data" ("Customer_id", "emp_var_rate", "cons_price_idx", "cons_conf_idx", "euribor3m", "nr_employed") VALUES (34674, '-3.4', '92.431', '-26.9', '0.724', '5017.5');</w:t>
      </w:r>
    </w:p>
    <w:p w14:paraId="3226B21F" w14:textId="77777777" w:rsidR="00EE6FEB" w:rsidRDefault="00EE6FEB"/>
    <w:p w14:paraId="118C2C67" w14:textId="77777777" w:rsidR="00EE6FEB" w:rsidRDefault="00EE6FEB">
      <w:r>
        <w:t>INSERT INTO  "Customer_social_economic_data" ("Customer_id", "emp_var_rate", "cons_price_idx", "cons_conf_idx", "euribor3m", "nr_employed") VALUES (34675, '-3.4', '92.431', '-26.9', '0.724', '5017.5');</w:t>
      </w:r>
    </w:p>
    <w:p w14:paraId="4990166D" w14:textId="77777777" w:rsidR="00EE6FEB" w:rsidRDefault="00EE6FEB"/>
    <w:p w14:paraId="37B9377A" w14:textId="77777777" w:rsidR="00EE6FEB" w:rsidRDefault="00EE6FEB">
      <w:r>
        <w:t>INSERT INTO  "Customer_social_economic_data" ("Customer_id", "emp_var_rate", "cons_price_idx", "cons_conf_idx", "euribor3m", "nr_employed") VALUES (34676, '-3.4', '92.431', '-26.9', '0.724', '5017.5');</w:t>
      </w:r>
    </w:p>
    <w:p w14:paraId="57922207" w14:textId="77777777" w:rsidR="00EE6FEB" w:rsidRDefault="00EE6FEB"/>
    <w:p w14:paraId="1C30572A" w14:textId="77777777" w:rsidR="00EE6FEB" w:rsidRDefault="00EE6FEB">
      <w:r>
        <w:t>INSERT INTO  "Customer_social_economic_data" ("Customer_id", "emp_var_rate", "cons_price_idx", "cons_conf_idx", "euribor3m", "nr_employed") VALUES (34677, '-3.4', '92.431', '-26.9', '0.724', '5017.5');</w:t>
      </w:r>
    </w:p>
    <w:p w14:paraId="058C99F6" w14:textId="77777777" w:rsidR="00EE6FEB" w:rsidRDefault="00EE6FEB"/>
    <w:p w14:paraId="7DFB3294" w14:textId="77777777" w:rsidR="00EE6FEB" w:rsidRDefault="00EE6FEB">
      <w:r>
        <w:t>INSERT INTO  "Customer_social_economic_data" ("Customer_id", "emp_var_rate", "cons_price_idx", "cons_conf_idx", "euribor3m", "nr_employed") VALUES (34678, '-3.4', '92.431', '-26.9', '0.724', '5017.5');</w:t>
      </w:r>
    </w:p>
    <w:p w14:paraId="28D04B28" w14:textId="77777777" w:rsidR="00EE6FEB" w:rsidRDefault="00EE6FEB"/>
    <w:p w14:paraId="59E00CE1" w14:textId="77777777" w:rsidR="00EE6FEB" w:rsidRDefault="00EE6FEB">
      <w:r>
        <w:t>INSERT INTO  "Customer_social_economic_data" ("Customer_id", "emp_var_rate", "cons_price_idx", "cons_conf_idx", "euribor3m", "nr_employed") VALUES (34679, '-3.4', '92.431', '-26.9', '0.724', '5017.5');</w:t>
      </w:r>
    </w:p>
    <w:p w14:paraId="035AFB4B" w14:textId="77777777" w:rsidR="00EE6FEB" w:rsidRDefault="00EE6FEB"/>
    <w:p w14:paraId="546720C5" w14:textId="77777777" w:rsidR="00EE6FEB" w:rsidRDefault="00EE6FEB">
      <w:r>
        <w:t>INSERT INTO  "Customer_social_economic_data" ("Customer_id", "emp_var_rate", "cons_price_idx", "cons_conf_idx", "euribor3m", "nr_employed") VALUES (34680, '-3.4', '92.431', '-26.9', '0.724', '5017.5');</w:t>
      </w:r>
    </w:p>
    <w:p w14:paraId="13610C12" w14:textId="77777777" w:rsidR="00EE6FEB" w:rsidRDefault="00EE6FEB"/>
    <w:p w14:paraId="0D18D49A" w14:textId="77777777" w:rsidR="00EE6FEB" w:rsidRDefault="00EE6FEB">
      <w:r>
        <w:t>INSERT INTO  "Customer_social_economic_data" ("Customer_id", "emp_var_rate", "cons_price_idx", "cons_conf_idx", "euribor3m", "nr_employed") VALUES (34681, '-3.4', '92.431', '-26.9', '0.724', '5017.5');</w:t>
      </w:r>
    </w:p>
    <w:p w14:paraId="0CA0C50E" w14:textId="77777777" w:rsidR="00EE6FEB" w:rsidRDefault="00EE6FEB"/>
    <w:p w14:paraId="0EB46AE7" w14:textId="77777777" w:rsidR="00EE6FEB" w:rsidRDefault="00EE6FEB">
      <w:r>
        <w:t>INSERT INTO  "Customer_social_economic_data" ("Customer_id", "emp_var_rate", "cons_price_idx", "cons_conf_idx", "euribor3m", "nr_employed") VALUES (34682, '-3.4', '92.431', '-26.9', '0.724', '5017.5');</w:t>
      </w:r>
    </w:p>
    <w:p w14:paraId="3A75D7F7" w14:textId="77777777" w:rsidR="00EE6FEB" w:rsidRDefault="00EE6FEB"/>
    <w:p w14:paraId="55EAF379" w14:textId="77777777" w:rsidR="00EE6FEB" w:rsidRDefault="00EE6FEB">
      <w:r>
        <w:t>INSERT INTO  "Customer_social_economic_data" ("Customer_id", "emp_var_rate", "cons_price_idx", "cons_conf_idx", "euribor3m", "nr_employed") VALUES (34683, '-3.4', '92.431', '-26.9', '0.724', '5017.5');</w:t>
      </w:r>
    </w:p>
    <w:p w14:paraId="318B5382" w14:textId="77777777" w:rsidR="00EE6FEB" w:rsidRDefault="00EE6FEB"/>
    <w:p w14:paraId="490F60F1" w14:textId="77777777" w:rsidR="00EE6FEB" w:rsidRDefault="00EE6FEB">
      <w:r>
        <w:t>INSERT INTO  "Customer_social_economic_data" ("Customer_id", "emp_var_rate", "cons_price_idx", "cons_conf_idx", "euribor3m", "nr_employed") VALUES (34684, '-3.4', '92.431', '-26.9', '0.724', '5017.5');</w:t>
      </w:r>
    </w:p>
    <w:p w14:paraId="6E06D8A9" w14:textId="77777777" w:rsidR="00EE6FEB" w:rsidRDefault="00EE6FEB"/>
    <w:p w14:paraId="17B2C6CE" w14:textId="77777777" w:rsidR="00EE6FEB" w:rsidRDefault="00EE6FEB">
      <w:r>
        <w:t>INSERT INTO  "Customer_social_economic_data" ("Customer_id", "emp_var_rate", "cons_price_idx", "cons_conf_idx", "euribor3m", "nr_employed") VALUES (34685, '-3.4', '92.431', '-26.9', '0.724', '5017.5');</w:t>
      </w:r>
    </w:p>
    <w:p w14:paraId="4081869B" w14:textId="77777777" w:rsidR="00EE6FEB" w:rsidRDefault="00EE6FEB"/>
    <w:p w14:paraId="4415C3DF" w14:textId="77777777" w:rsidR="00EE6FEB" w:rsidRDefault="00EE6FEB">
      <w:r>
        <w:t>INSERT INTO  "Customer_social_economic_data" ("Customer_id", "emp_var_rate", "cons_price_idx", "cons_conf_idx", "euribor3m", "nr_employed") VALUES (34686, '-3.4', '92.431', '-26.9', '0.724', '5017.5');</w:t>
      </w:r>
    </w:p>
    <w:p w14:paraId="12081A81" w14:textId="77777777" w:rsidR="00EE6FEB" w:rsidRDefault="00EE6FEB"/>
    <w:p w14:paraId="5BED8E32" w14:textId="77777777" w:rsidR="00EE6FEB" w:rsidRDefault="00EE6FEB">
      <w:r>
        <w:t>INSERT INTO  "Customer_social_economic_data" ("Customer_id", "emp_var_rate", "cons_price_idx", "cons_conf_idx", "euribor3m", "nr_employed") VALUES (34687, '-3.4', '92.431', '-26.9', '0.724', '5017.5');</w:t>
      </w:r>
    </w:p>
    <w:p w14:paraId="4374EB02" w14:textId="77777777" w:rsidR="00EE6FEB" w:rsidRDefault="00EE6FEB"/>
    <w:p w14:paraId="77687335" w14:textId="77777777" w:rsidR="00EE6FEB" w:rsidRDefault="00EE6FEB">
      <w:r>
        <w:t>INSERT INTO  "Customer_social_economic_data" ("Customer_id", "emp_var_rate", "cons_price_idx", "cons_conf_idx", "euribor3m", "nr_employed") VALUES (34688, '-3.4', '92.431', '-26.9', '0.724', '5017.5');</w:t>
      </w:r>
    </w:p>
    <w:p w14:paraId="7D189D07" w14:textId="77777777" w:rsidR="00EE6FEB" w:rsidRDefault="00EE6FEB"/>
    <w:p w14:paraId="344D2196" w14:textId="77777777" w:rsidR="00EE6FEB" w:rsidRDefault="00EE6FEB">
      <w:r>
        <w:t>INSERT INTO  "Customer_social_economic_data" ("Customer_id", "emp_var_rate", "cons_price_idx", "cons_conf_idx", "euribor3m", "nr_employed") VALUES (34689, '-3.4', '92.431', '-26.9', '0.724', '5017.5');</w:t>
      </w:r>
    </w:p>
    <w:p w14:paraId="0E0E3DB4" w14:textId="77777777" w:rsidR="00EE6FEB" w:rsidRDefault="00EE6FEB"/>
    <w:p w14:paraId="5361DD6F" w14:textId="77777777" w:rsidR="00EE6FEB" w:rsidRDefault="00EE6FEB">
      <w:r>
        <w:t>INSERT INTO  "Customer_social_economic_data" ("Customer_id", "emp_var_rate", "cons_price_idx", "cons_conf_idx", "euribor3m", "nr_employed") VALUES (34690, '-3.4', '92.431', '-26.9', '0.724', '5017.5');</w:t>
      </w:r>
    </w:p>
    <w:p w14:paraId="6C78CA42" w14:textId="77777777" w:rsidR="00EE6FEB" w:rsidRDefault="00EE6FEB"/>
    <w:p w14:paraId="70F42522" w14:textId="77777777" w:rsidR="00EE6FEB" w:rsidRDefault="00EE6FEB">
      <w:r>
        <w:t>INSERT INTO  "Customer_social_economic_data" ("Customer_id", "emp_var_rate", "cons_price_idx", "cons_conf_idx", "euribor3m", "nr_employed") VALUES (34691, '-3.4', '92.431', '-26.9', '0.722', '5017.5');</w:t>
      </w:r>
    </w:p>
    <w:p w14:paraId="61417D90" w14:textId="77777777" w:rsidR="00EE6FEB" w:rsidRDefault="00EE6FEB"/>
    <w:p w14:paraId="287AF307" w14:textId="77777777" w:rsidR="00EE6FEB" w:rsidRDefault="00EE6FEB">
      <w:r>
        <w:t>INSERT INTO  "Customer_social_economic_data" ("Customer_id", "emp_var_rate", "cons_price_idx", "cons_conf_idx", "euribor3m", "nr_employed") VALUES (34692, '-3.4', '92.431', '-26.9', '0.722', '5017.5');</w:t>
      </w:r>
    </w:p>
    <w:p w14:paraId="0FCA14BC" w14:textId="77777777" w:rsidR="00EE6FEB" w:rsidRDefault="00EE6FEB"/>
    <w:p w14:paraId="568A24D2" w14:textId="77777777" w:rsidR="00EE6FEB" w:rsidRDefault="00EE6FEB">
      <w:r>
        <w:t>INSERT INTO  "Customer_social_economic_data" ("Customer_id", "emp_var_rate", "cons_price_idx", "cons_conf_idx", "euribor3m", "nr_employed") VALUES (34693, '-3.4', '92.431', '-26.9', '0.722', '5017.5');</w:t>
      </w:r>
    </w:p>
    <w:p w14:paraId="0CB372CB" w14:textId="77777777" w:rsidR="00EE6FEB" w:rsidRDefault="00EE6FEB"/>
    <w:p w14:paraId="5B479BCD" w14:textId="77777777" w:rsidR="00EE6FEB" w:rsidRDefault="00EE6FEB">
      <w:r>
        <w:t>INSERT INTO  "Customer_social_economic_data" ("Customer_id", "emp_var_rate", "cons_price_idx", "cons_conf_idx", "euribor3m", "nr_employed") VALUES (34694, '-3.4', '92.431', '-26.9', '0.722', '5017.5');</w:t>
      </w:r>
    </w:p>
    <w:p w14:paraId="6531014E" w14:textId="77777777" w:rsidR="00EE6FEB" w:rsidRDefault="00EE6FEB"/>
    <w:p w14:paraId="240BF484" w14:textId="77777777" w:rsidR="00EE6FEB" w:rsidRDefault="00EE6FEB">
      <w:r>
        <w:t>INSERT INTO  "Customer_social_economic_data" ("Customer_id", "emp_var_rate", "cons_price_idx", "cons_conf_idx", "euribor3m", "nr_employed") VALUES (34695, '-3.4', '92.431', '-26.9', '0.722', '5017.5');</w:t>
      </w:r>
    </w:p>
    <w:p w14:paraId="79B023FF" w14:textId="77777777" w:rsidR="00EE6FEB" w:rsidRDefault="00EE6FEB"/>
    <w:p w14:paraId="7561E8BE" w14:textId="77777777" w:rsidR="00EE6FEB" w:rsidRDefault="00EE6FEB">
      <w:r>
        <w:t>INSERT INTO  "Customer_social_economic_data" ("Customer_id", "emp_var_rate", "cons_price_idx", "cons_conf_idx", "euribor3m", "nr_employed") VALUES (34696, '-3.4', '92.431', '-26.9', '0.722', '5017.5');</w:t>
      </w:r>
    </w:p>
    <w:p w14:paraId="482AABA5" w14:textId="77777777" w:rsidR="00EE6FEB" w:rsidRDefault="00EE6FEB"/>
    <w:p w14:paraId="2807C511" w14:textId="77777777" w:rsidR="00EE6FEB" w:rsidRDefault="00EE6FEB">
      <w:r>
        <w:t>INSERT INTO  "Customer_social_economic_data" ("Customer_id", "emp_var_rate", "cons_price_idx", "cons_conf_idx", "euribor3m", "nr_employed") VALUES (34697, '-3.4', '92.431', '-26.9', '0.722', '5017.5');</w:t>
      </w:r>
    </w:p>
    <w:p w14:paraId="4D1FD4C6" w14:textId="77777777" w:rsidR="00EE6FEB" w:rsidRDefault="00EE6FEB"/>
    <w:p w14:paraId="5932813A" w14:textId="77777777" w:rsidR="00EE6FEB" w:rsidRDefault="00EE6FEB">
      <w:r>
        <w:t>INSERT INTO  "Customer_social_economic_data" ("Customer_id", "emp_var_rate", "cons_price_idx", "cons_conf_idx", "euribor3m", "nr_employed") VALUES (34698, '-3.4', '92.431', '-26.9', '0.722', '5017.5');</w:t>
      </w:r>
    </w:p>
    <w:p w14:paraId="01946AFC" w14:textId="77777777" w:rsidR="00EE6FEB" w:rsidRDefault="00EE6FEB"/>
    <w:p w14:paraId="35D90204" w14:textId="77777777" w:rsidR="00EE6FEB" w:rsidRDefault="00EE6FEB">
      <w:r>
        <w:t>INSERT INTO  "Customer_social_economic_data" ("Customer_id", "emp_var_rate", "cons_price_idx", "cons_conf_idx", "euribor3m", "nr_employed") VALUES (34699, '-3.4', '92.431', '-26.9', '0.722', '5017.5');</w:t>
      </w:r>
    </w:p>
    <w:p w14:paraId="612F1D55" w14:textId="77777777" w:rsidR="00EE6FEB" w:rsidRDefault="00EE6FEB"/>
    <w:p w14:paraId="67852EED" w14:textId="77777777" w:rsidR="00EE6FEB" w:rsidRDefault="00EE6FEB">
      <w:r>
        <w:t>INSERT INTO  "Customer_social_economic_data" ("Customer_id", "emp_var_rate", "cons_price_idx", "cons_conf_idx", "euribor3m", "nr_employed") VALUES (34700, '-3.4', '92.431', '-26.9', '0.722', '5017.5');</w:t>
      </w:r>
    </w:p>
    <w:p w14:paraId="7B662D42" w14:textId="77777777" w:rsidR="00EE6FEB" w:rsidRDefault="00EE6FEB"/>
    <w:p w14:paraId="19E34426" w14:textId="77777777" w:rsidR="00EE6FEB" w:rsidRDefault="00EE6FEB">
      <w:r>
        <w:t>INSERT INTO  "Customer_social_economic_data" ("Customer_id", "emp_var_rate", "cons_price_idx", "cons_conf_idx", "euribor3m", "nr_employed") VALUES (34701, '-3.4', '92.431', '-26.9', '0.722', '5017.5');</w:t>
      </w:r>
    </w:p>
    <w:p w14:paraId="3EBA335B" w14:textId="77777777" w:rsidR="00EE6FEB" w:rsidRDefault="00EE6FEB"/>
    <w:p w14:paraId="085103D4" w14:textId="77777777" w:rsidR="00EE6FEB" w:rsidRDefault="00EE6FEB">
      <w:r>
        <w:t>INSERT INTO  "Customer_social_economic_data" ("Customer_id", "emp_var_rate", "cons_price_idx", "cons_conf_idx", "euribor3m", "nr_employed") VALUES (34702, '-3.4', '92.431', '-26.9', '0.722', '5017.5');</w:t>
      </w:r>
    </w:p>
    <w:p w14:paraId="270C805C" w14:textId="77777777" w:rsidR="00EE6FEB" w:rsidRDefault="00EE6FEB"/>
    <w:p w14:paraId="25A50092" w14:textId="77777777" w:rsidR="00EE6FEB" w:rsidRDefault="00EE6FEB">
      <w:r>
        <w:t>INSERT INTO  "Customer_social_economic_data" ("Customer_id", "emp_var_rate", "cons_price_idx", "cons_conf_idx", "euribor3m", "nr_employed") VALUES (34703, '-3.4', '92.431', '-26.9', '0.722', '5017.5');</w:t>
      </w:r>
    </w:p>
    <w:p w14:paraId="4613AEE4" w14:textId="77777777" w:rsidR="00EE6FEB" w:rsidRDefault="00EE6FEB"/>
    <w:p w14:paraId="7C293019" w14:textId="77777777" w:rsidR="00EE6FEB" w:rsidRDefault="00EE6FEB">
      <w:r>
        <w:t>INSERT INTO  "Customer_social_economic_data" ("Customer_id", "emp_var_rate", "cons_price_idx", "cons_conf_idx", "euribor3m", "nr_employed") VALUES (34704, '-3.4', '92.431', '-26.9', '0.722', '5017.5');</w:t>
      </w:r>
    </w:p>
    <w:p w14:paraId="53273607" w14:textId="77777777" w:rsidR="00EE6FEB" w:rsidRDefault="00EE6FEB"/>
    <w:p w14:paraId="225089A1" w14:textId="77777777" w:rsidR="00EE6FEB" w:rsidRDefault="00EE6FEB">
      <w:r>
        <w:t>INSERT INTO  "Customer_social_economic_data" ("Customer_id", "emp_var_rate", "cons_price_idx", "cons_conf_idx", "euribor3m", "nr_employed") VALUES (34705, '-3.4', '92.431', '-26.9', '0.722', '5017.5');</w:t>
      </w:r>
    </w:p>
    <w:p w14:paraId="06BCAC39" w14:textId="77777777" w:rsidR="00EE6FEB" w:rsidRDefault="00EE6FEB"/>
    <w:p w14:paraId="0F27CC2B" w14:textId="77777777" w:rsidR="00EE6FEB" w:rsidRDefault="00EE6FEB">
      <w:r>
        <w:t>INSERT INTO  "Customer_social_economic_data" ("Customer_id", "emp_var_rate", "cons_price_idx", "cons_conf_idx", "euribor3m", "nr_employed") VALUES (34706, '-3.4', '92.431', '-26.9', '0.722', '5017.5');</w:t>
      </w:r>
    </w:p>
    <w:p w14:paraId="04D04FB6" w14:textId="77777777" w:rsidR="00EE6FEB" w:rsidRDefault="00EE6FEB"/>
    <w:p w14:paraId="468EB489" w14:textId="77777777" w:rsidR="00EE6FEB" w:rsidRDefault="00EE6FEB">
      <w:r>
        <w:t>INSERT INTO  "Customer_social_economic_data" ("Customer_id", "emp_var_rate", "cons_price_idx", "cons_conf_idx", "euribor3m", "nr_employed") VALUES (34707, '-3.4', '92.431', '-26.9', '0.722', '5017.5');</w:t>
      </w:r>
    </w:p>
    <w:p w14:paraId="6BB0C72E" w14:textId="77777777" w:rsidR="00EE6FEB" w:rsidRDefault="00EE6FEB"/>
    <w:p w14:paraId="77D620A0" w14:textId="77777777" w:rsidR="00EE6FEB" w:rsidRDefault="00EE6FEB">
      <w:r>
        <w:t>INSERT INTO  "Customer_social_economic_data" ("Customer_id", "emp_var_rate", "cons_price_idx", "cons_conf_idx", "euribor3m", "nr_employed") VALUES (34708, '-3.4', '92.431', '-26.9', '0.722', '5017.5');</w:t>
      </w:r>
    </w:p>
    <w:p w14:paraId="6CAE9022" w14:textId="77777777" w:rsidR="00EE6FEB" w:rsidRDefault="00EE6FEB"/>
    <w:p w14:paraId="7FDC6BD9" w14:textId="77777777" w:rsidR="00EE6FEB" w:rsidRDefault="00EE6FEB">
      <w:r>
        <w:t>INSERT INTO  "Customer_social_economic_data" ("Customer_id", "emp_var_rate", "cons_price_idx", "cons_conf_idx", "euribor3m", "nr_employed") VALUES (34709, '-3.4', '92.431', '-26.9', '0.722', '5017.5');</w:t>
      </w:r>
    </w:p>
    <w:p w14:paraId="46225BA4" w14:textId="77777777" w:rsidR="00EE6FEB" w:rsidRDefault="00EE6FEB"/>
    <w:p w14:paraId="2F228D81" w14:textId="77777777" w:rsidR="00EE6FEB" w:rsidRDefault="00EE6FEB">
      <w:r>
        <w:t>INSERT INTO  "Customer_social_economic_data" ("Customer_id", "emp_var_rate", "cons_price_idx", "cons_conf_idx", "euribor3m", "nr_employed") VALUES (34710, '-3.4', '92.431', '-26.9', '0.722', '5017.5');</w:t>
      </w:r>
    </w:p>
    <w:p w14:paraId="5B9B490E" w14:textId="77777777" w:rsidR="00EE6FEB" w:rsidRDefault="00EE6FEB"/>
    <w:p w14:paraId="6F4E8AF4" w14:textId="77777777" w:rsidR="00EE6FEB" w:rsidRDefault="00EE6FEB">
      <w:r>
        <w:t>INSERT INTO  "Customer_social_economic_data" ("Customer_id", "emp_var_rate", "cons_price_idx", "cons_conf_idx", "euribor3m", "nr_employed") VALUES (34711, '-3.4', '92.431', '-26.9', '0.722', '5017.5');</w:t>
      </w:r>
    </w:p>
    <w:p w14:paraId="3335AFEC" w14:textId="77777777" w:rsidR="00EE6FEB" w:rsidRDefault="00EE6FEB"/>
    <w:p w14:paraId="2DAABF30" w14:textId="77777777" w:rsidR="00EE6FEB" w:rsidRDefault="00EE6FEB">
      <w:r>
        <w:t>INSERT INTO  "Customer_social_economic_data" ("Customer_id", "emp_var_rate", "cons_price_idx", "cons_conf_idx", "euribor3m", "nr_employed") VALUES (34712, '-3.4', '92.431', '-26.9', '0.722', '5017.5');</w:t>
      </w:r>
    </w:p>
    <w:p w14:paraId="0A754EBC" w14:textId="77777777" w:rsidR="00EE6FEB" w:rsidRDefault="00EE6FEB"/>
    <w:p w14:paraId="515A41E9" w14:textId="77777777" w:rsidR="00EE6FEB" w:rsidRDefault="00EE6FEB">
      <w:r>
        <w:t>INSERT INTO  "Customer_social_economic_data" ("Customer_id", "emp_var_rate", "cons_price_idx", "cons_conf_idx", "euribor3m", "nr_employed") VALUES (34713, '-3.4', '92.431', '-26.9', '0.722', '5017.5');</w:t>
      </w:r>
    </w:p>
    <w:p w14:paraId="0E9F69A7" w14:textId="77777777" w:rsidR="00EE6FEB" w:rsidRDefault="00EE6FEB"/>
    <w:p w14:paraId="14A4F5A0" w14:textId="77777777" w:rsidR="00EE6FEB" w:rsidRDefault="00EE6FEB">
      <w:r>
        <w:t>INSERT INTO  "Customer_social_economic_data" ("Customer_id", "emp_var_rate", "cons_price_idx", "cons_conf_idx", "euribor3m", "nr_employed") VALUES (34714, '-3.4', '92.431', '-26.9', '0.722', '5017.5');</w:t>
      </w:r>
    </w:p>
    <w:p w14:paraId="176FB951" w14:textId="77777777" w:rsidR="00EE6FEB" w:rsidRDefault="00EE6FEB"/>
    <w:p w14:paraId="34252920" w14:textId="77777777" w:rsidR="00EE6FEB" w:rsidRDefault="00EE6FEB">
      <w:r>
        <w:t>INSERT INTO  "Customer_social_economic_data" ("Customer_id", "emp_var_rate", "cons_price_idx", "cons_conf_idx", "euribor3m", "nr_employed") VALUES (34715, '-3.4', '92.431', '-26.9', '0.722', '5017.5');</w:t>
      </w:r>
    </w:p>
    <w:p w14:paraId="10A77C28" w14:textId="77777777" w:rsidR="00EE6FEB" w:rsidRDefault="00EE6FEB"/>
    <w:p w14:paraId="0452C19C" w14:textId="77777777" w:rsidR="00EE6FEB" w:rsidRDefault="00EE6FEB">
      <w:r>
        <w:t>INSERT INTO  "Customer_social_economic_data" ("Customer_id", "emp_var_rate", "cons_price_idx", "cons_conf_idx", "euribor3m", "nr_employed") VALUES (34716, '-3.4', '92.431', '-26.9', '0.722', '5017.5');</w:t>
      </w:r>
    </w:p>
    <w:p w14:paraId="75DA1E30" w14:textId="77777777" w:rsidR="00EE6FEB" w:rsidRDefault="00EE6FEB"/>
    <w:p w14:paraId="4BC51132" w14:textId="77777777" w:rsidR="00EE6FEB" w:rsidRDefault="00EE6FEB">
      <w:r>
        <w:t>INSERT INTO  "Customer_social_economic_data" ("Customer_id", "emp_var_rate", "cons_price_idx", "cons_conf_idx", "euribor3m", "nr_employed") VALUES (34717, '-3.4', '92.431', '-26.9', '0.722', '5017.5');</w:t>
      </w:r>
    </w:p>
    <w:p w14:paraId="62318B72" w14:textId="77777777" w:rsidR="00EE6FEB" w:rsidRDefault="00EE6FEB"/>
    <w:p w14:paraId="21BF7DEA" w14:textId="77777777" w:rsidR="00EE6FEB" w:rsidRDefault="00EE6FEB">
      <w:r>
        <w:t>INSERT INTO  "Customer_social_economic_data" ("Customer_id", "emp_var_rate", "cons_price_idx", "cons_conf_idx", "euribor3m", "nr_employed") VALUES (34718, '-3.4', '92.431', '-26.9', '0.722', '5017.5');</w:t>
      </w:r>
    </w:p>
    <w:p w14:paraId="4A4E4A41" w14:textId="77777777" w:rsidR="00EE6FEB" w:rsidRDefault="00EE6FEB"/>
    <w:p w14:paraId="38838E0F" w14:textId="77777777" w:rsidR="00EE6FEB" w:rsidRDefault="00EE6FEB">
      <w:r>
        <w:t>INSERT INTO  "Customer_social_economic_data" ("Customer_id", "emp_var_rate", "cons_price_idx", "cons_conf_idx", "euribor3m", "nr_employed") VALUES (34719, '-3.4', '92.431', '-26.9', '0.722', '5017.5');</w:t>
      </w:r>
    </w:p>
    <w:p w14:paraId="29EDA540" w14:textId="77777777" w:rsidR="00EE6FEB" w:rsidRDefault="00EE6FEB"/>
    <w:p w14:paraId="1CE94CE3" w14:textId="77777777" w:rsidR="00EE6FEB" w:rsidRDefault="00EE6FEB">
      <w:r>
        <w:t>INSERT INTO  "Customer_social_economic_data" ("Customer_id", "emp_var_rate", "cons_price_idx", "cons_conf_idx", "euribor3m", "nr_employed") VALUES (34720, '-3.4', '92.431', '-26.9', '0.722', '5017.5');</w:t>
      </w:r>
    </w:p>
    <w:p w14:paraId="3D3762A1" w14:textId="77777777" w:rsidR="00EE6FEB" w:rsidRDefault="00EE6FEB"/>
    <w:p w14:paraId="10CF7CE1" w14:textId="77777777" w:rsidR="00EE6FEB" w:rsidRDefault="00EE6FEB">
      <w:r>
        <w:t>INSERT INTO  "Customer_social_economic_data" ("Customer_id", "emp_var_rate", "cons_price_idx", "cons_conf_idx", "euribor3m", "nr_employed") VALUES (34721, '-3.4', '92.431', '-26.9', '0.722', '5017.5');</w:t>
      </w:r>
    </w:p>
    <w:p w14:paraId="02F674AC" w14:textId="77777777" w:rsidR="00EE6FEB" w:rsidRDefault="00EE6FEB"/>
    <w:p w14:paraId="43E68F0D" w14:textId="77777777" w:rsidR="00EE6FEB" w:rsidRDefault="00EE6FEB">
      <w:r>
        <w:t>INSERT INTO  "Customer_social_economic_data" ("Customer_id", "emp_var_rate", "cons_price_idx", "cons_conf_idx", "euribor3m", "nr_employed") VALUES (34722, '-3.4', '92.431', '-26.9', '0.722', '5017.5');</w:t>
      </w:r>
    </w:p>
    <w:p w14:paraId="7F0AB1C6" w14:textId="77777777" w:rsidR="00EE6FEB" w:rsidRDefault="00EE6FEB"/>
    <w:p w14:paraId="5852F7C8" w14:textId="77777777" w:rsidR="00EE6FEB" w:rsidRDefault="00EE6FEB">
      <w:r>
        <w:t>INSERT INTO  "Customer_social_economic_data" ("Customer_id", "emp_var_rate", "cons_price_idx", "cons_conf_idx", "euribor3m", "nr_employed") VALUES (34723, '-3.4', '92.431', '-26.9', '0.722', '5017.5');</w:t>
      </w:r>
    </w:p>
    <w:p w14:paraId="01F8A16E" w14:textId="77777777" w:rsidR="00EE6FEB" w:rsidRDefault="00EE6FEB"/>
    <w:p w14:paraId="3A55B069" w14:textId="77777777" w:rsidR="00EE6FEB" w:rsidRDefault="00EE6FEB">
      <w:r>
        <w:t>INSERT INTO  "Customer_social_economic_data" ("Customer_id", "emp_var_rate", "cons_price_idx", "cons_conf_idx", "euribor3m", "nr_employed") VALUES (34724, '-3.4', '92.431', '-26.9', '0.722', '5017.5');</w:t>
      </w:r>
    </w:p>
    <w:p w14:paraId="045D6F83" w14:textId="77777777" w:rsidR="00EE6FEB" w:rsidRDefault="00EE6FEB"/>
    <w:p w14:paraId="0F8BA406" w14:textId="77777777" w:rsidR="00EE6FEB" w:rsidRDefault="00EE6FEB">
      <w:r>
        <w:t>INSERT INTO  "Customer_social_economic_data" ("Customer_id", "emp_var_rate", "cons_price_idx", "cons_conf_idx", "euribor3m", "nr_employed") VALUES (34725, '-3.4', '92.431', '-26.9', '0.722', '5017.5');</w:t>
      </w:r>
    </w:p>
    <w:p w14:paraId="7B202CD4" w14:textId="77777777" w:rsidR="00EE6FEB" w:rsidRDefault="00EE6FEB"/>
    <w:p w14:paraId="1C64B921" w14:textId="77777777" w:rsidR="00EE6FEB" w:rsidRDefault="00EE6FEB">
      <w:r>
        <w:t>INSERT INTO  "Customer_social_economic_data" ("Customer_id", "emp_var_rate", "cons_price_idx", "cons_conf_idx", "euribor3m", "nr_employed") VALUES (34726, '-3.4', '92.431', '-26.9', '0.722', '5017.5');</w:t>
      </w:r>
    </w:p>
    <w:p w14:paraId="5F1EE10E" w14:textId="77777777" w:rsidR="00EE6FEB" w:rsidRDefault="00EE6FEB"/>
    <w:p w14:paraId="3EACCD86" w14:textId="77777777" w:rsidR="00EE6FEB" w:rsidRDefault="00EE6FEB">
      <w:r>
        <w:t>INSERT INTO  "Customer_social_economic_data" ("Customer_id", "emp_var_rate", "cons_price_idx", "cons_conf_idx", "euribor3m", "nr_employed") VALUES (34727, '-3.4', '92.431', '-26.9', '0.722', '5017.5');</w:t>
      </w:r>
    </w:p>
    <w:p w14:paraId="065555B1" w14:textId="77777777" w:rsidR="00EE6FEB" w:rsidRDefault="00EE6FEB"/>
    <w:p w14:paraId="12C509C5" w14:textId="77777777" w:rsidR="00EE6FEB" w:rsidRDefault="00EE6FEB">
      <w:r>
        <w:t>INSERT INTO  "Customer_social_economic_data" ("Customer_id", "emp_var_rate", "cons_price_idx", "cons_conf_idx", "euribor3m", "nr_employed") VALUES (34728, '-3.4', '92.431', '-26.9', '0.72', '5017.5');</w:t>
      </w:r>
    </w:p>
    <w:p w14:paraId="2C149353" w14:textId="77777777" w:rsidR="00EE6FEB" w:rsidRDefault="00EE6FEB"/>
    <w:p w14:paraId="2C6498F1" w14:textId="77777777" w:rsidR="00EE6FEB" w:rsidRDefault="00EE6FEB">
      <w:r>
        <w:t>INSERT INTO  "Customer_social_economic_data" ("Customer_id", "emp_var_rate", "cons_price_idx", "cons_conf_idx", "euribor3m", "nr_employed") VALUES (34729, '-3.4', '92.431', '-26.9', '0.72', '5017.5');</w:t>
      </w:r>
    </w:p>
    <w:p w14:paraId="2A4C1B76" w14:textId="77777777" w:rsidR="00EE6FEB" w:rsidRDefault="00EE6FEB"/>
    <w:p w14:paraId="44C64367" w14:textId="77777777" w:rsidR="00EE6FEB" w:rsidRDefault="00EE6FEB">
      <w:r>
        <w:t>INSERT INTO  "Customer_social_economic_data" ("Customer_id", "emp_var_rate", "cons_price_idx", "cons_conf_idx", "euribor3m", "nr_employed") VALUES (34730, '-3.4', '92.431', '-26.9', '0.72', '5017.5');</w:t>
      </w:r>
    </w:p>
    <w:p w14:paraId="05148F7A" w14:textId="77777777" w:rsidR="00EE6FEB" w:rsidRDefault="00EE6FEB"/>
    <w:p w14:paraId="00D0F29F" w14:textId="77777777" w:rsidR="00EE6FEB" w:rsidRDefault="00EE6FEB">
      <w:r>
        <w:t>INSERT INTO  "Customer_social_economic_data" ("Customer_id", "emp_var_rate", "cons_price_idx", "cons_conf_idx", "euribor3m", "nr_employed") VALUES (34731, '-3.4', '92.431', '-26.9', '0.72', '5017.5');</w:t>
      </w:r>
    </w:p>
    <w:p w14:paraId="6AF8732F" w14:textId="77777777" w:rsidR="00EE6FEB" w:rsidRDefault="00EE6FEB"/>
    <w:p w14:paraId="5867BF78" w14:textId="77777777" w:rsidR="00EE6FEB" w:rsidRDefault="00EE6FEB">
      <w:r>
        <w:t>INSERT INTO  "Customer_social_economic_data" ("Customer_id", "emp_var_rate", "cons_price_idx", "cons_conf_idx", "euribor3m", "nr_employed") VALUES (34732, '-3.4', '92.431', '-26.9', '0.72', '5017.5');</w:t>
      </w:r>
    </w:p>
    <w:p w14:paraId="1F294B78" w14:textId="77777777" w:rsidR="00EE6FEB" w:rsidRDefault="00EE6FEB"/>
    <w:p w14:paraId="0E40EB27" w14:textId="77777777" w:rsidR="00EE6FEB" w:rsidRDefault="00EE6FEB">
      <w:r>
        <w:t>INSERT INTO  "Customer_social_economic_data" ("Customer_id", "emp_var_rate", "cons_price_idx", "cons_conf_idx", "euribor3m", "nr_employed") VALUES (34733, '-3.4', '92.431', '-26.9', '0.72', '5017.5');</w:t>
      </w:r>
    </w:p>
    <w:p w14:paraId="6B89DF41" w14:textId="77777777" w:rsidR="00EE6FEB" w:rsidRDefault="00EE6FEB"/>
    <w:p w14:paraId="2346A146" w14:textId="77777777" w:rsidR="00EE6FEB" w:rsidRDefault="00EE6FEB">
      <w:r>
        <w:t>INSERT INTO  "Customer_social_economic_data" ("Customer_id", "emp_var_rate", "cons_price_idx", "cons_conf_idx", "euribor3m", "nr_employed") VALUES (34734, '-3.4', '92.431', '-26.9', '0.72', '5017.5');</w:t>
      </w:r>
    </w:p>
    <w:p w14:paraId="67A5BA31" w14:textId="77777777" w:rsidR="00EE6FEB" w:rsidRDefault="00EE6FEB"/>
    <w:p w14:paraId="5BE4D9BE" w14:textId="77777777" w:rsidR="00EE6FEB" w:rsidRDefault="00EE6FEB">
      <w:r>
        <w:t>INSERT INTO  "Customer_social_economic_data" ("Customer_id", "emp_var_rate", "cons_price_idx", "cons_conf_idx", "euribor3m", "nr_employed") VALUES (34735, '-3.4', '92.431', '-26.9', '0.72', '5017.5');</w:t>
      </w:r>
    </w:p>
    <w:p w14:paraId="75823619" w14:textId="77777777" w:rsidR="00EE6FEB" w:rsidRDefault="00EE6FEB"/>
    <w:p w14:paraId="1F624263" w14:textId="77777777" w:rsidR="00EE6FEB" w:rsidRDefault="00EE6FEB">
      <w:r>
        <w:t>INSERT INTO  "Customer_social_economic_data" ("Customer_id", "emp_var_rate", "cons_price_idx", "cons_conf_idx", "euribor3m", "nr_employed") VALUES (34736, '-3.4', '92.431', '-26.9', '0.72', '5017.5');</w:t>
      </w:r>
    </w:p>
    <w:p w14:paraId="1799999F" w14:textId="77777777" w:rsidR="00EE6FEB" w:rsidRDefault="00EE6FEB"/>
    <w:p w14:paraId="7AA73170" w14:textId="77777777" w:rsidR="00EE6FEB" w:rsidRDefault="00EE6FEB">
      <w:r>
        <w:t>INSERT INTO  "Customer_social_economic_data" ("Customer_id", "emp_var_rate", "cons_price_idx", "cons_conf_idx", "euribor3m", "nr_employed") VALUES (34737, '-3.4', '92.431', '-26.9', '0.72', '5017.5');</w:t>
      </w:r>
    </w:p>
    <w:p w14:paraId="7B209D3B" w14:textId="77777777" w:rsidR="00EE6FEB" w:rsidRDefault="00EE6FEB"/>
    <w:p w14:paraId="2D3CD0E7" w14:textId="77777777" w:rsidR="00EE6FEB" w:rsidRDefault="00EE6FEB">
      <w:r>
        <w:t>INSERT INTO  "Customer_social_economic_data" ("Customer_id", "emp_var_rate", "cons_price_idx", "cons_conf_idx", "euribor3m", "nr_employed") VALUES (34738, '-3.4', '92.431', '-26.9', '0.72', '5017.5');</w:t>
      </w:r>
    </w:p>
    <w:p w14:paraId="1126FA20" w14:textId="77777777" w:rsidR="00EE6FEB" w:rsidRDefault="00EE6FEB"/>
    <w:p w14:paraId="1F5646B0" w14:textId="77777777" w:rsidR="00EE6FEB" w:rsidRDefault="00EE6FEB">
      <w:r>
        <w:t>INSERT INTO  "Customer_social_economic_data" ("Customer_id", "emp_var_rate", "cons_price_idx", "cons_conf_idx", "euribor3m", "nr_employed") VALUES (34739, '-3.4', '92.431', '-26.9', '0.72', '5017.5');</w:t>
      </w:r>
    </w:p>
    <w:p w14:paraId="4BE29618" w14:textId="77777777" w:rsidR="00EE6FEB" w:rsidRDefault="00EE6FEB"/>
    <w:p w14:paraId="4EA4ED7C" w14:textId="77777777" w:rsidR="00EE6FEB" w:rsidRDefault="00EE6FEB">
      <w:r>
        <w:t>INSERT INTO  "Customer_social_economic_data" ("Customer_id", "emp_var_rate", "cons_price_idx", "cons_conf_idx", "euribor3m", "nr_employed") VALUES (34740, '-3.4', '92.431', '-26.9', '0.72', '5017.5');</w:t>
      </w:r>
    </w:p>
    <w:p w14:paraId="283794ED" w14:textId="77777777" w:rsidR="00EE6FEB" w:rsidRDefault="00EE6FEB"/>
    <w:p w14:paraId="77590AA2" w14:textId="77777777" w:rsidR="00EE6FEB" w:rsidRDefault="00EE6FEB">
      <w:r>
        <w:t>INSERT INTO  "Customer_social_economic_data" ("Customer_id", "emp_var_rate", "cons_price_idx", "cons_conf_idx", "euribor3m", "nr_employed") VALUES (34741, '-3.4', '92.431', '-26.9', '0.72', '5017.5');</w:t>
      </w:r>
    </w:p>
    <w:p w14:paraId="2DF9CE15" w14:textId="77777777" w:rsidR="00EE6FEB" w:rsidRDefault="00EE6FEB"/>
    <w:p w14:paraId="6363BE63" w14:textId="77777777" w:rsidR="00EE6FEB" w:rsidRDefault="00EE6FEB">
      <w:r>
        <w:t>INSERT INTO  "Customer_social_economic_data" ("Customer_id", "emp_var_rate", "cons_price_idx", "cons_conf_idx", "euribor3m", "nr_employed") VALUES (34742, '-3.4', '92.431', '-26.9', '0.72', '5017.5');</w:t>
      </w:r>
    </w:p>
    <w:p w14:paraId="048BD61A" w14:textId="77777777" w:rsidR="00EE6FEB" w:rsidRDefault="00EE6FEB"/>
    <w:p w14:paraId="03A159C6" w14:textId="77777777" w:rsidR="00EE6FEB" w:rsidRDefault="00EE6FEB">
      <w:r>
        <w:t>INSERT INTO  "Customer_social_economic_data" ("Customer_id", "emp_var_rate", "cons_price_idx", "cons_conf_idx", "euribor3m", "nr_employed") VALUES (34743, '-3.4', '92.431', '-26.9', '0.72', '5017.5');</w:t>
      </w:r>
    </w:p>
    <w:p w14:paraId="5FFDA87D" w14:textId="77777777" w:rsidR="00EE6FEB" w:rsidRDefault="00EE6FEB"/>
    <w:p w14:paraId="2135C005" w14:textId="77777777" w:rsidR="00EE6FEB" w:rsidRDefault="00EE6FEB">
      <w:r>
        <w:t>INSERT INTO  "Customer_social_economic_data" ("Customer_id", "emp_var_rate", "cons_price_idx", "cons_conf_idx", "euribor3m", "nr_employed") VALUES (34744, '-3.4', '92.431', '-26.9', '0.72', '5017.5');</w:t>
      </w:r>
    </w:p>
    <w:p w14:paraId="261435EB" w14:textId="77777777" w:rsidR="00EE6FEB" w:rsidRDefault="00EE6FEB"/>
    <w:p w14:paraId="70653164" w14:textId="77777777" w:rsidR="00EE6FEB" w:rsidRDefault="00EE6FEB">
      <w:r>
        <w:t>INSERT INTO  "Customer_social_economic_data" ("Customer_id", "emp_var_rate", "cons_price_idx", "cons_conf_idx", "euribor3m", "nr_employed") VALUES (34745, '-3.4', '92.431', '-26.9', '0.72', '5017.5');</w:t>
      </w:r>
    </w:p>
    <w:p w14:paraId="7524ABEE" w14:textId="77777777" w:rsidR="00EE6FEB" w:rsidRDefault="00EE6FEB"/>
    <w:p w14:paraId="1AE4CB2A" w14:textId="77777777" w:rsidR="00EE6FEB" w:rsidRDefault="00EE6FEB">
      <w:r>
        <w:t>INSERT INTO  "Customer_social_economic_data" ("Customer_id", "emp_var_rate", "cons_price_idx", "cons_conf_idx", "euribor3m", "nr_employed") VALUES (34746, '-3.4', '92.431', '-26.9', '0.72', '5017.5');</w:t>
      </w:r>
    </w:p>
    <w:p w14:paraId="5652CDEB" w14:textId="77777777" w:rsidR="00EE6FEB" w:rsidRDefault="00EE6FEB"/>
    <w:p w14:paraId="41B28B09" w14:textId="77777777" w:rsidR="00EE6FEB" w:rsidRDefault="00EE6FEB">
      <w:r>
        <w:t>INSERT INTO  "Customer_social_economic_data" ("Customer_id", "emp_var_rate", "cons_price_idx", "cons_conf_idx", "euribor3m", "nr_employed") VALUES (34747, '-3.4', '92.649', '-30.1', '0.722', '5017.5');</w:t>
      </w:r>
    </w:p>
    <w:p w14:paraId="798CA9DD" w14:textId="77777777" w:rsidR="00EE6FEB" w:rsidRDefault="00EE6FEB"/>
    <w:p w14:paraId="245D7C12" w14:textId="77777777" w:rsidR="00EE6FEB" w:rsidRDefault="00EE6FEB">
      <w:r>
        <w:t>INSERT INTO  "Customer_social_economic_data" ("Customer_id", "emp_var_rate", "cons_price_idx", "cons_conf_idx", "euribor3m", "nr_employed") VALUES (34748, '-3.4', '92.649', '-30.1', '0.722', '5017.5');</w:t>
      </w:r>
    </w:p>
    <w:p w14:paraId="316D90E3" w14:textId="77777777" w:rsidR="00EE6FEB" w:rsidRDefault="00EE6FEB"/>
    <w:p w14:paraId="535C1FD8" w14:textId="77777777" w:rsidR="00EE6FEB" w:rsidRDefault="00EE6FEB">
      <w:r>
        <w:t>INSERT INTO  "Customer_social_economic_data" ("Customer_id", "emp_var_rate", "cons_price_idx", "cons_conf_idx", "euribor3m", "nr_employed") VALUES (34749, '-3.4', '92.649', '-30.1', '0.722', '5017.5');</w:t>
      </w:r>
    </w:p>
    <w:p w14:paraId="103E70F9" w14:textId="77777777" w:rsidR="00EE6FEB" w:rsidRDefault="00EE6FEB"/>
    <w:p w14:paraId="4680A938" w14:textId="77777777" w:rsidR="00EE6FEB" w:rsidRDefault="00EE6FEB">
      <w:r>
        <w:t>INSERT INTO  "Customer_social_economic_data" ("Customer_id", "emp_var_rate", "cons_price_idx", "cons_conf_idx", "euribor3m", "nr_employed") VALUES (34750, '-3.4', '92.649', '-30.1', '0.722', '5017.5');</w:t>
      </w:r>
    </w:p>
    <w:p w14:paraId="50E89BFD" w14:textId="77777777" w:rsidR="00EE6FEB" w:rsidRDefault="00EE6FEB"/>
    <w:p w14:paraId="06B5202A" w14:textId="77777777" w:rsidR="00EE6FEB" w:rsidRDefault="00EE6FEB">
      <w:r>
        <w:t>INSERT INTO  "Customer_social_economic_data" ("Customer_id", "emp_var_rate", "cons_price_idx", "cons_conf_idx", "euribor3m", "nr_employed") VALUES (34751, '-3.4', '92.649', '-30.1', '0.722', '5017.5');</w:t>
      </w:r>
    </w:p>
    <w:p w14:paraId="6D9FAA45" w14:textId="77777777" w:rsidR="00EE6FEB" w:rsidRDefault="00EE6FEB"/>
    <w:p w14:paraId="2154100E" w14:textId="77777777" w:rsidR="00EE6FEB" w:rsidRDefault="00EE6FEB">
      <w:r>
        <w:t>INSERT INTO  "Customer_social_economic_data" ("Customer_id", "emp_var_rate", "cons_price_idx", "cons_conf_idx", "euribor3m", "nr_employed") VALUES (34752, '-3.4', '92.649', '-30.1', '0.722', '5017.5');</w:t>
      </w:r>
    </w:p>
    <w:p w14:paraId="30F8ADA6" w14:textId="77777777" w:rsidR="00EE6FEB" w:rsidRDefault="00EE6FEB"/>
    <w:p w14:paraId="4F2A747F" w14:textId="77777777" w:rsidR="00EE6FEB" w:rsidRDefault="00EE6FEB">
      <w:r>
        <w:t>INSERT INTO  "Customer_social_economic_data" ("Customer_id", "emp_var_rate", "cons_price_idx", "cons_conf_idx", "euribor3m", "nr_employed") VALUES (34753, '-3.4', '92.649', '-30.1', '0.722', '5017.5');</w:t>
      </w:r>
    </w:p>
    <w:p w14:paraId="2AC41902" w14:textId="77777777" w:rsidR="00EE6FEB" w:rsidRDefault="00EE6FEB"/>
    <w:p w14:paraId="400038A5" w14:textId="77777777" w:rsidR="00EE6FEB" w:rsidRDefault="00EE6FEB">
      <w:r>
        <w:t>INSERT INTO  "Customer_social_economic_data" ("Customer_id", "emp_var_rate", "cons_price_idx", "cons_conf_idx", "euribor3m", "nr_employed") VALUES (34754, '-3.4', '92.649', '-30.1', '0.722', '5017.5');</w:t>
      </w:r>
    </w:p>
    <w:p w14:paraId="6389E064" w14:textId="77777777" w:rsidR="00EE6FEB" w:rsidRDefault="00EE6FEB"/>
    <w:p w14:paraId="3B723CFC" w14:textId="77777777" w:rsidR="00EE6FEB" w:rsidRDefault="00EE6FEB">
      <w:r>
        <w:t>INSERT INTO  "Customer_social_economic_data" ("Customer_id", "emp_var_rate", "cons_price_idx", "cons_conf_idx", "euribor3m", "nr_employed") VALUES (34755, '-3.4', '92.649', '-30.1', '0.722', '5017.5');</w:t>
      </w:r>
    </w:p>
    <w:p w14:paraId="289A7587" w14:textId="77777777" w:rsidR="00EE6FEB" w:rsidRDefault="00EE6FEB"/>
    <w:p w14:paraId="489B77B0" w14:textId="77777777" w:rsidR="00EE6FEB" w:rsidRDefault="00EE6FEB">
      <w:r>
        <w:t>INSERT INTO  "Customer_social_economic_data" ("Customer_id", "emp_var_rate", "cons_price_idx", "cons_conf_idx", "euribor3m", "nr_employed") VALUES (34756, '-3.4', '92.649', '-30.1', '0.722', '5017.5');</w:t>
      </w:r>
    </w:p>
    <w:p w14:paraId="0F4B64E5" w14:textId="77777777" w:rsidR="00EE6FEB" w:rsidRDefault="00EE6FEB"/>
    <w:p w14:paraId="5A6A6361" w14:textId="77777777" w:rsidR="00EE6FEB" w:rsidRDefault="00EE6FEB">
      <w:r>
        <w:t>INSERT INTO  "Customer_social_economic_data" ("Customer_id", "emp_var_rate", "cons_price_idx", "cons_conf_idx", "euribor3m", "nr_employed") VALUES (34757, '-3.4', '92.649', '-30.1', '0.722', '5017.5');</w:t>
      </w:r>
    </w:p>
    <w:p w14:paraId="3E73774D" w14:textId="77777777" w:rsidR="00EE6FEB" w:rsidRDefault="00EE6FEB"/>
    <w:p w14:paraId="6EB4907F" w14:textId="77777777" w:rsidR="00EE6FEB" w:rsidRDefault="00EE6FEB">
      <w:r>
        <w:t>INSERT INTO  "Customer_social_economic_data" ("Customer_id", "emp_var_rate", "cons_price_idx", "cons_conf_idx", "euribor3m", "nr_employed") VALUES (34758, '-3.4', '92.649', '-30.1', '0.722', '5017.5');</w:t>
      </w:r>
    </w:p>
    <w:p w14:paraId="20185BF0" w14:textId="77777777" w:rsidR="00EE6FEB" w:rsidRDefault="00EE6FEB"/>
    <w:p w14:paraId="618BCD25" w14:textId="77777777" w:rsidR="00EE6FEB" w:rsidRDefault="00EE6FEB">
      <w:r>
        <w:t>INSERT INTO  "Customer_social_economic_data" ("Customer_id", "emp_var_rate", "cons_price_idx", "cons_conf_idx", "euribor3m", "nr_employed") VALUES (34759, '-3.4', '92.649', '-30.1', '0.722', '5017.5');</w:t>
      </w:r>
    </w:p>
    <w:p w14:paraId="4B49DECE" w14:textId="77777777" w:rsidR="00EE6FEB" w:rsidRDefault="00EE6FEB"/>
    <w:p w14:paraId="6BF560EC" w14:textId="77777777" w:rsidR="00EE6FEB" w:rsidRDefault="00EE6FEB">
      <w:r>
        <w:t>INSERT INTO  "Customer_social_economic_data" ("Customer_id", "emp_var_rate", "cons_price_idx", "cons_conf_idx", "euribor3m", "nr_employed") VALUES (34760, '-3.4', '92.649', '-30.1', '0.722', '5017.5');</w:t>
      </w:r>
    </w:p>
    <w:p w14:paraId="3F9420A4" w14:textId="77777777" w:rsidR="00EE6FEB" w:rsidRDefault="00EE6FEB"/>
    <w:p w14:paraId="30B5046D" w14:textId="77777777" w:rsidR="00EE6FEB" w:rsidRDefault="00EE6FEB">
      <w:r>
        <w:t>INSERT INTO  "Customer_social_economic_data" ("Customer_id", "emp_var_rate", "cons_price_idx", "cons_conf_idx", "euribor3m", "nr_employed") VALUES (34761, '-3.4', '92.649', '-30.1', '0.722', '5017.5');</w:t>
      </w:r>
    </w:p>
    <w:p w14:paraId="2B77A310" w14:textId="77777777" w:rsidR="00EE6FEB" w:rsidRDefault="00EE6FEB"/>
    <w:p w14:paraId="27B77202" w14:textId="77777777" w:rsidR="00EE6FEB" w:rsidRDefault="00EE6FEB">
      <w:r>
        <w:t>INSERT INTO  "Customer_social_economic_data" ("Customer_id", "emp_var_rate", "cons_price_idx", "cons_conf_idx", "euribor3m", "nr_employed") VALUES (34762, '-3.4', '92.649', '-30.1', '0.722', '5017.5');</w:t>
      </w:r>
    </w:p>
    <w:p w14:paraId="439D7E5C" w14:textId="77777777" w:rsidR="00EE6FEB" w:rsidRDefault="00EE6FEB"/>
    <w:p w14:paraId="0C055BC7" w14:textId="77777777" w:rsidR="00EE6FEB" w:rsidRDefault="00EE6FEB">
      <w:r>
        <w:t>INSERT INTO  "Customer_social_economic_data" ("Customer_id", "emp_var_rate", "cons_price_idx", "cons_conf_idx", "euribor3m", "nr_employed") VALUES (34763, '-3.4', '92.649', '-30.1', '0.722', '5017.5');</w:t>
      </w:r>
    </w:p>
    <w:p w14:paraId="449E984A" w14:textId="77777777" w:rsidR="00EE6FEB" w:rsidRDefault="00EE6FEB"/>
    <w:p w14:paraId="1345352A" w14:textId="77777777" w:rsidR="00EE6FEB" w:rsidRDefault="00EE6FEB">
      <w:r>
        <w:t>INSERT INTO  "Customer_social_economic_data" ("Customer_id", "emp_var_rate", "cons_price_idx", "cons_conf_idx", "euribor3m", "nr_employed") VALUES (34764, '-3.4', '92.649', '-30.1', '0.722', '5017.5');</w:t>
      </w:r>
    </w:p>
    <w:p w14:paraId="61153D69" w14:textId="77777777" w:rsidR="00EE6FEB" w:rsidRDefault="00EE6FEB"/>
    <w:p w14:paraId="06E1C4FB" w14:textId="77777777" w:rsidR="00EE6FEB" w:rsidRDefault="00EE6FEB">
      <w:r>
        <w:t>INSERT INTO  "Customer_social_economic_data" ("Customer_id", "emp_var_rate", "cons_price_idx", "cons_conf_idx", "euribor3m", "nr_employed") VALUES (34765, '-3.4', '92.649', '-30.1', '0.722', '5017.5');</w:t>
      </w:r>
    </w:p>
    <w:p w14:paraId="1E4E90E0" w14:textId="77777777" w:rsidR="00EE6FEB" w:rsidRDefault="00EE6FEB"/>
    <w:p w14:paraId="4718A3FC" w14:textId="77777777" w:rsidR="00EE6FEB" w:rsidRDefault="00EE6FEB">
      <w:r>
        <w:t>INSERT INTO  "Customer_social_economic_data" ("Customer_id", "emp_var_rate", "cons_price_idx", "cons_conf_idx", "euribor3m", "nr_employed") VALUES (34766, '-3.4', '92.649', '-30.1', '0.722', '5017.5');</w:t>
      </w:r>
    </w:p>
    <w:p w14:paraId="1757E6BF" w14:textId="77777777" w:rsidR="00EE6FEB" w:rsidRDefault="00EE6FEB"/>
    <w:p w14:paraId="223BEBF4" w14:textId="77777777" w:rsidR="00EE6FEB" w:rsidRDefault="00EE6FEB">
      <w:r>
        <w:t>INSERT INTO  "Customer_social_economic_data" ("Customer_id", "emp_var_rate", "cons_price_idx", "cons_conf_idx", "euribor3m", "nr_employed") VALUES (34767, '-3.4', '92.649', '-30.1', '0.722', '5017.5');</w:t>
      </w:r>
    </w:p>
    <w:p w14:paraId="6FD7BCD0" w14:textId="77777777" w:rsidR="00EE6FEB" w:rsidRDefault="00EE6FEB"/>
    <w:p w14:paraId="42737B36" w14:textId="77777777" w:rsidR="00EE6FEB" w:rsidRDefault="00EE6FEB">
      <w:r>
        <w:t>INSERT INTO  "Customer_social_economic_data" ("Customer_id", "emp_var_rate", "cons_price_idx", "cons_conf_idx", "euribor3m", "nr_employed") VALUES (34768, '-3.4', '92.649', '-30.1', '0.722', '5017.5');</w:t>
      </w:r>
    </w:p>
    <w:p w14:paraId="634AA600" w14:textId="77777777" w:rsidR="00EE6FEB" w:rsidRDefault="00EE6FEB"/>
    <w:p w14:paraId="41CF309B" w14:textId="77777777" w:rsidR="00EE6FEB" w:rsidRDefault="00EE6FEB">
      <w:r>
        <w:t>INSERT INTO  "Customer_social_economic_data" ("Customer_id", "emp_var_rate", "cons_price_idx", "cons_conf_idx", "euribor3m", "nr_employed") VALUES (34769, '-3.4', '92.649', '-30.1', '0.722', '5017.5');</w:t>
      </w:r>
    </w:p>
    <w:p w14:paraId="448885A5" w14:textId="77777777" w:rsidR="00EE6FEB" w:rsidRDefault="00EE6FEB"/>
    <w:p w14:paraId="447BF4E4" w14:textId="77777777" w:rsidR="00EE6FEB" w:rsidRDefault="00EE6FEB">
      <w:r>
        <w:t>INSERT INTO  "Customer_social_economic_data" ("Customer_id", "emp_var_rate", "cons_price_idx", "cons_conf_idx", "euribor3m", "nr_employed") VALUES (34770, '-3.4', '92.649', '-30.1', '0.722', '5017.5');</w:t>
      </w:r>
    </w:p>
    <w:p w14:paraId="626EA285" w14:textId="77777777" w:rsidR="00EE6FEB" w:rsidRDefault="00EE6FEB"/>
    <w:p w14:paraId="495DC466" w14:textId="77777777" w:rsidR="00EE6FEB" w:rsidRDefault="00EE6FEB">
      <w:r>
        <w:t>INSERT INTO  "Customer_social_economic_data" ("Customer_id", "emp_var_rate", "cons_price_idx", "cons_conf_idx", "euribor3m", "nr_employed") VALUES (34771, '-3.4', '92.649', '-30.1', '0.722', '5017.5');</w:t>
      </w:r>
    </w:p>
    <w:p w14:paraId="2D444F1A" w14:textId="77777777" w:rsidR="00EE6FEB" w:rsidRDefault="00EE6FEB"/>
    <w:p w14:paraId="309B6E50" w14:textId="77777777" w:rsidR="00EE6FEB" w:rsidRDefault="00EE6FEB">
      <w:r>
        <w:t>INSERT INTO  "Customer_social_economic_data" ("Customer_id", "emp_var_rate", "cons_price_idx", "cons_conf_idx", "euribor3m", "nr_employed") VALUES (34772, '-3.4', '92.649', '-30.1', '0.722', '5017.5');</w:t>
      </w:r>
    </w:p>
    <w:p w14:paraId="55E3D30B" w14:textId="77777777" w:rsidR="00EE6FEB" w:rsidRDefault="00EE6FEB"/>
    <w:p w14:paraId="202440FD" w14:textId="77777777" w:rsidR="00EE6FEB" w:rsidRDefault="00EE6FEB">
      <w:r>
        <w:t>INSERT INTO  "Customer_social_economic_data" ("Customer_id", "emp_var_rate", "cons_price_idx", "cons_conf_idx", "euribor3m", "nr_employed") VALUES (34773, '-3.4', '92.649', '-30.1', '0.72', '5017.5');</w:t>
      </w:r>
    </w:p>
    <w:p w14:paraId="29DDE448" w14:textId="77777777" w:rsidR="00EE6FEB" w:rsidRDefault="00EE6FEB"/>
    <w:p w14:paraId="408B64BD" w14:textId="77777777" w:rsidR="00EE6FEB" w:rsidRDefault="00EE6FEB">
      <w:r>
        <w:t>INSERT INTO  "Customer_social_economic_data" ("Customer_id", "emp_var_rate", "cons_price_idx", "cons_conf_idx", "euribor3m", "nr_employed") VALUES (34774, '-3.4', '92.649', '-30.1', '0.72', '5017.5');</w:t>
      </w:r>
    </w:p>
    <w:p w14:paraId="3EA4848C" w14:textId="77777777" w:rsidR="00EE6FEB" w:rsidRDefault="00EE6FEB"/>
    <w:p w14:paraId="487DB930" w14:textId="77777777" w:rsidR="00EE6FEB" w:rsidRDefault="00EE6FEB">
      <w:r>
        <w:t>INSERT INTO  "Customer_social_economic_data" ("Customer_id", "emp_var_rate", "cons_price_idx", "cons_conf_idx", "euribor3m", "nr_employed") VALUES (34775, '-3.4', '92.649', '-30.1', '0.72', '5017.5');</w:t>
      </w:r>
    </w:p>
    <w:p w14:paraId="1A364779" w14:textId="77777777" w:rsidR="00EE6FEB" w:rsidRDefault="00EE6FEB"/>
    <w:p w14:paraId="2F60A90D" w14:textId="77777777" w:rsidR="00EE6FEB" w:rsidRDefault="00EE6FEB">
      <w:r>
        <w:t>INSERT INTO  "Customer_social_economic_data" ("Customer_id", "emp_var_rate", "cons_price_idx", "cons_conf_idx", "euribor3m", "nr_employed") VALUES (34776, '-3.4', '92.649', '-30.1', '0.72', '5017.5');</w:t>
      </w:r>
    </w:p>
    <w:p w14:paraId="2A422520" w14:textId="77777777" w:rsidR="00EE6FEB" w:rsidRDefault="00EE6FEB"/>
    <w:p w14:paraId="46970874" w14:textId="77777777" w:rsidR="00EE6FEB" w:rsidRDefault="00EE6FEB">
      <w:r>
        <w:t>INSERT INTO  "Customer_social_economic_data" ("Customer_id", "emp_var_rate", "cons_price_idx", "cons_conf_idx", "euribor3m", "nr_employed") VALUES (34777, '-3.4', '92.649', '-30.1', '0.72', '5017.5');</w:t>
      </w:r>
    </w:p>
    <w:p w14:paraId="2B2C1D16" w14:textId="77777777" w:rsidR="00EE6FEB" w:rsidRDefault="00EE6FEB"/>
    <w:p w14:paraId="5664B1C1" w14:textId="77777777" w:rsidR="00EE6FEB" w:rsidRDefault="00EE6FEB">
      <w:r>
        <w:t>INSERT INTO  "Customer_social_economic_data" ("Customer_id", "emp_var_rate", "cons_price_idx", "cons_conf_idx", "euribor3m", "nr_employed") VALUES (34778, '-3.4', '92.649', '-30.1', '0.72', '5017.5');</w:t>
      </w:r>
    </w:p>
    <w:p w14:paraId="70040E01" w14:textId="77777777" w:rsidR="00EE6FEB" w:rsidRDefault="00EE6FEB"/>
    <w:p w14:paraId="669A34D9" w14:textId="77777777" w:rsidR="00EE6FEB" w:rsidRDefault="00EE6FEB">
      <w:r>
        <w:t>INSERT INTO  "Customer_social_economic_data" ("Customer_id", "emp_var_rate", "cons_price_idx", "cons_conf_idx", "euribor3m", "nr_employed") VALUES (34779, '-3.4', '92.649', '-30.1', '0.72', '5017.5');</w:t>
      </w:r>
    </w:p>
    <w:p w14:paraId="44EA45AB" w14:textId="77777777" w:rsidR="00EE6FEB" w:rsidRDefault="00EE6FEB"/>
    <w:p w14:paraId="6A7F8CFB" w14:textId="77777777" w:rsidR="00EE6FEB" w:rsidRDefault="00EE6FEB">
      <w:r>
        <w:t>INSERT INTO  "Customer_social_economic_data" ("Customer_id", "emp_var_rate", "cons_price_idx", "cons_conf_idx", "euribor3m", "nr_employed") VALUES (34780, '-3.4', '92.649', '-30.1', '0.72', '5017.5');</w:t>
      </w:r>
    </w:p>
    <w:p w14:paraId="3A506D8C" w14:textId="77777777" w:rsidR="00EE6FEB" w:rsidRDefault="00EE6FEB"/>
    <w:p w14:paraId="3A877112" w14:textId="77777777" w:rsidR="00EE6FEB" w:rsidRDefault="00EE6FEB">
      <w:r>
        <w:t>INSERT INTO  "Customer_social_economic_data" ("Customer_id", "emp_var_rate", "cons_price_idx", "cons_conf_idx", "euribor3m", "nr_employed") VALUES (34781, '-3.4', '92.649', '-30.1', '0.72', '5017.5');</w:t>
      </w:r>
    </w:p>
    <w:p w14:paraId="790997E0" w14:textId="77777777" w:rsidR="00EE6FEB" w:rsidRDefault="00EE6FEB"/>
    <w:p w14:paraId="00147280" w14:textId="77777777" w:rsidR="00EE6FEB" w:rsidRDefault="00EE6FEB">
      <w:r>
        <w:t>INSERT INTO  "Customer_social_economic_data" ("Customer_id", "emp_var_rate", "cons_price_idx", "cons_conf_idx", "euribor3m", "nr_employed") VALUES (34782, '-3.4', '92.649', '-30.1', '0.72', '5017.5');</w:t>
      </w:r>
    </w:p>
    <w:p w14:paraId="2B79515F" w14:textId="77777777" w:rsidR="00EE6FEB" w:rsidRDefault="00EE6FEB"/>
    <w:p w14:paraId="68337E2E" w14:textId="77777777" w:rsidR="00EE6FEB" w:rsidRDefault="00EE6FEB">
      <w:r>
        <w:t>INSERT INTO  "Customer_social_economic_data" ("Customer_id", "emp_var_rate", "cons_price_idx", "cons_conf_idx", "euribor3m", "nr_employed") VALUES (34783, '-3.4', '92.649', '-30.1', '0.72', '5017.5');</w:t>
      </w:r>
    </w:p>
    <w:p w14:paraId="1A7C9BEE" w14:textId="77777777" w:rsidR="00EE6FEB" w:rsidRDefault="00EE6FEB"/>
    <w:p w14:paraId="3976BE8C" w14:textId="77777777" w:rsidR="00EE6FEB" w:rsidRDefault="00EE6FEB">
      <w:r>
        <w:t>INSERT INTO  "Customer_social_economic_data" ("Customer_id", "emp_var_rate", "cons_price_idx", "cons_conf_idx", "euribor3m", "nr_employed") VALUES (34784, '-3.4', '92.649', '-30.1', '0.72', '5017.5');</w:t>
      </w:r>
    </w:p>
    <w:p w14:paraId="1B78C678" w14:textId="77777777" w:rsidR="00EE6FEB" w:rsidRDefault="00EE6FEB"/>
    <w:p w14:paraId="0362B99F" w14:textId="77777777" w:rsidR="00EE6FEB" w:rsidRDefault="00EE6FEB">
      <w:r>
        <w:t>INSERT INTO  "Customer_social_economic_data" ("Customer_id", "emp_var_rate", "cons_price_idx", "cons_conf_idx", "euribor3m", "nr_employed") VALUES (34785, '-3.4', '92.649', '-30.1', '0.72', '5017.5');</w:t>
      </w:r>
    </w:p>
    <w:p w14:paraId="7D77BBEF" w14:textId="77777777" w:rsidR="00EE6FEB" w:rsidRDefault="00EE6FEB"/>
    <w:p w14:paraId="7571C259" w14:textId="77777777" w:rsidR="00EE6FEB" w:rsidRDefault="00EE6FEB">
      <w:r>
        <w:t>INSERT INTO  "Customer_social_economic_data" ("Customer_id", "emp_var_rate", "cons_price_idx", "cons_conf_idx", "euribor3m", "nr_employed") VALUES (34786, '-3.4', '92.649', '-30.1', '0.72', '5017.5');</w:t>
      </w:r>
    </w:p>
    <w:p w14:paraId="2839BA5B" w14:textId="77777777" w:rsidR="00EE6FEB" w:rsidRDefault="00EE6FEB"/>
    <w:p w14:paraId="49AF0FCC" w14:textId="77777777" w:rsidR="00EE6FEB" w:rsidRDefault="00EE6FEB">
      <w:r>
        <w:t>INSERT INTO  "Customer_social_economic_data" ("Customer_id", "emp_var_rate", "cons_price_idx", "cons_conf_idx", "euribor3m", "nr_employed") VALUES (34787, '-3.4', '92.649', '-30.1', '0.72', '5017.5');</w:t>
      </w:r>
    </w:p>
    <w:p w14:paraId="5BFDDDAC" w14:textId="77777777" w:rsidR="00EE6FEB" w:rsidRDefault="00EE6FEB"/>
    <w:p w14:paraId="352E0426" w14:textId="77777777" w:rsidR="00EE6FEB" w:rsidRDefault="00EE6FEB">
      <w:r>
        <w:t>INSERT INTO  "Customer_social_economic_data" ("Customer_id", "emp_var_rate", "cons_price_idx", "cons_conf_idx", "euribor3m", "nr_employed") VALUES (34788, '-3.4', '92.649', '-30.1', '0.72', '5017.5');</w:t>
      </w:r>
    </w:p>
    <w:p w14:paraId="4161F887" w14:textId="77777777" w:rsidR="00EE6FEB" w:rsidRDefault="00EE6FEB"/>
    <w:p w14:paraId="66881AE6" w14:textId="77777777" w:rsidR="00EE6FEB" w:rsidRDefault="00EE6FEB">
      <w:r>
        <w:t>INSERT INTO  "Customer_social_economic_data" ("Customer_id", "emp_var_rate", "cons_price_idx", "cons_conf_idx", "euribor3m", "nr_employed") VALUES (34789, '-3.4', '92.649', '-30.1', '0.72', '5017.5');</w:t>
      </w:r>
    </w:p>
    <w:p w14:paraId="0E7CCAD1" w14:textId="77777777" w:rsidR="00EE6FEB" w:rsidRDefault="00EE6FEB"/>
    <w:p w14:paraId="647D5E8F" w14:textId="77777777" w:rsidR="00EE6FEB" w:rsidRDefault="00EE6FEB">
      <w:r>
        <w:t>INSERT INTO  "Customer_social_economic_data" ("Customer_id", "emp_var_rate", "cons_price_idx", "cons_conf_idx", "euribor3m", "nr_employed") VALUES (34790, '-3.4', '92.649', '-30.1', '0.72', '5017.5');</w:t>
      </w:r>
    </w:p>
    <w:p w14:paraId="38A17B5A" w14:textId="77777777" w:rsidR="00EE6FEB" w:rsidRDefault="00EE6FEB"/>
    <w:p w14:paraId="2605F8A6" w14:textId="77777777" w:rsidR="00EE6FEB" w:rsidRDefault="00EE6FEB">
      <w:r>
        <w:t>INSERT INTO  "Customer_social_economic_data" ("Customer_id", "emp_var_rate", "cons_price_idx", "cons_conf_idx", "euribor3m", "nr_employed") VALUES (34791, '-3.4', '92.649', '-30.1', '0.72', '5017.5');</w:t>
      </w:r>
    </w:p>
    <w:p w14:paraId="4E20C0AF" w14:textId="77777777" w:rsidR="00EE6FEB" w:rsidRDefault="00EE6FEB"/>
    <w:p w14:paraId="598CE53F" w14:textId="77777777" w:rsidR="00EE6FEB" w:rsidRDefault="00EE6FEB">
      <w:r>
        <w:t>INSERT INTO  "Customer_social_economic_data" ("Customer_id", "emp_var_rate", "cons_price_idx", "cons_conf_idx", "euribor3m", "nr_employed") VALUES (34792, '-3.4', '92.649', '-30.1', '0.72', '5017.5');</w:t>
      </w:r>
    </w:p>
    <w:p w14:paraId="0D437C67" w14:textId="77777777" w:rsidR="00EE6FEB" w:rsidRDefault="00EE6FEB"/>
    <w:p w14:paraId="71083F13" w14:textId="77777777" w:rsidR="00EE6FEB" w:rsidRDefault="00EE6FEB">
      <w:r>
        <w:t>INSERT INTO  "Customer_social_economic_data" ("Customer_id", "emp_var_rate", "cons_price_idx", "cons_conf_idx", "euribor3m", "nr_employed") VALUES (34793, '-3.4', '92.649', '-30.1', '0.719', '5017.5');</w:t>
      </w:r>
    </w:p>
    <w:p w14:paraId="6468BCED" w14:textId="77777777" w:rsidR="00EE6FEB" w:rsidRDefault="00EE6FEB"/>
    <w:p w14:paraId="2124C836" w14:textId="77777777" w:rsidR="00EE6FEB" w:rsidRDefault="00EE6FEB">
      <w:r>
        <w:t>INSERT INTO  "Customer_social_economic_data" ("Customer_id", "emp_var_rate", "cons_price_idx", "cons_conf_idx", "euribor3m", "nr_employed") VALUES (34794, '-3.4', '92.649', '-30.1', '0.719', '5017.5');</w:t>
      </w:r>
    </w:p>
    <w:p w14:paraId="1B21799D" w14:textId="77777777" w:rsidR="00EE6FEB" w:rsidRDefault="00EE6FEB"/>
    <w:p w14:paraId="6E434623" w14:textId="77777777" w:rsidR="00EE6FEB" w:rsidRDefault="00EE6FEB">
      <w:r>
        <w:t>INSERT INTO  "Customer_social_economic_data" ("Customer_id", "emp_var_rate", "cons_price_idx", "cons_conf_idx", "euribor3m", "nr_employed") VALUES (34795, '-3.4', '92.649', '-30.1', '0.719', '5017.5');</w:t>
      </w:r>
    </w:p>
    <w:p w14:paraId="25E69F35" w14:textId="77777777" w:rsidR="00EE6FEB" w:rsidRDefault="00EE6FEB"/>
    <w:p w14:paraId="1B767CB6" w14:textId="77777777" w:rsidR="00EE6FEB" w:rsidRDefault="00EE6FEB">
      <w:r>
        <w:t>INSERT INTO  "Customer_social_economic_data" ("Customer_id", "emp_var_rate", "cons_price_idx", "cons_conf_idx", "euribor3m", "nr_employed") VALUES (34796, '-3.4', '92.649', '-30.1', '0.719', '5017.5');</w:t>
      </w:r>
    </w:p>
    <w:p w14:paraId="2B9B1E65" w14:textId="77777777" w:rsidR="00EE6FEB" w:rsidRDefault="00EE6FEB"/>
    <w:p w14:paraId="78E9DF15" w14:textId="77777777" w:rsidR="00EE6FEB" w:rsidRDefault="00EE6FEB">
      <w:r>
        <w:t>INSERT INTO  "Customer_social_economic_data" ("Customer_id", "emp_var_rate", "cons_price_idx", "cons_conf_idx", "euribor3m", "nr_employed") VALUES (34797, '-3.4', '92.649', '-30.1', '0.719', '5017.5');</w:t>
      </w:r>
    </w:p>
    <w:p w14:paraId="3F201307" w14:textId="77777777" w:rsidR="00EE6FEB" w:rsidRDefault="00EE6FEB"/>
    <w:p w14:paraId="4C86CAAF" w14:textId="77777777" w:rsidR="00EE6FEB" w:rsidRDefault="00EE6FEB">
      <w:r>
        <w:t>INSERT INTO  "Customer_social_economic_data" ("Customer_id", "emp_var_rate", "cons_price_idx", "cons_conf_idx", "euribor3m", "nr_employed") VALUES (34798, '-3.4', '92.649', '-30.1', '0.719', '5017.5');</w:t>
      </w:r>
    </w:p>
    <w:p w14:paraId="6A1A7EED" w14:textId="77777777" w:rsidR="00EE6FEB" w:rsidRDefault="00EE6FEB"/>
    <w:p w14:paraId="158444C2" w14:textId="77777777" w:rsidR="00EE6FEB" w:rsidRDefault="00EE6FEB">
      <w:r>
        <w:t>INSERT INTO  "Customer_social_economic_data" ("Customer_id", "emp_var_rate", "cons_price_idx", "cons_conf_idx", "euribor3m", "nr_employed") VALUES (34799, '-3.4', '92.649', '-30.1', '0.719', '5017.5');</w:t>
      </w:r>
    </w:p>
    <w:p w14:paraId="0E4E8738" w14:textId="77777777" w:rsidR="00EE6FEB" w:rsidRDefault="00EE6FEB"/>
    <w:p w14:paraId="75A6206B" w14:textId="77777777" w:rsidR="00EE6FEB" w:rsidRDefault="00EE6FEB">
      <w:r>
        <w:t>INSERT INTO  "Customer_social_economic_data" ("Customer_id", "emp_var_rate", "cons_price_idx", "cons_conf_idx", "euribor3m", "nr_employed") VALUES (34800, '-3.4', '92.649', '-30.1', '0.719', '5017.5');</w:t>
      </w:r>
    </w:p>
    <w:p w14:paraId="0136A81A" w14:textId="77777777" w:rsidR="00EE6FEB" w:rsidRDefault="00EE6FEB"/>
    <w:p w14:paraId="28DBB168" w14:textId="77777777" w:rsidR="00EE6FEB" w:rsidRDefault="00EE6FEB">
      <w:r>
        <w:t>INSERT INTO  "Customer_social_economic_data" ("Customer_id", "emp_var_rate", "cons_price_idx", "cons_conf_idx", "euribor3m", "nr_employed") VALUES (34801, '-3.4', '92.649', '-30.1', '0.719', '5017.5');</w:t>
      </w:r>
    </w:p>
    <w:p w14:paraId="0F31B2F6" w14:textId="77777777" w:rsidR="00EE6FEB" w:rsidRDefault="00EE6FEB"/>
    <w:p w14:paraId="00AB2D9F" w14:textId="77777777" w:rsidR="00EE6FEB" w:rsidRDefault="00EE6FEB">
      <w:r>
        <w:t>INSERT INTO  "Customer_social_economic_data" ("Customer_id", "emp_var_rate", "cons_price_idx", "cons_conf_idx", "euribor3m", "nr_employed") VALUES (34802, '-3.4', '92.649', '-30.1', '0.719', '5017.5');</w:t>
      </w:r>
    </w:p>
    <w:p w14:paraId="4201E8F8" w14:textId="77777777" w:rsidR="00EE6FEB" w:rsidRDefault="00EE6FEB"/>
    <w:p w14:paraId="5E5336C4" w14:textId="77777777" w:rsidR="00EE6FEB" w:rsidRDefault="00EE6FEB">
      <w:r>
        <w:t>INSERT INTO  "Customer_social_economic_data" ("Customer_id", "emp_var_rate", "cons_price_idx", "cons_conf_idx", "euribor3m", "nr_employed") VALUES (34803, '-3.4', '92.649', '-30.1', '0.719', '5017.5');</w:t>
      </w:r>
    </w:p>
    <w:p w14:paraId="3968E188" w14:textId="77777777" w:rsidR="00EE6FEB" w:rsidRDefault="00EE6FEB"/>
    <w:p w14:paraId="07A10091" w14:textId="77777777" w:rsidR="00EE6FEB" w:rsidRDefault="00EE6FEB">
      <w:r>
        <w:t>INSERT INTO  "Customer_social_economic_data" ("Customer_id", "emp_var_rate", "cons_price_idx", "cons_conf_idx", "euribor3m", "nr_employed") VALUES (34804, '-3.4', '92.649', '-30.1', '0.719', '5017.5');</w:t>
      </w:r>
    </w:p>
    <w:p w14:paraId="469F6C34" w14:textId="77777777" w:rsidR="00EE6FEB" w:rsidRDefault="00EE6FEB"/>
    <w:p w14:paraId="6D06E333" w14:textId="77777777" w:rsidR="00EE6FEB" w:rsidRDefault="00EE6FEB">
      <w:r>
        <w:t>INSERT INTO  "Customer_social_economic_data" ("Customer_id", "emp_var_rate", "cons_price_idx", "cons_conf_idx", "euribor3m", "nr_employed") VALUES (34805, '-3.4', '92.649', '-30.1', '0.719', '5017.5');</w:t>
      </w:r>
    </w:p>
    <w:p w14:paraId="3C471357" w14:textId="77777777" w:rsidR="00EE6FEB" w:rsidRDefault="00EE6FEB"/>
    <w:p w14:paraId="0DBDB52B" w14:textId="77777777" w:rsidR="00EE6FEB" w:rsidRDefault="00EE6FEB">
      <w:r>
        <w:t>INSERT INTO  "Customer_social_economic_data" ("Customer_id", "emp_var_rate", "cons_price_idx", "cons_conf_idx", "euribor3m", "nr_employed") VALUES (34806, '-3.4', '92.649', '-30.1', '0.719', '5017.5');</w:t>
      </w:r>
    </w:p>
    <w:p w14:paraId="41DBEDD1" w14:textId="77777777" w:rsidR="00EE6FEB" w:rsidRDefault="00EE6FEB"/>
    <w:p w14:paraId="2D3F316F" w14:textId="77777777" w:rsidR="00EE6FEB" w:rsidRDefault="00EE6FEB">
      <w:r>
        <w:t>INSERT INTO  "Customer_social_economic_data" ("Customer_id", "emp_var_rate", "cons_price_idx", "cons_conf_idx", "euribor3m", "nr_employed") VALUES (34807, '-3.4', '92.649', '-30.1', '0.719', '5017.5');</w:t>
      </w:r>
    </w:p>
    <w:p w14:paraId="6C58463D" w14:textId="77777777" w:rsidR="00EE6FEB" w:rsidRDefault="00EE6FEB"/>
    <w:p w14:paraId="118B86FA" w14:textId="77777777" w:rsidR="00EE6FEB" w:rsidRDefault="00EE6FEB">
      <w:r>
        <w:t>INSERT INTO  "Customer_social_economic_data" ("Customer_id", "emp_var_rate", "cons_price_idx", "cons_conf_idx", "euribor3m", "nr_employed") VALUES (34808, '-3.4', '92.649', '-30.1', '0.716', '5017.5');</w:t>
      </w:r>
    </w:p>
    <w:p w14:paraId="30C5DF31" w14:textId="77777777" w:rsidR="00EE6FEB" w:rsidRDefault="00EE6FEB"/>
    <w:p w14:paraId="32102162" w14:textId="77777777" w:rsidR="00EE6FEB" w:rsidRDefault="00EE6FEB">
      <w:r>
        <w:t>INSERT INTO  "Customer_social_economic_data" ("Customer_id", "emp_var_rate", "cons_price_idx", "cons_conf_idx", "euribor3m", "nr_employed") VALUES (34809, '-3.4', '92.649', '-30.1', '0.716', '5017.5');</w:t>
      </w:r>
    </w:p>
    <w:p w14:paraId="2FDD8A7D" w14:textId="77777777" w:rsidR="00EE6FEB" w:rsidRDefault="00EE6FEB"/>
    <w:p w14:paraId="6116A7BD" w14:textId="77777777" w:rsidR="00EE6FEB" w:rsidRDefault="00EE6FEB">
      <w:r>
        <w:t>INSERT INTO  "Customer_social_economic_data" ("Customer_id", "emp_var_rate", "cons_price_idx", "cons_conf_idx", "euribor3m", "nr_employed") VALUES (34810, '-3.4', '92.649', '-30.1', '0.716', '5017.5');</w:t>
      </w:r>
    </w:p>
    <w:p w14:paraId="3D2DDEB1" w14:textId="77777777" w:rsidR="00EE6FEB" w:rsidRDefault="00EE6FEB"/>
    <w:p w14:paraId="23C50EC2" w14:textId="77777777" w:rsidR="00EE6FEB" w:rsidRDefault="00EE6FEB">
      <w:r>
        <w:t>INSERT INTO  "Customer_social_economic_data" ("Customer_id", "emp_var_rate", "cons_price_idx", "cons_conf_idx", "euribor3m", "nr_employed") VALUES (34811, '-3.4', '92.649', '-30.1', '0.716', '5017.5');</w:t>
      </w:r>
    </w:p>
    <w:p w14:paraId="59D3F5E0" w14:textId="77777777" w:rsidR="00EE6FEB" w:rsidRDefault="00EE6FEB"/>
    <w:p w14:paraId="338C8491" w14:textId="77777777" w:rsidR="00EE6FEB" w:rsidRDefault="00EE6FEB">
      <w:r>
        <w:t>INSERT INTO  "Customer_social_economic_data" ("Customer_id", "emp_var_rate", "cons_price_idx", "cons_conf_idx", "euribor3m", "nr_employed") VALUES (34812, '-3.4', '92.649', '-30.1', '0.716', '5017.5');</w:t>
      </w:r>
    </w:p>
    <w:p w14:paraId="30C6819F" w14:textId="77777777" w:rsidR="00EE6FEB" w:rsidRDefault="00EE6FEB"/>
    <w:p w14:paraId="4A678D86" w14:textId="77777777" w:rsidR="00EE6FEB" w:rsidRDefault="00EE6FEB">
      <w:r>
        <w:t>INSERT INTO  "Customer_social_economic_data" ("Customer_id", "emp_var_rate", "cons_price_idx", "cons_conf_idx", "euribor3m", "nr_employed") VALUES (34813, '-3.4', '92.649', '-30.1', '0.716', '5017.5');</w:t>
      </w:r>
    </w:p>
    <w:p w14:paraId="01AD2294" w14:textId="77777777" w:rsidR="00EE6FEB" w:rsidRDefault="00EE6FEB"/>
    <w:p w14:paraId="6A143386" w14:textId="77777777" w:rsidR="00EE6FEB" w:rsidRDefault="00EE6FEB">
      <w:r>
        <w:t>INSERT INTO  "Customer_social_economic_data" ("Customer_id", "emp_var_rate", "cons_price_idx", "cons_conf_idx", "euribor3m", "nr_employed") VALUES (34814, '-3.4', '92.649', '-30.1', '0.716', '5017.5');</w:t>
      </w:r>
    </w:p>
    <w:p w14:paraId="24097885" w14:textId="77777777" w:rsidR="00EE6FEB" w:rsidRDefault="00EE6FEB"/>
    <w:p w14:paraId="1A6152D2" w14:textId="77777777" w:rsidR="00EE6FEB" w:rsidRDefault="00EE6FEB">
      <w:r>
        <w:t>INSERT INTO  "Customer_social_economic_data" ("Customer_id", "emp_var_rate", "cons_price_idx", "cons_conf_idx", "euribor3m", "nr_employed") VALUES (34815, '-3.4', '92.649', '-30.1', '0.716', '5017.5');</w:t>
      </w:r>
    </w:p>
    <w:p w14:paraId="22B3073A" w14:textId="77777777" w:rsidR="00EE6FEB" w:rsidRDefault="00EE6FEB"/>
    <w:p w14:paraId="4928F3BE" w14:textId="77777777" w:rsidR="00EE6FEB" w:rsidRDefault="00EE6FEB">
      <w:r>
        <w:t>INSERT INTO  "Customer_social_economic_data" ("Customer_id", "emp_var_rate", "cons_price_idx", "cons_conf_idx", "euribor3m", "nr_employed") VALUES (34816, '-3.4', '92.649', '-30.1', '0.716', '5017.5');</w:t>
      </w:r>
    </w:p>
    <w:p w14:paraId="431B984A" w14:textId="77777777" w:rsidR="00EE6FEB" w:rsidRDefault="00EE6FEB"/>
    <w:p w14:paraId="14AE27AD" w14:textId="77777777" w:rsidR="00EE6FEB" w:rsidRDefault="00EE6FEB">
      <w:r>
        <w:t>INSERT INTO  "Customer_social_economic_data" ("Customer_id", "emp_var_rate", "cons_price_idx", "cons_conf_idx", "euribor3m", "nr_employed") VALUES (34817, '-3.4', '92.649', '-30.1', '0.716', '5017.5');</w:t>
      </w:r>
    </w:p>
    <w:p w14:paraId="7834D4B0" w14:textId="77777777" w:rsidR="00EE6FEB" w:rsidRDefault="00EE6FEB"/>
    <w:p w14:paraId="1DD050A9" w14:textId="77777777" w:rsidR="00EE6FEB" w:rsidRDefault="00EE6FEB">
      <w:r>
        <w:t>INSERT INTO  "Customer_social_economic_data" ("Customer_id", "emp_var_rate", "cons_price_idx", "cons_conf_idx", "euribor3m", "nr_employed") VALUES (34818, '-3.4', '92.649', '-30.1', '0.716', '5017.5');</w:t>
      </w:r>
    </w:p>
    <w:p w14:paraId="5BB32C73" w14:textId="77777777" w:rsidR="00EE6FEB" w:rsidRDefault="00EE6FEB"/>
    <w:p w14:paraId="03BD1571" w14:textId="77777777" w:rsidR="00EE6FEB" w:rsidRDefault="00EE6FEB">
      <w:r>
        <w:t>INSERT INTO  "Customer_social_economic_data" ("Customer_id", "emp_var_rate", "cons_price_idx", "cons_conf_idx", "euribor3m", "nr_employed") VALUES (34819, '-3.4', '92.649', '-30.1', '0.716', '5017.5');</w:t>
      </w:r>
    </w:p>
    <w:p w14:paraId="07EC457A" w14:textId="77777777" w:rsidR="00EE6FEB" w:rsidRDefault="00EE6FEB"/>
    <w:p w14:paraId="0E32205B" w14:textId="77777777" w:rsidR="00EE6FEB" w:rsidRDefault="00EE6FEB">
      <w:r>
        <w:t>INSERT INTO  "Customer_social_economic_data" ("Customer_id", "emp_var_rate", "cons_price_idx", "cons_conf_idx", "euribor3m", "nr_employed") VALUES (34820, '-3.4', '92.649', '-30.1', '0.716', '5017.5');</w:t>
      </w:r>
    </w:p>
    <w:p w14:paraId="340FFE07" w14:textId="77777777" w:rsidR="00EE6FEB" w:rsidRDefault="00EE6FEB"/>
    <w:p w14:paraId="64912A82" w14:textId="77777777" w:rsidR="00EE6FEB" w:rsidRDefault="00EE6FEB">
      <w:r>
        <w:t>INSERT INTO  "Customer_social_economic_data" ("Customer_id", "emp_var_rate", "cons_price_idx", "cons_conf_idx", "euribor3m", "nr_employed") VALUES (34821, '-3.4', '92.649', '-30.1', '0.716', '5017.5');</w:t>
      </w:r>
    </w:p>
    <w:p w14:paraId="3018A082" w14:textId="77777777" w:rsidR="00EE6FEB" w:rsidRDefault="00EE6FEB"/>
    <w:p w14:paraId="3BD2688E" w14:textId="77777777" w:rsidR="00EE6FEB" w:rsidRDefault="00EE6FEB">
      <w:r>
        <w:t>INSERT INTO  "Customer_social_economic_data" ("Customer_id", "emp_var_rate", "cons_price_idx", "cons_conf_idx", "euribor3m", "nr_employed") VALUES (34822, '-3.4', '92.649', '-30.1', '0.715', '5017.5');</w:t>
      </w:r>
    </w:p>
    <w:p w14:paraId="1201D473" w14:textId="77777777" w:rsidR="00EE6FEB" w:rsidRDefault="00EE6FEB"/>
    <w:p w14:paraId="6B3FF07A" w14:textId="77777777" w:rsidR="00EE6FEB" w:rsidRDefault="00EE6FEB">
      <w:r>
        <w:t>INSERT INTO  "Customer_social_economic_data" ("Customer_id", "emp_var_rate", "cons_price_idx", "cons_conf_idx", "euribor3m", "nr_employed") VALUES (34823, '-3.4', '92.649', '-30.1', '0.715', '5017.5');</w:t>
      </w:r>
    </w:p>
    <w:p w14:paraId="0EF97B13" w14:textId="77777777" w:rsidR="00EE6FEB" w:rsidRDefault="00EE6FEB"/>
    <w:p w14:paraId="13F33A08" w14:textId="77777777" w:rsidR="00EE6FEB" w:rsidRDefault="00EE6FEB">
      <w:r>
        <w:t>INSERT INTO  "Customer_social_economic_data" ("Customer_id", "emp_var_rate", "cons_price_idx", "cons_conf_idx", "euribor3m", "nr_employed") VALUES (34824, '-3.4', '92.649', '-30.1', '0.715', '5017.5');</w:t>
      </w:r>
    </w:p>
    <w:p w14:paraId="75060C3C" w14:textId="77777777" w:rsidR="00EE6FEB" w:rsidRDefault="00EE6FEB"/>
    <w:p w14:paraId="04105702" w14:textId="77777777" w:rsidR="00EE6FEB" w:rsidRDefault="00EE6FEB">
      <w:r>
        <w:t>INSERT INTO  "Customer_social_economic_data" ("Customer_id", "emp_var_rate", "cons_price_idx", "cons_conf_idx", "euribor3m", "nr_employed") VALUES (34825, '-3.4', '92.649', '-30.1', '0.715', '5017.5');</w:t>
      </w:r>
    </w:p>
    <w:p w14:paraId="01E688ED" w14:textId="77777777" w:rsidR="00EE6FEB" w:rsidRDefault="00EE6FEB"/>
    <w:p w14:paraId="041F8B1F" w14:textId="77777777" w:rsidR="00EE6FEB" w:rsidRDefault="00EE6FEB">
      <w:r>
        <w:t>INSERT INTO  "Customer_social_economic_data" ("Customer_id", "emp_var_rate", "cons_price_idx", "cons_conf_idx", "euribor3m", "nr_employed") VALUES (34826, '-3.4', '92.649', '-30.1', '0.715', '5017.5');</w:t>
      </w:r>
    </w:p>
    <w:p w14:paraId="4928DF62" w14:textId="77777777" w:rsidR="00EE6FEB" w:rsidRDefault="00EE6FEB"/>
    <w:p w14:paraId="400E8922" w14:textId="77777777" w:rsidR="00EE6FEB" w:rsidRDefault="00EE6FEB">
      <w:r>
        <w:t>INSERT INTO  "Customer_social_economic_data" ("Customer_id", "emp_var_rate", "cons_price_idx", "cons_conf_idx", "euribor3m", "nr_employed") VALUES (34827, '-3.4', '92.649', '-30.1', '0.715', '5017.5');</w:t>
      </w:r>
    </w:p>
    <w:p w14:paraId="08AFC668" w14:textId="77777777" w:rsidR="00EE6FEB" w:rsidRDefault="00EE6FEB"/>
    <w:p w14:paraId="5A5B2A38" w14:textId="77777777" w:rsidR="00EE6FEB" w:rsidRDefault="00EE6FEB">
      <w:r>
        <w:t>INSERT INTO  "Customer_social_economic_data" ("Customer_id", "emp_var_rate", "cons_price_idx", "cons_conf_idx", "euribor3m", "nr_employed") VALUES (34828, '-3.4', '92.649', '-30.1', '0.715', '5017.5');</w:t>
      </w:r>
    </w:p>
    <w:p w14:paraId="766F8726" w14:textId="77777777" w:rsidR="00EE6FEB" w:rsidRDefault="00EE6FEB"/>
    <w:p w14:paraId="2FA0B0B8" w14:textId="77777777" w:rsidR="00EE6FEB" w:rsidRDefault="00EE6FEB">
      <w:r>
        <w:t>INSERT INTO  "Customer_social_economic_data" ("Customer_id", "emp_var_rate", "cons_price_idx", "cons_conf_idx", "euribor3m", "nr_employed") VALUES (34829, '-3.4', '92.649', '-30.1', '0.715', '5017.5');</w:t>
      </w:r>
    </w:p>
    <w:p w14:paraId="42A85CAF" w14:textId="77777777" w:rsidR="00EE6FEB" w:rsidRDefault="00EE6FEB"/>
    <w:p w14:paraId="4FF8773F" w14:textId="77777777" w:rsidR="00EE6FEB" w:rsidRDefault="00EE6FEB">
      <w:r>
        <w:t>INSERT INTO  "Customer_social_economic_data" ("Customer_id", "emp_var_rate", "cons_price_idx", "cons_conf_idx", "euribor3m", "nr_employed") VALUES (34830, '-3.4', '92.649', '-30.1', '0.715', '5017.5');</w:t>
      </w:r>
    </w:p>
    <w:p w14:paraId="0A038548" w14:textId="77777777" w:rsidR="00EE6FEB" w:rsidRDefault="00EE6FEB"/>
    <w:p w14:paraId="441CC305" w14:textId="77777777" w:rsidR="00EE6FEB" w:rsidRDefault="00EE6FEB">
      <w:r>
        <w:t>INSERT INTO  "Customer_social_economic_data" ("Customer_id", "emp_var_rate", "cons_price_idx", "cons_conf_idx", "euribor3m", "nr_employed") VALUES (34831, '-3.4', '92.649', '-30.1', '0.715', '5017.5');</w:t>
      </w:r>
    </w:p>
    <w:p w14:paraId="1E726292" w14:textId="77777777" w:rsidR="00EE6FEB" w:rsidRDefault="00EE6FEB"/>
    <w:p w14:paraId="253C4705" w14:textId="77777777" w:rsidR="00EE6FEB" w:rsidRDefault="00EE6FEB">
      <w:r>
        <w:t>INSERT INTO  "Customer_social_economic_data" ("Customer_id", "emp_var_rate", "cons_price_idx", "cons_conf_idx", "euribor3m", "nr_employed") VALUES (34832, '-3.4', '92.649', '-30.1', '0.715', '5017.5');</w:t>
      </w:r>
    </w:p>
    <w:p w14:paraId="147D4557" w14:textId="77777777" w:rsidR="00EE6FEB" w:rsidRDefault="00EE6FEB"/>
    <w:p w14:paraId="24D9C8C3" w14:textId="77777777" w:rsidR="00EE6FEB" w:rsidRDefault="00EE6FEB">
      <w:r>
        <w:t>INSERT INTO  "Customer_social_economic_data" ("Customer_id", "emp_var_rate", "cons_price_idx", "cons_conf_idx", "euribor3m", "nr_employed") VALUES (34833, '-3.4', '92.649', '-30.1', '0.715', '5017.5');</w:t>
      </w:r>
    </w:p>
    <w:p w14:paraId="51F7B67B" w14:textId="77777777" w:rsidR="00EE6FEB" w:rsidRDefault="00EE6FEB"/>
    <w:p w14:paraId="27207E20" w14:textId="77777777" w:rsidR="00EE6FEB" w:rsidRDefault="00EE6FEB">
      <w:r>
        <w:t>INSERT INTO  "Customer_social_economic_data" ("Customer_id", "emp_var_rate", "cons_price_idx", "cons_conf_idx", "euribor3m", "nr_employed") VALUES (34834, '-3.4', '92.649', '-30.1', '0.715', '5017.5');</w:t>
      </w:r>
    </w:p>
    <w:p w14:paraId="24936B9E" w14:textId="77777777" w:rsidR="00EE6FEB" w:rsidRDefault="00EE6FEB"/>
    <w:p w14:paraId="469445A5" w14:textId="77777777" w:rsidR="00EE6FEB" w:rsidRDefault="00EE6FEB">
      <w:r>
        <w:t>INSERT INTO  "Customer_social_economic_data" ("Customer_id", "emp_var_rate", "cons_price_idx", "cons_conf_idx", "euribor3m", "nr_employed") VALUES (34835, '-3.4', '92.649', '-30.1', '0.715', '5017.5');</w:t>
      </w:r>
    </w:p>
    <w:p w14:paraId="41409C17" w14:textId="77777777" w:rsidR="00EE6FEB" w:rsidRDefault="00EE6FEB"/>
    <w:p w14:paraId="66B0ED54" w14:textId="77777777" w:rsidR="00EE6FEB" w:rsidRDefault="00EE6FEB">
      <w:r>
        <w:t>INSERT INTO  "Customer_social_economic_data" ("Customer_id", "emp_var_rate", "cons_price_idx", "cons_conf_idx", "euribor3m", "nr_employed") VALUES (34836, '-3.4', '92.649', '-30.1', '0.715', '5017.5');</w:t>
      </w:r>
    </w:p>
    <w:p w14:paraId="2C8D9A97" w14:textId="77777777" w:rsidR="00EE6FEB" w:rsidRDefault="00EE6FEB"/>
    <w:p w14:paraId="4F705BFC" w14:textId="77777777" w:rsidR="00EE6FEB" w:rsidRDefault="00EE6FEB">
      <w:r>
        <w:t>INSERT INTO  "Customer_social_economic_data" ("Customer_id", "emp_var_rate", "cons_price_idx", "cons_conf_idx", "euribor3m", "nr_employed") VALUES (34837, '-3.4', '92.649', '-30.1', '0.715', '5017.5');</w:t>
      </w:r>
    </w:p>
    <w:p w14:paraId="2485B72D" w14:textId="77777777" w:rsidR="00EE6FEB" w:rsidRDefault="00EE6FEB"/>
    <w:p w14:paraId="38D11104" w14:textId="77777777" w:rsidR="00EE6FEB" w:rsidRDefault="00EE6FEB">
      <w:r>
        <w:t>INSERT INTO  "Customer_social_economic_data" ("Customer_id", "emp_var_rate", "cons_price_idx", "cons_conf_idx", "euribor3m", "nr_employed") VALUES (34838, '-3.4', '92.649', '-30.1', '0.715', '5017.5');</w:t>
      </w:r>
    </w:p>
    <w:p w14:paraId="47868DDC" w14:textId="77777777" w:rsidR="00EE6FEB" w:rsidRDefault="00EE6FEB"/>
    <w:p w14:paraId="0FFD0EBC" w14:textId="77777777" w:rsidR="00EE6FEB" w:rsidRDefault="00EE6FEB">
      <w:r>
        <w:t>INSERT INTO  "Customer_social_economic_data" ("Customer_id", "emp_var_rate", "cons_price_idx", "cons_conf_idx", "euribor3m", "nr_employed") VALUES (34839, '-3.4', '92.649', '-30.1', '0.715', '5017.5');</w:t>
      </w:r>
    </w:p>
    <w:p w14:paraId="7A2B05A7" w14:textId="77777777" w:rsidR="00EE6FEB" w:rsidRDefault="00EE6FEB"/>
    <w:p w14:paraId="5F84E32F" w14:textId="77777777" w:rsidR="00EE6FEB" w:rsidRDefault="00EE6FEB">
      <w:r>
        <w:t>INSERT INTO  "Customer_social_economic_data" ("Customer_id", "emp_var_rate", "cons_price_idx", "cons_conf_idx", "euribor3m", "nr_employed") VALUES (34840, '-3.4', '92.649', '-30.1', '0.715', '5017.5');</w:t>
      </w:r>
    </w:p>
    <w:p w14:paraId="080C644F" w14:textId="77777777" w:rsidR="00EE6FEB" w:rsidRDefault="00EE6FEB"/>
    <w:p w14:paraId="5E70E332" w14:textId="77777777" w:rsidR="00EE6FEB" w:rsidRDefault="00EE6FEB">
      <w:r>
        <w:t>INSERT INTO  "Customer_social_economic_data" ("Customer_id", "emp_var_rate", "cons_price_idx", "cons_conf_idx", "euribor3m", "nr_employed") VALUES (34841, '-3.4', '92.649', '-30.1', '0.715', '5017.5');</w:t>
      </w:r>
    </w:p>
    <w:p w14:paraId="2BC8CD5B" w14:textId="77777777" w:rsidR="00EE6FEB" w:rsidRDefault="00EE6FEB"/>
    <w:p w14:paraId="517AEDE1" w14:textId="77777777" w:rsidR="00EE6FEB" w:rsidRDefault="00EE6FEB">
      <w:r>
        <w:t>INSERT INTO  "Customer_social_economic_data" ("Customer_id", "emp_var_rate", "cons_price_idx", "cons_conf_idx", "euribor3m", "nr_employed") VALUES (34842, '-3.4', '92.649', '-30.1', '0.715', '5017.5');</w:t>
      </w:r>
    </w:p>
    <w:p w14:paraId="7404B810" w14:textId="77777777" w:rsidR="00EE6FEB" w:rsidRDefault="00EE6FEB"/>
    <w:p w14:paraId="74162A28" w14:textId="77777777" w:rsidR="00EE6FEB" w:rsidRDefault="00EE6FEB">
      <w:r>
        <w:t>INSERT INTO  "Customer_social_economic_data" ("Customer_id", "emp_var_rate", "cons_price_idx", "cons_conf_idx", "euribor3m", "nr_employed") VALUES (34843, '-3.4', '92.649', '-30.1', '0.715', '5017.5');</w:t>
      </w:r>
    </w:p>
    <w:p w14:paraId="115C338D" w14:textId="77777777" w:rsidR="00EE6FEB" w:rsidRDefault="00EE6FEB"/>
    <w:p w14:paraId="193254CF" w14:textId="77777777" w:rsidR="00EE6FEB" w:rsidRDefault="00EE6FEB">
      <w:r>
        <w:t>INSERT INTO  "Customer_social_economic_data" ("Customer_id", "emp_var_rate", "cons_price_idx", "cons_conf_idx", "euribor3m", "nr_employed") VALUES (34844, '-3.4', '92.649', '-30.1', '0.715', '5017.5');</w:t>
      </w:r>
    </w:p>
    <w:p w14:paraId="3AEC3F99" w14:textId="77777777" w:rsidR="00EE6FEB" w:rsidRDefault="00EE6FEB"/>
    <w:p w14:paraId="1450A57B" w14:textId="77777777" w:rsidR="00EE6FEB" w:rsidRDefault="00EE6FEB">
      <w:r>
        <w:t>INSERT INTO  "Customer_social_economic_data" ("Customer_id", "emp_var_rate", "cons_price_idx", "cons_conf_idx", "euribor3m", "nr_employed") VALUES (34845, '-3.4', '92.649', '-30.1', '0.715', '5017.5');</w:t>
      </w:r>
    </w:p>
    <w:p w14:paraId="74E90B70" w14:textId="77777777" w:rsidR="00EE6FEB" w:rsidRDefault="00EE6FEB"/>
    <w:p w14:paraId="2B68CAE3" w14:textId="77777777" w:rsidR="00EE6FEB" w:rsidRDefault="00EE6FEB">
      <w:r>
        <w:t>INSERT INTO  "Customer_social_economic_data" ("Customer_id", "emp_var_rate", "cons_price_idx", "cons_conf_idx", "euribor3m", "nr_employed") VALUES (34846, '-3.4', '92.649', '-30.1', '0.715', '5017.5');</w:t>
      </w:r>
    </w:p>
    <w:p w14:paraId="6E3C4266" w14:textId="77777777" w:rsidR="00EE6FEB" w:rsidRDefault="00EE6FEB"/>
    <w:p w14:paraId="18CC3E64" w14:textId="77777777" w:rsidR="00EE6FEB" w:rsidRDefault="00EE6FEB">
      <w:r>
        <w:t>INSERT INTO  "Customer_social_economic_data" ("Customer_id", "emp_var_rate", "cons_price_idx", "cons_conf_idx", "euribor3m", "nr_employed") VALUES (34847, '-3.4', '92.649', '-30.1', '0.715', '5017.5');</w:t>
      </w:r>
    </w:p>
    <w:p w14:paraId="6E823534" w14:textId="77777777" w:rsidR="00EE6FEB" w:rsidRDefault="00EE6FEB"/>
    <w:p w14:paraId="143FF28C" w14:textId="77777777" w:rsidR="00EE6FEB" w:rsidRDefault="00EE6FEB">
      <w:r>
        <w:t>INSERT INTO  "Customer_social_economic_data" ("Customer_id", "emp_var_rate", "cons_price_idx", "cons_conf_idx", "euribor3m", "nr_employed") VALUES (34848, '-3.4', '92.649', '-30.1', '0.715', '5017.5');</w:t>
      </w:r>
    </w:p>
    <w:p w14:paraId="744892A3" w14:textId="77777777" w:rsidR="00EE6FEB" w:rsidRDefault="00EE6FEB"/>
    <w:p w14:paraId="1F2E76BF" w14:textId="77777777" w:rsidR="00EE6FEB" w:rsidRDefault="00EE6FEB">
      <w:r>
        <w:t>INSERT INTO  "Customer_social_economic_data" ("Customer_id", "emp_var_rate", "cons_price_idx", "cons_conf_idx", "euribor3m", "nr_employed") VALUES (34849, '-3.4', '92.649', '-30.1', '0.715', '5017.5');</w:t>
      </w:r>
    </w:p>
    <w:p w14:paraId="548E36DB" w14:textId="77777777" w:rsidR="00EE6FEB" w:rsidRDefault="00EE6FEB"/>
    <w:p w14:paraId="6EDB559C" w14:textId="77777777" w:rsidR="00EE6FEB" w:rsidRDefault="00EE6FEB">
      <w:r>
        <w:t>INSERT INTO  "Customer_social_economic_data" ("Customer_id", "emp_var_rate", "cons_price_idx", "cons_conf_idx", "euribor3m", "nr_employed") VALUES (34850, '-3.4', '92.649', '-30.1', '0.715', '5017.5');</w:t>
      </w:r>
    </w:p>
    <w:p w14:paraId="6F702AA5" w14:textId="77777777" w:rsidR="00EE6FEB" w:rsidRDefault="00EE6FEB"/>
    <w:p w14:paraId="3D20E837" w14:textId="77777777" w:rsidR="00EE6FEB" w:rsidRDefault="00EE6FEB">
      <w:r>
        <w:t>INSERT INTO  "Customer_social_economic_data" ("Customer_id", "emp_var_rate", "cons_price_idx", "cons_conf_idx", "euribor3m", "nr_employed") VALUES (34851, '-3.4', '92.649', '-30.1', '0.715', '5017.5');</w:t>
      </w:r>
    </w:p>
    <w:p w14:paraId="32794B97" w14:textId="77777777" w:rsidR="00EE6FEB" w:rsidRDefault="00EE6FEB"/>
    <w:p w14:paraId="7255AFE0" w14:textId="77777777" w:rsidR="00EE6FEB" w:rsidRDefault="00EE6FEB">
      <w:r>
        <w:t>INSERT INTO  "Customer_social_economic_data" ("Customer_id", "emp_var_rate", "cons_price_idx", "cons_conf_idx", "euribor3m", "nr_employed") VALUES (34852, '-3.4', '92.649', '-30.1', '0.715', '5017.5');</w:t>
      </w:r>
    </w:p>
    <w:p w14:paraId="5C492447" w14:textId="77777777" w:rsidR="00EE6FEB" w:rsidRDefault="00EE6FEB"/>
    <w:p w14:paraId="7D019407" w14:textId="77777777" w:rsidR="00EE6FEB" w:rsidRDefault="00EE6FEB">
      <w:r>
        <w:t>INSERT INTO  "Customer_social_economic_data" ("Customer_id", "emp_var_rate", "cons_price_idx", "cons_conf_idx", "euribor3m", "nr_employed") VALUES (34853, '-3.4', '92.649', '-30.1', '0.715', '5017.5');</w:t>
      </w:r>
    </w:p>
    <w:p w14:paraId="4098C163" w14:textId="77777777" w:rsidR="00EE6FEB" w:rsidRDefault="00EE6FEB"/>
    <w:p w14:paraId="3F3FBBB8" w14:textId="77777777" w:rsidR="00EE6FEB" w:rsidRDefault="00EE6FEB">
      <w:r>
        <w:t>INSERT INTO  "Customer_social_economic_data" ("Customer_id", "emp_var_rate", "cons_price_idx", "cons_conf_idx", "euribor3m", "nr_employed") VALUES (34854, '-3.4', '92.649', '-30.1', '0.715', '5017.5');</w:t>
      </w:r>
    </w:p>
    <w:p w14:paraId="0B1169FF" w14:textId="77777777" w:rsidR="00EE6FEB" w:rsidRDefault="00EE6FEB"/>
    <w:p w14:paraId="361C218C" w14:textId="77777777" w:rsidR="00EE6FEB" w:rsidRDefault="00EE6FEB">
      <w:r>
        <w:t>INSERT INTO  "Customer_social_economic_data" ("Customer_id", "emp_var_rate", "cons_price_idx", "cons_conf_idx", "euribor3m", "nr_employed") VALUES (34855, '-3.4', '92.649', '-30.1', '0.715', '5017.5');</w:t>
      </w:r>
    </w:p>
    <w:p w14:paraId="703FBD64" w14:textId="77777777" w:rsidR="00EE6FEB" w:rsidRDefault="00EE6FEB"/>
    <w:p w14:paraId="585194BF" w14:textId="77777777" w:rsidR="00EE6FEB" w:rsidRDefault="00EE6FEB">
      <w:r>
        <w:t>INSERT INTO  "Customer_social_economic_data" ("Customer_id", "emp_var_rate", "cons_price_idx", "cons_conf_idx", "euribor3m", "nr_employed") VALUES (34856, '-3.4', '92.649', '-30.1', '0.715', '5017.5');</w:t>
      </w:r>
    </w:p>
    <w:p w14:paraId="4CC4411F" w14:textId="77777777" w:rsidR="00EE6FEB" w:rsidRDefault="00EE6FEB"/>
    <w:p w14:paraId="20032505" w14:textId="77777777" w:rsidR="00EE6FEB" w:rsidRDefault="00EE6FEB">
      <w:r>
        <w:t>INSERT INTO  "Customer_social_economic_data" ("Customer_id", "emp_var_rate", "cons_price_idx", "cons_conf_idx", "euribor3m", "nr_employed") VALUES (34857, '-3.4', '92.649', '-30.1', '0.715', '5017.5');</w:t>
      </w:r>
    </w:p>
    <w:p w14:paraId="33AFF3BA" w14:textId="77777777" w:rsidR="00EE6FEB" w:rsidRDefault="00EE6FEB"/>
    <w:p w14:paraId="00260848" w14:textId="77777777" w:rsidR="00EE6FEB" w:rsidRDefault="00EE6FEB">
      <w:r>
        <w:t>INSERT INTO  "Customer_social_economic_data" ("Customer_id", "emp_var_rate", "cons_price_idx", "cons_conf_idx", "euribor3m", "nr_employed") VALUES (34858, '-3.4', '92.649', '-30.1', '0.715', '5017.5');</w:t>
      </w:r>
    </w:p>
    <w:p w14:paraId="4E18603D" w14:textId="77777777" w:rsidR="00EE6FEB" w:rsidRDefault="00EE6FEB"/>
    <w:p w14:paraId="1830D2D7" w14:textId="77777777" w:rsidR="00EE6FEB" w:rsidRDefault="00EE6FEB">
      <w:r>
        <w:t>INSERT INTO  "Customer_social_economic_data" ("Customer_id", "emp_var_rate", "cons_price_idx", "cons_conf_idx", "euribor3m", "nr_employed") VALUES (34859, '-3.4', '92.649', '-30.1', '0.715', '5017.5');</w:t>
      </w:r>
    </w:p>
    <w:p w14:paraId="24153954" w14:textId="77777777" w:rsidR="00EE6FEB" w:rsidRDefault="00EE6FEB"/>
    <w:p w14:paraId="5D452055" w14:textId="77777777" w:rsidR="00EE6FEB" w:rsidRDefault="00EE6FEB">
      <w:r>
        <w:t>INSERT INTO  "Customer_social_economic_data" ("Customer_id", "emp_var_rate", "cons_price_idx", "cons_conf_idx", "euribor3m", "nr_employed") VALUES (34860, '-3.4', '92.649', '-30.1', '0.715', '5017.5');</w:t>
      </w:r>
    </w:p>
    <w:p w14:paraId="3FF64E65" w14:textId="77777777" w:rsidR="00EE6FEB" w:rsidRDefault="00EE6FEB"/>
    <w:p w14:paraId="672A59A6" w14:textId="77777777" w:rsidR="00EE6FEB" w:rsidRDefault="00EE6FEB">
      <w:r>
        <w:t>INSERT INTO  "Customer_social_economic_data" ("Customer_id", "emp_var_rate", "cons_price_idx", "cons_conf_idx", "euribor3m", "nr_employed") VALUES (34861, '-3.4', '92.649', '-30.1', '0.715', '5017.5');</w:t>
      </w:r>
    </w:p>
    <w:p w14:paraId="5EBE10CA" w14:textId="77777777" w:rsidR="00EE6FEB" w:rsidRDefault="00EE6FEB"/>
    <w:p w14:paraId="3C970D45" w14:textId="77777777" w:rsidR="00EE6FEB" w:rsidRDefault="00EE6FEB">
      <w:r>
        <w:t>INSERT INTO  "Customer_social_economic_data" ("Customer_id", "emp_var_rate", "cons_price_idx", "cons_conf_idx", "euribor3m", "nr_employed") VALUES (34862, '-3.4', '92.649', '-30.1', '0.715', '5017.5');</w:t>
      </w:r>
    </w:p>
    <w:p w14:paraId="09E4DB86" w14:textId="77777777" w:rsidR="00EE6FEB" w:rsidRDefault="00EE6FEB"/>
    <w:p w14:paraId="2BC653C9" w14:textId="77777777" w:rsidR="00EE6FEB" w:rsidRDefault="00EE6FEB">
      <w:r>
        <w:t>INSERT INTO  "Customer_social_economic_data" ("Customer_id", "emp_var_rate", "cons_price_idx", "cons_conf_idx", "euribor3m", "nr_employed") VALUES (34863, '-3.4', '92.649', '-30.1', '0.715', '5017.5');</w:t>
      </w:r>
    </w:p>
    <w:p w14:paraId="72891105" w14:textId="77777777" w:rsidR="00EE6FEB" w:rsidRDefault="00EE6FEB"/>
    <w:p w14:paraId="0F5EE634" w14:textId="77777777" w:rsidR="00EE6FEB" w:rsidRDefault="00EE6FEB">
      <w:r>
        <w:t>INSERT INTO  "Customer_social_economic_data" ("Customer_id", "emp_var_rate", "cons_price_idx", "cons_conf_idx", "euribor3m", "nr_employed") VALUES (34864, '-3.4', '92.649', '-30.1', '0.715', '5017.5');</w:t>
      </w:r>
    </w:p>
    <w:p w14:paraId="46B21642" w14:textId="77777777" w:rsidR="00EE6FEB" w:rsidRDefault="00EE6FEB"/>
    <w:p w14:paraId="390CB2C0" w14:textId="77777777" w:rsidR="00EE6FEB" w:rsidRDefault="00EE6FEB">
      <w:r>
        <w:t>INSERT INTO  "Customer_social_economic_data" ("Customer_id", "emp_var_rate", "cons_price_idx", "cons_conf_idx", "euribor3m", "nr_employed") VALUES (34865, '-3.4', '92.649', '-30.1', '0.715', '5017.5');</w:t>
      </w:r>
    </w:p>
    <w:p w14:paraId="3732423F" w14:textId="77777777" w:rsidR="00EE6FEB" w:rsidRDefault="00EE6FEB"/>
    <w:p w14:paraId="1E244434" w14:textId="77777777" w:rsidR="00EE6FEB" w:rsidRDefault="00EE6FEB">
      <w:r>
        <w:t>INSERT INTO  "Customer_social_economic_data" ("Customer_id", "emp_var_rate", "cons_price_idx", "cons_conf_idx", "euribor3m", "nr_employed") VALUES (34866, '-3.4', '92.649', '-30.1', '0.715', '5017.5');</w:t>
      </w:r>
    </w:p>
    <w:p w14:paraId="70594625" w14:textId="77777777" w:rsidR="00EE6FEB" w:rsidRDefault="00EE6FEB"/>
    <w:p w14:paraId="2BE4EFAE" w14:textId="77777777" w:rsidR="00EE6FEB" w:rsidRDefault="00EE6FEB">
      <w:r>
        <w:t>INSERT INTO  "Customer_social_economic_data" ("Customer_id", "emp_var_rate", "cons_price_idx", "cons_conf_idx", "euribor3m", "nr_employed") VALUES (34867, '-3.4', '92.649', '-30.1', '0.715', '5017.5');</w:t>
      </w:r>
    </w:p>
    <w:p w14:paraId="08CBB1F8" w14:textId="77777777" w:rsidR="00EE6FEB" w:rsidRDefault="00EE6FEB"/>
    <w:p w14:paraId="09771CB6" w14:textId="77777777" w:rsidR="00EE6FEB" w:rsidRDefault="00EE6FEB">
      <w:r>
        <w:t>INSERT INTO  "Customer_social_economic_data" ("Customer_id", "emp_var_rate", "cons_price_idx", "cons_conf_idx", "euribor3m", "nr_employed") VALUES (34868, '-3.4', '92.649', '-30.1', '0.715', '5017.5');</w:t>
      </w:r>
    </w:p>
    <w:p w14:paraId="39952CA3" w14:textId="77777777" w:rsidR="00EE6FEB" w:rsidRDefault="00EE6FEB"/>
    <w:p w14:paraId="2ADE3DBC" w14:textId="77777777" w:rsidR="00EE6FEB" w:rsidRDefault="00EE6FEB">
      <w:r>
        <w:t>INSERT INTO  "Customer_social_economic_data" ("Customer_id", "emp_var_rate", "cons_price_idx", "cons_conf_idx", "euribor3m", "nr_employed") VALUES (34869, '-3.4', '92.649', '-30.1', '0.715', '5017.5');</w:t>
      </w:r>
    </w:p>
    <w:p w14:paraId="2AF32AF1" w14:textId="77777777" w:rsidR="00EE6FEB" w:rsidRDefault="00EE6FEB"/>
    <w:p w14:paraId="4DC32AA1" w14:textId="77777777" w:rsidR="00EE6FEB" w:rsidRDefault="00EE6FEB">
      <w:r>
        <w:t>INSERT INTO  "Customer_social_economic_data" ("Customer_id", "emp_var_rate", "cons_price_idx", "cons_conf_idx", "euribor3m", "nr_employed") VALUES (34870, '-3.4', '92.649', '-30.1', '0.715', '5017.5');</w:t>
      </w:r>
    </w:p>
    <w:p w14:paraId="53473C7A" w14:textId="77777777" w:rsidR="00EE6FEB" w:rsidRDefault="00EE6FEB"/>
    <w:p w14:paraId="6EE7F3ED" w14:textId="77777777" w:rsidR="00EE6FEB" w:rsidRDefault="00EE6FEB">
      <w:r>
        <w:t>INSERT INTO  "Customer_social_economic_data" ("Customer_id", "emp_var_rate", "cons_price_idx", "cons_conf_idx", "euribor3m", "nr_employed") VALUES (34871, '-3.4', '92.649', '-30.1', '0.715', '5017.5');</w:t>
      </w:r>
    </w:p>
    <w:p w14:paraId="5385C29B" w14:textId="77777777" w:rsidR="00EE6FEB" w:rsidRDefault="00EE6FEB"/>
    <w:p w14:paraId="4D87A9B9" w14:textId="77777777" w:rsidR="00EE6FEB" w:rsidRDefault="00EE6FEB">
      <w:r>
        <w:t>INSERT INTO  "Customer_social_economic_data" ("Customer_id", "emp_var_rate", "cons_price_idx", "cons_conf_idx", "euribor3m", "nr_employed") VALUES (34872, '-3.4', '92.649', '-30.1', '0.715', '5017.5');</w:t>
      </w:r>
    </w:p>
    <w:p w14:paraId="6886E9E2" w14:textId="77777777" w:rsidR="00EE6FEB" w:rsidRDefault="00EE6FEB"/>
    <w:p w14:paraId="1AC76E7A" w14:textId="77777777" w:rsidR="00EE6FEB" w:rsidRDefault="00EE6FEB">
      <w:r>
        <w:t>INSERT INTO  "Customer_social_economic_data" ("Customer_id", "emp_var_rate", "cons_price_idx", "cons_conf_idx", "euribor3m", "nr_employed") VALUES (34873, '-3.4', '92.649', '-30.1', '0.715', '5017.5');</w:t>
      </w:r>
    </w:p>
    <w:p w14:paraId="6FE5FCF5" w14:textId="77777777" w:rsidR="00EE6FEB" w:rsidRDefault="00EE6FEB"/>
    <w:p w14:paraId="65263D82" w14:textId="77777777" w:rsidR="00EE6FEB" w:rsidRDefault="00EE6FEB">
      <w:r>
        <w:t>INSERT INTO  "Customer_social_economic_data" ("Customer_id", "emp_var_rate", "cons_price_idx", "cons_conf_idx", "euribor3m", "nr_employed") VALUES (34874, '-3.4', '92.649', '-30.1', '0.715', '5017.5');</w:t>
      </w:r>
    </w:p>
    <w:p w14:paraId="0712A3D5" w14:textId="77777777" w:rsidR="00EE6FEB" w:rsidRDefault="00EE6FEB"/>
    <w:p w14:paraId="7123E2AA" w14:textId="77777777" w:rsidR="00EE6FEB" w:rsidRDefault="00EE6FEB">
      <w:r>
        <w:t>INSERT INTO  "Customer_social_economic_data" ("Customer_id", "emp_var_rate", "cons_price_idx", "cons_conf_idx", "euribor3m", "nr_employed") VALUES (34875, '-3.4', '92.649', '-30.1', '0.715', '5017.5');</w:t>
      </w:r>
    </w:p>
    <w:p w14:paraId="08BB8E1F" w14:textId="77777777" w:rsidR="00EE6FEB" w:rsidRDefault="00EE6FEB"/>
    <w:p w14:paraId="1E47E034" w14:textId="77777777" w:rsidR="00EE6FEB" w:rsidRDefault="00EE6FEB">
      <w:r>
        <w:t>INSERT INTO  "Customer_social_economic_data" ("Customer_id", "emp_var_rate", "cons_price_idx", "cons_conf_idx", "euribor3m", "nr_employed") VALUES (34876, '-3.4', '92.649', '-30.1', '0.715', '5017.5');</w:t>
      </w:r>
    </w:p>
    <w:p w14:paraId="4670F36C" w14:textId="77777777" w:rsidR="00EE6FEB" w:rsidRDefault="00EE6FEB"/>
    <w:p w14:paraId="7637497A" w14:textId="77777777" w:rsidR="00EE6FEB" w:rsidRDefault="00EE6FEB">
      <w:r>
        <w:t>INSERT INTO  "Customer_social_economic_data" ("Customer_id", "emp_var_rate", "cons_price_idx", "cons_conf_idx", "euribor3m", "nr_employed") VALUES (34877, '-3.4', '92.649', '-30.1', '0.715', '5017.5');</w:t>
      </w:r>
    </w:p>
    <w:p w14:paraId="420AC5F4" w14:textId="77777777" w:rsidR="00EE6FEB" w:rsidRDefault="00EE6FEB"/>
    <w:p w14:paraId="32590C91" w14:textId="77777777" w:rsidR="00EE6FEB" w:rsidRDefault="00EE6FEB">
      <w:r>
        <w:t>INSERT INTO  "Customer_social_economic_data" ("Customer_id", "emp_var_rate", "cons_price_idx", "cons_conf_idx", "euribor3m", "nr_employed") VALUES (34878, '-3.4', '92.649', '-30.1', '0.715', '5017.5');</w:t>
      </w:r>
    </w:p>
    <w:p w14:paraId="1D43D1DF" w14:textId="77777777" w:rsidR="00EE6FEB" w:rsidRDefault="00EE6FEB"/>
    <w:p w14:paraId="4DD71E85" w14:textId="77777777" w:rsidR="00EE6FEB" w:rsidRDefault="00EE6FEB">
      <w:r>
        <w:t>INSERT INTO  "Customer_social_economic_data" ("Customer_id", "emp_var_rate", "cons_price_idx", "cons_conf_idx", "euribor3m", "nr_employed") VALUES (34879, '-3.4', '92.649', '-30.1', '0.715', '5017.5');</w:t>
      </w:r>
    </w:p>
    <w:p w14:paraId="50BAAB3C" w14:textId="77777777" w:rsidR="00EE6FEB" w:rsidRDefault="00EE6FEB"/>
    <w:p w14:paraId="2447EB40" w14:textId="77777777" w:rsidR="00EE6FEB" w:rsidRDefault="00EE6FEB">
      <w:r>
        <w:t>INSERT INTO  "Customer_social_economic_data" ("Customer_id", "emp_var_rate", "cons_price_idx", "cons_conf_idx", "euribor3m", "nr_employed") VALUES (34880, '-3.4', '92.649', '-30.1', '0.715', '5017.5');</w:t>
      </w:r>
    </w:p>
    <w:p w14:paraId="7618B08B" w14:textId="77777777" w:rsidR="00EE6FEB" w:rsidRDefault="00EE6FEB"/>
    <w:p w14:paraId="2C39AA7A" w14:textId="77777777" w:rsidR="00EE6FEB" w:rsidRDefault="00EE6FEB">
      <w:r>
        <w:t>INSERT INTO  "Customer_social_economic_data" ("Customer_id", "emp_var_rate", "cons_price_idx", "cons_conf_idx", "euribor3m", "nr_employed") VALUES (34881, '-3.4', '92.649', '-30.1', '0.715', '5017.5');</w:t>
      </w:r>
    </w:p>
    <w:p w14:paraId="3B4DC60A" w14:textId="77777777" w:rsidR="00EE6FEB" w:rsidRDefault="00EE6FEB"/>
    <w:p w14:paraId="31B33E8E" w14:textId="77777777" w:rsidR="00EE6FEB" w:rsidRDefault="00EE6FEB">
      <w:r>
        <w:t>INSERT INTO  "Customer_social_economic_data" ("Customer_id", "emp_var_rate", "cons_price_idx", "cons_conf_idx", "euribor3m", "nr_employed") VALUES (34882, '-3.4', '92.649', '-30.1', '0.715', '5017.5');</w:t>
      </w:r>
    </w:p>
    <w:p w14:paraId="4473AE05" w14:textId="77777777" w:rsidR="00EE6FEB" w:rsidRDefault="00EE6FEB"/>
    <w:p w14:paraId="24E7C6E4" w14:textId="77777777" w:rsidR="00EE6FEB" w:rsidRDefault="00EE6FEB">
      <w:r>
        <w:t>INSERT INTO  "Customer_social_economic_data" ("Customer_id", "emp_var_rate", "cons_price_idx", "cons_conf_idx", "euribor3m", "nr_employed") VALUES (34883, '-3.4', '92.649', '-30.1', '0.715', '5017.5');</w:t>
      </w:r>
    </w:p>
    <w:p w14:paraId="6AC5E0D5" w14:textId="77777777" w:rsidR="00EE6FEB" w:rsidRDefault="00EE6FEB"/>
    <w:p w14:paraId="444F3A93" w14:textId="77777777" w:rsidR="00EE6FEB" w:rsidRDefault="00EE6FEB">
      <w:r>
        <w:t>INSERT INTO  "Customer_social_economic_data" ("Customer_id", "emp_var_rate", "cons_price_idx", "cons_conf_idx", "euribor3m", "nr_employed") VALUES (34884, '-3.4', '92.649', '-30.1', '0.715', '5017.5');</w:t>
      </w:r>
    </w:p>
    <w:p w14:paraId="2E86E229" w14:textId="77777777" w:rsidR="00EE6FEB" w:rsidRDefault="00EE6FEB"/>
    <w:p w14:paraId="079F00AF" w14:textId="77777777" w:rsidR="00EE6FEB" w:rsidRDefault="00EE6FEB">
      <w:r>
        <w:t>INSERT INTO  "Customer_social_economic_data" ("Customer_id", "emp_var_rate", "cons_price_idx", "cons_conf_idx", "euribor3m", "nr_employed") VALUES (34885, '-3.4', '92.649', '-30.1', '0.715', '5017.5');</w:t>
      </w:r>
    </w:p>
    <w:p w14:paraId="79E9FF7B" w14:textId="77777777" w:rsidR="00EE6FEB" w:rsidRDefault="00EE6FEB"/>
    <w:p w14:paraId="20FAFD95" w14:textId="77777777" w:rsidR="00EE6FEB" w:rsidRDefault="00EE6FEB">
      <w:r>
        <w:t>INSERT INTO  "Customer_social_economic_data" ("Customer_id", "emp_var_rate", "cons_price_idx", "cons_conf_idx", "euribor3m", "nr_employed") VALUES (34886, '-3.4', '92.649', '-30.1', '0.715', '5017.5');</w:t>
      </w:r>
    </w:p>
    <w:p w14:paraId="57DF062F" w14:textId="77777777" w:rsidR="00EE6FEB" w:rsidRDefault="00EE6FEB"/>
    <w:p w14:paraId="21FD16BD" w14:textId="77777777" w:rsidR="00EE6FEB" w:rsidRDefault="00EE6FEB">
      <w:r>
        <w:t>INSERT INTO  "Customer_social_economic_data" ("Customer_id", "emp_var_rate", "cons_price_idx", "cons_conf_idx", "euribor3m", "nr_employed") VALUES (34887, '-3.4', '92.649', '-30.1', '0.714', '5017.5');</w:t>
      </w:r>
    </w:p>
    <w:p w14:paraId="055E0617" w14:textId="77777777" w:rsidR="00EE6FEB" w:rsidRDefault="00EE6FEB"/>
    <w:p w14:paraId="031C4107" w14:textId="77777777" w:rsidR="00EE6FEB" w:rsidRDefault="00EE6FEB">
      <w:r>
        <w:t>INSERT INTO  "Customer_social_economic_data" ("Customer_id", "emp_var_rate", "cons_price_idx", "cons_conf_idx", "euribor3m", "nr_employed") VALUES (34888, '-3.4', '92.649', '-30.1', '0.714', '5017.5');</w:t>
      </w:r>
    </w:p>
    <w:p w14:paraId="6DF76482" w14:textId="77777777" w:rsidR="00EE6FEB" w:rsidRDefault="00EE6FEB"/>
    <w:p w14:paraId="46D7CD8F" w14:textId="77777777" w:rsidR="00EE6FEB" w:rsidRDefault="00EE6FEB">
      <w:r>
        <w:t>INSERT INTO  "Customer_social_economic_data" ("Customer_id", "emp_var_rate", "cons_price_idx", "cons_conf_idx", "euribor3m", "nr_employed") VALUES (34889, '-3.4', '92.649', '-30.1', '0.714', '5017.5');</w:t>
      </w:r>
    </w:p>
    <w:p w14:paraId="5FF5BAF1" w14:textId="77777777" w:rsidR="00EE6FEB" w:rsidRDefault="00EE6FEB"/>
    <w:p w14:paraId="7111A124" w14:textId="77777777" w:rsidR="00EE6FEB" w:rsidRDefault="00EE6FEB">
      <w:r>
        <w:t>INSERT INTO  "Customer_social_economic_data" ("Customer_id", "emp_var_rate", "cons_price_idx", "cons_conf_idx", "euribor3m", "nr_employed") VALUES (34890, '-3.4', '92.649', '-30.1', '0.714', '5017.5');</w:t>
      </w:r>
    </w:p>
    <w:p w14:paraId="4C5FCA01" w14:textId="77777777" w:rsidR="00EE6FEB" w:rsidRDefault="00EE6FEB"/>
    <w:p w14:paraId="11D55FCF" w14:textId="77777777" w:rsidR="00EE6FEB" w:rsidRDefault="00EE6FEB">
      <w:r>
        <w:t>INSERT INTO  "Customer_social_economic_data" ("Customer_id", "emp_var_rate", "cons_price_idx", "cons_conf_idx", "euribor3m", "nr_employed") VALUES (34891, '-3.4', '92.649', '-30.1', '0.714', '5017.5');</w:t>
      </w:r>
    </w:p>
    <w:p w14:paraId="41C93AB3" w14:textId="77777777" w:rsidR="00EE6FEB" w:rsidRDefault="00EE6FEB"/>
    <w:p w14:paraId="5FDDCF33" w14:textId="77777777" w:rsidR="00EE6FEB" w:rsidRDefault="00EE6FEB">
      <w:r>
        <w:t>INSERT INTO  "Customer_social_economic_data" ("Customer_id", "emp_var_rate", "cons_price_idx", "cons_conf_idx", "euribor3m", "nr_employed") VALUES (34892, '-3.4', '92.649', '-30.1', '0.714', '5017.5');</w:t>
      </w:r>
    </w:p>
    <w:p w14:paraId="5B62C020" w14:textId="77777777" w:rsidR="00EE6FEB" w:rsidRDefault="00EE6FEB"/>
    <w:p w14:paraId="76717B57" w14:textId="77777777" w:rsidR="00EE6FEB" w:rsidRDefault="00EE6FEB">
      <w:r>
        <w:t>INSERT INTO  "Customer_social_economic_data" ("Customer_id", "emp_var_rate", "cons_price_idx", "cons_conf_idx", "euribor3m", "nr_employed") VALUES (34893, '-3.4', '92.649', '-30.1', '0.714', '5017.5');</w:t>
      </w:r>
    </w:p>
    <w:p w14:paraId="7A95B223" w14:textId="77777777" w:rsidR="00EE6FEB" w:rsidRDefault="00EE6FEB"/>
    <w:p w14:paraId="5BDFDA88" w14:textId="77777777" w:rsidR="00EE6FEB" w:rsidRDefault="00EE6FEB">
      <w:r>
        <w:t>INSERT INTO  "Customer_social_economic_data" ("Customer_id", "emp_var_rate", "cons_price_idx", "cons_conf_idx", "euribor3m", "nr_employed") VALUES (34894, '-3.4', '92.649', '-30.1', '0.714', '5017.5');</w:t>
      </w:r>
    </w:p>
    <w:p w14:paraId="35CF69F3" w14:textId="77777777" w:rsidR="00EE6FEB" w:rsidRDefault="00EE6FEB"/>
    <w:p w14:paraId="7120613F" w14:textId="77777777" w:rsidR="00EE6FEB" w:rsidRDefault="00EE6FEB">
      <w:r>
        <w:t>INSERT INTO  "Customer_social_economic_data" ("Customer_id", "emp_var_rate", "cons_price_idx", "cons_conf_idx", "euribor3m", "nr_employed") VALUES (34895, '-3.4', '92.649', '-30.1', '0.714', '5017.5');</w:t>
      </w:r>
    </w:p>
    <w:p w14:paraId="023FA327" w14:textId="77777777" w:rsidR="00EE6FEB" w:rsidRDefault="00EE6FEB"/>
    <w:p w14:paraId="5E62CCFB" w14:textId="77777777" w:rsidR="00EE6FEB" w:rsidRDefault="00EE6FEB">
      <w:r>
        <w:t>INSERT INTO  "Customer_social_economic_data" ("Customer_id", "emp_var_rate", "cons_price_idx", "cons_conf_idx", "euribor3m", "nr_employed") VALUES (34896, '-3.4', '92.649', '-30.1', '0.714', '5017.5');</w:t>
      </w:r>
    </w:p>
    <w:p w14:paraId="0F5EB3C6" w14:textId="77777777" w:rsidR="00EE6FEB" w:rsidRDefault="00EE6FEB"/>
    <w:p w14:paraId="3F235D57" w14:textId="77777777" w:rsidR="00EE6FEB" w:rsidRDefault="00EE6FEB">
      <w:r>
        <w:t>INSERT INTO  "Customer_social_economic_data" ("Customer_id", "emp_var_rate", "cons_price_idx", "cons_conf_idx", "euribor3m", "nr_employed") VALUES (34897, '-3.4', '92.649', '-30.1', '0.714', '5017.5');</w:t>
      </w:r>
    </w:p>
    <w:p w14:paraId="4AC0A51A" w14:textId="77777777" w:rsidR="00EE6FEB" w:rsidRDefault="00EE6FEB"/>
    <w:p w14:paraId="5B8AAFC2" w14:textId="77777777" w:rsidR="00EE6FEB" w:rsidRDefault="00EE6FEB">
      <w:r>
        <w:t>INSERT INTO  "Customer_social_economic_data" ("Customer_id", "emp_var_rate", "cons_price_idx", "cons_conf_idx", "euribor3m", "nr_employed") VALUES (34898, '-3.4', '92.649', '-30.1', '0.714', '5017.5');</w:t>
      </w:r>
    </w:p>
    <w:p w14:paraId="72859318" w14:textId="77777777" w:rsidR="00EE6FEB" w:rsidRDefault="00EE6FEB"/>
    <w:p w14:paraId="0968F5F6" w14:textId="77777777" w:rsidR="00EE6FEB" w:rsidRDefault="00EE6FEB">
      <w:r>
        <w:t>INSERT INTO  "Customer_social_economic_data" ("Customer_id", "emp_var_rate", "cons_price_idx", "cons_conf_idx", "euribor3m", "nr_employed") VALUES (34899, '-3.4', '92.649', '-30.1', '0.714', '5017.5');</w:t>
      </w:r>
    </w:p>
    <w:p w14:paraId="1AB083C2" w14:textId="77777777" w:rsidR="00EE6FEB" w:rsidRDefault="00EE6FEB"/>
    <w:p w14:paraId="00BB7575" w14:textId="77777777" w:rsidR="00EE6FEB" w:rsidRDefault="00EE6FEB">
      <w:r>
        <w:t>INSERT INTO  "Customer_social_economic_data" ("Customer_id", "emp_var_rate", "cons_price_idx", "cons_conf_idx", "euribor3m", "nr_employed") VALUES (34900, '-3.4', '92.649', '-30.1', '0.714', '5017.5');</w:t>
      </w:r>
    </w:p>
    <w:p w14:paraId="3295C406" w14:textId="77777777" w:rsidR="00EE6FEB" w:rsidRDefault="00EE6FEB"/>
    <w:p w14:paraId="368DEEB3" w14:textId="77777777" w:rsidR="00EE6FEB" w:rsidRDefault="00EE6FEB">
      <w:r>
        <w:t>INSERT INTO  "Customer_social_economic_data" ("Customer_id", "emp_var_rate", "cons_price_idx", "cons_conf_idx", "euribor3m", "nr_employed") VALUES (34901, '-3.4', '92.649', '-30.1', '0.714', '5017.5');</w:t>
      </w:r>
    </w:p>
    <w:p w14:paraId="7E0B2A2B" w14:textId="77777777" w:rsidR="00EE6FEB" w:rsidRDefault="00EE6FEB"/>
    <w:p w14:paraId="0D5DB3C0" w14:textId="77777777" w:rsidR="00EE6FEB" w:rsidRDefault="00EE6FEB">
      <w:r>
        <w:t>INSERT INTO  "Customer_social_economic_data" ("Customer_id", "emp_var_rate", "cons_price_idx", "cons_conf_idx", "euribor3m", "nr_employed") VALUES (34902, '-3.4', '92.649', '-30.1', '0.714', '5017.5');</w:t>
      </w:r>
    </w:p>
    <w:p w14:paraId="5EC5979A" w14:textId="77777777" w:rsidR="00EE6FEB" w:rsidRDefault="00EE6FEB"/>
    <w:p w14:paraId="5D55DA64" w14:textId="77777777" w:rsidR="00EE6FEB" w:rsidRDefault="00EE6FEB">
      <w:r>
        <w:t>INSERT INTO  "Customer_social_economic_data" ("Customer_id", "emp_var_rate", "cons_price_idx", "cons_conf_idx", "euribor3m", "nr_employed") VALUES (34903, '-3.4', '92.649', '-30.1', '0.714', '5017.5');</w:t>
      </w:r>
    </w:p>
    <w:p w14:paraId="41A81A4D" w14:textId="77777777" w:rsidR="00EE6FEB" w:rsidRDefault="00EE6FEB"/>
    <w:p w14:paraId="6905CBFE" w14:textId="77777777" w:rsidR="00EE6FEB" w:rsidRDefault="00EE6FEB">
      <w:r>
        <w:t>INSERT INTO  "Customer_social_economic_data" ("Customer_id", "emp_var_rate", "cons_price_idx", "cons_conf_idx", "euribor3m", "nr_employed") VALUES (34904, '-3.4', '92.649', '-30.1', '0.714', '5017.5');</w:t>
      </w:r>
    </w:p>
    <w:p w14:paraId="1E6FCF2E" w14:textId="77777777" w:rsidR="00EE6FEB" w:rsidRDefault="00EE6FEB"/>
    <w:p w14:paraId="426BCD82" w14:textId="77777777" w:rsidR="00EE6FEB" w:rsidRDefault="00EE6FEB">
      <w:r>
        <w:t>INSERT INTO  "Customer_social_economic_data" ("Customer_id", "emp_var_rate", "cons_price_idx", "cons_conf_idx", "euribor3m", "nr_employed") VALUES (34905, '-3.4', '92.649', '-30.1', '0.714', '5017.5');</w:t>
      </w:r>
    </w:p>
    <w:p w14:paraId="3CB7DE1A" w14:textId="77777777" w:rsidR="00EE6FEB" w:rsidRDefault="00EE6FEB"/>
    <w:p w14:paraId="74D0582B" w14:textId="77777777" w:rsidR="00EE6FEB" w:rsidRDefault="00EE6FEB">
      <w:r>
        <w:t>INSERT INTO  "Customer_social_economic_data" ("Customer_id", "emp_var_rate", "cons_price_idx", "cons_conf_idx", "euribor3m", "nr_employed") VALUES (34906, '-3.4', '92.649', '-30.1', '0.714', '5017.5');</w:t>
      </w:r>
    </w:p>
    <w:p w14:paraId="77D369D2" w14:textId="77777777" w:rsidR="00EE6FEB" w:rsidRDefault="00EE6FEB"/>
    <w:p w14:paraId="048F9567" w14:textId="77777777" w:rsidR="00EE6FEB" w:rsidRDefault="00EE6FEB">
      <w:r>
        <w:t>INSERT INTO  "Customer_social_economic_data" ("Customer_id", "emp_var_rate", "cons_price_idx", "cons_conf_idx", "euribor3m", "nr_employed") VALUES (34907, '-3.4', '92.649', '-30.1', '0.714', '5017.5');</w:t>
      </w:r>
    </w:p>
    <w:p w14:paraId="13634A7E" w14:textId="77777777" w:rsidR="00EE6FEB" w:rsidRDefault="00EE6FEB"/>
    <w:p w14:paraId="632D6E7B" w14:textId="77777777" w:rsidR="00EE6FEB" w:rsidRDefault="00EE6FEB">
      <w:r>
        <w:t>INSERT INTO  "Customer_social_economic_data" ("Customer_id", "emp_var_rate", "cons_price_idx", "cons_conf_idx", "euribor3m", "nr_employed") VALUES (34908, '-3.4', '92.649', '-30.1', '0.714', '5017.5');</w:t>
      </w:r>
    </w:p>
    <w:p w14:paraId="60F4530D" w14:textId="77777777" w:rsidR="00EE6FEB" w:rsidRDefault="00EE6FEB"/>
    <w:p w14:paraId="182308EB" w14:textId="77777777" w:rsidR="00EE6FEB" w:rsidRDefault="00EE6FEB">
      <w:r>
        <w:t>INSERT INTO  "Customer_social_economic_data" ("Customer_id", "emp_var_rate", "cons_price_idx", "cons_conf_idx", "euribor3m", "nr_employed") VALUES (34909, '-3.4', '92.649', '-30.1', '0.714', '5017.5');</w:t>
      </w:r>
    </w:p>
    <w:p w14:paraId="1319E821" w14:textId="77777777" w:rsidR="00EE6FEB" w:rsidRDefault="00EE6FEB"/>
    <w:p w14:paraId="63EAFBC6" w14:textId="77777777" w:rsidR="00EE6FEB" w:rsidRDefault="00EE6FEB">
      <w:r>
        <w:t>INSERT INTO  "Customer_social_economic_data" ("Customer_id", "emp_var_rate", "cons_price_idx", "cons_conf_idx", "euribor3m", "nr_employed") VALUES (34910, '-3.4', '92.649', '-30.1', '0.714', '5017.5');</w:t>
      </w:r>
    </w:p>
    <w:p w14:paraId="48C9C733" w14:textId="77777777" w:rsidR="00EE6FEB" w:rsidRDefault="00EE6FEB"/>
    <w:p w14:paraId="7FEBDB6C" w14:textId="77777777" w:rsidR="00EE6FEB" w:rsidRDefault="00EE6FEB">
      <w:r>
        <w:t>INSERT INTO  "Customer_social_economic_data" ("Customer_id", "emp_var_rate", "cons_price_idx", "cons_conf_idx", "euribor3m", "nr_employed") VALUES (34911, '-3.4', '92.649', '-30.1', '0.714', '5017.5');</w:t>
      </w:r>
    </w:p>
    <w:p w14:paraId="164DADA8" w14:textId="77777777" w:rsidR="00EE6FEB" w:rsidRDefault="00EE6FEB"/>
    <w:p w14:paraId="3D0BBD67" w14:textId="77777777" w:rsidR="00EE6FEB" w:rsidRDefault="00EE6FEB">
      <w:r>
        <w:t>INSERT INTO  "Customer_social_economic_data" ("Customer_id", "emp_var_rate", "cons_price_idx", "cons_conf_idx", "euribor3m", "nr_employed") VALUES (34912, '-3.4', '92.649', '-30.1', '0.714', '5017.5');</w:t>
      </w:r>
    </w:p>
    <w:p w14:paraId="066DFB2D" w14:textId="77777777" w:rsidR="00EE6FEB" w:rsidRDefault="00EE6FEB"/>
    <w:p w14:paraId="4449B042" w14:textId="77777777" w:rsidR="00EE6FEB" w:rsidRDefault="00EE6FEB">
      <w:r>
        <w:t>INSERT INTO  "Customer_social_economic_data" ("Customer_id", "emp_var_rate", "cons_price_idx", "cons_conf_idx", "euribor3m", "nr_employed") VALUES (34913, '-3.4', '92.649', '-30.1', '0.714', '5017.5');</w:t>
      </w:r>
    </w:p>
    <w:p w14:paraId="59FBB5AF" w14:textId="77777777" w:rsidR="00EE6FEB" w:rsidRDefault="00EE6FEB"/>
    <w:p w14:paraId="2875CF05" w14:textId="77777777" w:rsidR="00EE6FEB" w:rsidRDefault="00EE6FEB">
      <w:r>
        <w:t>INSERT INTO  "Customer_social_economic_data" ("Customer_id", "emp_var_rate", "cons_price_idx", "cons_conf_idx", "euribor3m", "nr_employed") VALUES (34914, '-3.4', '92.649', '-30.1', '0.714', '5017.5');</w:t>
      </w:r>
    </w:p>
    <w:p w14:paraId="4A93C17E" w14:textId="77777777" w:rsidR="00EE6FEB" w:rsidRDefault="00EE6FEB"/>
    <w:p w14:paraId="2172CDFA" w14:textId="77777777" w:rsidR="00EE6FEB" w:rsidRDefault="00EE6FEB">
      <w:r>
        <w:t>INSERT INTO  "Customer_social_economic_data" ("Customer_id", "emp_var_rate", "cons_price_idx", "cons_conf_idx", "euribor3m", "nr_employed") VALUES (34915, '-3.4', '92.649', '-30.1', '0.714', '5017.5');</w:t>
      </w:r>
    </w:p>
    <w:p w14:paraId="4C54A312" w14:textId="77777777" w:rsidR="00EE6FEB" w:rsidRDefault="00EE6FEB"/>
    <w:p w14:paraId="6600CCAB" w14:textId="77777777" w:rsidR="00EE6FEB" w:rsidRDefault="00EE6FEB">
      <w:r>
        <w:t>INSERT INTO  "Customer_social_economic_data" ("Customer_id", "emp_var_rate", "cons_price_idx", "cons_conf_idx", "euribor3m", "nr_employed") VALUES (34916, '-3.4', '92.649', '-30.1', '0.714', '5017.5');</w:t>
      </w:r>
    </w:p>
    <w:p w14:paraId="47B8A1E0" w14:textId="77777777" w:rsidR="00EE6FEB" w:rsidRDefault="00EE6FEB"/>
    <w:p w14:paraId="1126DB7B" w14:textId="77777777" w:rsidR="00EE6FEB" w:rsidRDefault="00EE6FEB">
      <w:r>
        <w:t>INSERT INTO  "Customer_social_economic_data" ("Customer_id", "emp_var_rate", "cons_price_idx", "cons_conf_idx", "euribor3m", "nr_employed") VALUES (34917, '-3.4', '92.649', '-30.1', '0.714', '5017.5');</w:t>
      </w:r>
    </w:p>
    <w:p w14:paraId="1ABEADA4" w14:textId="77777777" w:rsidR="00EE6FEB" w:rsidRDefault="00EE6FEB"/>
    <w:p w14:paraId="201829A6" w14:textId="77777777" w:rsidR="00EE6FEB" w:rsidRDefault="00EE6FEB">
      <w:r>
        <w:t>INSERT INTO  "Customer_social_economic_data" ("Customer_id", "emp_var_rate", "cons_price_idx", "cons_conf_idx", "euribor3m", "nr_employed") VALUES (34918, '-3.4', '92.649', '-30.1', '0.714', '5017.5');</w:t>
      </w:r>
    </w:p>
    <w:p w14:paraId="5A027A34" w14:textId="77777777" w:rsidR="00EE6FEB" w:rsidRDefault="00EE6FEB"/>
    <w:p w14:paraId="2C16FFDF" w14:textId="77777777" w:rsidR="00EE6FEB" w:rsidRDefault="00EE6FEB">
      <w:r>
        <w:t>INSERT INTO  "Customer_social_economic_data" ("Customer_id", "emp_var_rate", "cons_price_idx", "cons_conf_idx", "euribor3m", "nr_employed") VALUES (34919, '-3.4', '92.649', '-30.1', '0.714', '5017.5');</w:t>
      </w:r>
    </w:p>
    <w:p w14:paraId="0962E5D5" w14:textId="77777777" w:rsidR="00EE6FEB" w:rsidRDefault="00EE6FEB"/>
    <w:p w14:paraId="3217CB5C" w14:textId="77777777" w:rsidR="00EE6FEB" w:rsidRDefault="00EE6FEB">
      <w:r>
        <w:t>INSERT INTO  "Customer_social_economic_data" ("Customer_id", "emp_var_rate", "cons_price_idx", "cons_conf_idx", "euribor3m", "nr_employed") VALUES (34920, '-3.4', '92.649', '-30.1', '0.714', '5017.5');</w:t>
      </w:r>
    </w:p>
    <w:p w14:paraId="55E15DFD" w14:textId="77777777" w:rsidR="00EE6FEB" w:rsidRDefault="00EE6FEB"/>
    <w:p w14:paraId="41DF9D62" w14:textId="77777777" w:rsidR="00EE6FEB" w:rsidRDefault="00EE6FEB">
      <w:r>
        <w:t>INSERT INTO  "Customer_social_economic_data" ("Customer_id", "emp_var_rate", "cons_price_idx", "cons_conf_idx", "euribor3m", "nr_employed") VALUES (34921, '-3.4', '92.649', '-30.1', '0.714', '5017.5');</w:t>
      </w:r>
    </w:p>
    <w:p w14:paraId="3AA596B6" w14:textId="77777777" w:rsidR="00EE6FEB" w:rsidRDefault="00EE6FEB"/>
    <w:p w14:paraId="7D93A359" w14:textId="77777777" w:rsidR="00EE6FEB" w:rsidRDefault="00EE6FEB">
      <w:r>
        <w:t>INSERT INTO  "Customer_social_economic_data" ("Customer_id", "emp_var_rate", "cons_price_idx", "cons_conf_idx", "euribor3m", "nr_employed") VALUES (34922, '-3.4', '92.649', '-30.1', '0.714', '5017.5');</w:t>
      </w:r>
    </w:p>
    <w:p w14:paraId="23EE885E" w14:textId="77777777" w:rsidR="00EE6FEB" w:rsidRDefault="00EE6FEB"/>
    <w:p w14:paraId="10F23B85" w14:textId="77777777" w:rsidR="00EE6FEB" w:rsidRDefault="00EE6FEB">
      <w:r>
        <w:t>INSERT INTO  "Customer_social_economic_data" ("Customer_id", "emp_var_rate", "cons_price_idx", "cons_conf_idx", "euribor3m", "nr_employed") VALUES (34923, '-3.4', '92.649', '-30.1', '0.714', '5017.5');</w:t>
      </w:r>
    </w:p>
    <w:p w14:paraId="37E207BA" w14:textId="77777777" w:rsidR="00EE6FEB" w:rsidRDefault="00EE6FEB"/>
    <w:p w14:paraId="754F3D10" w14:textId="77777777" w:rsidR="00EE6FEB" w:rsidRDefault="00EE6FEB">
      <w:r>
        <w:t>INSERT INTO  "Customer_social_economic_data" ("Customer_id", "emp_var_rate", "cons_price_idx", "cons_conf_idx", "euribor3m", "nr_employed") VALUES (34924, '-3.4', '92.649', '-30.1', '0.714', '5017.5');</w:t>
      </w:r>
    </w:p>
    <w:p w14:paraId="7BE68E7D" w14:textId="77777777" w:rsidR="00EE6FEB" w:rsidRDefault="00EE6FEB"/>
    <w:p w14:paraId="56F53F07" w14:textId="77777777" w:rsidR="00EE6FEB" w:rsidRDefault="00EE6FEB">
      <w:r>
        <w:t>INSERT INTO  "Customer_social_economic_data" ("Customer_id", "emp_var_rate", "cons_price_idx", "cons_conf_idx", "euribor3m", "nr_employed") VALUES (34925, '-3.4', '92.649', '-30.1', '0.714', '5017.5');</w:t>
      </w:r>
    </w:p>
    <w:p w14:paraId="197FE5DB" w14:textId="77777777" w:rsidR="00EE6FEB" w:rsidRDefault="00EE6FEB"/>
    <w:p w14:paraId="5AA1D521" w14:textId="77777777" w:rsidR="00EE6FEB" w:rsidRDefault="00EE6FEB">
      <w:r>
        <w:t>INSERT INTO  "Customer_social_economic_data" ("Customer_id", "emp_var_rate", "cons_price_idx", "cons_conf_idx", "euribor3m", "nr_employed") VALUES (34926, '-3.4', '92.649', '-30.1', '0.714', '5017.5');</w:t>
      </w:r>
    </w:p>
    <w:p w14:paraId="0D7A3346" w14:textId="77777777" w:rsidR="00EE6FEB" w:rsidRDefault="00EE6FEB"/>
    <w:p w14:paraId="240DC791" w14:textId="77777777" w:rsidR="00EE6FEB" w:rsidRDefault="00EE6FEB">
      <w:r>
        <w:t>INSERT INTO  "Customer_social_economic_data" ("Customer_id", "emp_var_rate", "cons_price_idx", "cons_conf_idx", "euribor3m", "nr_employed") VALUES (34927, '-3.4', '92.649', '-30.1', '0.714', '5017.5');</w:t>
      </w:r>
    </w:p>
    <w:p w14:paraId="3FADD5ED" w14:textId="77777777" w:rsidR="00EE6FEB" w:rsidRDefault="00EE6FEB"/>
    <w:p w14:paraId="0AF4AD2F" w14:textId="77777777" w:rsidR="00EE6FEB" w:rsidRDefault="00EE6FEB">
      <w:r>
        <w:t>INSERT INTO  "Customer_social_economic_data" ("Customer_id", "emp_var_rate", "cons_price_idx", "cons_conf_idx", "euribor3m", "nr_employed") VALUES (34928, '-3.4', '92.649', '-30.1', '0.714', '5017.5');</w:t>
      </w:r>
    </w:p>
    <w:p w14:paraId="67A48D82" w14:textId="77777777" w:rsidR="00EE6FEB" w:rsidRDefault="00EE6FEB"/>
    <w:p w14:paraId="2ED59F3A" w14:textId="77777777" w:rsidR="00EE6FEB" w:rsidRDefault="00EE6FEB">
      <w:r>
        <w:t>INSERT INTO  "Customer_social_economic_data" ("Customer_id", "emp_var_rate", "cons_price_idx", "cons_conf_idx", "euribor3m", "nr_employed") VALUES (34929, '-3.4', '92.649', '-30.1', '0.714', '5017.5');</w:t>
      </w:r>
    </w:p>
    <w:p w14:paraId="544A363B" w14:textId="77777777" w:rsidR="00EE6FEB" w:rsidRDefault="00EE6FEB"/>
    <w:p w14:paraId="3E0F5E2F" w14:textId="77777777" w:rsidR="00EE6FEB" w:rsidRDefault="00EE6FEB">
      <w:r>
        <w:t>INSERT INTO  "Customer_social_economic_data" ("Customer_id", "emp_var_rate", "cons_price_idx", "cons_conf_idx", "euribor3m", "nr_employed") VALUES (34930, '-3.4', '92.649', '-30.1', '0.714', '5017.5');</w:t>
      </w:r>
    </w:p>
    <w:p w14:paraId="6E9D085D" w14:textId="77777777" w:rsidR="00EE6FEB" w:rsidRDefault="00EE6FEB"/>
    <w:p w14:paraId="1956C914" w14:textId="77777777" w:rsidR="00EE6FEB" w:rsidRDefault="00EE6FEB">
      <w:r>
        <w:t>INSERT INTO  "Customer_social_economic_data" ("Customer_id", "emp_var_rate", "cons_price_idx", "cons_conf_idx", "euribor3m", "nr_employed") VALUES (34931, '-3.4', '92.649', '-30.1', '0.714', '5017.5');</w:t>
      </w:r>
    </w:p>
    <w:p w14:paraId="316CD052" w14:textId="77777777" w:rsidR="00EE6FEB" w:rsidRDefault="00EE6FEB"/>
    <w:p w14:paraId="36809B47" w14:textId="77777777" w:rsidR="00EE6FEB" w:rsidRDefault="00EE6FEB">
      <w:r>
        <w:t>INSERT INTO  "Customer_social_economic_data" ("Customer_id", "emp_var_rate", "cons_price_idx", "cons_conf_idx", "euribor3m", "nr_employed") VALUES (34932, '-3.4', '92.649', '-30.1', '0.714', '5017.5');</w:t>
      </w:r>
    </w:p>
    <w:p w14:paraId="7ED1C330" w14:textId="77777777" w:rsidR="00EE6FEB" w:rsidRDefault="00EE6FEB"/>
    <w:p w14:paraId="503A04D1" w14:textId="77777777" w:rsidR="00EE6FEB" w:rsidRDefault="00EE6FEB">
      <w:r>
        <w:t>INSERT INTO  "Customer_social_economic_data" ("Customer_id", "emp_var_rate", "cons_price_idx", "cons_conf_idx", "euribor3m", "nr_employed") VALUES (34933, '-3.4', '92.649', '-30.1', '0.714', '5017.5');</w:t>
      </w:r>
    </w:p>
    <w:p w14:paraId="5CD7B3D8" w14:textId="77777777" w:rsidR="00EE6FEB" w:rsidRDefault="00EE6FEB"/>
    <w:p w14:paraId="5A1B5137" w14:textId="77777777" w:rsidR="00EE6FEB" w:rsidRDefault="00EE6FEB">
      <w:r>
        <w:t>INSERT INTO  "Customer_social_economic_data" ("Customer_id", "emp_var_rate", "cons_price_idx", "cons_conf_idx", "euribor3m", "nr_employed") VALUES (34934, '-3.4', '92.649', '-30.1', '0.714', '5017.5');</w:t>
      </w:r>
    </w:p>
    <w:p w14:paraId="65078C76" w14:textId="77777777" w:rsidR="00EE6FEB" w:rsidRDefault="00EE6FEB"/>
    <w:p w14:paraId="6DA470C4" w14:textId="77777777" w:rsidR="00EE6FEB" w:rsidRDefault="00EE6FEB">
      <w:r>
        <w:t>INSERT INTO  "Customer_social_economic_data" ("Customer_id", "emp_var_rate", "cons_price_idx", "cons_conf_idx", "euribor3m", "nr_employed") VALUES (34935, '-3.4', '92.649', '-30.1', '0.714', '5017.5');</w:t>
      </w:r>
    </w:p>
    <w:p w14:paraId="5887109A" w14:textId="77777777" w:rsidR="00EE6FEB" w:rsidRDefault="00EE6FEB"/>
    <w:p w14:paraId="5094D875" w14:textId="77777777" w:rsidR="00EE6FEB" w:rsidRDefault="00EE6FEB">
      <w:r>
        <w:t>INSERT INTO  "Customer_social_economic_data" ("Customer_id", "emp_var_rate", "cons_price_idx", "cons_conf_idx", "euribor3m", "nr_employed") VALUES (34936, '-3.4', '92.649', '-30.1', '0.714', '5017.5');</w:t>
      </w:r>
    </w:p>
    <w:p w14:paraId="7940EBA6" w14:textId="77777777" w:rsidR="00EE6FEB" w:rsidRDefault="00EE6FEB"/>
    <w:p w14:paraId="4A9D35C4" w14:textId="77777777" w:rsidR="00EE6FEB" w:rsidRDefault="00EE6FEB">
      <w:r>
        <w:t>INSERT INTO  "Customer_social_economic_data" ("Customer_id", "emp_var_rate", "cons_price_idx", "cons_conf_idx", "euribor3m", "nr_employed") VALUES (34937, '-3.4', '92.649', '-30.1', '0.714', '5017.5');</w:t>
      </w:r>
    </w:p>
    <w:p w14:paraId="0C2480CA" w14:textId="77777777" w:rsidR="00EE6FEB" w:rsidRDefault="00EE6FEB"/>
    <w:p w14:paraId="6F6D7E07" w14:textId="77777777" w:rsidR="00EE6FEB" w:rsidRDefault="00EE6FEB">
      <w:r>
        <w:t>INSERT INTO  "Customer_social_economic_data" ("Customer_id", "emp_var_rate", "cons_price_idx", "cons_conf_idx", "euribor3m", "nr_employed") VALUES (34938, '-3.4', '92.649', '-30.1', '0.714', '5017.5');</w:t>
      </w:r>
    </w:p>
    <w:p w14:paraId="5688B8AB" w14:textId="77777777" w:rsidR="00EE6FEB" w:rsidRDefault="00EE6FEB"/>
    <w:p w14:paraId="56216823" w14:textId="77777777" w:rsidR="00EE6FEB" w:rsidRDefault="00EE6FEB">
      <w:r>
        <w:t>INSERT INTO  "Customer_social_economic_data" ("Customer_id", "emp_var_rate", "cons_price_idx", "cons_conf_idx", "euribor3m", "nr_employed") VALUES (34939, '-3.4', '92.649', '-30.1', '0.714', '5017.5');</w:t>
      </w:r>
    </w:p>
    <w:p w14:paraId="5AA4F5C2" w14:textId="77777777" w:rsidR="00EE6FEB" w:rsidRDefault="00EE6FEB"/>
    <w:p w14:paraId="0574F4AA" w14:textId="77777777" w:rsidR="00EE6FEB" w:rsidRDefault="00EE6FEB">
      <w:r>
        <w:t>INSERT INTO  "Customer_social_economic_data" ("Customer_id", "emp_var_rate", "cons_price_idx", "cons_conf_idx", "euribor3m", "nr_employed") VALUES (34940, '-3.4', '92.649', '-30.1', '0.714', '5017.5');</w:t>
      </w:r>
    </w:p>
    <w:p w14:paraId="72DAC16C" w14:textId="77777777" w:rsidR="00EE6FEB" w:rsidRDefault="00EE6FEB"/>
    <w:p w14:paraId="4D3B37C2" w14:textId="77777777" w:rsidR="00EE6FEB" w:rsidRDefault="00EE6FEB">
      <w:r>
        <w:t>INSERT INTO  "Customer_social_economic_data" ("Customer_id", "emp_var_rate", "cons_price_idx", "cons_conf_idx", "euribor3m", "nr_employed") VALUES (34941, '-3.4', '92.649', '-30.1', '0.714', '5017.5');</w:t>
      </w:r>
    </w:p>
    <w:p w14:paraId="73D6DA20" w14:textId="77777777" w:rsidR="00EE6FEB" w:rsidRDefault="00EE6FEB"/>
    <w:p w14:paraId="147AF6DD" w14:textId="77777777" w:rsidR="00EE6FEB" w:rsidRDefault="00EE6FEB">
      <w:r>
        <w:t>INSERT INTO  "Customer_social_economic_data" ("Customer_id", "emp_var_rate", "cons_price_idx", "cons_conf_idx", "euribor3m", "nr_employed") VALUES (34942, '-3.4', '92.649', '-30.1', '0.714', '5017.5');</w:t>
      </w:r>
    </w:p>
    <w:p w14:paraId="4C5D2BDD" w14:textId="77777777" w:rsidR="00EE6FEB" w:rsidRDefault="00EE6FEB"/>
    <w:p w14:paraId="2D68A43D" w14:textId="77777777" w:rsidR="00EE6FEB" w:rsidRDefault="00EE6FEB">
      <w:r>
        <w:t>INSERT INTO  "Customer_social_economic_data" ("Customer_id", "emp_var_rate", "cons_price_idx", "cons_conf_idx", "euribor3m", "nr_employed") VALUES (34943, '-3.4', '92.649', '-30.1', '0.714', '5017.5');</w:t>
      </w:r>
    </w:p>
    <w:p w14:paraId="227181AB" w14:textId="77777777" w:rsidR="00EE6FEB" w:rsidRDefault="00EE6FEB"/>
    <w:p w14:paraId="778837DD" w14:textId="77777777" w:rsidR="00EE6FEB" w:rsidRDefault="00EE6FEB">
      <w:r>
        <w:t>INSERT INTO  "Customer_social_economic_data" ("Customer_id", "emp_var_rate", "cons_price_idx", "cons_conf_idx", "euribor3m", "nr_employed") VALUES (34944, '-3.4', '92.649', '-30.1', '0.714', '5017.5');</w:t>
      </w:r>
    </w:p>
    <w:p w14:paraId="3FD402B6" w14:textId="77777777" w:rsidR="00EE6FEB" w:rsidRDefault="00EE6FEB"/>
    <w:p w14:paraId="4378C979" w14:textId="77777777" w:rsidR="00EE6FEB" w:rsidRDefault="00EE6FEB">
      <w:r>
        <w:t>INSERT INTO  "Customer_social_economic_data" ("Customer_id", "emp_var_rate", "cons_price_idx", "cons_conf_idx", "euribor3m", "nr_employed") VALUES (34945, '-3.4', '92.649', '-30.1', '0.714', '5017.5');</w:t>
      </w:r>
    </w:p>
    <w:p w14:paraId="0BD5FA22" w14:textId="77777777" w:rsidR="00EE6FEB" w:rsidRDefault="00EE6FEB"/>
    <w:p w14:paraId="2AE98F4B" w14:textId="77777777" w:rsidR="00EE6FEB" w:rsidRDefault="00EE6FEB">
      <w:r>
        <w:t>INSERT INTO  "Customer_social_economic_data" ("Customer_id", "emp_var_rate", "cons_price_idx", "cons_conf_idx", "euribor3m", "nr_employed") VALUES (34946, '-3.4', '92.649', '-30.1', '0.714', '5017.5');</w:t>
      </w:r>
    </w:p>
    <w:p w14:paraId="5D2AF8C6" w14:textId="77777777" w:rsidR="00EE6FEB" w:rsidRDefault="00EE6FEB"/>
    <w:p w14:paraId="5496BD8A" w14:textId="77777777" w:rsidR="00EE6FEB" w:rsidRDefault="00EE6FEB">
      <w:r>
        <w:t>INSERT INTO  "Customer_social_economic_data" ("Customer_id", "emp_var_rate", "cons_price_idx", "cons_conf_idx", "euribor3m", "nr_employed") VALUES (34947, '-3.4', '92.649', '-30.1', '0.714', '5017.5');</w:t>
      </w:r>
    </w:p>
    <w:p w14:paraId="35F22968" w14:textId="77777777" w:rsidR="00EE6FEB" w:rsidRDefault="00EE6FEB"/>
    <w:p w14:paraId="262B3F31" w14:textId="77777777" w:rsidR="00EE6FEB" w:rsidRDefault="00EE6FEB">
      <w:r>
        <w:t>INSERT INTO  "Customer_social_economic_data" ("Customer_id", "emp_var_rate", "cons_price_idx", "cons_conf_idx", "euribor3m", "nr_employed") VALUES (34948, '-3.4', '92.649', '-30.1', '0.714', '5017.5');</w:t>
      </w:r>
    </w:p>
    <w:p w14:paraId="64240E6B" w14:textId="77777777" w:rsidR="00EE6FEB" w:rsidRDefault="00EE6FEB"/>
    <w:p w14:paraId="564A13FC" w14:textId="77777777" w:rsidR="00EE6FEB" w:rsidRDefault="00EE6FEB">
      <w:r>
        <w:t>INSERT INTO  "Customer_social_economic_data" ("Customer_id", "emp_var_rate", "cons_price_idx", "cons_conf_idx", "euribor3m", "nr_employed") VALUES (34949, '-3.4', '92.649', '-30.1', '0.714', '5017.5');</w:t>
      </w:r>
    </w:p>
    <w:p w14:paraId="72ED80B6" w14:textId="77777777" w:rsidR="00EE6FEB" w:rsidRDefault="00EE6FEB"/>
    <w:p w14:paraId="1C6FC1FA" w14:textId="77777777" w:rsidR="00EE6FEB" w:rsidRDefault="00EE6FEB">
      <w:r>
        <w:t>INSERT INTO  "Customer_social_economic_data" ("Customer_id", "emp_var_rate", "cons_price_idx", "cons_conf_idx", "euribor3m", "nr_employed") VALUES (34950, '-3.4', '92.649', '-30.1', '0.714', '5017.5');</w:t>
      </w:r>
    </w:p>
    <w:p w14:paraId="0671510A" w14:textId="77777777" w:rsidR="00EE6FEB" w:rsidRDefault="00EE6FEB"/>
    <w:p w14:paraId="443EAF78" w14:textId="77777777" w:rsidR="00EE6FEB" w:rsidRDefault="00EE6FEB">
      <w:r>
        <w:t>INSERT INTO  "Customer_social_economic_data" ("Customer_id", "emp_var_rate", "cons_price_idx", "cons_conf_idx", "euribor3m", "nr_employed") VALUES (34951, '-3.4', '92.649', '-30.1', '0.714', '5017.5');</w:t>
      </w:r>
    </w:p>
    <w:p w14:paraId="33DE6955" w14:textId="77777777" w:rsidR="00EE6FEB" w:rsidRDefault="00EE6FEB"/>
    <w:p w14:paraId="767BBA71" w14:textId="77777777" w:rsidR="00EE6FEB" w:rsidRDefault="00EE6FEB">
      <w:r>
        <w:t>INSERT INTO  "Customer_social_economic_data" ("Customer_id", "emp_var_rate", "cons_price_idx", "cons_conf_idx", "euribor3m", "nr_employed") VALUES (34952, '-3.4', '92.649', '-30.1', '0.714', '5017.5');</w:t>
      </w:r>
    </w:p>
    <w:p w14:paraId="03AC75B8" w14:textId="77777777" w:rsidR="00EE6FEB" w:rsidRDefault="00EE6FEB"/>
    <w:p w14:paraId="0A2CC048" w14:textId="77777777" w:rsidR="00EE6FEB" w:rsidRDefault="00EE6FEB">
      <w:r>
        <w:t>INSERT INTO  "Customer_social_economic_data" ("Customer_id", "emp_var_rate", "cons_price_idx", "cons_conf_idx", "euribor3m", "nr_employed") VALUES (34953, '-3.4', '92.649', '-30.1', '0.714', '5017.5');</w:t>
      </w:r>
    </w:p>
    <w:p w14:paraId="71D9329D" w14:textId="77777777" w:rsidR="00EE6FEB" w:rsidRDefault="00EE6FEB"/>
    <w:p w14:paraId="3477B489" w14:textId="77777777" w:rsidR="00EE6FEB" w:rsidRDefault="00EE6FEB">
      <w:r>
        <w:t>INSERT INTO  "Customer_social_economic_data" ("Customer_id", "emp_var_rate", "cons_price_idx", "cons_conf_idx", "euribor3m", "nr_employed") VALUES (34954, '-3.4', '92.649', '-30.1', '0.714', '5017.5');</w:t>
      </w:r>
    </w:p>
    <w:p w14:paraId="6F55BD37" w14:textId="77777777" w:rsidR="00EE6FEB" w:rsidRDefault="00EE6FEB"/>
    <w:p w14:paraId="4748D1D4" w14:textId="77777777" w:rsidR="00EE6FEB" w:rsidRDefault="00EE6FEB">
      <w:r>
        <w:t>INSERT INTO  "Customer_social_economic_data" ("Customer_id", "emp_var_rate", "cons_price_idx", "cons_conf_idx", "euribor3m", "nr_employed") VALUES (34955, '-3.4', '92.649', '-30.1', '0.714', '5017.5');</w:t>
      </w:r>
    </w:p>
    <w:p w14:paraId="4FA68CC1" w14:textId="77777777" w:rsidR="00EE6FEB" w:rsidRDefault="00EE6FEB"/>
    <w:p w14:paraId="4372A0AE" w14:textId="77777777" w:rsidR="00EE6FEB" w:rsidRDefault="00EE6FEB">
      <w:r>
        <w:t>INSERT INTO  "Customer_social_economic_data" ("Customer_id", "emp_var_rate", "cons_price_idx", "cons_conf_idx", "euribor3m", "nr_employed") VALUES (34956, '-3.4', '92.649', '-30.1', '0.714', '5017.5');</w:t>
      </w:r>
    </w:p>
    <w:p w14:paraId="1F8B0183" w14:textId="77777777" w:rsidR="00EE6FEB" w:rsidRDefault="00EE6FEB"/>
    <w:p w14:paraId="32C5D150" w14:textId="77777777" w:rsidR="00EE6FEB" w:rsidRDefault="00EE6FEB">
      <w:r>
        <w:t>INSERT INTO  "Customer_social_economic_data" ("Customer_id", "emp_var_rate", "cons_price_idx", "cons_conf_idx", "euribor3m", "nr_employed") VALUES (34957, '-3.4', '92.649', '-30.1', '0.714', '5017.5');</w:t>
      </w:r>
    </w:p>
    <w:p w14:paraId="69FBB1EB" w14:textId="77777777" w:rsidR="00EE6FEB" w:rsidRDefault="00EE6FEB"/>
    <w:p w14:paraId="77E565A0" w14:textId="77777777" w:rsidR="00EE6FEB" w:rsidRDefault="00EE6FEB">
      <w:r>
        <w:t>INSERT INTO  "Customer_social_economic_data" ("Customer_id", "emp_var_rate", "cons_price_idx", "cons_conf_idx", "euribor3m", "nr_employed") VALUES (34958, '-3.4', '92.649', '-30.1', '0.714', '5017.5');</w:t>
      </w:r>
    </w:p>
    <w:p w14:paraId="3678A27D" w14:textId="77777777" w:rsidR="00EE6FEB" w:rsidRDefault="00EE6FEB"/>
    <w:p w14:paraId="4CFE5686" w14:textId="77777777" w:rsidR="00EE6FEB" w:rsidRDefault="00EE6FEB">
      <w:r>
        <w:t>INSERT INTO  "Customer_social_economic_data" ("Customer_id", "emp_var_rate", "cons_price_idx", "cons_conf_idx", "euribor3m", "nr_employed") VALUES (34959, '-3.4', '92.649', '-30.1', '0.714', '5017.5');</w:t>
      </w:r>
    </w:p>
    <w:p w14:paraId="544A2699" w14:textId="77777777" w:rsidR="00EE6FEB" w:rsidRDefault="00EE6FEB"/>
    <w:p w14:paraId="3BB7A635" w14:textId="77777777" w:rsidR="00EE6FEB" w:rsidRDefault="00EE6FEB">
      <w:r>
        <w:t>INSERT INTO  "Customer_social_economic_data" ("Customer_id", "emp_var_rate", "cons_price_idx", "cons_conf_idx", "euribor3m", "nr_employed") VALUES (34960, '-3.4', '92.649', '-30.1', '0.714', '5017.5');</w:t>
      </w:r>
    </w:p>
    <w:p w14:paraId="0F7004F1" w14:textId="77777777" w:rsidR="00EE6FEB" w:rsidRDefault="00EE6FEB"/>
    <w:p w14:paraId="577A422E" w14:textId="77777777" w:rsidR="00EE6FEB" w:rsidRDefault="00EE6FEB">
      <w:r>
        <w:t>INSERT INTO  "Customer_social_economic_data" ("Customer_id", "emp_var_rate", "cons_price_idx", "cons_conf_idx", "euribor3m", "nr_employed") VALUES (34961, '-3.4', '92.649', '-30.1', '0.714', '5017.5');</w:t>
      </w:r>
    </w:p>
    <w:p w14:paraId="0849B422" w14:textId="77777777" w:rsidR="00EE6FEB" w:rsidRDefault="00EE6FEB"/>
    <w:p w14:paraId="0E903287" w14:textId="77777777" w:rsidR="00EE6FEB" w:rsidRDefault="00EE6FEB">
      <w:r>
        <w:t>INSERT INTO  "Customer_social_economic_data" ("Customer_id", "emp_var_rate", "cons_price_idx", "cons_conf_idx", "euribor3m", "nr_employed") VALUES (34962, '-3.4', '92.649', '-30.1', '0.714', '5017.5');</w:t>
      </w:r>
    </w:p>
    <w:p w14:paraId="4CEF2508" w14:textId="77777777" w:rsidR="00EE6FEB" w:rsidRDefault="00EE6FEB"/>
    <w:p w14:paraId="0D6C8265" w14:textId="77777777" w:rsidR="00EE6FEB" w:rsidRDefault="00EE6FEB">
      <w:r>
        <w:t>INSERT INTO  "Customer_social_economic_data" ("Customer_id", "emp_var_rate", "cons_price_idx", "cons_conf_idx", "euribor3m", "nr_employed") VALUES (34963, '-3.4', '92.649', '-30.1', '0.714', '5017.5');</w:t>
      </w:r>
    </w:p>
    <w:p w14:paraId="16D3120B" w14:textId="77777777" w:rsidR="00EE6FEB" w:rsidRDefault="00EE6FEB"/>
    <w:p w14:paraId="3A67F00F" w14:textId="77777777" w:rsidR="00EE6FEB" w:rsidRDefault="00EE6FEB">
      <w:r>
        <w:t>INSERT INTO  "Customer_social_economic_data" ("Customer_id", "emp_var_rate", "cons_price_idx", "cons_conf_idx", "euribor3m", "nr_employed") VALUES (34964, '-3.4', '92.649', '-30.1', '0.714', '5017.5');</w:t>
      </w:r>
    </w:p>
    <w:p w14:paraId="407154E7" w14:textId="77777777" w:rsidR="00EE6FEB" w:rsidRDefault="00EE6FEB"/>
    <w:p w14:paraId="56D2F982" w14:textId="77777777" w:rsidR="00EE6FEB" w:rsidRDefault="00EE6FEB">
      <w:r>
        <w:t>INSERT INTO  "Customer_social_economic_data" ("Customer_id", "emp_var_rate", "cons_price_idx", "cons_conf_idx", "euribor3m", "nr_employed") VALUES (34965, '-3.4', '92.649', '-30.1', '0.714', '5017.5');</w:t>
      </w:r>
    </w:p>
    <w:p w14:paraId="76BAD706" w14:textId="77777777" w:rsidR="00EE6FEB" w:rsidRDefault="00EE6FEB"/>
    <w:p w14:paraId="78D80979" w14:textId="77777777" w:rsidR="00EE6FEB" w:rsidRDefault="00EE6FEB">
      <w:r>
        <w:t>INSERT INTO  "Customer_social_economic_data" ("Customer_id", "emp_var_rate", "cons_price_idx", "cons_conf_idx", "euribor3m", "nr_employed") VALUES (34966, '-3.4', '92.649', '-30.1', '0.714', '5017.5');</w:t>
      </w:r>
    </w:p>
    <w:p w14:paraId="12F05062" w14:textId="77777777" w:rsidR="00EE6FEB" w:rsidRDefault="00EE6FEB"/>
    <w:p w14:paraId="284888F5" w14:textId="77777777" w:rsidR="00EE6FEB" w:rsidRDefault="00EE6FEB">
      <w:r>
        <w:t>INSERT INTO  "Customer_social_economic_data" ("Customer_id", "emp_var_rate", "cons_price_idx", "cons_conf_idx", "euribor3m", "nr_employed") VALUES (34967, '-3.4', '92.649', '-30.1', '0.714', '5017.5');</w:t>
      </w:r>
    </w:p>
    <w:p w14:paraId="01BAF22E" w14:textId="77777777" w:rsidR="00EE6FEB" w:rsidRDefault="00EE6FEB"/>
    <w:p w14:paraId="7BE973A6" w14:textId="77777777" w:rsidR="00EE6FEB" w:rsidRDefault="00EE6FEB">
      <w:r>
        <w:t>INSERT INTO  "Customer_social_economic_data" ("Customer_id", "emp_var_rate", "cons_price_idx", "cons_conf_idx", "euribor3m", "nr_employed") VALUES (34968, '-3.4', '92.649', '-30.1', '0.714', '5017.5');</w:t>
      </w:r>
    </w:p>
    <w:p w14:paraId="46069633" w14:textId="77777777" w:rsidR="00EE6FEB" w:rsidRDefault="00EE6FEB"/>
    <w:p w14:paraId="05BD0CDB" w14:textId="77777777" w:rsidR="00EE6FEB" w:rsidRDefault="00EE6FEB">
      <w:r>
        <w:t>INSERT INTO  "Customer_social_economic_data" ("Customer_id", "emp_var_rate", "cons_price_idx", "cons_conf_idx", "euribor3m", "nr_employed") VALUES (34969, '-3.4', '92.649', '-30.1', '0.714', '5017.5');</w:t>
      </w:r>
    </w:p>
    <w:p w14:paraId="40A2D75E" w14:textId="77777777" w:rsidR="00EE6FEB" w:rsidRDefault="00EE6FEB"/>
    <w:p w14:paraId="422D18A0" w14:textId="77777777" w:rsidR="00EE6FEB" w:rsidRDefault="00EE6FEB">
      <w:r>
        <w:t>INSERT INTO  "Customer_social_economic_data" ("Customer_id", "emp_var_rate", "cons_price_idx", "cons_conf_idx", "euribor3m", "nr_employed") VALUES (34970, '-3.4', '92.649', '-30.1', '0.714', '5017.5');</w:t>
      </w:r>
    </w:p>
    <w:p w14:paraId="5716860B" w14:textId="77777777" w:rsidR="00EE6FEB" w:rsidRDefault="00EE6FEB"/>
    <w:p w14:paraId="16213E9F" w14:textId="77777777" w:rsidR="00EE6FEB" w:rsidRDefault="00EE6FEB">
      <w:r>
        <w:t>INSERT INTO  "Customer_social_economic_data" ("Customer_id", "emp_var_rate", "cons_price_idx", "cons_conf_idx", "euribor3m", "nr_employed") VALUES (34971, '-3.4', '92.649', '-30.1', '0.714', '5017.5');</w:t>
      </w:r>
    </w:p>
    <w:p w14:paraId="146C1F73" w14:textId="77777777" w:rsidR="00EE6FEB" w:rsidRDefault="00EE6FEB"/>
    <w:p w14:paraId="12FF2F69" w14:textId="77777777" w:rsidR="00EE6FEB" w:rsidRDefault="00EE6FEB">
      <w:r>
        <w:t>INSERT INTO  "Customer_social_economic_data" ("Customer_id", "emp_var_rate", "cons_price_idx", "cons_conf_idx", "euribor3m", "nr_employed") VALUES (34972, '-3.4', '92.649', '-30.1', '0.714', '5017.5');</w:t>
      </w:r>
    </w:p>
    <w:p w14:paraId="62CA7E33" w14:textId="77777777" w:rsidR="00EE6FEB" w:rsidRDefault="00EE6FEB"/>
    <w:p w14:paraId="0D584711" w14:textId="77777777" w:rsidR="00EE6FEB" w:rsidRDefault="00EE6FEB">
      <w:r>
        <w:t>INSERT INTO  "Customer_social_economic_data" ("Customer_id", "emp_var_rate", "cons_price_idx", "cons_conf_idx", "euribor3m", "nr_employed") VALUES (34973, '-3.4', '92.649', '-30.1', '0.714', '5017.5');</w:t>
      </w:r>
    </w:p>
    <w:p w14:paraId="0EAB172B" w14:textId="77777777" w:rsidR="00EE6FEB" w:rsidRDefault="00EE6FEB"/>
    <w:p w14:paraId="54A484BE" w14:textId="77777777" w:rsidR="00EE6FEB" w:rsidRDefault="00EE6FEB">
      <w:r>
        <w:t>INSERT INTO  "Customer_social_economic_data" ("Customer_id", "emp_var_rate", "cons_price_idx", "cons_conf_idx", "euribor3m", "nr_employed") VALUES (34974, '-3.4', '92.649', '-30.1', '0.714', '5017.5');</w:t>
      </w:r>
    </w:p>
    <w:p w14:paraId="468548BC" w14:textId="77777777" w:rsidR="00EE6FEB" w:rsidRDefault="00EE6FEB"/>
    <w:p w14:paraId="02443ABA" w14:textId="77777777" w:rsidR="00EE6FEB" w:rsidRDefault="00EE6FEB">
      <w:r>
        <w:t>INSERT INTO  "Customer_social_economic_data" ("Customer_id", "emp_var_rate", "cons_price_idx", "cons_conf_idx", "euribor3m", "nr_employed") VALUES (34975, '-3.4', '92.649', '-30.1', '0.714', '5017.5');</w:t>
      </w:r>
    </w:p>
    <w:p w14:paraId="0E8DB0AA" w14:textId="77777777" w:rsidR="00EE6FEB" w:rsidRDefault="00EE6FEB"/>
    <w:p w14:paraId="6CBF1AFC" w14:textId="77777777" w:rsidR="00EE6FEB" w:rsidRDefault="00EE6FEB">
      <w:r>
        <w:t>INSERT INTO  "Customer_social_economic_data" ("Customer_id", "emp_var_rate", "cons_price_idx", "cons_conf_idx", "euribor3m", "nr_employed") VALUES (34976, '-3.4', '92.649', '-30.1', '0.714', '5017.5');</w:t>
      </w:r>
    </w:p>
    <w:p w14:paraId="7A7B3359" w14:textId="77777777" w:rsidR="00EE6FEB" w:rsidRDefault="00EE6FEB"/>
    <w:p w14:paraId="636DDCA2" w14:textId="77777777" w:rsidR="00EE6FEB" w:rsidRDefault="00EE6FEB">
      <w:r>
        <w:t>INSERT INTO  "Customer_social_economic_data" ("Customer_id", "emp_var_rate", "cons_price_idx", "cons_conf_idx", "euribor3m", "nr_employed") VALUES (34977, '-3.4', '92.649', '-30.1', '0.714', '5017.5');</w:t>
      </w:r>
    </w:p>
    <w:p w14:paraId="08B62412" w14:textId="77777777" w:rsidR="00EE6FEB" w:rsidRDefault="00EE6FEB"/>
    <w:p w14:paraId="4E928B9F" w14:textId="77777777" w:rsidR="00EE6FEB" w:rsidRDefault="00EE6FEB">
      <w:r>
        <w:t>INSERT INTO  "Customer_social_economic_data" ("Customer_id", "emp_var_rate", "cons_price_idx", "cons_conf_idx", "euribor3m", "nr_employed") VALUES (34978, '-3.4', '92.649', '-30.1', '0.714', '5017.5');</w:t>
      </w:r>
    </w:p>
    <w:p w14:paraId="67033EBB" w14:textId="77777777" w:rsidR="00EE6FEB" w:rsidRDefault="00EE6FEB"/>
    <w:p w14:paraId="028A8253" w14:textId="77777777" w:rsidR="00EE6FEB" w:rsidRDefault="00EE6FEB">
      <w:r>
        <w:t>INSERT INTO  "Customer_social_economic_data" ("Customer_id", "emp_var_rate", "cons_price_idx", "cons_conf_idx", "euribor3m", "nr_employed") VALUES (34979, '-3.4', '92.649', '-30.1', '0.714', '5017.5');</w:t>
      </w:r>
    </w:p>
    <w:p w14:paraId="16B65D55" w14:textId="77777777" w:rsidR="00EE6FEB" w:rsidRDefault="00EE6FEB"/>
    <w:p w14:paraId="6D273BAD" w14:textId="77777777" w:rsidR="00EE6FEB" w:rsidRDefault="00EE6FEB">
      <w:r>
        <w:t>INSERT INTO  "Customer_social_economic_data" ("Customer_id", "emp_var_rate", "cons_price_idx", "cons_conf_idx", "euribor3m", "nr_employed") VALUES (34980, '-3.4', '92.649', '-30.1', '0.714', '5017.5');</w:t>
      </w:r>
    </w:p>
    <w:p w14:paraId="15295CBA" w14:textId="77777777" w:rsidR="00EE6FEB" w:rsidRDefault="00EE6FEB"/>
    <w:p w14:paraId="6ED70F3A" w14:textId="77777777" w:rsidR="00EE6FEB" w:rsidRDefault="00EE6FEB">
      <w:r>
        <w:t>INSERT INTO  "Customer_social_economic_data" ("Customer_id", "emp_var_rate", "cons_price_idx", "cons_conf_idx", "euribor3m", "nr_employed") VALUES (34981, '-3.4', '92.649', '-30.1', '0.714', '5017.5');</w:t>
      </w:r>
    </w:p>
    <w:p w14:paraId="4B702519" w14:textId="77777777" w:rsidR="00EE6FEB" w:rsidRDefault="00EE6FEB"/>
    <w:p w14:paraId="284C01D5" w14:textId="77777777" w:rsidR="00EE6FEB" w:rsidRDefault="00EE6FEB">
      <w:r>
        <w:t>INSERT INTO  "Customer_social_economic_data" ("Customer_id", "emp_var_rate", "cons_price_idx", "cons_conf_idx", "euribor3m", "nr_employed") VALUES (34982, '-3.4', '92.649', '-30.1', '0.714', '5017.5');</w:t>
      </w:r>
    </w:p>
    <w:p w14:paraId="06EF0261" w14:textId="77777777" w:rsidR="00EE6FEB" w:rsidRDefault="00EE6FEB"/>
    <w:p w14:paraId="1A3AE6FB" w14:textId="77777777" w:rsidR="00EE6FEB" w:rsidRDefault="00EE6FEB">
      <w:r>
        <w:t>INSERT INTO  "Customer_social_economic_data" ("Customer_id", "emp_var_rate", "cons_price_idx", "cons_conf_idx", "euribor3m", "nr_employed") VALUES (34983, '-3.4', '92.649', '-30.1', '0.714', '5017.5');</w:t>
      </w:r>
    </w:p>
    <w:p w14:paraId="60BBF74F" w14:textId="77777777" w:rsidR="00EE6FEB" w:rsidRDefault="00EE6FEB"/>
    <w:p w14:paraId="260B8085" w14:textId="77777777" w:rsidR="00EE6FEB" w:rsidRDefault="00EE6FEB">
      <w:r>
        <w:t>INSERT INTO  "Customer_social_economic_data" ("Customer_id", "emp_var_rate", "cons_price_idx", "cons_conf_idx", "euribor3m", "nr_employed") VALUES (34984, '-3.4', '92.649', '-30.1', '0.714', '5017.5');</w:t>
      </w:r>
    </w:p>
    <w:p w14:paraId="224E3A98" w14:textId="77777777" w:rsidR="00EE6FEB" w:rsidRDefault="00EE6FEB"/>
    <w:p w14:paraId="2E2AAF9D" w14:textId="77777777" w:rsidR="00EE6FEB" w:rsidRDefault="00EE6FEB">
      <w:r>
        <w:t>INSERT INTO  "Customer_social_economic_data" ("Customer_id", "emp_var_rate", "cons_price_idx", "cons_conf_idx", "euribor3m", "nr_employed") VALUES (34985, '-3.4', '92.649', '-30.1', '0.714', '5017.5');</w:t>
      </w:r>
    </w:p>
    <w:p w14:paraId="369FDE12" w14:textId="77777777" w:rsidR="00EE6FEB" w:rsidRDefault="00EE6FEB"/>
    <w:p w14:paraId="2E172FAF" w14:textId="77777777" w:rsidR="00EE6FEB" w:rsidRDefault="00EE6FEB">
      <w:r>
        <w:t>INSERT INTO  "Customer_social_economic_data" ("Customer_id", "emp_var_rate", "cons_price_idx", "cons_conf_idx", "euribor3m", "nr_employed") VALUES (34986, '-3.4', '92.649', '-30.1', '0.714', '5017.5');</w:t>
      </w:r>
    </w:p>
    <w:p w14:paraId="4A8D0991" w14:textId="77777777" w:rsidR="00EE6FEB" w:rsidRDefault="00EE6FEB"/>
    <w:p w14:paraId="1FB4D3F9" w14:textId="77777777" w:rsidR="00EE6FEB" w:rsidRDefault="00EE6FEB">
      <w:r>
        <w:t>INSERT INTO  "Customer_social_economic_data" ("Customer_id", "emp_var_rate", "cons_price_idx", "cons_conf_idx", "euribor3m", "nr_employed") VALUES (34987, '-3.4', '92.649', '-30.1', '0.714', '5017.5');</w:t>
      </w:r>
    </w:p>
    <w:p w14:paraId="7734B831" w14:textId="77777777" w:rsidR="00EE6FEB" w:rsidRDefault="00EE6FEB"/>
    <w:p w14:paraId="3C8B2D9B" w14:textId="77777777" w:rsidR="00EE6FEB" w:rsidRDefault="00EE6FEB">
      <w:r>
        <w:t>INSERT INTO  "Customer_social_economic_data" ("Customer_id", "emp_var_rate", "cons_price_idx", "cons_conf_idx", "euribor3m", "nr_employed") VALUES (34988, '-3.4', '92.649', '-30.1', '0.714', '5017.5');</w:t>
      </w:r>
    </w:p>
    <w:p w14:paraId="42616C40" w14:textId="77777777" w:rsidR="00EE6FEB" w:rsidRDefault="00EE6FEB"/>
    <w:p w14:paraId="2E829E08" w14:textId="77777777" w:rsidR="00EE6FEB" w:rsidRDefault="00EE6FEB">
      <w:r>
        <w:t>INSERT INTO  "Customer_social_economic_data" ("Customer_id", "emp_var_rate", "cons_price_idx", "cons_conf_idx", "euribor3m", "nr_employed") VALUES (34989, '-3.4', '92.649', '-30.1', '0.714', '5017.5');</w:t>
      </w:r>
    </w:p>
    <w:p w14:paraId="63F55705" w14:textId="77777777" w:rsidR="00EE6FEB" w:rsidRDefault="00EE6FEB"/>
    <w:p w14:paraId="56184AE8" w14:textId="77777777" w:rsidR="00EE6FEB" w:rsidRDefault="00EE6FEB">
      <w:r>
        <w:t>INSERT INTO  "Customer_social_economic_data" ("Customer_id", "emp_var_rate", "cons_price_idx", "cons_conf_idx", "euribor3m", "nr_employed") VALUES (34990, '-3.4', '92.649', '-30.1', '0.714', '5017.5');</w:t>
      </w:r>
    </w:p>
    <w:p w14:paraId="7CFE9C4A" w14:textId="77777777" w:rsidR="00EE6FEB" w:rsidRDefault="00EE6FEB"/>
    <w:p w14:paraId="4EBEC64E" w14:textId="77777777" w:rsidR="00EE6FEB" w:rsidRDefault="00EE6FEB">
      <w:r>
        <w:t>INSERT INTO  "Customer_social_economic_data" ("Customer_id", "emp_var_rate", "cons_price_idx", "cons_conf_idx", "euribor3m", "nr_employed") VALUES (34991, '-3.4', '92.649', '-30.1', '0.714', '5017.5');</w:t>
      </w:r>
    </w:p>
    <w:p w14:paraId="07CA8F42" w14:textId="77777777" w:rsidR="00EE6FEB" w:rsidRDefault="00EE6FEB"/>
    <w:p w14:paraId="00E68031" w14:textId="77777777" w:rsidR="00EE6FEB" w:rsidRDefault="00EE6FEB">
      <w:r>
        <w:t>INSERT INTO  "Customer_social_economic_data" ("Customer_id", "emp_var_rate", "cons_price_idx", "cons_conf_idx", "euribor3m", "nr_employed") VALUES (34992, '-3.4', '92.649', '-30.1', '0.714', '5017.5');</w:t>
      </w:r>
    </w:p>
    <w:p w14:paraId="25D08788" w14:textId="77777777" w:rsidR="00EE6FEB" w:rsidRDefault="00EE6FEB"/>
    <w:p w14:paraId="4BEC3AEF" w14:textId="77777777" w:rsidR="00EE6FEB" w:rsidRDefault="00EE6FEB">
      <w:r>
        <w:t>INSERT INTO  "Customer_social_economic_data" ("Customer_id", "emp_var_rate", "cons_price_idx", "cons_conf_idx", "euribor3m", "nr_employed") VALUES (34993, '-3.4', '92.649', '-30.1', '0.714', '5017.5');</w:t>
      </w:r>
    </w:p>
    <w:p w14:paraId="409DAF97" w14:textId="77777777" w:rsidR="00EE6FEB" w:rsidRDefault="00EE6FEB"/>
    <w:p w14:paraId="7C65FE08" w14:textId="77777777" w:rsidR="00EE6FEB" w:rsidRDefault="00EE6FEB">
      <w:r>
        <w:t>INSERT INTO  "Customer_social_economic_data" ("Customer_id", "emp_var_rate", "cons_price_idx", "cons_conf_idx", "euribor3m", "nr_employed") VALUES (34994, '-3.4', '92.649', '-30.1', '0.714', '5017.5');</w:t>
      </w:r>
    </w:p>
    <w:p w14:paraId="6FCF725D" w14:textId="77777777" w:rsidR="00EE6FEB" w:rsidRDefault="00EE6FEB"/>
    <w:p w14:paraId="04634490" w14:textId="77777777" w:rsidR="00EE6FEB" w:rsidRDefault="00EE6FEB">
      <w:r>
        <w:t>INSERT INTO  "Customer_social_economic_data" ("Customer_id", "emp_var_rate", "cons_price_idx", "cons_conf_idx", "euribor3m", "nr_employed") VALUES (34995, '-3.4', '92.649', '-30.1', '0.714', '5017.5');</w:t>
      </w:r>
    </w:p>
    <w:p w14:paraId="6F49F5A4" w14:textId="77777777" w:rsidR="00EE6FEB" w:rsidRDefault="00EE6FEB"/>
    <w:p w14:paraId="036190AA" w14:textId="77777777" w:rsidR="00EE6FEB" w:rsidRDefault="00EE6FEB">
      <w:r>
        <w:t>INSERT INTO  "Customer_social_economic_data" ("Customer_id", "emp_var_rate", "cons_price_idx", "cons_conf_idx", "euribor3m", "nr_employed") VALUES (34996, '-3.4', '92.649', '-30.1', '0.714', '5017.5');</w:t>
      </w:r>
    </w:p>
    <w:p w14:paraId="50F77571" w14:textId="77777777" w:rsidR="00EE6FEB" w:rsidRDefault="00EE6FEB"/>
    <w:p w14:paraId="406145EB" w14:textId="77777777" w:rsidR="00EE6FEB" w:rsidRDefault="00EE6FEB">
      <w:r>
        <w:t>INSERT INTO  "Customer_social_economic_data" ("Customer_id", "emp_var_rate", "cons_price_idx", "cons_conf_idx", "euribor3m", "nr_employed") VALUES (34997, '-3.4', '92.649', '-30.1', '0.714', '5017.5');</w:t>
      </w:r>
    </w:p>
    <w:p w14:paraId="6EC4285A" w14:textId="77777777" w:rsidR="00EE6FEB" w:rsidRDefault="00EE6FEB"/>
    <w:p w14:paraId="764CF8AE" w14:textId="77777777" w:rsidR="00EE6FEB" w:rsidRDefault="00EE6FEB">
      <w:r>
        <w:t>INSERT INTO  "Customer_social_economic_data" ("Customer_id", "emp_var_rate", "cons_price_idx", "cons_conf_idx", "euribor3m", "nr_employed") VALUES (34998, '-3.4', '92.649', '-30.1', '0.715', '5017.5');</w:t>
      </w:r>
    </w:p>
    <w:p w14:paraId="01ED3250" w14:textId="77777777" w:rsidR="00EE6FEB" w:rsidRDefault="00EE6FEB"/>
    <w:p w14:paraId="03AFC75C" w14:textId="77777777" w:rsidR="00EE6FEB" w:rsidRDefault="00EE6FEB">
      <w:r>
        <w:t>INSERT INTO  "Customer_social_economic_data" ("Customer_id", "emp_var_rate", "cons_price_idx", "cons_conf_idx", "euribor3m", "nr_employed") VALUES (34999, '-3.4', '92.649', '-30.1', '0.715', '5017.5');</w:t>
      </w:r>
    </w:p>
    <w:p w14:paraId="097FD2EB" w14:textId="77777777" w:rsidR="00EE6FEB" w:rsidRDefault="00EE6FEB"/>
    <w:p w14:paraId="07CB3837" w14:textId="77777777" w:rsidR="00EE6FEB" w:rsidRDefault="00EE6FEB">
      <w:r>
        <w:t>INSERT INTO  "Customer_social_economic_data" ("Customer_id", "emp_var_rate", "cons_price_idx", "cons_conf_idx", "euribor3m", "nr_employed") VALUES (35000, '-3.4', '92.649', '-30.1', '0.715', '5017.5');</w:t>
      </w:r>
    </w:p>
    <w:p w14:paraId="1A3838B4" w14:textId="77777777" w:rsidR="00EE6FEB" w:rsidRDefault="00EE6FEB"/>
    <w:p w14:paraId="79E41018" w14:textId="77777777" w:rsidR="00EE6FEB" w:rsidRDefault="00EE6FEB">
      <w:r>
        <w:t>INSERT INTO  "Customer_social_economic_data" ("Customer_id", "emp_var_rate", "cons_price_idx", "cons_conf_idx", "euribor3m", "nr_employed") VALUES (35001, '-3.4', '92.649', '-30.1', '0.715', '5017.5');</w:t>
      </w:r>
    </w:p>
    <w:p w14:paraId="3D4A5AF3" w14:textId="77777777" w:rsidR="00EE6FEB" w:rsidRDefault="00EE6FEB"/>
    <w:p w14:paraId="688FDFA3" w14:textId="77777777" w:rsidR="00EE6FEB" w:rsidRDefault="00EE6FEB">
      <w:r>
        <w:t>INSERT INTO  "Customer_social_economic_data" ("Customer_id", "emp_var_rate", "cons_price_idx", "cons_conf_idx", "euribor3m", "nr_employed") VALUES (35002, '-3.4', '92.649', '-30.1', '0.715', '5017.5');</w:t>
      </w:r>
    </w:p>
    <w:p w14:paraId="7283555E" w14:textId="77777777" w:rsidR="00EE6FEB" w:rsidRDefault="00EE6FEB"/>
    <w:p w14:paraId="336ED93B" w14:textId="77777777" w:rsidR="00EE6FEB" w:rsidRDefault="00EE6FEB">
      <w:r>
        <w:t>INSERT INTO  "Customer_social_economic_data" ("Customer_id", "emp_var_rate", "cons_price_idx", "cons_conf_idx", "euribor3m", "nr_employed") VALUES (35003, '-3.4', '92.649', '-30.1', '0.715', '5017.5');</w:t>
      </w:r>
    </w:p>
    <w:p w14:paraId="3E907D6E" w14:textId="77777777" w:rsidR="00EE6FEB" w:rsidRDefault="00EE6FEB"/>
    <w:p w14:paraId="4828CC5D" w14:textId="77777777" w:rsidR="00EE6FEB" w:rsidRDefault="00EE6FEB">
      <w:r>
        <w:t>INSERT INTO  "Customer_social_economic_data" ("Customer_id", "emp_var_rate", "cons_price_idx", "cons_conf_idx", "euribor3m", "nr_employed") VALUES (35004, '-3.4', '92.649', '-30.1', '0.715', '5017.5');</w:t>
      </w:r>
    </w:p>
    <w:p w14:paraId="6034D8BC" w14:textId="77777777" w:rsidR="00EE6FEB" w:rsidRDefault="00EE6FEB"/>
    <w:p w14:paraId="666B930A" w14:textId="77777777" w:rsidR="00EE6FEB" w:rsidRDefault="00EE6FEB">
      <w:r>
        <w:t>INSERT INTO  "Customer_social_economic_data" ("Customer_id", "emp_var_rate", "cons_price_idx", "cons_conf_idx", "euribor3m", "nr_employed") VALUES (35005, '-3.4', '92.649', '-30.1', '0.715', '5017.5');</w:t>
      </w:r>
    </w:p>
    <w:p w14:paraId="47F4D24E" w14:textId="77777777" w:rsidR="00EE6FEB" w:rsidRDefault="00EE6FEB"/>
    <w:p w14:paraId="1634D4DA" w14:textId="77777777" w:rsidR="00EE6FEB" w:rsidRDefault="00EE6FEB">
      <w:r>
        <w:t>INSERT INTO  "Customer_social_economic_data" ("Customer_id", "emp_var_rate", "cons_price_idx", "cons_conf_idx", "euribor3m", "nr_employed") VALUES (35006, '-3.4', '92.649', '-30.1', '0.715', '5017.5');</w:t>
      </w:r>
    </w:p>
    <w:p w14:paraId="03D672DC" w14:textId="77777777" w:rsidR="00EE6FEB" w:rsidRDefault="00EE6FEB"/>
    <w:p w14:paraId="55011639" w14:textId="77777777" w:rsidR="00EE6FEB" w:rsidRDefault="00EE6FEB">
      <w:r>
        <w:t>INSERT INTO  "Customer_social_economic_data" ("Customer_id", "emp_var_rate", "cons_price_idx", "cons_conf_idx", "euribor3m", "nr_employed") VALUES (35007, '-3.4', '92.649', '-30.1', '0.715', '5017.5');</w:t>
      </w:r>
    </w:p>
    <w:p w14:paraId="25BE5A4E" w14:textId="77777777" w:rsidR="00EE6FEB" w:rsidRDefault="00EE6FEB"/>
    <w:p w14:paraId="129B34C3" w14:textId="77777777" w:rsidR="00EE6FEB" w:rsidRDefault="00EE6FEB">
      <w:r>
        <w:t>INSERT INTO  "Customer_social_economic_data" ("Customer_id", "emp_var_rate", "cons_price_idx", "cons_conf_idx", "euribor3m", "nr_employed") VALUES (35008, '-3.4', '92.649', '-30.1', '0.715', '5017.5');</w:t>
      </w:r>
    </w:p>
    <w:p w14:paraId="6743C8D2" w14:textId="77777777" w:rsidR="00EE6FEB" w:rsidRDefault="00EE6FEB"/>
    <w:p w14:paraId="2E7C1208" w14:textId="77777777" w:rsidR="00EE6FEB" w:rsidRDefault="00EE6FEB">
      <w:r>
        <w:t>INSERT INTO  "Customer_social_economic_data" ("Customer_id", "emp_var_rate", "cons_price_idx", "cons_conf_idx", "euribor3m", "nr_employed") VALUES (35009, '-3.4', '92.649', '-30.1', '0.715', '5017.5');</w:t>
      </w:r>
    </w:p>
    <w:p w14:paraId="68CC8C67" w14:textId="77777777" w:rsidR="00EE6FEB" w:rsidRDefault="00EE6FEB"/>
    <w:p w14:paraId="0A3340E9" w14:textId="77777777" w:rsidR="00EE6FEB" w:rsidRDefault="00EE6FEB">
      <w:r>
        <w:t>INSERT INTO  "Customer_social_economic_data" ("Customer_id", "emp_var_rate", "cons_price_idx", "cons_conf_idx", "euribor3m", "nr_employed") VALUES (35010, '-3.4', '92.649', '-30.1', '0.715', '5017.5');</w:t>
      </w:r>
    </w:p>
    <w:p w14:paraId="6B4DD6ED" w14:textId="77777777" w:rsidR="00EE6FEB" w:rsidRDefault="00EE6FEB"/>
    <w:p w14:paraId="243B295A" w14:textId="77777777" w:rsidR="00EE6FEB" w:rsidRDefault="00EE6FEB">
      <w:r>
        <w:t>INSERT INTO  "Customer_social_economic_data" ("Customer_id", "emp_var_rate", "cons_price_idx", "cons_conf_idx", "euribor3m", "nr_employed") VALUES (35011, '-3.4', '92.649', '-30.1', '0.715', '5017.5');</w:t>
      </w:r>
    </w:p>
    <w:p w14:paraId="0CAE20DD" w14:textId="77777777" w:rsidR="00EE6FEB" w:rsidRDefault="00EE6FEB"/>
    <w:p w14:paraId="0F2F767C" w14:textId="77777777" w:rsidR="00EE6FEB" w:rsidRDefault="00EE6FEB">
      <w:r>
        <w:t>INSERT INTO  "Customer_social_economic_data" ("Customer_id", "emp_var_rate", "cons_price_idx", "cons_conf_idx", "euribor3m", "nr_employed") VALUES (35012, '-3.4', '92.649', '-30.1', '0.716', '5017.5');</w:t>
      </w:r>
    </w:p>
    <w:p w14:paraId="2AE12F5E" w14:textId="77777777" w:rsidR="00EE6FEB" w:rsidRDefault="00EE6FEB"/>
    <w:p w14:paraId="1BE2E518" w14:textId="77777777" w:rsidR="00EE6FEB" w:rsidRDefault="00EE6FEB">
      <w:r>
        <w:t>INSERT INTO  "Customer_social_economic_data" ("Customer_id", "emp_var_rate", "cons_price_idx", "cons_conf_idx", "euribor3m", "nr_employed") VALUES (35013, '-3.4', '92.649', '-30.1', '0.716', '5017.5');</w:t>
      </w:r>
    </w:p>
    <w:p w14:paraId="6A7B892E" w14:textId="77777777" w:rsidR="00EE6FEB" w:rsidRDefault="00EE6FEB"/>
    <w:p w14:paraId="204AA425" w14:textId="77777777" w:rsidR="00EE6FEB" w:rsidRDefault="00EE6FEB">
      <w:r>
        <w:t>INSERT INTO  "Customer_social_economic_data" ("Customer_id", "emp_var_rate", "cons_price_idx", "cons_conf_idx", "euribor3m", "nr_employed") VALUES (35014, '-3.4', '92.649', '-30.1', '0.716', '5017.5');</w:t>
      </w:r>
    </w:p>
    <w:p w14:paraId="6A87F1A3" w14:textId="77777777" w:rsidR="00EE6FEB" w:rsidRDefault="00EE6FEB"/>
    <w:p w14:paraId="7C4DDE04" w14:textId="77777777" w:rsidR="00EE6FEB" w:rsidRDefault="00EE6FEB">
      <w:r>
        <w:t>INSERT INTO  "Customer_social_economic_data" ("Customer_id", "emp_var_rate", "cons_price_idx", "cons_conf_idx", "euribor3m", "nr_employed") VALUES (35015, '-3.4', '92.649', '-30.1', '0.716', '5017.5');</w:t>
      </w:r>
    </w:p>
    <w:p w14:paraId="524B3D8F" w14:textId="77777777" w:rsidR="00EE6FEB" w:rsidRDefault="00EE6FEB"/>
    <w:p w14:paraId="2B856567" w14:textId="77777777" w:rsidR="00EE6FEB" w:rsidRDefault="00EE6FEB">
      <w:r>
        <w:t>INSERT INTO  "Customer_social_economic_data" ("Customer_id", "emp_var_rate", "cons_price_idx", "cons_conf_idx", "euribor3m", "nr_employed") VALUES (35016, '-3.4', '92.649', '-30.1', '0.716', '5017.5');</w:t>
      </w:r>
    </w:p>
    <w:p w14:paraId="378FDAB7" w14:textId="77777777" w:rsidR="00EE6FEB" w:rsidRDefault="00EE6FEB"/>
    <w:p w14:paraId="24C65E19" w14:textId="77777777" w:rsidR="00EE6FEB" w:rsidRDefault="00EE6FEB">
      <w:r>
        <w:t>INSERT INTO  "Customer_social_economic_data" ("Customer_id", "emp_var_rate", "cons_price_idx", "cons_conf_idx", "euribor3m", "nr_employed") VALUES (35017, '-3.4', '92.649', '-30.1', '0.716', '5017.5');</w:t>
      </w:r>
    </w:p>
    <w:p w14:paraId="6914A0B9" w14:textId="77777777" w:rsidR="00EE6FEB" w:rsidRDefault="00EE6FEB"/>
    <w:p w14:paraId="5766C986" w14:textId="77777777" w:rsidR="00EE6FEB" w:rsidRDefault="00EE6FEB">
      <w:r>
        <w:t>INSERT INTO  "Customer_social_economic_data" ("Customer_id", "emp_var_rate", "cons_price_idx", "cons_conf_idx", "euribor3m", "nr_employed") VALUES (35018, '-3.4', '92.649', '-30.1', '0.716', '5017.5');</w:t>
      </w:r>
    </w:p>
    <w:p w14:paraId="1D4DFE3C" w14:textId="77777777" w:rsidR="00EE6FEB" w:rsidRDefault="00EE6FEB"/>
    <w:p w14:paraId="541F147E" w14:textId="77777777" w:rsidR="00EE6FEB" w:rsidRDefault="00EE6FEB">
      <w:r>
        <w:t>INSERT INTO  "Customer_social_economic_data" ("Customer_id", "emp_var_rate", "cons_price_idx", "cons_conf_idx", "euribor3m", "nr_employed") VALUES (35019, '-3.4', '92.649', '-30.1', '0.716', '5017.5');</w:t>
      </w:r>
    </w:p>
    <w:p w14:paraId="476217AA" w14:textId="77777777" w:rsidR="00EE6FEB" w:rsidRDefault="00EE6FEB"/>
    <w:p w14:paraId="1932B232" w14:textId="77777777" w:rsidR="00EE6FEB" w:rsidRDefault="00EE6FEB">
      <w:r>
        <w:t>INSERT INTO  "Customer_social_economic_data" ("Customer_id", "emp_var_rate", "cons_price_idx", "cons_conf_idx", "euribor3m", "nr_employed") VALUES (35020, '-3.4', '92.649', '-30.1', '0.716', '5017.5');</w:t>
      </w:r>
    </w:p>
    <w:p w14:paraId="48EAEF0C" w14:textId="77777777" w:rsidR="00EE6FEB" w:rsidRDefault="00EE6FEB"/>
    <w:p w14:paraId="77E172C0" w14:textId="77777777" w:rsidR="00EE6FEB" w:rsidRDefault="00EE6FEB">
      <w:r>
        <w:t>INSERT INTO  "Customer_social_economic_data" ("Customer_id", "emp_var_rate", "cons_price_idx", "cons_conf_idx", "euribor3m", "nr_employed") VALUES (35021, '-3.4', '92.649', '-30.1', '0.716', '5017.5');</w:t>
      </w:r>
    </w:p>
    <w:p w14:paraId="1EFC3653" w14:textId="77777777" w:rsidR="00EE6FEB" w:rsidRDefault="00EE6FEB"/>
    <w:p w14:paraId="4CBCCA52" w14:textId="77777777" w:rsidR="00EE6FEB" w:rsidRDefault="00EE6FEB">
      <w:r>
        <w:t>INSERT INTO  "Customer_social_economic_data" ("Customer_id", "emp_var_rate", "cons_price_idx", "cons_conf_idx", "euribor3m", "nr_employed") VALUES (35022, '-3.4', '92.649', '-30.1', '0.716', '5017.5');</w:t>
      </w:r>
    </w:p>
    <w:p w14:paraId="01AA802A" w14:textId="77777777" w:rsidR="00EE6FEB" w:rsidRDefault="00EE6FEB"/>
    <w:p w14:paraId="05036C9B" w14:textId="77777777" w:rsidR="00EE6FEB" w:rsidRDefault="00EE6FEB">
      <w:r>
        <w:t>INSERT INTO  "Customer_social_economic_data" ("Customer_id", "emp_var_rate", "cons_price_idx", "cons_conf_idx", "euribor3m", "nr_employed") VALUES (35023, '-3.4', '92.649', '-30.1', '0.716', '5017.5');</w:t>
      </w:r>
    </w:p>
    <w:p w14:paraId="6F6A2344" w14:textId="77777777" w:rsidR="00EE6FEB" w:rsidRDefault="00EE6FEB"/>
    <w:p w14:paraId="55D7D7EF" w14:textId="77777777" w:rsidR="00EE6FEB" w:rsidRDefault="00EE6FEB">
      <w:r>
        <w:t>INSERT INTO  "Customer_social_economic_data" ("Customer_id", "emp_var_rate", "cons_price_idx", "cons_conf_idx", "euribor3m", "nr_employed") VALUES (35024, '-3.4', '92.649', '-30.1', '0.716', '5017.5');</w:t>
      </w:r>
    </w:p>
    <w:p w14:paraId="5483E0A3" w14:textId="77777777" w:rsidR="00EE6FEB" w:rsidRDefault="00EE6FEB"/>
    <w:p w14:paraId="624DADDF" w14:textId="77777777" w:rsidR="00EE6FEB" w:rsidRDefault="00EE6FEB">
      <w:r>
        <w:t>INSERT INTO  "Customer_social_economic_data" ("Customer_id", "emp_var_rate", "cons_price_idx", "cons_conf_idx", "euribor3m", "nr_employed") VALUES (35025, '-3.4', '92.649', '-30.1', '0.716', '5017.5');</w:t>
      </w:r>
    </w:p>
    <w:p w14:paraId="591429FD" w14:textId="77777777" w:rsidR="00EE6FEB" w:rsidRDefault="00EE6FEB"/>
    <w:p w14:paraId="759BB0EA" w14:textId="77777777" w:rsidR="00EE6FEB" w:rsidRDefault="00EE6FEB">
      <w:r>
        <w:t>INSERT INTO  "Customer_social_economic_data" ("Customer_id", "emp_var_rate", "cons_price_idx", "cons_conf_idx", "euribor3m", "nr_employed") VALUES (35026, '-3.4', '92.649', '-30.1', '0.716', '5017.5');</w:t>
      </w:r>
    </w:p>
    <w:p w14:paraId="70DEF153" w14:textId="77777777" w:rsidR="00EE6FEB" w:rsidRDefault="00EE6FEB"/>
    <w:p w14:paraId="33DCE1C8" w14:textId="77777777" w:rsidR="00EE6FEB" w:rsidRDefault="00EE6FEB">
      <w:r>
        <w:t>INSERT INTO  "Customer_social_economic_data" ("Customer_id", "emp_var_rate", "cons_price_idx", "cons_conf_idx", "euribor3m", "nr_employed") VALUES (35027, '-3.4', '92.649', '-30.1', '0.716', '5017.5');</w:t>
      </w:r>
    </w:p>
    <w:p w14:paraId="3BCE8D66" w14:textId="77777777" w:rsidR="00EE6FEB" w:rsidRDefault="00EE6FEB"/>
    <w:p w14:paraId="7E13506D" w14:textId="77777777" w:rsidR="00EE6FEB" w:rsidRDefault="00EE6FEB">
      <w:r>
        <w:t>INSERT INTO  "Customer_social_economic_data" ("Customer_id", "emp_var_rate", "cons_price_idx", "cons_conf_idx", "euribor3m", "nr_employed") VALUES (35028, '-3.4', '92.649', '-30.1', '0.716', '5017.5');</w:t>
      </w:r>
    </w:p>
    <w:p w14:paraId="460165A6" w14:textId="77777777" w:rsidR="00EE6FEB" w:rsidRDefault="00EE6FEB"/>
    <w:p w14:paraId="3EA57B7A" w14:textId="77777777" w:rsidR="00EE6FEB" w:rsidRDefault="00EE6FEB">
      <w:r>
        <w:t>INSERT INTO  "Customer_social_economic_data" ("Customer_id", "emp_var_rate", "cons_price_idx", "cons_conf_idx", "euribor3m", "nr_employed") VALUES (35029, '-3.4', '92.649', '-30.1', '0.716', '5017.5');</w:t>
      </w:r>
    </w:p>
    <w:p w14:paraId="6D7EDFEB" w14:textId="77777777" w:rsidR="00EE6FEB" w:rsidRDefault="00EE6FEB"/>
    <w:p w14:paraId="37612A17" w14:textId="77777777" w:rsidR="00EE6FEB" w:rsidRDefault="00EE6FEB">
      <w:r>
        <w:t>INSERT INTO  "Customer_social_economic_data" ("Customer_id", "emp_var_rate", "cons_price_idx", "cons_conf_idx", "euribor3m", "nr_employed") VALUES (35030, '-3.4', '92.649', '-30.1', '0.716', '5017.5');</w:t>
      </w:r>
    </w:p>
    <w:p w14:paraId="2598879A" w14:textId="77777777" w:rsidR="00EE6FEB" w:rsidRDefault="00EE6FEB"/>
    <w:p w14:paraId="6796F137" w14:textId="77777777" w:rsidR="00EE6FEB" w:rsidRDefault="00EE6FEB">
      <w:r>
        <w:t>INSERT INTO  "Customer_social_economic_data" ("Customer_id", "emp_var_rate", "cons_price_idx", "cons_conf_idx", "euribor3m", "nr_employed") VALUES (35031, '-3.4', '92.649', '-30.1', '0.716', '5017.5');</w:t>
      </w:r>
    </w:p>
    <w:p w14:paraId="24B0B5C1" w14:textId="77777777" w:rsidR="00EE6FEB" w:rsidRDefault="00EE6FEB"/>
    <w:p w14:paraId="2A3980BC" w14:textId="77777777" w:rsidR="00EE6FEB" w:rsidRDefault="00EE6FEB">
      <w:r>
        <w:t>INSERT INTO  "Customer_social_economic_data" ("Customer_id", "emp_var_rate", "cons_price_idx", "cons_conf_idx", "euribor3m", "nr_employed") VALUES (35032, '-3.4', '92.649', '-30.1', '0.716', '5017.5');</w:t>
      </w:r>
    </w:p>
    <w:p w14:paraId="7B0C7B0B" w14:textId="77777777" w:rsidR="00EE6FEB" w:rsidRDefault="00EE6FEB"/>
    <w:p w14:paraId="28D95187" w14:textId="77777777" w:rsidR="00EE6FEB" w:rsidRDefault="00EE6FEB">
      <w:r>
        <w:t>INSERT INTO  "Customer_social_economic_data" ("Customer_id", "emp_var_rate", "cons_price_idx", "cons_conf_idx", "euribor3m", "nr_employed") VALUES (35033, '-3.4', '92.649', '-30.1', '0.716', '5017.5');</w:t>
      </w:r>
    </w:p>
    <w:p w14:paraId="34197DB0" w14:textId="77777777" w:rsidR="00EE6FEB" w:rsidRDefault="00EE6FEB"/>
    <w:p w14:paraId="50F79404" w14:textId="77777777" w:rsidR="00EE6FEB" w:rsidRDefault="00EE6FEB">
      <w:r>
        <w:t>INSERT INTO  "Customer_social_economic_data" ("Customer_id", "emp_var_rate", "cons_price_idx", "cons_conf_idx", "euribor3m", "nr_employed") VALUES (35034, '-3.4', '92.649', '-30.1', '0.716', '5017.5');</w:t>
      </w:r>
    </w:p>
    <w:p w14:paraId="44F63771" w14:textId="77777777" w:rsidR="00EE6FEB" w:rsidRDefault="00EE6FEB"/>
    <w:p w14:paraId="34B9C9A9" w14:textId="77777777" w:rsidR="00EE6FEB" w:rsidRDefault="00EE6FEB">
      <w:r>
        <w:t>INSERT INTO  "Customer_social_economic_data" ("Customer_id", "emp_var_rate", "cons_price_idx", "cons_conf_idx", "euribor3m", "nr_employed") VALUES (35035, '-3.4', '92.649', '-30.1', '0.716', '5017.5');</w:t>
      </w:r>
    </w:p>
    <w:p w14:paraId="567A298A" w14:textId="77777777" w:rsidR="00EE6FEB" w:rsidRDefault="00EE6FEB"/>
    <w:p w14:paraId="27988879" w14:textId="77777777" w:rsidR="00EE6FEB" w:rsidRDefault="00EE6FEB">
      <w:r>
        <w:t>INSERT INTO  "Customer_social_economic_data" ("Customer_id", "emp_var_rate", "cons_price_idx", "cons_conf_idx", "euribor3m", "nr_employed") VALUES (35036, '-3.4', '92.649', '-30.1', '0.716', '5017.5');</w:t>
      </w:r>
    </w:p>
    <w:p w14:paraId="21B84EAB" w14:textId="77777777" w:rsidR="00EE6FEB" w:rsidRDefault="00EE6FEB"/>
    <w:p w14:paraId="36AEBF41" w14:textId="77777777" w:rsidR="00EE6FEB" w:rsidRDefault="00EE6FEB">
      <w:r>
        <w:t>INSERT INTO  "Customer_social_economic_data" ("Customer_id", "emp_var_rate", "cons_price_idx", "cons_conf_idx", "euribor3m", "nr_employed") VALUES (35037, '-3.4', '92.649', '-30.1', '0.716', '5017.5');</w:t>
      </w:r>
    </w:p>
    <w:p w14:paraId="68EBDEE0" w14:textId="77777777" w:rsidR="00EE6FEB" w:rsidRDefault="00EE6FEB"/>
    <w:p w14:paraId="3BD23568" w14:textId="77777777" w:rsidR="00EE6FEB" w:rsidRDefault="00EE6FEB">
      <w:r>
        <w:t>INSERT INTO  "Customer_social_economic_data" ("Customer_id", "emp_var_rate", "cons_price_idx", "cons_conf_idx", "euribor3m", "nr_employed") VALUES (35038, '-3.4', '92.649', '-30.1', '0.716', '5017.5');</w:t>
      </w:r>
    </w:p>
    <w:p w14:paraId="0A579E31" w14:textId="77777777" w:rsidR="00EE6FEB" w:rsidRDefault="00EE6FEB"/>
    <w:p w14:paraId="5E5C753F" w14:textId="77777777" w:rsidR="00EE6FEB" w:rsidRDefault="00EE6FEB">
      <w:r>
        <w:t>INSERT INTO  "Customer_social_economic_data" ("Customer_id", "emp_var_rate", "cons_price_idx", "cons_conf_idx", "euribor3m", "nr_employed") VALUES (35039, '-3.4', '92.649', '-30.1', '0.716', '5017.5');</w:t>
      </w:r>
    </w:p>
    <w:p w14:paraId="1C0ADB9D" w14:textId="77777777" w:rsidR="00EE6FEB" w:rsidRDefault="00EE6FEB"/>
    <w:p w14:paraId="6797D4D3" w14:textId="77777777" w:rsidR="00EE6FEB" w:rsidRDefault="00EE6FEB">
      <w:r>
        <w:t>INSERT INTO  "Customer_social_economic_data" ("Customer_id", "emp_var_rate", "cons_price_idx", "cons_conf_idx", "euribor3m", "nr_employed") VALUES (35040, '-3.4', '92.649', '-30.1', '0.716', '5017.5');</w:t>
      </w:r>
    </w:p>
    <w:p w14:paraId="46CC84BC" w14:textId="77777777" w:rsidR="00EE6FEB" w:rsidRDefault="00EE6FEB"/>
    <w:p w14:paraId="2F0CF139" w14:textId="77777777" w:rsidR="00EE6FEB" w:rsidRDefault="00EE6FEB">
      <w:r>
        <w:t>INSERT INTO  "Customer_social_economic_data" ("Customer_id", "emp_var_rate", "cons_price_idx", "cons_conf_idx", "euribor3m", "nr_employed") VALUES (35041, '-3.4', '92.649', '-30.1', '0.716', '5017.5');</w:t>
      </w:r>
    </w:p>
    <w:p w14:paraId="1E8ED1C7" w14:textId="77777777" w:rsidR="00EE6FEB" w:rsidRDefault="00EE6FEB"/>
    <w:p w14:paraId="6812905D" w14:textId="77777777" w:rsidR="00EE6FEB" w:rsidRDefault="00EE6FEB">
      <w:r>
        <w:t>INSERT INTO  "Customer_social_economic_data" ("Customer_id", "emp_var_rate", "cons_price_idx", "cons_conf_idx", "euribor3m", "nr_employed") VALUES (35042, '-3.4', '92.649', '-30.1', '0.716', '5017.5');</w:t>
      </w:r>
    </w:p>
    <w:p w14:paraId="2B392E28" w14:textId="77777777" w:rsidR="00EE6FEB" w:rsidRDefault="00EE6FEB"/>
    <w:p w14:paraId="4BAC7D5C" w14:textId="77777777" w:rsidR="00EE6FEB" w:rsidRDefault="00EE6FEB">
      <w:r>
        <w:t>INSERT INTO  "Customer_social_economic_data" ("Customer_id", "emp_var_rate", "cons_price_idx", "cons_conf_idx", "euribor3m", "nr_employed") VALUES (35043, '-3.4', '92.649', '-30.1', '0.716', '5017.5');</w:t>
      </w:r>
    </w:p>
    <w:p w14:paraId="3352218B" w14:textId="77777777" w:rsidR="00EE6FEB" w:rsidRDefault="00EE6FEB"/>
    <w:p w14:paraId="70DD9348" w14:textId="77777777" w:rsidR="00EE6FEB" w:rsidRDefault="00EE6FEB">
      <w:r>
        <w:t>INSERT INTO  "Customer_social_economic_data" ("Customer_id", "emp_var_rate", "cons_price_idx", "cons_conf_idx", "euribor3m", "nr_employed") VALUES (35044, '-3.4', '92.649', '-30.1', '0.716', '5017.5');</w:t>
      </w:r>
    </w:p>
    <w:p w14:paraId="7F681D6D" w14:textId="77777777" w:rsidR="00EE6FEB" w:rsidRDefault="00EE6FEB"/>
    <w:p w14:paraId="583DCA91" w14:textId="77777777" w:rsidR="00EE6FEB" w:rsidRDefault="00EE6FEB">
      <w:r>
        <w:t>INSERT INTO  "Customer_social_economic_data" ("Customer_id", "emp_var_rate", "cons_price_idx", "cons_conf_idx", "euribor3m", "nr_employed") VALUES (35045, '-3.4', '92.649', '-30.1', '0.716', '5017.5');</w:t>
      </w:r>
    </w:p>
    <w:p w14:paraId="55911323" w14:textId="77777777" w:rsidR="00EE6FEB" w:rsidRDefault="00EE6FEB"/>
    <w:p w14:paraId="39980639" w14:textId="77777777" w:rsidR="00EE6FEB" w:rsidRDefault="00EE6FEB">
      <w:r>
        <w:t>INSERT INTO  "Customer_social_economic_data" ("Customer_id", "emp_var_rate", "cons_price_idx", "cons_conf_idx", "euribor3m", "nr_employed") VALUES (35046, '-3.4', '92.649', '-30.1', '0.716', '5017.5');</w:t>
      </w:r>
    </w:p>
    <w:p w14:paraId="183390C0" w14:textId="77777777" w:rsidR="00EE6FEB" w:rsidRDefault="00EE6FEB"/>
    <w:p w14:paraId="0D44D9A3" w14:textId="77777777" w:rsidR="00EE6FEB" w:rsidRDefault="00EE6FEB">
      <w:r>
        <w:t>INSERT INTO  "Customer_social_economic_data" ("Customer_id", "emp_var_rate", "cons_price_idx", "cons_conf_idx", "euribor3m", "nr_employed") VALUES (35047, '-3.4', '92.649', '-30.1', '0.716', '5017.5');</w:t>
      </w:r>
    </w:p>
    <w:p w14:paraId="255E0B6C" w14:textId="77777777" w:rsidR="00EE6FEB" w:rsidRDefault="00EE6FEB"/>
    <w:p w14:paraId="23E8F378" w14:textId="77777777" w:rsidR="00EE6FEB" w:rsidRDefault="00EE6FEB">
      <w:r>
        <w:t>INSERT INTO  "Customer_social_economic_data" ("Customer_id", "emp_var_rate", "cons_price_idx", "cons_conf_idx", "euribor3m", "nr_employed") VALUES (35048, '-3.4', '92.649', '-30.1', '0.716', '5017.5');</w:t>
      </w:r>
    </w:p>
    <w:p w14:paraId="3AD11624" w14:textId="77777777" w:rsidR="00EE6FEB" w:rsidRDefault="00EE6FEB"/>
    <w:p w14:paraId="024B2ADD" w14:textId="77777777" w:rsidR="00EE6FEB" w:rsidRDefault="00EE6FEB">
      <w:r>
        <w:t>INSERT INTO  "Customer_social_economic_data" ("Customer_id", "emp_var_rate", "cons_price_idx", "cons_conf_idx", "euribor3m", "nr_employed") VALUES (35049, '-3.4', '92.649', '-30.1', '0.716', '5017.5');</w:t>
      </w:r>
    </w:p>
    <w:p w14:paraId="18B81437" w14:textId="77777777" w:rsidR="00EE6FEB" w:rsidRDefault="00EE6FEB"/>
    <w:p w14:paraId="68EC30BC" w14:textId="77777777" w:rsidR="00EE6FEB" w:rsidRDefault="00EE6FEB">
      <w:r>
        <w:t>INSERT INTO  "Customer_social_economic_data" ("Customer_id", "emp_var_rate", "cons_price_idx", "cons_conf_idx", "euribor3m", "nr_employed") VALUES (35050, '-3.4', '92.649', '-30.1', '0.718', '5017.5');</w:t>
      </w:r>
    </w:p>
    <w:p w14:paraId="48169A53" w14:textId="77777777" w:rsidR="00EE6FEB" w:rsidRDefault="00EE6FEB"/>
    <w:p w14:paraId="262B4FED" w14:textId="77777777" w:rsidR="00EE6FEB" w:rsidRDefault="00EE6FEB">
      <w:r>
        <w:t>INSERT INTO  "Customer_social_economic_data" ("Customer_id", "emp_var_rate", "cons_price_idx", "cons_conf_idx", "euribor3m", "nr_employed") VALUES (35051, '-3.4', '92.649', '-30.1', '0.718', '5017.5');</w:t>
      </w:r>
    </w:p>
    <w:p w14:paraId="66A5EE8B" w14:textId="77777777" w:rsidR="00EE6FEB" w:rsidRDefault="00EE6FEB"/>
    <w:p w14:paraId="06BD3439" w14:textId="77777777" w:rsidR="00EE6FEB" w:rsidRDefault="00EE6FEB">
      <w:r>
        <w:t>INSERT INTO  "Customer_social_economic_data" ("Customer_id", "emp_var_rate", "cons_price_idx", "cons_conf_idx", "euribor3m", "nr_employed") VALUES (35052, '-3.4', '92.649', '-30.1', '0.718', '5017.5');</w:t>
      </w:r>
    </w:p>
    <w:p w14:paraId="23892D80" w14:textId="77777777" w:rsidR="00EE6FEB" w:rsidRDefault="00EE6FEB"/>
    <w:p w14:paraId="60A34337" w14:textId="77777777" w:rsidR="00EE6FEB" w:rsidRDefault="00EE6FEB">
      <w:r>
        <w:t>INSERT INTO  "Customer_social_economic_data" ("Customer_id", "emp_var_rate", "cons_price_idx", "cons_conf_idx", "euribor3m", "nr_employed") VALUES (35053, '-3.4', '92.649', '-30.1', '0.718', '5017.5');</w:t>
      </w:r>
    </w:p>
    <w:p w14:paraId="72568C43" w14:textId="77777777" w:rsidR="00EE6FEB" w:rsidRDefault="00EE6FEB"/>
    <w:p w14:paraId="7D4FED22" w14:textId="77777777" w:rsidR="00EE6FEB" w:rsidRDefault="00EE6FEB">
      <w:r>
        <w:t>INSERT INTO  "Customer_social_economic_data" ("Customer_id", "emp_var_rate", "cons_price_idx", "cons_conf_idx", "euribor3m", "nr_employed") VALUES (35054, '-3.4', '92.649', '-30.1', '0.718', '5017.5');</w:t>
      </w:r>
    </w:p>
    <w:p w14:paraId="7E4928DC" w14:textId="77777777" w:rsidR="00EE6FEB" w:rsidRDefault="00EE6FEB"/>
    <w:p w14:paraId="57B17555" w14:textId="77777777" w:rsidR="00EE6FEB" w:rsidRDefault="00EE6FEB">
      <w:r>
        <w:t>INSERT INTO  "Customer_social_economic_data" ("Customer_id", "emp_var_rate", "cons_price_idx", "cons_conf_idx", "euribor3m", "nr_employed") VALUES (35055, '-3.4', '92.649', '-30.1', '0.718', '5017.5');</w:t>
      </w:r>
    </w:p>
    <w:p w14:paraId="4DEF2FFF" w14:textId="77777777" w:rsidR="00EE6FEB" w:rsidRDefault="00EE6FEB"/>
    <w:p w14:paraId="6C11159D" w14:textId="77777777" w:rsidR="00EE6FEB" w:rsidRDefault="00EE6FEB">
      <w:r>
        <w:t>INSERT INTO  "Customer_social_economic_data" ("Customer_id", "emp_var_rate", "cons_price_idx", "cons_conf_idx", "euribor3m", "nr_employed") VALUES (35056, '-3.4', '92.649', '-30.1', '0.718', '5017.5');</w:t>
      </w:r>
    </w:p>
    <w:p w14:paraId="667708EA" w14:textId="77777777" w:rsidR="00EE6FEB" w:rsidRDefault="00EE6FEB"/>
    <w:p w14:paraId="7F9DF3F6" w14:textId="77777777" w:rsidR="00EE6FEB" w:rsidRDefault="00EE6FEB">
      <w:r>
        <w:t>INSERT INTO  "Customer_social_economic_data" ("Customer_id", "emp_var_rate", "cons_price_idx", "cons_conf_idx", "euribor3m", "nr_employed") VALUES (35057, '-3.4', '92.649', '-30.1', '0.718', '5017.5');</w:t>
      </w:r>
    </w:p>
    <w:p w14:paraId="69A52757" w14:textId="77777777" w:rsidR="00EE6FEB" w:rsidRDefault="00EE6FEB"/>
    <w:p w14:paraId="7FE321EC" w14:textId="77777777" w:rsidR="00EE6FEB" w:rsidRDefault="00EE6FEB">
      <w:r>
        <w:t>INSERT INTO  "Customer_social_economic_data" ("Customer_id", "emp_var_rate", "cons_price_idx", "cons_conf_idx", "euribor3m", "nr_employed") VALUES (35058, '-3.4', '92.649', '-30.1', '0.719', '5017.5');</w:t>
      </w:r>
    </w:p>
    <w:p w14:paraId="47995B76" w14:textId="77777777" w:rsidR="00EE6FEB" w:rsidRDefault="00EE6FEB"/>
    <w:p w14:paraId="61569A1A" w14:textId="77777777" w:rsidR="00EE6FEB" w:rsidRDefault="00EE6FEB">
      <w:r>
        <w:t>INSERT INTO  "Customer_social_economic_data" ("Customer_id", "emp_var_rate", "cons_price_idx", "cons_conf_idx", "euribor3m", "nr_employed") VALUES (35059, '-3.4', '92.649', '-30.1', '0.719', '5017.5');</w:t>
      </w:r>
    </w:p>
    <w:p w14:paraId="5262C849" w14:textId="77777777" w:rsidR="00EE6FEB" w:rsidRDefault="00EE6FEB"/>
    <w:p w14:paraId="32AA877D" w14:textId="77777777" w:rsidR="00EE6FEB" w:rsidRDefault="00EE6FEB">
      <w:r>
        <w:t>INSERT INTO  "Customer_social_economic_data" ("Customer_id", "emp_var_rate", "cons_price_idx", "cons_conf_idx", "euribor3m", "nr_employed") VALUES (35060, '-3.4', '92.649', '-30.1', '0.719', '5017.5');</w:t>
      </w:r>
    </w:p>
    <w:p w14:paraId="531CA09F" w14:textId="77777777" w:rsidR="00EE6FEB" w:rsidRDefault="00EE6FEB"/>
    <w:p w14:paraId="0C4AE847" w14:textId="77777777" w:rsidR="00EE6FEB" w:rsidRDefault="00EE6FEB">
      <w:r>
        <w:t>INSERT INTO  "Customer_social_economic_data" ("Customer_id", "emp_var_rate", "cons_price_idx", "cons_conf_idx", "euribor3m", "nr_employed") VALUES (35061, '-3.4', '92.649', '-30.1', '0.719', '5017.5');</w:t>
      </w:r>
    </w:p>
    <w:p w14:paraId="30BDB094" w14:textId="77777777" w:rsidR="00EE6FEB" w:rsidRDefault="00EE6FEB"/>
    <w:p w14:paraId="782BEDDC" w14:textId="77777777" w:rsidR="00EE6FEB" w:rsidRDefault="00EE6FEB">
      <w:r>
        <w:t>INSERT INTO  "Customer_social_economic_data" ("Customer_id", "emp_var_rate", "cons_price_idx", "cons_conf_idx", "euribor3m", "nr_employed") VALUES (35062, '-3.4', '92.649', '-30.1', '0.719', '5017.5');</w:t>
      </w:r>
    </w:p>
    <w:p w14:paraId="485117CB" w14:textId="77777777" w:rsidR="00EE6FEB" w:rsidRDefault="00EE6FEB"/>
    <w:p w14:paraId="6A0A9EC9" w14:textId="77777777" w:rsidR="00EE6FEB" w:rsidRDefault="00EE6FEB">
      <w:r>
        <w:t>INSERT INTO  "Customer_social_economic_data" ("Customer_id", "emp_var_rate", "cons_price_idx", "cons_conf_idx", "euribor3m", "nr_employed") VALUES (35063, '-3.4', '92.649', '-30.1', '0.719', '5017.5');</w:t>
      </w:r>
    </w:p>
    <w:p w14:paraId="347A6F45" w14:textId="77777777" w:rsidR="00EE6FEB" w:rsidRDefault="00EE6FEB"/>
    <w:p w14:paraId="580B7345" w14:textId="77777777" w:rsidR="00EE6FEB" w:rsidRDefault="00EE6FEB">
      <w:r>
        <w:t>INSERT INTO  "Customer_social_economic_data" ("Customer_id", "emp_var_rate", "cons_price_idx", "cons_conf_idx", "euribor3m", "nr_employed") VALUES (35064, '-3.4', '92.649', '-30.1', '0.719', '5017.5');</w:t>
      </w:r>
    </w:p>
    <w:p w14:paraId="4A5209AA" w14:textId="77777777" w:rsidR="00EE6FEB" w:rsidRDefault="00EE6FEB"/>
    <w:p w14:paraId="4849924D" w14:textId="77777777" w:rsidR="00EE6FEB" w:rsidRDefault="00EE6FEB">
      <w:r>
        <w:t>INSERT INTO  "Customer_social_economic_data" ("Customer_id", "emp_var_rate", "cons_price_idx", "cons_conf_idx", "euribor3m", "nr_employed") VALUES (35065, '-3.4', '92.649', '-30.1', '0.719', '5017.5');</w:t>
      </w:r>
    </w:p>
    <w:p w14:paraId="497E821E" w14:textId="77777777" w:rsidR="00EE6FEB" w:rsidRDefault="00EE6FEB"/>
    <w:p w14:paraId="15529331" w14:textId="77777777" w:rsidR="00EE6FEB" w:rsidRDefault="00EE6FEB">
      <w:r>
        <w:t>INSERT INTO  "Customer_social_economic_data" ("Customer_id", "emp_var_rate", "cons_price_idx", "cons_conf_idx", "euribor3m", "nr_employed") VALUES (35066, '-3.4', '92.649', '-30.1', '0.719', '5017.5');</w:t>
      </w:r>
    </w:p>
    <w:p w14:paraId="1BE56D8F" w14:textId="77777777" w:rsidR="00EE6FEB" w:rsidRDefault="00EE6FEB"/>
    <w:p w14:paraId="4BA8C79D" w14:textId="77777777" w:rsidR="00EE6FEB" w:rsidRDefault="00EE6FEB">
      <w:r>
        <w:t>INSERT INTO  "Customer_social_economic_data" ("Customer_id", "emp_var_rate", "cons_price_idx", "cons_conf_idx", "euribor3m", "nr_employed") VALUES (35067, '-3.4', '92.649', '-30.1', '0.719', '5017.5');</w:t>
      </w:r>
    </w:p>
    <w:p w14:paraId="24FEA283" w14:textId="77777777" w:rsidR="00EE6FEB" w:rsidRDefault="00EE6FEB"/>
    <w:p w14:paraId="57AD3236" w14:textId="77777777" w:rsidR="00EE6FEB" w:rsidRDefault="00EE6FEB">
      <w:r>
        <w:t>INSERT INTO  "Customer_social_economic_data" ("Customer_id", "emp_var_rate", "cons_price_idx", "cons_conf_idx", "euribor3m", "nr_employed") VALUES (35068, '-3', '92.713', '-33', '0.721', '5023.5');</w:t>
      </w:r>
    </w:p>
    <w:p w14:paraId="2A6C2B6B" w14:textId="77777777" w:rsidR="00EE6FEB" w:rsidRDefault="00EE6FEB"/>
    <w:p w14:paraId="12CA6DA2" w14:textId="77777777" w:rsidR="00EE6FEB" w:rsidRDefault="00EE6FEB">
      <w:r>
        <w:t>INSERT INTO  "Customer_social_economic_data" ("Customer_id", "emp_var_rate", "cons_price_idx", "cons_conf_idx", "euribor3m", "nr_employed") VALUES (35069, '-3', '92.713', '-33', '0.721', '5023.5');</w:t>
      </w:r>
    </w:p>
    <w:p w14:paraId="7ADC9772" w14:textId="77777777" w:rsidR="00EE6FEB" w:rsidRDefault="00EE6FEB"/>
    <w:p w14:paraId="7BAAE812" w14:textId="77777777" w:rsidR="00EE6FEB" w:rsidRDefault="00EE6FEB">
      <w:r>
        <w:t>INSERT INTO  "Customer_social_economic_data" ("Customer_id", "emp_var_rate", "cons_price_idx", "cons_conf_idx", "euribor3m", "nr_employed") VALUES (35070, '-3', '92.713', '-33', '0.721', '5023.5');</w:t>
      </w:r>
    </w:p>
    <w:p w14:paraId="6695FDE3" w14:textId="77777777" w:rsidR="00EE6FEB" w:rsidRDefault="00EE6FEB"/>
    <w:p w14:paraId="2339D757" w14:textId="77777777" w:rsidR="00EE6FEB" w:rsidRDefault="00EE6FEB">
      <w:r>
        <w:t>INSERT INTO  "Customer_social_economic_data" ("Customer_id", "emp_var_rate", "cons_price_idx", "cons_conf_idx", "euribor3m", "nr_employed") VALUES (35071, '-3', '92.713', '-33', '0.721', '5023.5');</w:t>
      </w:r>
    </w:p>
    <w:p w14:paraId="7D06F154" w14:textId="77777777" w:rsidR="00EE6FEB" w:rsidRDefault="00EE6FEB"/>
    <w:p w14:paraId="0E6523B9" w14:textId="77777777" w:rsidR="00EE6FEB" w:rsidRDefault="00EE6FEB">
      <w:r>
        <w:t>INSERT INTO  "Customer_social_economic_data" ("Customer_id", "emp_var_rate", "cons_price_idx", "cons_conf_idx", "euribor3m", "nr_employed") VALUES (35072, '-3', '92.713', '-33', '0.721', '5023.5');</w:t>
      </w:r>
    </w:p>
    <w:p w14:paraId="59181B97" w14:textId="77777777" w:rsidR="00EE6FEB" w:rsidRDefault="00EE6FEB"/>
    <w:p w14:paraId="0CE75037" w14:textId="77777777" w:rsidR="00EE6FEB" w:rsidRDefault="00EE6FEB">
      <w:r>
        <w:t>INSERT INTO  "Customer_social_economic_data" ("Customer_id", "emp_var_rate", "cons_price_idx", "cons_conf_idx", "euribor3m", "nr_employed") VALUES (35073, '-3', '92.713', '-33', '0.72', '5023.5');</w:t>
      </w:r>
    </w:p>
    <w:p w14:paraId="20FD1816" w14:textId="77777777" w:rsidR="00EE6FEB" w:rsidRDefault="00EE6FEB"/>
    <w:p w14:paraId="2891D01F" w14:textId="77777777" w:rsidR="00EE6FEB" w:rsidRDefault="00EE6FEB">
      <w:r>
        <w:t>INSERT INTO  "Customer_social_economic_data" ("Customer_id", "emp_var_rate", "cons_price_idx", "cons_conf_idx", "euribor3m", "nr_employed") VALUES (35074, '-3', '92.713', '-33', '0.72', '5023.5');</w:t>
      </w:r>
    </w:p>
    <w:p w14:paraId="7CE9FDB7" w14:textId="77777777" w:rsidR="00EE6FEB" w:rsidRDefault="00EE6FEB"/>
    <w:p w14:paraId="37B7481F" w14:textId="77777777" w:rsidR="00EE6FEB" w:rsidRDefault="00EE6FEB">
      <w:r>
        <w:t>INSERT INTO  "Customer_social_economic_data" ("Customer_id", "emp_var_rate", "cons_price_idx", "cons_conf_idx", "euribor3m", "nr_employed") VALUES (35075, '-3', '92.713', '-33', '0.72', '5023.5');</w:t>
      </w:r>
    </w:p>
    <w:p w14:paraId="0D56A3CF" w14:textId="77777777" w:rsidR="00EE6FEB" w:rsidRDefault="00EE6FEB"/>
    <w:p w14:paraId="4FD6E7CF" w14:textId="77777777" w:rsidR="00EE6FEB" w:rsidRDefault="00EE6FEB">
      <w:r>
        <w:t>INSERT INTO  "Customer_social_economic_data" ("Customer_id", "emp_var_rate", "cons_price_idx", "cons_conf_idx", "euribor3m", "nr_employed") VALUES (35076, '-3', '92.713', '-33', '0.72', '5023.5');</w:t>
      </w:r>
    </w:p>
    <w:p w14:paraId="0287BF1A" w14:textId="77777777" w:rsidR="00EE6FEB" w:rsidRDefault="00EE6FEB"/>
    <w:p w14:paraId="2CBB0630" w14:textId="77777777" w:rsidR="00EE6FEB" w:rsidRDefault="00EE6FEB">
      <w:r>
        <w:t>INSERT INTO  "Customer_social_economic_data" ("Customer_id", "emp_var_rate", "cons_price_idx", "cons_conf_idx", "euribor3m", "nr_employed") VALUES (35077, '-3', '92.713', '-33', '0.72', '5023.5');</w:t>
      </w:r>
    </w:p>
    <w:p w14:paraId="1DE92CB1" w14:textId="77777777" w:rsidR="00EE6FEB" w:rsidRDefault="00EE6FEB"/>
    <w:p w14:paraId="15645733" w14:textId="77777777" w:rsidR="00EE6FEB" w:rsidRDefault="00EE6FEB">
      <w:r>
        <w:t>INSERT INTO  "Customer_social_economic_data" ("Customer_id", "emp_var_rate", "cons_price_idx", "cons_conf_idx", "euribor3m", "nr_employed") VALUES (35078, '-3', '92.713', '-33', '0.72', '5023.5');</w:t>
      </w:r>
    </w:p>
    <w:p w14:paraId="4571EB49" w14:textId="77777777" w:rsidR="00EE6FEB" w:rsidRDefault="00EE6FEB"/>
    <w:p w14:paraId="3E5C2C5B" w14:textId="77777777" w:rsidR="00EE6FEB" w:rsidRDefault="00EE6FEB">
      <w:r>
        <w:t>INSERT INTO  "Customer_social_economic_data" ("Customer_id", "emp_var_rate", "cons_price_idx", "cons_conf_idx", "euribor3m", "nr_employed") VALUES (35079, '-3', '92.713', '-33', '0.72', '5023.5');</w:t>
      </w:r>
    </w:p>
    <w:p w14:paraId="711E7AEB" w14:textId="77777777" w:rsidR="00EE6FEB" w:rsidRDefault="00EE6FEB"/>
    <w:p w14:paraId="395E7DBC" w14:textId="77777777" w:rsidR="00EE6FEB" w:rsidRDefault="00EE6FEB">
      <w:r>
        <w:t>INSERT INTO  "Customer_social_economic_data" ("Customer_id", "emp_var_rate", "cons_price_idx", "cons_conf_idx", "euribor3m", "nr_employed") VALUES (35080, '-3', '92.713', '-33', '0.72', '5023.5');</w:t>
      </w:r>
    </w:p>
    <w:p w14:paraId="790A7294" w14:textId="77777777" w:rsidR="00EE6FEB" w:rsidRDefault="00EE6FEB"/>
    <w:p w14:paraId="20DA9D71" w14:textId="77777777" w:rsidR="00EE6FEB" w:rsidRDefault="00EE6FEB">
      <w:r>
        <w:t>INSERT INTO  "Customer_social_economic_data" ("Customer_id", "emp_var_rate", "cons_price_idx", "cons_conf_idx", "euribor3m", "nr_employed") VALUES (35081, '-3', '92.713', '-33', '0.72', '5023.5');</w:t>
      </w:r>
    </w:p>
    <w:p w14:paraId="7DD6AD52" w14:textId="77777777" w:rsidR="00EE6FEB" w:rsidRDefault="00EE6FEB"/>
    <w:p w14:paraId="2FC4289D" w14:textId="77777777" w:rsidR="00EE6FEB" w:rsidRDefault="00EE6FEB">
      <w:r>
        <w:t>INSERT INTO  "Customer_social_economic_data" ("Customer_id", "emp_var_rate", "cons_price_idx", "cons_conf_idx", "euribor3m", "nr_employed") VALUES (35082, '-3', '92.713', '-33', '0.72', '5023.5');</w:t>
      </w:r>
    </w:p>
    <w:p w14:paraId="1356D266" w14:textId="77777777" w:rsidR="00EE6FEB" w:rsidRDefault="00EE6FEB"/>
    <w:p w14:paraId="04D251D9" w14:textId="77777777" w:rsidR="00EE6FEB" w:rsidRDefault="00EE6FEB">
      <w:r>
        <w:t>INSERT INTO  "Customer_social_economic_data" ("Customer_id", "emp_var_rate", "cons_price_idx", "cons_conf_idx", "euribor3m", "nr_employed") VALUES (35083, '-3', '92.713', '-33', '0.718', '5023.5');</w:t>
      </w:r>
    </w:p>
    <w:p w14:paraId="139AAD8E" w14:textId="77777777" w:rsidR="00EE6FEB" w:rsidRDefault="00EE6FEB"/>
    <w:p w14:paraId="3000CB26" w14:textId="77777777" w:rsidR="00EE6FEB" w:rsidRDefault="00EE6FEB">
      <w:r>
        <w:t>INSERT INTO  "Customer_social_economic_data" ("Customer_id", "emp_var_rate", "cons_price_idx", "cons_conf_idx", "euribor3m", "nr_employed") VALUES (35084, '-3', '92.713', '-33', '0.718', '5023.5');</w:t>
      </w:r>
    </w:p>
    <w:p w14:paraId="297E2AE0" w14:textId="77777777" w:rsidR="00EE6FEB" w:rsidRDefault="00EE6FEB"/>
    <w:p w14:paraId="683FA472" w14:textId="77777777" w:rsidR="00EE6FEB" w:rsidRDefault="00EE6FEB">
      <w:r>
        <w:t>INSERT INTO  "Customer_social_economic_data" ("Customer_id", "emp_var_rate", "cons_price_idx", "cons_conf_idx", "euribor3m", "nr_employed") VALUES (35085, '-3', '92.713', '-33', '0.718', '5023.5');</w:t>
      </w:r>
    </w:p>
    <w:p w14:paraId="6C9497C8" w14:textId="77777777" w:rsidR="00EE6FEB" w:rsidRDefault="00EE6FEB"/>
    <w:p w14:paraId="1B8FC2DA" w14:textId="77777777" w:rsidR="00EE6FEB" w:rsidRDefault="00EE6FEB">
      <w:r>
        <w:t>INSERT INTO  "Customer_social_economic_data" ("Customer_id", "emp_var_rate", "cons_price_idx", "cons_conf_idx", "euribor3m", "nr_employed") VALUES (35086, '-3', '92.713', '-33', '0.718', '5023.5');</w:t>
      </w:r>
    </w:p>
    <w:p w14:paraId="7532EDF3" w14:textId="77777777" w:rsidR="00EE6FEB" w:rsidRDefault="00EE6FEB"/>
    <w:p w14:paraId="3DDF6B6E" w14:textId="77777777" w:rsidR="00EE6FEB" w:rsidRDefault="00EE6FEB">
      <w:r>
        <w:t>INSERT INTO  "Customer_social_economic_data" ("Customer_id", "emp_var_rate", "cons_price_idx", "cons_conf_idx", "euribor3m", "nr_employed") VALUES (35087, '-3', '92.713', '-33', '0.718', '5023.5');</w:t>
      </w:r>
    </w:p>
    <w:p w14:paraId="3F292105" w14:textId="77777777" w:rsidR="00EE6FEB" w:rsidRDefault="00EE6FEB"/>
    <w:p w14:paraId="27E4904A" w14:textId="77777777" w:rsidR="00EE6FEB" w:rsidRDefault="00EE6FEB">
      <w:r>
        <w:t>INSERT INTO  "Customer_social_economic_data" ("Customer_id", "emp_var_rate", "cons_price_idx", "cons_conf_idx", "euribor3m", "nr_employed") VALUES (35088, '-3', '92.713', '-33', '0.718', '5023.5');</w:t>
      </w:r>
    </w:p>
    <w:p w14:paraId="068027B3" w14:textId="77777777" w:rsidR="00EE6FEB" w:rsidRDefault="00EE6FEB"/>
    <w:p w14:paraId="7D7FB612" w14:textId="77777777" w:rsidR="00EE6FEB" w:rsidRDefault="00EE6FEB">
      <w:r>
        <w:t>INSERT INTO  "Customer_social_economic_data" ("Customer_id", "emp_var_rate", "cons_price_idx", "cons_conf_idx", "euribor3m", "nr_employed") VALUES (35089, '-3', '92.713', '-33', '0.718', '5023.5');</w:t>
      </w:r>
    </w:p>
    <w:p w14:paraId="2778CBA6" w14:textId="77777777" w:rsidR="00EE6FEB" w:rsidRDefault="00EE6FEB"/>
    <w:p w14:paraId="60296390" w14:textId="77777777" w:rsidR="00EE6FEB" w:rsidRDefault="00EE6FEB">
      <w:r>
        <w:t>INSERT INTO  "Customer_social_economic_data" ("Customer_id", "emp_var_rate", "cons_price_idx", "cons_conf_idx", "euribor3m", "nr_employed") VALUES (35090, '-3', '92.713', '-33', '0.718', '5023.5');</w:t>
      </w:r>
    </w:p>
    <w:p w14:paraId="2EDD775C" w14:textId="77777777" w:rsidR="00EE6FEB" w:rsidRDefault="00EE6FEB"/>
    <w:p w14:paraId="0138DB6B" w14:textId="77777777" w:rsidR="00EE6FEB" w:rsidRDefault="00EE6FEB">
      <w:r>
        <w:t>INSERT INTO  "Customer_social_economic_data" ("Customer_id", "emp_var_rate", "cons_price_idx", "cons_conf_idx", "euribor3m", "nr_employed") VALUES (35091, '-3', '92.713', '-33', '0.718', '5023.5');</w:t>
      </w:r>
    </w:p>
    <w:p w14:paraId="7D4646EC" w14:textId="77777777" w:rsidR="00EE6FEB" w:rsidRDefault="00EE6FEB"/>
    <w:p w14:paraId="0C1BCEA4" w14:textId="77777777" w:rsidR="00EE6FEB" w:rsidRDefault="00EE6FEB">
      <w:r>
        <w:t>INSERT INTO  "Customer_social_economic_data" ("Customer_id", "emp_var_rate", "cons_price_idx", "cons_conf_idx", "euribor3m", "nr_employed") VALUES (35092, '-3', '92.713', '-33', '0.717', '5023.5');</w:t>
      </w:r>
    </w:p>
    <w:p w14:paraId="21D30ED2" w14:textId="77777777" w:rsidR="00EE6FEB" w:rsidRDefault="00EE6FEB"/>
    <w:p w14:paraId="38EC4C55" w14:textId="77777777" w:rsidR="00EE6FEB" w:rsidRDefault="00EE6FEB">
      <w:r>
        <w:t>INSERT INTO  "Customer_social_economic_data" ("Customer_id", "emp_var_rate", "cons_price_idx", "cons_conf_idx", "euribor3m", "nr_employed") VALUES (35093, '-3', '92.713', '-33', '0.717', '5023.5');</w:t>
      </w:r>
    </w:p>
    <w:p w14:paraId="5C391BA3" w14:textId="77777777" w:rsidR="00EE6FEB" w:rsidRDefault="00EE6FEB"/>
    <w:p w14:paraId="15E6365A" w14:textId="77777777" w:rsidR="00EE6FEB" w:rsidRDefault="00EE6FEB">
      <w:r>
        <w:t>INSERT INTO  "Customer_social_economic_data" ("Customer_id", "emp_var_rate", "cons_price_idx", "cons_conf_idx", "euribor3m", "nr_employed") VALUES (35094, '-3', '92.713', '-33', '0.717', '5023.5');</w:t>
      </w:r>
    </w:p>
    <w:p w14:paraId="3BBFD105" w14:textId="77777777" w:rsidR="00EE6FEB" w:rsidRDefault="00EE6FEB"/>
    <w:p w14:paraId="48C27ABE" w14:textId="77777777" w:rsidR="00EE6FEB" w:rsidRDefault="00EE6FEB">
      <w:r>
        <w:t>INSERT INTO  "Customer_social_economic_data" ("Customer_id", "emp_var_rate", "cons_price_idx", "cons_conf_idx", "euribor3m", "nr_employed") VALUES (35095, '-3', '92.713', '-33', '0.717', '5023.5');</w:t>
      </w:r>
    </w:p>
    <w:p w14:paraId="67EBA144" w14:textId="77777777" w:rsidR="00EE6FEB" w:rsidRDefault="00EE6FEB"/>
    <w:p w14:paraId="55968A2A" w14:textId="77777777" w:rsidR="00EE6FEB" w:rsidRDefault="00EE6FEB">
      <w:r>
        <w:t>INSERT INTO  "Customer_social_economic_data" ("Customer_id", "emp_var_rate", "cons_price_idx", "cons_conf_idx", "euribor3m", "nr_employed") VALUES (35096, '-3', '92.713', '-33', '0.717', '5023.5');</w:t>
      </w:r>
    </w:p>
    <w:p w14:paraId="0B3F4CA5" w14:textId="77777777" w:rsidR="00EE6FEB" w:rsidRDefault="00EE6FEB"/>
    <w:p w14:paraId="166C1230" w14:textId="77777777" w:rsidR="00EE6FEB" w:rsidRDefault="00EE6FEB">
      <w:r>
        <w:t>INSERT INTO  "Customer_social_economic_data" ("Customer_id", "emp_var_rate", "cons_price_idx", "cons_conf_idx", "euribor3m", "nr_employed") VALUES (35097, '-3', '92.713', '-33', '0.717', '5023.5');</w:t>
      </w:r>
    </w:p>
    <w:p w14:paraId="4B027069" w14:textId="77777777" w:rsidR="00EE6FEB" w:rsidRDefault="00EE6FEB"/>
    <w:p w14:paraId="379F5618" w14:textId="77777777" w:rsidR="00EE6FEB" w:rsidRDefault="00EE6FEB">
      <w:r>
        <w:t>INSERT INTO  "Customer_social_economic_data" ("Customer_id", "emp_var_rate", "cons_price_idx", "cons_conf_idx", "euribor3m", "nr_employed") VALUES (35098, '-3', '92.713', '-33', '0.717', '5023.5');</w:t>
      </w:r>
    </w:p>
    <w:p w14:paraId="76B6AA69" w14:textId="77777777" w:rsidR="00EE6FEB" w:rsidRDefault="00EE6FEB"/>
    <w:p w14:paraId="58B47A39" w14:textId="77777777" w:rsidR="00EE6FEB" w:rsidRDefault="00EE6FEB">
      <w:r>
        <w:t>INSERT INTO  "Customer_social_economic_data" ("Customer_id", "emp_var_rate", "cons_price_idx", "cons_conf_idx", "euribor3m", "nr_employed") VALUES (35099, '-3', '92.713', '-33', '0.717', '5023.5');</w:t>
      </w:r>
    </w:p>
    <w:p w14:paraId="1EC1D51F" w14:textId="77777777" w:rsidR="00EE6FEB" w:rsidRDefault="00EE6FEB"/>
    <w:p w14:paraId="0D19B5C5" w14:textId="77777777" w:rsidR="00EE6FEB" w:rsidRDefault="00EE6FEB">
      <w:r>
        <w:t>INSERT INTO  "Customer_social_economic_data" ("Customer_id", "emp_var_rate", "cons_price_idx", "cons_conf_idx", "euribor3m", "nr_employed") VALUES (35100, '-3', '92.713', '-33', '0.717', '5023.5');</w:t>
      </w:r>
    </w:p>
    <w:p w14:paraId="2E5F0030" w14:textId="77777777" w:rsidR="00EE6FEB" w:rsidRDefault="00EE6FEB"/>
    <w:p w14:paraId="0D96FF11" w14:textId="77777777" w:rsidR="00EE6FEB" w:rsidRDefault="00EE6FEB">
      <w:r>
        <w:t>INSERT INTO  "Customer_social_economic_data" ("Customer_id", "emp_var_rate", "cons_price_idx", "cons_conf_idx", "euribor3m", "nr_employed") VALUES (35101, '-3', '92.713', '-33', '0.717', '5023.5');</w:t>
      </w:r>
    </w:p>
    <w:p w14:paraId="74C3E98B" w14:textId="77777777" w:rsidR="00EE6FEB" w:rsidRDefault="00EE6FEB"/>
    <w:p w14:paraId="1AE36672" w14:textId="77777777" w:rsidR="00EE6FEB" w:rsidRDefault="00EE6FEB">
      <w:r>
        <w:t>INSERT INTO  "Customer_social_economic_data" ("Customer_id", "emp_var_rate", "cons_price_idx", "cons_conf_idx", "euribor3m", "nr_employed") VALUES (35102, '-3', '92.713', '-33', '0.717', '5023.5');</w:t>
      </w:r>
    </w:p>
    <w:p w14:paraId="20DDDB17" w14:textId="77777777" w:rsidR="00EE6FEB" w:rsidRDefault="00EE6FEB"/>
    <w:p w14:paraId="7A2AB341" w14:textId="77777777" w:rsidR="00EE6FEB" w:rsidRDefault="00EE6FEB">
      <w:r>
        <w:t>INSERT INTO  "Customer_social_economic_data" ("Customer_id", "emp_var_rate", "cons_price_idx", "cons_conf_idx", "euribor3m", "nr_employed") VALUES (35103, '-3', '92.713', '-33', '0.717', '5023.5');</w:t>
      </w:r>
    </w:p>
    <w:p w14:paraId="532BC3C4" w14:textId="77777777" w:rsidR="00EE6FEB" w:rsidRDefault="00EE6FEB"/>
    <w:p w14:paraId="5102197B" w14:textId="77777777" w:rsidR="00EE6FEB" w:rsidRDefault="00EE6FEB">
      <w:r>
        <w:t>INSERT INTO  "Customer_social_economic_data" ("Customer_id", "emp_var_rate", "cons_price_idx", "cons_conf_idx", "euribor3m", "nr_employed") VALUES (35104, '-3', '92.713', '-33', '0.717', '5023.5');</w:t>
      </w:r>
    </w:p>
    <w:p w14:paraId="5898775F" w14:textId="77777777" w:rsidR="00EE6FEB" w:rsidRDefault="00EE6FEB"/>
    <w:p w14:paraId="6C2862BB" w14:textId="77777777" w:rsidR="00EE6FEB" w:rsidRDefault="00EE6FEB">
      <w:r>
        <w:t>INSERT INTO  "Customer_social_economic_data" ("Customer_id", "emp_var_rate", "cons_price_idx", "cons_conf_idx", "euribor3m", "nr_employed") VALUES (35105, '-3', '92.713', '-33', '0.717', '5023.5');</w:t>
      </w:r>
    </w:p>
    <w:p w14:paraId="64609D5D" w14:textId="77777777" w:rsidR="00EE6FEB" w:rsidRDefault="00EE6FEB"/>
    <w:p w14:paraId="6981D552" w14:textId="77777777" w:rsidR="00EE6FEB" w:rsidRDefault="00EE6FEB">
      <w:r>
        <w:t>INSERT INTO  "Customer_social_economic_data" ("Customer_id", "emp_var_rate", "cons_price_idx", "cons_conf_idx", "euribor3m", "nr_employed") VALUES (35106, '-3', '92.713', '-33', '0.715', '5023.5');</w:t>
      </w:r>
    </w:p>
    <w:p w14:paraId="34E19124" w14:textId="77777777" w:rsidR="00EE6FEB" w:rsidRDefault="00EE6FEB"/>
    <w:p w14:paraId="4C89F090" w14:textId="77777777" w:rsidR="00EE6FEB" w:rsidRDefault="00EE6FEB">
      <w:r>
        <w:t>INSERT INTO  "Customer_social_economic_data" ("Customer_id", "emp_var_rate", "cons_price_idx", "cons_conf_idx", "euribor3m", "nr_employed") VALUES (35107, '-3', '92.713', '-33', '0.715', '5023.5');</w:t>
      </w:r>
    </w:p>
    <w:p w14:paraId="62DEA006" w14:textId="77777777" w:rsidR="00EE6FEB" w:rsidRDefault="00EE6FEB"/>
    <w:p w14:paraId="11ADEC9C" w14:textId="77777777" w:rsidR="00EE6FEB" w:rsidRDefault="00EE6FEB">
      <w:r>
        <w:t>INSERT INTO  "Customer_social_economic_data" ("Customer_id", "emp_var_rate", "cons_price_idx", "cons_conf_idx", "euribor3m", "nr_employed") VALUES (35108, '-3', '92.713', '-33', '0.715', '5023.5');</w:t>
      </w:r>
    </w:p>
    <w:p w14:paraId="585ADBC3" w14:textId="77777777" w:rsidR="00EE6FEB" w:rsidRDefault="00EE6FEB"/>
    <w:p w14:paraId="30AD9F6F" w14:textId="77777777" w:rsidR="00EE6FEB" w:rsidRDefault="00EE6FEB">
      <w:r>
        <w:t>INSERT INTO  "Customer_social_economic_data" ("Customer_id", "emp_var_rate", "cons_price_idx", "cons_conf_idx", "euribor3m", "nr_employed") VALUES (35109, '-3', '92.713', '-33', '0.715', '5023.5');</w:t>
      </w:r>
    </w:p>
    <w:p w14:paraId="0FCA25C4" w14:textId="77777777" w:rsidR="00EE6FEB" w:rsidRDefault="00EE6FEB"/>
    <w:p w14:paraId="59178BC5" w14:textId="77777777" w:rsidR="00EE6FEB" w:rsidRDefault="00EE6FEB">
      <w:r>
        <w:t>INSERT INTO  "Customer_social_economic_data" ("Customer_id", "emp_var_rate", "cons_price_idx", "cons_conf_idx", "euribor3m", "nr_employed") VALUES (35110, '-3', '92.713', '-33', '0.715', '5023.5');</w:t>
      </w:r>
    </w:p>
    <w:p w14:paraId="7759EDEA" w14:textId="77777777" w:rsidR="00EE6FEB" w:rsidRDefault="00EE6FEB"/>
    <w:p w14:paraId="500912AF" w14:textId="77777777" w:rsidR="00EE6FEB" w:rsidRDefault="00EE6FEB">
      <w:r>
        <w:t>INSERT INTO  "Customer_social_economic_data" ("Customer_id", "emp_var_rate", "cons_price_idx", "cons_conf_idx", "euribor3m", "nr_employed") VALUES (35111, '-3', '92.713', '-33', '0.715', '5023.5');</w:t>
      </w:r>
    </w:p>
    <w:p w14:paraId="071E93FA" w14:textId="77777777" w:rsidR="00EE6FEB" w:rsidRDefault="00EE6FEB"/>
    <w:p w14:paraId="3B1F8D7A" w14:textId="77777777" w:rsidR="00EE6FEB" w:rsidRDefault="00EE6FEB">
      <w:r>
        <w:t>INSERT INTO  "Customer_social_economic_data" ("Customer_id", "emp_var_rate", "cons_price_idx", "cons_conf_idx", "euribor3m", "nr_employed") VALUES (35112, '-3', '92.713', '-33', '0.715', '5023.5');</w:t>
      </w:r>
    </w:p>
    <w:p w14:paraId="448348E0" w14:textId="77777777" w:rsidR="00EE6FEB" w:rsidRDefault="00EE6FEB"/>
    <w:p w14:paraId="7B8FA51E" w14:textId="77777777" w:rsidR="00EE6FEB" w:rsidRDefault="00EE6FEB">
      <w:r>
        <w:t>INSERT INTO  "Customer_social_economic_data" ("Customer_id", "emp_var_rate", "cons_price_idx", "cons_conf_idx", "euribor3m", "nr_employed") VALUES (35113, '-3', '92.713', '-33', '0.715', '5023.5');</w:t>
      </w:r>
    </w:p>
    <w:p w14:paraId="50BE77BE" w14:textId="77777777" w:rsidR="00EE6FEB" w:rsidRDefault="00EE6FEB"/>
    <w:p w14:paraId="36049A00" w14:textId="77777777" w:rsidR="00EE6FEB" w:rsidRDefault="00EE6FEB">
      <w:r>
        <w:t>INSERT INTO  "Customer_social_economic_data" ("Customer_id", "emp_var_rate", "cons_price_idx", "cons_conf_idx", "euribor3m", "nr_employed") VALUES (35114, '-3', '92.713', '-33', '0.715', '5023.5');</w:t>
      </w:r>
    </w:p>
    <w:p w14:paraId="6994D401" w14:textId="77777777" w:rsidR="00EE6FEB" w:rsidRDefault="00EE6FEB"/>
    <w:p w14:paraId="0D961AAF" w14:textId="77777777" w:rsidR="00EE6FEB" w:rsidRDefault="00EE6FEB">
      <w:r>
        <w:t>INSERT INTO  "Customer_social_economic_data" ("Customer_id", "emp_var_rate", "cons_price_idx", "cons_conf_idx", "euribor3m", "nr_employed") VALUES (35115, '-3', '92.713', '-33', '0.715', '5023.5');</w:t>
      </w:r>
    </w:p>
    <w:p w14:paraId="528A69C4" w14:textId="77777777" w:rsidR="00EE6FEB" w:rsidRDefault="00EE6FEB"/>
    <w:p w14:paraId="230854E7" w14:textId="77777777" w:rsidR="00EE6FEB" w:rsidRDefault="00EE6FEB">
      <w:r>
        <w:t>INSERT INTO  "Customer_social_economic_data" ("Customer_id", "emp_var_rate", "cons_price_idx", "cons_conf_idx", "euribor3m", "nr_employed") VALUES (35116, '-3', '92.713', '-33', '0.715', '5023.5');</w:t>
      </w:r>
    </w:p>
    <w:p w14:paraId="11ADED73" w14:textId="77777777" w:rsidR="00EE6FEB" w:rsidRDefault="00EE6FEB"/>
    <w:p w14:paraId="587B0BD9" w14:textId="77777777" w:rsidR="00EE6FEB" w:rsidRDefault="00EE6FEB">
      <w:r>
        <w:t>INSERT INTO  "Customer_social_economic_data" ("Customer_id", "emp_var_rate", "cons_price_idx", "cons_conf_idx", "euribor3m", "nr_employed") VALUES (35117, '-3', '92.713', '-33', '0.715', '5023.5');</w:t>
      </w:r>
    </w:p>
    <w:p w14:paraId="03827115" w14:textId="77777777" w:rsidR="00EE6FEB" w:rsidRDefault="00EE6FEB"/>
    <w:p w14:paraId="3E38DFA9" w14:textId="77777777" w:rsidR="00EE6FEB" w:rsidRDefault="00EE6FEB">
      <w:r>
        <w:t>INSERT INTO  "Customer_social_economic_data" ("Customer_id", "emp_var_rate", "cons_price_idx", "cons_conf_idx", "euribor3m", "nr_employed") VALUES (35118, '-3', '92.713', '-33', '0.715', '5023.5');</w:t>
      </w:r>
    </w:p>
    <w:p w14:paraId="26E9369B" w14:textId="77777777" w:rsidR="00EE6FEB" w:rsidRDefault="00EE6FEB"/>
    <w:p w14:paraId="5BE0947A" w14:textId="77777777" w:rsidR="00EE6FEB" w:rsidRDefault="00EE6FEB">
      <w:r>
        <w:t>INSERT INTO  "Customer_social_economic_data" ("Customer_id", "emp_var_rate", "cons_price_idx", "cons_conf_idx", "euribor3m", "nr_employed") VALUES (35119, '-3', '92.713', '-33', '0.715', '5023.5');</w:t>
      </w:r>
    </w:p>
    <w:p w14:paraId="51ACE0B0" w14:textId="77777777" w:rsidR="00EE6FEB" w:rsidRDefault="00EE6FEB"/>
    <w:p w14:paraId="7034AE01" w14:textId="77777777" w:rsidR="00EE6FEB" w:rsidRDefault="00EE6FEB">
      <w:r>
        <w:t>INSERT INTO  "Customer_social_economic_data" ("Customer_id", "emp_var_rate", "cons_price_idx", "cons_conf_idx", "euribor3m", "nr_employed") VALUES (35120, '-3', '92.713', '-33', '0.715', '5023.5');</w:t>
      </w:r>
    </w:p>
    <w:p w14:paraId="3004560C" w14:textId="77777777" w:rsidR="00EE6FEB" w:rsidRDefault="00EE6FEB"/>
    <w:p w14:paraId="3165E39A" w14:textId="77777777" w:rsidR="00EE6FEB" w:rsidRDefault="00EE6FEB">
      <w:r>
        <w:t>INSERT INTO  "Customer_social_economic_data" ("Customer_id", "emp_var_rate", "cons_price_idx", "cons_conf_idx", "euribor3m", "nr_employed") VALUES (35121, '-3', '92.713', '-33', '0.715', '5023.5');</w:t>
      </w:r>
    </w:p>
    <w:p w14:paraId="2CD94B3C" w14:textId="77777777" w:rsidR="00EE6FEB" w:rsidRDefault="00EE6FEB"/>
    <w:p w14:paraId="272810CB" w14:textId="77777777" w:rsidR="00EE6FEB" w:rsidRDefault="00EE6FEB">
      <w:r>
        <w:t>INSERT INTO  "Customer_social_economic_data" ("Customer_id", "emp_var_rate", "cons_price_idx", "cons_conf_idx", "euribor3m", "nr_employed") VALUES (35122, '-3', '92.713', '-33', '0.714', '5023.5');</w:t>
      </w:r>
    </w:p>
    <w:p w14:paraId="471906F9" w14:textId="77777777" w:rsidR="00EE6FEB" w:rsidRDefault="00EE6FEB"/>
    <w:p w14:paraId="262D6662" w14:textId="77777777" w:rsidR="00EE6FEB" w:rsidRDefault="00EE6FEB">
      <w:r>
        <w:t>INSERT INTO  "Customer_social_economic_data" ("Customer_id", "emp_var_rate", "cons_price_idx", "cons_conf_idx", "euribor3m", "nr_employed") VALUES (35123, '-3', '92.713', '-33', '0.714', '5023.5');</w:t>
      </w:r>
    </w:p>
    <w:p w14:paraId="36BD94F8" w14:textId="77777777" w:rsidR="00EE6FEB" w:rsidRDefault="00EE6FEB"/>
    <w:p w14:paraId="2208BFFE" w14:textId="77777777" w:rsidR="00EE6FEB" w:rsidRDefault="00EE6FEB">
      <w:r>
        <w:t>INSERT INTO  "Customer_social_economic_data" ("Customer_id", "emp_var_rate", "cons_price_idx", "cons_conf_idx", "euribor3m", "nr_employed") VALUES (35124, '-3', '92.713', '-33', '0.714', '5023.5');</w:t>
      </w:r>
    </w:p>
    <w:p w14:paraId="44BA3B34" w14:textId="77777777" w:rsidR="00EE6FEB" w:rsidRDefault="00EE6FEB"/>
    <w:p w14:paraId="377E221E" w14:textId="77777777" w:rsidR="00EE6FEB" w:rsidRDefault="00EE6FEB">
      <w:r>
        <w:t>INSERT INTO  "Customer_social_economic_data" ("Customer_id", "emp_var_rate", "cons_price_idx", "cons_conf_idx", "euribor3m", "nr_employed") VALUES (35125, '-3', '92.713', '-33', '0.714', '5023.5');</w:t>
      </w:r>
    </w:p>
    <w:p w14:paraId="7CEFA5C5" w14:textId="77777777" w:rsidR="00EE6FEB" w:rsidRDefault="00EE6FEB"/>
    <w:p w14:paraId="10B784B5" w14:textId="77777777" w:rsidR="00EE6FEB" w:rsidRDefault="00EE6FEB">
      <w:r>
        <w:t>INSERT INTO  "Customer_social_economic_data" ("Customer_id", "emp_var_rate", "cons_price_idx", "cons_conf_idx", "euribor3m", "nr_employed") VALUES (35126, '-3', '92.713', '-33', '0.714', '5023.5');</w:t>
      </w:r>
    </w:p>
    <w:p w14:paraId="6B6ADD42" w14:textId="77777777" w:rsidR="00EE6FEB" w:rsidRDefault="00EE6FEB"/>
    <w:p w14:paraId="7DB70E15" w14:textId="77777777" w:rsidR="00EE6FEB" w:rsidRDefault="00EE6FEB">
      <w:r>
        <w:t>INSERT INTO  "Customer_social_economic_data" ("Customer_id", "emp_var_rate", "cons_price_idx", "cons_conf_idx", "euribor3m", "nr_employed") VALUES (35127, '-3', '92.713', '-33', '0.714', '5023.5');</w:t>
      </w:r>
    </w:p>
    <w:p w14:paraId="72A4250D" w14:textId="77777777" w:rsidR="00EE6FEB" w:rsidRDefault="00EE6FEB"/>
    <w:p w14:paraId="1E2E5371" w14:textId="77777777" w:rsidR="00EE6FEB" w:rsidRDefault="00EE6FEB">
      <w:r>
        <w:t>INSERT INTO  "Customer_social_economic_data" ("Customer_id", "emp_var_rate", "cons_price_idx", "cons_conf_idx", "euribor3m", "nr_employed") VALUES (35128, '-3', '92.713', '-33', '0.714', '5023.5');</w:t>
      </w:r>
    </w:p>
    <w:p w14:paraId="7243E94B" w14:textId="77777777" w:rsidR="00EE6FEB" w:rsidRDefault="00EE6FEB"/>
    <w:p w14:paraId="3259DAE2" w14:textId="77777777" w:rsidR="00EE6FEB" w:rsidRDefault="00EE6FEB">
      <w:r>
        <w:t>INSERT INTO  "Customer_social_economic_data" ("Customer_id", "emp_var_rate", "cons_price_idx", "cons_conf_idx", "euribor3m", "nr_employed") VALUES (35129, '-3', '92.713', '-33', '0.714', '5023.5');</w:t>
      </w:r>
    </w:p>
    <w:p w14:paraId="3C2ED4A9" w14:textId="77777777" w:rsidR="00EE6FEB" w:rsidRDefault="00EE6FEB"/>
    <w:p w14:paraId="6BA138F3" w14:textId="77777777" w:rsidR="00EE6FEB" w:rsidRDefault="00EE6FEB">
      <w:r>
        <w:t>INSERT INTO  "Customer_social_economic_data" ("Customer_id", "emp_var_rate", "cons_price_idx", "cons_conf_idx", "euribor3m", "nr_employed") VALUES (35130, '-3', '92.713', '-33', '0.714', '5023.5');</w:t>
      </w:r>
    </w:p>
    <w:p w14:paraId="2312AF26" w14:textId="77777777" w:rsidR="00EE6FEB" w:rsidRDefault="00EE6FEB"/>
    <w:p w14:paraId="1ED61BCC" w14:textId="77777777" w:rsidR="00EE6FEB" w:rsidRDefault="00EE6FEB">
      <w:r>
        <w:t>INSERT INTO  "Customer_social_economic_data" ("Customer_id", "emp_var_rate", "cons_price_idx", "cons_conf_idx", "euribor3m", "nr_employed") VALUES (35131, '-3', '92.713', '-33', '0.714', '5023.5');</w:t>
      </w:r>
    </w:p>
    <w:p w14:paraId="16F53688" w14:textId="77777777" w:rsidR="00EE6FEB" w:rsidRDefault="00EE6FEB"/>
    <w:p w14:paraId="5839B594" w14:textId="77777777" w:rsidR="00EE6FEB" w:rsidRDefault="00EE6FEB">
      <w:r>
        <w:t>INSERT INTO  "Customer_social_economic_data" ("Customer_id", "emp_var_rate", "cons_price_idx", "cons_conf_idx", "euribor3m", "nr_employed") VALUES (35132, '-3', '92.713', '-33', '0.714', '5023.5');</w:t>
      </w:r>
    </w:p>
    <w:p w14:paraId="38F7D51E" w14:textId="77777777" w:rsidR="00EE6FEB" w:rsidRDefault="00EE6FEB"/>
    <w:p w14:paraId="16B7BE63" w14:textId="77777777" w:rsidR="00EE6FEB" w:rsidRDefault="00EE6FEB">
      <w:r>
        <w:t>INSERT INTO  "Customer_social_economic_data" ("Customer_id", "emp_var_rate", "cons_price_idx", "cons_conf_idx", "euribor3m", "nr_employed") VALUES (35133, '-3', '92.713', '-33', '0.714', '5023.5');</w:t>
      </w:r>
    </w:p>
    <w:p w14:paraId="220F9151" w14:textId="77777777" w:rsidR="00EE6FEB" w:rsidRDefault="00EE6FEB"/>
    <w:p w14:paraId="4A46907D" w14:textId="77777777" w:rsidR="00EE6FEB" w:rsidRDefault="00EE6FEB">
      <w:r>
        <w:t>INSERT INTO  "Customer_social_economic_data" ("Customer_id", "emp_var_rate", "cons_price_idx", "cons_conf_idx", "euribor3m", "nr_employed") VALUES (35134, '-3', '92.713', '-33', '0.715', '5023.5');</w:t>
      </w:r>
    </w:p>
    <w:p w14:paraId="1021F0DE" w14:textId="77777777" w:rsidR="00EE6FEB" w:rsidRDefault="00EE6FEB"/>
    <w:p w14:paraId="012225E1" w14:textId="77777777" w:rsidR="00EE6FEB" w:rsidRDefault="00EE6FEB">
      <w:r>
        <w:t>INSERT INTO  "Customer_social_economic_data" ("Customer_id", "emp_var_rate", "cons_price_idx", "cons_conf_idx", "euribor3m", "nr_employed") VALUES (35135, '-3', '92.713', '-33', '0.715', '5023.5');</w:t>
      </w:r>
    </w:p>
    <w:p w14:paraId="1613E92E" w14:textId="77777777" w:rsidR="00EE6FEB" w:rsidRDefault="00EE6FEB"/>
    <w:p w14:paraId="14E54548" w14:textId="77777777" w:rsidR="00EE6FEB" w:rsidRDefault="00EE6FEB">
      <w:r>
        <w:t>INSERT INTO  "Customer_social_economic_data" ("Customer_id", "emp_var_rate", "cons_price_idx", "cons_conf_idx", "euribor3m", "nr_employed") VALUES (35136, '-3', '92.713', '-33', '0.715', '5023.5');</w:t>
      </w:r>
    </w:p>
    <w:p w14:paraId="3A9FA9A5" w14:textId="77777777" w:rsidR="00EE6FEB" w:rsidRDefault="00EE6FEB"/>
    <w:p w14:paraId="1A3BEFE7" w14:textId="77777777" w:rsidR="00EE6FEB" w:rsidRDefault="00EE6FEB">
      <w:r>
        <w:t>INSERT INTO  "Customer_social_economic_data" ("Customer_id", "emp_var_rate", "cons_price_idx", "cons_conf_idx", "euribor3m", "nr_employed") VALUES (35137, '-3', '92.713', '-33', '0.715', '5023.5');</w:t>
      </w:r>
    </w:p>
    <w:p w14:paraId="086F41B2" w14:textId="77777777" w:rsidR="00EE6FEB" w:rsidRDefault="00EE6FEB"/>
    <w:p w14:paraId="2F37F5CC" w14:textId="77777777" w:rsidR="00EE6FEB" w:rsidRDefault="00EE6FEB">
      <w:r>
        <w:t>INSERT INTO  "Customer_social_economic_data" ("Customer_id", "emp_var_rate", "cons_price_idx", "cons_conf_idx", "euribor3m", "nr_employed") VALUES (35138, '-3', '92.713', '-33', '0.715', '5023.5');</w:t>
      </w:r>
    </w:p>
    <w:p w14:paraId="10DD6C6D" w14:textId="77777777" w:rsidR="00EE6FEB" w:rsidRDefault="00EE6FEB"/>
    <w:p w14:paraId="199558DB" w14:textId="77777777" w:rsidR="00EE6FEB" w:rsidRDefault="00EE6FEB">
      <w:r>
        <w:t>INSERT INTO  "Customer_social_economic_data" ("Customer_id", "emp_var_rate", "cons_price_idx", "cons_conf_idx", "euribor3m", "nr_employed") VALUES (35139, '-3', '92.713', '-33', '0.715', '5023.5');</w:t>
      </w:r>
    </w:p>
    <w:p w14:paraId="117E996F" w14:textId="77777777" w:rsidR="00EE6FEB" w:rsidRDefault="00EE6FEB"/>
    <w:p w14:paraId="40D102ED" w14:textId="77777777" w:rsidR="00EE6FEB" w:rsidRDefault="00EE6FEB">
      <w:r>
        <w:t>INSERT INTO  "Customer_social_economic_data" ("Customer_id", "emp_var_rate", "cons_price_idx", "cons_conf_idx", "euribor3m", "nr_employed") VALUES (35140, '-3', '92.713', '-33', '0.715', '5023.5');</w:t>
      </w:r>
    </w:p>
    <w:p w14:paraId="2D6A2281" w14:textId="77777777" w:rsidR="00EE6FEB" w:rsidRDefault="00EE6FEB"/>
    <w:p w14:paraId="5BBA719F" w14:textId="77777777" w:rsidR="00EE6FEB" w:rsidRDefault="00EE6FEB">
      <w:r>
        <w:t>INSERT INTO  "Customer_social_economic_data" ("Customer_id", "emp_var_rate", "cons_price_idx", "cons_conf_idx", "euribor3m", "nr_employed") VALUES (35141, '-3', '92.713', '-33', '0.715', '5023.5');</w:t>
      </w:r>
    </w:p>
    <w:p w14:paraId="1AA5DAE6" w14:textId="77777777" w:rsidR="00EE6FEB" w:rsidRDefault="00EE6FEB"/>
    <w:p w14:paraId="67CB5FE0" w14:textId="77777777" w:rsidR="00EE6FEB" w:rsidRDefault="00EE6FEB">
      <w:r>
        <w:t>INSERT INTO  "Customer_social_economic_data" ("Customer_id", "emp_var_rate", "cons_price_idx", "cons_conf_idx", "euribor3m", "nr_employed") VALUES (35142, '-3', '92.713', '-33', '0.715', '5023.5');</w:t>
      </w:r>
    </w:p>
    <w:p w14:paraId="002A08AB" w14:textId="77777777" w:rsidR="00EE6FEB" w:rsidRDefault="00EE6FEB"/>
    <w:p w14:paraId="679B3800" w14:textId="77777777" w:rsidR="00EE6FEB" w:rsidRDefault="00EE6FEB">
      <w:r>
        <w:t>INSERT INTO  "Customer_social_economic_data" ("Customer_id", "emp_var_rate", "cons_price_idx", "cons_conf_idx", "euribor3m", "nr_employed") VALUES (35143, '-3', '92.713', '-33', '0.715', '5023.5');</w:t>
      </w:r>
    </w:p>
    <w:p w14:paraId="48C03476" w14:textId="77777777" w:rsidR="00EE6FEB" w:rsidRDefault="00EE6FEB"/>
    <w:p w14:paraId="10A980A4" w14:textId="77777777" w:rsidR="00EE6FEB" w:rsidRDefault="00EE6FEB">
      <w:r>
        <w:t>INSERT INTO  "Customer_social_economic_data" ("Customer_id", "emp_var_rate", "cons_price_idx", "cons_conf_idx", "euribor3m", "nr_employed") VALUES (35144, '-3', '92.713', '-33', '0.715', '5023.5');</w:t>
      </w:r>
    </w:p>
    <w:p w14:paraId="51B8CB06" w14:textId="77777777" w:rsidR="00EE6FEB" w:rsidRDefault="00EE6FEB"/>
    <w:p w14:paraId="39518EE7" w14:textId="77777777" w:rsidR="00EE6FEB" w:rsidRDefault="00EE6FEB">
      <w:r>
        <w:t>INSERT INTO  "Customer_social_economic_data" ("Customer_id", "emp_var_rate", "cons_price_idx", "cons_conf_idx", "euribor3m", "nr_employed") VALUES (35145, '-3', '92.713', '-33', '0.715', '5023.5');</w:t>
      </w:r>
    </w:p>
    <w:p w14:paraId="08E41913" w14:textId="77777777" w:rsidR="00EE6FEB" w:rsidRDefault="00EE6FEB"/>
    <w:p w14:paraId="31A2A99F" w14:textId="77777777" w:rsidR="00EE6FEB" w:rsidRDefault="00EE6FEB">
      <w:r>
        <w:t>INSERT INTO  "Customer_social_economic_data" ("Customer_id", "emp_var_rate", "cons_price_idx", "cons_conf_idx", "euribor3m", "nr_employed") VALUES (35146, '-3', '92.713', '-33', '0.715', '5023.5');</w:t>
      </w:r>
    </w:p>
    <w:p w14:paraId="485209AF" w14:textId="77777777" w:rsidR="00EE6FEB" w:rsidRDefault="00EE6FEB"/>
    <w:p w14:paraId="0E4A5F03" w14:textId="77777777" w:rsidR="00EE6FEB" w:rsidRDefault="00EE6FEB">
      <w:r>
        <w:t>INSERT INTO  "Customer_social_economic_data" ("Customer_id", "emp_var_rate", "cons_price_idx", "cons_conf_idx", "euribor3m", "nr_employed") VALUES (35147, '-3', '92.713', '-33', '0.715', '5023.5');</w:t>
      </w:r>
    </w:p>
    <w:p w14:paraId="562BA0CC" w14:textId="77777777" w:rsidR="00EE6FEB" w:rsidRDefault="00EE6FEB"/>
    <w:p w14:paraId="62C4A07A" w14:textId="77777777" w:rsidR="00EE6FEB" w:rsidRDefault="00EE6FEB">
      <w:r>
        <w:t>INSERT INTO  "Customer_social_economic_data" ("Customer_id", "emp_var_rate", "cons_price_idx", "cons_conf_idx", "euribor3m", "nr_employed") VALUES (35148, '-3', '92.713', '-33', '0.715', '5023.5');</w:t>
      </w:r>
    </w:p>
    <w:p w14:paraId="2C4D5784" w14:textId="77777777" w:rsidR="00EE6FEB" w:rsidRDefault="00EE6FEB"/>
    <w:p w14:paraId="2E232BB6" w14:textId="77777777" w:rsidR="00EE6FEB" w:rsidRDefault="00EE6FEB">
      <w:r>
        <w:t>INSERT INTO  "Customer_social_economic_data" ("Customer_id", "emp_var_rate", "cons_price_idx", "cons_conf_idx", "euribor3m", "nr_employed") VALUES (35149, '-3', '92.713', '-33', '0.715', '5023.5');</w:t>
      </w:r>
    </w:p>
    <w:p w14:paraId="1650A6E8" w14:textId="77777777" w:rsidR="00EE6FEB" w:rsidRDefault="00EE6FEB"/>
    <w:p w14:paraId="2F1FD831" w14:textId="77777777" w:rsidR="00EE6FEB" w:rsidRDefault="00EE6FEB">
      <w:r>
        <w:t>INSERT INTO  "Customer_social_economic_data" ("Customer_id", "emp_var_rate", "cons_price_idx", "cons_conf_idx", "euribor3m", "nr_employed") VALUES (35150, '-3', '92.713', '-33', '0.715', '5023.5');</w:t>
      </w:r>
    </w:p>
    <w:p w14:paraId="73B59555" w14:textId="77777777" w:rsidR="00EE6FEB" w:rsidRDefault="00EE6FEB"/>
    <w:p w14:paraId="182ECD4D" w14:textId="77777777" w:rsidR="00EE6FEB" w:rsidRDefault="00EE6FEB">
      <w:r>
        <w:t>INSERT INTO  "Customer_social_economic_data" ("Customer_id", "emp_var_rate", "cons_price_idx", "cons_conf_idx", "euribor3m", "nr_employed") VALUES (35151, '-3', '92.713', '-33', '0.715', '5023.5');</w:t>
      </w:r>
    </w:p>
    <w:p w14:paraId="5686BA58" w14:textId="77777777" w:rsidR="00EE6FEB" w:rsidRDefault="00EE6FEB"/>
    <w:p w14:paraId="09A7A4BA" w14:textId="77777777" w:rsidR="00EE6FEB" w:rsidRDefault="00EE6FEB">
      <w:r>
        <w:t>INSERT INTO  "Customer_social_economic_data" ("Customer_id", "emp_var_rate", "cons_price_idx", "cons_conf_idx", "euribor3m", "nr_employed") VALUES (35152, '-3', '92.713', '-33', '0.715', '5023.5');</w:t>
      </w:r>
    </w:p>
    <w:p w14:paraId="7F67367A" w14:textId="77777777" w:rsidR="00EE6FEB" w:rsidRDefault="00EE6FEB"/>
    <w:p w14:paraId="35A1EE64" w14:textId="77777777" w:rsidR="00EE6FEB" w:rsidRDefault="00EE6FEB">
      <w:r>
        <w:t>INSERT INTO  "Customer_social_economic_data" ("Customer_id", "emp_var_rate", "cons_price_idx", "cons_conf_idx", "euribor3m", "nr_employed") VALUES (35153, '-3', '92.713', '-33', '0.712', '5023.5');</w:t>
      </w:r>
    </w:p>
    <w:p w14:paraId="204346C6" w14:textId="77777777" w:rsidR="00EE6FEB" w:rsidRDefault="00EE6FEB"/>
    <w:p w14:paraId="4FFEE89B" w14:textId="77777777" w:rsidR="00EE6FEB" w:rsidRDefault="00EE6FEB">
      <w:r>
        <w:t>INSERT INTO  "Customer_social_economic_data" ("Customer_id", "emp_var_rate", "cons_price_idx", "cons_conf_idx", "euribor3m", "nr_employed") VALUES (35154, '-3', '92.713', '-33', '0.712', '5023.5');</w:t>
      </w:r>
    </w:p>
    <w:p w14:paraId="012E5183" w14:textId="77777777" w:rsidR="00EE6FEB" w:rsidRDefault="00EE6FEB"/>
    <w:p w14:paraId="68F9C1D7" w14:textId="77777777" w:rsidR="00EE6FEB" w:rsidRDefault="00EE6FEB">
      <w:r>
        <w:t>INSERT INTO  "Customer_social_economic_data" ("Customer_id", "emp_var_rate", "cons_price_idx", "cons_conf_idx", "euribor3m", "nr_employed") VALUES (35155, '-3', '92.713', '-33', '0.712', '5023.5');</w:t>
      </w:r>
    </w:p>
    <w:p w14:paraId="508E383C" w14:textId="77777777" w:rsidR="00EE6FEB" w:rsidRDefault="00EE6FEB"/>
    <w:p w14:paraId="7B104703" w14:textId="77777777" w:rsidR="00EE6FEB" w:rsidRDefault="00EE6FEB">
      <w:r>
        <w:t>INSERT INTO  "Customer_social_economic_data" ("Customer_id", "emp_var_rate", "cons_price_idx", "cons_conf_idx", "euribor3m", "nr_employed") VALUES (35156, '-3', '92.713', '-33', '0.712', '5023.5');</w:t>
      </w:r>
    </w:p>
    <w:p w14:paraId="3A81298A" w14:textId="77777777" w:rsidR="00EE6FEB" w:rsidRDefault="00EE6FEB"/>
    <w:p w14:paraId="082358E5" w14:textId="77777777" w:rsidR="00EE6FEB" w:rsidRDefault="00EE6FEB">
      <w:r>
        <w:t>INSERT INTO  "Customer_social_economic_data" ("Customer_id", "emp_var_rate", "cons_price_idx", "cons_conf_idx", "euribor3m", "nr_employed") VALUES (35157, '-3', '92.713', '-33', '0.712', '5023.5');</w:t>
      </w:r>
    </w:p>
    <w:p w14:paraId="4F1600CA" w14:textId="77777777" w:rsidR="00EE6FEB" w:rsidRDefault="00EE6FEB"/>
    <w:p w14:paraId="1A2916AF" w14:textId="77777777" w:rsidR="00EE6FEB" w:rsidRDefault="00EE6FEB">
      <w:r>
        <w:t>INSERT INTO  "Customer_social_economic_data" ("Customer_id", "emp_var_rate", "cons_price_idx", "cons_conf_idx", "euribor3m", "nr_employed") VALUES (35158, '-3', '92.713', '-33', '0.712', '5023.5');</w:t>
      </w:r>
    </w:p>
    <w:p w14:paraId="3557EE1F" w14:textId="77777777" w:rsidR="00EE6FEB" w:rsidRDefault="00EE6FEB"/>
    <w:p w14:paraId="0956FE19" w14:textId="77777777" w:rsidR="00EE6FEB" w:rsidRDefault="00EE6FEB">
      <w:r>
        <w:t>INSERT INTO  "Customer_social_economic_data" ("Customer_id", "emp_var_rate", "cons_price_idx", "cons_conf_idx", "euribor3m", "nr_employed") VALUES (35159, '-3', '92.713', '-33', '0.712', '5023.5');</w:t>
      </w:r>
    </w:p>
    <w:p w14:paraId="695EA899" w14:textId="77777777" w:rsidR="00EE6FEB" w:rsidRDefault="00EE6FEB"/>
    <w:p w14:paraId="6F76D32A" w14:textId="77777777" w:rsidR="00EE6FEB" w:rsidRDefault="00EE6FEB">
      <w:r>
        <w:t>INSERT INTO  "Customer_social_economic_data" ("Customer_id", "emp_var_rate", "cons_price_idx", "cons_conf_idx", "euribor3m", "nr_employed") VALUES (35160, '-3', '92.713', '-33', '0.712', '5023.5');</w:t>
      </w:r>
    </w:p>
    <w:p w14:paraId="3C8FED71" w14:textId="77777777" w:rsidR="00EE6FEB" w:rsidRDefault="00EE6FEB"/>
    <w:p w14:paraId="7894D333" w14:textId="77777777" w:rsidR="00EE6FEB" w:rsidRDefault="00EE6FEB">
      <w:r>
        <w:t>INSERT INTO  "Customer_social_economic_data" ("Customer_id", "emp_var_rate", "cons_price_idx", "cons_conf_idx", "euribor3m", "nr_employed") VALUES (35161, '-3', '92.713', '-33', '0.712', '5023.5');</w:t>
      </w:r>
    </w:p>
    <w:p w14:paraId="007752DA" w14:textId="77777777" w:rsidR="00EE6FEB" w:rsidRDefault="00EE6FEB"/>
    <w:p w14:paraId="7CB22A77" w14:textId="77777777" w:rsidR="00EE6FEB" w:rsidRDefault="00EE6FEB">
      <w:r>
        <w:t>INSERT INTO  "Customer_social_economic_data" ("Customer_id", "emp_var_rate", "cons_price_idx", "cons_conf_idx", "euribor3m", "nr_employed") VALUES (35162, '-3', '92.713', '-33', '0.71', '5023.5');</w:t>
      </w:r>
    </w:p>
    <w:p w14:paraId="5A141D0D" w14:textId="77777777" w:rsidR="00EE6FEB" w:rsidRDefault="00EE6FEB"/>
    <w:p w14:paraId="50AB70D6" w14:textId="77777777" w:rsidR="00EE6FEB" w:rsidRDefault="00EE6FEB">
      <w:r>
        <w:t>INSERT INTO  "Customer_social_economic_data" ("Customer_id", "emp_var_rate", "cons_price_idx", "cons_conf_idx", "euribor3m", "nr_employed") VALUES (35163, '-3', '92.713', '-33', '0.71', '5023.5');</w:t>
      </w:r>
    </w:p>
    <w:p w14:paraId="5C1497E9" w14:textId="77777777" w:rsidR="00EE6FEB" w:rsidRDefault="00EE6FEB"/>
    <w:p w14:paraId="1D149B24" w14:textId="77777777" w:rsidR="00EE6FEB" w:rsidRDefault="00EE6FEB">
      <w:r>
        <w:t>INSERT INTO  "Customer_social_economic_data" ("Customer_id", "emp_var_rate", "cons_price_idx", "cons_conf_idx", "euribor3m", "nr_employed") VALUES (35164, '-3', '92.713', '-33', '0.71', '5023.5');</w:t>
      </w:r>
    </w:p>
    <w:p w14:paraId="3A907138" w14:textId="77777777" w:rsidR="00EE6FEB" w:rsidRDefault="00EE6FEB"/>
    <w:p w14:paraId="52545393" w14:textId="77777777" w:rsidR="00EE6FEB" w:rsidRDefault="00EE6FEB">
      <w:r>
        <w:t>INSERT INTO  "Customer_social_economic_data" ("Customer_id", "emp_var_rate", "cons_price_idx", "cons_conf_idx", "euribor3m", "nr_employed") VALUES (35165, '-3', '92.713', '-33', '0.71', '5023.5');</w:t>
      </w:r>
    </w:p>
    <w:p w14:paraId="08170D44" w14:textId="77777777" w:rsidR="00EE6FEB" w:rsidRDefault="00EE6FEB"/>
    <w:p w14:paraId="77649B87" w14:textId="77777777" w:rsidR="00EE6FEB" w:rsidRDefault="00EE6FEB">
      <w:r>
        <w:t>INSERT INTO  "Customer_social_economic_data" ("Customer_id", "emp_var_rate", "cons_price_idx", "cons_conf_idx", "euribor3m", "nr_employed") VALUES (35166, '-3', '92.713', '-33', '0.71', '5023.5');</w:t>
      </w:r>
    </w:p>
    <w:p w14:paraId="69AF823A" w14:textId="77777777" w:rsidR="00EE6FEB" w:rsidRDefault="00EE6FEB"/>
    <w:p w14:paraId="0D23D266" w14:textId="77777777" w:rsidR="00EE6FEB" w:rsidRDefault="00EE6FEB">
      <w:r>
        <w:t>INSERT INTO  "Customer_social_economic_data" ("Customer_id", "emp_var_rate", "cons_price_idx", "cons_conf_idx", "euribor3m", "nr_employed") VALUES (35167, '-3', '92.713', '-33', '0.71', '5023.5');</w:t>
      </w:r>
    </w:p>
    <w:p w14:paraId="324B590A" w14:textId="77777777" w:rsidR="00EE6FEB" w:rsidRDefault="00EE6FEB"/>
    <w:p w14:paraId="0FA3A123" w14:textId="77777777" w:rsidR="00EE6FEB" w:rsidRDefault="00EE6FEB">
      <w:r>
        <w:t>INSERT INTO  "Customer_social_economic_data" ("Customer_id", "emp_var_rate", "cons_price_idx", "cons_conf_idx", "euribor3m", "nr_employed") VALUES (35168, '-3', '92.713', '-33', '0.71', '5023.5');</w:t>
      </w:r>
    </w:p>
    <w:p w14:paraId="136980A7" w14:textId="77777777" w:rsidR="00EE6FEB" w:rsidRDefault="00EE6FEB"/>
    <w:p w14:paraId="51793E57" w14:textId="77777777" w:rsidR="00EE6FEB" w:rsidRDefault="00EE6FEB">
      <w:r>
        <w:t>INSERT INTO  "Customer_social_economic_data" ("Customer_id", "emp_var_rate", "cons_price_idx", "cons_conf_idx", "euribor3m", "nr_employed") VALUES (35169, '-3', '92.713', '-33', '0.71', '5023.5');</w:t>
      </w:r>
    </w:p>
    <w:p w14:paraId="335967DF" w14:textId="77777777" w:rsidR="00EE6FEB" w:rsidRDefault="00EE6FEB"/>
    <w:p w14:paraId="07F2AECE" w14:textId="77777777" w:rsidR="00EE6FEB" w:rsidRDefault="00EE6FEB">
      <w:r>
        <w:t>INSERT INTO  "Customer_social_economic_data" ("Customer_id", "emp_var_rate", "cons_price_idx", "cons_conf_idx", "euribor3m", "nr_employed") VALUES (35170, '-3', '92.713', '-33', '0.709', '5023.5');</w:t>
      </w:r>
    </w:p>
    <w:p w14:paraId="0428D1AF" w14:textId="77777777" w:rsidR="00EE6FEB" w:rsidRDefault="00EE6FEB"/>
    <w:p w14:paraId="2D00C692" w14:textId="77777777" w:rsidR="00EE6FEB" w:rsidRDefault="00EE6FEB">
      <w:r>
        <w:t>INSERT INTO  "Customer_social_economic_data" ("Customer_id", "emp_var_rate", "cons_price_idx", "cons_conf_idx", "euribor3m", "nr_employed") VALUES (35171, '-3', '92.713', '-33', '0.709', '5023.5');</w:t>
      </w:r>
    </w:p>
    <w:p w14:paraId="11CE9806" w14:textId="77777777" w:rsidR="00EE6FEB" w:rsidRDefault="00EE6FEB"/>
    <w:p w14:paraId="3DAACE82" w14:textId="77777777" w:rsidR="00EE6FEB" w:rsidRDefault="00EE6FEB">
      <w:r>
        <w:t>INSERT INTO  "Customer_social_economic_data" ("Customer_id", "emp_var_rate", "cons_price_idx", "cons_conf_idx", "euribor3m", "nr_employed") VALUES (35172, '-3', '92.713', '-33', '0.709', '5023.5');</w:t>
      </w:r>
    </w:p>
    <w:p w14:paraId="5CC13122" w14:textId="77777777" w:rsidR="00EE6FEB" w:rsidRDefault="00EE6FEB"/>
    <w:p w14:paraId="7A86D25E" w14:textId="77777777" w:rsidR="00EE6FEB" w:rsidRDefault="00EE6FEB">
      <w:r>
        <w:t>INSERT INTO  "Customer_social_economic_data" ("Customer_id", "emp_var_rate", "cons_price_idx", "cons_conf_idx", "euribor3m", "nr_employed") VALUES (35173, '-3', '92.713', '-33', '0.709', '5023.5');</w:t>
      </w:r>
    </w:p>
    <w:p w14:paraId="21416B5E" w14:textId="77777777" w:rsidR="00EE6FEB" w:rsidRDefault="00EE6FEB"/>
    <w:p w14:paraId="65C0BB81" w14:textId="77777777" w:rsidR="00EE6FEB" w:rsidRDefault="00EE6FEB">
      <w:r>
        <w:t>INSERT INTO  "Customer_social_economic_data" ("Customer_id", "emp_var_rate", "cons_price_idx", "cons_conf_idx", "euribor3m", "nr_employed") VALUES (35174, '-3', '92.713', '-33', '0.709', '5023.5');</w:t>
      </w:r>
    </w:p>
    <w:p w14:paraId="2DE63335" w14:textId="77777777" w:rsidR="00EE6FEB" w:rsidRDefault="00EE6FEB"/>
    <w:p w14:paraId="73474EF1" w14:textId="77777777" w:rsidR="00EE6FEB" w:rsidRDefault="00EE6FEB">
      <w:r>
        <w:t>INSERT INTO  "Customer_social_economic_data" ("Customer_id", "emp_var_rate", "cons_price_idx", "cons_conf_idx", "euribor3m", "nr_employed") VALUES (35175, '-3', '92.713', '-33', '0.709', '5023.5');</w:t>
      </w:r>
    </w:p>
    <w:p w14:paraId="11AC79D3" w14:textId="77777777" w:rsidR="00EE6FEB" w:rsidRDefault="00EE6FEB"/>
    <w:p w14:paraId="20CA5A50" w14:textId="77777777" w:rsidR="00EE6FEB" w:rsidRDefault="00EE6FEB">
      <w:r>
        <w:t>INSERT INTO  "Customer_social_economic_data" ("Customer_id", "emp_var_rate", "cons_price_idx", "cons_conf_idx", "euribor3m", "nr_employed") VALUES (35176, '-3', '92.713', '-33', '0.709', '5023.5');</w:t>
      </w:r>
    </w:p>
    <w:p w14:paraId="0DF76D8E" w14:textId="77777777" w:rsidR="00EE6FEB" w:rsidRDefault="00EE6FEB"/>
    <w:p w14:paraId="6832A6CB" w14:textId="77777777" w:rsidR="00EE6FEB" w:rsidRDefault="00EE6FEB">
      <w:r>
        <w:t>INSERT INTO  "Customer_social_economic_data" ("Customer_id", "emp_var_rate", "cons_price_idx", "cons_conf_idx", "euribor3m", "nr_employed") VALUES (35177, '-3', '92.713', '-33', '0.709', '5023.5');</w:t>
      </w:r>
    </w:p>
    <w:p w14:paraId="7A359B26" w14:textId="77777777" w:rsidR="00EE6FEB" w:rsidRDefault="00EE6FEB"/>
    <w:p w14:paraId="758E0619" w14:textId="77777777" w:rsidR="00EE6FEB" w:rsidRDefault="00EE6FEB">
      <w:r>
        <w:t>INSERT INTO  "Customer_social_economic_data" ("Customer_id", "emp_var_rate", "cons_price_idx", "cons_conf_idx", "euribor3m", "nr_employed") VALUES (35178, '-3', '92.713', '-33', '0.708', '5023.5');</w:t>
      </w:r>
    </w:p>
    <w:p w14:paraId="648CF2AD" w14:textId="77777777" w:rsidR="00EE6FEB" w:rsidRDefault="00EE6FEB"/>
    <w:p w14:paraId="0E46D1F5" w14:textId="77777777" w:rsidR="00EE6FEB" w:rsidRDefault="00EE6FEB">
      <w:r>
        <w:t>INSERT INTO  "Customer_social_economic_data" ("Customer_id", "emp_var_rate", "cons_price_idx", "cons_conf_idx", "euribor3m", "nr_employed") VALUES (35179, '-3', '92.713', '-33', '0.708', '5023.5');</w:t>
      </w:r>
    </w:p>
    <w:p w14:paraId="4DF16830" w14:textId="77777777" w:rsidR="00EE6FEB" w:rsidRDefault="00EE6FEB"/>
    <w:p w14:paraId="4136DE84" w14:textId="77777777" w:rsidR="00EE6FEB" w:rsidRDefault="00EE6FEB">
      <w:r>
        <w:t>INSERT INTO  "Customer_social_economic_data" ("Customer_id", "emp_var_rate", "cons_price_idx", "cons_conf_idx", "euribor3m", "nr_employed") VALUES (35180, '-3', '92.713', '-33', '0.708', '5023.5');</w:t>
      </w:r>
    </w:p>
    <w:p w14:paraId="71034910" w14:textId="77777777" w:rsidR="00EE6FEB" w:rsidRDefault="00EE6FEB"/>
    <w:p w14:paraId="2616E639" w14:textId="77777777" w:rsidR="00EE6FEB" w:rsidRDefault="00EE6FEB">
      <w:r>
        <w:t>INSERT INTO  "Customer_social_economic_data" ("Customer_id", "emp_var_rate", "cons_price_idx", "cons_conf_idx", "euribor3m", "nr_employed") VALUES (35181, '-3', '92.713', '-33', '0.708', '5023.5');</w:t>
      </w:r>
    </w:p>
    <w:p w14:paraId="578AD27A" w14:textId="77777777" w:rsidR="00EE6FEB" w:rsidRDefault="00EE6FEB"/>
    <w:p w14:paraId="03B96DE3" w14:textId="77777777" w:rsidR="00EE6FEB" w:rsidRDefault="00EE6FEB">
      <w:r>
        <w:t>INSERT INTO  "Customer_social_economic_data" ("Customer_id", "emp_var_rate", "cons_price_idx", "cons_conf_idx", "euribor3m", "nr_employed") VALUES (35182, '-3', '92.713', '-33', '0.708', '5023.5');</w:t>
      </w:r>
    </w:p>
    <w:p w14:paraId="7BB94F97" w14:textId="77777777" w:rsidR="00EE6FEB" w:rsidRDefault="00EE6FEB"/>
    <w:p w14:paraId="0F2F418E" w14:textId="77777777" w:rsidR="00EE6FEB" w:rsidRDefault="00EE6FEB">
      <w:r>
        <w:t>INSERT INTO  "Customer_social_economic_data" ("Customer_id", "emp_var_rate", "cons_price_idx", "cons_conf_idx", "euribor3m", "nr_employed") VALUES (35183, '-3', '92.713', '-33', '0.708', '5023.5');</w:t>
      </w:r>
    </w:p>
    <w:p w14:paraId="22F29511" w14:textId="77777777" w:rsidR="00EE6FEB" w:rsidRDefault="00EE6FEB"/>
    <w:p w14:paraId="4F4D74A8" w14:textId="77777777" w:rsidR="00EE6FEB" w:rsidRDefault="00EE6FEB">
      <w:r>
        <w:t>INSERT INTO  "Customer_social_economic_data" ("Customer_id", "emp_var_rate", "cons_price_idx", "cons_conf_idx", "euribor3m", "nr_employed") VALUES (35184, '-3', '92.713', '-33', '0.706', '5023.5');</w:t>
      </w:r>
    </w:p>
    <w:p w14:paraId="698135CF" w14:textId="77777777" w:rsidR="00EE6FEB" w:rsidRDefault="00EE6FEB"/>
    <w:p w14:paraId="1CFA2BCE" w14:textId="77777777" w:rsidR="00EE6FEB" w:rsidRDefault="00EE6FEB">
      <w:r>
        <w:t>INSERT INTO  "Customer_social_economic_data" ("Customer_id", "emp_var_rate", "cons_price_idx", "cons_conf_idx", "euribor3m", "nr_employed") VALUES (35185, '-3', '92.713', '-33', '0.706', '5023.5');</w:t>
      </w:r>
    </w:p>
    <w:p w14:paraId="446F3D00" w14:textId="77777777" w:rsidR="00EE6FEB" w:rsidRDefault="00EE6FEB"/>
    <w:p w14:paraId="7A84078E" w14:textId="77777777" w:rsidR="00EE6FEB" w:rsidRDefault="00EE6FEB">
      <w:r>
        <w:t>INSERT INTO  "Customer_social_economic_data" ("Customer_id", "emp_var_rate", "cons_price_idx", "cons_conf_idx", "euribor3m", "nr_employed") VALUES (35186, '-3', '92.713', '-33', '0.706', '5023.5');</w:t>
      </w:r>
    </w:p>
    <w:p w14:paraId="3622DBA1" w14:textId="77777777" w:rsidR="00EE6FEB" w:rsidRDefault="00EE6FEB"/>
    <w:p w14:paraId="725091DE" w14:textId="77777777" w:rsidR="00EE6FEB" w:rsidRDefault="00EE6FEB">
      <w:r>
        <w:t>INSERT INTO  "Customer_social_economic_data" ("Customer_id", "emp_var_rate", "cons_price_idx", "cons_conf_idx", "euribor3m", "nr_employed") VALUES (35187, '-3', '92.713', '-33', '0.707', '5023.5');</w:t>
      </w:r>
    </w:p>
    <w:p w14:paraId="17F8DE72" w14:textId="77777777" w:rsidR="00EE6FEB" w:rsidRDefault="00EE6FEB"/>
    <w:p w14:paraId="417A8B5D" w14:textId="77777777" w:rsidR="00EE6FEB" w:rsidRDefault="00EE6FEB">
      <w:r>
        <w:t>INSERT INTO  "Customer_social_economic_data" ("Customer_id", "emp_var_rate", "cons_price_idx", "cons_conf_idx", "euribor3m", "nr_employed") VALUES (35188, '-3', '92.713', '-33', '0.707', '5023.5');</w:t>
      </w:r>
    </w:p>
    <w:p w14:paraId="1541415C" w14:textId="77777777" w:rsidR="00EE6FEB" w:rsidRDefault="00EE6FEB"/>
    <w:p w14:paraId="03752058" w14:textId="77777777" w:rsidR="00EE6FEB" w:rsidRDefault="00EE6FEB">
      <w:r>
        <w:t>INSERT INTO  "Customer_social_economic_data" ("Customer_id", "emp_var_rate", "cons_price_idx", "cons_conf_idx", "euribor3m", "nr_employed") VALUES (35189, '-3', '92.713', '-33', '0.707', '5023.5');</w:t>
      </w:r>
    </w:p>
    <w:p w14:paraId="3F66931B" w14:textId="77777777" w:rsidR="00EE6FEB" w:rsidRDefault="00EE6FEB"/>
    <w:p w14:paraId="5D26430E" w14:textId="77777777" w:rsidR="00EE6FEB" w:rsidRDefault="00EE6FEB">
      <w:r>
        <w:t>INSERT INTO  "Customer_social_economic_data" ("Customer_id", "emp_var_rate", "cons_price_idx", "cons_conf_idx", "euribor3m", "nr_employed") VALUES (35190, '-3', '92.713', '-33', '0.707', '5023.5');</w:t>
      </w:r>
    </w:p>
    <w:p w14:paraId="1FE75E88" w14:textId="77777777" w:rsidR="00EE6FEB" w:rsidRDefault="00EE6FEB"/>
    <w:p w14:paraId="0A225735" w14:textId="77777777" w:rsidR="00EE6FEB" w:rsidRDefault="00EE6FEB">
      <w:r>
        <w:t>INSERT INTO  "Customer_social_economic_data" ("Customer_id", "emp_var_rate", "cons_price_idx", "cons_conf_idx", "euribor3m", "nr_employed") VALUES (35191, '-3', '92.713', '-33', '0.707', '5023.5');</w:t>
      </w:r>
    </w:p>
    <w:p w14:paraId="627850E3" w14:textId="77777777" w:rsidR="00EE6FEB" w:rsidRDefault="00EE6FEB"/>
    <w:p w14:paraId="3CC3FCFE" w14:textId="77777777" w:rsidR="00EE6FEB" w:rsidRDefault="00EE6FEB">
      <w:r>
        <w:t>INSERT INTO  "Customer_social_economic_data" ("Customer_id", "emp_var_rate", "cons_price_idx", "cons_conf_idx", "euribor3m", "nr_employed") VALUES (35192, '-3', '92.713', '-33', '0.707', '5023.5');</w:t>
      </w:r>
    </w:p>
    <w:p w14:paraId="45CD5EA9" w14:textId="77777777" w:rsidR="00EE6FEB" w:rsidRDefault="00EE6FEB"/>
    <w:p w14:paraId="72B550AF" w14:textId="77777777" w:rsidR="00EE6FEB" w:rsidRDefault="00EE6FEB">
      <w:r>
        <w:t>INSERT INTO  "Customer_social_economic_data" ("Customer_id", "emp_var_rate", "cons_price_idx", "cons_conf_idx", "euribor3m", "nr_employed") VALUES (35193, '-3', '92.713', '-33', '0.707', '5023.5');</w:t>
      </w:r>
    </w:p>
    <w:p w14:paraId="30E53ADE" w14:textId="77777777" w:rsidR="00EE6FEB" w:rsidRDefault="00EE6FEB"/>
    <w:p w14:paraId="651022B3" w14:textId="77777777" w:rsidR="00EE6FEB" w:rsidRDefault="00EE6FEB">
      <w:r>
        <w:t>INSERT INTO  "Customer_social_economic_data" ("Customer_id", "emp_var_rate", "cons_price_idx", "cons_conf_idx", "euribor3m", "nr_employed") VALUES (35194, '-3', '92.713', '-33', '0.707', '5023.5');</w:t>
      </w:r>
    </w:p>
    <w:p w14:paraId="371014E1" w14:textId="77777777" w:rsidR="00EE6FEB" w:rsidRDefault="00EE6FEB"/>
    <w:p w14:paraId="7EFDCC22" w14:textId="77777777" w:rsidR="00EE6FEB" w:rsidRDefault="00EE6FEB">
      <w:r>
        <w:t>INSERT INTO  "Customer_social_economic_data" ("Customer_id", "emp_var_rate", "cons_price_idx", "cons_conf_idx", "euribor3m", "nr_employed") VALUES (35195, '-3', '92.713', '-33', '0.707', '5023.5');</w:t>
      </w:r>
    </w:p>
    <w:p w14:paraId="698D30BB" w14:textId="77777777" w:rsidR="00EE6FEB" w:rsidRDefault="00EE6FEB"/>
    <w:p w14:paraId="689363DA" w14:textId="77777777" w:rsidR="00EE6FEB" w:rsidRDefault="00EE6FEB">
      <w:r>
        <w:t>INSERT INTO  "Customer_social_economic_data" ("Customer_id", "emp_var_rate", "cons_price_idx", "cons_conf_idx", "euribor3m", "nr_employed") VALUES (35196, '-3', '92.713', '-33', '0.706', '5023.5');</w:t>
      </w:r>
    </w:p>
    <w:p w14:paraId="796A8DF0" w14:textId="77777777" w:rsidR="00EE6FEB" w:rsidRDefault="00EE6FEB"/>
    <w:p w14:paraId="07D43809" w14:textId="77777777" w:rsidR="00EE6FEB" w:rsidRDefault="00EE6FEB">
      <w:r>
        <w:t>INSERT INTO  "Customer_social_economic_data" ("Customer_id", "emp_var_rate", "cons_price_idx", "cons_conf_idx", "euribor3m", "nr_employed") VALUES (35197, '-3', '92.713', '-33', '0.706', '5023.5');</w:t>
      </w:r>
    </w:p>
    <w:p w14:paraId="737670E1" w14:textId="77777777" w:rsidR="00EE6FEB" w:rsidRDefault="00EE6FEB"/>
    <w:p w14:paraId="21D5701C" w14:textId="77777777" w:rsidR="00EE6FEB" w:rsidRDefault="00EE6FEB">
      <w:r>
        <w:t>INSERT INTO  "Customer_social_economic_data" ("Customer_id", "emp_var_rate", "cons_price_idx", "cons_conf_idx", "euribor3m", "nr_employed") VALUES (35198, '-3', '92.713', '-33', '0.706', '5023.5');</w:t>
      </w:r>
    </w:p>
    <w:p w14:paraId="143AAC21" w14:textId="77777777" w:rsidR="00EE6FEB" w:rsidRDefault="00EE6FEB"/>
    <w:p w14:paraId="29EA2C2E" w14:textId="77777777" w:rsidR="00EE6FEB" w:rsidRDefault="00EE6FEB">
      <w:r>
        <w:t>INSERT INTO  "Customer_social_economic_data" ("Customer_id", "emp_var_rate", "cons_price_idx", "cons_conf_idx", "euribor3m", "nr_employed") VALUES (35199, '-3', '92.713', '-33', '0.706', '5023.5');</w:t>
      </w:r>
    </w:p>
    <w:p w14:paraId="17ADB169" w14:textId="77777777" w:rsidR="00EE6FEB" w:rsidRDefault="00EE6FEB"/>
    <w:p w14:paraId="7D7BD4AB" w14:textId="77777777" w:rsidR="00EE6FEB" w:rsidRDefault="00EE6FEB">
      <w:r>
        <w:t>INSERT INTO  "Customer_social_economic_data" ("Customer_id", "emp_var_rate", "cons_price_idx", "cons_conf_idx", "euribor3m", "nr_employed") VALUES (35200, '-3', '92.713', '-33', '0.706', '5023.5');</w:t>
      </w:r>
    </w:p>
    <w:p w14:paraId="129AA7EC" w14:textId="77777777" w:rsidR="00EE6FEB" w:rsidRDefault="00EE6FEB"/>
    <w:p w14:paraId="5228CFB1" w14:textId="77777777" w:rsidR="00EE6FEB" w:rsidRDefault="00EE6FEB">
      <w:r>
        <w:t>INSERT INTO  "Customer_social_economic_data" ("Customer_id", "emp_var_rate", "cons_price_idx", "cons_conf_idx", "euribor3m", "nr_employed") VALUES (35201, '-3', '92.713', '-33', '0.706', '5023.5');</w:t>
      </w:r>
    </w:p>
    <w:p w14:paraId="02B493AB" w14:textId="77777777" w:rsidR="00EE6FEB" w:rsidRDefault="00EE6FEB"/>
    <w:p w14:paraId="6491BCD8" w14:textId="77777777" w:rsidR="00EE6FEB" w:rsidRDefault="00EE6FEB">
      <w:r>
        <w:t>INSERT INTO  "Customer_social_economic_data" ("Customer_id", "emp_var_rate", "cons_price_idx", "cons_conf_idx", "euribor3m", "nr_employed") VALUES (35202, '-3', '92.713', '-33', '0.706', '5023.5');</w:t>
      </w:r>
    </w:p>
    <w:p w14:paraId="46068D60" w14:textId="77777777" w:rsidR="00EE6FEB" w:rsidRDefault="00EE6FEB"/>
    <w:p w14:paraId="046A83BB" w14:textId="77777777" w:rsidR="00EE6FEB" w:rsidRDefault="00EE6FEB">
      <w:r>
        <w:t>INSERT INTO  "Customer_social_economic_data" ("Customer_id", "emp_var_rate", "cons_price_idx", "cons_conf_idx", "euribor3m", "nr_employed") VALUES (35203, '-3', '92.713', '-33', '0.706', '5023.5');</w:t>
      </w:r>
    </w:p>
    <w:p w14:paraId="054C46F9" w14:textId="77777777" w:rsidR="00EE6FEB" w:rsidRDefault="00EE6FEB"/>
    <w:p w14:paraId="5A4B6E1C" w14:textId="77777777" w:rsidR="00EE6FEB" w:rsidRDefault="00EE6FEB">
      <w:r>
        <w:t>INSERT INTO  "Customer_social_economic_data" ("Customer_id", "emp_var_rate", "cons_price_idx", "cons_conf_idx", "euribor3m", "nr_employed") VALUES (35204, '-3', '92.713', '-33', '0.706', '5023.5');</w:t>
      </w:r>
    </w:p>
    <w:p w14:paraId="1ACC1618" w14:textId="77777777" w:rsidR="00EE6FEB" w:rsidRDefault="00EE6FEB"/>
    <w:p w14:paraId="22785C1B" w14:textId="77777777" w:rsidR="00EE6FEB" w:rsidRDefault="00EE6FEB">
      <w:r>
        <w:t>INSERT INTO  "Customer_social_economic_data" ("Customer_id", "emp_var_rate", "cons_price_idx", "cons_conf_idx", "euribor3m", "nr_employed") VALUES (35205, '-3', '92.713', '-33', '0.706', '5023.5');</w:t>
      </w:r>
    </w:p>
    <w:p w14:paraId="7E7232EC" w14:textId="77777777" w:rsidR="00EE6FEB" w:rsidRDefault="00EE6FEB"/>
    <w:p w14:paraId="7E1893FF" w14:textId="77777777" w:rsidR="00EE6FEB" w:rsidRDefault="00EE6FEB">
      <w:r>
        <w:t>INSERT INTO  "Customer_social_economic_data" ("Customer_id", "emp_var_rate", "cons_price_idx", "cons_conf_idx", "euribor3m", "nr_employed") VALUES (35206, '-3', '92.713', '-33', '0.706', '5023.5');</w:t>
      </w:r>
    </w:p>
    <w:p w14:paraId="0FF29F0B" w14:textId="77777777" w:rsidR="00EE6FEB" w:rsidRDefault="00EE6FEB"/>
    <w:p w14:paraId="69CC10C8" w14:textId="77777777" w:rsidR="00EE6FEB" w:rsidRDefault="00EE6FEB">
      <w:r>
        <w:t>INSERT INTO  "Customer_social_economic_data" ("Customer_id", "emp_var_rate", "cons_price_idx", "cons_conf_idx", "euribor3m", "nr_employed") VALUES (35207, '-3', '92.713', '-33', '0.706', '5023.5');</w:t>
      </w:r>
    </w:p>
    <w:p w14:paraId="54ACB3CE" w14:textId="77777777" w:rsidR="00EE6FEB" w:rsidRDefault="00EE6FEB"/>
    <w:p w14:paraId="007AB5F0" w14:textId="77777777" w:rsidR="00EE6FEB" w:rsidRDefault="00EE6FEB">
      <w:r>
        <w:t>INSERT INTO  "Customer_social_economic_data" ("Customer_id", "emp_var_rate", "cons_price_idx", "cons_conf_idx", "euribor3m", "nr_employed") VALUES (35208, '-3', '92.713', '-33', '0.706', '5023.5');</w:t>
      </w:r>
    </w:p>
    <w:p w14:paraId="7EA27254" w14:textId="77777777" w:rsidR="00EE6FEB" w:rsidRDefault="00EE6FEB"/>
    <w:p w14:paraId="3908FEEC" w14:textId="77777777" w:rsidR="00EE6FEB" w:rsidRDefault="00EE6FEB">
      <w:r>
        <w:t>INSERT INTO  "Customer_social_economic_data" ("Customer_id", "emp_var_rate", "cons_price_idx", "cons_conf_idx", "euribor3m", "nr_employed") VALUES (35209, '-3', '92.713', '-33', '0.707', '5023.5');</w:t>
      </w:r>
    </w:p>
    <w:p w14:paraId="2928733C" w14:textId="77777777" w:rsidR="00EE6FEB" w:rsidRDefault="00EE6FEB"/>
    <w:p w14:paraId="0FD993ED" w14:textId="77777777" w:rsidR="00EE6FEB" w:rsidRDefault="00EE6FEB">
      <w:r>
        <w:t>INSERT INTO  "Customer_social_economic_data" ("Customer_id", "emp_var_rate", "cons_price_idx", "cons_conf_idx", "euribor3m", "nr_employed") VALUES (35210, '-3', '92.713', '-33', '0.707', '5023.5');</w:t>
      </w:r>
    </w:p>
    <w:p w14:paraId="290C9762" w14:textId="77777777" w:rsidR="00EE6FEB" w:rsidRDefault="00EE6FEB"/>
    <w:p w14:paraId="63184B7D" w14:textId="77777777" w:rsidR="00EE6FEB" w:rsidRDefault="00EE6FEB">
      <w:r>
        <w:t>INSERT INTO  "Customer_social_economic_data" ("Customer_id", "emp_var_rate", "cons_price_idx", "cons_conf_idx", "euribor3m", "nr_employed") VALUES (35211, '-3', '92.713', '-33', '0.707', '5023.5');</w:t>
      </w:r>
    </w:p>
    <w:p w14:paraId="3614DFCA" w14:textId="77777777" w:rsidR="00EE6FEB" w:rsidRDefault="00EE6FEB"/>
    <w:p w14:paraId="59DA1901" w14:textId="77777777" w:rsidR="00EE6FEB" w:rsidRDefault="00EE6FEB">
      <w:r>
        <w:t>INSERT INTO  "Customer_social_economic_data" ("Customer_id", "emp_var_rate", "cons_price_idx", "cons_conf_idx", "euribor3m", "nr_employed") VALUES (35212, '-3', '92.713', '-33', '0.707', '5023.5');</w:t>
      </w:r>
    </w:p>
    <w:p w14:paraId="1EFE264A" w14:textId="77777777" w:rsidR="00EE6FEB" w:rsidRDefault="00EE6FEB"/>
    <w:p w14:paraId="170FA014" w14:textId="77777777" w:rsidR="00EE6FEB" w:rsidRDefault="00EE6FEB">
      <w:r>
        <w:t>INSERT INTO  "Customer_social_economic_data" ("Customer_id", "emp_var_rate", "cons_price_idx", "cons_conf_idx", "euribor3m", "nr_employed") VALUES (35213, '-3', '92.713', '-33', '0.707', '5023.5');</w:t>
      </w:r>
    </w:p>
    <w:p w14:paraId="4D7CE5C6" w14:textId="77777777" w:rsidR="00EE6FEB" w:rsidRDefault="00EE6FEB"/>
    <w:p w14:paraId="4B87B3D9" w14:textId="77777777" w:rsidR="00EE6FEB" w:rsidRDefault="00EE6FEB">
      <w:r>
        <w:t>INSERT INTO  "Customer_social_economic_data" ("Customer_id", "emp_var_rate", "cons_price_idx", "cons_conf_idx", "euribor3m", "nr_employed") VALUES (35214, '-3', '92.713', '-33', '0.707', '5023.5');</w:t>
      </w:r>
    </w:p>
    <w:p w14:paraId="300B5A49" w14:textId="77777777" w:rsidR="00EE6FEB" w:rsidRDefault="00EE6FEB"/>
    <w:p w14:paraId="3E935CD0" w14:textId="77777777" w:rsidR="00EE6FEB" w:rsidRDefault="00EE6FEB">
      <w:r>
        <w:t>INSERT INTO  "Customer_social_economic_data" ("Customer_id", "emp_var_rate", "cons_price_idx", "cons_conf_idx", "euribor3m", "nr_employed") VALUES (35215, '-3', '92.713', '-33', '0.707', '5023.5');</w:t>
      </w:r>
    </w:p>
    <w:p w14:paraId="365C7D8A" w14:textId="77777777" w:rsidR="00EE6FEB" w:rsidRDefault="00EE6FEB"/>
    <w:p w14:paraId="1548F924" w14:textId="77777777" w:rsidR="00EE6FEB" w:rsidRDefault="00EE6FEB">
      <w:r>
        <w:t>INSERT INTO  "Customer_social_economic_data" ("Customer_id", "emp_var_rate", "cons_price_idx", "cons_conf_idx", "euribor3m", "nr_employed") VALUES (35216, '-3', '92.713', '-33', '0.707', '5023.5');</w:t>
      </w:r>
    </w:p>
    <w:p w14:paraId="2B8AA409" w14:textId="77777777" w:rsidR="00EE6FEB" w:rsidRDefault="00EE6FEB"/>
    <w:p w14:paraId="00C3AB77" w14:textId="77777777" w:rsidR="00EE6FEB" w:rsidRDefault="00EE6FEB">
      <w:r>
        <w:t>INSERT INTO  "Customer_social_economic_data" ("Customer_id", "emp_var_rate", "cons_price_idx", "cons_conf_idx", "euribor3m", "nr_employed") VALUES (35217, '-3', '92.713', '-33', '0.707', '5023.5');</w:t>
      </w:r>
    </w:p>
    <w:p w14:paraId="6D959E90" w14:textId="77777777" w:rsidR="00EE6FEB" w:rsidRDefault="00EE6FEB"/>
    <w:p w14:paraId="1FF0EC35" w14:textId="77777777" w:rsidR="00EE6FEB" w:rsidRDefault="00EE6FEB">
      <w:r>
        <w:t>INSERT INTO  "Customer_social_economic_data" ("Customer_id", "emp_var_rate", "cons_price_idx", "cons_conf_idx", "euribor3m", "nr_employed") VALUES (35218, '-3', '92.713', '-33', '0.707', '5023.5');</w:t>
      </w:r>
    </w:p>
    <w:p w14:paraId="78A26FDD" w14:textId="77777777" w:rsidR="00EE6FEB" w:rsidRDefault="00EE6FEB"/>
    <w:p w14:paraId="0AAA5D7C" w14:textId="77777777" w:rsidR="00EE6FEB" w:rsidRDefault="00EE6FEB">
      <w:r>
        <w:t>INSERT INTO  "Customer_social_economic_data" ("Customer_id", "emp_var_rate", "cons_price_idx", "cons_conf_idx", "euribor3m", "nr_employed") VALUES (35219, '-3', '92.713', '-33', '0.707', '5023.5');</w:t>
      </w:r>
    </w:p>
    <w:p w14:paraId="44D11C9D" w14:textId="77777777" w:rsidR="00EE6FEB" w:rsidRDefault="00EE6FEB"/>
    <w:p w14:paraId="25438037" w14:textId="77777777" w:rsidR="00EE6FEB" w:rsidRDefault="00EE6FEB">
      <w:r>
        <w:t>INSERT INTO  "Customer_social_economic_data" ("Customer_id", "emp_var_rate", "cons_price_idx", "cons_conf_idx", "euribor3m", "nr_employed") VALUES (35220, '-3', '92.713', '-33', '0.707', '5023.5');</w:t>
      </w:r>
    </w:p>
    <w:p w14:paraId="299A74E8" w14:textId="77777777" w:rsidR="00EE6FEB" w:rsidRDefault="00EE6FEB"/>
    <w:p w14:paraId="2583A13B" w14:textId="77777777" w:rsidR="00EE6FEB" w:rsidRDefault="00EE6FEB">
      <w:r>
        <w:t>INSERT INTO  "Customer_social_economic_data" ("Customer_id", "emp_var_rate", "cons_price_idx", "cons_conf_idx", "euribor3m", "nr_employed") VALUES (35221, '-3', '92.713', '-33', '0.7', '5023.5');</w:t>
      </w:r>
    </w:p>
    <w:p w14:paraId="45CD09B5" w14:textId="77777777" w:rsidR="00EE6FEB" w:rsidRDefault="00EE6FEB"/>
    <w:p w14:paraId="65FA4436" w14:textId="77777777" w:rsidR="00EE6FEB" w:rsidRDefault="00EE6FEB">
      <w:r>
        <w:t>INSERT INTO  "Customer_social_economic_data" ("Customer_id", "emp_var_rate", "cons_price_idx", "cons_conf_idx", "euribor3m", "nr_employed") VALUES (35222, '-3', '92.713', '-33', '0.7', '5023.5');</w:t>
      </w:r>
    </w:p>
    <w:p w14:paraId="4D17B531" w14:textId="77777777" w:rsidR="00EE6FEB" w:rsidRDefault="00EE6FEB"/>
    <w:p w14:paraId="218EF005" w14:textId="77777777" w:rsidR="00EE6FEB" w:rsidRDefault="00EE6FEB">
      <w:r>
        <w:t>INSERT INTO  "Customer_social_economic_data" ("Customer_id", "emp_var_rate", "cons_price_idx", "cons_conf_idx", "euribor3m", "nr_employed") VALUES (35223, '-3', '92.713', '-33', '0.7', '5023.5');</w:t>
      </w:r>
    </w:p>
    <w:p w14:paraId="039AB3C8" w14:textId="77777777" w:rsidR="00EE6FEB" w:rsidRDefault="00EE6FEB"/>
    <w:p w14:paraId="60EFA977" w14:textId="77777777" w:rsidR="00EE6FEB" w:rsidRDefault="00EE6FEB">
      <w:r>
        <w:t>INSERT INTO  "Customer_social_economic_data" ("Customer_id", "emp_var_rate", "cons_price_idx", "cons_conf_idx", "euribor3m", "nr_employed") VALUES (35224, '-3', '92.713', '-33', '0.7', '5023.5');</w:t>
      </w:r>
    </w:p>
    <w:p w14:paraId="654521B4" w14:textId="77777777" w:rsidR="00EE6FEB" w:rsidRDefault="00EE6FEB"/>
    <w:p w14:paraId="282AF0AD" w14:textId="77777777" w:rsidR="00EE6FEB" w:rsidRDefault="00EE6FEB">
      <w:r>
        <w:t>INSERT INTO  "Customer_social_economic_data" ("Customer_id", "emp_var_rate", "cons_price_idx", "cons_conf_idx", "euribor3m", "nr_employed") VALUES (35225, '-1.8', '93.369', '-34.8', '0.655', '5008.7');</w:t>
      </w:r>
    </w:p>
    <w:p w14:paraId="125FE11C" w14:textId="77777777" w:rsidR="00EE6FEB" w:rsidRDefault="00EE6FEB"/>
    <w:p w14:paraId="034BB4DC" w14:textId="77777777" w:rsidR="00EE6FEB" w:rsidRDefault="00EE6FEB">
      <w:r>
        <w:t>INSERT INTO  "Customer_social_economic_data" ("Customer_id", "emp_var_rate", "cons_price_idx", "cons_conf_idx", "euribor3m", "nr_employed") VALUES (35226, '-1.8', '93.369', '-34.8', '0.655', '5008.7');</w:t>
      </w:r>
    </w:p>
    <w:p w14:paraId="0A660C8E" w14:textId="77777777" w:rsidR="00EE6FEB" w:rsidRDefault="00EE6FEB"/>
    <w:p w14:paraId="07FC52A6" w14:textId="77777777" w:rsidR="00EE6FEB" w:rsidRDefault="00EE6FEB">
      <w:r>
        <w:t>INSERT INTO  "Customer_social_economic_data" ("Customer_id", "emp_var_rate", "cons_price_idx", "cons_conf_idx", "euribor3m", "nr_employed") VALUES (35227, '-1.8', '93.369', '-34.8', '0.655', '5008.7');</w:t>
      </w:r>
    </w:p>
    <w:p w14:paraId="75FB511B" w14:textId="77777777" w:rsidR="00EE6FEB" w:rsidRDefault="00EE6FEB"/>
    <w:p w14:paraId="45636D33" w14:textId="77777777" w:rsidR="00EE6FEB" w:rsidRDefault="00EE6FEB">
      <w:r>
        <w:t>INSERT INTO  "Customer_social_economic_data" ("Customer_id", "emp_var_rate", "cons_price_idx", "cons_conf_idx", "euribor3m", "nr_employed") VALUES (35228, '-1.8', '93.369', '-34.8', '0.655', '5008.7');</w:t>
      </w:r>
    </w:p>
    <w:p w14:paraId="12612229" w14:textId="77777777" w:rsidR="00EE6FEB" w:rsidRDefault="00EE6FEB"/>
    <w:p w14:paraId="33683033" w14:textId="77777777" w:rsidR="00EE6FEB" w:rsidRDefault="00EE6FEB">
      <w:r>
        <w:t>INSERT INTO  "Customer_social_economic_data" ("Customer_id", "emp_var_rate", "cons_price_idx", "cons_conf_idx", "euribor3m", "nr_employed") VALUES (35229, '-1.8', '93.369', '-34.8', '0.655', '5008.7');</w:t>
      </w:r>
    </w:p>
    <w:p w14:paraId="3F0DDBEF" w14:textId="77777777" w:rsidR="00EE6FEB" w:rsidRDefault="00EE6FEB"/>
    <w:p w14:paraId="11BB3DA3" w14:textId="77777777" w:rsidR="00EE6FEB" w:rsidRDefault="00EE6FEB">
      <w:r>
        <w:t>INSERT INTO  "Customer_social_economic_data" ("Customer_id", "emp_var_rate", "cons_price_idx", "cons_conf_idx", "euribor3m", "nr_employed") VALUES (35230, '-1.8', '93.369', '-34.8', '0.655', '5008.7');</w:t>
      </w:r>
    </w:p>
    <w:p w14:paraId="57385993" w14:textId="77777777" w:rsidR="00EE6FEB" w:rsidRDefault="00EE6FEB"/>
    <w:p w14:paraId="27D1418F" w14:textId="77777777" w:rsidR="00EE6FEB" w:rsidRDefault="00EE6FEB">
      <w:r>
        <w:t>INSERT INTO  "Customer_social_economic_data" ("Customer_id", "emp_var_rate", "cons_price_idx", "cons_conf_idx", "euribor3m", "nr_employed") VALUES (35231, '-1.8', '93.369', '-34.8', '0.655', '5008.7');</w:t>
      </w:r>
    </w:p>
    <w:p w14:paraId="21CCC6AB" w14:textId="77777777" w:rsidR="00EE6FEB" w:rsidRDefault="00EE6FEB"/>
    <w:p w14:paraId="47EE5F0B" w14:textId="77777777" w:rsidR="00EE6FEB" w:rsidRDefault="00EE6FEB">
      <w:r>
        <w:t>INSERT INTO  "Customer_social_economic_data" ("Customer_id", "emp_var_rate", "cons_price_idx", "cons_conf_idx", "euribor3m", "nr_employed") VALUES (35232, '-1.8', '93.369', '-34.8', '0.655', '5008.7');</w:t>
      </w:r>
    </w:p>
    <w:p w14:paraId="1EC1096E" w14:textId="77777777" w:rsidR="00EE6FEB" w:rsidRDefault="00EE6FEB"/>
    <w:p w14:paraId="6E939208" w14:textId="77777777" w:rsidR="00EE6FEB" w:rsidRDefault="00EE6FEB">
      <w:r>
        <w:t>INSERT INTO  "Customer_social_economic_data" ("Customer_id", "emp_var_rate", "cons_price_idx", "cons_conf_idx", "euribor3m", "nr_employed") VALUES (35233, '-1.8', '93.369', '-34.8', '0.655', '5008.7');</w:t>
      </w:r>
    </w:p>
    <w:p w14:paraId="2E562B47" w14:textId="77777777" w:rsidR="00EE6FEB" w:rsidRDefault="00EE6FEB"/>
    <w:p w14:paraId="3AC70BB3" w14:textId="77777777" w:rsidR="00EE6FEB" w:rsidRDefault="00EE6FEB">
      <w:r>
        <w:t>INSERT INTO  "Customer_social_economic_data" ("Customer_id", "emp_var_rate", "cons_price_idx", "cons_conf_idx", "euribor3m", "nr_employed") VALUES (35234, '-1.8', '93.369', '-34.8', '0.655', '5008.7');</w:t>
      </w:r>
    </w:p>
    <w:p w14:paraId="0118A1C1" w14:textId="77777777" w:rsidR="00EE6FEB" w:rsidRDefault="00EE6FEB"/>
    <w:p w14:paraId="290226C8" w14:textId="77777777" w:rsidR="00EE6FEB" w:rsidRDefault="00EE6FEB">
      <w:r>
        <w:t>INSERT INTO  "Customer_social_economic_data" ("Customer_id", "emp_var_rate", "cons_price_idx", "cons_conf_idx", "euribor3m", "nr_employed") VALUES (35235, '-1.8', '93.369', '-34.8', '0.655', '5008.7');</w:t>
      </w:r>
    </w:p>
    <w:p w14:paraId="52968CF0" w14:textId="77777777" w:rsidR="00EE6FEB" w:rsidRDefault="00EE6FEB"/>
    <w:p w14:paraId="74A9C710" w14:textId="77777777" w:rsidR="00EE6FEB" w:rsidRDefault="00EE6FEB">
      <w:r>
        <w:t>INSERT INTO  "Customer_social_economic_data" ("Customer_id", "emp_var_rate", "cons_price_idx", "cons_conf_idx", "euribor3m", "nr_employed") VALUES (35236, '-1.8', '93.369', '-34.8', '0.655', '5008.7');</w:t>
      </w:r>
    </w:p>
    <w:p w14:paraId="30469A50" w14:textId="77777777" w:rsidR="00EE6FEB" w:rsidRDefault="00EE6FEB"/>
    <w:p w14:paraId="1F9ABF50" w14:textId="77777777" w:rsidR="00EE6FEB" w:rsidRDefault="00EE6FEB">
      <w:r>
        <w:t>INSERT INTO  "Customer_social_economic_data" ("Customer_id", "emp_var_rate", "cons_price_idx", "cons_conf_idx", "euribor3m", "nr_employed") VALUES (35237, '-1.8', '93.369', '-34.8', '0.655', '5008.7');</w:t>
      </w:r>
    </w:p>
    <w:p w14:paraId="0EAA2826" w14:textId="77777777" w:rsidR="00EE6FEB" w:rsidRDefault="00EE6FEB"/>
    <w:p w14:paraId="30D2E33E" w14:textId="77777777" w:rsidR="00EE6FEB" w:rsidRDefault="00EE6FEB">
      <w:r>
        <w:t>INSERT INTO  "Customer_social_economic_data" ("Customer_id", "emp_var_rate", "cons_price_idx", "cons_conf_idx", "euribor3m", "nr_employed") VALUES (35238, '-1.8', '93.369', '-34.8', '0.655', '5008.7');</w:t>
      </w:r>
    </w:p>
    <w:p w14:paraId="25648629" w14:textId="77777777" w:rsidR="00EE6FEB" w:rsidRDefault="00EE6FEB"/>
    <w:p w14:paraId="1C7B950F" w14:textId="77777777" w:rsidR="00EE6FEB" w:rsidRDefault="00EE6FEB">
      <w:r>
        <w:t>INSERT INTO  "Customer_social_economic_data" ("Customer_id", "emp_var_rate", "cons_price_idx", "cons_conf_idx", "euribor3m", "nr_employed") VALUES (35239, '-1.8', '93.369', '-34.8', '0.655', '5008.7');</w:t>
      </w:r>
    </w:p>
    <w:p w14:paraId="4C1222D6" w14:textId="77777777" w:rsidR="00EE6FEB" w:rsidRDefault="00EE6FEB"/>
    <w:p w14:paraId="6ECF4308" w14:textId="77777777" w:rsidR="00EE6FEB" w:rsidRDefault="00EE6FEB">
      <w:r>
        <w:t>INSERT INTO  "Customer_social_economic_data" ("Customer_id", "emp_var_rate", "cons_price_idx", "cons_conf_idx", "euribor3m", "nr_employed") VALUES (35240, '-1.8', '93.369', '-34.8', '0.655', '5008.7');</w:t>
      </w:r>
    </w:p>
    <w:p w14:paraId="204B7B33" w14:textId="77777777" w:rsidR="00EE6FEB" w:rsidRDefault="00EE6FEB"/>
    <w:p w14:paraId="0AC21F95" w14:textId="77777777" w:rsidR="00EE6FEB" w:rsidRDefault="00EE6FEB">
      <w:r>
        <w:t>INSERT INTO  "Customer_social_economic_data" ("Customer_id", "emp_var_rate", "cons_price_idx", "cons_conf_idx", "euribor3m", "nr_employed") VALUES (35241, '-1.8', '93.369', '-34.8', '0.655', '5008.7');</w:t>
      </w:r>
    </w:p>
    <w:p w14:paraId="5442589E" w14:textId="77777777" w:rsidR="00EE6FEB" w:rsidRDefault="00EE6FEB"/>
    <w:p w14:paraId="104E75CD" w14:textId="77777777" w:rsidR="00EE6FEB" w:rsidRDefault="00EE6FEB">
      <w:r>
        <w:t>INSERT INTO  "Customer_social_economic_data" ("Customer_id", "emp_var_rate", "cons_price_idx", "cons_conf_idx", "euribor3m", "nr_employed") VALUES (35242, '-1.8', '93.369', '-34.8', '0.655', '5008.7');</w:t>
      </w:r>
    </w:p>
    <w:p w14:paraId="2D09E921" w14:textId="77777777" w:rsidR="00EE6FEB" w:rsidRDefault="00EE6FEB"/>
    <w:p w14:paraId="70415E8B" w14:textId="77777777" w:rsidR="00EE6FEB" w:rsidRDefault="00EE6FEB">
      <w:r>
        <w:t>INSERT INTO  "Customer_social_economic_data" ("Customer_id", "emp_var_rate", "cons_price_idx", "cons_conf_idx", "euribor3m", "nr_employed") VALUES (35243, '-1.8', '93.369', '-34.8', '0.655', '5008.7');</w:t>
      </w:r>
    </w:p>
    <w:p w14:paraId="16D4E63F" w14:textId="77777777" w:rsidR="00EE6FEB" w:rsidRDefault="00EE6FEB"/>
    <w:p w14:paraId="0091BA29" w14:textId="77777777" w:rsidR="00EE6FEB" w:rsidRDefault="00EE6FEB">
      <w:r>
        <w:t>INSERT INTO  "Customer_social_economic_data" ("Customer_id", "emp_var_rate", "cons_price_idx", "cons_conf_idx", "euribor3m", "nr_employed") VALUES (35244, '-1.8', '93.369', '-34.8', '0.655', '5008.7');</w:t>
      </w:r>
    </w:p>
    <w:p w14:paraId="719F5E01" w14:textId="77777777" w:rsidR="00EE6FEB" w:rsidRDefault="00EE6FEB"/>
    <w:p w14:paraId="09E64587" w14:textId="77777777" w:rsidR="00EE6FEB" w:rsidRDefault="00EE6FEB">
      <w:r>
        <w:t>INSERT INTO  "Customer_social_economic_data" ("Customer_id", "emp_var_rate", "cons_price_idx", "cons_conf_idx", "euribor3m", "nr_employed") VALUES (35245, '-1.8', '93.369', '-34.8', '0.655', '5008.7');</w:t>
      </w:r>
    </w:p>
    <w:p w14:paraId="6206001E" w14:textId="77777777" w:rsidR="00EE6FEB" w:rsidRDefault="00EE6FEB"/>
    <w:p w14:paraId="1B3F61F5" w14:textId="77777777" w:rsidR="00EE6FEB" w:rsidRDefault="00EE6FEB">
      <w:r>
        <w:t>INSERT INTO  "Customer_social_economic_data" ("Customer_id", "emp_var_rate", "cons_price_idx", "cons_conf_idx", "euribor3m", "nr_employed") VALUES (35246, '-1.8', '93.369', '-34.8', '0.655', '5008.7');</w:t>
      </w:r>
    </w:p>
    <w:p w14:paraId="699DAC6C" w14:textId="77777777" w:rsidR="00EE6FEB" w:rsidRDefault="00EE6FEB"/>
    <w:p w14:paraId="60ECA2D1" w14:textId="77777777" w:rsidR="00EE6FEB" w:rsidRDefault="00EE6FEB">
      <w:r>
        <w:t>INSERT INTO  "Customer_social_economic_data" ("Customer_id", "emp_var_rate", "cons_price_idx", "cons_conf_idx", "euribor3m", "nr_employed") VALUES (35247, '-1.8', '93.369', '-34.8', '0.655', '5008.7');</w:t>
      </w:r>
    </w:p>
    <w:p w14:paraId="712F283B" w14:textId="77777777" w:rsidR="00EE6FEB" w:rsidRDefault="00EE6FEB"/>
    <w:p w14:paraId="39274663" w14:textId="77777777" w:rsidR="00EE6FEB" w:rsidRDefault="00EE6FEB">
      <w:r>
        <w:t>INSERT INTO  "Customer_social_economic_data" ("Customer_id", "emp_var_rate", "cons_price_idx", "cons_conf_idx", "euribor3m", "nr_employed") VALUES (35248, '-1.8', '93.369', '-34.8', '0.655', '5008.7');</w:t>
      </w:r>
    </w:p>
    <w:p w14:paraId="32C40D9F" w14:textId="77777777" w:rsidR="00EE6FEB" w:rsidRDefault="00EE6FEB"/>
    <w:p w14:paraId="264B5572" w14:textId="77777777" w:rsidR="00EE6FEB" w:rsidRDefault="00EE6FEB">
      <w:r>
        <w:t>INSERT INTO  "Customer_social_economic_data" ("Customer_id", "emp_var_rate", "cons_price_idx", "cons_conf_idx", "euribor3m", "nr_employed") VALUES (35249, '-1.8', '93.369', '-34.8', '0.655', '5008.7');</w:t>
      </w:r>
    </w:p>
    <w:p w14:paraId="3319B13C" w14:textId="77777777" w:rsidR="00EE6FEB" w:rsidRDefault="00EE6FEB"/>
    <w:p w14:paraId="7BB114D3" w14:textId="77777777" w:rsidR="00EE6FEB" w:rsidRDefault="00EE6FEB">
      <w:r>
        <w:t>INSERT INTO  "Customer_social_economic_data" ("Customer_id", "emp_var_rate", "cons_price_idx", "cons_conf_idx", "euribor3m", "nr_employed") VALUES (35250, '-1.8', '93.369', '-34.8', '0.655', '5008.7');</w:t>
      </w:r>
    </w:p>
    <w:p w14:paraId="5378CE2C" w14:textId="77777777" w:rsidR="00EE6FEB" w:rsidRDefault="00EE6FEB"/>
    <w:p w14:paraId="5C8A60FF" w14:textId="77777777" w:rsidR="00EE6FEB" w:rsidRDefault="00EE6FEB">
      <w:r>
        <w:t>INSERT INTO  "Customer_social_economic_data" ("Customer_id", "emp_var_rate", "cons_price_idx", "cons_conf_idx", "euribor3m", "nr_employed") VALUES (35251, '-1.8', '93.369', '-34.8', '0.655', '5008.7');</w:t>
      </w:r>
    </w:p>
    <w:p w14:paraId="43B80FDF" w14:textId="77777777" w:rsidR="00EE6FEB" w:rsidRDefault="00EE6FEB"/>
    <w:p w14:paraId="0745B3CF" w14:textId="77777777" w:rsidR="00EE6FEB" w:rsidRDefault="00EE6FEB">
      <w:r>
        <w:t>INSERT INTO  "Customer_social_economic_data" ("Customer_id", "emp_var_rate", "cons_price_idx", "cons_conf_idx", "euribor3m", "nr_employed") VALUES (35252, '-1.8', '93.369', '-34.8', '0.655', '5008.7');</w:t>
      </w:r>
    </w:p>
    <w:p w14:paraId="180FBEDA" w14:textId="77777777" w:rsidR="00EE6FEB" w:rsidRDefault="00EE6FEB"/>
    <w:p w14:paraId="2F1982F2" w14:textId="77777777" w:rsidR="00EE6FEB" w:rsidRDefault="00EE6FEB">
      <w:r>
        <w:t>INSERT INTO  "Customer_social_economic_data" ("Customer_id", "emp_var_rate", "cons_price_idx", "cons_conf_idx", "euribor3m", "nr_employed") VALUES (35253, '-1.8', '93.369', '-34.8', '0.655', '5008.7');</w:t>
      </w:r>
    </w:p>
    <w:p w14:paraId="00C137EA" w14:textId="77777777" w:rsidR="00EE6FEB" w:rsidRDefault="00EE6FEB"/>
    <w:p w14:paraId="0F8AAFC0" w14:textId="77777777" w:rsidR="00EE6FEB" w:rsidRDefault="00EE6FEB">
      <w:r>
        <w:t>INSERT INTO  "Customer_social_economic_data" ("Customer_id", "emp_var_rate", "cons_price_idx", "cons_conf_idx", "euribor3m", "nr_employed") VALUES (35254, '-1.8', '93.369', '-34.8', '0.655', '5008.7');</w:t>
      </w:r>
    </w:p>
    <w:p w14:paraId="568524E1" w14:textId="77777777" w:rsidR="00EE6FEB" w:rsidRDefault="00EE6FEB"/>
    <w:p w14:paraId="4CE49FB2" w14:textId="77777777" w:rsidR="00EE6FEB" w:rsidRDefault="00EE6FEB">
      <w:r>
        <w:t>INSERT INTO  "Customer_social_economic_data" ("Customer_id", "emp_var_rate", "cons_price_idx", "cons_conf_idx", "euribor3m", "nr_employed") VALUES (35255, '-1.8', '93.369', '-34.8', '0.655', '5008.7');</w:t>
      </w:r>
    </w:p>
    <w:p w14:paraId="79CF4AA0" w14:textId="77777777" w:rsidR="00EE6FEB" w:rsidRDefault="00EE6FEB"/>
    <w:p w14:paraId="206EC999" w14:textId="77777777" w:rsidR="00EE6FEB" w:rsidRDefault="00EE6FEB">
      <w:r>
        <w:t>INSERT INTO  "Customer_social_economic_data" ("Customer_id", "emp_var_rate", "cons_price_idx", "cons_conf_idx", "euribor3m", "nr_employed") VALUES (35256, '-1.8', '93.369', '-34.8', '0.655', '5008.7');</w:t>
      </w:r>
    </w:p>
    <w:p w14:paraId="5538B498" w14:textId="77777777" w:rsidR="00EE6FEB" w:rsidRDefault="00EE6FEB"/>
    <w:p w14:paraId="7B750607" w14:textId="77777777" w:rsidR="00EE6FEB" w:rsidRDefault="00EE6FEB">
      <w:r>
        <w:t>INSERT INTO  "Customer_social_economic_data" ("Customer_id", "emp_var_rate", "cons_price_idx", "cons_conf_idx", "euribor3m", "nr_employed") VALUES (35257, '-1.8', '93.369', '-34.8', '0.654', '5008.7');</w:t>
      </w:r>
    </w:p>
    <w:p w14:paraId="53754070" w14:textId="77777777" w:rsidR="00EE6FEB" w:rsidRDefault="00EE6FEB"/>
    <w:p w14:paraId="5435F94E" w14:textId="77777777" w:rsidR="00EE6FEB" w:rsidRDefault="00EE6FEB">
      <w:r>
        <w:t>INSERT INTO  "Customer_social_economic_data" ("Customer_id", "emp_var_rate", "cons_price_idx", "cons_conf_idx", "euribor3m", "nr_employed") VALUES (35258, '-1.8', '93.369', '-34.8', '0.654', '5008.7');</w:t>
      </w:r>
    </w:p>
    <w:p w14:paraId="35A9FF67" w14:textId="77777777" w:rsidR="00EE6FEB" w:rsidRDefault="00EE6FEB"/>
    <w:p w14:paraId="55B7D2A1" w14:textId="77777777" w:rsidR="00EE6FEB" w:rsidRDefault="00EE6FEB">
      <w:r>
        <w:t>INSERT INTO  "Customer_social_economic_data" ("Customer_id", "emp_var_rate", "cons_price_idx", "cons_conf_idx", "euribor3m", "nr_employed") VALUES (35259, '-1.8', '93.369', '-34.8', '0.654', '5008.7');</w:t>
      </w:r>
    </w:p>
    <w:p w14:paraId="08185DE2" w14:textId="77777777" w:rsidR="00EE6FEB" w:rsidRDefault="00EE6FEB"/>
    <w:p w14:paraId="29D65017" w14:textId="77777777" w:rsidR="00EE6FEB" w:rsidRDefault="00EE6FEB">
      <w:r>
        <w:t>INSERT INTO  "Customer_social_economic_data" ("Customer_id", "emp_var_rate", "cons_price_idx", "cons_conf_idx", "euribor3m", "nr_employed") VALUES (35260, '-1.8', '93.369', '-34.8', '0.654', '5008.7');</w:t>
      </w:r>
    </w:p>
    <w:p w14:paraId="1DCB438C" w14:textId="77777777" w:rsidR="00EE6FEB" w:rsidRDefault="00EE6FEB"/>
    <w:p w14:paraId="19EB0663" w14:textId="77777777" w:rsidR="00EE6FEB" w:rsidRDefault="00EE6FEB">
      <w:r>
        <w:t>INSERT INTO  "Customer_social_economic_data" ("Customer_id", "emp_var_rate", "cons_price_idx", "cons_conf_idx", "euribor3m", "nr_employed") VALUES (35261, '-1.8', '93.369', '-34.8', '0.654', '5008.7');</w:t>
      </w:r>
    </w:p>
    <w:p w14:paraId="6860C41A" w14:textId="77777777" w:rsidR="00EE6FEB" w:rsidRDefault="00EE6FEB"/>
    <w:p w14:paraId="635005DD" w14:textId="77777777" w:rsidR="00EE6FEB" w:rsidRDefault="00EE6FEB">
      <w:r>
        <w:t>INSERT INTO  "Customer_social_economic_data" ("Customer_id", "emp_var_rate", "cons_price_idx", "cons_conf_idx", "euribor3m", "nr_employed") VALUES (35262, '-1.8', '93.369', '-34.8', '0.654', '5008.7');</w:t>
      </w:r>
    </w:p>
    <w:p w14:paraId="0FFDE91F" w14:textId="77777777" w:rsidR="00EE6FEB" w:rsidRDefault="00EE6FEB"/>
    <w:p w14:paraId="1AE50B14" w14:textId="77777777" w:rsidR="00EE6FEB" w:rsidRDefault="00EE6FEB">
      <w:r>
        <w:t>INSERT INTO  "Customer_social_economic_data" ("Customer_id", "emp_var_rate", "cons_price_idx", "cons_conf_idx", "euribor3m", "nr_employed") VALUES (35263, '-1.8', '93.369', '-34.8', '0.654', '5008.7');</w:t>
      </w:r>
    </w:p>
    <w:p w14:paraId="5FE6B64F" w14:textId="77777777" w:rsidR="00EE6FEB" w:rsidRDefault="00EE6FEB"/>
    <w:p w14:paraId="30ECEFCF" w14:textId="77777777" w:rsidR="00EE6FEB" w:rsidRDefault="00EE6FEB">
      <w:r>
        <w:t>INSERT INTO  "Customer_social_economic_data" ("Customer_id", "emp_var_rate", "cons_price_idx", "cons_conf_idx", "euribor3m", "nr_employed") VALUES (35264, '-1.8', '93.369', '-34.8', '0.654', '5008.7');</w:t>
      </w:r>
    </w:p>
    <w:p w14:paraId="0CB89C63" w14:textId="77777777" w:rsidR="00EE6FEB" w:rsidRDefault="00EE6FEB"/>
    <w:p w14:paraId="215440AF" w14:textId="77777777" w:rsidR="00EE6FEB" w:rsidRDefault="00EE6FEB">
      <w:r>
        <w:t>INSERT INTO  "Customer_social_economic_data" ("Customer_id", "emp_var_rate", "cons_price_idx", "cons_conf_idx", "euribor3m", "nr_employed") VALUES (35265, '-1.8', '93.369', '-34.8', '0.654', '5008.7');</w:t>
      </w:r>
    </w:p>
    <w:p w14:paraId="38422E53" w14:textId="77777777" w:rsidR="00EE6FEB" w:rsidRDefault="00EE6FEB"/>
    <w:p w14:paraId="5DF7FB32" w14:textId="77777777" w:rsidR="00EE6FEB" w:rsidRDefault="00EE6FEB">
      <w:r>
        <w:t>INSERT INTO  "Customer_social_economic_data" ("Customer_id", "emp_var_rate", "cons_price_idx", "cons_conf_idx", "euribor3m", "nr_employed") VALUES (35266, '-1.8', '93.369', '-34.8', '0.654', '5008.7');</w:t>
      </w:r>
    </w:p>
    <w:p w14:paraId="0D6C8D3A" w14:textId="77777777" w:rsidR="00EE6FEB" w:rsidRDefault="00EE6FEB"/>
    <w:p w14:paraId="1872984E" w14:textId="77777777" w:rsidR="00EE6FEB" w:rsidRDefault="00EE6FEB">
      <w:r>
        <w:t>INSERT INTO  "Customer_social_economic_data" ("Customer_id", "emp_var_rate", "cons_price_idx", "cons_conf_idx", "euribor3m", "nr_employed") VALUES (35267, '-1.8', '93.369', '-34.8', '0.654', '5008.7');</w:t>
      </w:r>
    </w:p>
    <w:p w14:paraId="7F499E95" w14:textId="77777777" w:rsidR="00EE6FEB" w:rsidRDefault="00EE6FEB"/>
    <w:p w14:paraId="4655A773" w14:textId="77777777" w:rsidR="00EE6FEB" w:rsidRDefault="00EE6FEB">
      <w:r>
        <w:t>INSERT INTO  "Customer_social_economic_data" ("Customer_id", "emp_var_rate", "cons_price_idx", "cons_conf_idx", "euribor3m", "nr_employed") VALUES (35268, '-1.8', '93.369', '-34.8', '0.654', '5008.7');</w:t>
      </w:r>
    </w:p>
    <w:p w14:paraId="5F05C137" w14:textId="77777777" w:rsidR="00EE6FEB" w:rsidRDefault="00EE6FEB"/>
    <w:p w14:paraId="7AD23E08" w14:textId="77777777" w:rsidR="00EE6FEB" w:rsidRDefault="00EE6FEB">
      <w:r>
        <w:t>INSERT INTO  "Customer_social_economic_data" ("Customer_id", "emp_var_rate", "cons_price_idx", "cons_conf_idx", "euribor3m", "nr_employed") VALUES (35269, '-1.8', '93.369', '-34.8', '0.654', '5008.7');</w:t>
      </w:r>
    </w:p>
    <w:p w14:paraId="6EA2BE0D" w14:textId="77777777" w:rsidR="00EE6FEB" w:rsidRDefault="00EE6FEB"/>
    <w:p w14:paraId="7461F061" w14:textId="77777777" w:rsidR="00EE6FEB" w:rsidRDefault="00EE6FEB">
      <w:r>
        <w:t>INSERT INTO  "Customer_social_economic_data" ("Customer_id", "emp_var_rate", "cons_price_idx", "cons_conf_idx", "euribor3m", "nr_employed") VALUES (35270, '-1.8', '93.369', '-34.8', '0.653', '5008.7');</w:t>
      </w:r>
    </w:p>
    <w:p w14:paraId="6C4FBC96" w14:textId="77777777" w:rsidR="00EE6FEB" w:rsidRDefault="00EE6FEB"/>
    <w:p w14:paraId="4A02B05E" w14:textId="77777777" w:rsidR="00EE6FEB" w:rsidRDefault="00EE6FEB">
      <w:r>
        <w:t>INSERT INTO  "Customer_social_economic_data" ("Customer_id", "emp_var_rate", "cons_price_idx", "cons_conf_idx", "euribor3m", "nr_employed") VALUES (35271, '-1.8', '93.369', '-34.8', '0.653', '5008.7');</w:t>
      </w:r>
    </w:p>
    <w:p w14:paraId="6434D2F3" w14:textId="77777777" w:rsidR="00EE6FEB" w:rsidRDefault="00EE6FEB"/>
    <w:p w14:paraId="598D9515" w14:textId="77777777" w:rsidR="00EE6FEB" w:rsidRDefault="00EE6FEB">
      <w:r>
        <w:t>INSERT INTO  "Customer_social_economic_data" ("Customer_id", "emp_var_rate", "cons_price_idx", "cons_conf_idx", "euribor3m", "nr_employed") VALUES (35272, '-1.8', '93.369', '-34.8', '0.653', '5008.7');</w:t>
      </w:r>
    </w:p>
    <w:p w14:paraId="279D3A8B" w14:textId="77777777" w:rsidR="00EE6FEB" w:rsidRDefault="00EE6FEB"/>
    <w:p w14:paraId="55DBC042" w14:textId="77777777" w:rsidR="00EE6FEB" w:rsidRDefault="00EE6FEB">
      <w:r>
        <w:t>INSERT INTO  "Customer_social_economic_data" ("Customer_id", "emp_var_rate", "cons_price_idx", "cons_conf_idx", "euribor3m", "nr_employed") VALUES (35273, '-1.8', '93.369', '-34.8', '0.653', '5008.7');</w:t>
      </w:r>
    </w:p>
    <w:p w14:paraId="6A6B950B" w14:textId="77777777" w:rsidR="00EE6FEB" w:rsidRDefault="00EE6FEB"/>
    <w:p w14:paraId="3C41A482" w14:textId="77777777" w:rsidR="00EE6FEB" w:rsidRDefault="00EE6FEB">
      <w:r>
        <w:t>INSERT INTO  "Customer_social_economic_data" ("Customer_id", "emp_var_rate", "cons_price_idx", "cons_conf_idx", "euribor3m", "nr_employed") VALUES (35274, '-1.8', '93.369', '-34.8', '0.653', '5008.7');</w:t>
      </w:r>
    </w:p>
    <w:p w14:paraId="3D50DD14" w14:textId="77777777" w:rsidR="00EE6FEB" w:rsidRDefault="00EE6FEB"/>
    <w:p w14:paraId="623E178A" w14:textId="77777777" w:rsidR="00EE6FEB" w:rsidRDefault="00EE6FEB">
      <w:r>
        <w:t>INSERT INTO  "Customer_social_economic_data" ("Customer_id", "emp_var_rate", "cons_price_idx", "cons_conf_idx", "euribor3m", "nr_employed") VALUES (35275, '-1.8', '93.369', '-34.8', '0.653', '5008.7');</w:t>
      </w:r>
    </w:p>
    <w:p w14:paraId="0319E9B8" w14:textId="77777777" w:rsidR="00EE6FEB" w:rsidRDefault="00EE6FEB"/>
    <w:p w14:paraId="1427F07E" w14:textId="77777777" w:rsidR="00EE6FEB" w:rsidRDefault="00EE6FEB">
      <w:r>
        <w:t>INSERT INTO  "Customer_social_economic_data" ("Customer_id", "emp_var_rate", "cons_price_idx", "cons_conf_idx", "euribor3m", "nr_employed") VALUES (35276, '-1.8', '93.369', '-34.8', '0.653', '5008.7');</w:t>
      </w:r>
    </w:p>
    <w:p w14:paraId="5B41D18A" w14:textId="77777777" w:rsidR="00EE6FEB" w:rsidRDefault="00EE6FEB"/>
    <w:p w14:paraId="07107BB8" w14:textId="77777777" w:rsidR="00EE6FEB" w:rsidRDefault="00EE6FEB">
      <w:r>
        <w:t>INSERT INTO  "Customer_social_economic_data" ("Customer_id", "emp_var_rate", "cons_price_idx", "cons_conf_idx", "euribor3m", "nr_employed") VALUES (35277, '-1.8', '93.369', '-34.8', '0.653', '5008.7');</w:t>
      </w:r>
    </w:p>
    <w:p w14:paraId="1E66FA7E" w14:textId="77777777" w:rsidR="00EE6FEB" w:rsidRDefault="00EE6FEB"/>
    <w:p w14:paraId="6FA47389" w14:textId="77777777" w:rsidR="00EE6FEB" w:rsidRDefault="00EE6FEB">
      <w:r>
        <w:t>INSERT INTO  "Customer_social_economic_data" ("Customer_id", "emp_var_rate", "cons_price_idx", "cons_conf_idx", "euribor3m", "nr_employed") VALUES (35278, '-1.8', '93.369', '-34.8', '0.653', '5008.7');</w:t>
      </w:r>
    </w:p>
    <w:p w14:paraId="12F13EB7" w14:textId="77777777" w:rsidR="00EE6FEB" w:rsidRDefault="00EE6FEB"/>
    <w:p w14:paraId="4BFFB458" w14:textId="77777777" w:rsidR="00EE6FEB" w:rsidRDefault="00EE6FEB">
      <w:r>
        <w:t>INSERT INTO  "Customer_social_economic_data" ("Customer_id", "emp_var_rate", "cons_price_idx", "cons_conf_idx", "euribor3m", "nr_employed") VALUES (35279, '-1.8', '93.369', '-34.8', '0.653', '5008.7');</w:t>
      </w:r>
    </w:p>
    <w:p w14:paraId="2BB660D9" w14:textId="77777777" w:rsidR="00EE6FEB" w:rsidRDefault="00EE6FEB"/>
    <w:p w14:paraId="0EAE263F" w14:textId="77777777" w:rsidR="00EE6FEB" w:rsidRDefault="00EE6FEB">
      <w:r>
        <w:t>INSERT INTO  "Customer_social_economic_data" ("Customer_id", "emp_var_rate", "cons_price_idx", "cons_conf_idx", "euribor3m", "nr_employed") VALUES (35280, '-1.8', '93.369', '-34.8', '0.653', '5008.7');</w:t>
      </w:r>
    </w:p>
    <w:p w14:paraId="49FE0851" w14:textId="77777777" w:rsidR="00EE6FEB" w:rsidRDefault="00EE6FEB"/>
    <w:p w14:paraId="3191E591" w14:textId="77777777" w:rsidR="00EE6FEB" w:rsidRDefault="00EE6FEB">
      <w:r>
        <w:t>INSERT INTO  "Customer_social_economic_data" ("Customer_id", "emp_var_rate", "cons_price_idx", "cons_conf_idx", "euribor3m", "nr_employed") VALUES (35281, '-1.8', '93.369', '-34.8', '0.653', '5008.7');</w:t>
      </w:r>
    </w:p>
    <w:p w14:paraId="4520B2DC" w14:textId="77777777" w:rsidR="00EE6FEB" w:rsidRDefault="00EE6FEB"/>
    <w:p w14:paraId="127A6AD5" w14:textId="77777777" w:rsidR="00EE6FEB" w:rsidRDefault="00EE6FEB">
      <w:r>
        <w:t>INSERT INTO  "Customer_social_economic_data" ("Customer_id", "emp_var_rate", "cons_price_idx", "cons_conf_idx", "euribor3m", "nr_employed") VALUES (35282, '-1.8', '93.369', '-34.8', '0.653', '5008.7');</w:t>
      </w:r>
    </w:p>
    <w:p w14:paraId="7D6116BC" w14:textId="77777777" w:rsidR="00EE6FEB" w:rsidRDefault="00EE6FEB"/>
    <w:p w14:paraId="10B234B1" w14:textId="77777777" w:rsidR="00EE6FEB" w:rsidRDefault="00EE6FEB">
      <w:r>
        <w:t>INSERT INTO  "Customer_social_economic_data" ("Customer_id", "emp_var_rate", "cons_price_idx", "cons_conf_idx", "euribor3m", "nr_employed") VALUES (35283, '-1.8', '93.369', '-34.8', '0.653', '5008.7');</w:t>
      </w:r>
    </w:p>
    <w:p w14:paraId="1F9C30A9" w14:textId="77777777" w:rsidR="00EE6FEB" w:rsidRDefault="00EE6FEB"/>
    <w:p w14:paraId="46038C60" w14:textId="77777777" w:rsidR="00EE6FEB" w:rsidRDefault="00EE6FEB">
      <w:r>
        <w:t>INSERT INTO  "Customer_social_economic_data" ("Customer_id", "emp_var_rate", "cons_price_idx", "cons_conf_idx", "euribor3m", "nr_employed") VALUES (35284, '-1.8', '93.369', '-34.8', '0.653', '5008.7');</w:t>
      </w:r>
    </w:p>
    <w:p w14:paraId="112D1592" w14:textId="77777777" w:rsidR="00EE6FEB" w:rsidRDefault="00EE6FEB"/>
    <w:p w14:paraId="09A13B96" w14:textId="77777777" w:rsidR="00EE6FEB" w:rsidRDefault="00EE6FEB">
      <w:r>
        <w:t>INSERT INTO  "Customer_social_economic_data" ("Customer_id", "emp_var_rate", "cons_price_idx", "cons_conf_idx", "euribor3m", "nr_employed") VALUES (35285, '-1.8', '93.369', '-34.8', '0.653', '5008.7');</w:t>
      </w:r>
    </w:p>
    <w:p w14:paraId="0977B027" w14:textId="77777777" w:rsidR="00EE6FEB" w:rsidRDefault="00EE6FEB"/>
    <w:p w14:paraId="4FAD86A8" w14:textId="77777777" w:rsidR="00EE6FEB" w:rsidRDefault="00EE6FEB">
      <w:r>
        <w:t>INSERT INTO  "Customer_social_economic_data" ("Customer_id", "emp_var_rate", "cons_price_idx", "cons_conf_idx", "euribor3m", "nr_employed") VALUES (35286, '-1.8', '93.369', '-34.8', '0.653', '5008.7');</w:t>
      </w:r>
    </w:p>
    <w:p w14:paraId="4F13C79A" w14:textId="77777777" w:rsidR="00EE6FEB" w:rsidRDefault="00EE6FEB"/>
    <w:p w14:paraId="44DD405A" w14:textId="77777777" w:rsidR="00EE6FEB" w:rsidRDefault="00EE6FEB">
      <w:r>
        <w:t>INSERT INTO  "Customer_social_economic_data" ("Customer_id", "emp_var_rate", "cons_price_idx", "cons_conf_idx", "euribor3m", "nr_employed") VALUES (35287, '-1.8', '93.369', '-34.8', '0.653', '5008.7');</w:t>
      </w:r>
    </w:p>
    <w:p w14:paraId="76FA9BA0" w14:textId="77777777" w:rsidR="00EE6FEB" w:rsidRDefault="00EE6FEB"/>
    <w:p w14:paraId="07314EA7" w14:textId="77777777" w:rsidR="00EE6FEB" w:rsidRDefault="00EE6FEB">
      <w:r>
        <w:t>INSERT INTO  "Customer_social_economic_data" ("Customer_id", "emp_var_rate", "cons_price_idx", "cons_conf_idx", "euribor3m", "nr_employed") VALUES (35288, '-1.8', '93.369', '-34.8', '0.652', '5008.7');</w:t>
      </w:r>
    </w:p>
    <w:p w14:paraId="09A30429" w14:textId="77777777" w:rsidR="00EE6FEB" w:rsidRDefault="00EE6FEB"/>
    <w:p w14:paraId="4DE341CE" w14:textId="77777777" w:rsidR="00EE6FEB" w:rsidRDefault="00EE6FEB">
      <w:r>
        <w:t>INSERT INTO  "Customer_social_economic_data" ("Customer_id", "emp_var_rate", "cons_price_idx", "cons_conf_idx", "euribor3m", "nr_employed") VALUES (35289, '-1.8', '93.369', '-34.8', '0.652', '5008.7');</w:t>
      </w:r>
    </w:p>
    <w:p w14:paraId="22605C6C" w14:textId="77777777" w:rsidR="00EE6FEB" w:rsidRDefault="00EE6FEB"/>
    <w:p w14:paraId="65C653E1" w14:textId="77777777" w:rsidR="00EE6FEB" w:rsidRDefault="00EE6FEB">
      <w:r>
        <w:t>INSERT INTO  "Customer_social_economic_data" ("Customer_id", "emp_var_rate", "cons_price_idx", "cons_conf_idx", "euribor3m", "nr_employed") VALUES (35290, '-1.8', '93.369', '-34.8', '0.652', '5008.7');</w:t>
      </w:r>
    </w:p>
    <w:p w14:paraId="048CC4DF" w14:textId="77777777" w:rsidR="00EE6FEB" w:rsidRDefault="00EE6FEB"/>
    <w:p w14:paraId="2769423B" w14:textId="77777777" w:rsidR="00EE6FEB" w:rsidRDefault="00EE6FEB">
      <w:r>
        <w:t>INSERT INTO  "Customer_social_economic_data" ("Customer_id", "emp_var_rate", "cons_price_idx", "cons_conf_idx", "euribor3m", "nr_employed") VALUES (35291, '-1.8', '93.369', '-34.8', '0.652', '5008.7');</w:t>
      </w:r>
    </w:p>
    <w:p w14:paraId="0C1E9326" w14:textId="77777777" w:rsidR="00EE6FEB" w:rsidRDefault="00EE6FEB"/>
    <w:p w14:paraId="0BFFD7BF" w14:textId="77777777" w:rsidR="00EE6FEB" w:rsidRDefault="00EE6FEB">
      <w:r>
        <w:t>INSERT INTO  "Customer_social_economic_data" ("Customer_id", "emp_var_rate", "cons_price_idx", "cons_conf_idx", "euribor3m", "nr_employed") VALUES (35292, '-1.8', '93.369', '-34.8', '0.652', '5008.7');</w:t>
      </w:r>
    </w:p>
    <w:p w14:paraId="7104840A" w14:textId="77777777" w:rsidR="00EE6FEB" w:rsidRDefault="00EE6FEB"/>
    <w:p w14:paraId="554A62AD" w14:textId="77777777" w:rsidR="00EE6FEB" w:rsidRDefault="00EE6FEB">
      <w:r>
        <w:t>INSERT INTO  "Customer_social_economic_data" ("Customer_id", "emp_var_rate", "cons_price_idx", "cons_conf_idx", "euribor3m", "nr_employed") VALUES (35293, '-1.8', '93.369', '-34.8', '0.652', '5008.7');</w:t>
      </w:r>
    </w:p>
    <w:p w14:paraId="21B8682F" w14:textId="77777777" w:rsidR="00EE6FEB" w:rsidRDefault="00EE6FEB"/>
    <w:p w14:paraId="3A8184AD" w14:textId="77777777" w:rsidR="00EE6FEB" w:rsidRDefault="00EE6FEB">
      <w:r>
        <w:t>INSERT INTO  "Customer_social_economic_data" ("Customer_id", "emp_var_rate", "cons_price_idx", "cons_conf_idx", "euribor3m", "nr_employed") VALUES (35294, '-1.8', '93.369', '-34.8', '0.652', '5008.7');</w:t>
      </w:r>
    </w:p>
    <w:p w14:paraId="15CBC421" w14:textId="77777777" w:rsidR="00EE6FEB" w:rsidRDefault="00EE6FEB"/>
    <w:p w14:paraId="452FF350" w14:textId="77777777" w:rsidR="00EE6FEB" w:rsidRDefault="00EE6FEB">
      <w:r>
        <w:t>INSERT INTO  "Customer_social_economic_data" ("Customer_id", "emp_var_rate", "cons_price_idx", "cons_conf_idx", "euribor3m", "nr_employed") VALUES (35295, '-1.8', '93.369', '-34.8', '0.652', '5008.7');</w:t>
      </w:r>
    </w:p>
    <w:p w14:paraId="5B962F49" w14:textId="77777777" w:rsidR="00EE6FEB" w:rsidRDefault="00EE6FEB"/>
    <w:p w14:paraId="2BA0DA96" w14:textId="77777777" w:rsidR="00EE6FEB" w:rsidRDefault="00EE6FEB">
      <w:r>
        <w:t>INSERT INTO  "Customer_social_economic_data" ("Customer_id", "emp_var_rate", "cons_price_idx", "cons_conf_idx", "euribor3m", "nr_employed") VALUES (35296, '-1.8', '93.369', '-34.8', '0.652', '5008.7');</w:t>
      </w:r>
    </w:p>
    <w:p w14:paraId="54EE88E1" w14:textId="77777777" w:rsidR="00EE6FEB" w:rsidRDefault="00EE6FEB"/>
    <w:p w14:paraId="5E05F827" w14:textId="77777777" w:rsidR="00EE6FEB" w:rsidRDefault="00EE6FEB">
      <w:r>
        <w:t>INSERT INTO  "Customer_social_economic_data" ("Customer_id", "emp_var_rate", "cons_price_idx", "cons_conf_idx", "euribor3m", "nr_employed") VALUES (35297, '-1.8', '93.369', '-34.8', '0.652', '5008.7');</w:t>
      </w:r>
    </w:p>
    <w:p w14:paraId="260DD6E6" w14:textId="77777777" w:rsidR="00EE6FEB" w:rsidRDefault="00EE6FEB"/>
    <w:p w14:paraId="7BF9EA27" w14:textId="77777777" w:rsidR="00EE6FEB" w:rsidRDefault="00EE6FEB">
      <w:r>
        <w:t>INSERT INTO  "Customer_social_economic_data" ("Customer_id", "emp_var_rate", "cons_price_idx", "cons_conf_idx", "euribor3m", "nr_employed") VALUES (35298, '-1.8', '93.369', '-34.8', '0.652', '5008.7');</w:t>
      </w:r>
    </w:p>
    <w:p w14:paraId="3D98C7A4" w14:textId="77777777" w:rsidR="00EE6FEB" w:rsidRDefault="00EE6FEB"/>
    <w:p w14:paraId="292FA097" w14:textId="77777777" w:rsidR="00EE6FEB" w:rsidRDefault="00EE6FEB">
      <w:r>
        <w:t>INSERT INTO  "Customer_social_economic_data" ("Customer_id", "emp_var_rate", "cons_price_idx", "cons_conf_idx", "euribor3m", "nr_employed") VALUES (35299, '-1.8', '93.369', '-34.8', '0.652', '5008.7');</w:t>
      </w:r>
    </w:p>
    <w:p w14:paraId="23309BAC" w14:textId="77777777" w:rsidR="00EE6FEB" w:rsidRDefault="00EE6FEB"/>
    <w:p w14:paraId="1AD0CEA8" w14:textId="77777777" w:rsidR="00EE6FEB" w:rsidRDefault="00EE6FEB">
      <w:r>
        <w:t>INSERT INTO  "Customer_social_economic_data" ("Customer_id", "emp_var_rate", "cons_price_idx", "cons_conf_idx", "euribor3m", "nr_employed") VALUES (35300, '-1.8', '93.369', '-34.8', '0.652', '5008.7');</w:t>
      </w:r>
    </w:p>
    <w:p w14:paraId="5794CD36" w14:textId="77777777" w:rsidR="00EE6FEB" w:rsidRDefault="00EE6FEB"/>
    <w:p w14:paraId="029163B7" w14:textId="77777777" w:rsidR="00EE6FEB" w:rsidRDefault="00EE6FEB">
      <w:r>
        <w:t>INSERT INTO  "Customer_social_economic_data" ("Customer_id", "emp_var_rate", "cons_price_idx", "cons_conf_idx", "euribor3m", "nr_employed") VALUES (35301, '-1.8', '93.369', '-34.8', '0.652', '5008.7');</w:t>
      </w:r>
    </w:p>
    <w:p w14:paraId="1EAB27D1" w14:textId="77777777" w:rsidR="00EE6FEB" w:rsidRDefault="00EE6FEB"/>
    <w:p w14:paraId="27234995" w14:textId="77777777" w:rsidR="00EE6FEB" w:rsidRDefault="00EE6FEB">
      <w:r>
        <w:t>INSERT INTO  "Customer_social_economic_data" ("Customer_id", "emp_var_rate", "cons_price_idx", "cons_conf_idx", "euribor3m", "nr_employed") VALUES (35302, '-1.8', '93.369', '-34.8', '0.652', '5008.7');</w:t>
      </w:r>
    </w:p>
    <w:p w14:paraId="0FCA9CA4" w14:textId="77777777" w:rsidR="00EE6FEB" w:rsidRDefault="00EE6FEB"/>
    <w:p w14:paraId="6AE80C4D" w14:textId="77777777" w:rsidR="00EE6FEB" w:rsidRDefault="00EE6FEB">
      <w:r>
        <w:t>INSERT INTO  "Customer_social_economic_data" ("Customer_id", "emp_var_rate", "cons_price_idx", "cons_conf_idx", "euribor3m", "nr_employed") VALUES (35303, '-1.8', '93.369', '-34.8', '0.652', '5008.7');</w:t>
      </w:r>
    </w:p>
    <w:p w14:paraId="632CE62C" w14:textId="77777777" w:rsidR="00EE6FEB" w:rsidRDefault="00EE6FEB"/>
    <w:p w14:paraId="4C871E18" w14:textId="77777777" w:rsidR="00EE6FEB" w:rsidRDefault="00EE6FEB">
      <w:r>
        <w:t>INSERT INTO  "Customer_social_economic_data" ("Customer_id", "emp_var_rate", "cons_price_idx", "cons_conf_idx", "euribor3m", "nr_employed") VALUES (35304, '-1.8', '93.369', '-34.8', '0.652', '5008.7');</w:t>
      </w:r>
    </w:p>
    <w:p w14:paraId="769A5F13" w14:textId="77777777" w:rsidR="00EE6FEB" w:rsidRDefault="00EE6FEB"/>
    <w:p w14:paraId="1B3E4C5F" w14:textId="77777777" w:rsidR="00EE6FEB" w:rsidRDefault="00EE6FEB">
      <w:r>
        <w:t>INSERT INTO  "Customer_social_economic_data" ("Customer_id", "emp_var_rate", "cons_price_idx", "cons_conf_idx", "euribor3m", "nr_employed") VALUES (35305, '-1.8', '93.369', '-34.8', '0.652', '5008.7');</w:t>
      </w:r>
    </w:p>
    <w:p w14:paraId="4004A4B7" w14:textId="77777777" w:rsidR="00EE6FEB" w:rsidRDefault="00EE6FEB"/>
    <w:p w14:paraId="0D2FCFE8" w14:textId="77777777" w:rsidR="00EE6FEB" w:rsidRDefault="00EE6FEB">
      <w:r>
        <w:t>INSERT INTO  "Customer_social_economic_data" ("Customer_id", "emp_var_rate", "cons_price_idx", "cons_conf_idx", "euribor3m", "nr_employed") VALUES (35306, '-1.8', '93.369', '-34.8', '0.652', '5008.7');</w:t>
      </w:r>
    </w:p>
    <w:p w14:paraId="7E47BF6F" w14:textId="77777777" w:rsidR="00EE6FEB" w:rsidRDefault="00EE6FEB"/>
    <w:p w14:paraId="21880275" w14:textId="77777777" w:rsidR="00EE6FEB" w:rsidRDefault="00EE6FEB">
      <w:r>
        <w:t>INSERT INTO  "Customer_social_economic_data" ("Customer_id", "emp_var_rate", "cons_price_idx", "cons_conf_idx", "euribor3m", "nr_employed") VALUES (35307, '-1.8', '93.369', '-34.8', '0.652', '5008.7');</w:t>
      </w:r>
    </w:p>
    <w:p w14:paraId="79D3032A" w14:textId="77777777" w:rsidR="00EE6FEB" w:rsidRDefault="00EE6FEB"/>
    <w:p w14:paraId="2F2D5918" w14:textId="77777777" w:rsidR="00EE6FEB" w:rsidRDefault="00EE6FEB">
      <w:r>
        <w:t>INSERT INTO  "Customer_social_economic_data" ("Customer_id", "emp_var_rate", "cons_price_idx", "cons_conf_idx", "euribor3m", "nr_employed") VALUES (35308, '-1.8', '93.369', '-34.8', '0.652', '5008.7');</w:t>
      </w:r>
    </w:p>
    <w:p w14:paraId="79BFCADA" w14:textId="77777777" w:rsidR="00EE6FEB" w:rsidRDefault="00EE6FEB"/>
    <w:p w14:paraId="4DD604EE" w14:textId="77777777" w:rsidR="00EE6FEB" w:rsidRDefault="00EE6FEB">
      <w:r>
        <w:t>INSERT INTO  "Customer_social_economic_data" ("Customer_id", "emp_var_rate", "cons_price_idx", "cons_conf_idx", "euribor3m", "nr_employed") VALUES (35309, '-1.8', '93.369', '-34.8', '0.652', '5008.7');</w:t>
      </w:r>
    </w:p>
    <w:p w14:paraId="2688027E" w14:textId="77777777" w:rsidR="00EE6FEB" w:rsidRDefault="00EE6FEB"/>
    <w:p w14:paraId="4AD4620E" w14:textId="77777777" w:rsidR="00EE6FEB" w:rsidRDefault="00EE6FEB">
      <w:r>
        <w:t>INSERT INTO  "Customer_social_economic_data" ("Customer_id", "emp_var_rate", "cons_price_idx", "cons_conf_idx", "euribor3m", "nr_employed") VALUES (35310, '-1.8', '93.369', '-34.8', '0.652', '5008.7');</w:t>
      </w:r>
    </w:p>
    <w:p w14:paraId="50C29B76" w14:textId="77777777" w:rsidR="00EE6FEB" w:rsidRDefault="00EE6FEB"/>
    <w:p w14:paraId="54D2D8AE" w14:textId="77777777" w:rsidR="00EE6FEB" w:rsidRDefault="00EE6FEB">
      <w:r>
        <w:t>INSERT INTO  "Customer_social_economic_data" ("Customer_id", "emp_var_rate", "cons_price_idx", "cons_conf_idx", "euribor3m", "nr_employed") VALUES (35311, '-1.8', '93.369', '-34.8', '0.652', '5008.7');</w:t>
      </w:r>
    </w:p>
    <w:p w14:paraId="37CF6ABF" w14:textId="77777777" w:rsidR="00EE6FEB" w:rsidRDefault="00EE6FEB"/>
    <w:p w14:paraId="2B3EEB91" w14:textId="77777777" w:rsidR="00EE6FEB" w:rsidRDefault="00EE6FEB">
      <w:r>
        <w:t>INSERT INTO  "Customer_social_economic_data" ("Customer_id", "emp_var_rate", "cons_price_idx", "cons_conf_idx", "euribor3m", "nr_employed") VALUES (35312, '-1.8', '93.369', '-34.8', '0.652', '5008.7');</w:t>
      </w:r>
    </w:p>
    <w:p w14:paraId="27DFECC6" w14:textId="77777777" w:rsidR="00EE6FEB" w:rsidRDefault="00EE6FEB"/>
    <w:p w14:paraId="548B2C43" w14:textId="77777777" w:rsidR="00EE6FEB" w:rsidRDefault="00EE6FEB">
      <w:r>
        <w:t>INSERT INTO  "Customer_social_economic_data" ("Customer_id", "emp_var_rate", "cons_price_idx", "cons_conf_idx", "euribor3m", "nr_employed") VALUES (35313, '-1.8', '93.369', '-34.8', '0.652', '5008.7');</w:t>
      </w:r>
    </w:p>
    <w:p w14:paraId="7A2DF95A" w14:textId="77777777" w:rsidR="00EE6FEB" w:rsidRDefault="00EE6FEB"/>
    <w:p w14:paraId="50C3EAEE" w14:textId="77777777" w:rsidR="00EE6FEB" w:rsidRDefault="00EE6FEB">
      <w:r>
        <w:t>INSERT INTO  "Customer_social_economic_data" ("Customer_id", "emp_var_rate", "cons_price_idx", "cons_conf_idx", "euribor3m", "nr_employed") VALUES (35314, '-1.8', '93.369', '-34.8', '0.652', '5008.7');</w:t>
      </w:r>
    </w:p>
    <w:p w14:paraId="07188268" w14:textId="77777777" w:rsidR="00EE6FEB" w:rsidRDefault="00EE6FEB"/>
    <w:p w14:paraId="524F905E" w14:textId="77777777" w:rsidR="00EE6FEB" w:rsidRDefault="00EE6FEB">
      <w:r>
        <w:t>INSERT INTO  "Customer_social_economic_data" ("Customer_id", "emp_var_rate", "cons_price_idx", "cons_conf_idx", "euribor3m", "nr_employed") VALUES (35315, '-1.8', '93.369', '-34.8', '0.652', '5008.7');</w:t>
      </w:r>
    </w:p>
    <w:p w14:paraId="51625604" w14:textId="77777777" w:rsidR="00EE6FEB" w:rsidRDefault="00EE6FEB"/>
    <w:p w14:paraId="448AB88F" w14:textId="77777777" w:rsidR="00EE6FEB" w:rsidRDefault="00EE6FEB">
      <w:r>
        <w:t>INSERT INTO  "Customer_social_economic_data" ("Customer_id", "emp_var_rate", "cons_price_idx", "cons_conf_idx", "euribor3m", "nr_employed") VALUES (35316, '-1.8', '93.369', '-34.8', '0.652', '5008.7');</w:t>
      </w:r>
    </w:p>
    <w:p w14:paraId="18D72F60" w14:textId="77777777" w:rsidR="00EE6FEB" w:rsidRDefault="00EE6FEB"/>
    <w:p w14:paraId="12413F28" w14:textId="77777777" w:rsidR="00EE6FEB" w:rsidRDefault="00EE6FEB">
      <w:r>
        <w:t>INSERT INTO  "Customer_social_economic_data" ("Customer_id", "emp_var_rate", "cons_price_idx", "cons_conf_idx", "euribor3m", "nr_employed") VALUES (35317, '-1.8', '93.369', '-34.8', '0.652', '5008.7');</w:t>
      </w:r>
    </w:p>
    <w:p w14:paraId="6C20ADBB" w14:textId="77777777" w:rsidR="00EE6FEB" w:rsidRDefault="00EE6FEB"/>
    <w:p w14:paraId="3CB5D4B9" w14:textId="77777777" w:rsidR="00EE6FEB" w:rsidRDefault="00EE6FEB">
      <w:r>
        <w:t>INSERT INTO  "Customer_social_economic_data" ("Customer_id", "emp_var_rate", "cons_price_idx", "cons_conf_idx", "euribor3m", "nr_employed") VALUES (35318, '-1.8', '93.369', '-34.8', '0.651', '5008.7');</w:t>
      </w:r>
    </w:p>
    <w:p w14:paraId="26AE855D" w14:textId="77777777" w:rsidR="00EE6FEB" w:rsidRDefault="00EE6FEB"/>
    <w:p w14:paraId="103F178E" w14:textId="77777777" w:rsidR="00EE6FEB" w:rsidRDefault="00EE6FEB">
      <w:r>
        <w:t>INSERT INTO  "Customer_social_economic_data" ("Customer_id", "emp_var_rate", "cons_price_idx", "cons_conf_idx", "euribor3m", "nr_employed") VALUES (35319, '-1.8', '93.369', '-34.8', '0.651', '5008.7');</w:t>
      </w:r>
    </w:p>
    <w:p w14:paraId="5F776319" w14:textId="77777777" w:rsidR="00EE6FEB" w:rsidRDefault="00EE6FEB"/>
    <w:p w14:paraId="02219EFC" w14:textId="77777777" w:rsidR="00EE6FEB" w:rsidRDefault="00EE6FEB">
      <w:r>
        <w:t>INSERT INTO  "Customer_social_economic_data" ("Customer_id", "emp_var_rate", "cons_price_idx", "cons_conf_idx", "euribor3m", "nr_employed") VALUES (35320, '-1.8', '93.369', '-34.8', '0.651', '5008.7');</w:t>
      </w:r>
    </w:p>
    <w:p w14:paraId="5EDCE869" w14:textId="77777777" w:rsidR="00EE6FEB" w:rsidRDefault="00EE6FEB"/>
    <w:p w14:paraId="5BCCED32" w14:textId="77777777" w:rsidR="00EE6FEB" w:rsidRDefault="00EE6FEB">
      <w:r>
        <w:t>INSERT INTO  "Customer_social_economic_data" ("Customer_id", "emp_var_rate", "cons_price_idx", "cons_conf_idx", "euribor3m", "nr_employed") VALUES (35321, '-1.8', '93.369', '-34.8', '0.651', '5008.7');</w:t>
      </w:r>
    </w:p>
    <w:p w14:paraId="5FB47AF8" w14:textId="77777777" w:rsidR="00EE6FEB" w:rsidRDefault="00EE6FEB"/>
    <w:p w14:paraId="29DE53D6" w14:textId="77777777" w:rsidR="00EE6FEB" w:rsidRDefault="00EE6FEB">
      <w:r>
        <w:t>INSERT INTO  "Customer_social_economic_data" ("Customer_id", "emp_var_rate", "cons_price_idx", "cons_conf_idx", "euribor3m", "nr_employed") VALUES (35322, '-1.8', '93.369', '-34.8', '0.651', '5008.7');</w:t>
      </w:r>
    </w:p>
    <w:p w14:paraId="5143071E" w14:textId="77777777" w:rsidR="00EE6FEB" w:rsidRDefault="00EE6FEB"/>
    <w:p w14:paraId="1374E397" w14:textId="77777777" w:rsidR="00EE6FEB" w:rsidRDefault="00EE6FEB">
      <w:r>
        <w:t>INSERT INTO  "Customer_social_economic_data" ("Customer_id", "emp_var_rate", "cons_price_idx", "cons_conf_idx", "euribor3m", "nr_employed") VALUES (35323, '-1.8', '93.369', '-34.8', '0.651', '5008.7');</w:t>
      </w:r>
    </w:p>
    <w:p w14:paraId="064BDB98" w14:textId="77777777" w:rsidR="00EE6FEB" w:rsidRDefault="00EE6FEB"/>
    <w:p w14:paraId="2734117D" w14:textId="77777777" w:rsidR="00EE6FEB" w:rsidRDefault="00EE6FEB">
      <w:r>
        <w:t>INSERT INTO  "Customer_social_economic_data" ("Customer_id", "emp_var_rate", "cons_price_idx", "cons_conf_idx", "euribor3m", "nr_employed") VALUES (35324, '-1.8', '93.369', '-34.8', '0.65', '5008.7');</w:t>
      </w:r>
    </w:p>
    <w:p w14:paraId="138FB5E4" w14:textId="77777777" w:rsidR="00EE6FEB" w:rsidRDefault="00EE6FEB"/>
    <w:p w14:paraId="0B419844" w14:textId="77777777" w:rsidR="00EE6FEB" w:rsidRDefault="00EE6FEB">
      <w:r>
        <w:t>INSERT INTO  "Customer_social_economic_data" ("Customer_id", "emp_var_rate", "cons_price_idx", "cons_conf_idx", "euribor3m", "nr_employed") VALUES (35325, '-1.8', '93.369', '-34.8', '0.65', '5008.7');</w:t>
      </w:r>
    </w:p>
    <w:p w14:paraId="6E7B1129" w14:textId="77777777" w:rsidR="00EE6FEB" w:rsidRDefault="00EE6FEB"/>
    <w:p w14:paraId="024E5566" w14:textId="77777777" w:rsidR="00EE6FEB" w:rsidRDefault="00EE6FEB">
      <w:r>
        <w:t>INSERT INTO  "Customer_social_economic_data" ("Customer_id", "emp_var_rate", "cons_price_idx", "cons_conf_idx", "euribor3m", "nr_employed") VALUES (35326, '-1.8', '93.369', '-34.8', '0.65', '5008.7');</w:t>
      </w:r>
    </w:p>
    <w:p w14:paraId="122ED524" w14:textId="77777777" w:rsidR="00EE6FEB" w:rsidRDefault="00EE6FEB"/>
    <w:p w14:paraId="29B38A91" w14:textId="77777777" w:rsidR="00EE6FEB" w:rsidRDefault="00EE6FEB">
      <w:r>
        <w:t>INSERT INTO  "Customer_social_economic_data" ("Customer_id", "emp_var_rate", "cons_price_idx", "cons_conf_idx", "euribor3m", "nr_employed") VALUES (35327, '-1.8', '93.369', '-34.8', '0.65', '5008.7');</w:t>
      </w:r>
    </w:p>
    <w:p w14:paraId="67D7A7E7" w14:textId="77777777" w:rsidR="00EE6FEB" w:rsidRDefault="00EE6FEB"/>
    <w:p w14:paraId="575130D8" w14:textId="77777777" w:rsidR="00EE6FEB" w:rsidRDefault="00EE6FEB">
      <w:r>
        <w:t>INSERT INTO  "Customer_social_economic_data" ("Customer_id", "emp_var_rate", "cons_price_idx", "cons_conf_idx", "euribor3m", "nr_employed") VALUES (35328, '-1.8', '93.369', '-34.8', '0.65', '5008.7');</w:t>
      </w:r>
    </w:p>
    <w:p w14:paraId="60CBA5D5" w14:textId="77777777" w:rsidR="00EE6FEB" w:rsidRDefault="00EE6FEB"/>
    <w:p w14:paraId="7FA5D4A3" w14:textId="77777777" w:rsidR="00EE6FEB" w:rsidRDefault="00EE6FEB">
      <w:r>
        <w:t>INSERT INTO  "Customer_social_economic_data" ("Customer_id", "emp_var_rate", "cons_price_idx", "cons_conf_idx", "euribor3m", "nr_employed") VALUES (35329, '-1.8', '93.369', '-34.8', '0.65', '5008.7');</w:t>
      </w:r>
    </w:p>
    <w:p w14:paraId="17DB5F83" w14:textId="77777777" w:rsidR="00EE6FEB" w:rsidRDefault="00EE6FEB"/>
    <w:p w14:paraId="55EBE673" w14:textId="77777777" w:rsidR="00EE6FEB" w:rsidRDefault="00EE6FEB">
      <w:r>
        <w:t>INSERT INTO  "Customer_social_economic_data" ("Customer_id", "emp_var_rate", "cons_price_idx", "cons_conf_idx", "euribor3m", "nr_employed") VALUES (35330, '-1.8', '93.369', '-34.8', '0.65', '5008.7');</w:t>
      </w:r>
    </w:p>
    <w:p w14:paraId="55F4BD04" w14:textId="77777777" w:rsidR="00EE6FEB" w:rsidRDefault="00EE6FEB"/>
    <w:p w14:paraId="29042A3B" w14:textId="77777777" w:rsidR="00EE6FEB" w:rsidRDefault="00EE6FEB">
      <w:r>
        <w:t>INSERT INTO  "Customer_social_economic_data" ("Customer_id", "emp_var_rate", "cons_price_idx", "cons_conf_idx", "euribor3m", "nr_employed") VALUES (35331, '-1.8', '93.369', '-34.8', '0.65', '5008.7');</w:t>
      </w:r>
    </w:p>
    <w:p w14:paraId="1FD4E2DE" w14:textId="77777777" w:rsidR="00EE6FEB" w:rsidRDefault="00EE6FEB"/>
    <w:p w14:paraId="4510126D" w14:textId="77777777" w:rsidR="00EE6FEB" w:rsidRDefault="00EE6FEB">
      <w:r>
        <w:t>INSERT INTO  "Customer_social_economic_data" ("Customer_id", "emp_var_rate", "cons_price_idx", "cons_conf_idx", "euribor3m", "nr_employed") VALUES (35332, '-1.8', '93.369', '-34.8', '0.65', '5008.7');</w:t>
      </w:r>
    </w:p>
    <w:p w14:paraId="149FA6C8" w14:textId="77777777" w:rsidR="00EE6FEB" w:rsidRDefault="00EE6FEB"/>
    <w:p w14:paraId="4BCE0F90" w14:textId="77777777" w:rsidR="00EE6FEB" w:rsidRDefault="00EE6FEB">
      <w:r>
        <w:t>INSERT INTO  "Customer_social_economic_data" ("Customer_id", "emp_var_rate", "cons_price_idx", "cons_conf_idx", "euribor3m", "nr_employed") VALUES (35333, '-1.8', '93.369', '-34.8', '0.65', '5008.7');</w:t>
      </w:r>
    </w:p>
    <w:p w14:paraId="3B37D709" w14:textId="77777777" w:rsidR="00EE6FEB" w:rsidRDefault="00EE6FEB"/>
    <w:p w14:paraId="6841584C" w14:textId="77777777" w:rsidR="00EE6FEB" w:rsidRDefault="00EE6FEB">
      <w:r>
        <w:t>INSERT INTO  "Customer_social_economic_data" ("Customer_id", "emp_var_rate", "cons_price_idx", "cons_conf_idx", "euribor3m", "nr_employed") VALUES (35334, '-1.8', '93.369', '-34.8', '0.65', '5008.7');</w:t>
      </w:r>
    </w:p>
    <w:p w14:paraId="2DE54842" w14:textId="77777777" w:rsidR="00EE6FEB" w:rsidRDefault="00EE6FEB"/>
    <w:p w14:paraId="5011CDFD" w14:textId="77777777" w:rsidR="00EE6FEB" w:rsidRDefault="00EE6FEB">
      <w:r>
        <w:t>INSERT INTO  "Customer_social_economic_data" ("Customer_id", "emp_var_rate", "cons_price_idx", "cons_conf_idx", "euribor3m", "nr_employed") VALUES (35335, '-1.8', '93.369', '-34.8', '0.649', '5008.7');</w:t>
      </w:r>
    </w:p>
    <w:p w14:paraId="56183DB9" w14:textId="77777777" w:rsidR="00EE6FEB" w:rsidRDefault="00EE6FEB"/>
    <w:p w14:paraId="7B04C1BD" w14:textId="77777777" w:rsidR="00EE6FEB" w:rsidRDefault="00EE6FEB">
      <w:r>
        <w:t>INSERT INTO  "Customer_social_economic_data" ("Customer_id", "emp_var_rate", "cons_price_idx", "cons_conf_idx", "euribor3m", "nr_employed") VALUES (35336, '-1.8', '93.369', '-34.8', '0.649', '5008.7');</w:t>
      </w:r>
    </w:p>
    <w:p w14:paraId="00896035" w14:textId="77777777" w:rsidR="00EE6FEB" w:rsidRDefault="00EE6FEB"/>
    <w:p w14:paraId="313C7E23" w14:textId="77777777" w:rsidR="00EE6FEB" w:rsidRDefault="00EE6FEB">
      <w:r>
        <w:t>INSERT INTO  "Customer_social_economic_data" ("Customer_id", "emp_var_rate", "cons_price_idx", "cons_conf_idx", "euribor3m", "nr_employed") VALUES (35337, '-1.8', '93.369', '-34.8', '0.649', '5008.7');</w:t>
      </w:r>
    </w:p>
    <w:p w14:paraId="78BFD6FC" w14:textId="77777777" w:rsidR="00EE6FEB" w:rsidRDefault="00EE6FEB"/>
    <w:p w14:paraId="72A777D2" w14:textId="77777777" w:rsidR="00EE6FEB" w:rsidRDefault="00EE6FEB">
      <w:r>
        <w:t>INSERT INTO  "Customer_social_economic_data" ("Customer_id", "emp_var_rate", "cons_price_idx", "cons_conf_idx", "euribor3m", "nr_employed") VALUES (35338, '-1.8', '93.369', '-34.8', '0.649', '5008.7');</w:t>
      </w:r>
    </w:p>
    <w:p w14:paraId="1DAC95AC" w14:textId="77777777" w:rsidR="00EE6FEB" w:rsidRDefault="00EE6FEB"/>
    <w:p w14:paraId="00F6ADFF" w14:textId="77777777" w:rsidR="00EE6FEB" w:rsidRDefault="00EE6FEB">
      <w:r>
        <w:t>INSERT INTO  "Customer_social_economic_data" ("Customer_id", "emp_var_rate", "cons_price_idx", "cons_conf_idx", "euribor3m", "nr_employed") VALUES (35339, '-1.8', '93.369', '-34.8', '0.649', '5008.7');</w:t>
      </w:r>
    </w:p>
    <w:p w14:paraId="127DC032" w14:textId="77777777" w:rsidR="00EE6FEB" w:rsidRDefault="00EE6FEB"/>
    <w:p w14:paraId="7D42E640" w14:textId="77777777" w:rsidR="00EE6FEB" w:rsidRDefault="00EE6FEB">
      <w:r>
        <w:t>INSERT INTO  "Customer_social_economic_data" ("Customer_id", "emp_var_rate", "cons_price_idx", "cons_conf_idx", "euribor3m", "nr_employed") VALUES (35340, '-1.8', '93.369', '-34.8', '0.649', '5008.7');</w:t>
      </w:r>
    </w:p>
    <w:p w14:paraId="0A88116A" w14:textId="77777777" w:rsidR="00EE6FEB" w:rsidRDefault="00EE6FEB"/>
    <w:p w14:paraId="2110B772" w14:textId="77777777" w:rsidR="00EE6FEB" w:rsidRDefault="00EE6FEB">
      <w:r>
        <w:t>INSERT INTO  "Customer_social_economic_data" ("Customer_id", "emp_var_rate", "cons_price_idx", "cons_conf_idx", "euribor3m", "nr_employed") VALUES (35341, '-1.8', '93.369', '-34.8', '0.649', '5008.7');</w:t>
      </w:r>
    </w:p>
    <w:p w14:paraId="195A6323" w14:textId="77777777" w:rsidR="00EE6FEB" w:rsidRDefault="00EE6FEB"/>
    <w:p w14:paraId="3B99FD92" w14:textId="77777777" w:rsidR="00EE6FEB" w:rsidRDefault="00EE6FEB">
      <w:r>
        <w:t>INSERT INTO  "Customer_social_economic_data" ("Customer_id", "emp_var_rate", "cons_price_idx", "cons_conf_idx", "euribor3m", "nr_employed") VALUES (35342, '-1.8', '93.369', '-34.8', '0.649', '5008.7');</w:t>
      </w:r>
    </w:p>
    <w:p w14:paraId="1DA1AB4C" w14:textId="77777777" w:rsidR="00EE6FEB" w:rsidRDefault="00EE6FEB"/>
    <w:p w14:paraId="5E35539B" w14:textId="77777777" w:rsidR="00EE6FEB" w:rsidRDefault="00EE6FEB">
      <w:r>
        <w:t>INSERT INTO  "Customer_social_economic_data" ("Customer_id", "emp_var_rate", "cons_price_idx", "cons_conf_idx", "euribor3m", "nr_employed") VALUES (35343, '-1.8', '93.369', '-34.8', '0.649', '5008.7');</w:t>
      </w:r>
    </w:p>
    <w:p w14:paraId="3ED548B6" w14:textId="77777777" w:rsidR="00EE6FEB" w:rsidRDefault="00EE6FEB"/>
    <w:p w14:paraId="17533B12" w14:textId="77777777" w:rsidR="00EE6FEB" w:rsidRDefault="00EE6FEB">
      <w:r>
        <w:t>INSERT INTO  "Customer_social_economic_data" ("Customer_id", "emp_var_rate", "cons_price_idx", "cons_conf_idx", "euribor3m", "nr_employed") VALUES (35344, '-1.8', '93.369', '-34.8', '0.646', '5008.7');</w:t>
      </w:r>
    </w:p>
    <w:p w14:paraId="6F0DE9EB" w14:textId="77777777" w:rsidR="00EE6FEB" w:rsidRDefault="00EE6FEB"/>
    <w:p w14:paraId="03D3C80C" w14:textId="77777777" w:rsidR="00EE6FEB" w:rsidRDefault="00EE6FEB">
      <w:r>
        <w:t>INSERT INTO  "Customer_social_economic_data" ("Customer_id", "emp_var_rate", "cons_price_idx", "cons_conf_idx", "euribor3m", "nr_employed") VALUES (35345, '-1.8', '93.369', '-34.8', '0.646', '5008.7');</w:t>
      </w:r>
    </w:p>
    <w:p w14:paraId="6EAE2895" w14:textId="77777777" w:rsidR="00EE6FEB" w:rsidRDefault="00EE6FEB"/>
    <w:p w14:paraId="2A57CD1F" w14:textId="77777777" w:rsidR="00EE6FEB" w:rsidRDefault="00EE6FEB">
      <w:r>
        <w:t>INSERT INTO  "Customer_social_economic_data" ("Customer_id", "emp_var_rate", "cons_price_idx", "cons_conf_idx", "euribor3m", "nr_employed") VALUES (35346, '-1.8', '93.369', '-34.8', '0.646', '5008.7');</w:t>
      </w:r>
    </w:p>
    <w:p w14:paraId="0564F4CF" w14:textId="77777777" w:rsidR="00EE6FEB" w:rsidRDefault="00EE6FEB"/>
    <w:p w14:paraId="0D1054D0" w14:textId="77777777" w:rsidR="00EE6FEB" w:rsidRDefault="00EE6FEB">
      <w:r>
        <w:t>INSERT INTO  "Customer_social_economic_data" ("Customer_id", "emp_var_rate", "cons_price_idx", "cons_conf_idx", "euribor3m", "nr_employed") VALUES (35347, '-1.8', '93.369', '-34.8', '0.646', '5008.7');</w:t>
      </w:r>
    </w:p>
    <w:p w14:paraId="46925819" w14:textId="77777777" w:rsidR="00EE6FEB" w:rsidRDefault="00EE6FEB"/>
    <w:p w14:paraId="774A9B2F" w14:textId="77777777" w:rsidR="00EE6FEB" w:rsidRDefault="00EE6FEB">
      <w:r>
        <w:t>INSERT INTO  "Customer_social_economic_data" ("Customer_id", "emp_var_rate", "cons_price_idx", "cons_conf_idx", "euribor3m", "nr_employed") VALUES (35348, '-1.8', '93.369', '-34.8', '0.646', '5008.7');</w:t>
      </w:r>
    </w:p>
    <w:p w14:paraId="04304DB1" w14:textId="77777777" w:rsidR="00EE6FEB" w:rsidRDefault="00EE6FEB"/>
    <w:p w14:paraId="4C213D44" w14:textId="77777777" w:rsidR="00EE6FEB" w:rsidRDefault="00EE6FEB">
      <w:r>
        <w:t>INSERT INTO  "Customer_social_economic_data" ("Customer_id", "emp_var_rate", "cons_price_idx", "cons_conf_idx", "euribor3m", "nr_employed") VALUES (35349, '-1.8', '93.369', '-34.8', '0.646', '5008.7');</w:t>
      </w:r>
    </w:p>
    <w:p w14:paraId="32383BDC" w14:textId="77777777" w:rsidR="00EE6FEB" w:rsidRDefault="00EE6FEB"/>
    <w:p w14:paraId="325D3ED0" w14:textId="77777777" w:rsidR="00EE6FEB" w:rsidRDefault="00EE6FEB">
      <w:r>
        <w:t>INSERT INTO  "Customer_social_economic_data" ("Customer_id", "emp_var_rate", "cons_price_idx", "cons_conf_idx", "euribor3m", "nr_employed") VALUES (35350, '-1.8', '93.369', '-34.8', '0.646', '5008.7');</w:t>
      </w:r>
    </w:p>
    <w:p w14:paraId="3E3F8DE0" w14:textId="77777777" w:rsidR="00EE6FEB" w:rsidRDefault="00EE6FEB"/>
    <w:p w14:paraId="27329BD3" w14:textId="77777777" w:rsidR="00EE6FEB" w:rsidRDefault="00EE6FEB">
      <w:r>
        <w:t>INSERT INTO  "Customer_social_economic_data" ("Customer_id", "emp_var_rate", "cons_price_idx", "cons_conf_idx", "euribor3m", "nr_employed") VALUES (35351, '-1.8', '93.369', '-34.8', '0.646', '5008.7');</w:t>
      </w:r>
    </w:p>
    <w:p w14:paraId="5B90B223" w14:textId="77777777" w:rsidR="00EE6FEB" w:rsidRDefault="00EE6FEB"/>
    <w:p w14:paraId="590EC34D" w14:textId="77777777" w:rsidR="00EE6FEB" w:rsidRDefault="00EE6FEB">
      <w:r>
        <w:t>INSERT INTO  "Customer_social_economic_data" ("Customer_id", "emp_var_rate", "cons_price_idx", "cons_conf_idx", "euribor3m", "nr_employed") VALUES (35352, '-1.8', '93.369', '-34.8', '0.646', '5008.7');</w:t>
      </w:r>
    </w:p>
    <w:p w14:paraId="266751F7" w14:textId="77777777" w:rsidR="00EE6FEB" w:rsidRDefault="00EE6FEB"/>
    <w:p w14:paraId="64C04745" w14:textId="77777777" w:rsidR="00EE6FEB" w:rsidRDefault="00EE6FEB">
      <w:r>
        <w:t>INSERT INTO  "Customer_social_economic_data" ("Customer_id", "emp_var_rate", "cons_price_idx", "cons_conf_idx", "euribor3m", "nr_employed") VALUES (35353, '-1.8', '93.369', '-34.8', '0.646', '5008.7');</w:t>
      </w:r>
    </w:p>
    <w:p w14:paraId="3F7B1A67" w14:textId="77777777" w:rsidR="00EE6FEB" w:rsidRDefault="00EE6FEB"/>
    <w:p w14:paraId="70B0B051" w14:textId="77777777" w:rsidR="00EE6FEB" w:rsidRDefault="00EE6FEB">
      <w:r>
        <w:t>INSERT INTO  "Customer_social_economic_data" ("Customer_id", "emp_var_rate", "cons_price_idx", "cons_conf_idx", "euribor3m", "nr_employed") VALUES (35354, '-1.8', '93.369', '-34.8', '0.646', '5008.7');</w:t>
      </w:r>
    </w:p>
    <w:p w14:paraId="4568F788" w14:textId="77777777" w:rsidR="00EE6FEB" w:rsidRDefault="00EE6FEB"/>
    <w:p w14:paraId="66ECE9A8" w14:textId="77777777" w:rsidR="00EE6FEB" w:rsidRDefault="00EE6FEB">
      <w:r>
        <w:t>INSERT INTO  "Customer_social_economic_data" ("Customer_id", "emp_var_rate", "cons_price_idx", "cons_conf_idx", "euribor3m", "nr_employed") VALUES (35355, '-1.8', '93.369', '-34.8', '0.646', '5008.7');</w:t>
      </w:r>
    </w:p>
    <w:p w14:paraId="29CCB649" w14:textId="77777777" w:rsidR="00EE6FEB" w:rsidRDefault="00EE6FEB"/>
    <w:p w14:paraId="2D79E9B5" w14:textId="77777777" w:rsidR="00EE6FEB" w:rsidRDefault="00EE6FEB">
      <w:r>
        <w:t>INSERT INTO  "Customer_social_economic_data" ("Customer_id", "emp_var_rate", "cons_price_idx", "cons_conf_idx", "euribor3m", "nr_employed") VALUES (35356, '-1.8', '93.369', '-34.8', '0.646', '5008.7');</w:t>
      </w:r>
    </w:p>
    <w:p w14:paraId="3907A0C4" w14:textId="77777777" w:rsidR="00EE6FEB" w:rsidRDefault="00EE6FEB"/>
    <w:p w14:paraId="74AF5B23" w14:textId="77777777" w:rsidR="00EE6FEB" w:rsidRDefault="00EE6FEB">
      <w:r>
        <w:t>INSERT INTO  "Customer_social_economic_data" ("Customer_id", "emp_var_rate", "cons_price_idx", "cons_conf_idx", "euribor3m", "nr_employed") VALUES (35357, '-1.8', '93.369', '-34.8', '0.646', '5008.7');</w:t>
      </w:r>
    </w:p>
    <w:p w14:paraId="0648490D" w14:textId="77777777" w:rsidR="00EE6FEB" w:rsidRDefault="00EE6FEB"/>
    <w:p w14:paraId="1E272A9A" w14:textId="77777777" w:rsidR="00EE6FEB" w:rsidRDefault="00EE6FEB">
      <w:r>
        <w:t>INSERT INTO  "Customer_social_economic_data" ("Customer_id", "emp_var_rate", "cons_price_idx", "cons_conf_idx", "euribor3m", "nr_employed") VALUES (35358, '-1.8', '93.369', '-34.8', '0.646', '5008.7');</w:t>
      </w:r>
    </w:p>
    <w:p w14:paraId="5F9A163B" w14:textId="77777777" w:rsidR="00EE6FEB" w:rsidRDefault="00EE6FEB"/>
    <w:p w14:paraId="3553CFCB" w14:textId="77777777" w:rsidR="00EE6FEB" w:rsidRDefault="00EE6FEB">
      <w:r>
        <w:t>INSERT INTO  "Customer_social_economic_data" ("Customer_id", "emp_var_rate", "cons_price_idx", "cons_conf_idx", "euribor3m", "nr_employed") VALUES (35359, '-1.8', '93.369', '-34.8', '0.646', '5008.7');</w:t>
      </w:r>
    </w:p>
    <w:p w14:paraId="6B5769F9" w14:textId="77777777" w:rsidR="00EE6FEB" w:rsidRDefault="00EE6FEB"/>
    <w:p w14:paraId="13895D63" w14:textId="77777777" w:rsidR="00EE6FEB" w:rsidRDefault="00EE6FEB">
      <w:r>
        <w:t>INSERT INTO  "Customer_social_economic_data" ("Customer_id", "emp_var_rate", "cons_price_idx", "cons_conf_idx", "euribor3m", "nr_employed") VALUES (35360, '-1.8', '93.369', '-34.8', '0.646', '5008.7');</w:t>
      </w:r>
    </w:p>
    <w:p w14:paraId="17D0500C" w14:textId="77777777" w:rsidR="00EE6FEB" w:rsidRDefault="00EE6FEB"/>
    <w:p w14:paraId="2D9B8EDD" w14:textId="77777777" w:rsidR="00EE6FEB" w:rsidRDefault="00EE6FEB">
      <w:r>
        <w:t>INSERT INTO  "Customer_social_economic_data" ("Customer_id", "emp_var_rate", "cons_price_idx", "cons_conf_idx", "euribor3m", "nr_employed") VALUES (35361, '-1.8', '93.369', '-34.8', '0.646', '5008.7');</w:t>
      </w:r>
    </w:p>
    <w:p w14:paraId="43C47818" w14:textId="77777777" w:rsidR="00EE6FEB" w:rsidRDefault="00EE6FEB"/>
    <w:p w14:paraId="63401951" w14:textId="77777777" w:rsidR="00EE6FEB" w:rsidRDefault="00EE6FEB">
      <w:r>
        <w:t>INSERT INTO  "Customer_social_economic_data" ("Customer_id", "emp_var_rate", "cons_price_idx", "cons_conf_idx", "euribor3m", "nr_employed") VALUES (35362, '-1.8', '93.369', '-34.8', '0.646', '5008.7');</w:t>
      </w:r>
    </w:p>
    <w:p w14:paraId="2D182825" w14:textId="77777777" w:rsidR="00EE6FEB" w:rsidRDefault="00EE6FEB"/>
    <w:p w14:paraId="12C8E69D" w14:textId="77777777" w:rsidR="00EE6FEB" w:rsidRDefault="00EE6FEB">
      <w:r>
        <w:t>INSERT INTO  "Customer_social_economic_data" ("Customer_id", "emp_var_rate", "cons_price_idx", "cons_conf_idx", "euribor3m", "nr_employed") VALUES (35363, '-1.8', '93.369', '-34.8', '0.646', '5008.7');</w:t>
      </w:r>
    </w:p>
    <w:p w14:paraId="4043E057" w14:textId="77777777" w:rsidR="00EE6FEB" w:rsidRDefault="00EE6FEB"/>
    <w:p w14:paraId="07023224" w14:textId="77777777" w:rsidR="00EE6FEB" w:rsidRDefault="00EE6FEB">
      <w:r>
        <w:t>INSERT INTO  "Customer_social_economic_data" ("Customer_id", "emp_var_rate", "cons_price_idx", "cons_conf_idx", "euribor3m", "nr_employed") VALUES (35364, '-1.8', '93.369', '-34.8', '0.646', '5008.7');</w:t>
      </w:r>
    </w:p>
    <w:p w14:paraId="7A4A3BF5" w14:textId="77777777" w:rsidR="00EE6FEB" w:rsidRDefault="00EE6FEB"/>
    <w:p w14:paraId="0CEB1EA4" w14:textId="77777777" w:rsidR="00EE6FEB" w:rsidRDefault="00EE6FEB">
      <w:r>
        <w:t>INSERT INTO  "Customer_social_economic_data" ("Customer_id", "emp_var_rate", "cons_price_idx", "cons_conf_idx", "euribor3m", "nr_employed") VALUES (35365, '-1.8', '93.369', '-34.8', '0.646', '5008.7');</w:t>
      </w:r>
    </w:p>
    <w:p w14:paraId="33033E23" w14:textId="77777777" w:rsidR="00EE6FEB" w:rsidRDefault="00EE6FEB"/>
    <w:p w14:paraId="1E73A646" w14:textId="77777777" w:rsidR="00EE6FEB" w:rsidRDefault="00EE6FEB">
      <w:r>
        <w:t>INSERT INTO  "Customer_social_economic_data" ("Customer_id", "emp_var_rate", "cons_price_idx", "cons_conf_idx", "euribor3m", "nr_employed") VALUES (35366, '-1.8', '93.369', '-34.8', '0.646', '5008.7');</w:t>
      </w:r>
    </w:p>
    <w:p w14:paraId="55BE91F0" w14:textId="77777777" w:rsidR="00EE6FEB" w:rsidRDefault="00EE6FEB"/>
    <w:p w14:paraId="0AF17B1C" w14:textId="77777777" w:rsidR="00EE6FEB" w:rsidRDefault="00EE6FEB">
      <w:r>
        <w:t>INSERT INTO  "Customer_social_economic_data" ("Customer_id", "emp_var_rate", "cons_price_idx", "cons_conf_idx", "euribor3m", "nr_employed") VALUES (35367, '-1.8', '93.369', '-34.8', '0.646', '5008.7');</w:t>
      </w:r>
    </w:p>
    <w:p w14:paraId="6D0C8942" w14:textId="77777777" w:rsidR="00EE6FEB" w:rsidRDefault="00EE6FEB"/>
    <w:p w14:paraId="14FA89A3" w14:textId="77777777" w:rsidR="00EE6FEB" w:rsidRDefault="00EE6FEB">
      <w:r>
        <w:t>INSERT INTO  "Customer_social_economic_data" ("Customer_id", "emp_var_rate", "cons_price_idx", "cons_conf_idx", "euribor3m", "nr_employed") VALUES (35368, '-1.8', '93.369', '-34.8', '0.646', '5008.7');</w:t>
      </w:r>
    </w:p>
    <w:p w14:paraId="6A7EF1FA" w14:textId="77777777" w:rsidR="00EE6FEB" w:rsidRDefault="00EE6FEB"/>
    <w:p w14:paraId="2315F3C4" w14:textId="77777777" w:rsidR="00EE6FEB" w:rsidRDefault="00EE6FEB">
      <w:r>
        <w:t>INSERT INTO  "Customer_social_economic_data" ("Customer_id", "emp_var_rate", "cons_price_idx", "cons_conf_idx", "euribor3m", "nr_employed") VALUES (35369, '-1.8', '93.369', '-34.8', '0.646', '5008.7');</w:t>
      </w:r>
    </w:p>
    <w:p w14:paraId="1C3567EB" w14:textId="77777777" w:rsidR="00EE6FEB" w:rsidRDefault="00EE6FEB"/>
    <w:p w14:paraId="47E06150" w14:textId="77777777" w:rsidR="00EE6FEB" w:rsidRDefault="00EE6FEB">
      <w:r>
        <w:t>INSERT INTO  "Customer_social_economic_data" ("Customer_id", "emp_var_rate", "cons_price_idx", "cons_conf_idx", "euribor3m", "nr_employed") VALUES (35370, '-1.8', '93.369', '-34.8', '0.646', '5008.7');</w:t>
      </w:r>
    </w:p>
    <w:p w14:paraId="060203B9" w14:textId="77777777" w:rsidR="00EE6FEB" w:rsidRDefault="00EE6FEB"/>
    <w:p w14:paraId="16557287" w14:textId="77777777" w:rsidR="00EE6FEB" w:rsidRDefault="00EE6FEB">
      <w:r>
        <w:t>INSERT INTO  "Customer_social_economic_data" ("Customer_id", "emp_var_rate", "cons_price_idx", "cons_conf_idx", "euribor3m", "nr_employed") VALUES (35371, '-1.8', '93.369', '-34.8', '0.646', '5008.7');</w:t>
      </w:r>
    </w:p>
    <w:p w14:paraId="67175FDC" w14:textId="77777777" w:rsidR="00EE6FEB" w:rsidRDefault="00EE6FEB"/>
    <w:p w14:paraId="06C56B51" w14:textId="77777777" w:rsidR="00EE6FEB" w:rsidRDefault="00EE6FEB">
      <w:r>
        <w:t>INSERT INTO  "Customer_social_economic_data" ("Customer_id", "emp_var_rate", "cons_price_idx", "cons_conf_idx", "euribor3m", "nr_employed") VALUES (35372, '-1.8', '93.369', '-34.8', '0.646', '5008.7');</w:t>
      </w:r>
    </w:p>
    <w:p w14:paraId="5EB2C795" w14:textId="77777777" w:rsidR="00EE6FEB" w:rsidRDefault="00EE6FEB"/>
    <w:p w14:paraId="0B9F9213" w14:textId="77777777" w:rsidR="00EE6FEB" w:rsidRDefault="00EE6FEB">
      <w:r>
        <w:t>INSERT INTO  "Customer_social_economic_data" ("Customer_id", "emp_var_rate", "cons_price_idx", "cons_conf_idx", "euribor3m", "nr_employed") VALUES (35373, '-1.8', '93.369', '-34.8', '0.646', '5008.7');</w:t>
      </w:r>
    </w:p>
    <w:p w14:paraId="03B38872" w14:textId="77777777" w:rsidR="00EE6FEB" w:rsidRDefault="00EE6FEB"/>
    <w:p w14:paraId="198630F8" w14:textId="77777777" w:rsidR="00EE6FEB" w:rsidRDefault="00EE6FEB">
      <w:r>
        <w:t>INSERT INTO  "Customer_social_economic_data" ("Customer_id", "emp_var_rate", "cons_price_idx", "cons_conf_idx", "euribor3m", "nr_employed") VALUES (35374, '-1.8', '93.369', '-34.8', '0.646', '5008.7');</w:t>
      </w:r>
    </w:p>
    <w:p w14:paraId="4C114C5F" w14:textId="77777777" w:rsidR="00EE6FEB" w:rsidRDefault="00EE6FEB"/>
    <w:p w14:paraId="4EABADC8" w14:textId="77777777" w:rsidR="00EE6FEB" w:rsidRDefault="00EE6FEB">
      <w:r>
        <w:t>INSERT INTO  "Customer_social_economic_data" ("Customer_id", "emp_var_rate", "cons_price_idx", "cons_conf_idx", "euribor3m", "nr_employed") VALUES (35375, '-1.8', '93.369', '-34.8', '0.646', '5008.7');</w:t>
      </w:r>
    </w:p>
    <w:p w14:paraId="2B36A042" w14:textId="77777777" w:rsidR="00EE6FEB" w:rsidRDefault="00EE6FEB"/>
    <w:p w14:paraId="69AECC35" w14:textId="77777777" w:rsidR="00EE6FEB" w:rsidRDefault="00EE6FEB">
      <w:r>
        <w:t>INSERT INTO  "Customer_social_economic_data" ("Customer_id", "emp_var_rate", "cons_price_idx", "cons_conf_idx", "euribor3m", "nr_employed") VALUES (35376, '-1.8', '93.369', '-34.8', '0.644', '5008.7');</w:t>
      </w:r>
    </w:p>
    <w:p w14:paraId="71DCEAFD" w14:textId="77777777" w:rsidR="00EE6FEB" w:rsidRDefault="00EE6FEB"/>
    <w:p w14:paraId="432FCEAA" w14:textId="77777777" w:rsidR="00EE6FEB" w:rsidRDefault="00EE6FEB">
      <w:r>
        <w:t>INSERT INTO  "Customer_social_economic_data" ("Customer_id", "emp_var_rate", "cons_price_idx", "cons_conf_idx", "euribor3m", "nr_employed") VALUES (35377, '-1.8', '93.369', '-34.8', '0.644', '5008.7');</w:t>
      </w:r>
    </w:p>
    <w:p w14:paraId="1C18392F" w14:textId="77777777" w:rsidR="00EE6FEB" w:rsidRDefault="00EE6FEB"/>
    <w:p w14:paraId="6856895A" w14:textId="77777777" w:rsidR="00EE6FEB" w:rsidRDefault="00EE6FEB">
      <w:r>
        <w:t>INSERT INTO  "Customer_social_economic_data" ("Customer_id", "emp_var_rate", "cons_price_idx", "cons_conf_idx", "euribor3m", "nr_employed") VALUES (35378, '-1.8', '93.369', '-34.8', '0.644', '5008.7');</w:t>
      </w:r>
    </w:p>
    <w:p w14:paraId="5AE03442" w14:textId="77777777" w:rsidR="00EE6FEB" w:rsidRDefault="00EE6FEB"/>
    <w:p w14:paraId="6641BDC3" w14:textId="77777777" w:rsidR="00EE6FEB" w:rsidRDefault="00EE6FEB">
      <w:r>
        <w:t>INSERT INTO  "Customer_social_economic_data" ("Customer_id", "emp_var_rate", "cons_price_idx", "cons_conf_idx", "euribor3m", "nr_employed") VALUES (35379, '-1.8', '93.369', '-34.8', '0.644', '5008.7');</w:t>
      </w:r>
    </w:p>
    <w:p w14:paraId="0319D05D" w14:textId="77777777" w:rsidR="00EE6FEB" w:rsidRDefault="00EE6FEB"/>
    <w:p w14:paraId="105B3031" w14:textId="77777777" w:rsidR="00EE6FEB" w:rsidRDefault="00EE6FEB">
      <w:r>
        <w:t>INSERT INTO  "Customer_social_economic_data" ("Customer_id", "emp_var_rate", "cons_price_idx", "cons_conf_idx", "euribor3m", "nr_employed") VALUES (35380, '-1.8', '93.369', '-34.8', '0.644', '5008.7');</w:t>
      </w:r>
    </w:p>
    <w:p w14:paraId="15548852" w14:textId="77777777" w:rsidR="00EE6FEB" w:rsidRDefault="00EE6FEB"/>
    <w:p w14:paraId="66FE64F7" w14:textId="77777777" w:rsidR="00EE6FEB" w:rsidRDefault="00EE6FEB">
      <w:r>
        <w:t>INSERT INTO  "Customer_social_economic_data" ("Customer_id", "emp_var_rate", "cons_price_idx", "cons_conf_idx", "euribor3m", "nr_employed") VALUES (35381, '-1.8', '93.369', '-34.8', '0.643', '5008.7');</w:t>
      </w:r>
    </w:p>
    <w:p w14:paraId="487433E4" w14:textId="77777777" w:rsidR="00EE6FEB" w:rsidRDefault="00EE6FEB"/>
    <w:p w14:paraId="2CF79BB4" w14:textId="77777777" w:rsidR="00EE6FEB" w:rsidRDefault="00EE6FEB">
      <w:r>
        <w:t>INSERT INTO  "Customer_social_economic_data" ("Customer_id", "emp_var_rate", "cons_price_idx", "cons_conf_idx", "euribor3m", "nr_employed") VALUES (35382, '-1.8', '93.369', '-34.8', '0.643', '5008.7');</w:t>
      </w:r>
    </w:p>
    <w:p w14:paraId="321D151E" w14:textId="77777777" w:rsidR="00EE6FEB" w:rsidRDefault="00EE6FEB"/>
    <w:p w14:paraId="20BFF9BD" w14:textId="77777777" w:rsidR="00EE6FEB" w:rsidRDefault="00EE6FEB">
      <w:r>
        <w:t>INSERT INTO  "Customer_social_economic_data" ("Customer_id", "emp_var_rate", "cons_price_idx", "cons_conf_idx", "euribor3m", "nr_employed") VALUES (35383, '-1.8', '93.369', '-34.8', '0.643', '5008.7');</w:t>
      </w:r>
    </w:p>
    <w:p w14:paraId="7FDC9954" w14:textId="77777777" w:rsidR="00EE6FEB" w:rsidRDefault="00EE6FEB"/>
    <w:p w14:paraId="4CF32B45" w14:textId="77777777" w:rsidR="00EE6FEB" w:rsidRDefault="00EE6FEB">
      <w:r>
        <w:t>INSERT INTO  "Customer_social_economic_data" ("Customer_id", "emp_var_rate", "cons_price_idx", "cons_conf_idx", "euribor3m", "nr_employed") VALUES (35384, '-1.8', '93.369', '-34.8', '0.643', '5008.7');</w:t>
      </w:r>
    </w:p>
    <w:p w14:paraId="27CFC45E" w14:textId="77777777" w:rsidR="00EE6FEB" w:rsidRDefault="00EE6FEB"/>
    <w:p w14:paraId="68AD1CDE" w14:textId="77777777" w:rsidR="00EE6FEB" w:rsidRDefault="00EE6FEB">
      <w:r>
        <w:t>INSERT INTO  "Customer_social_economic_data" ("Customer_id", "emp_var_rate", "cons_price_idx", "cons_conf_idx", "euribor3m", "nr_employed") VALUES (35385, '-1.8', '93.369', '-34.8', '0.643', '5008.7');</w:t>
      </w:r>
    </w:p>
    <w:p w14:paraId="54395EDE" w14:textId="77777777" w:rsidR="00EE6FEB" w:rsidRDefault="00EE6FEB"/>
    <w:p w14:paraId="37F94BE8" w14:textId="77777777" w:rsidR="00EE6FEB" w:rsidRDefault="00EE6FEB">
      <w:r>
        <w:t>INSERT INTO  "Customer_social_economic_data" ("Customer_id", "emp_var_rate", "cons_price_idx", "cons_conf_idx", "euribor3m", "nr_employed") VALUES (35386, '-1.8', '93.369', '-34.8', '0.643', '5008.7');</w:t>
      </w:r>
    </w:p>
    <w:p w14:paraId="71E1D447" w14:textId="77777777" w:rsidR="00EE6FEB" w:rsidRDefault="00EE6FEB"/>
    <w:p w14:paraId="7F998F31" w14:textId="77777777" w:rsidR="00EE6FEB" w:rsidRDefault="00EE6FEB">
      <w:r>
        <w:t>INSERT INTO  "Customer_social_economic_data" ("Customer_id", "emp_var_rate", "cons_price_idx", "cons_conf_idx", "euribor3m", "nr_employed") VALUES (35387, '-1.8', '93.369', '-34.8', '0.643', '5008.7');</w:t>
      </w:r>
    </w:p>
    <w:p w14:paraId="41173E1E" w14:textId="77777777" w:rsidR="00EE6FEB" w:rsidRDefault="00EE6FEB"/>
    <w:p w14:paraId="33B6CD5B" w14:textId="77777777" w:rsidR="00EE6FEB" w:rsidRDefault="00EE6FEB">
      <w:r>
        <w:t>INSERT INTO  "Customer_social_economic_data" ("Customer_id", "emp_var_rate", "cons_price_idx", "cons_conf_idx", "euribor3m", "nr_employed") VALUES (35388, '-1.8', '93.369', '-34.8', '0.643', '5008.7');</w:t>
      </w:r>
    </w:p>
    <w:p w14:paraId="06F0E857" w14:textId="77777777" w:rsidR="00EE6FEB" w:rsidRDefault="00EE6FEB"/>
    <w:p w14:paraId="630E01A2" w14:textId="77777777" w:rsidR="00EE6FEB" w:rsidRDefault="00EE6FEB">
      <w:r>
        <w:t>INSERT INTO  "Customer_social_economic_data" ("Customer_id", "emp_var_rate", "cons_price_idx", "cons_conf_idx", "euribor3m", "nr_employed") VALUES (35389, '-1.8', '93.369', '-34.8', '0.643', '5008.7');</w:t>
      </w:r>
    </w:p>
    <w:p w14:paraId="2B618E40" w14:textId="77777777" w:rsidR="00EE6FEB" w:rsidRDefault="00EE6FEB"/>
    <w:p w14:paraId="589B0464" w14:textId="77777777" w:rsidR="00EE6FEB" w:rsidRDefault="00EE6FEB">
      <w:r>
        <w:t>INSERT INTO  "Customer_social_economic_data" ("Customer_id", "emp_var_rate", "cons_price_idx", "cons_conf_idx", "euribor3m", "nr_employed") VALUES (35390, '-1.8', '93.369', '-34.8', '0.643', '5008.7');</w:t>
      </w:r>
    </w:p>
    <w:p w14:paraId="4E0453AF" w14:textId="77777777" w:rsidR="00EE6FEB" w:rsidRDefault="00EE6FEB"/>
    <w:p w14:paraId="170B34DF" w14:textId="77777777" w:rsidR="00EE6FEB" w:rsidRDefault="00EE6FEB">
      <w:r>
        <w:t>INSERT INTO  "Customer_social_economic_data" ("Customer_id", "emp_var_rate", "cons_price_idx", "cons_conf_idx", "euribor3m", "nr_employed") VALUES (35391, '-1.8', '93.369', '-34.8', '0.643', '5008.7');</w:t>
      </w:r>
    </w:p>
    <w:p w14:paraId="23F80FC0" w14:textId="77777777" w:rsidR="00EE6FEB" w:rsidRDefault="00EE6FEB"/>
    <w:p w14:paraId="7E811030" w14:textId="77777777" w:rsidR="00EE6FEB" w:rsidRDefault="00EE6FEB">
      <w:r>
        <w:t>INSERT INTO  "Customer_social_economic_data" ("Customer_id", "emp_var_rate", "cons_price_idx", "cons_conf_idx", "euribor3m", "nr_employed") VALUES (35392, '-1.8', '93.369', '-34.8', '0.639', '5008.7');</w:t>
      </w:r>
    </w:p>
    <w:p w14:paraId="385700AB" w14:textId="77777777" w:rsidR="00EE6FEB" w:rsidRDefault="00EE6FEB"/>
    <w:p w14:paraId="7CC16414" w14:textId="77777777" w:rsidR="00EE6FEB" w:rsidRDefault="00EE6FEB">
      <w:r>
        <w:t>INSERT INTO  "Customer_social_economic_data" ("Customer_id", "emp_var_rate", "cons_price_idx", "cons_conf_idx", "euribor3m", "nr_employed") VALUES (35393, '-1.8', '93.369', '-34.8', '0.639', '5008.7');</w:t>
      </w:r>
    </w:p>
    <w:p w14:paraId="222949CE" w14:textId="77777777" w:rsidR="00EE6FEB" w:rsidRDefault="00EE6FEB"/>
    <w:p w14:paraId="2501251A" w14:textId="77777777" w:rsidR="00EE6FEB" w:rsidRDefault="00EE6FEB">
      <w:r>
        <w:t>INSERT INTO  "Customer_social_economic_data" ("Customer_id", "emp_var_rate", "cons_price_idx", "cons_conf_idx", "euribor3m", "nr_employed") VALUES (35394, '-1.8', '93.369', '-34.8', '0.639', '5008.7');</w:t>
      </w:r>
    </w:p>
    <w:p w14:paraId="37F911F0" w14:textId="77777777" w:rsidR="00EE6FEB" w:rsidRDefault="00EE6FEB"/>
    <w:p w14:paraId="69320691" w14:textId="77777777" w:rsidR="00EE6FEB" w:rsidRDefault="00EE6FEB">
      <w:r>
        <w:t>INSERT INTO  "Customer_social_economic_data" ("Customer_id", "emp_var_rate", "cons_price_idx", "cons_conf_idx", "euribor3m", "nr_employed") VALUES (35395, '-1.8', '93.369', '-34.8', '0.639', '5008.7');</w:t>
      </w:r>
    </w:p>
    <w:p w14:paraId="3F32D579" w14:textId="77777777" w:rsidR="00EE6FEB" w:rsidRDefault="00EE6FEB"/>
    <w:p w14:paraId="1C3452E8" w14:textId="77777777" w:rsidR="00EE6FEB" w:rsidRDefault="00EE6FEB">
      <w:r>
        <w:t>INSERT INTO  "Customer_social_economic_data" ("Customer_id", "emp_var_rate", "cons_price_idx", "cons_conf_idx", "euribor3m", "nr_employed") VALUES (35396, '-1.8', '93.369', '-34.8', '0.639', '5008.7');</w:t>
      </w:r>
    </w:p>
    <w:p w14:paraId="1E5D60DB" w14:textId="77777777" w:rsidR="00EE6FEB" w:rsidRDefault="00EE6FEB"/>
    <w:p w14:paraId="7F596B7A" w14:textId="77777777" w:rsidR="00EE6FEB" w:rsidRDefault="00EE6FEB">
      <w:r>
        <w:t>INSERT INTO  "Customer_social_economic_data" ("Customer_id", "emp_var_rate", "cons_price_idx", "cons_conf_idx", "euribor3m", "nr_employed") VALUES (35397, '-1.8', '93.369', '-34.8', '0.639', '5008.7');</w:t>
      </w:r>
    </w:p>
    <w:p w14:paraId="247D10D2" w14:textId="77777777" w:rsidR="00EE6FEB" w:rsidRDefault="00EE6FEB"/>
    <w:p w14:paraId="6CFB1889" w14:textId="77777777" w:rsidR="00EE6FEB" w:rsidRDefault="00EE6FEB">
      <w:r>
        <w:t>INSERT INTO  "Customer_social_economic_data" ("Customer_id", "emp_var_rate", "cons_price_idx", "cons_conf_idx", "euribor3m", "nr_employed") VALUES (35398, '-1.8', '93.369', '-34.8', '0.639', '5008.7');</w:t>
      </w:r>
    </w:p>
    <w:p w14:paraId="77E92E36" w14:textId="77777777" w:rsidR="00EE6FEB" w:rsidRDefault="00EE6FEB"/>
    <w:p w14:paraId="479EC3EE" w14:textId="77777777" w:rsidR="00EE6FEB" w:rsidRDefault="00EE6FEB">
      <w:r>
        <w:t>INSERT INTO  "Customer_social_economic_data" ("Customer_id", "emp_var_rate", "cons_price_idx", "cons_conf_idx", "euribor3m", "nr_employed") VALUES (35399, '-1.8', '93.369', '-34.8', '0.639', '5008.7');</w:t>
      </w:r>
    </w:p>
    <w:p w14:paraId="30CF541C" w14:textId="77777777" w:rsidR="00EE6FEB" w:rsidRDefault="00EE6FEB"/>
    <w:p w14:paraId="1CDA7710" w14:textId="77777777" w:rsidR="00EE6FEB" w:rsidRDefault="00EE6FEB">
      <w:r>
        <w:t>INSERT INTO  "Customer_social_economic_data" ("Customer_id", "emp_var_rate", "cons_price_idx", "cons_conf_idx", "euribor3m", "nr_employed") VALUES (35400, '-1.8', '93.369', '-34.8', '0.639', '5008.7');</w:t>
      </w:r>
    </w:p>
    <w:p w14:paraId="04165FD5" w14:textId="77777777" w:rsidR="00EE6FEB" w:rsidRDefault="00EE6FEB"/>
    <w:p w14:paraId="696718A3" w14:textId="77777777" w:rsidR="00EE6FEB" w:rsidRDefault="00EE6FEB">
      <w:r>
        <w:t>INSERT INTO  "Customer_social_economic_data" ("Customer_id", "emp_var_rate", "cons_price_idx", "cons_conf_idx", "euribor3m", "nr_employed") VALUES (35401, '-1.8', '93.369', '-34.8', '0.639', '5008.7');</w:t>
      </w:r>
    </w:p>
    <w:p w14:paraId="33291023" w14:textId="77777777" w:rsidR="00EE6FEB" w:rsidRDefault="00EE6FEB"/>
    <w:p w14:paraId="495CF045" w14:textId="77777777" w:rsidR="00EE6FEB" w:rsidRDefault="00EE6FEB">
      <w:r>
        <w:t>INSERT INTO  "Customer_social_economic_data" ("Customer_id", "emp_var_rate", "cons_price_idx", "cons_conf_idx", "euribor3m", "nr_employed") VALUES (35402, '-1.8', '93.369', '-34.8', '0.639', '5008.7');</w:t>
      </w:r>
    </w:p>
    <w:p w14:paraId="0D7A73F1" w14:textId="77777777" w:rsidR="00EE6FEB" w:rsidRDefault="00EE6FEB"/>
    <w:p w14:paraId="2DBE951B" w14:textId="77777777" w:rsidR="00EE6FEB" w:rsidRDefault="00EE6FEB">
      <w:r>
        <w:t>INSERT INTO  "Customer_social_economic_data" ("Customer_id", "emp_var_rate", "cons_price_idx", "cons_conf_idx", "euribor3m", "nr_employed") VALUES (35403, '-1.8', '93.369', '-34.8', '0.639', '5008.7');</w:t>
      </w:r>
    </w:p>
    <w:p w14:paraId="036AFB43" w14:textId="77777777" w:rsidR="00EE6FEB" w:rsidRDefault="00EE6FEB"/>
    <w:p w14:paraId="3A35F3A2" w14:textId="77777777" w:rsidR="00EE6FEB" w:rsidRDefault="00EE6FEB">
      <w:r>
        <w:t>INSERT INTO  "Customer_social_economic_data" ("Customer_id", "emp_var_rate", "cons_price_idx", "cons_conf_idx", "euribor3m", "nr_employed") VALUES (35404, '-1.8', '93.369', '-34.8', '0.639', '5008.7');</w:t>
      </w:r>
    </w:p>
    <w:p w14:paraId="42D073D4" w14:textId="77777777" w:rsidR="00EE6FEB" w:rsidRDefault="00EE6FEB"/>
    <w:p w14:paraId="51F86E05" w14:textId="77777777" w:rsidR="00EE6FEB" w:rsidRDefault="00EE6FEB">
      <w:r>
        <w:t>INSERT INTO  "Customer_social_economic_data" ("Customer_id", "emp_var_rate", "cons_price_idx", "cons_conf_idx", "euribor3m", "nr_employed") VALUES (35405, '-1.8', '93.369', '-34.8', '0.637', '5008.7');</w:t>
      </w:r>
    </w:p>
    <w:p w14:paraId="42A1A622" w14:textId="77777777" w:rsidR="00EE6FEB" w:rsidRDefault="00EE6FEB"/>
    <w:p w14:paraId="4E6F4AE8" w14:textId="77777777" w:rsidR="00EE6FEB" w:rsidRDefault="00EE6FEB">
      <w:r>
        <w:t>INSERT INTO  "Customer_social_economic_data" ("Customer_id", "emp_var_rate", "cons_price_idx", "cons_conf_idx", "euribor3m", "nr_employed") VALUES (35406, '-1.8', '93.369', '-34.8', '0.637', '5008.7');</w:t>
      </w:r>
    </w:p>
    <w:p w14:paraId="1E9976FB" w14:textId="77777777" w:rsidR="00EE6FEB" w:rsidRDefault="00EE6FEB"/>
    <w:p w14:paraId="007646B7" w14:textId="77777777" w:rsidR="00EE6FEB" w:rsidRDefault="00EE6FEB">
      <w:r>
        <w:t>INSERT INTO  "Customer_social_economic_data" ("Customer_id", "emp_var_rate", "cons_price_idx", "cons_conf_idx", "euribor3m", "nr_employed") VALUES (35407, '-1.8', '93.369', '-34.8', '0.637', '5008.7');</w:t>
      </w:r>
    </w:p>
    <w:p w14:paraId="5483918D" w14:textId="77777777" w:rsidR="00EE6FEB" w:rsidRDefault="00EE6FEB"/>
    <w:p w14:paraId="5673BB78" w14:textId="77777777" w:rsidR="00EE6FEB" w:rsidRDefault="00EE6FEB">
      <w:r>
        <w:t>INSERT INTO  "Customer_social_economic_data" ("Customer_id", "emp_var_rate", "cons_price_idx", "cons_conf_idx", "euribor3m", "nr_employed") VALUES (35408, '-1.8', '93.369', '-34.8', '0.637', '5008.7');</w:t>
      </w:r>
    </w:p>
    <w:p w14:paraId="30EBC974" w14:textId="77777777" w:rsidR="00EE6FEB" w:rsidRDefault="00EE6FEB"/>
    <w:p w14:paraId="609C3F54" w14:textId="77777777" w:rsidR="00EE6FEB" w:rsidRDefault="00EE6FEB">
      <w:r>
        <w:t>INSERT INTO  "Customer_social_economic_data" ("Customer_id", "emp_var_rate", "cons_price_idx", "cons_conf_idx", "euribor3m", "nr_employed") VALUES (35409, '-1.8', '93.369', '-34.8', '0.637', '5008.7');</w:t>
      </w:r>
    </w:p>
    <w:p w14:paraId="653671B3" w14:textId="77777777" w:rsidR="00EE6FEB" w:rsidRDefault="00EE6FEB"/>
    <w:p w14:paraId="74B4C75A" w14:textId="77777777" w:rsidR="00EE6FEB" w:rsidRDefault="00EE6FEB">
      <w:r>
        <w:t>INSERT INTO  "Customer_social_economic_data" ("Customer_id", "emp_var_rate", "cons_price_idx", "cons_conf_idx", "euribor3m", "nr_employed") VALUES (35410, '-1.8', '93.369', '-34.8', '0.635', '5008.7');</w:t>
      </w:r>
    </w:p>
    <w:p w14:paraId="5650B40A" w14:textId="77777777" w:rsidR="00EE6FEB" w:rsidRDefault="00EE6FEB"/>
    <w:p w14:paraId="7117D6A5" w14:textId="77777777" w:rsidR="00EE6FEB" w:rsidRDefault="00EE6FEB">
      <w:r>
        <w:t>INSERT INTO  "Customer_social_economic_data" ("Customer_id", "emp_var_rate", "cons_price_idx", "cons_conf_idx", "euribor3m", "nr_employed") VALUES (35411, '-1.8', '93.369', '-34.8', '0.635', '5008.7');</w:t>
      </w:r>
    </w:p>
    <w:p w14:paraId="3A92712D" w14:textId="77777777" w:rsidR="00EE6FEB" w:rsidRDefault="00EE6FEB"/>
    <w:p w14:paraId="1F0CA14B" w14:textId="77777777" w:rsidR="00EE6FEB" w:rsidRDefault="00EE6FEB">
      <w:r>
        <w:t>INSERT INTO  "Customer_social_economic_data" ("Customer_id", "emp_var_rate", "cons_price_idx", "cons_conf_idx", "euribor3m", "nr_employed") VALUES (35412, '-1.8', '93.369', '-34.8', '0.635', '5008.7');</w:t>
      </w:r>
    </w:p>
    <w:p w14:paraId="42947AD6" w14:textId="77777777" w:rsidR="00EE6FEB" w:rsidRDefault="00EE6FEB"/>
    <w:p w14:paraId="55392D3F" w14:textId="77777777" w:rsidR="00EE6FEB" w:rsidRDefault="00EE6FEB">
      <w:r>
        <w:t>INSERT INTO  "Customer_social_economic_data" ("Customer_id", "emp_var_rate", "cons_price_idx", "cons_conf_idx", "euribor3m", "nr_employed") VALUES (35413, '-1.8', '93.369', '-34.8', '0.635', '5008.7');</w:t>
      </w:r>
    </w:p>
    <w:p w14:paraId="0D89AAFF" w14:textId="77777777" w:rsidR="00EE6FEB" w:rsidRDefault="00EE6FEB"/>
    <w:p w14:paraId="7571BBB2" w14:textId="77777777" w:rsidR="00EE6FEB" w:rsidRDefault="00EE6FEB">
      <w:r>
        <w:t>INSERT INTO  "Customer_social_economic_data" ("Customer_id", "emp_var_rate", "cons_price_idx", "cons_conf_idx", "euribor3m", "nr_employed") VALUES (35414, '-1.8', '93.369', '-34.8', '0.635', '5008.7');</w:t>
      </w:r>
    </w:p>
    <w:p w14:paraId="273A8B4F" w14:textId="77777777" w:rsidR="00EE6FEB" w:rsidRDefault="00EE6FEB"/>
    <w:p w14:paraId="0BFF220E" w14:textId="77777777" w:rsidR="00EE6FEB" w:rsidRDefault="00EE6FEB">
      <w:r>
        <w:t>INSERT INTO  "Customer_social_economic_data" ("Customer_id", "emp_var_rate", "cons_price_idx", "cons_conf_idx", "euribor3m", "nr_employed") VALUES (35415, '-1.8', '93.369', '-34.8', '0.635', '5008.7');</w:t>
      </w:r>
    </w:p>
    <w:p w14:paraId="55CA2A15" w14:textId="77777777" w:rsidR="00EE6FEB" w:rsidRDefault="00EE6FEB"/>
    <w:p w14:paraId="47BD4DE8" w14:textId="77777777" w:rsidR="00EE6FEB" w:rsidRDefault="00EE6FEB">
      <w:r>
        <w:t>INSERT INTO  "Customer_social_economic_data" ("Customer_id", "emp_var_rate", "cons_price_idx", "cons_conf_idx", "euribor3m", "nr_employed") VALUES (35416, '-1.8', '93.369', '-34.8', '0.635', '5008.7');</w:t>
      </w:r>
    </w:p>
    <w:p w14:paraId="446294CC" w14:textId="77777777" w:rsidR="00EE6FEB" w:rsidRDefault="00EE6FEB"/>
    <w:p w14:paraId="14F335F2" w14:textId="77777777" w:rsidR="00EE6FEB" w:rsidRDefault="00EE6FEB">
      <w:r>
        <w:t>INSERT INTO  "Customer_social_economic_data" ("Customer_id", "emp_var_rate", "cons_price_idx", "cons_conf_idx", "euribor3m", "nr_employed") VALUES (35417, '-1.8', '93.369', '-34.8', '0.635', '5008.7');</w:t>
      </w:r>
    </w:p>
    <w:p w14:paraId="5169449A" w14:textId="77777777" w:rsidR="00EE6FEB" w:rsidRDefault="00EE6FEB"/>
    <w:p w14:paraId="4E79B0EB" w14:textId="77777777" w:rsidR="00EE6FEB" w:rsidRDefault="00EE6FEB">
      <w:r>
        <w:t>INSERT INTO  "Customer_social_economic_data" ("Customer_id", "emp_var_rate", "cons_price_idx", "cons_conf_idx", "euribor3m", "nr_employed") VALUES (35418, '-1.8', '93.369', '-34.8', '0.635', '5008.7');</w:t>
      </w:r>
    </w:p>
    <w:p w14:paraId="2D851392" w14:textId="77777777" w:rsidR="00EE6FEB" w:rsidRDefault="00EE6FEB"/>
    <w:p w14:paraId="654C869A" w14:textId="77777777" w:rsidR="00EE6FEB" w:rsidRDefault="00EE6FEB">
      <w:r>
        <w:t>INSERT INTO  "Customer_social_economic_data" ("Customer_id", "emp_var_rate", "cons_price_idx", "cons_conf_idx", "euribor3m", "nr_employed") VALUES (35419, '-1.8', '93.369', '-34.8', '0.635', '5008.7');</w:t>
      </w:r>
    </w:p>
    <w:p w14:paraId="43D4B57C" w14:textId="77777777" w:rsidR="00EE6FEB" w:rsidRDefault="00EE6FEB"/>
    <w:p w14:paraId="52433355" w14:textId="77777777" w:rsidR="00EE6FEB" w:rsidRDefault="00EE6FEB">
      <w:r>
        <w:t>INSERT INTO  "Customer_social_economic_data" ("Customer_id", "emp_var_rate", "cons_price_idx", "cons_conf_idx", "euribor3m", "nr_employed") VALUES (35420, '-1.8', '93.369', '-34.8', '0.636', '5008.7');</w:t>
      </w:r>
    </w:p>
    <w:p w14:paraId="7715232F" w14:textId="77777777" w:rsidR="00EE6FEB" w:rsidRDefault="00EE6FEB"/>
    <w:p w14:paraId="00F3C414" w14:textId="77777777" w:rsidR="00EE6FEB" w:rsidRDefault="00EE6FEB">
      <w:r>
        <w:t>INSERT INTO  "Customer_social_economic_data" ("Customer_id", "emp_var_rate", "cons_price_idx", "cons_conf_idx", "euribor3m", "nr_employed") VALUES (35421, '-1.8', '93.369', '-34.8', '0.636', '5008.7');</w:t>
      </w:r>
    </w:p>
    <w:p w14:paraId="22B5EC70" w14:textId="77777777" w:rsidR="00EE6FEB" w:rsidRDefault="00EE6FEB"/>
    <w:p w14:paraId="383C4EDE" w14:textId="77777777" w:rsidR="00EE6FEB" w:rsidRDefault="00EE6FEB">
      <w:r>
        <w:t>INSERT INTO  "Customer_social_economic_data" ("Customer_id", "emp_var_rate", "cons_price_idx", "cons_conf_idx", "euribor3m", "nr_employed") VALUES (35422, '-1.8', '93.369', '-34.8', '0.636', '5008.7');</w:t>
      </w:r>
    </w:p>
    <w:p w14:paraId="7CAA793E" w14:textId="77777777" w:rsidR="00EE6FEB" w:rsidRDefault="00EE6FEB"/>
    <w:p w14:paraId="32FA38E9" w14:textId="77777777" w:rsidR="00EE6FEB" w:rsidRDefault="00EE6FEB">
      <w:r>
        <w:t>INSERT INTO  "Customer_social_economic_data" ("Customer_id", "emp_var_rate", "cons_price_idx", "cons_conf_idx", "euribor3m", "nr_employed") VALUES (35423, '-1.8', '93.369', '-34.8', '0.636', '5008.7');</w:t>
      </w:r>
    </w:p>
    <w:p w14:paraId="44660003" w14:textId="77777777" w:rsidR="00EE6FEB" w:rsidRDefault="00EE6FEB"/>
    <w:p w14:paraId="181B43DE" w14:textId="77777777" w:rsidR="00EE6FEB" w:rsidRDefault="00EE6FEB">
      <w:r>
        <w:t>INSERT INTO  "Customer_social_economic_data" ("Customer_id", "emp_var_rate", "cons_price_idx", "cons_conf_idx", "euribor3m", "nr_employed") VALUES (35424, '-1.8', '93.369', '-34.8', '0.636', '5008.7');</w:t>
      </w:r>
    </w:p>
    <w:p w14:paraId="690747C7" w14:textId="77777777" w:rsidR="00EE6FEB" w:rsidRDefault="00EE6FEB"/>
    <w:p w14:paraId="57599CF8" w14:textId="77777777" w:rsidR="00EE6FEB" w:rsidRDefault="00EE6FEB">
      <w:r>
        <w:t>INSERT INTO  "Customer_social_economic_data" ("Customer_id", "emp_var_rate", "cons_price_idx", "cons_conf_idx", "euribor3m", "nr_employed") VALUES (35425, '-1.8', '93.369', '-34.8', '0.636', '5008.7');</w:t>
      </w:r>
    </w:p>
    <w:p w14:paraId="23E7C3B7" w14:textId="77777777" w:rsidR="00EE6FEB" w:rsidRDefault="00EE6FEB"/>
    <w:p w14:paraId="0D4C135C" w14:textId="77777777" w:rsidR="00EE6FEB" w:rsidRDefault="00EE6FEB">
      <w:r>
        <w:t>INSERT INTO  "Customer_social_economic_data" ("Customer_id", "emp_var_rate", "cons_price_idx", "cons_conf_idx", "euribor3m", "nr_employed") VALUES (35426, '-1.8', '93.369', '-34.8', '0.636', '5008.7');</w:t>
      </w:r>
    </w:p>
    <w:p w14:paraId="3A8F55A9" w14:textId="77777777" w:rsidR="00EE6FEB" w:rsidRDefault="00EE6FEB"/>
    <w:p w14:paraId="27D618CD" w14:textId="77777777" w:rsidR="00EE6FEB" w:rsidRDefault="00EE6FEB">
      <w:r>
        <w:t>INSERT INTO  "Customer_social_economic_data" ("Customer_id", "emp_var_rate", "cons_price_idx", "cons_conf_idx", "euribor3m", "nr_employed") VALUES (35427, '-1.8', '93.369', '-34.8', '0.636', '5008.7');</w:t>
      </w:r>
    </w:p>
    <w:p w14:paraId="5B82333B" w14:textId="77777777" w:rsidR="00EE6FEB" w:rsidRDefault="00EE6FEB"/>
    <w:p w14:paraId="2CF45891" w14:textId="77777777" w:rsidR="00EE6FEB" w:rsidRDefault="00EE6FEB">
      <w:r>
        <w:t>INSERT INTO  "Customer_social_economic_data" ("Customer_id", "emp_var_rate", "cons_price_idx", "cons_conf_idx", "euribor3m", "nr_employed") VALUES (35428, '-1.8', '93.369', '-34.8', '0.636', '5008.7');</w:t>
      </w:r>
    </w:p>
    <w:p w14:paraId="34F68F5D" w14:textId="77777777" w:rsidR="00EE6FEB" w:rsidRDefault="00EE6FEB"/>
    <w:p w14:paraId="71E6B0B5" w14:textId="77777777" w:rsidR="00EE6FEB" w:rsidRDefault="00EE6FEB">
      <w:r>
        <w:t>INSERT INTO  "Customer_social_economic_data" ("Customer_id", "emp_var_rate", "cons_price_idx", "cons_conf_idx", "euribor3m", "nr_employed") VALUES (35429, '-1.8', '93.369', '-34.8', '0.636', '5008.7');</w:t>
      </w:r>
    </w:p>
    <w:p w14:paraId="3A160C5C" w14:textId="77777777" w:rsidR="00EE6FEB" w:rsidRDefault="00EE6FEB"/>
    <w:p w14:paraId="7AE501F4" w14:textId="77777777" w:rsidR="00EE6FEB" w:rsidRDefault="00EE6FEB">
      <w:r>
        <w:t>INSERT INTO  "Customer_social_economic_data" ("Customer_id", "emp_var_rate", "cons_price_idx", "cons_conf_idx", "euribor3m", "nr_employed") VALUES (35430, '-1.8', '93.369', '-34.8', '0.636', '5008.7');</w:t>
      </w:r>
    </w:p>
    <w:p w14:paraId="3E88FA5B" w14:textId="77777777" w:rsidR="00EE6FEB" w:rsidRDefault="00EE6FEB"/>
    <w:p w14:paraId="27F953B2" w14:textId="77777777" w:rsidR="00EE6FEB" w:rsidRDefault="00EE6FEB">
      <w:r>
        <w:t>INSERT INTO  "Customer_social_economic_data" ("Customer_id", "emp_var_rate", "cons_price_idx", "cons_conf_idx", "euribor3m", "nr_employed") VALUES (35431, '-1.8', '93.369', '-34.8', '0.636', '5008.7');</w:t>
      </w:r>
    </w:p>
    <w:p w14:paraId="230C96F4" w14:textId="77777777" w:rsidR="00EE6FEB" w:rsidRDefault="00EE6FEB"/>
    <w:p w14:paraId="3507C677" w14:textId="77777777" w:rsidR="00EE6FEB" w:rsidRDefault="00EE6FEB">
      <w:r>
        <w:t>INSERT INTO  "Customer_social_economic_data" ("Customer_id", "emp_var_rate", "cons_price_idx", "cons_conf_idx", "euribor3m", "nr_employed") VALUES (35432, '-1.8', '93.369', '-34.8', '0.636', '5008.7');</w:t>
      </w:r>
    </w:p>
    <w:p w14:paraId="06558313" w14:textId="77777777" w:rsidR="00EE6FEB" w:rsidRDefault="00EE6FEB"/>
    <w:p w14:paraId="19921A17" w14:textId="77777777" w:rsidR="00EE6FEB" w:rsidRDefault="00EE6FEB">
      <w:r>
        <w:t>INSERT INTO  "Customer_social_economic_data" ("Customer_id", "emp_var_rate", "cons_price_idx", "cons_conf_idx", "euribor3m", "nr_employed") VALUES (35433, '-1.8', '93.369', '-34.8', '0.635', '5008.7');</w:t>
      </w:r>
    </w:p>
    <w:p w14:paraId="14FFA1F3" w14:textId="77777777" w:rsidR="00EE6FEB" w:rsidRDefault="00EE6FEB"/>
    <w:p w14:paraId="2DF4A698" w14:textId="77777777" w:rsidR="00EE6FEB" w:rsidRDefault="00EE6FEB">
      <w:r>
        <w:t>INSERT INTO  "Customer_social_economic_data" ("Customer_id", "emp_var_rate", "cons_price_idx", "cons_conf_idx", "euribor3m", "nr_employed") VALUES (35434, '-1.8', '93.369', '-34.8', '0.635', '5008.7');</w:t>
      </w:r>
    </w:p>
    <w:p w14:paraId="1DA7DB5B" w14:textId="77777777" w:rsidR="00EE6FEB" w:rsidRDefault="00EE6FEB"/>
    <w:p w14:paraId="4B96E622" w14:textId="77777777" w:rsidR="00EE6FEB" w:rsidRDefault="00EE6FEB">
      <w:r>
        <w:t>INSERT INTO  "Customer_social_economic_data" ("Customer_id", "emp_var_rate", "cons_price_idx", "cons_conf_idx", "euribor3m", "nr_employed") VALUES (35435, '-1.8', '93.369', '-34.8', '0.635', '5008.7');</w:t>
      </w:r>
    </w:p>
    <w:p w14:paraId="77078967" w14:textId="77777777" w:rsidR="00EE6FEB" w:rsidRDefault="00EE6FEB"/>
    <w:p w14:paraId="772F3990" w14:textId="77777777" w:rsidR="00EE6FEB" w:rsidRDefault="00EE6FEB">
      <w:r>
        <w:t>INSERT INTO  "Customer_social_economic_data" ("Customer_id", "emp_var_rate", "cons_price_idx", "cons_conf_idx", "euribor3m", "nr_employed") VALUES (35436, '-1.8', '93.369', '-34.8', '0.635', '5008.7');</w:t>
      </w:r>
    </w:p>
    <w:p w14:paraId="69C040F9" w14:textId="77777777" w:rsidR="00EE6FEB" w:rsidRDefault="00EE6FEB"/>
    <w:p w14:paraId="0F896D72" w14:textId="77777777" w:rsidR="00EE6FEB" w:rsidRDefault="00EE6FEB">
      <w:r>
        <w:t>INSERT INTO  "Customer_social_economic_data" ("Customer_id", "emp_var_rate", "cons_price_idx", "cons_conf_idx", "euribor3m", "nr_employed") VALUES (35437, '-1.8', '93.369', '-34.8', '0.635', '5008.7');</w:t>
      </w:r>
    </w:p>
    <w:p w14:paraId="263871DA" w14:textId="77777777" w:rsidR="00EE6FEB" w:rsidRDefault="00EE6FEB"/>
    <w:p w14:paraId="5E747DF4" w14:textId="77777777" w:rsidR="00EE6FEB" w:rsidRDefault="00EE6FEB">
      <w:r>
        <w:t>INSERT INTO  "Customer_social_economic_data" ("Customer_id", "emp_var_rate", "cons_price_idx", "cons_conf_idx", "euribor3m", "nr_employed") VALUES (35438, '-1.8', '93.369', '-34.8', '0.635', '5008.7');</w:t>
      </w:r>
    </w:p>
    <w:p w14:paraId="3610D79A" w14:textId="77777777" w:rsidR="00EE6FEB" w:rsidRDefault="00EE6FEB"/>
    <w:p w14:paraId="3F2C003E" w14:textId="77777777" w:rsidR="00EE6FEB" w:rsidRDefault="00EE6FEB">
      <w:r>
        <w:t>INSERT INTO  "Customer_social_economic_data" ("Customer_id", "emp_var_rate", "cons_price_idx", "cons_conf_idx", "euribor3m", "nr_employed") VALUES (35439, '-1.8', '93.369', '-34.8', '0.635', '5008.7');</w:t>
      </w:r>
    </w:p>
    <w:p w14:paraId="16122770" w14:textId="77777777" w:rsidR="00EE6FEB" w:rsidRDefault="00EE6FEB"/>
    <w:p w14:paraId="517FB027" w14:textId="77777777" w:rsidR="00EE6FEB" w:rsidRDefault="00EE6FEB">
      <w:r>
        <w:t>INSERT INTO  "Customer_social_economic_data" ("Customer_id", "emp_var_rate", "cons_price_idx", "cons_conf_idx", "euribor3m", "nr_employed") VALUES (35440, '-1.8', '93.369', '-34.8', '0.635', '5008.7');</w:t>
      </w:r>
    </w:p>
    <w:p w14:paraId="2A95B86A" w14:textId="77777777" w:rsidR="00EE6FEB" w:rsidRDefault="00EE6FEB"/>
    <w:p w14:paraId="4CD071BB" w14:textId="77777777" w:rsidR="00EE6FEB" w:rsidRDefault="00EE6FEB">
      <w:r>
        <w:t>INSERT INTO  "Customer_social_economic_data" ("Customer_id", "emp_var_rate", "cons_price_idx", "cons_conf_idx", "euribor3m", "nr_employed") VALUES (35441, '-1.8', '93.369', '-34.8', '0.635', '5008.7');</w:t>
      </w:r>
    </w:p>
    <w:p w14:paraId="73A7E7C0" w14:textId="77777777" w:rsidR="00EE6FEB" w:rsidRDefault="00EE6FEB"/>
    <w:p w14:paraId="0B72A245" w14:textId="77777777" w:rsidR="00EE6FEB" w:rsidRDefault="00EE6FEB">
      <w:r>
        <w:t>INSERT INTO  "Customer_social_economic_data" ("Customer_id", "emp_var_rate", "cons_price_idx", "cons_conf_idx", "euribor3m", "nr_employed") VALUES (35442, '-1.8', '93.369', '-34.8', '0.635', '5008.7');</w:t>
      </w:r>
    </w:p>
    <w:p w14:paraId="47C7EBBC" w14:textId="77777777" w:rsidR="00EE6FEB" w:rsidRDefault="00EE6FEB"/>
    <w:p w14:paraId="5BAB6DC0" w14:textId="77777777" w:rsidR="00EE6FEB" w:rsidRDefault="00EE6FEB">
      <w:r>
        <w:t>INSERT INTO  "Customer_social_economic_data" ("Customer_id", "emp_var_rate", "cons_price_idx", "cons_conf_idx", "euribor3m", "nr_employed") VALUES (35443, '-1.8', '93.369', '-34.8', '0.635', '5008.7');</w:t>
      </w:r>
    </w:p>
    <w:p w14:paraId="5A9E5283" w14:textId="77777777" w:rsidR="00EE6FEB" w:rsidRDefault="00EE6FEB"/>
    <w:p w14:paraId="06D05DC9" w14:textId="77777777" w:rsidR="00EE6FEB" w:rsidRDefault="00EE6FEB">
      <w:r>
        <w:t>INSERT INTO  "Customer_social_economic_data" ("Customer_id", "emp_var_rate", "cons_price_idx", "cons_conf_idx", "euribor3m", "nr_employed") VALUES (35444, '-1.8', '93.369', '-34.8', '0.635', '5008.7');</w:t>
      </w:r>
    </w:p>
    <w:p w14:paraId="02AA949B" w14:textId="77777777" w:rsidR="00EE6FEB" w:rsidRDefault="00EE6FEB"/>
    <w:p w14:paraId="6513B4B4" w14:textId="77777777" w:rsidR="00EE6FEB" w:rsidRDefault="00EE6FEB">
      <w:r>
        <w:t>INSERT INTO  "Customer_social_economic_data" ("Customer_id", "emp_var_rate", "cons_price_idx", "cons_conf_idx", "euribor3m", "nr_employed") VALUES (35445, '-1.8', '93.369', '-34.8', '0.635', '5008.7');</w:t>
      </w:r>
    </w:p>
    <w:p w14:paraId="400858A6" w14:textId="77777777" w:rsidR="00EE6FEB" w:rsidRDefault="00EE6FEB"/>
    <w:p w14:paraId="1B3DC16F" w14:textId="77777777" w:rsidR="00EE6FEB" w:rsidRDefault="00EE6FEB">
      <w:r>
        <w:t>INSERT INTO  "Customer_social_economic_data" ("Customer_id", "emp_var_rate", "cons_price_idx", "cons_conf_idx", "euribor3m", "nr_employed") VALUES (35446, '-1.8', '93.369', '-34.8', '0.635', '5008.7');</w:t>
      </w:r>
    </w:p>
    <w:p w14:paraId="2B326CBB" w14:textId="77777777" w:rsidR="00EE6FEB" w:rsidRDefault="00EE6FEB"/>
    <w:p w14:paraId="48821E9F" w14:textId="77777777" w:rsidR="00EE6FEB" w:rsidRDefault="00EE6FEB">
      <w:r>
        <w:t>INSERT INTO  "Customer_social_economic_data" ("Customer_id", "emp_var_rate", "cons_price_idx", "cons_conf_idx", "euribor3m", "nr_employed") VALUES (35447, '-1.8', '93.369', '-34.8', '0.635', '5008.7');</w:t>
      </w:r>
    </w:p>
    <w:p w14:paraId="42DD87B0" w14:textId="77777777" w:rsidR="00EE6FEB" w:rsidRDefault="00EE6FEB"/>
    <w:p w14:paraId="47AB412E" w14:textId="77777777" w:rsidR="00EE6FEB" w:rsidRDefault="00EE6FEB">
      <w:r>
        <w:t>INSERT INTO  "Customer_social_economic_data" ("Customer_id", "emp_var_rate", "cons_price_idx", "cons_conf_idx", "euribor3m", "nr_employed") VALUES (35448, '-1.8', '93.369', '-34.8', '0.635', '5008.7');</w:t>
      </w:r>
    </w:p>
    <w:p w14:paraId="0FF05E2D" w14:textId="77777777" w:rsidR="00EE6FEB" w:rsidRDefault="00EE6FEB"/>
    <w:p w14:paraId="13599D5F" w14:textId="77777777" w:rsidR="00EE6FEB" w:rsidRDefault="00EE6FEB">
      <w:r>
        <w:t>INSERT INTO  "Customer_social_economic_data" ("Customer_id", "emp_var_rate", "cons_price_idx", "cons_conf_idx", "euribor3m", "nr_employed") VALUES (35449, '-1.8', '93.369', '-34.8', '0.635', '5008.7');</w:t>
      </w:r>
    </w:p>
    <w:p w14:paraId="6FF701C0" w14:textId="77777777" w:rsidR="00EE6FEB" w:rsidRDefault="00EE6FEB"/>
    <w:p w14:paraId="720B2473" w14:textId="77777777" w:rsidR="00EE6FEB" w:rsidRDefault="00EE6FEB">
      <w:r>
        <w:t>INSERT INTO  "Customer_social_economic_data" ("Customer_id", "emp_var_rate", "cons_price_idx", "cons_conf_idx", "euribor3m", "nr_employed") VALUES (35450, '-1.8', '93.369', '-34.8', '0.635', '5008.7');</w:t>
      </w:r>
    </w:p>
    <w:p w14:paraId="308239CD" w14:textId="77777777" w:rsidR="00EE6FEB" w:rsidRDefault="00EE6FEB"/>
    <w:p w14:paraId="0EF04837" w14:textId="77777777" w:rsidR="00EE6FEB" w:rsidRDefault="00EE6FEB">
      <w:r>
        <w:t>INSERT INTO  "Customer_social_economic_data" ("Customer_id", "emp_var_rate", "cons_price_idx", "cons_conf_idx", "euribor3m", "nr_employed") VALUES (35451, '-1.8', '93.369', '-34.8', '0.635', '5008.7');</w:t>
      </w:r>
    </w:p>
    <w:p w14:paraId="330F182F" w14:textId="77777777" w:rsidR="00EE6FEB" w:rsidRDefault="00EE6FEB"/>
    <w:p w14:paraId="651F915F" w14:textId="77777777" w:rsidR="00EE6FEB" w:rsidRDefault="00EE6FEB">
      <w:r>
        <w:t>INSERT INTO  "Customer_social_economic_data" ("Customer_id", "emp_var_rate", "cons_price_idx", "cons_conf_idx", "euribor3m", "nr_employed") VALUES (35452, '-1.8', '93.369', '-34.8', '0.635', '5008.7');</w:t>
      </w:r>
    </w:p>
    <w:p w14:paraId="0718E29A" w14:textId="77777777" w:rsidR="00EE6FEB" w:rsidRDefault="00EE6FEB"/>
    <w:p w14:paraId="60B9CF70" w14:textId="77777777" w:rsidR="00EE6FEB" w:rsidRDefault="00EE6FEB">
      <w:r>
        <w:t>INSERT INTO  "Customer_social_economic_data" ("Customer_id", "emp_var_rate", "cons_price_idx", "cons_conf_idx", "euribor3m", "nr_employed") VALUES (35453, '-1.8', '93.369', '-34.8', '0.634', '5008.7');</w:t>
      </w:r>
    </w:p>
    <w:p w14:paraId="5357DCF2" w14:textId="77777777" w:rsidR="00EE6FEB" w:rsidRDefault="00EE6FEB"/>
    <w:p w14:paraId="6CC400E9" w14:textId="77777777" w:rsidR="00EE6FEB" w:rsidRDefault="00EE6FEB">
      <w:r>
        <w:t>INSERT INTO  "Customer_social_economic_data" ("Customer_id", "emp_var_rate", "cons_price_idx", "cons_conf_idx", "euribor3m", "nr_employed") VALUES (35454, '-1.8', '93.369', '-34.8', '0.634', '5008.7');</w:t>
      </w:r>
    </w:p>
    <w:p w14:paraId="3663D20C" w14:textId="77777777" w:rsidR="00EE6FEB" w:rsidRDefault="00EE6FEB"/>
    <w:p w14:paraId="2E7DE350" w14:textId="77777777" w:rsidR="00EE6FEB" w:rsidRDefault="00EE6FEB">
      <w:r>
        <w:t>INSERT INTO  "Customer_social_economic_data" ("Customer_id", "emp_var_rate", "cons_price_idx", "cons_conf_idx", "euribor3m", "nr_employed") VALUES (35455, '-1.8', '93.369', '-34.8', '0.634', '5008.7');</w:t>
      </w:r>
    </w:p>
    <w:p w14:paraId="2E863C72" w14:textId="77777777" w:rsidR="00EE6FEB" w:rsidRDefault="00EE6FEB"/>
    <w:p w14:paraId="6EC9A6B8" w14:textId="77777777" w:rsidR="00EE6FEB" w:rsidRDefault="00EE6FEB">
      <w:r>
        <w:t>INSERT INTO  "Customer_social_economic_data" ("Customer_id", "emp_var_rate", "cons_price_idx", "cons_conf_idx", "euribor3m", "nr_employed") VALUES (35456, '-1.8', '93.369', '-34.8', '0.634', '5008.7');</w:t>
      </w:r>
    </w:p>
    <w:p w14:paraId="490DE1B8" w14:textId="77777777" w:rsidR="00EE6FEB" w:rsidRDefault="00EE6FEB"/>
    <w:p w14:paraId="349939DE" w14:textId="77777777" w:rsidR="00EE6FEB" w:rsidRDefault="00EE6FEB">
      <w:r>
        <w:t>INSERT INTO  "Customer_social_economic_data" ("Customer_id", "emp_var_rate", "cons_price_idx", "cons_conf_idx", "euribor3m", "nr_employed") VALUES (35457, '-1.8', '93.369', '-34.8', '0.634', '5008.7');</w:t>
      </w:r>
    </w:p>
    <w:p w14:paraId="754DD44F" w14:textId="77777777" w:rsidR="00EE6FEB" w:rsidRDefault="00EE6FEB"/>
    <w:p w14:paraId="45D6D2A9" w14:textId="77777777" w:rsidR="00EE6FEB" w:rsidRDefault="00EE6FEB">
      <w:r>
        <w:t>INSERT INTO  "Customer_social_economic_data" ("Customer_id", "emp_var_rate", "cons_price_idx", "cons_conf_idx", "euribor3m", "nr_employed") VALUES (35458, '-1.8', '93.369', '-34.8', '0.634', '5008.7');</w:t>
      </w:r>
    </w:p>
    <w:p w14:paraId="5D5C6FE4" w14:textId="77777777" w:rsidR="00EE6FEB" w:rsidRDefault="00EE6FEB"/>
    <w:p w14:paraId="3E3D5725" w14:textId="77777777" w:rsidR="00EE6FEB" w:rsidRDefault="00EE6FEB">
      <w:r>
        <w:t>INSERT INTO  "Customer_social_economic_data" ("Customer_id", "emp_var_rate", "cons_price_idx", "cons_conf_idx", "euribor3m", "nr_employed") VALUES (35459, '-1.8', '93.369', '-34.8', '0.634', '5008.7');</w:t>
      </w:r>
    </w:p>
    <w:p w14:paraId="5244EDB3" w14:textId="77777777" w:rsidR="00EE6FEB" w:rsidRDefault="00EE6FEB"/>
    <w:p w14:paraId="395FBBE7" w14:textId="77777777" w:rsidR="00EE6FEB" w:rsidRDefault="00EE6FEB">
      <w:r>
        <w:t>INSERT INTO  "Customer_social_economic_data" ("Customer_id", "emp_var_rate", "cons_price_idx", "cons_conf_idx", "euribor3m", "nr_employed") VALUES (35460, '-1.8', '93.369', '-34.8', '0.634', '5008.7');</w:t>
      </w:r>
    </w:p>
    <w:p w14:paraId="28B85886" w14:textId="77777777" w:rsidR="00EE6FEB" w:rsidRDefault="00EE6FEB"/>
    <w:p w14:paraId="4328CAB8" w14:textId="77777777" w:rsidR="00EE6FEB" w:rsidRDefault="00EE6FEB">
      <w:r>
        <w:t>INSERT INTO  "Customer_social_economic_data" ("Customer_id", "emp_var_rate", "cons_price_idx", "cons_conf_idx", "euribor3m", "nr_employed") VALUES (35461, '-1.8', '93.749', '-34.6', '0.635', '5008.7');</w:t>
      </w:r>
    </w:p>
    <w:p w14:paraId="0EF5DDF9" w14:textId="77777777" w:rsidR="00EE6FEB" w:rsidRDefault="00EE6FEB"/>
    <w:p w14:paraId="095146DE" w14:textId="77777777" w:rsidR="00EE6FEB" w:rsidRDefault="00EE6FEB">
      <w:r>
        <w:t>INSERT INTO  "Customer_social_economic_data" ("Customer_id", "emp_var_rate", "cons_price_idx", "cons_conf_idx", "euribor3m", "nr_employed") VALUES (35462, '-1.8', '93.749', '-34.6', '0.635', '5008.7');</w:t>
      </w:r>
    </w:p>
    <w:p w14:paraId="0E1868FA" w14:textId="77777777" w:rsidR="00EE6FEB" w:rsidRDefault="00EE6FEB"/>
    <w:p w14:paraId="597FE662" w14:textId="77777777" w:rsidR="00EE6FEB" w:rsidRDefault="00EE6FEB">
      <w:r>
        <w:t>INSERT INTO  "Customer_social_economic_data" ("Customer_id", "emp_var_rate", "cons_price_idx", "cons_conf_idx", "euribor3m", "nr_employed") VALUES (35463, '-1.8', '93.749', '-34.6', '0.635', '5008.7');</w:t>
      </w:r>
    </w:p>
    <w:p w14:paraId="1AB613D9" w14:textId="77777777" w:rsidR="00EE6FEB" w:rsidRDefault="00EE6FEB"/>
    <w:p w14:paraId="562421EE" w14:textId="77777777" w:rsidR="00EE6FEB" w:rsidRDefault="00EE6FEB">
      <w:r>
        <w:t>INSERT INTO  "Customer_social_economic_data" ("Customer_id", "emp_var_rate", "cons_price_idx", "cons_conf_idx", "euribor3m", "nr_employed") VALUES (35464, '-1.8', '93.749', '-34.6', '0.635', '5008.7');</w:t>
      </w:r>
    </w:p>
    <w:p w14:paraId="433686D8" w14:textId="77777777" w:rsidR="00EE6FEB" w:rsidRDefault="00EE6FEB"/>
    <w:p w14:paraId="1DDFEF14" w14:textId="77777777" w:rsidR="00EE6FEB" w:rsidRDefault="00EE6FEB">
      <w:r>
        <w:t>INSERT INTO  "Customer_social_economic_data" ("Customer_id", "emp_var_rate", "cons_price_idx", "cons_conf_idx", "euribor3m", "nr_employed") VALUES (35465, '-1.8', '93.749', '-34.6', '0.635', '5008.7');</w:t>
      </w:r>
    </w:p>
    <w:p w14:paraId="32E3873E" w14:textId="77777777" w:rsidR="00EE6FEB" w:rsidRDefault="00EE6FEB"/>
    <w:p w14:paraId="5DC8191B" w14:textId="77777777" w:rsidR="00EE6FEB" w:rsidRDefault="00EE6FEB">
      <w:r>
        <w:t>INSERT INTO  "Customer_social_economic_data" ("Customer_id", "emp_var_rate", "cons_price_idx", "cons_conf_idx", "euribor3m", "nr_employed") VALUES (35466, '-1.8', '93.749', '-34.6', '0.635', '5008.7');</w:t>
      </w:r>
    </w:p>
    <w:p w14:paraId="60781ADD" w14:textId="77777777" w:rsidR="00EE6FEB" w:rsidRDefault="00EE6FEB"/>
    <w:p w14:paraId="7AAB8C5D" w14:textId="77777777" w:rsidR="00EE6FEB" w:rsidRDefault="00EE6FEB">
      <w:r>
        <w:t>INSERT INTO  "Customer_social_economic_data" ("Customer_id", "emp_var_rate", "cons_price_idx", "cons_conf_idx", "euribor3m", "nr_employed") VALUES (35467, '-1.8', '93.749', '-34.6', '0.635', '5008.7');</w:t>
      </w:r>
    </w:p>
    <w:p w14:paraId="2234C432" w14:textId="77777777" w:rsidR="00EE6FEB" w:rsidRDefault="00EE6FEB"/>
    <w:p w14:paraId="5D57881B" w14:textId="77777777" w:rsidR="00EE6FEB" w:rsidRDefault="00EE6FEB">
      <w:r>
        <w:t>INSERT INTO  "Customer_social_economic_data" ("Customer_id", "emp_var_rate", "cons_price_idx", "cons_conf_idx", "euribor3m", "nr_employed") VALUES (35468, '-1.8', '93.749', '-34.6', '0.635', '5008.7');</w:t>
      </w:r>
    </w:p>
    <w:p w14:paraId="020D5AC4" w14:textId="77777777" w:rsidR="00EE6FEB" w:rsidRDefault="00EE6FEB"/>
    <w:p w14:paraId="555FB458" w14:textId="77777777" w:rsidR="00EE6FEB" w:rsidRDefault="00EE6FEB">
      <w:r>
        <w:t>INSERT INTO  "Customer_social_economic_data" ("Customer_id", "emp_var_rate", "cons_price_idx", "cons_conf_idx", "euribor3m", "nr_employed") VALUES (35469, '-1.8', '93.749', '-34.6', '0.635', '5008.7');</w:t>
      </w:r>
    </w:p>
    <w:p w14:paraId="53967514" w14:textId="77777777" w:rsidR="00EE6FEB" w:rsidRDefault="00EE6FEB"/>
    <w:p w14:paraId="4E165A54" w14:textId="77777777" w:rsidR="00EE6FEB" w:rsidRDefault="00EE6FEB">
      <w:r>
        <w:t>INSERT INTO  "Customer_social_economic_data" ("Customer_id", "emp_var_rate", "cons_price_idx", "cons_conf_idx", "euribor3m", "nr_employed") VALUES (35470, '-1.8', '93.749', '-34.6', '0.635', '5008.7');</w:t>
      </w:r>
    </w:p>
    <w:p w14:paraId="4A942F18" w14:textId="77777777" w:rsidR="00EE6FEB" w:rsidRDefault="00EE6FEB"/>
    <w:p w14:paraId="31DF78BF" w14:textId="77777777" w:rsidR="00EE6FEB" w:rsidRDefault="00EE6FEB">
      <w:r>
        <w:t>INSERT INTO  "Customer_social_economic_data" ("Customer_id", "emp_var_rate", "cons_price_idx", "cons_conf_idx", "euribor3m", "nr_employed") VALUES (35471, '-1.8', '93.749', '-34.6', '0.635', '5008.7');</w:t>
      </w:r>
    </w:p>
    <w:p w14:paraId="652806BC" w14:textId="77777777" w:rsidR="00EE6FEB" w:rsidRDefault="00EE6FEB"/>
    <w:p w14:paraId="4B9741D9" w14:textId="77777777" w:rsidR="00EE6FEB" w:rsidRDefault="00EE6FEB">
      <w:r>
        <w:t>INSERT INTO  "Customer_social_economic_data" ("Customer_id", "emp_var_rate", "cons_price_idx", "cons_conf_idx", "euribor3m", "nr_employed") VALUES (35472, '-1.8', '93.749', '-34.6', '0.638', '5008.7');</w:t>
      </w:r>
    </w:p>
    <w:p w14:paraId="04C5FCB9" w14:textId="77777777" w:rsidR="00EE6FEB" w:rsidRDefault="00EE6FEB"/>
    <w:p w14:paraId="3A7D0559" w14:textId="77777777" w:rsidR="00EE6FEB" w:rsidRDefault="00EE6FEB">
      <w:r>
        <w:t>INSERT INTO  "Customer_social_economic_data" ("Customer_id", "emp_var_rate", "cons_price_idx", "cons_conf_idx", "euribor3m", "nr_employed") VALUES (35473, '-1.8', '93.749', '-34.6', '0.638', '5008.7');</w:t>
      </w:r>
    </w:p>
    <w:p w14:paraId="6942ED63" w14:textId="77777777" w:rsidR="00EE6FEB" w:rsidRDefault="00EE6FEB"/>
    <w:p w14:paraId="4799E8CC" w14:textId="77777777" w:rsidR="00EE6FEB" w:rsidRDefault="00EE6FEB">
      <w:r>
        <w:t>INSERT INTO  "Customer_social_economic_data" ("Customer_id", "emp_var_rate", "cons_price_idx", "cons_conf_idx", "euribor3m", "nr_employed") VALUES (35474, '-1.8', '93.749', '-34.6', '0.638', '5008.7');</w:t>
      </w:r>
    </w:p>
    <w:p w14:paraId="7684C148" w14:textId="77777777" w:rsidR="00EE6FEB" w:rsidRDefault="00EE6FEB"/>
    <w:p w14:paraId="5DF7EBED" w14:textId="77777777" w:rsidR="00EE6FEB" w:rsidRDefault="00EE6FEB">
      <w:r>
        <w:t>INSERT INTO  "Customer_social_economic_data" ("Customer_id", "emp_var_rate", "cons_price_idx", "cons_conf_idx", "euribor3m", "nr_employed") VALUES (35475, '-1.8', '93.749', '-34.6', '0.638', '5008.7');</w:t>
      </w:r>
    </w:p>
    <w:p w14:paraId="0B22DE35" w14:textId="77777777" w:rsidR="00EE6FEB" w:rsidRDefault="00EE6FEB"/>
    <w:p w14:paraId="53B35B70" w14:textId="77777777" w:rsidR="00EE6FEB" w:rsidRDefault="00EE6FEB">
      <w:r>
        <w:t>INSERT INTO  "Customer_social_economic_data" ("Customer_id", "emp_var_rate", "cons_price_idx", "cons_conf_idx", "euribor3m", "nr_employed") VALUES (35476, '-1.8', '93.749', '-34.6', '0.638', '5008.7');</w:t>
      </w:r>
    </w:p>
    <w:p w14:paraId="22C7BCC5" w14:textId="77777777" w:rsidR="00EE6FEB" w:rsidRDefault="00EE6FEB"/>
    <w:p w14:paraId="63A18650" w14:textId="77777777" w:rsidR="00EE6FEB" w:rsidRDefault="00EE6FEB">
      <w:r>
        <w:t>INSERT INTO  "Customer_social_economic_data" ("Customer_id", "emp_var_rate", "cons_price_idx", "cons_conf_idx", "euribor3m", "nr_employed") VALUES (35477, '-1.8', '93.749', '-34.6', '0.638', '5008.7');</w:t>
      </w:r>
    </w:p>
    <w:p w14:paraId="46AAA678" w14:textId="77777777" w:rsidR="00EE6FEB" w:rsidRDefault="00EE6FEB"/>
    <w:p w14:paraId="1BC129A8" w14:textId="77777777" w:rsidR="00EE6FEB" w:rsidRDefault="00EE6FEB">
      <w:r>
        <w:t>INSERT INTO  "Customer_social_economic_data" ("Customer_id", "emp_var_rate", "cons_price_idx", "cons_conf_idx", "euribor3m", "nr_employed") VALUES (35478, '-1.8', '93.749', '-34.6', '0.639', '5008.7');</w:t>
      </w:r>
    </w:p>
    <w:p w14:paraId="5C67C043" w14:textId="77777777" w:rsidR="00EE6FEB" w:rsidRDefault="00EE6FEB"/>
    <w:p w14:paraId="1347A6F4" w14:textId="77777777" w:rsidR="00EE6FEB" w:rsidRDefault="00EE6FEB">
      <w:r>
        <w:t>INSERT INTO  "Customer_social_economic_data" ("Customer_id", "emp_var_rate", "cons_price_idx", "cons_conf_idx", "euribor3m", "nr_employed") VALUES (35479, '-1.8', '93.749', '-34.6', '0.64', '5008.7');</w:t>
      </w:r>
    </w:p>
    <w:p w14:paraId="3EDCA599" w14:textId="77777777" w:rsidR="00EE6FEB" w:rsidRDefault="00EE6FEB"/>
    <w:p w14:paraId="31C9B8F2" w14:textId="77777777" w:rsidR="00EE6FEB" w:rsidRDefault="00EE6FEB">
      <w:r>
        <w:t>INSERT INTO  "Customer_social_economic_data" ("Customer_id", "emp_var_rate", "cons_price_idx", "cons_conf_idx", "euribor3m", "nr_employed") VALUES (35480, '-1.8', '93.749', '-34.6', '0.64', '5008.7');</w:t>
      </w:r>
    </w:p>
    <w:p w14:paraId="22C8F801" w14:textId="77777777" w:rsidR="00EE6FEB" w:rsidRDefault="00EE6FEB"/>
    <w:p w14:paraId="12DEFAE9" w14:textId="77777777" w:rsidR="00EE6FEB" w:rsidRDefault="00EE6FEB">
      <w:r>
        <w:t>INSERT INTO  "Customer_social_economic_data" ("Customer_id", "emp_var_rate", "cons_price_idx", "cons_conf_idx", "euribor3m", "nr_employed") VALUES (35481, '-1.8', '93.749', '-34.6', '0.64', '5008.7');</w:t>
      </w:r>
    </w:p>
    <w:p w14:paraId="0F4C6722" w14:textId="77777777" w:rsidR="00EE6FEB" w:rsidRDefault="00EE6FEB"/>
    <w:p w14:paraId="011D3675" w14:textId="77777777" w:rsidR="00EE6FEB" w:rsidRDefault="00EE6FEB">
      <w:r>
        <w:t>INSERT INTO  "Customer_social_economic_data" ("Customer_id", "emp_var_rate", "cons_price_idx", "cons_conf_idx", "euribor3m", "nr_employed") VALUES (35482, '-1.8', '93.749', '-34.6', '0.64', '5008.7');</w:t>
      </w:r>
    </w:p>
    <w:p w14:paraId="58BED555" w14:textId="77777777" w:rsidR="00EE6FEB" w:rsidRDefault="00EE6FEB"/>
    <w:p w14:paraId="2C0B0BE0" w14:textId="77777777" w:rsidR="00EE6FEB" w:rsidRDefault="00EE6FEB">
      <w:r>
        <w:t>INSERT INTO  "Customer_social_economic_data" ("Customer_id", "emp_var_rate", "cons_price_idx", "cons_conf_idx", "euribor3m", "nr_employed") VALUES (35483, '-1.8', '93.749', '-34.6', '0.64', '5008.7');</w:t>
      </w:r>
    </w:p>
    <w:p w14:paraId="3ED36831" w14:textId="77777777" w:rsidR="00EE6FEB" w:rsidRDefault="00EE6FEB"/>
    <w:p w14:paraId="4F50F525" w14:textId="77777777" w:rsidR="00EE6FEB" w:rsidRDefault="00EE6FEB">
      <w:r>
        <w:t>INSERT INTO  "Customer_social_economic_data" ("Customer_id", "emp_var_rate", "cons_price_idx", "cons_conf_idx", "euribor3m", "nr_employed") VALUES (35484, '-1.8', '93.749', '-34.6', '0.64', '5008.7');</w:t>
      </w:r>
    </w:p>
    <w:p w14:paraId="6FD96202" w14:textId="77777777" w:rsidR="00EE6FEB" w:rsidRDefault="00EE6FEB"/>
    <w:p w14:paraId="0191D134" w14:textId="77777777" w:rsidR="00EE6FEB" w:rsidRDefault="00EE6FEB">
      <w:r>
        <w:t>INSERT INTO  "Customer_social_economic_data" ("Customer_id", "emp_var_rate", "cons_price_idx", "cons_conf_idx", "euribor3m", "nr_employed") VALUES (35485, '-1.8', '93.749', '-34.6', '0.64', '5008.7');</w:t>
      </w:r>
    </w:p>
    <w:p w14:paraId="52136FB6" w14:textId="77777777" w:rsidR="00EE6FEB" w:rsidRDefault="00EE6FEB"/>
    <w:p w14:paraId="4EB17F52" w14:textId="77777777" w:rsidR="00EE6FEB" w:rsidRDefault="00EE6FEB">
      <w:r>
        <w:t>INSERT INTO  "Customer_social_economic_data" ("Customer_id", "emp_var_rate", "cons_price_idx", "cons_conf_idx", "euribor3m", "nr_employed") VALUES (35486, '-1.8', '93.749', '-34.6', '0.642', '5008.7');</w:t>
      </w:r>
    </w:p>
    <w:p w14:paraId="0A6E48CE" w14:textId="77777777" w:rsidR="00EE6FEB" w:rsidRDefault="00EE6FEB"/>
    <w:p w14:paraId="43EBBC69" w14:textId="77777777" w:rsidR="00EE6FEB" w:rsidRDefault="00EE6FEB">
      <w:r>
        <w:t>INSERT INTO  "Customer_social_economic_data" ("Customer_id", "emp_var_rate", "cons_price_idx", "cons_conf_idx", "euribor3m", "nr_employed") VALUES (35487, '-1.8', '93.749', '-34.6', '0.642', '5008.7');</w:t>
      </w:r>
    </w:p>
    <w:p w14:paraId="45A7DD1D" w14:textId="77777777" w:rsidR="00EE6FEB" w:rsidRDefault="00EE6FEB"/>
    <w:p w14:paraId="53DA7AA0" w14:textId="77777777" w:rsidR="00EE6FEB" w:rsidRDefault="00EE6FEB">
      <w:r>
        <w:t>INSERT INTO  "Customer_social_economic_data" ("Customer_id", "emp_var_rate", "cons_price_idx", "cons_conf_idx", "euribor3m", "nr_employed") VALUES (35488, '-1.8', '93.749', '-34.6', '0.642', '5008.7');</w:t>
      </w:r>
    </w:p>
    <w:p w14:paraId="7F9F24D6" w14:textId="77777777" w:rsidR="00EE6FEB" w:rsidRDefault="00EE6FEB"/>
    <w:p w14:paraId="17552858" w14:textId="77777777" w:rsidR="00EE6FEB" w:rsidRDefault="00EE6FEB">
      <w:r>
        <w:t>INSERT INTO  "Customer_social_economic_data" ("Customer_id", "emp_var_rate", "cons_price_idx", "cons_conf_idx", "euribor3m", "nr_employed") VALUES (35489, '-1.8', '93.749', '-34.6', '0.642', '5008.7');</w:t>
      </w:r>
    </w:p>
    <w:p w14:paraId="38F98286" w14:textId="77777777" w:rsidR="00EE6FEB" w:rsidRDefault="00EE6FEB"/>
    <w:p w14:paraId="57111E41" w14:textId="77777777" w:rsidR="00EE6FEB" w:rsidRDefault="00EE6FEB">
      <w:r>
        <w:t>INSERT INTO  "Customer_social_economic_data" ("Customer_id", "emp_var_rate", "cons_price_idx", "cons_conf_idx", "euribor3m", "nr_employed") VALUES (35490, '-1.8', '93.749', '-34.6', '0.642', '5008.7');</w:t>
      </w:r>
    </w:p>
    <w:p w14:paraId="46C279B5" w14:textId="77777777" w:rsidR="00EE6FEB" w:rsidRDefault="00EE6FEB"/>
    <w:p w14:paraId="2DC3E348" w14:textId="77777777" w:rsidR="00EE6FEB" w:rsidRDefault="00EE6FEB">
      <w:r>
        <w:t>INSERT INTO  "Customer_social_economic_data" ("Customer_id", "emp_var_rate", "cons_price_idx", "cons_conf_idx", "euribor3m", "nr_employed") VALUES (35491, '-1.8', '93.749', '-34.6', '0.642', '5008.7');</w:t>
      </w:r>
    </w:p>
    <w:p w14:paraId="4EF3026B" w14:textId="77777777" w:rsidR="00EE6FEB" w:rsidRDefault="00EE6FEB"/>
    <w:p w14:paraId="5BB0A4BA" w14:textId="77777777" w:rsidR="00EE6FEB" w:rsidRDefault="00EE6FEB">
      <w:r>
        <w:t>INSERT INTO  "Customer_social_economic_data" ("Customer_id", "emp_var_rate", "cons_price_idx", "cons_conf_idx", "euribor3m", "nr_employed") VALUES (35492, '-1.8', '93.749', '-34.6', '0.642', '5008.7');</w:t>
      </w:r>
    </w:p>
    <w:p w14:paraId="22AC55F4" w14:textId="77777777" w:rsidR="00EE6FEB" w:rsidRDefault="00EE6FEB"/>
    <w:p w14:paraId="486A3813" w14:textId="77777777" w:rsidR="00EE6FEB" w:rsidRDefault="00EE6FEB">
      <w:r>
        <w:t>INSERT INTO  "Customer_social_economic_data" ("Customer_id", "emp_var_rate", "cons_price_idx", "cons_conf_idx", "euribor3m", "nr_employed") VALUES (35493, '-1.8', '93.749', '-34.6', '0.642', '5008.7');</w:t>
      </w:r>
    </w:p>
    <w:p w14:paraId="2DF600DA" w14:textId="77777777" w:rsidR="00EE6FEB" w:rsidRDefault="00EE6FEB"/>
    <w:p w14:paraId="518B7DC4" w14:textId="77777777" w:rsidR="00EE6FEB" w:rsidRDefault="00EE6FEB">
      <w:r>
        <w:t>INSERT INTO  "Customer_social_economic_data" ("Customer_id", "emp_var_rate", "cons_price_idx", "cons_conf_idx", "euribor3m", "nr_employed") VALUES (35494, '-1.8', '93.749', '-34.6', '0.642', '5008.7');</w:t>
      </w:r>
    </w:p>
    <w:p w14:paraId="6F64A87C" w14:textId="77777777" w:rsidR="00EE6FEB" w:rsidRDefault="00EE6FEB"/>
    <w:p w14:paraId="03A0868D" w14:textId="77777777" w:rsidR="00EE6FEB" w:rsidRDefault="00EE6FEB">
      <w:r>
        <w:t>INSERT INTO  "Customer_social_economic_data" ("Customer_id", "emp_var_rate", "cons_price_idx", "cons_conf_idx", "euribor3m", "nr_employed") VALUES (35495, '-1.8', '93.749', '-34.6', '0.642', '5008.7');</w:t>
      </w:r>
    </w:p>
    <w:p w14:paraId="4056791C" w14:textId="77777777" w:rsidR="00EE6FEB" w:rsidRDefault="00EE6FEB"/>
    <w:p w14:paraId="5070EF41" w14:textId="77777777" w:rsidR="00EE6FEB" w:rsidRDefault="00EE6FEB">
      <w:r>
        <w:t>INSERT INTO  "Customer_social_economic_data" ("Customer_id", "emp_var_rate", "cons_price_idx", "cons_conf_idx", "euribor3m", "nr_employed") VALUES (35496, '-1.8', '93.749', '-34.6', '0.642', '5008.7');</w:t>
      </w:r>
    </w:p>
    <w:p w14:paraId="1797606A" w14:textId="77777777" w:rsidR="00EE6FEB" w:rsidRDefault="00EE6FEB"/>
    <w:p w14:paraId="255A8725" w14:textId="77777777" w:rsidR="00EE6FEB" w:rsidRDefault="00EE6FEB">
      <w:r>
        <w:t>INSERT INTO  "Customer_social_economic_data" ("Customer_id", "emp_var_rate", "cons_price_idx", "cons_conf_idx", "euribor3m", "nr_employed") VALUES (35497, '-1.8', '93.749', '-34.6', '0.642', '5008.7');</w:t>
      </w:r>
    </w:p>
    <w:p w14:paraId="1CFF589B" w14:textId="77777777" w:rsidR="00EE6FEB" w:rsidRDefault="00EE6FEB"/>
    <w:p w14:paraId="0AF6F4B3" w14:textId="77777777" w:rsidR="00EE6FEB" w:rsidRDefault="00EE6FEB">
      <w:r>
        <w:t>INSERT INTO  "Customer_social_economic_data" ("Customer_id", "emp_var_rate", "cons_price_idx", "cons_conf_idx", "euribor3m", "nr_employed") VALUES (35498, '-1.8', '93.749', '-34.6', '0.642', '5008.7');</w:t>
      </w:r>
    </w:p>
    <w:p w14:paraId="3F1627F5" w14:textId="77777777" w:rsidR="00EE6FEB" w:rsidRDefault="00EE6FEB"/>
    <w:p w14:paraId="5007ACEE" w14:textId="77777777" w:rsidR="00EE6FEB" w:rsidRDefault="00EE6FEB">
      <w:r>
        <w:t>INSERT INTO  "Customer_social_economic_data" ("Customer_id", "emp_var_rate", "cons_price_idx", "cons_conf_idx", "euribor3m", "nr_employed") VALUES (35499, '-1.8', '93.749', '-34.6', '0.642', '5008.7');</w:t>
      </w:r>
    </w:p>
    <w:p w14:paraId="518218E0" w14:textId="77777777" w:rsidR="00EE6FEB" w:rsidRDefault="00EE6FEB"/>
    <w:p w14:paraId="0701313B" w14:textId="77777777" w:rsidR="00EE6FEB" w:rsidRDefault="00EE6FEB">
      <w:r>
        <w:t>INSERT INTO  "Customer_social_economic_data" ("Customer_id", "emp_var_rate", "cons_price_idx", "cons_conf_idx", "euribor3m", "nr_employed") VALUES (35500, '-1.8', '93.749', '-34.6', '0.642', '5008.7');</w:t>
      </w:r>
    </w:p>
    <w:p w14:paraId="53CA4E78" w14:textId="77777777" w:rsidR="00EE6FEB" w:rsidRDefault="00EE6FEB"/>
    <w:p w14:paraId="1331279D" w14:textId="77777777" w:rsidR="00EE6FEB" w:rsidRDefault="00EE6FEB">
      <w:r>
        <w:t>INSERT INTO  "Customer_social_economic_data" ("Customer_id", "emp_var_rate", "cons_price_idx", "cons_conf_idx", "euribor3m", "nr_employed") VALUES (35501, '-1.8', '93.749', '-34.6', '0.642', '5008.7');</w:t>
      </w:r>
    </w:p>
    <w:p w14:paraId="5FC97997" w14:textId="77777777" w:rsidR="00EE6FEB" w:rsidRDefault="00EE6FEB"/>
    <w:p w14:paraId="4F4A819A" w14:textId="77777777" w:rsidR="00EE6FEB" w:rsidRDefault="00EE6FEB">
      <w:r>
        <w:t>INSERT INTO  "Customer_social_economic_data" ("Customer_id", "emp_var_rate", "cons_price_idx", "cons_conf_idx", "euribor3m", "nr_employed") VALUES (35502, '-1.8', '93.749', '-34.6', '0.642', '5008.7');</w:t>
      </w:r>
    </w:p>
    <w:p w14:paraId="785AD26D" w14:textId="77777777" w:rsidR="00EE6FEB" w:rsidRDefault="00EE6FEB"/>
    <w:p w14:paraId="4F478580" w14:textId="77777777" w:rsidR="00EE6FEB" w:rsidRDefault="00EE6FEB">
      <w:r>
        <w:t>INSERT INTO  "Customer_social_economic_data" ("Customer_id", "emp_var_rate", "cons_price_idx", "cons_conf_idx", "euribor3m", "nr_employed") VALUES (35503, '-1.8', '93.749', '-34.6', '0.642', '5008.7');</w:t>
      </w:r>
    </w:p>
    <w:p w14:paraId="05D95A8B" w14:textId="77777777" w:rsidR="00EE6FEB" w:rsidRDefault="00EE6FEB"/>
    <w:p w14:paraId="7E732E34" w14:textId="77777777" w:rsidR="00EE6FEB" w:rsidRDefault="00EE6FEB">
      <w:r>
        <w:t>INSERT INTO  "Customer_social_economic_data" ("Customer_id", "emp_var_rate", "cons_price_idx", "cons_conf_idx", "euribor3m", "nr_employed") VALUES (35504, '-1.8', '93.749', '-34.6', '0.642', '5008.7');</w:t>
      </w:r>
    </w:p>
    <w:p w14:paraId="23C08B6F" w14:textId="77777777" w:rsidR="00EE6FEB" w:rsidRDefault="00EE6FEB"/>
    <w:p w14:paraId="2CB1F59F" w14:textId="77777777" w:rsidR="00EE6FEB" w:rsidRDefault="00EE6FEB">
      <w:r>
        <w:t>INSERT INTO  "Customer_social_economic_data" ("Customer_id", "emp_var_rate", "cons_price_idx", "cons_conf_idx", "euribor3m", "nr_employed") VALUES (35505, '-1.8', '93.749', '-34.6', '0.644', '5008.7');</w:t>
      </w:r>
    </w:p>
    <w:p w14:paraId="42289580" w14:textId="77777777" w:rsidR="00EE6FEB" w:rsidRDefault="00EE6FEB"/>
    <w:p w14:paraId="29FC26F1" w14:textId="77777777" w:rsidR="00EE6FEB" w:rsidRDefault="00EE6FEB">
      <w:r>
        <w:t>INSERT INTO  "Customer_social_economic_data" ("Customer_id", "emp_var_rate", "cons_price_idx", "cons_conf_idx", "euribor3m", "nr_employed") VALUES (35506, '-1.8', '93.749', '-34.6', '0.644', '5008.7');</w:t>
      </w:r>
    </w:p>
    <w:p w14:paraId="496EC46A" w14:textId="77777777" w:rsidR="00EE6FEB" w:rsidRDefault="00EE6FEB"/>
    <w:p w14:paraId="397200AF" w14:textId="77777777" w:rsidR="00EE6FEB" w:rsidRDefault="00EE6FEB">
      <w:r>
        <w:t>INSERT INTO  "Customer_social_economic_data" ("Customer_id", "emp_var_rate", "cons_price_idx", "cons_conf_idx", "euribor3m", "nr_employed") VALUES (35507, '-1.8', '93.749', '-34.6', '0.644', '5008.7');</w:t>
      </w:r>
    </w:p>
    <w:p w14:paraId="6590FBCF" w14:textId="77777777" w:rsidR="00EE6FEB" w:rsidRDefault="00EE6FEB"/>
    <w:p w14:paraId="061923EC" w14:textId="77777777" w:rsidR="00EE6FEB" w:rsidRDefault="00EE6FEB">
      <w:r>
        <w:t>INSERT INTO  "Customer_social_economic_data" ("Customer_id", "emp_var_rate", "cons_price_idx", "cons_conf_idx", "euribor3m", "nr_employed") VALUES (35508, '-1.8', '93.749', '-34.6', '0.644', '5008.7');</w:t>
      </w:r>
    </w:p>
    <w:p w14:paraId="0D83C18B" w14:textId="77777777" w:rsidR="00EE6FEB" w:rsidRDefault="00EE6FEB"/>
    <w:p w14:paraId="12A4BCCD" w14:textId="77777777" w:rsidR="00EE6FEB" w:rsidRDefault="00EE6FEB">
      <w:r>
        <w:t>INSERT INTO  "Customer_social_economic_data" ("Customer_id", "emp_var_rate", "cons_price_idx", "cons_conf_idx", "euribor3m", "nr_employed") VALUES (35509, '-1.8', '93.749', '-34.6', '0.644', '5008.7');</w:t>
      </w:r>
    </w:p>
    <w:p w14:paraId="54EBCD01" w14:textId="77777777" w:rsidR="00EE6FEB" w:rsidRDefault="00EE6FEB"/>
    <w:p w14:paraId="7524729B" w14:textId="77777777" w:rsidR="00EE6FEB" w:rsidRDefault="00EE6FEB">
      <w:r>
        <w:t>INSERT INTO  "Customer_social_economic_data" ("Customer_id", "emp_var_rate", "cons_price_idx", "cons_conf_idx", "euribor3m", "nr_employed") VALUES (35510, '-1.8', '93.749', '-34.6', '0.644', '5008.7');</w:t>
      </w:r>
    </w:p>
    <w:p w14:paraId="124D9CF2" w14:textId="77777777" w:rsidR="00EE6FEB" w:rsidRDefault="00EE6FEB"/>
    <w:p w14:paraId="468AB479" w14:textId="77777777" w:rsidR="00EE6FEB" w:rsidRDefault="00EE6FEB">
      <w:r>
        <w:t>INSERT INTO  "Customer_social_economic_data" ("Customer_id", "emp_var_rate", "cons_price_idx", "cons_conf_idx", "euribor3m", "nr_employed") VALUES (35511, '-1.8', '93.749', '-34.6', '0.644', '5008.7');</w:t>
      </w:r>
    </w:p>
    <w:p w14:paraId="523A6783" w14:textId="77777777" w:rsidR="00EE6FEB" w:rsidRDefault="00EE6FEB"/>
    <w:p w14:paraId="25A1F976" w14:textId="77777777" w:rsidR="00EE6FEB" w:rsidRDefault="00EE6FEB">
      <w:r>
        <w:t>INSERT INTO  "Customer_social_economic_data" ("Customer_id", "emp_var_rate", "cons_price_idx", "cons_conf_idx", "euribor3m", "nr_employed") VALUES (35512, '-1.8', '93.749', '-34.6', '0.644', '5008.7');</w:t>
      </w:r>
    </w:p>
    <w:p w14:paraId="51EBFAC9" w14:textId="77777777" w:rsidR="00EE6FEB" w:rsidRDefault="00EE6FEB"/>
    <w:p w14:paraId="6500BF78" w14:textId="77777777" w:rsidR="00EE6FEB" w:rsidRDefault="00EE6FEB">
      <w:r>
        <w:t>INSERT INTO  "Customer_social_economic_data" ("Customer_id", "emp_var_rate", "cons_price_idx", "cons_conf_idx", "euribor3m", "nr_employed") VALUES (35513, '-1.8', '93.749', '-34.6', '0.644', '5008.7');</w:t>
      </w:r>
    </w:p>
    <w:p w14:paraId="68BE3F40" w14:textId="77777777" w:rsidR="00EE6FEB" w:rsidRDefault="00EE6FEB"/>
    <w:p w14:paraId="658D603A" w14:textId="77777777" w:rsidR="00EE6FEB" w:rsidRDefault="00EE6FEB">
      <w:r>
        <w:t>INSERT INTO  "Customer_social_economic_data" ("Customer_id", "emp_var_rate", "cons_price_idx", "cons_conf_idx", "euribor3m", "nr_employed") VALUES (35514, '-1.8', '93.749', '-34.6', '0.644', '5008.7');</w:t>
      </w:r>
    </w:p>
    <w:p w14:paraId="7BB17313" w14:textId="77777777" w:rsidR="00EE6FEB" w:rsidRDefault="00EE6FEB"/>
    <w:p w14:paraId="61989038" w14:textId="77777777" w:rsidR="00EE6FEB" w:rsidRDefault="00EE6FEB">
      <w:r>
        <w:t>INSERT INTO  "Customer_social_economic_data" ("Customer_id", "emp_var_rate", "cons_price_idx", "cons_conf_idx", "euribor3m", "nr_employed") VALUES (35515, '-1.8', '93.749', '-34.6', '0.644', '5008.7');</w:t>
      </w:r>
    </w:p>
    <w:p w14:paraId="34E198F9" w14:textId="77777777" w:rsidR="00EE6FEB" w:rsidRDefault="00EE6FEB"/>
    <w:p w14:paraId="4DB6601F" w14:textId="77777777" w:rsidR="00EE6FEB" w:rsidRDefault="00EE6FEB">
      <w:r>
        <w:t>INSERT INTO  "Customer_social_economic_data" ("Customer_id", "emp_var_rate", "cons_price_idx", "cons_conf_idx", "euribor3m", "nr_employed") VALUES (35516, '-1.8', '93.749', '-34.6', '0.644', '5008.7');</w:t>
      </w:r>
    </w:p>
    <w:p w14:paraId="68927308" w14:textId="77777777" w:rsidR="00EE6FEB" w:rsidRDefault="00EE6FEB"/>
    <w:p w14:paraId="5553D7B7" w14:textId="77777777" w:rsidR="00EE6FEB" w:rsidRDefault="00EE6FEB">
      <w:r>
        <w:t>INSERT INTO  "Customer_social_economic_data" ("Customer_id", "emp_var_rate", "cons_price_idx", "cons_conf_idx", "euribor3m", "nr_employed") VALUES (35517, '-1.8', '93.749', '-34.6', '0.644', '5008.7');</w:t>
      </w:r>
    </w:p>
    <w:p w14:paraId="0C877135" w14:textId="77777777" w:rsidR="00EE6FEB" w:rsidRDefault="00EE6FEB"/>
    <w:p w14:paraId="430EBD0B" w14:textId="77777777" w:rsidR="00EE6FEB" w:rsidRDefault="00EE6FEB">
      <w:r>
        <w:t>INSERT INTO  "Customer_social_economic_data" ("Customer_id", "emp_var_rate", "cons_price_idx", "cons_conf_idx", "euribor3m", "nr_employed") VALUES (35518, '-1.8', '93.749', '-34.6', '0.644', '5008.7');</w:t>
      </w:r>
    </w:p>
    <w:p w14:paraId="27773114" w14:textId="77777777" w:rsidR="00EE6FEB" w:rsidRDefault="00EE6FEB"/>
    <w:p w14:paraId="22A29D31" w14:textId="77777777" w:rsidR="00EE6FEB" w:rsidRDefault="00EE6FEB">
      <w:r>
        <w:t>INSERT INTO  "Customer_social_economic_data" ("Customer_id", "emp_var_rate", "cons_price_idx", "cons_conf_idx", "euribor3m", "nr_employed") VALUES (35519, '-1.8', '93.749', '-34.6', '0.644', '5008.7');</w:t>
      </w:r>
    </w:p>
    <w:p w14:paraId="53751ADF" w14:textId="77777777" w:rsidR="00EE6FEB" w:rsidRDefault="00EE6FEB"/>
    <w:p w14:paraId="4E94AE15" w14:textId="77777777" w:rsidR="00EE6FEB" w:rsidRDefault="00EE6FEB">
      <w:r>
        <w:t>INSERT INTO  "Customer_social_economic_data" ("Customer_id", "emp_var_rate", "cons_price_idx", "cons_conf_idx", "euribor3m", "nr_employed") VALUES (35520, '-1.8', '93.749', '-34.6', '0.644', '5008.7');</w:t>
      </w:r>
    </w:p>
    <w:p w14:paraId="38E74A00" w14:textId="77777777" w:rsidR="00EE6FEB" w:rsidRDefault="00EE6FEB"/>
    <w:p w14:paraId="1C0EAAD5" w14:textId="77777777" w:rsidR="00EE6FEB" w:rsidRDefault="00EE6FEB">
      <w:r>
        <w:t>INSERT INTO  "Customer_social_economic_data" ("Customer_id", "emp_var_rate", "cons_price_idx", "cons_conf_idx", "euribor3m", "nr_employed") VALUES (35521, '-1.8', '93.749', '-34.6', '0.644', '5008.7');</w:t>
      </w:r>
    </w:p>
    <w:p w14:paraId="79BC7622" w14:textId="77777777" w:rsidR="00EE6FEB" w:rsidRDefault="00EE6FEB"/>
    <w:p w14:paraId="4E0CDE80" w14:textId="77777777" w:rsidR="00EE6FEB" w:rsidRDefault="00EE6FEB">
      <w:r>
        <w:t>INSERT INTO  "Customer_social_economic_data" ("Customer_id", "emp_var_rate", "cons_price_idx", "cons_conf_idx", "euribor3m", "nr_employed") VALUES (35522, '-1.8', '93.749', '-34.6', '0.644', '5008.7');</w:t>
      </w:r>
    </w:p>
    <w:p w14:paraId="5EC0C0EB" w14:textId="77777777" w:rsidR="00EE6FEB" w:rsidRDefault="00EE6FEB"/>
    <w:p w14:paraId="23B5F135" w14:textId="77777777" w:rsidR="00EE6FEB" w:rsidRDefault="00EE6FEB">
      <w:r>
        <w:t>INSERT INTO  "Customer_social_economic_data" ("Customer_id", "emp_var_rate", "cons_price_idx", "cons_conf_idx", "euribor3m", "nr_employed") VALUES (35523, '-1.8', '93.749', '-34.6', '0.644', '5008.7');</w:t>
      </w:r>
    </w:p>
    <w:p w14:paraId="15F33F12" w14:textId="77777777" w:rsidR="00EE6FEB" w:rsidRDefault="00EE6FEB"/>
    <w:p w14:paraId="2FC74D96" w14:textId="77777777" w:rsidR="00EE6FEB" w:rsidRDefault="00EE6FEB">
      <w:r>
        <w:t>INSERT INTO  "Customer_social_economic_data" ("Customer_id", "emp_var_rate", "cons_price_idx", "cons_conf_idx", "euribor3m", "nr_employed") VALUES (35524, '-1.8', '93.749', '-34.6', '0.644', '5008.7');</w:t>
      </w:r>
    </w:p>
    <w:p w14:paraId="0BF8483D" w14:textId="77777777" w:rsidR="00EE6FEB" w:rsidRDefault="00EE6FEB"/>
    <w:p w14:paraId="4EF81058" w14:textId="77777777" w:rsidR="00EE6FEB" w:rsidRDefault="00EE6FEB">
      <w:r>
        <w:t>INSERT INTO  "Customer_social_economic_data" ("Customer_id", "emp_var_rate", "cons_price_idx", "cons_conf_idx", "euribor3m", "nr_employed") VALUES (35525, '-1.8', '93.749', '-34.6', '0.644', '5008.7');</w:t>
      </w:r>
    </w:p>
    <w:p w14:paraId="1D97E50D" w14:textId="77777777" w:rsidR="00EE6FEB" w:rsidRDefault="00EE6FEB"/>
    <w:p w14:paraId="673AD878" w14:textId="77777777" w:rsidR="00EE6FEB" w:rsidRDefault="00EE6FEB">
      <w:r>
        <w:t>INSERT INTO  "Customer_social_economic_data" ("Customer_id", "emp_var_rate", "cons_price_idx", "cons_conf_idx", "euribor3m", "nr_employed") VALUES (35526, '-1.8', '93.749', '-34.6', '0.643', '5008.7');</w:t>
      </w:r>
    </w:p>
    <w:p w14:paraId="578F6F00" w14:textId="77777777" w:rsidR="00EE6FEB" w:rsidRDefault="00EE6FEB"/>
    <w:p w14:paraId="34A2330F" w14:textId="77777777" w:rsidR="00EE6FEB" w:rsidRDefault="00EE6FEB">
      <w:r>
        <w:t>INSERT INTO  "Customer_social_economic_data" ("Customer_id", "emp_var_rate", "cons_price_idx", "cons_conf_idx", "euribor3m", "nr_employed") VALUES (35527, '-1.8', '93.749', '-34.6', '0.643', '5008.7');</w:t>
      </w:r>
    </w:p>
    <w:p w14:paraId="4D8D9B0B" w14:textId="77777777" w:rsidR="00EE6FEB" w:rsidRDefault="00EE6FEB"/>
    <w:p w14:paraId="4C81D19B" w14:textId="77777777" w:rsidR="00EE6FEB" w:rsidRDefault="00EE6FEB">
      <w:r>
        <w:t>INSERT INTO  "Customer_social_economic_data" ("Customer_id", "emp_var_rate", "cons_price_idx", "cons_conf_idx", "euribor3m", "nr_employed") VALUES (35528, '-1.8', '93.749', '-34.6', '0.643', '5008.7');</w:t>
      </w:r>
    </w:p>
    <w:p w14:paraId="2B5314A1" w14:textId="77777777" w:rsidR="00EE6FEB" w:rsidRDefault="00EE6FEB"/>
    <w:p w14:paraId="2D4B3EDA" w14:textId="77777777" w:rsidR="00EE6FEB" w:rsidRDefault="00EE6FEB">
      <w:r>
        <w:t>INSERT INTO  "Customer_social_economic_data" ("Customer_id", "emp_var_rate", "cons_price_idx", "cons_conf_idx", "euribor3m", "nr_employed") VALUES (35529, '-1.8', '93.749', '-34.6', '0.643', '5008.7');</w:t>
      </w:r>
    </w:p>
    <w:p w14:paraId="3AB70D48" w14:textId="77777777" w:rsidR="00EE6FEB" w:rsidRDefault="00EE6FEB"/>
    <w:p w14:paraId="1B856610" w14:textId="77777777" w:rsidR="00EE6FEB" w:rsidRDefault="00EE6FEB">
      <w:r>
        <w:t>INSERT INTO  "Customer_social_economic_data" ("Customer_id", "emp_var_rate", "cons_price_idx", "cons_conf_idx", "euribor3m", "nr_employed") VALUES (35530, '-1.8', '93.749', '-34.6', '0.643', '5008.7');</w:t>
      </w:r>
    </w:p>
    <w:p w14:paraId="67A944A8" w14:textId="77777777" w:rsidR="00EE6FEB" w:rsidRDefault="00EE6FEB"/>
    <w:p w14:paraId="63BBE0DB" w14:textId="77777777" w:rsidR="00EE6FEB" w:rsidRDefault="00EE6FEB">
      <w:r>
        <w:t>INSERT INTO  "Customer_social_economic_data" ("Customer_id", "emp_var_rate", "cons_price_idx", "cons_conf_idx", "euribor3m", "nr_employed") VALUES (35531, '-1.8', '93.749', '-34.6', '0.643', '5008.7');</w:t>
      </w:r>
    </w:p>
    <w:p w14:paraId="39AE2D1E" w14:textId="77777777" w:rsidR="00EE6FEB" w:rsidRDefault="00EE6FEB"/>
    <w:p w14:paraId="6A059F87" w14:textId="77777777" w:rsidR="00EE6FEB" w:rsidRDefault="00EE6FEB">
      <w:r>
        <w:t>INSERT INTO  "Customer_social_economic_data" ("Customer_id", "emp_var_rate", "cons_price_idx", "cons_conf_idx", "euribor3m", "nr_employed") VALUES (35532, '-1.8', '93.749', '-34.6', '0.643', '5008.7');</w:t>
      </w:r>
    </w:p>
    <w:p w14:paraId="74C5F0C1" w14:textId="77777777" w:rsidR="00EE6FEB" w:rsidRDefault="00EE6FEB"/>
    <w:p w14:paraId="68B21FD6" w14:textId="77777777" w:rsidR="00EE6FEB" w:rsidRDefault="00EE6FEB">
      <w:r>
        <w:t>INSERT INTO  "Customer_social_economic_data" ("Customer_id", "emp_var_rate", "cons_price_idx", "cons_conf_idx", "euribor3m", "nr_employed") VALUES (35533, '-1.8', '93.749', '-34.6', '0.643', '5008.7');</w:t>
      </w:r>
    </w:p>
    <w:p w14:paraId="147C3B2C" w14:textId="77777777" w:rsidR="00EE6FEB" w:rsidRDefault="00EE6FEB"/>
    <w:p w14:paraId="7CF6C612" w14:textId="77777777" w:rsidR="00EE6FEB" w:rsidRDefault="00EE6FEB">
      <w:r>
        <w:t>INSERT INTO  "Customer_social_economic_data" ("Customer_id", "emp_var_rate", "cons_price_idx", "cons_conf_idx", "euribor3m", "nr_employed") VALUES (35534, '-1.8', '93.749', '-34.6', '0.642', '5008.7');</w:t>
      </w:r>
    </w:p>
    <w:p w14:paraId="22199E7F" w14:textId="77777777" w:rsidR="00EE6FEB" w:rsidRDefault="00EE6FEB"/>
    <w:p w14:paraId="4BE22EA6" w14:textId="77777777" w:rsidR="00EE6FEB" w:rsidRDefault="00EE6FEB">
      <w:r>
        <w:t>INSERT INTO  "Customer_social_economic_data" ("Customer_id", "emp_var_rate", "cons_price_idx", "cons_conf_idx", "euribor3m", "nr_employed") VALUES (35535, '-1.8', '93.749', '-34.6', '0.642', '5008.7');</w:t>
      </w:r>
    </w:p>
    <w:p w14:paraId="3F247F34" w14:textId="77777777" w:rsidR="00EE6FEB" w:rsidRDefault="00EE6FEB"/>
    <w:p w14:paraId="7630D31E" w14:textId="77777777" w:rsidR="00EE6FEB" w:rsidRDefault="00EE6FEB">
      <w:r>
        <w:t>INSERT INTO  "Customer_social_economic_data" ("Customer_id", "emp_var_rate", "cons_price_idx", "cons_conf_idx", "euribor3m", "nr_employed") VALUES (35536, '-1.8', '93.749', '-34.6', '0.642', '5008.7');</w:t>
      </w:r>
    </w:p>
    <w:p w14:paraId="4A200EF3" w14:textId="77777777" w:rsidR="00EE6FEB" w:rsidRDefault="00EE6FEB"/>
    <w:p w14:paraId="4AEA4D3A" w14:textId="77777777" w:rsidR="00EE6FEB" w:rsidRDefault="00EE6FEB">
      <w:r>
        <w:t>INSERT INTO  "Customer_social_economic_data" ("Customer_id", "emp_var_rate", "cons_price_idx", "cons_conf_idx", "euribor3m", "nr_employed") VALUES (35537, '-1.8', '93.749', '-34.6', '0.642', '5008.7');</w:t>
      </w:r>
    </w:p>
    <w:p w14:paraId="19A198D1" w14:textId="77777777" w:rsidR="00EE6FEB" w:rsidRDefault="00EE6FEB"/>
    <w:p w14:paraId="67704F3B" w14:textId="77777777" w:rsidR="00EE6FEB" w:rsidRDefault="00EE6FEB">
      <w:r>
        <w:t>INSERT INTO  "Customer_social_economic_data" ("Customer_id", "emp_var_rate", "cons_price_idx", "cons_conf_idx", "euribor3m", "nr_employed") VALUES (35538, '-1.8', '93.749', '-34.6', '0.642', '5008.7');</w:t>
      </w:r>
    </w:p>
    <w:p w14:paraId="5A9C8B4F" w14:textId="77777777" w:rsidR="00EE6FEB" w:rsidRDefault="00EE6FEB"/>
    <w:p w14:paraId="42993FB9" w14:textId="77777777" w:rsidR="00EE6FEB" w:rsidRDefault="00EE6FEB">
      <w:r>
        <w:t>INSERT INTO  "Customer_social_economic_data" ("Customer_id", "emp_var_rate", "cons_price_idx", "cons_conf_idx", "euribor3m", "nr_employed") VALUES (35539, '-1.8', '93.749', '-34.6', '0.642', '5008.7');</w:t>
      </w:r>
    </w:p>
    <w:p w14:paraId="0C2E76E0" w14:textId="77777777" w:rsidR="00EE6FEB" w:rsidRDefault="00EE6FEB"/>
    <w:p w14:paraId="6D931A9B" w14:textId="77777777" w:rsidR="00EE6FEB" w:rsidRDefault="00EE6FEB">
      <w:r>
        <w:t>INSERT INTO  "Customer_social_economic_data" ("Customer_id", "emp_var_rate", "cons_price_idx", "cons_conf_idx", "euribor3m", "nr_employed") VALUES (35540, '-1.8', '93.749', '-34.6', '0.642', '5008.7');</w:t>
      </w:r>
    </w:p>
    <w:p w14:paraId="3F70A518" w14:textId="77777777" w:rsidR="00EE6FEB" w:rsidRDefault="00EE6FEB"/>
    <w:p w14:paraId="5F7A5C10" w14:textId="77777777" w:rsidR="00EE6FEB" w:rsidRDefault="00EE6FEB">
      <w:r>
        <w:t>INSERT INTO  "Customer_social_economic_data" ("Customer_id", "emp_var_rate", "cons_price_idx", "cons_conf_idx", "euribor3m", "nr_employed") VALUES (35541, '-1.8', '93.749', '-34.6', '0.642', '5008.7');</w:t>
      </w:r>
    </w:p>
    <w:p w14:paraId="742AC38D" w14:textId="77777777" w:rsidR="00EE6FEB" w:rsidRDefault="00EE6FEB"/>
    <w:p w14:paraId="279CEE16" w14:textId="77777777" w:rsidR="00EE6FEB" w:rsidRDefault="00EE6FEB">
      <w:r>
        <w:t>INSERT INTO  "Customer_social_economic_data" ("Customer_id", "emp_var_rate", "cons_price_idx", "cons_conf_idx", "euribor3m", "nr_employed") VALUES (35542, '-1.8', '93.749', '-34.6', '0.642', '5008.7');</w:t>
      </w:r>
    </w:p>
    <w:p w14:paraId="4A669131" w14:textId="77777777" w:rsidR="00EE6FEB" w:rsidRDefault="00EE6FEB"/>
    <w:p w14:paraId="5BDCDE6A" w14:textId="77777777" w:rsidR="00EE6FEB" w:rsidRDefault="00EE6FEB">
      <w:r>
        <w:t>INSERT INTO  "Customer_social_economic_data" ("Customer_id", "emp_var_rate", "cons_price_idx", "cons_conf_idx", "euribor3m", "nr_employed") VALUES (35543, '-1.8', '93.749', '-34.6', '0.642', '5008.7');</w:t>
      </w:r>
    </w:p>
    <w:p w14:paraId="434D6BA3" w14:textId="77777777" w:rsidR="00EE6FEB" w:rsidRDefault="00EE6FEB"/>
    <w:p w14:paraId="0C2731F9" w14:textId="77777777" w:rsidR="00EE6FEB" w:rsidRDefault="00EE6FEB">
      <w:r>
        <w:t>INSERT INTO  "Customer_social_economic_data" ("Customer_id", "emp_var_rate", "cons_price_idx", "cons_conf_idx", "euribor3m", "nr_employed") VALUES (35544, '-1.8', '93.749', '-34.6', '0.642', '5008.7');</w:t>
      </w:r>
    </w:p>
    <w:p w14:paraId="56B4C432" w14:textId="77777777" w:rsidR="00EE6FEB" w:rsidRDefault="00EE6FEB"/>
    <w:p w14:paraId="6FD7887B" w14:textId="77777777" w:rsidR="00EE6FEB" w:rsidRDefault="00EE6FEB">
      <w:r>
        <w:t>INSERT INTO  "Customer_social_economic_data" ("Customer_id", "emp_var_rate", "cons_price_idx", "cons_conf_idx", "euribor3m", "nr_employed") VALUES (35545, '-1.8', '93.749', '-34.6', '0.642', '5008.7');</w:t>
      </w:r>
    </w:p>
    <w:p w14:paraId="3A9BBA1D" w14:textId="77777777" w:rsidR="00EE6FEB" w:rsidRDefault="00EE6FEB"/>
    <w:p w14:paraId="033FC5E0" w14:textId="77777777" w:rsidR="00EE6FEB" w:rsidRDefault="00EE6FEB">
      <w:r>
        <w:t>INSERT INTO  "Customer_social_economic_data" ("Customer_id", "emp_var_rate", "cons_price_idx", "cons_conf_idx", "euribor3m", "nr_employed") VALUES (35546, '-1.8', '93.749', '-34.6', '0.642', '5008.7');</w:t>
      </w:r>
    </w:p>
    <w:p w14:paraId="4096E5F6" w14:textId="77777777" w:rsidR="00EE6FEB" w:rsidRDefault="00EE6FEB"/>
    <w:p w14:paraId="7800E210" w14:textId="77777777" w:rsidR="00EE6FEB" w:rsidRDefault="00EE6FEB">
      <w:r>
        <w:t>INSERT INTO  "Customer_social_economic_data" ("Customer_id", "emp_var_rate", "cons_price_idx", "cons_conf_idx", "euribor3m", "nr_employed") VALUES (35547, '-1.8', '93.749', '-34.6', '0.642', '5008.7');</w:t>
      </w:r>
    </w:p>
    <w:p w14:paraId="54ED6C88" w14:textId="77777777" w:rsidR="00EE6FEB" w:rsidRDefault="00EE6FEB"/>
    <w:p w14:paraId="33698CD3" w14:textId="77777777" w:rsidR="00EE6FEB" w:rsidRDefault="00EE6FEB">
      <w:r>
        <w:t>INSERT INTO  "Customer_social_economic_data" ("Customer_id", "emp_var_rate", "cons_price_idx", "cons_conf_idx", "euribor3m", "nr_employed") VALUES (35548, '-1.8', '93.749', '-34.6', '0.642', '5008.7');</w:t>
      </w:r>
    </w:p>
    <w:p w14:paraId="734C584F" w14:textId="77777777" w:rsidR="00EE6FEB" w:rsidRDefault="00EE6FEB"/>
    <w:p w14:paraId="52E4D0D9" w14:textId="77777777" w:rsidR="00EE6FEB" w:rsidRDefault="00EE6FEB">
      <w:r>
        <w:t>INSERT INTO  "Customer_social_economic_data" ("Customer_id", "emp_var_rate", "cons_price_idx", "cons_conf_idx", "euribor3m", "nr_employed") VALUES (35549, '-1.8', '93.749', '-34.6', '0.644', '5008.7');</w:t>
      </w:r>
    </w:p>
    <w:p w14:paraId="2F2D024E" w14:textId="77777777" w:rsidR="00EE6FEB" w:rsidRDefault="00EE6FEB"/>
    <w:p w14:paraId="6CBE2C45" w14:textId="77777777" w:rsidR="00EE6FEB" w:rsidRDefault="00EE6FEB">
      <w:r>
        <w:t>INSERT INTO  "Customer_social_economic_data" ("Customer_id", "emp_var_rate", "cons_price_idx", "cons_conf_idx", "euribor3m", "nr_employed") VALUES (35550, '-1.8', '93.749', '-34.6', '0.644', '5008.7');</w:t>
      </w:r>
    </w:p>
    <w:p w14:paraId="56B54D46" w14:textId="77777777" w:rsidR="00EE6FEB" w:rsidRDefault="00EE6FEB"/>
    <w:p w14:paraId="04625A2A" w14:textId="77777777" w:rsidR="00EE6FEB" w:rsidRDefault="00EE6FEB">
      <w:r>
        <w:t>INSERT INTO  "Customer_social_economic_data" ("Customer_id", "emp_var_rate", "cons_price_idx", "cons_conf_idx", "euribor3m", "nr_employed") VALUES (35551, '-1.8', '93.749', '-34.6', '0.644', '5008.7');</w:t>
      </w:r>
    </w:p>
    <w:p w14:paraId="4C29A7AB" w14:textId="77777777" w:rsidR="00EE6FEB" w:rsidRDefault="00EE6FEB"/>
    <w:p w14:paraId="75121D9D" w14:textId="77777777" w:rsidR="00EE6FEB" w:rsidRDefault="00EE6FEB">
      <w:r>
        <w:t>INSERT INTO  "Customer_social_economic_data" ("Customer_id", "emp_var_rate", "cons_price_idx", "cons_conf_idx", "euribor3m", "nr_employed") VALUES (35552, '-1.8', '93.749', '-34.6', '0.644', '5008.7');</w:t>
      </w:r>
    </w:p>
    <w:p w14:paraId="53070FB6" w14:textId="77777777" w:rsidR="00EE6FEB" w:rsidRDefault="00EE6FEB"/>
    <w:p w14:paraId="50F2A6BD" w14:textId="77777777" w:rsidR="00EE6FEB" w:rsidRDefault="00EE6FEB">
      <w:r>
        <w:t>INSERT INTO  "Customer_social_economic_data" ("Customer_id", "emp_var_rate", "cons_price_idx", "cons_conf_idx", "euribor3m", "nr_employed") VALUES (35553, '-1.8', '93.749', '-34.6', '0.644', '5008.7');</w:t>
      </w:r>
    </w:p>
    <w:p w14:paraId="07F3708A" w14:textId="77777777" w:rsidR="00EE6FEB" w:rsidRDefault="00EE6FEB"/>
    <w:p w14:paraId="21310360" w14:textId="77777777" w:rsidR="00EE6FEB" w:rsidRDefault="00EE6FEB">
      <w:r>
        <w:t>INSERT INTO  "Customer_social_economic_data" ("Customer_id", "emp_var_rate", "cons_price_idx", "cons_conf_idx", "euribor3m", "nr_employed") VALUES (35554, '-1.8', '93.749', '-34.6', '0.644', '5008.7');</w:t>
      </w:r>
    </w:p>
    <w:p w14:paraId="705B37EA" w14:textId="77777777" w:rsidR="00EE6FEB" w:rsidRDefault="00EE6FEB"/>
    <w:p w14:paraId="767CF521" w14:textId="77777777" w:rsidR="00EE6FEB" w:rsidRDefault="00EE6FEB">
      <w:r>
        <w:t>INSERT INTO  "Customer_social_economic_data" ("Customer_id", "emp_var_rate", "cons_price_idx", "cons_conf_idx", "euribor3m", "nr_employed") VALUES (35555, '-1.8', '93.749', '-34.6', '0.644', '5008.7');</w:t>
      </w:r>
    </w:p>
    <w:p w14:paraId="32D4ED33" w14:textId="77777777" w:rsidR="00EE6FEB" w:rsidRDefault="00EE6FEB"/>
    <w:p w14:paraId="2D9C7AE5" w14:textId="77777777" w:rsidR="00EE6FEB" w:rsidRDefault="00EE6FEB">
      <w:r>
        <w:t>INSERT INTO  "Customer_social_economic_data" ("Customer_id", "emp_var_rate", "cons_price_idx", "cons_conf_idx", "euribor3m", "nr_employed") VALUES (35556, '-1.8', '93.749', '-34.6', '0.644', '5008.7');</w:t>
      </w:r>
    </w:p>
    <w:p w14:paraId="672373F6" w14:textId="77777777" w:rsidR="00EE6FEB" w:rsidRDefault="00EE6FEB"/>
    <w:p w14:paraId="56249D3A" w14:textId="77777777" w:rsidR="00EE6FEB" w:rsidRDefault="00EE6FEB">
      <w:r>
        <w:t>INSERT INTO  "Customer_social_economic_data" ("Customer_id", "emp_var_rate", "cons_price_idx", "cons_conf_idx", "euribor3m", "nr_employed") VALUES (35557, '-1.8', '93.749', '-34.6', '0.645', '5008.7');</w:t>
      </w:r>
    </w:p>
    <w:p w14:paraId="55B09362" w14:textId="77777777" w:rsidR="00EE6FEB" w:rsidRDefault="00EE6FEB"/>
    <w:p w14:paraId="72130438" w14:textId="77777777" w:rsidR="00EE6FEB" w:rsidRDefault="00EE6FEB">
      <w:r>
        <w:t>INSERT INTO  "Customer_social_economic_data" ("Customer_id", "emp_var_rate", "cons_price_idx", "cons_conf_idx", "euribor3m", "nr_employed") VALUES (35558, '-1.8', '93.749', '-34.6', '0.645', '5008.7');</w:t>
      </w:r>
    </w:p>
    <w:p w14:paraId="5E95CE94" w14:textId="77777777" w:rsidR="00EE6FEB" w:rsidRDefault="00EE6FEB"/>
    <w:p w14:paraId="3422F5E2" w14:textId="77777777" w:rsidR="00EE6FEB" w:rsidRDefault="00EE6FEB">
      <w:r>
        <w:t>INSERT INTO  "Customer_social_economic_data" ("Customer_id", "emp_var_rate", "cons_price_idx", "cons_conf_idx", "euribor3m", "nr_employed") VALUES (35559, '-1.8', '93.749', '-34.6', '0.645', '5008.7');</w:t>
      </w:r>
    </w:p>
    <w:p w14:paraId="3C3FAB14" w14:textId="77777777" w:rsidR="00EE6FEB" w:rsidRDefault="00EE6FEB"/>
    <w:p w14:paraId="7192FF25" w14:textId="77777777" w:rsidR="00EE6FEB" w:rsidRDefault="00EE6FEB">
      <w:r>
        <w:t>INSERT INTO  "Customer_social_economic_data" ("Customer_id", "emp_var_rate", "cons_price_idx", "cons_conf_idx", "euribor3m", "nr_employed") VALUES (35560, '-1.8', '93.749', '-34.6', '0.645', '5008.7');</w:t>
      </w:r>
    </w:p>
    <w:p w14:paraId="2F532953" w14:textId="77777777" w:rsidR="00EE6FEB" w:rsidRDefault="00EE6FEB"/>
    <w:p w14:paraId="24652ACC" w14:textId="77777777" w:rsidR="00EE6FEB" w:rsidRDefault="00EE6FEB">
      <w:r>
        <w:t>INSERT INTO  "Customer_social_economic_data" ("Customer_id", "emp_var_rate", "cons_price_idx", "cons_conf_idx", "euribor3m", "nr_employed") VALUES (35561, '-1.8', '93.749', '-34.6', '0.645', '5008.7');</w:t>
      </w:r>
    </w:p>
    <w:p w14:paraId="58279F30" w14:textId="77777777" w:rsidR="00EE6FEB" w:rsidRDefault="00EE6FEB"/>
    <w:p w14:paraId="0312CE6E" w14:textId="77777777" w:rsidR="00EE6FEB" w:rsidRDefault="00EE6FEB">
      <w:r>
        <w:t>INSERT INTO  "Customer_social_economic_data" ("Customer_id", "emp_var_rate", "cons_price_idx", "cons_conf_idx", "euribor3m", "nr_employed") VALUES (35562, '-1.8', '93.749', '-34.6', '0.645', '5008.7');</w:t>
      </w:r>
    </w:p>
    <w:p w14:paraId="03860B36" w14:textId="77777777" w:rsidR="00EE6FEB" w:rsidRDefault="00EE6FEB"/>
    <w:p w14:paraId="4868C167" w14:textId="77777777" w:rsidR="00EE6FEB" w:rsidRDefault="00EE6FEB">
      <w:r>
        <w:t>INSERT INTO  "Customer_social_economic_data" ("Customer_id", "emp_var_rate", "cons_price_idx", "cons_conf_idx", "euribor3m", "nr_employed") VALUES (35563, '-1.8', '93.749', '-34.6', '0.645', '5008.7');</w:t>
      </w:r>
    </w:p>
    <w:p w14:paraId="75D07262" w14:textId="77777777" w:rsidR="00EE6FEB" w:rsidRDefault="00EE6FEB"/>
    <w:p w14:paraId="58C112AF" w14:textId="77777777" w:rsidR="00EE6FEB" w:rsidRDefault="00EE6FEB">
      <w:r>
        <w:t>INSERT INTO  "Customer_social_economic_data" ("Customer_id", "emp_var_rate", "cons_price_idx", "cons_conf_idx", "euribor3m", "nr_employed") VALUES (35564, '-1.8', '93.749', '-34.6', '0.645', '5008.7');</w:t>
      </w:r>
    </w:p>
    <w:p w14:paraId="01F6B1CC" w14:textId="77777777" w:rsidR="00EE6FEB" w:rsidRDefault="00EE6FEB"/>
    <w:p w14:paraId="700F9A00" w14:textId="77777777" w:rsidR="00EE6FEB" w:rsidRDefault="00EE6FEB">
      <w:r>
        <w:t>INSERT INTO  "Customer_social_economic_data" ("Customer_id", "emp_var_rate", "cons_price_idx", "cons_conf_idx", "euribor3m", "nr_employed") VALUES (35565, '-1.8', '93.749', '-34.6', '0.645', '5008.7');</w:t>
      </w:r>
    </w:p>
    <w:p w14:paraId="2193E95E" w14:textId="77777777" w:rsidR="00EE6FEB" w:rsidRDefault="00EE6FEB"/>
    <w:p w14:paraId="426C6CD3" w14:textId="77777777" w:rsidR="00EE6FEB" w:rsidRDefault="00EE6FEB">
      <w:r>
        <w:t>INSERT INTO  "Customer_social_economic_data" ("Customer_id", "emp_var_rate", "cons_price_idx", "cons_conf_idx", "euribor3m", "nr_employed") VALUES (35566, '-1.8', '93.749', '-34.6', '0.645', '5008.7');</w:t>
      </w:r>
    </w:p>
    <w:p w14:paraId="5497C4E6" w14:textId="77777777" w:rsidR="00EE6FEB" w:rsidRDefault="00EE6FEB"/>
    <w:p w14:paraId="5D699B1F" w14:textId="77777777" w:rsidR="00EE6FEB" w:rsidRDefault="00EE6FEB">
      <w:r>
        <w:t>INSERT INTO  "Customer_social_economic_data" ("Customer_id", "emp_var_rate", "cons_price_idx", "cons_conf_idx", "euribor3m", "nr_employed") VALUES (35567, '-1.8', '93.749', '-34.6', '0.645', '5008.7');</w:t>
      </w:r>
    </w:p>
    <w:p w14:paraId="3770DFDC" w14:textId="77777777" w:rsidR="00EE6FEB" w:rsidRDefault="00EE6FEB"/>
    <w:p w14:paraId="0048CE79" w14:textId="77777777" w:rsidR="00EE6FEB" w:rsidRDefault="00EE6FEB">
      <w:r>
        <w:t>INSERT INTO  "Customer_social_economic_data" ("Customer_id", "emp_var_rate", "cons_price_idx", "cons_conf_idx", "euribor3m", "nr_employed") VALUES (35568, '-1.8', '93.749', '-34.6', '0.645', '5008.7');</w:t>
      </w:r>
    </w:p>
    <w:p w14:paraId="04259961" w14:textId="77777777" w:rsidR="00EE6FEB" w:rsidRDefault="00EE6FEB"/>
    <w:p w14:paraId="3179D22B" w14:textId="77777777" w:rsidR="00EE6FEB" w:rsidRDefault="00EE6FEB">
      <w:r>
        <w:t>INSERT INTO  "Customer_social_economic_data" ("Customer_id", "emp_var_rate", "cons_price_idx", "cons_conf_idx", "euribor3m", "nr_employed") VALUES (35569, '-1.8', '93.749', '-34.6', '0.645', '5008.7');</w:t>
      </w:r>
    </w:p>
    <w:p w14:paraId="298078C0" w14:textId="77777777" w:rsidR="00EE6FEB" w:rsidRDefault="00EE6FEB"/>
    <w:p w14:paraId="40A52917" w14:textId="77777777" w:rsidR="00EE6FEB" w:rsidRDefault="00EE6FEB">
      <w:r>
        <w:t>INSERT INTO  "Customer_social_economic_data" ("Customer_id", "emp_var_rate", "cons_price_idx", "cons_conf_idx", "euribor3m", "nr_employed") VALUES (35570, '-1.8', '93.749', '-34.6', '0.645', '5008.7');</w:t>
      </w:r>
    </w:p>
    <w:p w14:paraId="1B26368E" w14:textId="77777777" w:rsidR="00EE6FEB" w:rsidRDefault="00EE6FEB"/>
    <w:p w14:paraId="2407A3A1" w14:textId="77777777" w:rsidR="00EE6FEB" w:rsidRDefault="00EE6FEB">
      <w:r>
        <w:t>INSERT INTO  "Customer_social_economic_data" ("Customer_id", "emp_var_rate", "cons_price_idx", "cons_conf_idx", "euribor3m", "nr_employed") VALUES (35571, '-1.8', '93.749', '-34.6', '0.645', '5008.7');</w:t>
      </w:r>
    </w:p>
    <w:p w14:paraId="541D1A40" w14:textId="77777777" w:rsidR="00EE6FEB" w:rsidRDefault="00EE6FEB"/>
    <w:p w14:paraId="7B84DD04" w14:textId="77777777" w:rsidR="00EE6FEB" w:rsidRDefault="00EE6FEB">
      <w:r>
        <w:t>INSERT INTO  "Customer_social_economic_data" ("Customer_id", "emp_var_rate", "cons_price_idx", "cons_conf_idx", "euribor3m", "nr_employed") VALUES (35572, '-1.8', '93.749', '-34.6', '0.645', '5008.7');</w:t>
      </w:r>
    </w:p>
    <w:p w14:paraId="331FE581" w14:textId="77777777" w:rsidR="00EE6FEB" w:rsidRDefault="00EE6FEB"/>
    <w:p w14:paraId="69B453DD" w14:textId="77777777" w:rsidR="00EE6FEB" w:rsidRDefault="00EE6FEB">
      <w:r>
        <w:t>INSERT INTO  "Customer_social_economic_data" ("Customer_id", "emp_var_rate", "cons_price_idx", "cons_conf_idx", "euribor3m", "nr_employed") VALUES (35573, '-1.8', '93.749', '-34.6', '0.645', '5008.7');</w:t>
      </w:r>
    </w:p>
    <w:p w14:paraId="4602227F" w14:textId="77777777" w:rsidR="00EE6FEB" w:rsidRDefault="00EE6FEB"/>
    <w:p w14:paraId="5AF23A7A" w14:textId="77777777" w:rsidR="00EE6FEB" w:rsidRDefault="00EE6FEB">
      <w:r>
        <w:t>INSERT INTO  "Customer_social_economic_data" ("Customer_id", "emp_var_rate", "cons_price_idx", "cons_conf_idx", "euribor3m", "nr_employed") VALUES (35574, '-1.8', '93.749', '-34.6', '0.645', '5008.7');</w:t>
      </w:r>
    </w:p>
    <w:p w14:paraId="19BA3A15" w14:textId="77777777" w:rsidR="00EE6FEB" w:rsidRDefault="00EE6FEB"/>
    <w:p w14:paraId="1852F05A" w14:textId="77777777" w:rsidR="00EE6FEB" w:rsidRDefault="00EE6FEB">
      <w:r>
        <w:t>INSERT INTO  "Customer_social_economic_data" ("Customer_id", "emp_var_rate", "cons_price_idx", "cons_conf_idx", "euribor3m", "nr_employed") VALUES (35575, '-1.8', '93.749', '-34.6', '0.645', '5008.7');</w:t>
      </w:r>
    </w:p>
    <w:p w14:paraId="40DB736E" w14:textId="77777777" w:rsidR="00EE6FEB" w:rsidRDefault="00EE6FEB"/>
    <w:p w14:paraId="3DE8086B" w14:textId="77777777" w:rsidR="00EE6FEB" w:rsidRDefault="00EE6FEB">
      <w:r>
        <w:t>INSERT INTO  "Customer_social_economic_data" ("Customer_id", "emp_var_rate", "cons_price_idx", "cons_conf_idx", "euribor3m", "nr_employed") VALUES (35576, '-1.8', '93.749', '-34.6', '0.645', '5008.7');</w:t>
      </w:r>
    </w:p>
    <w:p w14:paraId="0997D953" w14:textId="77777777" w:rsidR="00EE6FEB" w:rsidRDefault="00EE6FEB"/>
    <w:p w14:paraId="21790093" w14:textId="77777777" w:rsidR="00EE6FEB" w:rsidRDefault="00EE6FEB">
      <w:r>
        <w:t>INSERT INTO  "Customer_social_economic_data" ("Customer_id", "emp_var_rate", "cons_price_idx", "cons_conf_idx", "euribor3m", "nr_employed") VALUES (35577, '-1.8', '93.749', '-34.6', '0.645', '5008.7');</w:t>
      </w:r>
    </w:p>
    <w:p w14:paraId="3A17BC74" w14:textId="77777777" w:rsidR="00EE6FEB" w:rsidRDefault="00EE6FEB"/>
    <w:p w14:paraId="3BA578B2" w14:textId="77777777" w:rsidR="00EE6FEB" w:rsidRDefault="00EE6FEB">
      <w:r>
        <w:t>INSERT INTO  "Customer_social_economic_data" ("Customer_id", "emp_var_rate", "cons_price_idx", "cons_conf_idx", "euribor3m", "nr_employed") VALUES (35578, '-1.8', '93.749', '-34.6', '0.645', '5008.7');</w:t>
      </w:r>
    </w:p>
    <w:p w14:paraId="5614143D" w14:textId="77777777" w:rsidR="00EE6FEB" w:rsidRDefault="00EE6FEB"/>
    <w:p w14:paraId="5B593E40" w14:textId="77777777" w:rsidR="00EE6FEB" w:rsidRDefault="00EE6FEB">
      <w:r>
        <w:t>INSERT INTO  "Customer_social_economic_data" ("Customer_id", "emp_var_rate", "cons_price_idx", "cons_conf_idx", "euribor3m", "nr_employed") VALUES (35579, '-1.8', '93.749', '-34.6', '0.645', '5008.7');</w:t>
      </w:r>
    </w:p>
    <w:p w14:paraId="09B61224" w14:textId="77777777" w:rsidR="00EE6FEB" w:rsidRDefault="00EE6FEB"/>
    <w:p w14:paraId="28E2B058" w14:textId="77777777" w:rsidR="00EE6FEB" w:rsidRDefault="00EE6FEB">
      <w:r>
        <w:t>INSERT INTO  "Customer_social_economic_data" ("Customer_id", "emp_var_rate", "cons_price_idx", "cons_conf_idx", "euribor3m", "nr_employed") VALUES (35580, '-1.8', '93.749', '-34.6', '0.645', '5008.7');</w:t>
      </w:r>
    </w:p>
    <w:p w14:paraId="1B93DB77" w14:textId="77777777" w:rsidR="00EE6FEB" w:rsidRDefault="00EE6FEB"/>
    <w:p w14:paraId="12572040" w14:textId="77777777" w:rsidR="00EE6FEB" w:rsidRDefault="00EE6FEB">
      <w:r>
        <w:t>INSERT INTO  "Customer_social_economic_data" ("Customer_id", "emp_var_rate", "cons_price_idx", "cons_conf_idx", "euribor3m", "nr_employed") VALUES (35581, '-1.8', '93.749', '-34.6', '0.646', '5008.7');</w:t>
      </w:r>
    </w:p>
    <w:p w14:paraId="337CFDAF" w14:textId="77777777" w:rsidR="00EE6FEB" w:rsidRDefault="00EE6FEB"/>
    <w:p w14:paraId="5D1CF285" w14:textId="77777777" w:rsidR="00EE6FEB" w:rsidRDefault="00EE6FEB">
      <w:r>
        <w:t>INSERT INTO  "Customer_social_economic_data" ("Customer_id", "emp_var_rate", "cons_price_idx", "cons_conf_idx", "euribor3m", "nr_employed") VALUES (35582, '-1.8', '93.749', '-34.6', '0.646', '5008.7');</w:t>
      </w:r>
    </w:p>
    <w:p w14:paraId="3A90D140" w14:textId="77777777" w:rsidR="00EE6FEB" w:rsidRDefault="00EE6FEB"/>
    <w:p w14:paraId="60B86488" w14:textId="77777777" w:rsidR="00EE6FEB" w:rsidRDefault="00EE6FEB">
      <w:r>
        <w:t>INSERT INTO  "Customer_social_economic_data" ("Customer_id", "emp_var_rate", "cons_price_idx", "cons_conf_idx", "euribor3m", "nr_employed") VALUES (35583, '-1.8', '93.749', '-34.6', '0.646', '5008.7');</w:t>
      </w:r>
    </w:p>
    <w:p w14:paraId="1CF59EE8" w14:textId="77777777" w:rsidR="00EE6FEB" w:rsidRDefault="00EE6FEB"/>
    <w:p w14:paraId="15DDFA88" w14:textId="77777777" w:rsidR="00EE6FEB" w:rsidRDefault="00EE6FEB">
      <w:r>
        <w:t>INSERT INTO  "Customer_social_economic_data" ("Customer_id", "emp_var_rate", "cons_price_idx", "cons_conf_idx", "euribor3m", "nr_employed") VALUES (35584, '-1.8', '93.749', '-34.6', '0.646', '5008.7');</w:t>
      </w:r>
    </w:p>
    <w:p w14:paraId="7FE0FB7C" w14:textId="77777777" w:rsidR="00EE6FEB" w:rsidRDefault="00EE6FEB"/>
    <w:p w14:paraId="751CBA35" w14:textId="77777777" w:rsidR="00EE6FEB" w:rsidRDefault="00EE6FEB">
      <w:r>
        <w:t>INSERT INTO  "Customer_social_economic_data" ("Customer_id", "emp_var_rate", "cons_price_idx", "cons_conf_idx", "euribor3m", "nr_employed") VALUES (35585, '-1.8', '93.749', '-34.6', '0.646', '5008.7');</w:t>
      </w:r>
    </w:p>
    <w:p w14:paraId="6A206E53" w14:textId="77777777" w:rsidR="00EE6FEB" w:rsidRDefault="00EE6FEB"/>
    <w:p w14:paraId="793555B8" w14:textId="77777777" w:rsidR="00EE6FEB" w:rsidRDefault="00EE6FEB">
      <w:r>
        <w:t>INSERT INTO  "Customer_social_economic_data" ("Customer_id", "emp_var_rate", "cons_price_idx", "cons_conf_idx", "euribor3m", "nr_employed") VALUES (35586, '-1.8', '93.749', '-34.6', '0.646', '5008.7');</w:t>
      </w:r>
    </w:p>
    <w:p w14:paraId="0E265F72" w14:textId="77777777" w:rsidR="00EE6FEB" w:rsidRDefault="00EE6FEB"/>
    <w:p w14:paraId="71284598" w14:textId="77777777" w:rsidR="00EE6FEB" w:rsidRDefault="00EE6FEB">
      <w:r>
        <w:t>INSERT INTO  "Customer_social_economic_data" ("Customer_id", "emp_var_rate", "cons_price_idx", "cons_conf_idx", "euribor3m", "nr_employed") VALUES (35587, '-1.8', '93.749', '-34.6', '0.646', '5008.7');</w:t>
      </w:r>
    </w:p>
    <w:p w14:paraId="3102C65D" w14:textId="77777777" w:rsidR="00EE6FEB" w:rsidRDefault="00EE6FEB"/>
    <w:p w14:paraId="5280B839" w14:textId="77777777" w:rsidR="00EE6FEB" w:rsidRDefault="00EE6FEB">
      <w:r>
        <w:t>INSERT INTO  "Customer_social_economic_data" ("Customer_id", "emp_var_rate", "cons_price_idx", "cons_conf_idx", "euribor3m", "nr_employed") VALUES (35588, '-1.8', '93.749', '-34.6', '0.646', '5008.7');</w:t>
      </w:r>
    </w:p>
    <w:p w14:paraId="2F2845C3" w14:textId="77777777" w:rsidR="00EE6FEB" w:rsidRDefault="00EE6FEB"/>
    <w:p w14:paraId="370928A0" w14:textId="77777777" w:rsidR="00EE6FEB" w:rsidRDefault="00EE6FEB">
      <w:r>
        <w:t>INSERT INTO  "Customer_social_economic_data" ("Customer_id", "emp_var_rate", "cons_price_idx", "cons_conf_idx", "euribor3m", "nr_employed") VALUES (35589, '-1.8', '93.749', '-34.6', '0.646', '5008.7');</w:t>
      </w:r>
    </w:p>
    <w:p w14:paraId="75685358" w14:textId="77777777" w:rsidR="00EE6FEB" w:rsidRDefault="00EE6FEB"/>
    <w:p w14:paraId="3E525346" w14:textId="77777777" w:rsidR="00EE6FEB" w:rsidRDefault="00EE6FEB">
      <w:r>
        <w:t>INSERT INTO  "Customer_social_economic_data" ("Customer_id", "emp_var_rate", "cons_price_idx", "cons_conf_idx", "euribor3m", "nr_employed") VALUES (35590, '-1.8', '93.749', '-34.6', '0.646', '5008.7');</w:t>
      </w:r>
    </w:p>
    <w:p w14:paraId="77518B74" w14:textId="77777777" w:rsidR="00EE6FEB" w:rsidRDefault="00EE6FEB"/>
    <w:p w14:paraId="0E5FD7FB" w14:textId="77777777" w:rsidR="00EE6FEB" w:rsidRDefault="00EE6FEB">
      <w:r>
        <w:t>INSERT INTO  "Customer_social_economic_data" ("Customer_id", "emp_var_rate", "cons_price_idx", "cons_conf_idx", "euribor3m", "nr_employed") VALUES (35591, '-1.8', '93.749', '-34.6', '0.646', '5008.7');</w:t>
      </w:r>
    </w:p>
    <w:p w14:paraId="0DED6EF6" w14:textId="77777777" w:rsidR="00EE6FEB" w:rsidRDefault="00EE6FEB"/>
    <w:p w14:paraId="68C67E60" w14:textId="77777777" w:rsidR="00EE6FEB" w:rsidRDefault="00EE6FEB">
      <w:r>
        <w:t>INSERT INTO  "Customer_social_economic_data" ("Customer_id", "emp_var_rate", "cons_price_idx", "cons_conf_idx", "euribor3m", "nr_employed") VALUES (35592, '-1.8', '93.749', '-34.6', '0.654', '5008.7');</w:t>
      </w:r>
    </w:p>
    <w:p w14:paraId="21EB0CC2" w14:textId="77777777" w:rsidR="00EE6FEB" w:rsidRDefault="00EE6FEB"/>
    <w:p w14:paraId="515526D2" w14:textId="77777777" w:rsidR="00EE6FEB" w:rsidRDefault="00EE6FEB">
      <w:r>
        <w:t>INSERT INTO  "Customer_social_economic_data" ("Customer_id", "emp_var_rate", "cons_price_idx", "cons_conf_idx", "euribor3m", "nr_employed") VALUES (35593, '-1.8', '93.749', '-34.6', '0.654', '5008.7');</w:t>
      </w:r>
    </w:p>
    <w:p w14:paraId="4ABF36E8" w14:textId="77777777" w:rsidR="00EE6FEB" w:rsidRDefault="00EE6FEB"/>
    <w:p w14:paraId="24AA3C59" w14:textId="77777777" w:rsidR="00EE6FEB" w:rsidRDefault="00EE6FEB">
      <w:r>
        <w:t>INSERT INTO  "Customer_social_economic_data" ("Customer_id", "emp_var_rate", "cons_price_idx", "cons_conf_idx", "euribor3m", "nr_employed") VALUES (35594, '-1.8', '93.749', '-34.6', '0.654', '5008.7');</w:t>
      </w:r>
    </w:p>
    <w:p w14:paraId="31D9E28C" w14:textId="77777777" w:rsidR="00EE6FEB" w:rsidRDefault="00EE6FEB"/>
    <w:p w14:paraId="0ED4E1E4" w14:textId="77777777" w:rsidR="00EE6FEB" w:rsidRDefault="00EE6FEB">
      <w:r>
        <w:t>INSERT INTO  "Customer_social_economic_data" ("Customer_id", "emp_var_rate", "cons_price_idx", "cons_conf_idx", "euribor3m", "nr_employed") VALUES (35595, '-1.8', '93.749', '-34.6', '0.654', '5008.7');</w:t>
      </w:r>
    </w:p>
    <w:p w14:paraId="17EA90D1" w14:textId="77777777" w:rsidR="00EE6FEB" w:rsidRDefault="00EE6FEB"/>
    <w:p w14:paraId="1CC2631E" w14:textId="77777777" w:rsidR="00EE6FEB" w:rsidRDefault="00EE6FEB">
      <w:r>
        <w:t>INSERT INTO  "Customer_social_economic_data" ("Customer_id", "emp_var_rate", "cons_price_idx", "cons_conf_idx", "euribor3m", "nr_employed") VALUES (35596, '-1.8', '93.749', '-34.6', '0.654', '5008.7');</w:t>
      </w:r>
    </w:p>
    <w:p w14:paraId="68612A6C" w14:textId="77777777" w:rsidR="00EE6FEB" w:rsidRDefault="00EE6FEB"/>
    <w:p w14:paraId="72A557BC" w14:textId="77777777" w:rsidR="00EE6FEB" w:rsidRDefault="00EE6FEB">
      <w:r>
        <w:t>INSERT INTO  "Customer_social_economic_data" ("Customer_id", "emp_var_rate", "cons_price_idx", "cons_conf_idx", "euribor3m", "nr_employed") VALUES (35597, '-1.8', '93.749', '-34.6', '0.659', '5008.7');</w:t>
      </w:r>
    </w:p>
    <w:p w14:paraId="4C23B3B8" w14:textId="77777777" w:rsidR="00EE6FEB" w:rsidRDefault="00EE6FEB"/>
    <w:p w14:paraId="10B26D64" w14:textId="77777777" w:rsidR="00EE6FEB" w:rsidRDefault="00EE6FEB">
      <w:r>
        <w:t>INSERT INTO  "Customer_social_economic_data" ("Customer_id", "emp_var_rate", "cons_price_idx", "cons_conf_idx", "euribor3m", "nr_employed") VALUES (35598, '-1.8', '93.749', '-34.6', '0.659', '5008.7');</w:t>
      </w:r>
    </w:p>
    <w:p w14:paraId="281B5D1C" w14:textId="77777777" w:rsidR="00EE6FEB" w:rsidRDefault="00EE6FEB"/>
    <w:p w14:paraId="3CCFD576" w14:textId="77777777" w:rsidR="00EE6FEB" w:rsidRDefault="00EE6FEB">
      <w:r>
        <w:t>INSERT INTO  "Customer_social_economic_data" ("Customer_id", "emp_var_rate", "cons_price_idx", "cons_conf_idx", "euribor3m", "nr_employed") VALUES (35599, '-1.8', '93.749', '-34.6', '0.659', '5008.7');</w:t>
      </w:r>
    </w:p>
    <w:p w14:paraId="0C3CE4FD" w14:textId="77777777" w:rsidR="00EE6FEB" w:rsidRDefault="00EE6FEB"/>
    <w:p w14:paraId="17297E93" w14:textId="77777777" w:rsidR="00EE6FEB" w:rsidRDefault="00EE6FEB">
      <w:r>
        <w:t>INSERT INTO  "Customer_social_economic_data" ("Customer_id", "emp_var_rate", "cons_price_idx", "cons_conf_idx", "euribor3m", "nr_employed") VALUES (35600, '-1.8', '93.749', '-34.6', '0.659', '5008.7');</w:t>
      </w:r>
    </w:p>
    <w:p w14:paraId="2DE99DE0" w14:textId="77777777" w:rsidR="00EE6FEB" w:rsidRDefault="00EE6FEB"/>
    <w:p w14:paraId="765A775C" w14:textId="77777777" w:rsidR="00EE6FEB" w:rsidRDefault="00EE6FEB">
      <w:r>
        <w:t>INSERT INTO  "Customer_social_economic_data" ("Customer_id", "emp_var_rate", "cons_price_idx", "cons_conf_idx", "euribor3m", "nr_employed") VALUES (35601, '-1.8', '93.749', '-34.6', '0.659', '5008.7');</w:t>
      </w:r>
    </w:p>
    <w:p w14:paraId="07A1EE39" w14:textId="77777777" w:rsidR="00EE6FEB" w:rsidRDefault="00EE6FEB"/>
    <w:p w14:paraId="6A3CC677" w14:textId="77777777" w:rsidR="00EE6FEB" w:rsidRDefault="00EE6FEB">
      <w:r>
        <w:t>INSERT INTO  "Customer_social_economic_data" ("Customer_id", "emp_var_rate", "cons_price_idx", "cons_conf_idx", "euribor3m", "nr_employed") VALUES (35602, '-1.8', '93.749', '-34.6', '0.659', '5008.7');</w:t>
      </w:r>
    </w:p>
    <w:p w14:paraId="3896A131" w14:textId="77777777" w:rsidR="00EE6FEB" w:rsidRDefault="00EE6FEB"/>
    <w:p w14:paraId="05B2A61A" w14:textId="77777777" w:rsidR="00EE6FEB" w:rsidRDefault="00EE6FEB">
      <w:r>
        <w:t>INSERT INTO  "Customer_social_economic_data" ("Customer_id", "emp_var_rate", "cons_price_idx", "cons_conf_idx", "euribor3m", "nr_employed") VALUES (35603, '-1.8', '93.749', '-34.6', '0.659', '5008.7');</w:t>
      </w:r>
    </w:p>
    <w:p w14:paraId="319AE9FF" w14:textId="77777777" w:rsidR="00EE6FEB" w:rsidRDefault="00EE6FEB"/>
    <w:p w14:paraId="1F0F981B" w14:textId="77777777" w:rsidR="00EE6FEB" w:rsidRDefault="00EE6FEB">
      <w:r>
        <w:t>INSERT INTO  "Customer_social_economic_data" ("Customer_id", "emp_var_rate", "cons_price_idx", "cons_conf_idx", "euribor3m", "nr_employed") VALUES (35604, '-1.8', '93.749', '-34.6', '0.659', '5008.7');</w:t>
      </w:r>
    </w:p>
    <w:p w14:paraId="344B0DB0" w14:textId="77777777" w:rsidR="00EE6FEB" w:rsidRDefault="00EE6FEB"/>
    <w:p w14:paraId="3E58F686" w14:textId="77777777" w:rsidR="00EE6FEB" w:rsidRDefault="00EE6FEB">
      <w:r>
        <w:t>INSERT INTO  "Customer_social_economic_data" ("Customer_id", "emp_var_rate", "cons_price_idx", "cons_conf_idx", "euribor3m", "nr_employed") VALUES (35605, '-1.8', '93.749', '-34.6', '0.659', '5008.7');</w:t>
      </w:r>
    </w:p>
    <w:p w14:paraId="75F6477F" w14:textId="77777777" w:rsidR="00EE6FEB" w:rsidRDefault="00EE6FEB"/>
    <w:p w14:paraId="0421C4A8" w14:textId="77777777" w:rsidR="00EE6FEB" w:rsidRDefault="00EE6FEB">
      <w:r>
        <w:t>INSERT INTO  "Customer_social_economic_data" ("Customer_id", "emp_var_rate", "cons_price_idx", "cons_conf_idx", "euribor3m", "nr_employed") VALUES (35606, '-1.8', '93.749', '-34.6', '0.659', '5008.7');</w:t>
      </w:r>
    </w:p>
    <w:p w14:paraId="1E821BB4" w14:textId="77777777" w:rsidR="00EE6FEB" w:rsidRDefault="00EE6FEB"/>
    <w:p w14:paraId="006D847D" w14:textId="77777777" w:rsidR="00EE6FEB" w:rsidRDefault="00EE6FEB">
      <w:r>
        <w:t>INSERT INTO  "Customer_social_economic_data" ("Customer_id", "emp_var_rate", "cons_price_idx", "cons_conf_idx", "euribor3m", "nr_employed") VALUES (35607, '-1.8', '93.749', '-34.6', '0.659', '5008.7');</w:t>
      </w:r>
    </w:p>
    <w:p w14:paraId="04805674" w14:textId="77777777" w:rsidR="00EE6FEB" w:rsidRDefault="00EE6FEB"/>
    <w:p w14:paraId="4A81459B" w14:textId="77777777" w:rsidR="00EE6FEB" w:rsidRDefault="00EE6FEB">
      <w:r>
        <w:t>INSERT INTO  "Customer_social_economic_data" ("Customer_id", "emp_var_rate", "cons_price_idx", "cons_conf_idx", "euribor3m", "nr_employed") VALUES (35608, '-1.8', '93.749', '-34.6', '0.659', '5008.7');</w:t>
      </w:r>
    </w:p>
    <w:p w14:paraId="5C5829C0" w14:textId="77777777" w:rsidR="00EE6FEB" w:rsidRDefault="00EE6FEB"/>
    <w:p w14:paraId="3D468E8E" w14:textId="77777777" w:rsidR="00EE6FEB" w:rsidRDefault="00EE6FEB">
      <w:r>
        <w:t>INSERT INTO  "Customer_social_economic_data" ("Customer_id", "emp_var_rate", "cons_price_idx", "cons_conf_idx", "euribor3m", "nr_employed") VALUES (35609, '-1.8', '93.749', '-34.6', '0.659', '5008.7');</w:t>
      </w:r>
    </w:p>
    <w:p w14:paraId="56D7B553" w14:textId="77777777" w:rsidR="00EE6FEB" w:rsidRDefault="00EE6FEB"/>
    <w:p w14:paraId="2C5425E4" w14:textId="77777777" w:rsidR="00EE6FEB" w:rsidRDefault="00EE6FEB">
      <w:r>
        <w:t>INSERT INTO  "Customer_social_economic_data" ("Customer_id", "emp_var_rate", "cons_price_idx", "cons_conf_idx", "euribor3m", "nr_employed") VALUES (35610, '-1.8', '93.749', '-34.6', '0.659', '5008.7');</w:t>
      </w:r>
    </w:p>
    <w:p w14:paraId="333E7585" w14:textId="77777777" w:rsidR="00EE6FEB" w:rsidRDefault="00EE6FEB"/>
    <w:p w14:paraId="7E2F330C" w14:textId="77777777" w:rsidR="00EE6FEB" w:rsidRDefault="00EE6FEB">
      <w:r>
        <w:t>INSERT INTO  "Customer_social_economic_data" ("Customer_id", "emp_var_rate", "cons_price_idx", "cons_conf_idx", "euribor3m", "nr_employed") VALUES (35611, '-1.8', '93.749', '-34.6', '0.659', '5008.7');</w:t>
      </w:r>
    </w:p>
    <w:p w14:paraId="73C65B5A" w14:textId="77777777" w:rsidR="00EE6FEB" w:rsidRDefault="00EE6FEB"/>
    <w:p w14:paraId="1BAB7F9D" w14:textId="77777777" w:rsidR="00EE6FEB" w:rsidRDefault="00EE6FEB">
      <w:r>
        <w:t>INSERT INTO  "Customer_social_economic_data" ("Customer_id", "emp_var_rate", "cons_price_idx", "cons_conf_idx", "euribor3m", "nr_employed") VALUES (35612, '-1.8', '93.749', '-34.6', '0.663', '5008.7');</w:t>
      </w:r>
    </w:p>
    <w:p w14:paraId="1D4B5D83" w14:textId="77777777" w:rsidR="00EE6FEB" w:rsidRDefault="00EE6FEB"/>
    <w:p w14:paraId="6F4F3C42" w14:textId="77777777" w:rsidR="00EE6FEB" w:rsidRDefault="00EE6FEB">
      <w:r>
        <w:t>INSERT INTO  "Customer_social_economic_data" ("Customer_id", "emp_var_rate", "cons_price_idx", "cons_conf_idx", "euribor3m", "nr_employed") VALUES (35613, '-1.8', '93.749', '-34.6', '0.663', '5008.7');</w:t>
      </w:r>
    </w:p>
    <w:p w14:paraId="4DC7AFBB" w14:textId="77777777" w:rsidR="00EE6FEB" w:rsidRDefault="00EE6FEB"/>
    <w:p w14:paraId="00AD673D" w14:textId="77777777" w:rsidR="00EE6FEB" w:rsidRDefault="00EE6FEB">
      <w:r>
        <w:t>INSERT INTO  "Customer_social_economic_data" ("Customer_id", "emp_var_rate", "cons_price_idx", "cons_conf_idx", "euribor3m", "nr_employed") VALUES (35614, '-1.8', '93.749', '-34.6', '0.663', '5008.7');</w:t>
      </w:r>
    </w:p>
    <w:p w14:paraId="175E3B85" w14:textId="77777777" w:rsidR="00EE6FEB" w:rsidRDefault="00EE6FEB"/>
    <w:p w14:paraId="151E252D" w14:textId="77777777" w:rsidR="00EE6FEB" w:rsidRDefault="00EE6FEB">
      <w:r>
        <w:t>INSERT INTO  "Customer_social_economic_data" ("Customer_id", "emp_var_rate", "cons_price_idx", "cons_conf_idx", "euribor3m", "nr_employed") VALUES (35615, '-1.8', '93.749', '-34.6', '0.663', '5008.7');</w:t>
      </w:r>
    </w:p>
    <w:p w14:paraId="4084F5BE" w14:textId="77777777" w:rsidR="00EE6FEB" w:rsidRDefault="00EE6FEB"/>
    <w:p w14:paraId="47D459AB" w14:textId="77777777" w:rsidR="00EE6FEB" w:rsidRDefault="00EE6FEB">
      <w:r>
        <w:t>INSERT INTO  "Customer_social_economic_data" ("Customer_id", "emp_var_rate", "cons_price_idx", "cons_conf_idx", "euribor3m", "nr_employed") VALUES (35616, '-1.8', '93.749', '-34.6', '0.663', '5008.7');</w:t>
      </w:r>
    </w:p>
    <w:p w14:paraId="3880DCF9" w14:textId="77777777" w:rsidR="00EE6FEB" w:rsidRDefault="00EE6FEB"/>
    <w:p w14:paraId="42AA0CDB" w14:textId="77777777" w:rsidR="00EE6FEB" w:rsidRDefault="00EE6FEB">
      <w:r>
        <w:t>INSERT INTO  "Customer_social_economic_data" ("Customer_id", "emp_var_rate", "cons_price_idx", "cons_conf_idx", "euribor3m", "nr_employed") VALUES (35617, '-1.8', '93.749', '-34.6', '0.663', '5008.7');</w:t>
      </w:r>
    </w:p>
    <w:p w14:paraId="10BC0394" w14:textId="77777777" w:rsidR="00EE6FEB" w:rsidRDefault="00EE6FEB"/>
    <w:p w14:paraId="17E20C53" w14:textId="77777777" w:rsidR="00EE6FEB" w:rsidRDefault="00EE6FEB">
      <w:r>
        <w:t>INSERT INTO  "Customer_social_economic_data" ("Customer_id", "emp_var_rate", "cons_price_idx", "cons_conf_idx", "euribor3m", "nr_employed") VALUES (35618, '-1.8', '93.749', '-34.6', '0.663', '5008.7');</w:t>
      </w:r>
    </w:p>
    <w:p w14:paraId="55FF9189" w14:textId="77777777" w:rsidR="00EE6FEB" w:rsidRDefault="00EE6FEB"/>
    <w:p w14:paraId="487F1640" w14:textId="77777777" w:rsidR="00EE6FEB" w:rsidRDefault="00EE6FEB">
      <w:r>
        <w:t>INSERT INTO  "Customer_social_economic_data" ("Customer_id", "emp_var_rate", "cons_price_idx", "cons_conf_idx", "euribor3m", "nr_employed") VALUES (35619, '-1.8', '93.749', '-34.6', '0.663', '5008.7');</w:t>
      </w:r>
    </w:p>
    <w:p w14:paraId="4E857B27" w14:textId="77777777" w:rsidR="00EE6FEB" w:rsidRDefault="00EE6FEB"/>
    <w:p w14:paraId="71D26234" w14:textId="77777777" w:rsidR="00EE6FEB" w:rsidRDefault="00EE6FEB">
      <w:r>
        <w:t>INSERT INTO  "Customer_social_economic_data" ("Customer_id", "emp_var_rate", "cons_price_idx", "cons_conf_idx", "euribor3m", "nr_employed") VALUES (35620, '-1.8', '93.749', '-34.6', '0.663', '5008.7');</w:t>
      </w:r>
    </w:p>
    <w:p w14:paraId="2F0E5955" w14:textId="77777777" w:rsidR="00EE6FEB" w:rsidRDefault="00EE6FEB"/>
    <w:p w14:paraId="5485CFD8" w14:textId="77777777" w:rsidR="00EE6FEB" w:rsidRDefault="00EE6FEB">
      <w:r>
        <w:t>INSERT INTO  "Customer_social_economic_data" ("Customer_id", "emp_var_rate", "cons_price_idx", "cons_conf_idx", "euribor3m", "nr_employed") VALUES (35621, '-1.8', '93.749', '-34.6', '0.663', '5008.7');</w:t>
      </w:r>
    </w:p>
    <w:p w14:paraId="2C8373A0" w14:textId="77777777" w:rsidR="00EE6FEB" w:rsidRDefault="00EE6FEB"/>
    <w:p w14:paraId="49F79904" w14:textId="77777777" w:rsidR="00EE6FEB" w:rsidRDefault="00EE6FEB">
      <w:r>
        <w:t>INSERT INTO  "Customer_social_economic_data" ("Customer_id", "emp_var_rate", "cons_price_idx", "cons_conf_idx", "euribor3m", "nr_employed") VALUES (35622, '-1.8', '93.749', '-34.6', '0.663', '5008.7');</w:t>
      </w:r>
    </w:p>
    <w:p w14:paraId="3AB60AC4" w14:textId="77777777" w:rsidR="00EE6FEB" w:rsidRDefault="00EE6FEB"/>
    <w:p w14:paraId="74C7D2A6" w14:textId="77777777" w:rsidR="00EE6FEB" w:rsidRDefault="00EE6FEB">
      <w:r>
        <w:t>INSERT INTO  "Customer_social_economic_data" ("Customer_id", "emp_var_rate", "cons_price_idx", "cons_conf_idx", "euribor3m", "nr_employed") VALUES (35623, '-1.8', '93.876', '-40', '0.668', '5008.7');</w:t>
      </w:r>
    </w:p>
    <w:p w14:paraId="30E91527" w14:textId="77777777" w:rsidR="00EE6FEB" w:rsidRDefault="00EE6FEB"/>
    <w:p w14:paraId="78DD53E7" w14:textId="77777777" w:rsidR="00EE6FEB" w:rsidRDefault="00EE6FEB">
      <w:r>
        <w:t>INSERT INTO  "Customer_social_economic_data" ("Customer_id", "emp_var_rate", "cons_price_idx", "cons_conf_idx", "euribor3m", "nr_employed") VALUES (35624, '-1.8', '93.876', '-40', '0.668', '5008.7');</w:t>
      </w:r>
    </w:p>
    <w:p w14:paraId="5DE8C3D8" w14:textId="77777777" w:rsidR="00EE6FEB" w:rsidRDefault="00EE6FEB"/>
    <w:p w14:paraId="45AE2A48" w14:textId="77777777" w:rsidR="00EE6FEB" w:rsidRDefault="00EE6FEB">
      <w:r>
        <w:t>INSERT INTO  "Customer_social_economic_data" ("Customer_id", "emp_var_rate", "cons_price_idx", "cons_conf_idx", "euribor3m", "nr_employed") VALUES (35625, '-1.8', '93.876', '-40', '0.668', '5008.7');</w:t>
      </w:r>
    </w:p>
    <w:p w14:paraId="4598ECD0" w14:textId="77777777" w:rsidR="00EE6FEB" w:rsidRDefault="00EE6FEB"/>
    <w:p w14:paraId="16C1CD8B" w14:textId="77777777" w:rsidR="00EE6FEB" w:rsidRDefault="00EE6FEB">
      <w:r>
        <w:t>INSERT INTO  "Customer_social_economic_data" ("Customer_id", "emp_var_rate", "cons_price_idx", "cons_conf_idx", "euribor3m", "nr_employed") VALUES (35626, '-1.8', '93.876', '-40', '0.668', '5008.7');</w:t>
      </w:r>
    </w:p>
    <w:p w14:paraId="23F70924" w14:textId="77777777" w:rsidR="00EE6FEB" w:rsidRDefault="00EE6FEB"/>
    <w:p w14:paraId="57267408" w14:textId="77777777" w:rsidR="00EE6FEB" w:rsidRDefault="00EE6FEB">
      <w:r>
        <w:t>INSERT INTO  "Customer_social_economic_data" ("Customer_id", "emp_var_rate", "cons_price_idx", "cons_conf_idx", "euribor3m", "nr_employed") VALUES (35627, '-1.8', '93.876', '-40', '0.668', '5008.7');</w:t>
      </w:r>
    </w:p>
    <w:p w14:paraId="793E3B75" w14:textId="77777777" w:rsidR="00EE6FEB" w:rsidRDefault="00EE6FEB"/>
    <w:p w14:paraId="637BEE90" w14:textId="77777777" w:rsidR="00EE6FEB" w:rsidRDefault="00EE6FEB">
      <w:r>
        <w:t>INSERT INTO  "Customer_social_economic_data" ("Customer_id", "emp_var_rate", "cons_price_idx", "cons_conf_idx", "euribor3m", "nr_employed") VALUES (35628, '-1.8', '93.876', '-40', '0.668', '5008.7');</w:t>
      </w:r>
    </w:p>
    <w:p w14:paraId="247BFC48" w14:textId="77777777" w:rsidR="00EE6FEB" w:rsidRDefault="00EE6FEB"/>
    <w:p w14:paraId="438A1432" w14:textId="77777777" w:rsidR="00EE6FEB" w:rsidRDefault="00EE6FEB">
      <w:r>
        <w:t>INSERT INTO  "Customer_social_economic_data" ("Customer_id", "emp_var_rate", "cons_price_idx", "cons_conf_idx", "euribor3m", "nr_employed") VALUES (35629, '-1.8', '93.876', '-40', '0.668', '5008.7');</w:t>
      </w:r>
    </w:p>
    <w:p w14:paraId="2335AB4A" w14:textId="77777777" w:rsidR="00EE6FEB" w:rsidRDefault="00EE6FEB"/>
    <w:p w14:paraId="5CF909A7" w14:textId="77777777" w:rsidR="00EE6FEB" w:rsidRDefault="00EE6FEB">
      <w:r>
        <w:t>INSERT INTO  "Customer_social_economic_data" ("Customer_id", "emp_var_rate", "cons_price_idx", "cons_conf_idx", "euribor3m", "nr_employed") VALUES (35630, '-1.8', '93.876', '-40', '0.668', '5008.7');</w:t>
      </w:r>
    </w:p>
    <w:p w14:paraId="58F4285A" w14:textId="77777777" w:rsidR="00EE6FEB" w:rsidRDefault="00EE6FEB"/>
    <w:p w14:paraId="29BCF8FC" w14:textId="77777777" w:rsidR="00EE6FEB" w:rsidRDefault="00EE6FEB">
      <w:r>
        <w:t>INSERT INTO  "Customer_social_economic_data" ("Customer_id", "emp_var_rate", "cons_price_idx", "cons_conf_idx", "euribor3m", "nr_employed") VALUES (35631, '-1.8', '93.876', '-40', '0.668', '5008.7');</w:t>
      </w:r>
    </w:p>
    <w:p w14:paraId="51A8B1CA" w14:textId="77777777" w:rsidR="00EE6FEB" w:rsidRDefault="00EE6FEB"/>
    <w:p w14:paraId="4FB96ED8" w14:textId="77777777" w:rsidR="00EE6FEB" w:rsidRDefault="00EE6FEB">
      <w:r>
        <w:t>INSERT INTO  "Customer_social_economic_data" ("Customer_id", "emp_var_rate", "cons_price_idx", "cons_conf_idx", "euribor3m", "nr_employed") VALUES (35632, '-1.8', '93.876', '-40', '0.668', '5008.7');</w:t>
      </w:r>
    </w:p>
    <w:p w14:paraId="17DE33DB" w14:textId="77777777" w:rsidR="00EE6FEB" w:rsidRDefault="00EE6FEB"/>
    <w:p w14:paraId="427814CD" w14:textId="77777777" w:rsidR="00EE6FEB" w:rsidRDefault="00EE6FEB">
      <w:r>
        <w:t>INSERT INTO  "Customer_social_economic_data" ("Customer_id", "emp_var_rate", "cons_price_idx", "cons_conf_idx", "euribor3m", "nr_employed") VALUES (35633, '-1.8', '93.876', '-40', '0.668', '5008.7');</w:t>
      </w:r>
    </w:p>
    <w:p w14:paraId="13C2D7D0" w14:textId="77777777" w:rsidR="00EE6FEB" w:rsidRDefault="00EE6FEB"/>
    <w:p w14:paraId="34DE0A26" w14:textId="77777777" w:rsidR="00EE6FEB" w:rsidRDefault="00EE6FEB">
      <w:r>
        <w:t>INSERT INTO  "Customer_social_economic_data" ("Customer_id", "emp_var_rate", "cons_price_idx", "cons_conf_idx", "euribor3m", "nr_employed") VALUES (35634, '-1.8', '93.876', '-40', '0.668', '5008.7');</w:t>
      </w:r>
    </w:p>
    <w:p w14:paraId="45382780" w14:textId="77777777" w:rsidR="00EE6FEB" w:rsidRDefault="00EE6FEB"/>
    <w:p w14:paraId="16502F39" w14:textId="77777777" w:rsidR="00EE6FEB" w:rsidRDefault="00EE6FEB">
      <w:r>
        <w:t>INSERT INTO  "Customer_social_economic_data" ("Customer_id", "emp_var_rate", "cons_price_idx", "cons_conf_idx", "euribor3m", "nr_employed") VALUES (35635, '-1.8', '93.876', '-40', '0.668', '5008.7');</w:t>
      </w:r>
    </w:p>
    <w:p w14:paraId="1D304965" w14:textId="77777777" w:rsidR="00EE6FEB" w:rsidRDefault="00EE6FEB"/>
    <w:p w14:paraId="607C5732" w14:textId="77777777" w:rsidR="00EE6FEB" w:rsidRDefault="00EE6FEB">
      <w:r>
        <w:t>INSERT INTO  "Customer_social_economic_data" ("Customer_id", "emp_var_rate", "cons_price_idx", "cons_conf_idx", "euribor3m", "nr_employed") VALUES (35636, '-1.8', '93.876', '-40', '0.668', '5008.7');</w:t>
      </w:r>
    </w:p>
    <w:p w14:paraId="1D29F926" w14:textId="77777777" w:rsidR="00EE6FEB" w:rsidRDefault="00EE6FEB"/>
    <w:p w14:paraId="6E47F46E" w14:textId="77777777" w:rsidR="00EE6FEB" w:rsidRDefault="00EE6FEB">
      <w:r>
        <w:t>INSERT INTO  "Customer_social_economic_data" ("Customer_id", "emp_var_rate", "cons_price_idx", "cons_conf_idx", "euribor3m", "nr_employed") VALUES (35637, '-1.8', '93.876', '-40', '0.668', '5008.7');</w:t>
      </w:r>
    </w:p>
    <w:p w14:paraId="597900B1" w14:textId="77777777" w:rsidR="00EE6FEB" w:rsidRDefault="00EE6FEB"/>
    <w:p w14:paraId="121C7353" w14:textId="77777777" w:rsidR="00EE6FEB" w:rsidRDefault="00EE6FEB">
      <w:r>
        <w:t>INSERT INTO  "Customer_social_economic_data" ("Customer_id", "emp_var_rate", "cons_price_idx", "cons_conf_idx", "euribor3m", "nr_employed") VALUES (35638, '-1.8', '93.876', '-40', '0.668', '5008.7');</w:t>
      </w:r>
    </w:p>
    <w:p w14:paraId="6880F5A4" w14:textId="77777777" w:rsidR="00EE6FEB" w:rsidRDefault="00EE6FEB"/>
    <w:p w14:paraId="365C8126" w14:textId="77777777" w:rsidR="00EE6FEB" w:rsidRDefault="00EE6FEB">
      <w:r>
        <w:t>INSERT INTO  "Customer_social_economic_data" ("Customer_id", "emp_var_rate", "cons_price_idx", "cons_conf_idx", "euribor3m", "nr_employed") VALUES (35639, '-1.8', '93.876', '-40', '0.672', '5008.7');</w:t>
      </w:r>
    </w:p>
    <w:p w14:paraId="15D37037" w14:textId="77777777" w:rsidR="00EE6FEB" w:rsidRDefault="00EE6FEB"/>
    <w:p w14:paraId="6B84A68D" w14:textId="77777777" w:rsidR="00EE6FEB" w:rsidRDefault="00EE6FEB">
      <w:r>
        <w:t>INSERT INTO  "Customer_social_economic_data" ("Customer_id", "emp_var_rate", "cons_price_idx", "cons_conf_idx", "euribor3m", "nr_employed") VALUES (35640, '-1.8', '93.876', '-40', '0.672', '5008.7');</w:t>
      </w:r>
    </w:p>
    <w:p w14:paraId="5AF64E61" w14:textId="77777777" w:rsidR="00EE6FEB" w:rsidRDefault="00EE6FEB"/>
    <w:p w14:paraId="3629D374" w14:textId="77777777" w:rsidR="00EE6FEB" w:rsidRDefault="00EE6FEB">
      <w:r>
        <w:t>INSERT INTO  "Customer_social_economic_data" ("Customer_id", "emp_var_rate", "cons_price_idx", "cons_conf_idx", "euribor3m", "nr_employed") VALUES (35641, '-1.8', '93.876', '-40', '0.672', '5008.7');</w:t>
      </w:r>
    </w:p>
    <w:p w14:paraId="7DA1D869" w14:textId="77777777" w:rsidR="00EE6FEB" w:rsidRDefault="00EE6FEB"/>
    <w:p w14:paraId="44F83B17" w14:textId="77777777" w:rsidR="00EE6FEB" w:rsidRDefault="00EE6FEB">
      <w:r>
        <w:t>INSERT INTO  "Customer_social_economic_data" ("Customer_id", "emp_var_rate", "cons_price_idx", "cons_conf_idx", "euribor3m", "nr_employed") VALUES (35642, '-1.8', '93.876', '-40', '0.672', '5008.7');</w:t>
      </w:r>
    </w:p>
    <w:p w14:paraId="01FFC072" w14:textId="77777777" w:rsidR="00EE6FEB" w:rsidRDefault="00EE6FEB"/>
    <w:p w14:paraId="4B8675C8" w14:textId="77777777" w:rsidR="00EE6FEB" w:rsidRDefault="00EE6FEB">
      <w:r>
        <w:t>INSERT INTO  "Customer_social_economic_data" ("Customer_id", "emp_var_rate", "cons_price_idx", "cons_conf_idx", "euribor3m", "nr_employed") VALUES (35643, '-1.8', '93.876', '-40', '0.672', '5008.7');</w:t>
      </w:r>
    </w:p>
    <w:p w14:paraId="0061657C" w14:textId="77777777" w:rsidR="00EE6FEB" w:rsidRDefault="00EE6FEB"/>
    <w:p w14:paraId="337EF8C6" w14:textId="77777777" w:rsidR="00EE6FEB" w:rsidRDefault="00EE6FEB">
      <w:r>
        <w:t>INSERT INTO  "Customer_social_economic_data" ("Customer_id", "emp_var_rate", "cons_price_idx", "cons_conf_idx", "euribor3m", "nr_employed") VALUES (35644, '-1.8', '93.876', '-40', '0.672', '5008.7');</w:t>
      </w:r>
    </w:p>
    <w:p w14:paraId="291A9CA6" w14:textId="77777777" w:rsidR="00EE6FEB" w:rsidRDefault="00EE6FEB"/>
    <w:p w14:paraId="7CF85090" w14:textId="77777777" w:rsidR="00EE6FEB" w:rsidRDefault="00EE6FEB">
      <w:r>
        <w:t>INSERT INTO  "Customer_social_economic_data" ("Customer_id", "emp_var_rate", "cons_price_idx", "cons_conf_idx", "euribor3m", "nr_employed") VALUES (35645, '-1.8', '93.876', '-40', '0.672', '5008.7');</w:t>
      </w:r>
    </w:p>
    <w:p w14:paraId="5D37905C" w14:textId="77777777" w:rsidR="00EE6FEB" w:rsidRDefault="00EE6FEB"/>
    <w:p w14:paraId="37A9F090" w14:textId="77777777" w:rsidR="00EE6FEB" w:rsidRDefault="00EE6FEB">
      <w:r>
        <w:t>INSERT INTO  "Customer_social_economic_data" ("Customer_id", "emp_var_rate", "cons_price_idx", "cons_conf_idx", "euribor3m", "nr_employed") VALUES (35646, '-1.8', '93.876', '-40', '0.672', '5008.7');</w:t>
      </w:r>
    </w:p>
    <w:p w14:paraId="0D7EA7AC" w14:textId="77777777" w:rsidR="00EE6FEB" w:rsidRDefault="00EE6FEB"/>
    <w:p w14:paraId="4EF31F6A" w14:textId="77777777" w:rsidR="00EE6FEB" w:rsidRDefault="00EE6FEB">
      <w:r>
        <w:t>INSERT INTO  "Customer_social_economic_data" ("Customer_id", "emp_var_rate", "cons_price_idx", "cons_conf_idx", "euribor3m", "nr_employed") VALUES (35647, '-1.8', '93.876', '-40', '0.672', '5008.7');</w:t>
      </w:r>
    </w:p>
    <w:p w14:paraId="60090C9C" w14:textId="77777777" w:rsidR="00EE6FEB" w:rsidRDefault="00EE6FEB"/>
    <w:p w14:paraId="5635941D" w14:textId="77777777" w:rsidR="00EE6FEB" w:rsidRDefault="00EE6FEB">
      <w:r>
        <w:t>INSERT INTO  "Customer_social_economic_data" ("Customer_id", "emp_var_rate", "cons_price_idx", "cons_conf_idx", "euribor3m", "nr_employed") VALUES (35648, '-1.8', '93.876', '-40', '0.672', '5008.7');</w:t>
      </w:r>
    </w:p>
    <w:p w14:paraId="607FF566" w14:textId="77777777" w:rsidR="00EE6FEB" w:rsidRDefault="00EE6FEB"/>
    <w:p w14:paraId="27F6343B" w14:textId="77777777" w:rsidR="00EE6FEB" w:rsidRDefault="00EE6FEB">
      <w:r>
        <w:t>INSERT INTO  "Customer_social_economic_data" ("Customer_id", "emp_var_rate", "cons_price_idx", "cons_conf_idx", "euribor3m", "nr_employed") VALUES (35649, '-1.8', '93.876', '-40', '0.672', '5008.7');</w:t>
      </w:r>
    </w:p>
    <w:p w14:paraId="2B3E7DAC" w14:textId="77777777" w:rsidR="00EE6FEB" w:rsidRDefault="00EE6FEB"/>
    <w:p w14:paraId="1767F8D8" w14:textId="77777777" w:rsidR="00EE6FEB" w:rsidRDefault="00EE6FEB">
      <w:r>
        <w:t>INSERT INTO  "Customer_social_economic_data" ("Customer_id", "emp_var_rate", "cons_price_idx", "cons_conf_idx", "euribor3m", "nr_employed") VALUES (35650, '-1.8', '93.876', '-40', '0.672', '5008.7');</w:t>
      </w:r>
    </w:p>
    <w:p w14:paraId="0AC22348" w14:textId="77777777" w:rsidR="00EE6FEB" w:rsidRDefault="00EE6FEB"/>
    <w:p w14:paraId="54D02618" w14:textId="77777777" w:rsidR="00EE6FEB" w:rsidRDefault="00EE6FEB">
      <w:r>
        <w:t>INSERT INTO  "Customer_social_economic_data" ("Customer_id", "emp_var_rate", "cons_price_idx", "cons_conf_idx", "euribor3m", "nr_employed") VALUES (35651, '-1.8', '93.876', '-40', '0.672', '5008.7');</w:t>
      </w:r>
    </w:p>
    <w:p w14:paraId="5052559D" w14:textId="77777777" w:rsidR="00EE6FEB" w:rsidRDefault="00EE6FEB"/>
    <w:p w14:paraId="01AB3B49" w14:textId="77777777" w:rsidR="00EE6FEB" w:rsidRDefault="00EE6FEB">
      <w:r>
        <w:t>INSERT INTO  "Customer_social_economic_data" ("Customer_id", "emp_var_rate", "cons_price_idx", "cons_conf_idx", "euribor3m", "nr_employed") VALUES (35652, '-1.8', '93.876', '-40', '0.672', '5008.7');</w:t>
      </w:r>
    </w:p>
    <w:p w14:paraId="210E0B6E" w14:textId="77777777" w:rsidR="00EE6FEB" w:rsidRDefault="00EE6FEB"/>
    <w:p w14:paraId="32D93F60" w14:textId="77777777" w:rsidR="00EE6FEB" w:rsidRDefault="00EE6FEB">
      <w:r>
        <w:t>INSERT INTO  "Customer_social_economic_data" ("Customer_id", "emp_var_rate", "cons_price_idx", "cons_conf_idx", "euribor3m", "nr_employed") VALUES (35653, '-1.8', '93.876', '-40', '0.672', '5008.7');</w:t>
      </w:r>
    </w:p>
    <w:p w14:paraId="53610A22" w14:textId="77777777" w:rsidR="00EE6FEB" w:rsidRDefault="00EE6FEB"/>
    <w:p w14:paraId="4CCEA666" w14:textId="77777777" w:rsidR="00EE6FEB" w:rsidRDefault="00EE6FEB">
      <w:r>
        <w:t>INSERT INTO  "Customer_social_economic_data" ("Customer_id", "emp_var_rate", "cons_price_idx", "cons_conf_idx", "euribor3m", "nr_employed") VALUES (35654, '-1.8', '93.876', '-40', '0.677', '5008.7');</w:t>
      </w:r>
    </w:p>
    <w:p w14:paraId="2ED26E0C" w14:textId="77777777" w:rsidR="00EE6FEB" w:rsidRDefault="00EE6FEB"/>
    <w:p w14:paraId="59D497C7" w14:textId="77777777" w:rsidR="00EE6FEB" w:rsidRDefault="00EE6FEB">
      <w:r>
        <w:t>INSERT INTO  "Customer_social_economic_data" ("Customer_id", "emp_var_rate", "cons_price_idx", "cons_conf_idx", "euribor3m", "nr_employed") VALUES (35655, '-1.8', '93.876', '-40', '0.677', '5008.7');</w:t>
      </w:r>
    </w:p>
    <w:p w14:paraId="4BCF89D4" w14:textId="77777777" w:rsidR="00EE6FEB" w:rsidRDefault="00EE6FEB"/>
    <w:p w14:paraId="73E7705D" w14:textId="77777777" w:rsidR="00EE6FEB" w:rsidRDefault="00EE6FEB">
      <w:r>
        <w:t>INSERT INTO  "Customer_social_economic_data" ("Customer_id", "emp_var_rate", "cons_price_idx", "cons_conf_idx", "euribor3m", "nr_employed") VALUES (35656, '-1.8', '93.876', '-40', '0.677', '5008.7');</w:t>
      </w:r>
    </w:p>
    <w:p w14:paraId="10CEA4A3" w14:textId="77777777" w:rsidR="00EE6FEB" w:rsidRDefault="00EE6FEB"/>
    <w:p w14:paraId="628EB6A3" w14:textId="77777777" w:rsidR="00EE6FEB" w:rsidRDefault="00EE6FEB">
      <w:r>
        <w:t>INSERT INTO  "Customer_social_economic_data" ("Customer_id", "emp_var_rate", "cons_price_idx", "cons_conf_idx", "euribor3m", "nr_employed") VALUES (35657, '-1.8', '93.876', '-40', '0.677', '5008.7');</w:t>
      </w:r>
    </w:p>
    <w:p w14:paraId="1801789D" w14:textId="77777777" w:rsidR="00EE6FEB" w:rsidRDefault="00EE6FEB"/>
    <w:p w14:paraId="0B7CDA02" w14:textId="77777777" w:rsidR="00EE6FEB" w:rsidRDefault="00EE6FEB">
      <w:r>
        <w:t>INSERT INTO  "Customer_social_economic_data" ("Customer_id", "emp_var_rate", "cons_price_idx", "cons_conf_idx", "euribor3m", "nr_employed") VALUES (35658, '-1.8', '93.876', '-40', '0.677', '5008.7');</w:t>
      </w:r>
    </w:p>
    <w:p w14:paraId="4FC43054" w14:textId="77777777" w:rsidR="00EE6FEB" w:rsidRDefault="00EE6FEB"/>
    <w:p w14:paraId="347EE9CC" w14:textId="77777777" w:rsidR="00EE6FEB" w:rsidRDefault="00EE6FEB">
      <w:r>
        <w:t>INSERT INTO  "Customer_social_economic_data" ("Customer_id", "emp_var_rate", "cons_price_idx", "cons_conf_idx", "euribor3m", "nr_employed") VALUES (35659, '-1.8', '93.876', '-40', '0.677', '5008.7');</w:t>
      </w:r>
    </w:p>
    <w:p w14:paraId="03DC0470" w14:textId="77777777" w:rsidR="00EE6FEB" w:rsidRDefault="00EE6FEB"/>
    <w:p w14:paraId="2AA3018C" w14:textId="77777777" w:rsidR="00EE6FEB" w:rsidRDefault="00EE6FEB">
      <w:r>
        <w:t>INSERT INTO  "Customer_social_economic_data" ("Customer_id", "emp_var_rate", "cons_price_idx", "cons_conf_idx", "euribor3m", "nr_employed") VALUES (35660, '-1.8', '93.876', '-40', '0.677', '5008.7');</w:t>
      </w:r>
    </w:p>
    <w:p w14:paraId="4A7F2EED" w14:textId="77777777" w:rsidR="00EE6FEB" w:rsidRDefault="00EE6FEB"/>
    <w:p w14:paraId="0C38167D" w14:textId="77777777" w:rsidR="00EE6FEB" w:rsidRDefault="00EE6FEB">
      <w:r>
        <w:t>INSERT INTO  "Customer_social_economic_data" ("Customer_id", "emp_var_rate", "cons_price_idx", "cons_conf_idx", "euribor3m", "nr_employed") VALUES (35661, '-1.8', '93.876', '-40', '0.677', '5008.7');</w:t>
      </w:r>
    </w:p>
    <w:p w14:paraId="5EC36B76" w14:textId="77777777" w:rsidR="00EE6FEB" w:rsidRDefault="00EE6FEB"/>
    <w:p w14:paraId="09FE7499" w14:textId="77777777" w:rsidR="00EE6FEB" w:rsidRDefault="00EE6FEB">
      <w:r>
        <w:t>INSERT INTO  "Customer_social_economic_data" ("Customer_id", "emp_var_rate", "cons_price_idx", "cons_conf_idx", "euribor3m", "nr_employed") VALUES (35662, '-1.8', '93.876', '-40', '0.677', '5008.7');</w:t>
      </w:r>
    </w:p>
    <w:p w14:paraId="01CBC630" w14:textId="77777777" w:rsidR="00EE6FEB" w:rsidRDefault="00EE6FEB"/>
    <w:p w14:paraId="017EC02F" w14:textId="77777777" w:rsidR="00EE6FEB" w:rsidRDefault="00EE6FEB">
      <w:r>
        <w:t>INSERT INTO  "Customer_social_economic_data" ("Customer_id", "emp_var_rate", "cons_price_idx", "cons_conf_idx", "euribor3m", "nr_employed") VALUES (35663, '-1.8', '93.876', '-40', '0.677', '5008.7');</w:t>
      </w:r>
    </w:p>
    <w:p w14:paraId="769F8D03" w14:textId="77777777" w:rsidR="00EE6FEB" w:rsidRDefault="00EE6FEB"/>
    <w:p w14:paraId="61F196EE" w14:textId="77777777" w:rsidR="00EE6FEB" w:rsidRDefault="00EE6FEB">
      <w:r>
        <w:t>INSERT INTO  "Customer_social_economic_data" ("Customer_id", "emp_var_rate", "cons_price_idx", "cons_conf_idx", "euribor3m", "nr_employed") VALUES (35664, '-1.8', '93.876', '-40', '0.682', '5008.7');</w:t>
      </w:r>
    </w:p>
    <w:p w14:paraId="0C381662" w14:textId="77777777" w:rsidR="00EE6FEB" w:rsidRDefault="00EE6FEB"/>
    <w:p w14:paraId="5EBF72FC" w14:textId="77777777" w:rsidR="00EE6FEB" w:rsidRDefault="00EE6FEB">
      <w:r>
        <w:t>INSERT INTO  "Customer_social_economic_data" ("Customer_id", "emp_var_rate", "cons_price_idx", "cons_conf_idx", "euribor3m", "nr_employed") VALUES (35665, '-1.8', '93.876', '-40', '0.682', '5008.7');</w:t>
      </w:r>
    </w:p>
    <w:p w14:paraId="71AB0F07" w14:textId="77777777" w:rsidR="00EE6FEB" w:rsidRDefault="00EE6FEB"/>
    <w:p w14:paraId="4A6C6572" w14:textId="77777777" w:rsidR="00EE6FEB" w:rsidRDefault="00EE6FEB">
      <w:r>
        <w:t>INSERT INTO  "Customer_social_economic_data" ("Customer_id", "emp_var_rate", "cons_price_idx", "cons_conf_idx", "euribor3m", "nr_employed") VALUES (35666, '-1.8', '93.876', '-40', '0.682', '5008.7');</w:t>
      </w:r>
    </w:p>
    <w:p w14:paraId="3B7CA174" w14:textId="77777777" w:rsidR="00EE6FEB" w:rsidRDefault="00EE6FEB"/>
    <w:p w14:paraId="374AAD37" w14:textId="77777777" w:rsidR="00EE6FEB" w:rsidRDefault="00EE6FEB">
      <w:r>
        <w:t>INSERT INTO  "Customer_social_economic_data" ("Customer_id", "emp_var_rate", "cons_price_idx", "cons_conf_idx", "euribor3m", "nr_employed") VALUES (35667, '-1.8', '93.876', '-40', '0.682', '5008.7');</w:t>
      </w:r>
    </w:p>
    <w:p w14:paraId="46E3FB29" w14:textId="77777777" w:rsidR="00EE6FEB" w:rsidRDefault="00EE6FEB"/>
    <w:p w14:paraId="3327281D" w14:textId="77777777" w:rsidR="00EE6FEB" w:rsidRDefault="00EE6FEB">
      <w:r>
        <w:t>INSERT INTO  "Customer_social_economic_data" ("Customer_id", "emp_var_rate", "cons_price_idx", "cons_conf_idx", "euribor3m", "nr_employed") VALUES (35668, '-1.8', '93.876', '-40', '0.682', '5008.7');</w:t>
      </w:r>
    </w:p>
    <w:p w14:paraId="003AC0AC" w14:textId="77777777" w:rsidR="00EE6FEB" w:rsidRDefault="00EE6FEB"/>
    <w:p w14:paraId="68FE3BAE" w14:textId="77777777" w:rsidR="00EE6FEB" w:rsidRDefault="00EE6FEB">
      <w:r>
        <w:t>INSERT INTO  "Customer_social_economic_data" ("Customer_id", "emp_var_rate", "cons_price_idx", "cons_conf_idx", "euribor3m", "nr_employed") VALUES (35669, '-1.8', '93.876', '-40', '0.682', '5008.7');</w:t>
      </w:r>
    </w:p>
    <w:p w14:paraId="7C448110" w14:textId="77777777" w:rsidR="00EE6FEB" w:rsidRDefault="00EE6FEB"/>
    <w:p w14:paraId="6B183EE4" w14:textId="77777777" w:rsidR="00EE6FEB" w:rsidRDefault="00EE6FEB">
      <w:r>
        <w:t>INSERT INTO  "Customer_social_economic_data" ("Customer_id", "emp_var_rate", "cons_price_idx", "cons_conf_idx", "euribor3m", "nr_employed") VALUES (35670, '-1.8', '93.876', '-40', '0.682', '5008.7');</w:t>
      </w:r>
    </w:p>
    <w:p w14:paraId="1C31A93E" w14:textId="77777777" w:rsidR="00EE6FEB" w:rsidRDefault="00EE6FEB"/>
    <w:p w14:paraId="38365F1B" w14:textId="77777777" w:rsidR="00EE6FEB" w:rsidRDefault="00EE6FEB">
      <w:r>
        <w:t>INSERT INTO  "Customer_social_economic_data" ("Customer_id", "emp_var_rate", "cons_price_idx", "cons_conf_idx", "euribor3m", "nr_employed") VALUES (35671, '-1.8', '93.876', '-40', '0.682', '5008.7');</w:t>
      </w:r>
    </w:p>
    <w:p w14:paraId="18EB4F66" w14:textId="77777777" w:rsidR="00EE6FEB" w:rsidRDefault="00EE6FEB"/>
    <w:p w14:paraId="1651C590" w14:textId="77777777" w:rsidR="00EE6FEB" w:rsidRDefault="00EE6FEB">
      <w:r>
        <w:t>INSERT INTO  "Customer_social_economic_data" ("Customer_id", "emp_var_rate", "cons_price_idx", "cons_conf_idx", "euribor3m", "nr_employed") VALUES (35672, '-1.8', '93.876', '-40', '0.682', '5008.7');</w:t>
      </w:r>
    </w:p>
    <w:p w14:paraId="5A14E00E" w14:textId="77777777" w:rsidR="00EE6FEB" w:rsidRDefault="00EE6FEB"/>
    <w:p w14:paraId="6DE46282" w14:textId="77777777" w:rsidR="00EE6FEB" w:rsidRDefault="00EE6FEB">
      <w:r>
        <w:t>INSERT INTO  "Customer_social_economic_data" ("Customer_id", "emp_var_rate", "cons_price_idx", "cons_conf_idx", "euribor3m", "nr_employed") VALUES (35673, '-1.8', '93.876', '-40', '0.682', '5008.7');</w:t>
      </w:r>
    </w:p>
    <w:p w14:paraId="6DA404DE" w14:textId="77777777" w:rsidR="00EE6FEB" w:rsidRDefault="00EE6FEB"/>
    <w:p w14:paraId="485BAB5D" w14:textId="77777777" w:rsidR="00EE6FEB" w:rsidRDefault="00EE6FEB">
      <w:r>
        <w:t>INSERT INTO  "Customer_social_economic_data" ("Customer_id", "emp_var_rate", "cons_price_idx", "cons_conf_idx", "euribor3m", "nr_employed") VALUES (35674, '-1.8', '93.876', '-40', '0.682', '5008.7');</w:t>
      </w:r>
    </w:p>
    <w:p w14:paraId="7FC9EC38" w14:textId="77777777" w:rsidR="00EE6FEB" w:rsidRDefault="00EE6FEB"/>
    <w:p w14:paraId="00780D98" w14:textId="77777777" w:rsidR="00EE6FEB" w:rsidRDefault="00EE6FEB">
      <w:r>
        <w:t>INSERT INTO  "Customer_social_economic_data" ("Customer_id", "emp_var_rate", "cons_price_idx", "cons_conf_idx", "euribor3m", "nr_employed") VALUES (35675, '-1.8', '93.876', '-40', '0.682', '5008.7');</w:t>
      </w:r>
    </w:p>
    <w:p w14:paraId="18AE2D67" w14:textId="77777777" w:rsidR="00EE6FEB" w:rsidRDefault="00EE6FEB"/>
    <w:p w14:paraId="6D109033" w14:textId="77777777" w:rsidR="00EE6FEB" w:rsidRDefault="00EE6FEB">
      <w:r>
        <w:t>INSERT INTO  "Customer_social_economic_data" ("Customer_id", "emp_var_rate", "cons_price_idx", "cons_conf_idx", "euribor3m", "nr_employed") VALUES (35676, '-1.8', '93.876', '-40', '0.682', '5008.7');</w:t>
      </w:r>
    </w:p>
    <w:p w14:paraId="2F78DA52" w14:textId="77777777" w:rsidR="00EE6FEB" w:rsidRDefault="00EE6FEB"/>
    <w:p w14:paraId="4A5C394E" w14:textId="77777777" w:rsidR="00EE6FEB" w:rsidRDefault="00EE6FEB">
      <w:r>
        <w:t>INSERT INTO  "Customer_social_economic_data" ("Customer_id", "emp_var_rate", "cons_price_idx", "cons_conf_idx", "euribor3m", "nr_employed") VALUES (35677, '-1.8', '93.876', '-40', '0.682', '5008.7');</w:t>
      </w:r>
    </w:p>
    <w:p w14:paraId="4F0F440B" w14:textId="77777777" w:rsidR="00EE6FEB" w:rsidRDefault="00EE6FEB"/>
    <w:p w14:paraId="17B24A9E" w14:textId="77777777" w:rsidR="00EE6FEB" w:rsidRDefault="00EE6FEB">
      <w:r>
        <w:t>INSERT INTO  "Customer_social_economic_data" ("Customer_id", "emp_var_rate", "cons_price_idx", "cons_conf_idx", "euribor3m", "nr_employed") VALUES (35678, '-1.8', '93.876', '-40', '0.682', '5008.7');</w:t>
      </w:r>
    </w:p>
    <w:p w14:paraId="2DE5431A" w14:textId="77777777" w:rsidR="00EE6FEB" w:rsidRDefault="00EE6FEB"/>
    <w:p w14:paraId="4F4BFCA9" w14:textId="77777777" w:rsidR="00EE6FEB" w:rsidRDefault="00EE6FEB">
      <w:r>
        <w:t>INSERT INTO  "Customer_social_economic_data" ("Customer_id", "emp_var_rate", "cons_price_idx", "cons_conf_idx", "euribor3m", "nr_employed") VALUES (35679, '-1.8', '93.876', '-40', '0.682', '5008.7');</w:t>
      </w:r>
    </w:p>
    <w:p w14:paraId="3128AC6C" w14:textId="77777777" w:rsidR="00EE6FEB" w:rsidRDefault="00EE6FEB"/>
    <w:p w14:paraId="006B7A96" w14:textId="77777777" w:rsidR="00EE6FEB" w:rsidRDefault="00EE6FEB">
      <w:r>
        <w:t>INSERT INTO  "Customer_social_economic_data" ("Customer_id", "emp_var_rate", "cons_price_idx", "cons_conf_idx", "euribor3m", "nr_employed") VALUES (35680, '-1.8', '93.876', '-40', '0.682', '5008.7');</w:t>
      </w:r>
    </w:p>
    <w:p w14:paraId="364A8DAE" w14:textId="77777777" w:rsidR="00EE6FEB" w:rsidRDefault="00EE6FEB"/>
    <w:p w14:paraId="652A2719" w14:textId="77777777" w:rsidR="00EE6FEB" w:rsidRDefault="00EE6FEB">
      <w:r>
        <w:t>INSERT INTO  "Customer_social_economic_data" ("Customer_id", "emp_var_rate", "cons_price_idx", "cons_conf_idx", "euribor3m", "nr_employed") VALUES (35681, '-1.8', '93.876', '-40', '0.682', '5008.7');</w:t>
      </w:r>
    </w:p>
    <w:p w14:paraId="1D2ADC0D" w14:textId="77777777" w:rsidR="00EE6FEB" w:rsidRDefault="00EE6FEB"/>
    <w:p w14:paraId="10489CC4" w14:textId="77777777" w:rsidR="00EE6FEB" w:rsidRDefault="00EE6FEB">
      <w:r>
        <w:t>INSERT INTO  "Customer_social_economic_data" ("Customer_id", "emp_var_rate", "cons_price_idx", "cons_conf_idx", "euribor3m", "nr_employed") VALUES (35682, '-1.8', '93.876', '-40', '0.682', '5008.7');</w:t>
      </w:r>
    </w:p>
    <w:p w14:paraId="4CB2CDF7" w14:textId="77777777" w:rsidR="00EE6FEB" w:rsidRDefault="00EE6FEB"/>
    <w:p w14:paraId="02945081" w14:textId="77777777" w:rsidR="00EE6FEB" w:rsidRDefault="00EE6FEB">
      <w:r>
        <w:t>INSERT INTO  "Customer_social_economic_data" ("Customer_id", "emp_var_rate", "cons_price_idx", "cons_conf_idx", "euribor3m", "nr_employed") VALUES (35683, '-1.8', '93.876', '-40', '0.682', '5008.7');</w:t>
      </w:r>
    </w:p>
    <w:p w14:paraId="0EE11B31" w14:textId="77777777" w:rsidR="00EE6FEB" w:rsidRDefault="00EE6FEB"/>
    <w:p w14:paraId="6CDCCE5D" w14:textId="77777777" w:rsidR="00EE6FEB" w:rsidRDefault="00EE6FEB">
      <w:r>
        <w:t>INSERT INTO  "Customer_social_economic_data" ("Customer_id", "emp_var_rate", "cons_price_idx", "cons_conf_idx", "euribor3m", "nr_employed") VALUES (35684, '-1.8', '93.876', '-40', '0.682', '5008.7');</w:t>
      </w:r>
    </w:p>
    <w:p w14:paraId="6DE5B307" w14:textId="77777777" w:rsidR="00EE6FEB" w:rsidRDefault="00EE6FEB"/>
    <w:p w14:paraId="20120D74" w14:textId="77777777" w:rsidR="00EE6FEB" w:rsidRDefault="00EE6FEB">
      <w:r>
        <w:t>INSERT INTO  "Customer_social_economic_data" ("Customer_id", "emp_var_rate", "cons_price_idx", "cons_conf_idx", "euribor3m", "nr_employed") VALUES (35685, '-1.8', '93.876', '-40', '0.682', '5008.7');</w:t>
      </w:r>
    </w:p>
    <w:p w14:paraId="6F9AE2FF" w14:textId="77777777" w:rsidR="00EE6FEB" w:rsidRDefault="00EE6FEB"/>
    <w:p w14:paraId="240331E5" w14:textId="77777777" w:rsidR="00EE6FEB" w:rsidRDefault="00EE6FEB">
      <w:r>
        <w:t>INSERT INTO  "Customer_social_economic_data" ("Customer_id", "emp_var_rate", "cons_price_idx", "cons_conf_idx", "euribor3m", "nr_employed") VALUES (35686, '-1.8', '93.876', '-40', '0.682', '5008.7');</w:t>
      </w:r>
    </w:p>
    <w:p w14:paraId="299DEF57" w14:textId="77777777" w:rsidR="00EE6FEB" w:rsidRDefault="00EE6FEB"/>
    <w:p w14:paraId="2AF3AB95" w14:textId="77777777" w:rsidR="00EE6FEB" w:rsidRDefault="00EE6FEB">
      <w:r>
        <w:t>INSERT INTO  "Customer_social_economic_data" ("Customer_id", "emp_var_rate", "cons_price_idx", "cons_conf_idx", "euribor3m", "nr_employed") VALUES (35687, '-1.8', '93.876', '-40', '0.682', '5008.7');</w:t>
      </w:r>
    </w:p>
    <w:p w14:paraId="610A37D6" w14:textId="77777777" w:rsidR="00EE6FEB" w:rsidRDefault="00EE6FEB"/>
    <w:p w14:paraId="600CFC3C" w14:textId="77777777" w:rsidR="00EE6FEB" w:rsidRDefault="00EE6FEB">
      <w:r>
        <w:t>INSERT INTO  "Customer_social_economic_data" ("Customer_id", "emp_var_rate", "cons_price_idx", "cons_conf_idx", "euribor3m", "nr_employed") VALUES (35688, '-1.8', '93.876', '-40', '0.682', '5008.7');</w:t>
      </w:r>
    </w:p>
    <w:p w14:paraId="6D356E6C" w14:textId="77777777" w:rsidR="00EE6FEB" w:rsidRDefault="00EE6FEB"/>
    <w:p w14:paraId="35DA2344" w14:textId="77777777" w:rsidR="00EE6FEB" w:rsidRDefault="00EE6FEB">
      <w:r>
        <w:t>INSERT INTO  "Customer_social_economic_data" ("Customer_id", "emp_var_rate", "cons_price_idx", "cons_conf_idx", "euribor3m", "nr_employed") VALUES (35689, '-1.8', '93.876', '-40', '0.682', '5008.7');</w:t>
      </w:r>
    </w:p>
    <w:p w14:paraId="0C87AF43" w14:textId="77777777" w:rsidR="00EE6FEB" w:rsidRDefault="00EE6FEB"/>
    <w:p w14:paraId="4C5B62B9" w14:textId="77777777" w:rsidR="00EE6FEB" w:rsidRDefault="00EE6FEB">
      <w:r>
        <w:t>INSERT INTO  "Customer_social_economic_data" ("Customer_id", "emp_var_rate", "cons_price_idx", "cons_conf_idx", "euribor3m", "nr_employed") VALUES (35690, '-1.8', '93.876', '-40', '0.682', '5008.7');</w:t>
      </w:r>
    </w:p>
    <w:p w14:paraId="68E734B0" w14:textId="77777777" w:rsidR="00EE6FEB" w:rsidRDefault="00EE6FEB"/>
    <w:p w14:paraId="08DD29D8" w14:textId="77777777" w:rsidR="00EE6FEB" w:rsidRDefault="00EE6FEB">
      <w:r>
        <w:t>INSERT INTO  "Customer_social_economic_data" ("Customer_id", "emp_var_rate", "cons_price_idx", "cons_conf_idx", "euribor3m", "nr_employed") VALUES (35691, '-1.8', '93.876', '-40', '0.682', '5008.7');</w:t>
      </w:r>
    </w:p>
    <w:p w14:paraId="279AF825" w14:textId="77777777" w:rsidR="00EE6FEB" w:rsidRDefault="00EE6FEB"/>
    <w:p w14:paraId="7F2E7183" w14:textId="77777777" w:rsidR="00EE6FEB" w:rsidRDefault="00EE6FEB">
      <w:r>
        <w:t>INSERT INTO  "Customer_social_economic_data" ("Customer_id", "emp_var_rate", "cons_price_idx", "cons_conf_idx", "euribor3m", "nr_employed") VALUES (35692, '-1.8', '93.876', '-40', '0.682', '5008.7');</w:t>
      </w:r>
    </w:p>
    <w:p w14:paraId="33C5B922" w14:textId="77777777" w:rsidR="00EE6FEB" w:rsidRDefault="00EE6FEB"/>
    <w:p w14:paraId="435C21A5" w14:textId="77777777" w:rsidR="00EE6FEB" w:rsidRDefault="00EE6FEB">
      <w:r>
        <w:t>INSERT INTO  "Customer_social_economic_data" ("Customer_id", "emp_var_rate", "cons_price_idx", "cons_conf_idx", "euribor3m", "nr_employed") VALUES (35693, '-1.8', '93.876', '-40', '0.682', '5008.7');</w:t>
      </w:r>
    </w:p>
    <w:p w14:paraId="40839E0B" w14:textId="77777777" w:rsidR="00EE6FEB" w:rsidRDefault="00EE6FEB"/>
    <w:p w14:paraId="1452E371" w14:textId="77777777" w:rsidR="00EE6FEB" w:rsidRDefault="00EE6FEB">
      <w:r>
        <w:t>INSERT INTO  "Customer_social_economic_data" ("Customer_id", "emp_var_rate", "cons_price_idx", "cons_conf_idx", "euribor3m", "nr_employed") VALUES (35694, '-1.8', '93.876', '-40', '0.682', '5008.7');</w:t>
      </w:r>
    </w:p>
    <w:p w14:paraId="4AEC188D" w14:textId="77777777" w:rsidR="00EE6FEB" w:rsidRDefault="00EE6FEB"/>
    <w:p w14:paraId="5E76C365" w14:textId="77777777" w:rsidR="00EE6FEB" w:rsidRDefault="00EE6FEB">
      <w:r>
        <w:t>INSERT INTO  "Customer_social_economic_data" ("Customer_id", "emp_var_rate", "cons_price_idx", "cons_conf_idx", "euribor3m", "nr_employed") VALUES (35695, '-1.8', '93.876', '-40', '0.682', '5008.7');</w:t>
      </w:r>
    </w:p>
    <w:p w14:paraId="0D32E24B" w14:textId="77777777" w:rsidR="00EE6FEB" w:rsidRDefault="00EE6FEB"/>
    <w:p w14:paraId="74202099" w14:textId="77777777" w:rsidR="00EE6FEB" w:rsidRDefault="00EE6FEB">
      <w:r>
        <w:t>INSERT INTO  "Customer_social_economic_data" ("Customer_id", "emp_var_rate", "cons_price_idx", "cons_conf_idx", "euribor3m", "nr_employed") VALUES (35696, '-1.8', '93.876', '-40', '0.682', '5008.7');</w:t>
      </w:r>
    </w:p>
    <w:p w14:paraId="0F8F871E" w14:textId="77777777" w:rsidR="00EE6FEB" w:rsidRDefault="00EE6FEB"/>
    <w:p w14:paraId="103F555B" w14:textId="77777777" w:rsidR="00EE6FEB" w:rsidRDefault="00EE6FEB">
      <w:r>
        <w:t>INSERT INTO  "Customer_social_economic_data" ("Customer_id", "emp_var_rate", "cons_price_idx", "cons_conf_idx", "euribor3m", "nr_employed") VALUES (35697, '-1.8', '93.876', '-40', '0.682', '5008.7');</w:t>
      </w:r>
    </w:p>
    <w:p w14:paraId="68BA3429" w14:textId="77777777" w:rsidR="00EE6FEB" w:rsidRDefault="00EE6FEB"/>
    <w:p w14:paraId="4A6FFA43" w14:textId="77777777" w:rsidR="00EE6FEB" w:rsidRDefault="00EE6FEB">
      <w:r>
        <w:t>INSERT INTO  "Customer_social_economic_data" ("Customer_id", "emp_var_rate", "cons_price_idx", "cons_conf_idx", "euribor3m", "nr_employed") VALUES (35698, '-1.8', '93.876', '-40', '0.682', '5008.7');</w:t>
      </w:r>
    </w:p>
    <w:p w14:paraId="44E0AF5C" w14:textId="77777777" w:rsidR="00EE6FEB" w:rsidRDefault="00EE6FEB"/>
    <w:p w14:paraId="7AB44026" w14:textId="77777777" w:rsidR="00EE6FEB" w:rsidRDefault="00EE6FEB">
      <w:r>
        <w:t>INSERT INTO  "Customer_social_economic_data" ("Customer_id", "emp_var_rate", "cons_price_idx", "cons_conf_idx", "euribor3m", "nr_employed") VALUES (35699, '-1.8', '93.876', '-40', '0.682', '5008.7');</w:t>
      </w:r>
    </w:p>
    <w:p w14:paraId="700DE8F0" w14:textId="77777777" w:rsidR="00EE6FEB" w:rsidRDefault="00EE6FEB"/>
    <w:p w14:paraId="60AE3832" w14:textId="77777777" w:rsidR="00EE6FEB" w:rsidRDefault="00EE6FEB">
      <w:r>
        <w:t>INSERT INTO  "Customer_social_economic_data" ("Customer_id", "emp_var_rate", "cons_price_idx", "cons_conf_idx", "euribor3m", "nr_employed") VALUES (35700, '-1.8', '93.876', '-40', '0.682', '5008.7');</w:t>
      </w:r>
    </w:p>
    <w:p w14:paraId="16AEBD7E" w14:textId="77777777" w:rsidR="00EE6FEB" w:rsidRDefault="00EE6FEB"/>
    <w:p w14:paraId="48A850C2" w14:textId="77777777" w:rsidR="00EE6FEB" w:rsidRDefault="00EE6FEB">
      <w:r>
        <w:t>INSERT INTO  "Customer_social_economic_data" ("Customer_id", "emp_var_rate", "cons_price_idx", "cons_conf_idx", "euribor3m", "nr_employed") VALUES (35701, '-1.8', '93.876', '-40', '0.682', '5008.7');</w:t>
      </w:r>
    </w:p>
    <w:p w14:paraId="7C2EEEFA" w14:textId="77777777" w:rsidR="00EE6FEB" w:rsidRDefault="00EE6FEB"/>
    <w:p w14:paraId="2F92D81E" w14:textId="77777777" w:rsidR="00EE6FEB" w:rsidRDefault="00EE6FEB">
      <w:r>
        <w:t>INSERT INTO  "Customer_social_economic_data" ("Customer_id", "emp_var_rate", "cons_price_idx", "cons_conf_idx", "euribor3m", "nr_employed") VALUES (35702, '-1.8', '93.876', '-40', '0.683', '5008.7');</w:t>
      </w:r>
    </w:p>
    <w:p w14:paraId="2F79D4EF" w14:textId="77777777" w:rsidR="00EE6FEB" w:rsidRDefault="00EE6FEB"/>
    <w:p w14:paraId="6FEAAD16" w14:textId="77777777" w:rsidR="00EE6FEB" w:rsidRDefault="00EE6FEB">
      <w:r>
        <w:t>INSERT INTO  "Customer_social_economic_data" ("Customer_id", "emp_var_rate", "cons_price_idx", "cons_conf_idx", "euribor3m", "nr_employed") VALUES (35703, '-1.8', '93.876', '-40', '0.683', '5008.7');</w:t>
      </w:r>
    </w:p>
    <w:p w14:paraId="18FF2426" w14:textId="77777777" w:rsidR="00EE6FEB" w:rsidRDefault="00EE6FEB"/>
    <w:p w14:paraId="0F1A82BA" w14:textId="77777777" w:rsidR="00EE6FEB" w:rsidRDefault="00EE6FEB">
      <w:r>
        <w:t>INSERT INTO  "Customer_social_economic_data" ("Customer_id", "emp_var_rate", "cons_price_idx", "cons_conf_idx", "euribor3m", "nr_employed") VALUES (35704, '-1.8', '93.876', '-40', '0.683', '5008.7');</w:t>
      </w:r>
    </w:p>
    <w:p w14:paraId="0715C089" w14:textId="77777777" w:rsidR="00EE6FEB" w:rsidRDefault="00EE6FEB"/>
    <w:p w14:paraId="68880CA0" w14:textId="77777777" w:rsidR="00EE6FEB" w:rsidRDefault="00EE6FEB">
      <w:r>
        <w:t>INSERT INTO  "Customer_social_economic_data" ("Customer_id", "emp_var_rate", "cons_price_idx", "cons_conf_idx", "euribor3m", "nr_employed") VALUES (35705, '-1.8', '93.876', '-40', '0.683', '5008.7');</w:t>
      </w:r>
    </w:p>
    <w:p w14:paraId="4659538E" w14:textId="77777777" w:rsidR="00EE6FEB" w:rsidRDefault="00EE6FEB"/>
    <w:p w14:paraId="6BE74AF8" w14:textId="77777777" w:rsidR="00EE6FEB" w:rsidRDefault="00EE6FEB">
      <w:r>
        <w:t>INSERT INTO  "Customer_social_economic_data" ("Customer_id", "emp_var_rate", "cons_price_idx", "cons_conf_idx", "euribor3m", "nr_employed") VALUES (35706, '-1.8', '93.876', '-40', '0.683', '5008.7');</w:t>
      </w:r>
    </w:p>
    <w:p w14:paraId="23340AE0" w14:textId="77777777" w:rsidR="00EE6FEB" w:rsidRDefault="00EE6FEB"/>
    <w:p w14:paraId="1E91F3BE" w14:textId="77777777" w:rsidR="00EE6FEB" w:rsidRDefault="00EE6FEB">
      <w:r>
        <w:t>INSERT INTO  "Customer_social_economic_data" ("Customer_id", "emp_var_rate", "cons_price_idx", "cons_conf_idx", "euribor3m", "nr_employed") VALUES (35707, '-1.8', '93.876', '-40', '0.683', '5008.7');</w:t>
      </w:r>
    </w:p>
    <w:p w14:paraId="6040749F" w14:textId="77777777" w:rsidR="00EE6FEB" w:rsidRDefault="00EE6FEB"/>
    <w:p w14:paraId="23C6E53C" w14:textId="77777777" w:rsidR="00EE6FEB" w:rsidRDefault="00EE6FEB">
      <w:r>
        <w:t>INSERT INTO  "Customer_social_economic_data" ("Customer_id", "emp_var_rate", "cons_price_idx", "cons_conf_idx", "euribor3m", "nr_employed") VALUES (35708, '-1.8', '93.876', '-40', '0.683', '5008.7');</w:t>
      </w:r>
    </w:p>
    <w:p w14:paraId="2054F0BC" w14:textId="77777777" w:rsidR="00EE6FEB" w:rsidRDefault="00EE6FEB"/>
    <w:p w14:paraId="75A43024" w14:textId="77777777" w:rsidR="00EE6FEB" w:rsidRDefault="00EE6FEB">
      <w:r>
        <w:t>INSERT INTO  "Customer_social_economic_data" ("Customer_id", "emp_var_rate", "cons_price_idx", "cons_conf_idx", "euribor3m", "nr_employed") VALUES (35709, '-1.8', '93.876', '-40', '0.683', '5008.7');</w:t>
      </w:r>
    </w:p>
    <w:p w14:paraId="36D7B8BC" w14:textId="77777777" w:rsidR="00EE6FEB" w:rsidRDefault="00EE6FEB"/>
    <w:p w14:paraId="0CD6CE41" w14:textId="77777777" w:rsidR="00EE6FEB" w:rsidRDefault="00EE6FEB">
      <w:r>
        <w:t>INSERT INTO  "Customer_social_economic_data" ("Customer_id", "emp_var_rate", "cons_price_idx", "cons_conf_idx", "euribor3m", "nr_employed") VALUES (35710, '-1.8', '93.876', '-40', '0.683', '5008.7');</w:t>
      </w:r>
    </w:p>
    <w:p w14:paraId="27B351CE" w14:textId="77777777" w:rsidR="00EE6FEB" w:rsidRDefault="00EE6FEB"/>
    <w:p w14:paraId="25561C89" w14:textId="77777777" w:rsidR="00EE6FEB" w:rsidRDefault="00EE6FEB">
      <w:r>
        <w:t>INSERT INTO  "Customer_social_economic_data" ("Customer_id", "emp_var_rate", "cons_price_idx", "cons_conf_idx", "euribor3m", "nr_employed") VALUES (35711, '-1.8', '93.876', '-40', '0.683', '5008.7');</w:t>
      </w:r>
    </w:p>
    <w:p w14:paraId="73917F4B" w14:textId="77777777" w:rsidR="00EE6FEB" w:rsidRDefault="00EE6FEB"/>
    <w:p w14:paraId="2FCD640C" w14:textId="77777777" w:rsidR="00EE6FEB" w:rsidRDefault="00EE6FEB">
      <w:r>
        <w:t>INSERT INTO  "Customer_social_economic_data" ("Customer_id", "emp_var_rate", "cons_price_idx", "cons_conf_idx", "euribor3m", "nr_employed") VALUES (35712, '-1.8', '93.876', '-40', '0.683', '5008.7');</w:t>
      </w:r>
    </w:p>
    <w:p w14:paraId="7583E750" w14:textId="77777777" w:rsidR="00EE6FEB" w:rsidRDefault="00EE6FEB"/>
    <w:p w14:paraId="604DE8CA" w14:textId="77777777" w:rsidR="00EE6FEB" w:rsidRDefault="00EE6FEB">
      <w:r>
        <w:t>INSERT INTO  "Customer_social_economic_data" ("Customer_id", "emp_var_rate", "cons_price_idx", "cons_conf_idx", "euribor3m", "nr_employed") VALUES (35713, '-1.8', '93.876', '-40', '0.683', '5008.7');</w:t>
      </w:r>
    </w:p>
    <w:p w14:paraId="27E8699F" w14:textId="77777777" w:rsidR="00EE6FEB" w:rsidRDefault="00EE6FEB"/>
    <w:p w14:paraId="1A28C33E" w14:textId="77777777" w:rsidR="00EE6FEB" w:rsidRDefault="00EE6FEB">
      <w:r>
        <w:t>INSERT INTO  "Customer_social_economic_data" ("Customer_id", "emp_var_rate", "cons_price_idx", "cons_conf_idx", "euribor3m", "nr_employed") VALUES (35714, '-1.8', '93.876', '-40', '0.683', '5008.7');</w:t>
      </w:r>
    </w:p>
    <w:p w14:paraId="28D6EA21" w14:textId="77777777" w:rsidR="00EE6FEB" w:rsidRDefault="00EE6FEB"/>
    <w:p w14:paraId="57E0CE33" w14:textId="77777777" w:rsidR="00EE6FEB" w:rsidRDefault="00EE6FEB">
      <w:r>
        <w:t>INSERT INTO  "Customer_social_economic_data" ("Customer_id", "emp_var_rate", "cons_price_idx", "cons_conf_idx", "euribor3m", "nr_employed") VALUES (35715, '-1.8', '93.876', '-40', '0.684', '5008.7');</w:t>
      </w:r>
    </w:p>
    <w:p w14:paraId="66536F0A" w14:textId="77777777" w:rsidR="00EE6FEB" w:rsidRDefault="00EE6FEB"/>
    <w:p w14:paraId="29D7BDC8" w14:textId="77777777" w:rsidR="00EE6FEB" w:rsidRDefault="00EE6FEB">
      <w:r>
        <w:t>INSERT INTO  "Customer_social_economic_data" ("Customer_id", "emp_var_rate", "cons_price_idx", "cons_conf_idx", "euribor3m", "nr_employed") VALUES (35716, '-1.8', '93.876', '-40', '0.684', '5008.7');</w:t>
      </w:r>
    </w:p>
    <w:p w14:paraId="549871C1" w14:textId="77777777" w:rsidR="00EE6FEB" w:rsidRDefault="00EE6FEB"/>
    <w:p w14:paraId="7750D99E" w14:textId="77777777" w:rsidR="00EE6FEB" w:rsidRDefault="00EE6FEB">
      <w:r>
        <w:t>INSERT INTO  "Customer_social_economic_data" ("Customer_id", "emp_var_rate", "cons_price_idx", "cons_conf_idx", "euribor3m", "nr_employed") VALUES (35717, '-1.8', '93.876', '-40', '0.684', '5008.7');</w:t>
      </w:r>
    </w:p>
    <w:p w14:paraId="73B980CD" w14:textId="77777777" w:rsidR="00EE6FEB" w:rsidRDefault="00EE6FEB"/>
    <w:p w14:paraId="2E8F22CC" w14:textId="77777777" w:rsidR="00EE6FEB" w:rsidRDefault="00EE6FEB">
      <w:r>
        <w:t>INSERT INTO  "Customer_social_economic_data" ("Customer_id", "emp_var_rate", "cons_price_idx", "cons_conf_idx", "euribor3m", "nr_employed") VALUES (35718, '-1.8', '93.876', '-40', '0.684', '5008.7');</w:t>
      </w:r>
    </w:p>
    <w:p w14:paraId="4436BC5C" w14:textId="77777777" w:rsidR="00EE6FEB" w:rsidRDefault="00EE6FEB"/>
    <w:p w14:paraId="02E4DD82" w14:textId="77777777" w:rsidR="00EE6FEB" w:rsidRDefault="00EE6FEB">
      <w:r>
        <w:t>INSERT INTO  "Customer_social_economic_data" ("Customer_id", "emp_var_rate", "cons_price_idx", "cons_conf_idx", "euribor3m", "nr_employed") VALUES (35719, '-1.8', '93.876', '-40', '0.684', '5008.7');</w:t>
      </w:r>
    </w:p>
    <w:p w14:paraId="21126DAA" w14:textId="77777777" w:rsidR="00EE6FEB" w:rsidRDefault="00EE6FEB"/>
    <w:p w14:paraId="5B05D765" w14:textId="77777777" w:rsidR="00EE6FEB" w:rsidRDefault="00EE6FEB">
      <w:r>
        <w:t>INSERT INTO  "Customer_social_economic_data" ("Customer_id", "emp_var_rate", "cons_price_idx", "cons_conf_idx", "euribor3m", "nr_employed") VALUES (35720, '-1.8', '93.876', '-40', '0.684', '5008.7');</w:t>
      </w:r>
    </w:p>
    <w:p w14:paraId="0A2516DC" w14:textId="77777777" w:rsidR="00EE6FEB" w:rsidRDefault="00EE6FEB"/>
    <w:p w14:paraId="4BEAAF3E" w14:textId="77777777" w:rsidR="00EE6FEB" w:rsidRDefault="00EE6FEB">
      <w:r>
        <w:t>INSERT INTO  "Customer_social_economic_data" ("Customer_id", "emp_var_rate", "cons_price_idx", "cons_conf_idx", "euribor3m", "nr_employed") VALUES (35721, '-1.8', '93.876', '-40', '0.684', '5008.7');</w:t>
      </w:r>
    </w:p>
    <w:p w14:paraId="0551B5A5" w14:textId="77777777" w:rsidR="00EE6FEB" w:rsidRDefault="00EE6FEB"/>
    <w:p w14:paraId="2AB21F6F" w14:textId="77777777" w:rsidR="00EE6FEB" w:rsidRDefault="00EE6FEB">
      <w:r>
        <w:t>INSERT INTO  "Customer_social_economic_data" ("Customer_id", "emp_var_rate", "cons_price_idx", "cons_conf_idx", "euribor3m", "nr_employed") VALUES (35722, '-1.8', '93.876', '-40', '0.684', '5008.7');</w:t>
      </w:r>
    </w:p>
    <w:p w14:paraId="0E6CAA69" w14:textId="77777777" w:rsidR="00EE6FEB" w:rsidRDefault="00EE6FEB"/>
    <w:p w14:paraId="79D243C0" w14:textId="77777777" w:rsidR="00EE6FEB" w:rsidRDefault="00EE6FEB">
      <w:r>
        <w:t>INSERT INTO  "Customer_social_economic_data" ("Customer_id", "emp_var_rate", "cons_price_idx", "cons_conf_idx", "euribor3m", "nr_employed") VALUES (35723, '-1.8', '93.876', '-40', '0.684', '5008.7');</w:t>
      </w:r>
    </w:p>
    <w:p w14:paraId="127E1324" w14:textId="77777777" w:rsidR="00EE6FEB" w:rsidRDefault="00EE6FEB"/>
    <w:p w14:paraId="09B0FF42" w14:textId="77777777" w:rsidR="00EE6FEB" w:rsidRDefault="00EE6FEB">
      <w:r>
        <w:t>INSERT INTO  "Customer_social_economic_data" ("Customer_id", "emp_var_rate", "cons_price_idx", "cons_conf_idx", "euribor3m", "nr_employed") VALUES (35724, '-1.8', '93.876', '-40', '0.684', '5008.7');</w:t>
      </w:r>
    </w:p>
    <w:p w14:paraId="663D3CC6" w14:textId="77777777" w:rsidR="00EE6FEB" w:rsidRDefault="00EE6FEB"/>
    <w:p w14:paraId="565161CD" w14:textId="77777777" w:rsidR="00EE6FEB" w:rsidRDefault="00EE6FEB">
      <w:r>
        <w:t>INSERT INTO  "Customer_social_economic_data" ("Customer_id", "emp_var_rate", "cons_price_idx", "cons_conf_idx", "euribor3m", "nr_employed") VALUES (35725, '-1.8', '93.876', '-40', '0.684', '5008.7');</w:t>
      </w:r>
    </w:p>
    <w:p w14:paraId="0B21E891" w14:textId="77777777" w:rsidR="00EE6FEB" w:rsidRDefault="00EE6FEB"/>
    <w:p w14:paraId="2EE3B627" w14:textId="77777777" w:rsidR="00EE6FEB" w:rsidRDefault="00EE6FEB">
      <w:r>
        <w:t>INSERT INTO  "Customer_social_economic_data" ("Customer_id", "emp_var_rate", "cons_price_idx", "cons_conf_idx", "euribor3m", "nr_employed") VALUES (35726, '-1.8', '93.876', '-40', '0.684', '5008.7');</w:t>
      </w:r>
    </w:p>
    <w:p w14:paraId="70CFC7D6" w14:textId="77777777" w:rsidR="00EE6FEB" w:rsidRDefault="00EE6FEB"/>
    <w:p w14:paraId="6E325C7E" w14:textId="77777777" w:rsidR="00EE6FEB" w:rsidRDefault="00EE6FEB">
      <w:r>
        <w:t>INSERT INTO  "Customer_social_economic_data" ("Customer_id", "emp_var_rate", "cons_price_idx", "cons_conf_idx", "euribor3m", "nr_employed") VALUES (35727, '-1.8', '93.876', '-40', '0.684', '5008.7');</w:t>
      </w:r>
    </w:p>
    <w:p w14:paraId="1D134270" w14:textId="77777777" w:rsidR="00EE6FEB" w:rsidRDefault="00EE6FEB"/>
    <w:p w14:paraId="06E8957D" w14:textId="77777777" w:rsidR="00EE6FEB" w:rsidRDefault="00EE6FEB">
      <w:r>
        <w:t>INSERT INTO  "Customer_social_economic_data" ("Customer_id", "emp_var_rate", "cons_price_idx", "cons_conf_idx", "euribor3m", "nr_employed") VALUES (35728, '-1.8', '93.876', '-40', '0.684', '5008.7');</w:t>
      </w:r>
    </w:p>
    <w:p w14:paraId="23BB84E0" w14:textId="77777777" w:rsidR="00EE6FEB" w:rsidRDefault="00EE6FEB"/>
    <w:p w14:paraId="6BE53C25" w14:textId="77777777" w:rsidR="00EE6FEB" w:rsidRDefault="00EE6FEB">
      <w:r>
        <w:t>INSERT INTO  "Customer_social_economic_data" ("Customer_id", "emp_var_rate", "cons_price_idx", "cons_conf_idx", "euribor3m", "nr_employed") VALUES (35729, '-1.8', '93.876', '-40', '0.684', '5008.7');</w:t>
      </w:r>
    </w:p>
    <w:p w14:paraId="54414F2D" w14:textId="77777777" w:rsidR="00EE6FEB" w:rsidRDefault="00EE6FEB"/>
    <w:p w14:paraId="68875560" w14:textId="77777777" w:rsidR="00EE6FEB" w:rsidRDefault="00EE6FEB">
      <w:r>
        <w:t>INSERT INTO  "Customer_social_economic_data" ("Customer_id", "emp_var_rate", "cons_price_idx", "cons_conf_idx", "euribor3m", "nr_employed") VALUES (35730, '-1.8', '93.876', '-40', '0.685', '5008.7');</w:t>
      </w:r>
    </w:p>
    <w:p w14:paraId="2AE33086" w14:textId="77777777" w:rsidR="00EE6FEB" w:rsidRDefault="00EE6FEB"/>
    <w:p w14:paraId="68C946B0" w14:textId="77777777" w:rsidR="00EE6FEB" w:rsidRDefault="00EE6FEB">
      <w:r>
        <w:t>INSERT INTO  "Customer_social_economic_data" ("Customer_id", "emp_var_rate", "cons_price_idx", "cons_conf_idx", "euribor3m", "nr_employed") VALUES (35731, '-1.8', '93.876', '-40', '0.685', '5008.7');</w:t>
      </w:r>
    </w:p>
    <w:p w14:paraId="0CA9CF1E" w14:textId="77777777" w:rsidR="00EE6FEB" w:rsidRDefault="00EE6FEB"/>
    <w:p w14:paraId="697B6B11" w14:textId="77777777" w:rsidR="00EE6FEB" w:rsidRDefault="00EE6FEB">
      <w:r>
        <w:t>INSERT INTO  "Customer_social_economic_data" ("Customer_id", "emp_var_rate", "cons_price_idx", "cons_conf_idx", "euribor3m", "nr_employed") VALUES (35732, '-1.8', '93.876', '-40', '0.685', '5008.7');</w:t>
      </w:r>
    </w:p>
    <w:p w14:paraId="3EC75BB8" w14:textId="77777777" w:rsidR="00EE6FEB" w:rsidRDefault="00EE6FEB"/>
    <w:p w14:paraId="011674F2" w14:textId="77777777" w:rsidR="00EE6FEB" w:rsidRDefault="00EE6FEB">
      <w:r>
        <w:t>INSERT INTO  "Customer_social_economic_data" ("Customer_id", "emp_var_rate", "cons_price_idx", "cons_conf_idx", "euribor3m", "nr_employed") VALUES (35733, '-1.8', '93.876', '-40', '0.685', '5008.7');</w:t>
      </w:r>
    </w:p>
    <w:p w14:paraId="559105E2" w14:textId="77777777" w:rsidR="00EE6FEB" w:rsidRDefault="00EE6FEB"/>
    <w:p w14:paraId="379BA21E" w14:textId="77777777" w:rsidR="00EE6FEB" w:rsidRDefault="00EE6FEB">
      <w:r>
        <w:t>INSERT INTO  "Customer_social_economic_data" ("Customer_id", "emp_var_rate", "cons_price_idx", "cons_conf_idx", "euribor3m", "nr_employed") VALUES (35734, '-1.8', '93.876', '-40', '0.685', '5008.7');</w:t>
      </w:r>
    </w:p>
    <w:p w14:paraId="68A7373B" w14:textId="77777777" w:rsidR="00EE6FEB" w:rsidRDefault="00EE6FEB"/>
    <w:p w14:paraId="71FEC692" w14:textId="77777777" w:rsidR="00EE6FEB" w:rsidRDefault="00EE6FEB">
      <w:r>
        <w:t>INSERT INTO  "Customer_social_economic_data" ("Customer_id", "emp_var_rate", "cons_price_idx", "cons_conf_idx", "euribor3m", "nr_employed") VALUES (35735, '-1.8', '93.876', '-40', '0.685', '5008.7');</w:t>
      </w:r>
    </w:p>
    <w:p w14:paraId="5614BDB5" w14:textId="77777777" w:rsidR="00EE6FEB" w:rsidRDefault="00EE6FEB"/>
    <w:p w14:paraId="74BEAD88" w14:textId="77777777" w:rsidR="00EE6FEB" w:rsidRDefault="00EE6FEB">
      <w:r>
        <w:t>INSERT INTO  "Customer_social_economic_data" ("Customer_id", "emp_var_rate", "cons_price_idx", "cons_conf_idx", "euribor3m", "nr_employed") VALUES (35736, '-1.8', '93.876', '-40', '0.685', '5008.7');</w:t>
      </w:r>
    </w:p>
    <w:p w14:paraId="52142002" w14:textId="77777777" w:rsidR="00EE6FEB" w:rsidRDefault="00EE6FEB"/>
    <w:p w14:paraId="691CD241" w14:textId="77777777" w:rsidR="00EE6FEB" w:rsidRDefault="00EE6FEB">
      <w:r>
        <w:t>INSERT INTO  "Customer_social_economic_data" ("Customer_id", "emp_var_rate", "cons_price_idx", "cons_conf_idx", "euribor3m", "nr_employed") VALUES (35737, '-1.8', '93.876', '-40', '0.688', '5008.7');</w:t>
      </w:r>
    </w:p>
    <w:p w14:paraId="11BAE62D" w14:textId="77777777" w:rsidR="00EE6FEB" w:rsidRDefault="00EE6FEB"/>
    <w:p w14:paraId="4A1D08AA" w14:textId="77777777" w:rsidR="00EE6FEB" w:rsidRDefault="00EE6FEB">
      <w:r>
        <w:t>INSERT INTO  "Customer_social_economic_data" ("Customer_id", "emp_var_rate", "cons_price_idx", "cons_conf_idx", "euribor3m", "nr_employed") VALUES (35738, '-1.8', '93.876', '-40', '0.688', '5008.7');</w:t>
      </w:r>
    </w:p>
    <w:p w14:paraId="56E24410" w14:textId="77777777" w:rsidR="00EE6FEB" w:rsidRDefault="00EE6FEB"/>
    <w:p w14:paraId="4159FFA4" w14:textId="77777777" w:rsidR="00EE6FEB" w:rsidRDefault="00EE6FEB">
      <w:r>
        <w:t>INSERT INTO  "Customer_social_economic_data" ("Customer_id", "emp_var_rate", "cons_price_idx", "cons_conf_idx", "euribor3m", "nr_employed") VALUES (35739, '-1.8', '93.876', '-40', '0.688', '5008.7');</w:t>
      </w:r>
    </w:p>
    <w:p w14:paraId="34B10AA6" w14:textId="77777777" w:rsidR="00EE6FEB" w:rsidRDefault="00EE6FEB"/>
    <w:p w14:paraId="06F25481" w14:textId="77777777" w:rsidR="00EE6FEB" w:rsidRDefault="00EE6FEB">
      <w:r>
        <w:t>INSERT INTO  "Customer_social_economic_data" ("Customer_id", "emp_var_rate", "cons_price_idx", "cons_conf_idx", "euribor3m", "nr_employed") VALUES (35740, '-1.8', '93.876', '-40', '0.69', '5008.7');</w:t>
      </w:r>
    </w:p>
    <w:p w14:paraId="19A0964F" w14:textId="77777777" w:rsidR="00EE6FEB" w:rsidRDefault="00EE6FEB"/>
    <w:p w14:paraId="40B30614" w14:textId="77777777" w:rsidR="00EE6FEB" w:rsidRDefault="00EE6FEB">
      <w:r>
        <w:t>INSERT INTO  "Customer_social_economic_data" ("Customer_id", "emp_var_rate", "cons_price_idx", "cons_conf_idx", "euribor3m", "nr_employed") VALUES (35741, '-1.8', '93.876', '-40', '0.69', '5008.7');</w:t>
      </w:r>
    </w:p>
    <w:p w14:paraId="2EFCFBA4" w14:textId="77777777" w:rsidR="00EE6FEB" w:rsidRDefault="00EE6FEB"/>
    <w:p w14:paraId="3A4E9C45" w14:textId="77777777" w:rsidR="00EE6FEB" w:rsidRDefault="00EE6FEB">
      <w:r>
        <w:t>INSERT INTO  "Customer_social_economic_data" ("Customer_id", "emp_var_rate", "cons_price_idx", "cons_conf_idx", "euribor3m", "nr_employed") VALUES (35742, '-1.8', '93.876', '-40', '0.69', '5008.7');</w:t>
      </w:r>
    </w:p>
    <w:p w14:paraId="74CDC6CC" w14:textId="77777777" w:rsidR="00EE6FEB" w:rsidRDefault="00EE6FEB"/>
    <w:p w14:paraId="1550881B" w14:textId="77777777" w:rsidR="00EE6FEB" w:rsidRDefault="00EE6FEB">
      <w:r>
        <w:t>INSERT INTO  "Customer_social_economic_data" ("Customer_id", "emp_var_rate", "cons_price_idx", "cons_conf_idx", "euribor3m", "nr_employed") VALUES (35743, '-1.8', '93.876', '-40', '0.692', '5008.7');</w:t>
      </w:r>
    </w:p>
    <w:p w14:paraId="4D82415C" w14:textId="77777777" w:rsidR="00EE6FEB" w:rsidRDefault="00EE6FEB"/>
    <w:p w14:paraId="19124030" w14:textId="77777777" w:rsidR="00EE6FEB" w:rsidRDefault="00EE6FEB">
      <w:r>
        <w:t>INSERT INTO  "Customer_social_economic_data" ("Customer_id", "emp_var_rate", "cons_price_idx", "cons_conf_idx", "euribor3m", "nr_employed") VALUES (35744, '-1.8', '93.876', '-40', '0.692', '5008.7');</w:t>
      </w:r>
    </w:p>
    <w:p w14:paraId="6C353C23" w14:textId="77777777" w:rsidR="00EE6FEB" w:rsidRDefault="00EE6FEB"/>
    <w:p w14:paraId="51510E97" w14:textId="77777777" w:rsidR="00EE6FEB" w:rsidRDefault="00EE6FEB">
      <w:r>
        <w:t>INSERT INTO  "Customer_social_economic_data" ("Customer_id", "emp_var_rate", "cons_price_idx", "cons_conf_idx", "euribor3m", "nr_employed") VALUES (35745, '-1.8', '93.876', '-40', '0.692', '5008.7');</w:t>
      </w:r>
    </w:p>
    <w:p w14:paraId="2DA984B5" w14:textId="77777777" w:rsidR="00EE6FEB" w:rsidRDefault="00EE6FEB"/>
    <w:p w14:paraId="5B54E307" w14:textId="77777777" w:rsidR="00EE6FEB" w:rsidRDefault="00EE6FEB">
      <w:r>
        <w:t>INSERT INTO  "Customer_social_economic_data" ("Customer_id", "emp_var_rate", "cons_price_idx", "cons_conf_idx", "euribor3m", "nr_employed") VALUES (35746, '-1.8', '93.876', '-40', '0.692', '5008.7');</w:t>
      </w:r>
    </w:p>
    <w:p w14:paraId="62966420" w14:textId="77777777" w:rsidR="00EE6FEB" w:rsidRDefault="00EE6FEB"/>
    <w:p w14:paraId="3E8BFEA2" w14:textId="77777777" w:rsidR="00EE6FEB" w:rsidRDefault="00EE6FEB">
      <w:r>
        <w:t>INSERT INTO  "Customer_social_economic_data" ("Customer_id", "emp_var_rate", "cons_price_idx", "cons_conf_idx", "euribor3m", "nr_employed") VALUES (35747, '-1.8', '93.876', '-40', '0.692', '5008.7');</w:t>
      </w:r>
    </w:p>
    <w:p w14:paraId="1BB472FB" w14:textId="77777777" w:rsidR="00EE6FEB" w:rsidRDefault="00EE6FEB"/>
    <w:p w14:paraId="74ABD0C3" w14:textId="77777777" w:rsidR="00EE6FEB" w:rsidRDefault="00EE6FEB">
      <w:r>
        <w:t>INSERT INTO  "Customer_social_economic_data" ("Customer_id", "emp_var_rate", "cons_price_idx", "cons_conf_idx", "euribor3m", "nr_employed") VALUES (35748, '-1.8', '93.876', '-40', '0.692', '5008.7');</w:t>
      </w:r>
    </w:p>
    <w:p w14:paraId="7E74B0E9" w14:textId="77777777" w:rsidR="00EE6FEB" w:rsidRDefault="00EE6FEB"/>
    <w:p w14:paraId="5DB3E662" w14:textId="77777777" w:rsidR="00EE6FEB" w:rsidRDefault="00EE6FEB">
      <w:r>
        <w:t>INSERT INTO  "Customer_social_economic_data" ("Customer_id", "emp_var_rate", "cons_price_idx", "cons_conf_idx", "euribor3m", "nr_employed") VALUES (35749, '-1.8', '93.876', '-40', '0.692', '5008.7');</w:t>
      </w:r>
    </w:p>
    <w:p w14:paraId="599A34A9" w14:textId="77777777" w:rsidR="00EE6FEB" w:rsidRDefault="00EE6FEB"/>
    <w:p w14:paraId="0BE3294A" w14:textId="77777777" w:rsidR="00EE6FEB" w:rsidRDefault="00EE6FEB">
      <w:r>
        <w:t>INSERT INTO  "Customer_social_economic_data" ("Customer_id", "emp_var_rate", "cons_price_idx", "cons_conf_idx", "euribor3m", "nr_employed") VALUES (35750, '-1.8', '93.876', '-40', '0.692', '5008.7');</w:t>
      </w:r>
    </w:p>
    <w:p w14:paraId="24B3B2F5" w14:textId="77777777" w:rsidR="00EE6FEB" w:rsidRDefault="00EE6FEB"/>
    <w:p w14:paraId="1CE527E3" w14:textId="77777777" w:rsidR="00EE6FEB" w:rsidRDefault="00EE6FEB">
      <w:r>
        <w:t>INSERT INTO  "Customer_social_economic_data" ("Customer_id", "emp_var_rate", "cons_price_idx", "cons_conf_idx", "euribor3m", "nr_employed") VALUES (35751, '-1.8', '93.876', '-40', '0.692', '5008.7');</w:t>
      </w:r>
    </w:p>
    <w:p w14:paraId="1E3802DD" w14:textId="77777777" w:rsidR="00EE6FEB" w:rsidRDefault="00EE6FEB"/>
    <w:p w14:paraId="65D29221" w14:textId="77777777" w:rsidR="00EE6FEB" w:rsidRDefault="00EE6FEB">
      <w:r>
        <w:t>INSERT INTO  "Customer_social_economic_data" ("Customer_id", "emp_var_rate", "cons_price_idx", "cons_conf_idx", "euribor3m", "nr_employed") VALUES (35752, '-1.8', '93.876', '-40', '0.692', '5008.7');</w:t>
      </w:r>
    </w:p>
    <w:p w14:paraId="5A3CDE85" w14:textId="77777777" w:rsidR="00EE6FEB" w:rsidRDefault="00EE6FEB"/>
    <w:p w14:paraId="6C3168AF" w14:textId="77777777" w:rsidR="00EE6FEB" w:rsidRDefault="00EE6FEB">
      <w:r>
        <w:t>INSERT INTO  "Customer_social_economic_data" ("Customer_id", "emp_var_rate", "cons_price_idx", "cons_conf_idx", "euribor3m", "nr_employed") VALUES (35753, '-1.8', '93.876', '-40', '0.695', '5008.7');</w:t>
      </w:r>
    </w:p>
    <w:p w14:paraId="3E89EFA5" w14:textId="77777777" w:rsidR="00EE6FEB" w:rsidRDefault="00EE6FEB"/>
    <w:p w14:paraId="4CBB6056" w14:textId="77777777" w:rsidR="00EE6FEB" w:rsidRDefault="00EE6FEB">
      <w:r>
        <w:t>INSERT INTO  "Customer_social_economic_data" ("Customer_id", "emp_var_rate", "cons_price_idx", "cons_conf_idx", "euribor3m", "nr_employed") VALUES (35754, '-1.8', '93.876', '-40', '0.695', '5008.7');</w:t>
      </w:r>
    </w:p>
    <w:p w14:paraId="4B6BA373" w14:textId="77777777" w:rsidR="00EE6FEB" w:rsidRDefault="00EE6FEB"/>
    <w:p w14:paraId="7B6A554E" w14:textId="77777777" w:rsidR="00EE6FEB" w:rsidRDefault="00EE6FEB">
      <w:r>
        <w:t>INSERT INTO  "Customer_social_economic_data" ("Customer_id", "emp_var_rate", "cons_price_idx", "cons_conf_idx", "euribor3m", "nr_employed") VALUES (35755, '-1.8', '93.876', '-40', '0.695', '5008.7');</w:t>
      </w:r>
    </w:p>
    <w:p w14:paraId="39578C12" w14:textId="77777777" w:rsidR="00EE6FEB" w:rsidRDefault="00EE6FEB"/>
    <w:p w14:paraId="6EA55665" w14:textId="77777777" w:rsidR="00EE6FEB" w:rsidRDefault="00EE6FEB">
      <w:r>
        <w:t>INSERT INTO  "Customer_social_economic_data" ("Customer_id", "emp_var_rate", "cons_price_idx", "cons_conf_idx", "euribor3m", "nr_employed") VALUES (35756, '-1.8', '93.876', '-40', '0.695', '5008.7');</w:t>
      </w:r>
    </w:p>
    <w:p w14:paraId="57F041F2" w14:textId="77777777" w:rsidR="00EE6FEB" w:rsidRDefault="00EE6FEB"/>
    <w:p w14:paraId="371ED86D" w14:textId="77777777" w:rsidR="00EE6FEB" w:rsidRDefault="00EE6FEB">
      <w:r>
        <w:t>INSERT INTO  "Customer_social_economic_data" ("Customer_id", "emp_var_rate", "cons_price_idx", "cons_conf_idx", "euribor3m", "nr_employed") VALUES (35757, '-1.8', '93.876', '-40', '0.695', '5008.7');</w:t>
      </w:r>
    </w:p>
    <w:p w14:paraId="35619C93" w14:textId="77777777" w:rsidR="00EE6FEB" w:rsidRDefault="00EE6FEB"/>
    <w:p w14:paraId="7CC0781C" w14:textId="77777777" w:rsidR="00EE6FEB" w:rsidRDefault="00EE6FEB">
      <w:r>
        <w:t>INSERT INTO  "Customer_social_economic_data" ("Customer_id", "emp_var_rate", "cons_price_idx", "cons_conf_idx", "euribor3m", "nr_employed") VALUES (35758, '-1.8', '93.876', '-40', '0.695', '5008.7');</w:t>
      </w:r>
    </w:p>
    <w:p w14:paraId="7ECCB9A9" w14:textId="77777777" w:rsidR="00EE6FEB" w:rsidRDefault="00EE6FEB"/>
    <w:p w14:paraId="0EFB9364" w14:textId="77777777" w:rsidR="00EE6FEB" w:rsidRDefault="00EE6FEB">
      <w:r>
        <w:t>INSERT INTO  "Customer_social_economic_data" ("Customer_id", "emp_var_rate", "cons_price_idx", "cons_conf_idx", "euribor3m", "nr_employed") VALUES (35759, '-1.8', '93.876', '-40', '0.695', '5008.7');</w:t>
      </w:r>
    </w:p>
    <w:p w14:paraId="645214B4" w14:textId="77777777" w:rsidR="00EE6FEB" w:rsidRDefault="00EE6FEB"/>
    <w:p w14:paraId="3BF13221" w14:textId="77777777" w:rsidR="00EE6FEB" w:rsidRDefault="00EE6FEB">
      <w:r>
        <w:t>INSERT INTO  "Customer_social_economic_data" ("Customer_id", "emp_var_rate", "cons_price_idx", "cons_conf_idx", "euribor3m", "nr_employed") VALUES (35760, '-1.8', '93.876', '-40', '0.695', '5008.7');</w:t>
      </w:r>
    </w:p>
    <w:p w14:paraId="2F1CF5AE" w14:textId="77777777" w:rsidR="00EE6FEB" w:rsidRDefault="00EE6FEB"/>
    <w:p w14:paraId="0509D7F3" w14:textId="77777777" w:rsidR="00EE6FEB" w:rsidRDefault="00EE6FEB">
      <w:r>
        <w:t>INSERT INTO  "Customer_social_economic_data" ("Customer_id", "emp_var_rate", "cons_price_idx", "cons_conf_idx", "euribor3m", "nr_employed") VALUES (35761, '-1.8', '93.876', '-40', '0.695', '5008.7');</w:t>
      </w:r>
    </w:p>
    <w:p w14:paraId="65AE408B" w14:textId="77777777" w:rsidR="00EE6FEB" w:rsidRDefault="00EE6FEB"/>
    <w:p w14:paraId="68EF0855" w14:textId="77777777" w:rsidR="00EE6FEB" w:rsidRDefault="00EE6FEB">
      <w:r>
        <w:t>INSERT INTO  "Customer_social_economic_data" ("Customer_id", "emp_var_rate", "cons_price_idx", "cons_conf_idx", "euribor3m", "nr_employed") VALUES (35762, '-1.8', '93.876', '-40', '0.697', '5008.7');</w:t>
      </w:r>
    </w:p>
    <w:p w14:paraId="351F9E0A" w14:textId="77777777" w:rsidR="00EE6FEB" w:rsidRDefault="00EE6FEB"/>
    <w:p w14:paraId="18FEB476" w14:textId="77777777" w:rsidR="00EE6FEB" w:rsidRDefault="00EE6FEB">
      <w:r>
        <w:t>INSERT INTO  "Customer_social_economic_data" ("Customer_id", "emp_var_rate", "cons_price_idx", "cons_conf_idx", "euribor3m", "nr_employed") VALUES (35763, '-1.8', '93.876', '-40', '0.697', '5008.7');</w:t>
      </w:r>
    </w:p>
    <w:p w14:paraId="7E5DC9A3" w14:textId="77777777" w:rsidR="00EE6FEB" w:rsidRDefault="00EE6FEB"/>
    <w:p w14:paraId="6F0D69F3" w14:textId="77777777" w:rsidR="00EE6FEB" w:rsidRDefault="00EE6FEB">
      <w:r>
        <w:t>INSERT INTO  "Customer_social_economic_data" ("Customer_id", "emp_var_rate", "cons_price_idx", "cons_conf_idx", "euribor3m", "nr_employed") VALUES (35764, '-1.8', '93.876', '-40', '0.697', '5008.7');</w:t>
      </w:r>
    </w:p>
    <w:p w14:paraId="70A6734E" w14:textId="77777777" w:rsidR="00EE6FEB" w:rsidRDefault="00EE6FEB"/>
    <w:p w14:paraId="3CA2640F" w14:textId="77777777" w:rsidR="00EE6FEB" w:rsidRDefault="00EE6FEB">
      <w:r>
        <w:t>INSERT INTO  "Customer_social_economic_data" ("Customer_id", "emp_var_rate", "cons_price_idx", "cons_conf_idx", "euribor3m", "nr_employed") VALUES (35765, '-1.8', '93.876', '-40', '0.697', '5008.7');</w:t>
      </w:r>
    </w:p>
    <w:p w14:paraId="3CE55C81" w14:textId="77777777" w:rsidR="00EE6FEB" w:rsidRDefault="00EE6FEB"/>
    <w:p w14:paraId="461A9E86" w14:textId="77777777" w:rsidR="00EE6FEB" w:rsidRDefault="00EE6FEB">
      <w:r>
        <w:t>INSERT INTO  "Customer_social_economic_data" ("Customer_id", "emp_var_rate", "cons_price_idx", "cons_conf_idx", "euribor3m", "nr_employed") VALUES (35766, '-1.8', '93.876', '-40', '0.697', '5008.7');</w:t>
      </w:r>
    </w:p>
    <w:p w14:paraId="06405678" w14:textId="77777777" w:rsidR="00EE6FEB" w:rsidRDefault="00EE6FEB"/>
    <w:p w14:paraId="6D4200A0" w14:textId="77777777" w:rsidR="00EE6FEB" w:rsidRDefault="00EE6FEB">
      <w:r>
        <w:t>INSERT INTO  "Customer_social_economic_data" ("Customer_id", "emp_var_rate", "cons_price_idx", "cons_conf_idx", "euribor3m", "nr_employed") VALUES (35767, '-1.8', '93.876', '-40', '0.697', '5008.7');</w:t>
      </w:r>
    </w:p>
    <w:p w14:paraId="181EDB76" w14:textId="77777777" w:rsidR="00EE6FEB" w:rsidRDefault="00EE6FEB"/>
    <w:p w14:paraId="72D5EF8B" w14:textId="77777777" w:rsidR="00EE6FEB" w:rsidRDefault="00EE6FEB">
      <w:r>
        <w:t>INSERT INTO  "Customer_social_economic_data" ("Customer_id", "emp_var_rate", "cons_price_idx", "cons_conf_idx", "euribor3m", "nr_employed") VALUES (35768, '-1.8', '93.876', '-40', '0.697', '5008.7');</w:t>
      </w:r>
    </w:p>
    <w:p w14:paraId="145391BF" w14:textId="77777777" w:rsidR="00EE6FEB" w:rsidRDefault="00EE6FEB"/>
    <w:p w14:paraId="650B15BD" w14:textId="77777777" w:rsidR="00EE6FEB" w:rsidRDefault="00EE6FEB">
      <w:r>
        <w:t>INSERT INTO  "Customer_social_economic_data" ("Customer_id", "emp_var_rate", "cons_price_idx", "cons_conf_idx", "euribor3m", "nr_employed") VALUES (35769, '-1.8', '93.876', '-40', '0.697', '5008.7');</w:t>
      </w:r>
    </w:p>
    <w:p w14:paraId="754DED31" w14:textId="77777777" w:rsidR="00EE6FEB" w:rsidRDefault="00EE6FEB"/>
    <w:p w14:paraId="49916277" w14:textId="77777777" w:rsidR="00EE6FEB" w:rsidRDefault="00EE6FEB">
      <w:r>
        <w:t>INSERT INTO  "Customer_social_economic_data" ("Customer_id", "emp_var_rate", "cons_price_idx", "cons_conf_idx", "euribor3m", "nr_employed") VALUES (35770, '-1.8', '93.876', '-40', '0.697', '5008.7');</w:t>
      </w:r>
    </w:p>
    <w:p w14:paraId="697B5E32" w14:textId="77777777" w:rsidR="00EE6FEB" w:rsidRDefault="00EE6FEB"/>
    <w:p w14:paraId="3CD9A4BE" w14:textId="77777777" w:rsidR="00EE6FEB" w:rsidRDefault="00EE6FEB">
      <w:r>
        <w:t>INSERT INTO  "Customer_social_economic_data" ("Customer_id", "emp_var_rate", "cons_price_idx", "cons_conf_idx", "euribor3m", "nr_employed") VALUES (35771, '-1.8', '93.876', '-40', '0.697', '5008.7');</w:t>
      </w:r>
    </w:p>
    <w:p w14:paraId="0491DB2D" w14:textId="77777777" w:rsidR="00EE6FEB" w:rsidRDefault="00EE6FEB"/>
    <w:p w14:paraId="6A921221" w14:textId="77777777" w:rsidR="00EE6FEB" w:rsidRDefault="00EE6FEB">
      <w:r>
        <w:t>INSERT INTO  "Customer_social_economic_data" ("Customer_id", "emp_var_rate", "cons_price_idx", "cons_conf_idx", "euribor3m", "nr_employed") VALUES (35772, '-1.8', '93.876', '-40', '0.697', '5008.7');</w:t>
      </w:r>
    </w:p>
    <w:p w14:paraId="00CE7274" w14:textId="77777777" w:rsidR="00EE6FEB" w:rsidRDefault="00EE6FEB"/>
    <w:p w14:paraId="0B09864A" w14:textId="77777777" w:rsidR="00EE6FEB" w:rsidRDefault="00EE6FEB">
      <w:r>
        <w:t>INSERT INTO  "Customer_social_economic_data" ("Customer_id", "emp_var_rate", "cons_price_idx", "cons_conf_idx", "euribor3m", "nr_employed") VALUES (35773, '-1.8', '93.876', '-40', '0.697', '5008.7');</w:t>
      </w:r>
    </w:p>
    <w:p w14:paraId="07717691" w14:textId="77777777" w:rsidR="00EE6FEB" w:rsidRDefault="00EE6FEB"/>
    <w:p w14:paraId="26DE41B3" w14:textId="77777777" w:rsidR="00EE6FEB" w:rsidRDefault="00EE6FEB">
      <w:r>
        <w:t>INSERT INTO  "Customer_social_economic_data" ("Customer_id", "emp_var_rate", "cons_price_idx", "cons_conf_idx", "euribor3m", "nr_employed") VALUES (35774, '-1.8', '93.876', '-40', '0.697', '5008.7');</w:t>
      </w:r>
    </w:p>
    <w:p w14:paraId="378B47E2" w14:textId="77777777" w:rsidR="00EE6FEB" w:rsidRDefault="00EE6FEB"/>
    <w:p w14:paraId="75516EBF" w14:textId="77777777" w:rsidR="00EE6FEB" w:rsidRDefault="00EE6FEB">
      <w:r>
        <w:t>INSERT INTO  "Customer_social_economic_data" ("Customer_id", "emp_var_rate", "cons_price_idx", "cons_conf_idx", "euribor3m", "nr_employed") VALUES (35775, '-1.8', '93.876', '-40', '0.697', '5008.7');</w:t>
      </w:r>
    </w:p>
    <w:p w14:paraId="50127C0A" w14:textId="77777777" w:rsidR="00EE6FEB" w:rsidRDefault="00EE6FEB"/>
    <w:p w14:paraId="702D5FC6" w14:textId="77777777" w:rsidR="00EE6FEB" w:rsidRDefault="00EE6FEB">
      <w:r>
        <w:t>INSERT INTO  "Customer_social_economic_data" ("Customer_id", "emp_var_rate", "cons_price_idx", "cons_conf_idx", "euribor3m", "nr_employed") VALUES (35776, '-1.8', '93.876', '-40', '0.697', '5008.7');</w:t>
      </w:r>
    </w:p>
    <w:p w14:paraId="17C02E76" w14:textId="77777777" w:rsidR="00EE6FEB" w:rsidRDefault="00EE6FEB"/>
    <w:p w14:paraId="42C31E56" w14:textId="77777777" w:rsidR="00EE6FEB" w:rsidRDefault="00EE6FEB">
      <w:r>
        <w:t>INSERT INTO  "Customer_social_economic_data" ("Customer_id", "emp_var_rate", "cons_price_idx", "cons_conf_idx", "euribor3m", "nr_employed") VALUES (35777, '-1.8', '93.876', '-40', '0.697', '5008.7');</w:t>
      </w:r>
    </w:p>
    <w:p w14:paraId="526FAF4B" w14:textId="77777777" w:rsidR="00EE6FEB" w:rsidRDefault="00EE6FEB"/>
    <w:p w14:paraId="21A4B939" w14:textId="77777777" w:rsidR="00EE6FEB" w:rsidRDefault="00EE6FEB">
      <w:r>
        <w:t>INSERT INTO  "Customer_social_economic_data" ("Customer_id", "emp_var_rate", "cons_price_idx", "cons_conf_idx", "euribor3m", "nr_employed") VALUES (35778, '-1.8', '93.876', '-40', '0.697', '5008.7');</w:t>
      </w:r>
    </w:p>
    <w:p w14:paraId="4762858A" w14:textId="77777777" w:rsidR="00EE6FEB" w:rsidRDefault="00EE6FEB"/>
    <w:p w14:paraId="29A9E410" w14:textId="77777777" w:rsidR="00EE6FEB" w:rsidRDefault="00EE6FEB">
      <w:r>
        <w:t>INSERT INTO  "Customer_social_economic_data" ("Customer_id", "emp_var_rate", "cons_price_idx", "cons_conf_idx", "euribor3m", "nr_employed") VALUES (35779, '-1.8', '93.876', '-40', '0.697', '5008.7');</w:t>
      </w:r>
    </w:p>
    <w:p w14:paraId="759F06FC" w14:textId="77777777" w:rsidR="00EE6FEB" w:rsidRDefault="00EE6FEB"/>
    <w:p w14:paraId="70DBF531" w14:textId="77777777" w:rsidR="00EE6FEB" w:rsidRDefault="00EE6FEB">
      <w:r>
        <w:t>INSERT INTO  "Customer_social_economic_data" ("Customer_id", "emp_var_rate", "cons_price_idx", "cons_conf_idx", "euribor3m", "nr_employed") VALUES (35780, '-1.8', '93.876', '-40', '0.697', '5008.7');</w:t>
      </w:r>
    </w:p>
    <w:p w14:paraId="415A5E8C" w14:textId="77777777" w:rsidR="00EE6FEB" w:rsidRDefault="00EE6FEB"/>
    <w:p w14:paraId="42EA038A" w14:textId="77777777" w:rsidR="00EE6FEB" w:rsidRDefault="00EE6FEB">
      <w:r>
        <w:t>INSERT INTO  "Customer_social_economic_data" ("Customer_id", "emp_var_rate", "cons_price_idx", "cons_conf_idx", "euribor3m", "nr_employed") VALUES (35781, '-1.8', '93.876', '-40', '0.697', '5008.7');</w:t>
      </w:r>
    </w:p>
    <w:p w14:paraId="2696A771" w14:textId="77777777" w:rsidR="00EE6FEB" w:rsidRDefault="00EE6FEB"/>
    <w:p w14:paraId="7CA25983" w14:textId="77777777" w:rsidR="00EE6FEB" w:rsidRDefault="00EE6FEB">
      <w:r>
        <w:t>INSERT INTO  "Customer_social_economic_data" ("Customer_id", "emp_var_rate", "cons_price_idx", "cons_conf_idx", "euribor3m", "nr_employed") VALUES (35782, '-1.8', '93.876', '-40', '0.697', '5008.7');</w:t>
      </w:r>
    </w:p>
    <w:p w14:paraId="7B50F105" w14:textId="77777777" w:rsidR="00EE6FEB" w:rsidRDefault="00EE6FEB"/>
    <w:p w14:paraId="6B3B4586" w14:textId="77777777" w:rsidR="00EE6FEB" w:rsidRDefault="00EE6FEB">
      <w:r>
        <w:t>INSERT INTO  "Customer_social_economic_data" ("Customer_id", "emp_var_rate", "cons_price_idx", "cons_conf_idx", "euribor3m", "nr_employed") VALUES (35783, '-1.8', '93.876', '-40', '0.699', '5008.7');</w:t>
      </w:r>
    </w:p>
    <w:p w14:paraId="5BE7177F" w14:textId="77777777" w:rsidR="00EE6FEB" w:rsidRDefault="00EE6FEB"/>
    <w:p w14:paraId="4B7D39AE" w14:textId="77777777" w:rsidR="00EE6FEB" w:rsidRDefault="00EE6FEB">
      <w:r>
        <w:t>INSERT INTO  "Customer_social_economic_data" ("Customer_id", "emp_var_rate", "cons_price_idx", "cons_conf_idx", "euribor3m", "nr_employed") VALUES (35784, '-1.8', '93.876', '-40', '0.699', '5008.7');</w:t>
      </w:r>
    </w:p>
    <w:p w14:paraId="1E1A9A2F" w14:textId="77777777" w:rsidR="00EE6FEB" w:rsidRDefault="00EE6FEB"/>
    <w:p w14:paraId="7D99CBF8" w14:textId="77777777" w:rsidR="00EE6FEB" w:rsidRDefault="00EE6FEB">
      <w:r>
        <w:t>INSERT INTO  "Customer_social_economic_data" ("Customer_id", "emp_var_rate", "cons_price_idx", "cons_conf_idx", "euribor3m", "nr_employed") VALUES (35785, '-1.8', '93.876', '-40', '0.699', '5008.7');</w:t>
      </w:r>
    </w:p>
    <w:p w14:paraId="1032F391" w14:textId="77777777" w:rsidR="00EE6FEB" w:rsidRDefault="00EE6FEB"/>
    <w:p w14:paraId="0DB6A891" w14:textId="77777777" w:rsidR="00EE6FEB" w:rsidRDefault="00EE6FEB">
      <w:r>
        <w:t>INSERT INTO  "Customer_social_economic_data" ("Customer_id", "emp_var_rate", "cons_price_idx", "cons_conf_idx", "euribor3m", "nr_employed") VALUES (35786, '-1.8', '93.876', '-40', '0.699', '5008.7');</w:t>
      </w:r>
    </w:p>
    <w:p w14:paraId="336D8091" w14:textId="77777777" w:rsidR="00EE6FEB" w:rsidRDefault="00EE6FEB"/>
    <w:p w14:paraId="0AEA15DE" w14:textId="77777777" w:rsidR="00EE6FEB" w:rsidRDefault="00EE6FEB">
      <w:r>
        <w:t>INSERT INTO  "Customer_social_economic_data" ("Customer_id", "emp_var_rate", "cons_price_idx", "cons_conf_idx", "euribor3m", "nr_employed") VALUES (35787, '-1.8', '93.876', '-40', '0.699', '5008.7');</w:t>
      </w:r>
    </w:p>
    <w:p w14:paraId="51559B4C" w14:textId="77777777" w:rsidR="00EE6FEB" w:rsidRDefault="00EE6FEB"/>
    <w:p w14:paraId="5C338E8C" w14:textId="77777777" w:rsidR="00EE6FEB" w:rsidRDefault="00EE6FEB">
      <w:r>
        <w:t>INSERT INTO  "Customer_social_economic_data" ("Customer_id", "emp_var_rate", "cons_price_idx", "cons_conf_idx", "euribor3m", "nr_employed") VALUES (35788, '-1.8', '93.876', '-40', '0.699', '5008.7');</w:t>
      </w:r>
    </w:p>
    <w:p w14:paraId="40F065D4" w14:textId="77777777" w:rsidR="00EE6FEB" w:rsidRDefault="00EE6FEB"/>
    <w:p w14:paraId="617F4F1B" w14:textId="77777777" w:rsidR="00EE6FEB" w:rsidRDefault="00EE6FEB">
      <w:r>
        <w:t>INSERT INTO  "Customer_social_economic_data" ("Customer_id", "emp_var_rate", "cons_price_idx", "cons_conf_idx", "euribor3m", "nr_employed") VALUES (35789, '-1.8', '93.876', '-40', '0.699', '5008.7');</w:t>
      </w:r>
    </w:p>
    <w:p w14:paraId="6C0A9785" w14:textId="77777777" w:rsidR="00EE6FEB" w:rsidRDefault="00EE6FEB"/>
    <w:p w14:paraId="6D63CBEA" w14:textId="77777777" w:rsidR="00EE6FEB" w:rsidRDefault="00EE6FEB">
      <w:r>
        <w:t>INSERT INTO  "Customer_social_economic_data" ("Customer_id", "emp_var_rate", "cons_price_idx", "cons_conf_idx", "euribor3m", "nr_employed") VALUES (35790, '-1.8', '93.876', '-40', '0.699', '5008.7');</w:t>
      </w:r>
    </w:p>
    <w:p w14:paraId="2892C0ED" w14:textId="77777777" w:rsidR="00EE6FEB" w:rsidRDefault="00EE6FEB"/>
    <w:p w14:paraId="210013C0" w14:textId="77777777" w:rsidR="00EE6FEB" w:rsidRDefault="00EE6FEB">
      <w:r>
        <w:t>INSERT INTO  "Customer_social_economic_data" ("Customer_id", "emp_var_rate", "cons_price_idx", "cons_conf_idx", "euribor3m", "nr_employed") VALUES (35791, '-1.8', '93.876', '-40', '0.699', '5008.7');</w:t>
      </w:r>
    </w:p>
    <w:p w14:paraId="1B026373" w14:textId="77777777" w:rsidR="00EE6FEB" w:rsidRDefault="00EE6FEB"/>
    <w:p w14:paraId="45ADFD2E" w14:textId="77777777" w:rsidR="00EE6FEB" w:rsidRDefault="00EE6FEB">
      <w:r>
        <w:t>INSERT INTO  "Customer_social_economic_data" ("Customer_id", "emp_var_rate", "cons_price_idx", "cons_conf_idx", "euribor3m", "nr_employed") VALUES (35792, '-1.8', '93.876', '-40', '0.699', '5008.7');</w:t>
      </w:r>
    </w:p>
    <w:p w14:paraId="3ED6B5B6" w14:textId="77777777" w:rsidR="00EE6FEB" w:rsidRDefault="00EE6FEB"/>
    <w:p w14:paraId="4E05E574" w14:textId="77777777" w:rsidR="00EE6FEB" w:rsidRDefault="00EE6FEB">
      <w:r>
        <w:t>INSERT INTO  "Customer_social_economic_data" ("Customer_id", "emp_var_rate", "cons_price_idx", "cons_conf_idx", "euribor3m", "nr_employed") VALUES (35793, '-1.8', '93.876', '-40', '0.699', '5008.7');</w:t>
      </w:r>
    </w:p>
    <w:p w14:paraId="534060EA" w14:textId="77777777" w:rsidR="00EE6FEB" w:rsidRDefault="00EE6FEB"/>
    <w:p w14:paraId="67D2DFAD" w14:textId="77777777" w:rsidR="00EE6FEB" w:rsidRDefault="00EE6FEB">
      <w:r>
        <w:t>INSERT INTO  "Customer_social_economic_data" ("Customer_id", "emp_var_rate", "cons_price_idx", "cons_conf_idx", "euribor3m", "nr_employed") VALUES (35794, '-1.8', '93.876', '-40', '0.699', '5008.7');</w:t>
      </w:r>
    </w:p>
    <w:p w14:paraId="1FDBD48E" w14:textId="77777777" w:rsidR="00EE6FEB" w:rsidRDefault="00EE6FEB"/>
    <w:p w14:paraId="4F7603DB" w14:textId="77777777" w:rsidR="00EE6FEB" w:rsidRDefault="00EE6FEB">
      <w:r>
        <w:t>INSERT INTO  "Customer_social_economic_data" ("Customer_id", "emp_var_rate", "cons_price_idx", "cons_conf_idx", "euribor3m", "nr_employed") VALUES (35795, '-1.8', '93.876', '-40', '0.699', '5008.7');</w:t>
      </w:r>
    </w:p>
    <w:p w14:paraId="7D7ED234" w14:textId="77777777" w:rsidR="00EE6FEB" w:rsidRDefault="00EE6FEB"/>
    <w:p w14:paraId="05531971" w14:textId="77777777" w:rsidR="00EE6FEB" w:rsidRDefault="00EE6FEB">
      <w:r>
        <w:t>INSERT INTO  "Customer_social_economic_data" ("Customer_id", "emp_var_rate", "cons_price_idx", "cons_conf_idx", "euribor3m", "nr_employed") VALUES (35796, '-1.8', '93.876', '-40', '0.699', '5008.7');</w:t>
      </w:r>
    </w:p>
    <w:p w14:paraId="6003C3F7" w14:textId="77777777" w:rsidR="00EE6FEB" w:rsidRDefault="00EE6FEB"/>
    <w:p w14:paraId="0B81B240" w14:textId="77777777" w:rsidR="00EE6FEB" w:rsidRDefault="00EE6FEB">
      <w:r>
        <w:t>INSERT INTO  "Customer_social_economic_data" ("Customer_id", "emp_var_rate", "cons_price_idx", "cons_conf_idx", "euribor3m", "nr_employed") VALUES (35797, '-1.8', '93.876', '-40', '0.699', '5008.7');</w:t>
      </w:r>
    </w:p>
    <w:p w14:paraId="099FFAB9" w14:textId="77777777" w:rsidR="00EE6FEB" w:rsidRDefault="00EE6FEB"/>
    <w:p w14:paraId="59624AE5" w14:textId="77777777" w:rsidR="00EE6FEB" w:rsidRDefault="00EE6FEB">
      <w:r>
        <w:t>INSERT INTO  "Customer_social_economic_data" ("Customer_id", "emp_var_rate", "cons_price_idx", "cons_conf_idx", "euribor3m", "nr_employed") VALUES (35798, '-1.8', '93.876', '-40', '0.699', '5008.7');</w:t>
      </w:r>
    </w:p>
    <w:p w14:paraId="2AE01C2B" w14:textId="77777777" w:rsidR="00EE6FEB" w:rsidRDefault="00EE6FEB"/>
    <w:p w14:paraId="72A56374" w14:textId="77777777" w:rsidR="00EE6FEB" w:rsidRDefault="00EE6FEB">
      <w:r>
        <w:t>INSERT INTO  "Customer_social_economic_data" ("Customer_id", "emp_var_rate", "cons_price_idx", "cons_conf_idx", "euribor3m", "nr_employed") VALUES (35799, '-1.8', '93.876', '-40', '0.699', '5008.7');</w:t>
      </w:r>
    </w:p>
    <w:p w14:paraId="4DE53E12" w14:textId="77777777" w:rsidR="00EE6FEB" w:rsidRDefault="00EE6FEB"/>
    <w:p w14:paraId="6E8B05CA" w14:textId="77777777" w:rsidR="00EE6FEB" w:rsidRDefault="00EE6FEB">
      <w:r>
        <w:t>INSERT INTO  "Customer_social_economic_data" ("Customer_id", "emp_var_rate", "cons_price_idx", "cons_conf_idx", "euribor3m", "nr_employed") VALUES (35800, '-1.8', '93.876', '-40', '0.699', '5008.7');</w:t>
      </w:r>
    </w:p>
    <w:p w14:paraId="6669FAA3" w14:textId="77777777" w:rsidR="00EE6FEB" w:rsidRDefault="00EE6FEB"/>
    <w:p w14:paraId="0AC11A8E" w14:textId="77777777" w:rsidR="00EE6FEB" w:rsidRDefault="00EE6FEB">
      <w:r>
        <w:t>INSERT INTO  "Customer_social_economic_data" ("Customer_id", "emp_var_rate", "cons_price_idx", "cons_conf_idx", "euribor3m", "nr_employed") VALUES (35801, '-1.8', '93.876', '-40', '0.699', '5008.7');</w:t>
      </w:r>
    </w:p>
    <w:p w14:paraId="2D247D2C" w14:textId="77777777" w:rsidR="00EE6FEB" w:rsidRDefault="00EE6FEB"/>
    <w:p w14:paraId="6BE2D4AD" w14:textId="77777777" w:rsidR="00EE6FEB" w:rsidRDefault="00EE6FEB">
      <w:r>
        <w:t>INSERT INTO  "Customer_social_economic_data" ("Customer_id", "emp_var_rate", "cons_price_idx", "cons_conf_idx", "euribor3m", "nr_employed") VALUES (35802, '-1.8', '93.876', '-40', '0.699', '5008.7');</w:t>
      </w:r>
    </w:p>
    <w:p w14:paraId="7805ECED" w14:textId="77777777" w:rsidR="00EE6FEB" w:rsidRDefault="00EE6FEB"/>
    <w:p w14:paraId="165F3883" w14:textId="77777777" w:rsidR="00EE6FEB" w:rsidRDefault="00EE6FEB">
      <w:r>
        <w:t>INSERT INTO  "Customer_social_economic_data" ("Customer_id", "emp_var_rate", "cons_price_idx", "cons_conf_idx", "euribor3m", "nr_employed") VALUES (35803, '-1.8', '93.876', '-40', '0.699', '5008.7');</w:t>
      </w:r>
    </w:p>
    <w:p w14:paraId="5E07A92B" w14:textId="77777777" w:rsidR="00EE6FEB" w:rsidRDefault="00EE6FEB"/>
    <w:p w14:paraId="66F1BD92" w14:textId="77777777" w:rsidR="00EE6FEB" w:rsidRDefault="00EE6FEB">
      <w:r>
        <w:t>INSERT INTO  "Customer_social_economic_data" ("Customer_id", "emp_var_rate", "cons_price_idx", "cons_conf_idx", "euribor3m", "nr_employed") VALUES (35804, '-1.8', '93.876', '-40', '0.699', '5008.7');</w:t>
      </w:r>
    </w:p>
    <w:p w14:paraId="630279E8" w14:textId="77777777" w:rsidR="00EE6FEB" w:rsidRDefault="00EE6FEB"/>
    <w:p w14:paraId="710B9A63" w14:textId="77777777" w:rsidR="00EE6FEB" w:rsidRDefault="00EE6FEB">
      <w:r>
        <w:t>INSERT INTO  "Customer_social_economic_data" ("Customer_id", "emp_var_rate", "cons_price_idx", "cons_conf_idx", "euribor3m", "nr_employed") VALUES (35805, '-1.8', '93.876', '-40', '0.699', '5008.7');</w:t>
      </w:r>
    </w:p>
    <w:p w14:paraId="652EB163" w14:textId="77777777" w:rsidR="00EE6FEB" w:rsidRDefault="00EE6FEB"/>
    <w:p w14:paraId="4B5812AF" w14:textId="77777777" w:rsidR="00EE6FEB" w:rsidRDefault="00EE6FEB">
      <w:r>
        <w:t>INSERT INTO  "Customer_social_economic_data" ("Customer_id", "emp_var_rate", "cons_price_idx", "cons_conf_idx", "euribor3m", "nr_employed") VALUES (35806, '-1.8', '93.876', '-40', '0.699', '5008.7');</w:t>
      </w:r>
    </w:p>
    <w:p w14:paraId="0CD196C0" w14:textId="77777777" w:rsidR="00EE6FEB" w:rsidRDefault="00EE6FEB"/>
    <w:p w14:paraId="5F90E8B0" w14:textId="77777777" w:rsidR="00EE6FEB" w:rsidRDefault="00EE6FEB">
      <w:r>
        <w:t>INSERT INTO  "Customer_social_economic_data" ("Customer_id", "emp_var_rate", "cons_price_idx", "cons_conf_idx", "euribor3m", "nr_employed") VALUES (35807, '-1.8', '93.876', '-40', '0.699', '5008.7');</w:t>
      </w:r>
    </w:p>
    <w:p w14:paraId="553B96D5" w14:textId="77777777" w:rsidR="00EE6FEB" w:rsidRDefault="00EE6FEB"/>
    <w:p w14:paraId="6A163C9F" w14:textId="77777777" w:rsidR="00EE6FEB" w:rsidRDefault="00EE6FEB">
      <w:r>
        <w:t>INSERT INTO  "Customer_social_economic_data" ("Customer_id", "emp_var_rate", "cons_price_idx", "cons_conf_idx", "euribor3m", "nr_employed") VALUES (35808, '-1.8', '93.876', '-40', '0.699', '5008.7');</w:t>
      </w:r>
    </w:p>
    <w:p w14:paraId="72209865" w14:textId="77777777" w:rsidR="00EE6FEB" w:rsidRDefault="00EE6FEB"/>
    <w:p w14:paraId="67834576" w14:textId="77777777" w:rsidR="00EE6FEB" w:rsidRDefault="00EE6FEB">
      <w:r>
        <w:t>INSERT INTO  "Customer_social_economic_data" ("Customer_id", "emp_var_rate", "cons_price_idx", "cons_conf_idx", "euribor3m", "nr_employed") VALUES (35809, '-1.8', '93.876', '-40', '0.699', '5008.7');</w:t>
      </w:r>
    </w:p>
    <w:p w14:paraId="320CB9ED" w14:textId="77777777" w:rsidR="00EE6FEB" w:rsidRDefault="00EE6FEB"/>
    <w:p w14:paraId="2D458ED1" w14:textId="77777777" w:rsidR="00EE6FEB" w:rsidRDefault="00EE6FEB">
      <w:r>
        <w:t>INSERT INTO  "Customer_social_economic_data" ("Customer_id", "emp_var_rate", "cons_price_idx", "cons_conf_idx", "euribor3m", "nr_employed") VALUES (35810, '-1.8', '93.876', '-40', '0.699', '5008.7');</w:t>
      </w:r>
    </w:p>
    <w:p w14:paraId="6084B9F8" w14:textId="77777777" w:rsidR="00EE6FEB" w:rsidRDefault="00EE6FEB"/>
    <w:p w14:paraId="5EDF5B53" w14:textId="77777777" w:rsidR="00EE6FEB" w:rsidRDefault="00EE6FEB">
      <w:r>
        <w:t>INSERT INTO  "Customer_social_economic_data" ("Customer_id", "emp_var_rate", "cons_price_idx", "cons_conf_idx", "euribor3m", "nr_employed") VALUES (35811, '-1.8', '93.876', '-40', '0.701', '5008.7');</w:t>
      </w:r>
    </w:p>
    <w:p w14:paraId="39BF5F23" w14:textId="77777777" w:rsidR="00EE6FEB" w:rsidRDefault="00EE6FEB"/>
    <w:p w14:paraId="7DB18F56" w14:textId="77777777" w:rsidR="00EE6FEB" w:rsidRDefault="00EE6FEB">
      <w:r>
        <w:t>INSERT INTO  "Customer_social_economic_data" ("Customer_id", "emp_var_rate", "cons_price_idx", "cons_conf_idx", "euribor3m", "nr_employed") VALUES (35812, '-1.8', '93.876', '-40', '0.701', '5008.7');</w:t>
      </w:r>
    </w:p>
    <w:p w14:paraId="1FD4DD57" w14:textId="77777777" w:rsidR="00EE6FEB" w:rsidRDefault="00EE6FEB"/>
    <w:p w14:paraId="443C1943" w14:textId="77777777" w:rsidR="00EE6FEB" w:rsidRDefault="00EE6FEB">
      <w:r>
        <w:t>INSERT INTO  "Customer_social_economic_data" ("Customer_id", "emp_var_rate", "cons_price_idx", "cons_conf_idx", "euribor3m", "nr_employed") VALUES (35813, '-1.8', '93.876', '-40', '0.701', '5008.7');</w:t>
      </w:r>
    </w:p>
    <w:p w14:paraId="50A20431" w14:textId="77777777" w:rsidR="00EE6FEB" w:rsidRDefault="00EE6FEB"/>
    <w:p w14:paraId="7287B85E" w14:textId="77777777" w:rsidR="00EE6FEB" w:rsidRDefault="00EE6FEB">
      <w:r>
        <w:t>INSERT INTO  "Customer_social_economic_data" ("Customer_id", "emp_var_rate", "cons_price_idx", "cons_conf_idx", "euribor3m", "nr_employed") VALUES (35814, '-1.8', '93.876', '-40', '0.701', '5008.7');</w:t>
      </w:r>
    </w:p>
    <w:p w14:paraId="5BB8F5EB" w14:textId="77777777" w:rsidR="00EE6FEB" w:rsidRDefault="00EE6FEB"/>
    <w:p w14:paraId="61BF174E" w14:textId="77777777" w:rsidR="00EE6FEB" w:rsidRDefault="00EE6FEB">
      <w:r>
        <w:t>INSERT INTO  "Customer_social_economic_data" ("Customer_id", "emp_var_rate", "cons_price_idx", "cons_conf_idx", "euribor3m", "nr_employed") VALUES (35815, '-1.8', '93.876', '-40', '0.701', '5008.7');</w:t>
      </w:r>
    </w:p>
    <w:p w14:paraId="7AEDEA7E" w14:textId="77777777" w:rsidR="00EE6FEB" w:rsidRDefault="00EE6FEB"/>
    <w:p w14:paraId="1449D7D7" w14:textId="77777777" w:rsidR="00EE6FEB" w:rsidRDefault="00EE6FEB">
      <w:r>
        <w:t>INSERT INTO  "Customer_social_economic_data" ("Customer_id", "emp_var_rate", "cons_price_idx", "cons_conf_idx", "euribor3m", "nr_employed") VALUES (35816, '-1.8', '93.876', '-40', '0.701', '5008.7');</w:t>
      </w:r>
    </w:p>
    <w:p w14:paraId="6FEA1484" w14:textId="77777777" w:rsidR="00EE6FEB" w:rsidRDefault="00EE6FEB"/>
    <w:p w14:paraId="0221FBC0" w14:textId="77777777" w:rsidR="00EE6FEB" w:rsidRDefault="00EE6FEB">
      <w:r>
        <w:t>INSERT INTO  "Customer_social_economic_data" ("Customer_id", "emp_var_rate", "cons_price_idx", "cons_conf_idx", "euribor3m", "nr_employed") VALUES (35817, '-1.8', '93.876', '-40', '0.701', '5008.7');</w:t>
      </w:r>
    </w:p>
    <w:p w14:paraId="6CC3A886" w14:textId="77777777" w:rsidR="00EE6FEB" w:rsidRDefault="00EE6FEB"/>
    <w:p w14:paraId="29250A3B" w14:textId="77777777" w:rsidR="00EE6FEB" w:rsidRDefault="00EE6FEB">
      <w:r>
        <w:t>INSERT INTO  "Customer_social_economic_data" ("Customer_id", "emp_var_rate", "cons_price_idx", "cons_conf_idx", "euribor3m", "nr_employed") VALUES (35818, '-1.8', '93.876', '-40', '0.701', '5008.7');</w:t>
      </w:r>
    </w:p>
    <w:p w14:paraId="0D06330F" w14:textId="77777777" w:rsidR="00EE6FEB" w:rsidRDefault="00EE6FEB"/>
    <w:p w14:paraId="41E16DB6" w14:textId="77777777" w:rsidR="00EE6FEB" w:rsidRDefault="00EE6FEB">
      <w:r>
        <w:t>INSERT INTO  "Customer_social_economic_data" ("Customer_id", "emp_var_rate", "cons_price_idx", "cons_conf_idx", "euribor3m", "nr_employed") VALUES (35819, '-1.8', '93.876', '-40', '0.701', '5008.7');</w:t>
      </w:r>
    </w:p>
    <w:p w14:paraId="003ABFDB" w14:textId="77777777" w:rsidR="00EE6FEB" w:rsidRDefault="00EE6FEB"/>
    <w:p w14:paraId="68DED4C7" w14:textId="77777777" w:rsidR="00EE6FEB" w:rsidRDefault="00EE6FEB">
      <w:r>
        <w:t>INSERT INTO  "Customer_social_economic_data" ("Customer_id", "emp_var_rate", "cons_price_idx", "cons_conf_idx", "euribor3m", "nr_employed") VALUES (35820, '-1.8', '93.876', '-40', '0.701', '5008.7');</w:t>
      </w:r>
    </w:p>
    <w:p w14:paraId="4795B42E" w14:textId="77777777" w:rsidR="00EE6FEB" w:rsidRDefault="00EE6FEB"/>
    <w:p w14:paraId="552E216D" w14:textId="77777777" w:rsidR="00EE6FEB" w:rsidRDefault="00EE6FEB">
      <w:r>
        <w:t>INSERT INTO  "Customer_social_economic_data" ("Customer_id", "emp_var_rate", "cons_price_idx", "cons_conf_idx", "euribor3m", "nr_employed") VALUES (35821, '-1.7', '94.055', '-39.8', '0.702', '4991.6');</w:t>
      </w:r>
    </w:p>
    <w:p w14:paraId="65C52ED5" w14:textId="77777777" w:rsidR="00EE6FEB" w:rsidRDefault="00EE6FEB"/>
    <w:p w14:paraId="58A29238" w14:textId="77777777" w:rsidR="00EE6FEB" w:rsidRDefault="00EE6FEB">
      <w:r>
        <w:t>INSERT INTO  "Customer_social_economic_data" ("Customer_id", "emp_var_rate", "cons_price_idx", "cons_conf_idx", "euribor3m", "nr_employed") VALUES (35822, '-1.7', '94.055', '-39.8', '0.702', '4991.6');</w:t>
      </w:r>
    </w:p>
    <w:p w14:paraId="6FD05D4F" w14:textId="77777777" w:rsidR="00EE6FEB" w:rsidRDefault="00EE6FEB"/>
    <w:p w14:paraId="2798A047" w14:textId="77777777" w:rsidR="00EE6FEB" w:rsidRDefault="00EE6FEB">
      <w:r>
        <w:t>INSERT INTO  "Customer_social_economic_data" ("Customer_id", "emp_var_rate", "cons_price_idx", "cons_conf_idx", "euribor3m", "nr_employed") VALUES (35823, '-1.7', '94.055', '-39.8', '0.702', '4991.6');</w:t>
      </w:r>
    </w:p>
    <w:p w14:paraId="254991F2" w14:textId="77777777" w:rsidR="00EE6FEB" w:rsidRDefault="00EE6FEB"/>
    <w:p w14:paraId="1270B5B4" w14:textId="77777777" w:rsidR="00EE6FEB" w:rsidRDefault="00EE6FEB">
      <w:r>
        <w:t>INSERT INTO  "Customer_social_economic_data" ("Customer_id", "emp_var_rate", "cons_price_idx", "cons_conf_idx", "euribor3m", "nr_employed") VALUES (35824, '-1.7', '94.055', '-39.8', '0.702', '4991.6');</w:t>
      </w:r>
    </w:p>
    <w:p w14:paraId="08F76421" w14:textId="77777777" w:rsidR="00EE6FEB" w:rsidRDefault="00EE6FEB"/>
    <w:p w14:paraId="15C90023" w14:textId="77777777" w:rsidR="00EE6FEB" w:rsidRDefault="00EE6FEB">
      <w:r>
        <w:t>INSERT INTO  "Customer_social_economic_data" ("Customer_id", "emp_var_rate", "cons_price_idx", "cons_conf_idx", "euribor3m", "nr_employed") VALUES (35825, '-1.7', '94.055', '-39.8', '0.702', '4991.6');</w:t>
      </w:r>
    </w:p>
    <w:p w14:paraId="5B16F064" w14:textId="77777777" w:rsidR="00EE6FEB" w:rsidRDefault="00EE6FEB"/>
    <w:p w14:paraId="1A111694" w14:textId="77777777" w:rsidR="00EE6FEB" w:rsidRDefault="00EE6FEB">
      <w:r>
        <w:t>INSERT INTO  "Customer_social_economic_data" ("Customer_id", "emp_var_rate", "cons_price_idx", "cons_conf_idx", "euribor3m", "nr_employed") VALUES (35826, '-1.7', '94.055', '-39.8', '0.702', '4991.6');</w:t>
      </w:r>
    </w:p>
    <w:p w14:paraId="1C9BF4F9" w14:textId="77777777" w:rsidR="00EE6FEB" w:rsidRDefault="00EE6FEB"/>
    <w:p w14:paraId="2611B9B1" w14:textId="77777777" w:rsidR="00EE6FEB" w:rsidRDefault="00EE6FEB">
      <w:r>
        <w:t>INSERT INTO  "Customer_social_economic_data" ("Customer_id", "emp_var_rate", "cons_price_idx", "cons_conf_idx", "euribor3m", "nr_employed") VALUES (35827, '-1.7', '94.055', '-39.8', '0.702', '4991.6');</w:t>
      </w:r>
    </w:p>
    <w:p w14:paraId="110D8ED9" w14:textId="77777777" w:rsidR="00EE6FEB" w:rsidRDefault="00EE6FEB"/>
    <w:p w14:paraId="502DE29D" w14:textId="77777777" w:rsidR="00EE6FEB" w:rsidRDefault="00EE6FEB">
      <w:r>
        <w:t>INSERT INTO  "Customer_social_economic_data" ("Customer_id", "emp_var_rate", "cons_price_idx", "cons_conf_idx", "euribor3m", "nr_employed") VALUES (35828, '-1.7', '94.055', '-39.8', '0.702', '4991.6');</w:t>
      </w:r>
    </w:p>
    <w:p w14:paraId="0B5B7B54" w14:textId="77777777" w:rsidR="00EE6FEB" w:rsidRDefault="00EE6FEB"/>
    <w:p w14:paraId="4F96F445" w14:textId="77777777" w:rsidR="00EE6FEB" w:rsidRDefault="00EE6FEB">
      <w:r>
        <w:t>INSERT INTO  "Customer_social_economic_data" ("Customer_id", "emp_var_rate", "cons_price_idx", "cons_conf_idx", "euribor3m", "nr_employed") VALUES (35829, '-1.7', '94.055', '-39.8', '0.702', '4991.6');</w:t>
      </w:r>
    </w:p>
    <w:p w14:paraId="6D25E217" w14:textId="77777777" w:rsidR="00EE6FEB" w:rsidRDefault="00EE6FEB"/>
    <w:p w14:paraId="615F8331" w14:textId="77777777" w:rsidR="00EE6FEB" w:rsidRDefault="00EE6FEB">
      <w:r>
        <w:t>INSERT INTO  "Customer_social_economic_data" ("Customer_id", "emp_var_rate", "cons_price_idx", "cons_conf_idx", "euribor3m", "nr_employed") VALUES (35830, '-1.7', '94.055', '-39.8', '0.702', '4991.6');</w:t>
      </w:r>
    </w:p>
    <w:p w14:paraId="2838CBF0" w14:textId="77777777" w:rsidR="00EE6FEB" w:rsidRDefault="00EE6FEB"/>
    <w:p w14:paraId="25F48790" w14:textId="77777777" w:rsidR="00EE6FEB" w:rsidRDefault="00EE6FEB">
      <w:r>
        <w:t>INSERT INTO  "Customer_social_economic_data" ("Customer_id", "emp_var_rate", "cons_price_idx", "cons_conf_idx", "euribor3m", "nr_employed") VALUES (35831, '-1.7', '94.055', '-39.8', '0.702', '4991.6');</w:t>
      </w:r>
    </w:p>
    <w:p w14:paraId="31015CD4" w14:textId="77777777" w:rsidR="00EE6FEB" w:rsidRDefault="00EE6FEB"/>
    <w:p w14:paraId="1C530FBA" w14:textId="77777777" w:rsidR="00EE6FEB" w:rsidRDefault="00EE6FEB">
      <w:r>
        <w:t>INSERT INTO  "Customer_social_economic_data" ("Customer_id", "emp_var_rate", "cons_price_idx", "cons_conf_idx", "euribor3m", "nr_employed") VALUES (35832, '-1.7', '94.055', '-39.8', '0.702', '4991.6');</w:t>
      </w:r>
    </w:p>
    <w:p w14:paraId="398F1CD3" w14:textId="77777777" w:rsidR="00EE6FEB" w:rsidRDefault="00EE6FEB"/>
    <w:p w14:paraId="4251A4B7" w14:textId="77777777" w:rsidR="00EE6FEB" w:rsidRDefault="00EE6FEB">
      <w:r>
        <w:t>INSERT INTO  "Customer_social_economic_data" ("Customer_id", "emp_var_rate", "cons_price_idx", "cons_conf_idx", "euribor3m", "nr_employed") VALUES (35833, '-1.7', '94.055', '-39.8', '0.702', '4991.6');</w:t>
      </w:r>
    </w:p>
    <w:p w14:paraId="5128E70E" w14:textId="77777777" w:rsidR="00EE6FEB" w:rsidRDefault="00EE6FEB"/>
    <w:p w14:paraId="2934F77A" w14:textId="77777777" w:rsidR="00EE6FEB" w:rsidRDefault="00EE6FEB">
      <w:r>
        <w:t>INSERT INTO  "Customer_social_economic_data" ("Customer_id", "emp_var_rate", "cons_price_idx", "cons_conf_idx", "euribor3m", "nr_employed") VALUES (35834, '-1.7', '94.055', '-39.8', '0.702', '4991.6');</w:t>
      </w:r>
    </w:p>
    <w:p w14:paraId="7006D2AB" w14:textId="77777777" w:rsidR="00EE6FEB" w:rsidRDefault="00EE6FEB"/>
    <w:p w14:paraId="50CCD1AC" w14:textId="77777777" w:rsidR="00EE6FEB" w:rsidRDefault="00EE6FEB">
      <w:r>
        <w:t>INSERT INTO  "Customer_social_economic_data" ("Customer_id", "emp_var_rate", "cons_price_idx", "cons_conf_idx", "euribor3m", "nr_employed") VALUES (35835, '-1.7', '94.055', '-39.8', '0.702', '4991.6');</w:t>
      </w:r>
    </w:p>
    <w:p w14:paraId="5C948E85" w14:textId="77777777" w:rsidR="00EE6FEB" w:rsidRDefault="00EE6FEB"/>
    <w:p w14:paraId="4A2C78C1" w14:textId="77777777" w:rsidR="00EE6FEB" w:rsidRDefault="00EE6FEB">
      <w:r>
        <w:t>INSERT INTO  "Customer_social_economic_data" ("Customer_id", "emp_var_rate", "cons_price_idx", "cons_conf_idx", "euribor3m", "nr_employed") VALUES (35836, '-1.7', '94.055', '-39.8', '0.702', '4991.6');</w:t>
      </w:r>
    </w:p>
    <w:p w14:paraId="2721684B" w14:textId="77777777" w:rsidR="00EE6FEB" w:rsidRDefault="00EE6FEB"/>
    <w:p w14:paraId="47AAD977" w14:textId="77777777" w:rsidR="00EE6FEB" w:rsidRDefault="00EE6FEB">
      <w:r>
        <w:t>INSERT INTO  "Customer_social_economic_data" ("Customer_id", "emp_var_rate", "cons_price_idx", "cons_conf_idx", "euribor3m", "nr_employed") VALUES (35837, '-1.7', '94.055', '-39.8', '0.702', '4991.6');</w:t>
      </w:r>
    </w:p>
    <w:p w14:paraId="00658A5E" w14:textId="77777777" w:rsidR="00EE6FEB" w:rsidRDefault="00EE6FEB"/>
    <w:p w14:paraId="5279ED59" w14:textId="77777777" w:rsidR="00EE6FEB" w:rsidRDefault="00EE6FEB">
      <w:r>
        <w:t>INSERT INTO  "Customer_social_economic_data" ("Customer_id", "emp_var_rate", "cons_price_idx", "cons_conf_idx", "euribor3m", "nr_employed") VALUES (35838, '-1.7', '94.055', '-39.8', '0.702', '4991.6');</w:t>
      </w:r>
    </w:p>
    <w:p w14:paraId="2A9347D3" w14:textId="77777777" w:rsidR="00EE6FEB" w:rsidRDefault="00EE6FEB"/>
    <w:p w14:paraId="6F373F5E" w14:textId="77777777" w:rsidR="00EE6FEB" w:rsidRDefault="00EE6FEB">
      <w:r>
        <w:t>INSERT INTO  "Customer_social_economic_data" ("Customer_id", "emp_var_rate", "cons_price_idx", "cons_conf_idx", "euribor3m", "nr_employed") VALUES (35839, '-1.7', '94.055', '-39.8', '0.704', '4991.6');</w:t>
      </w:r>
    </w:p>
    <w:p w14:paraId="3586F18F" w14:textId="77777777" w:rsidR="00EE6FEB" w:rsidRDefault="00EE6FEB"/>
    <w:p w14:paraId="14EDD0E5" w14:textId="77777777" w:rsidR="00EE6FEB" w:rsidRDefault="00EE6FEB">
      <w:r>
        <w:t>INSERT INTO  "Customer_social_economic_data" ("Customer_id", "emp_var_rate", "cons_price_idx", "cons_conf_idx", "euribor3m", "nr_employed") VALUES (35840, '-1.7', '94.055', '-39.8', '0.704', '4991.6');</w:t>
      </w:r>
    </w:p>
    <w:p w14:paraId="0273A1C9" w14:textId="77777777" w:rsidR="00EE6FEB" w:rsidRDefault="00EE6FEB"/>
    <w:p w14:paraId="29123F2A" w14:textId="77777777" w:rsidR="00EE6FEB" w:rsidRDefault="00EE6FEB">
      <w:r>
        <w:t>INSERT INTO  "Customer_social_economic_data" ("Customer_id", "emp_var_rate", "cons_price_idx", "cons_conf_idx", "euribor3m", "nr_employed") VALUES (35841, '-1.7', '94.055', '-39.8', '0.704', '4991.6');</w:t>
      </w:r>
    </w:p>
    <w:p w14:paraId="3C0DE901" w14:textId="77777777" w:rsidR="00EE6FEB" w:rsidRDefault="00EE6FEB"/>
    <w:p w14:paraId="7CB0A56C" w14:textId="77777777" w:rsidR="00EE6FEB" w:rsidRDefault="00EE6FEB">
      <w:r>
        <w:t>INSERT INTO  "Customer_social_economic_data" ("Customer_id", "emp_var_rate", "cons_price_idx", "cons_conf_idx", "euribor3m", "nr_employed") VALUES (35842, '-1.7', '94.055', '-39.8', '0.704', '4991.6');</w:t>
      </w:r>
    </w:p>
    <w:p w14:paraId="1FC72D2D" w14:textId="77777777" w:rsidR="00EE6FEB" w:rsidRDefault="00EE6FEB"/>
    <w:p w14:paraId="371CE473" w14:textId="77777777" w:rsidR="00EE6FEB" w:rsidRDefault="00EE6FEB">
      <w:r>
        <w:t>INSERT INTO  "Customer_social_economic_data" ("Customer_id", "emp_var_rate", "cons_price_idx", "cons_conf_idx", "euribor3m", "nr_employed") VALUES (35843, '-1.7', '94.055', '-39.8', '0.704', '4991.6');</w:t>
      </w:r>
    </w:p>
    <w:p w14:paraId="6A74E618" w14:textId="77777777" w:rsidR="00EE6FEB" w:rsidRDefault="00EE6FEB"/>
    <w:p w14:paraId="21AC0A27" w14:textId="77777777" w:rsidR="00EE6FEB" w:rsidRDefault="00EE6FEB">
      <w:r>
        <w:t>INSERT INTO  "Customer_social_economic_data" ("Customer_id", "emp_var_rate", "cons_price_idx", "cons_conf_idx", "euribor3m", "nr_employed") VALUES (35844, '-1.7', '94.055', '-39.8', '0.704', '4991.6');</w:t>
      </w:r>
    </w:p>
    <w:p w14:paraId="600E2F11" w14:textId="77777777" w:rsidR="00EE6FEB" w:rsidRDefault="00EE6FEB"/>
    <w:p w14:paraId="1B308229" w14:textId="77777777" w:rsidR="00EE6FEB" w:rsidRDefault="00EE6FEB">
      <w:r>
        <w:t>INSERT INTO  "Customer_social_economic_data" ("Customer_id", "emp_var_rate", "cons_price_idx", "cons_conf_idx", "euribor3m", "nr_employed") VALUES (35845, '-1.7', '94.055', '-39.8', '0.707', '4991.6');</w:t>
      </w:r>
    </w:p>
    <w:p w14:paraId="2EFE1059" w14:textId="77777777" w:rsidR="00EE6FEB" w:rsidRDefault="00EE6FEB"/>
    <w:p w14:paraId="63C5FBAC" w14:textId="77777777" w:rsidR="00EE6FEB" w:rsidRDefault="00EE6FEB">
      <w:r>
        <w:t>INSERT INTO  "Customer_social_economic_data" ("Customer_id", "emp_var_rate", "cons_price_idx", "cons_conf_idx", "euribor3m", "nr_employed") VALUES (35846, '-1.7', '94.055', '-39.8', '0.707', '4991.6');</w:t>
      </w:r>
    </w:p>
    <w:p w14:paraId="3D54F16B" w14:textId="77777777" w:rsidR="00EE6FEB" w:rsidRDefault="00EE6FEB"/>
    <w:p w14:paraId="7EBE59FA" w14:textId="77777777" w:rsidR="00EE6FEB" w:rsidRDefault="00EE6FEB">
      <w:r>
        <w:t>INSERT INTO  "Customer_social_economic_data" ("Customer_id", "emp_var_rate", "cons_price_idx", "cons_conf_idx", "euribor3m", "nr_employed") VALUES (35847, '-1.7', '94.055', '-39.8', '0.707', '4991.6');</w:t>
      </w:r>
    </w:p>
    <w:p w14:paraId="678ED04B" w14:textId="77777777" w:rsidR="00EE6FEB" w:rsidRDefault="00EE6FEB"/>
    <w:p w14:paraId="6CD9AC7A" w14:textId="77777777" w:rsidR="00EE6FEB" w:rsidRDefault="00EE6FEB">
      <w:r>
        <w:t>INSERT INTO  "Customer_social_economic_data" ("Customer_id", "emp_var_rate", "cons_price_idx", "cons_conf_idx", "euribor3m", "nr_employed") VALUES (35848, '-1.7', '94.055', '-39.8', '0.707', '4991.6');</w:t>
      </w:r>
    </w:p>
    <w:p w14:paraId="75BABF5A" w14:textId="77777777" w:rsidR="00EE6FEB" w:rsidRDefault="00EE6FEB"/>
    <w:p w14:paraId="184BC36D" w14:textId="77777777" w:rsidR="00EE6FEB" w:rsidRDefault="00EE6FEB">
      <w:r>
        <w:t>INSERT INTO  "Customer_social_economic_data" ("Customer_id", "emp_var_rate", "cons_price_idx", "cons_conf_idx", "euribor3m", "nr_employed") VALUES (35849, '-1.7', '94.055', '-39.8', '0.707', '4991.6');</w:t>
      </w:r>
    </w:p>
    <w:p w14:paraId="2D94FD72" w14:textId="77777777" w:rsidR="00EE6FEB" w:rsidRDefault="00EE6FEB"/>
    <w:p w14:paraId="47CBD7E1" w14:textId="77777777" w:rsidR="00EE6FEB" w:rsidRDefault="00EE6FEB">
      <w:r>
        <w:t>INSERT INTO  "Customer_social_economic_data" ("Customer_id", "emp_var_rate", "cons_price_idx", "cons_conf_idx", "euribor3m", "nr_employed") VALUES (35850, '-1.7', '94.055', '-39.8', '0.711', '4991.6');</w:t>
      </w:r>
    </w:p>
    <w:p w14:paraId="7225A7EE" w14:textId="77777777" w:rsidR="00EE6FEB" w:rsidRDefault="00EE6FEB"/>
    <w:p w14:paraId="29A84375" w14:textId="77777777" w:rsidR="00EE6FEB" w:rsidRDefault="00EE6FEB">
      <w:r>
        <w:t>INSERT INTO  "Customer_social_economic_data" ("Customer_id", "emp_var_rate", "cons_price_idx", "cons_conf_idx", "euribor3m", "nr_employed") VALUES (35851, '-1.7', '94.055', '-39.8', '0.711', '4991.6');</w:t>
      </w:r>
    </w:p>
    <w:p w14:paraId="3730ABDB" w14:textId="77777777" w:rsidR="00EE6FEB" w:rsidRDefault="00EE6FEB"/>
    <w:p w14:paraId="613DCDEB" w14:textId="77777777" w:rsidR="00EE6FEB" w:rsidRDefault="00EE6FEB">
      <w:r>
        <w:t>INSERT INTO  "Customer_social_economic_data" ("Customer_id", "emp_var_rate", "cons_price_idx", "cons_conf_idx", "euribor3m", "nr_employed") VALUES (35852, '-1.7', '94.055', '-39.8', '0.711', '4991.6');</w:t>
      </w:r>
    </w:p>
    <w:p w14:paraId="1B1196A7" w14:textId="77777777" w:rsidR="00EE6FEB" w:rsidRDefault="00EE6FEB"/>
    <w:p w14:paraId="0CCD35D3" w14:textId="77777777" w:rsidR="00EE6FEB" w:rsidRDefault="00EE6FEB">
      <w:r>
        <w:t>INSERT INTO  "Customer_social_economic_data" ("Customer_id", "emp_var_rate", "cons_price_idx", "cons_conf_idx", "euribor3m", "nr_employed") VALUES (35853, '-1.7', '94.055', '-39.8', '0.713', '4991.6');</w:t>
      </w:r>
    </w:p>
    <w:p w14:paraId="37969920" w14:textId="77777777" w:rsidR="00EE6FEB" w:rsidRDefault="00EE6FEB"/>
    <w:p w14:paraId="277D2051" w14:textId="77777777" w:rsidR="00EE6FEB" w:rsidRDefault="00EE6FEB">
      <w:r>
        <w:t>INSERT INTO  "Customer_social_economic_data" ("Customer_id", "emp_var_rate", "cons_price_idx", "cons_conf_idx", "euribor3m", "nr_employed") VALUES (35854, '-1.7', '94.055', '-39.8', '0.713', '4991.6');</w:t>
      </w:r>
    </w:p>
    <w:p w14:paraId="064D860A" w14:textId="77777777" w:rsidR="00EE6FEB" w:rsidRDefault="00EE6FEB"/>
    <w:p w14:paraId="671BF377" w14:textId="77777777" w:rsidR="00EE6FEB" w:rsidRDefault="00EE6FEB">
      <w:r>
        <w:t>INSERT INTO  "Customer_social_economic_data" ("Customer_id", "emp_var_rate", "cons_price_idx", "cons_conf_idx", "euribor3m", "nr_employed") VALUES (35855, '-1.7', '94.055', '-39.8', '0.713', '4991.6');</w:t>
      </w:r>
    </w:p>
    <w:p w14:paraId="36580129" w14:textId="77777777" w:rsidR="00EE6FEB" w:rsidRDefault="00EE6FEB"/>
    <w:p w14:paraId="69314F12" w14:textId="77777777" w:rsidR="00EE6FEB" w:rsidRDefault="00EE6FEB">
      <w:r>
        <w:t>INSERT INTO  "Customer_social_economic_data" ("Customer_id", "emp_var_rate", "cons_price_idx", "cons_conf_idx", "euribor3m", "nr_employed") VALUES (35856, '-1.7', '94.055', '-39.8', '0.713', '4991.6');</w:t>
      </w:r>
    </w:p>
    <w:p w14:paraId="23B342D4" w14:textId="77777777" w:rsidR="00EE6FEB" w:rsidRDefault="00EE6FEB"/>
    <w:p w14:paraId="2F1777F6" w14:textId="77777777" w:rsidR="00EE6FEB" w:rsidRDefault="00EE6FEB">
      <w:r>
        <w:t>INSERT INTO  "Customer_social_economic_data" ("Customer_id", "emp_var_rate", "cons_price_idx", "cons_conf_idx", "euribor3m", "nr_employed") VALUES (35857, '-1.7', '94.055', '-39.8', '0.713', '4991.6');</w:t>
      </w:r>
    </w:p>
    <w:p w14:paraId="3261F401" w14:textId="77777777" w:rsidR="00EE6FEB" w:rsidRDefault="00EE6FEB"/>
    <w:p w14:paraId="72DAA9D2" w14:textId="77777777" w:rsidR="00EE6FEB" w:rsidRDefault="00EE6FEB">
      <w:r>
        <w:t>INSERT INTO  "Customer_social_economic_data" ("Customer_id", "emp_var_rate", "cons_price_idx", "cons_conf_idx", "euribor3m", "nr_employed") VALUES (35858, '-1.7', '94.055', '-39.8', '0.713', '4991.6');</w:t>
      </w:r>
    </w:p>
    <w:p w14:paraId="49B1C6DD" w14:textId="77777777" w:rsidR="00EE6FEB" w:rsidRDefault="00EE6FEB"/>
    <w:p w14:paraId="4426E394" w14:textId="77777777" w:rsidR="00EE6FEB" w:rsidRDefault="00EE6FEB">
      <w:r>
        <w:t>INSERT INTO  "Customer_social_economic_data" ("Customer_id", "emp_var_rate", "cons_price_idx", "cons_conf_idx", "euribor3m", "nr_employed") VALUES (35859, '-1.7', '94.055', '-39.8', '0.713', '4991.6');</w:t>
      </w:r>
    </w:p>
    <w:p w14:paraId="22F56FB2" w14:textId="77777777" w:rsidR="00EE6FEB" w:rsidRDefault="00EE6FEB"/>
    <w:p w14:paraId="3CCACBB8" w14:textId="77777777" w:rsidR="00EE6FEB" w:rsidRDefault="00EE6FEB">
      <w:r>
        <w:t>INSERT INTO  "Customer_social_economic_data" ("Customer_id", "emp_var_rate", "cons_price_idx", "cons_conf_idx", "euribor3m", "nr_employed") VALUES (35860, '-1.7', '94.055', '-39.8', '0.713', '4991.6');</w:t>
      </w:r>
    </w:p>
    <w:p w14:paraId="4AF61355" w14:textId="77777777" w:rsidR="00EE6FEB" w:rsidRDefault="00EE6FEB"/>
    <w:p w14:paraId="5D507447" w14:textId="77777777" w:rsidR="00EE6FEB" w:rsidRDefault="00EE6FEB">
      <w:r>
        <w:t>INSERT INTO  "Customer_social_economic_data" ("Customer_id", "emp_var_rate", "cons_price_idx", "cons_conf_idx", "euribor3m", "nr_employed") VALUES (35861, '-1.7', '94.055', '-39.8', '0.713', '4991.6');</w:t>
      </w:r>
    </w:p>
    <w:p w14:paraId="72899DCF" w14:textId="77777777" w:rsidR="00EE6FEB" w:rsidRDefault="00EE6FEB"/>
    <w:p w14:paraId="2477FC1F" w14:textId="77777777" w:rsidR="00EE6FEB" w:rsidRDefault="00EE6FEB">
      <w:r>
        <w:t>INSERT INTO  "Customer_social_economic_data" ("Customer_id", "emp_var_rate", "cons_price_idx", "cons_conf_idx", "euribor3m", "nr_employed") VALUES (35862, '-1.7', '94.055', '-39.8', '0.715', '4991.6');</w:t>
      </w:r>
    </w:p>
    <w:p w14:paraId="2A0FF6B9" w14:textId="77777777" w:rsidR="00EE6FEB" w:rsidRDefault="00EE6FEB"/>
    <w:p w14:paraId="4178D94B" w14:textId="77777777" w:rsidR="00EE6FEB" w:rsidRDefault="00EE6FEB">
      <w:r>
        <w:t>INSERT INTO  "Customer_social_economic_data" ("Customer_id", "emp_var_rate", "cons_price_idx", "cons_conf_idx", "euribor3m", "nr_employed") VALUES (35863, '-1.7', '94.055', '-39.8', '0.715', '4991.6');</w:t>
      </w:r>
    </w:p>
    <w:p w14:paraId="5434F407" w14:textId="77777777" w:rsidR="00EE6FEB" w:rsidRDefault="00EE6FEB"/>
    <w:p w14:paraId="0E828BF5" w14:textId="77777777" w:rsidR="00EE6FEB" w:rsidRDefault="00EE6FEB">
      <w:r>
        <w:t>INSERT INTO  "Customer_social_economic_data" ("Customer_id", "emp_var_rate", "cons_price_idx", "cons_conf_idx", "euribor3m", "nr_employed") VALUES (35864, '-1.7', '94.055', '-39.8', '0.715', '4991.6');</w:t>
      </w:r>
    </w:p>
    <w:p w14:paraId="4140008F" w14:textId="77777777" w:rsidR="00EE6FEB" w:rsidRDefault="00EE6FEB"/>
    <w:p w14:paraId="4F623D86" w14:textId="77777777" w:rsidR="00EE6FEB" w:rsidRDefault="00EE6FEB">
      <w:r>
        <w:t>INSERT INTO  "Customer_social_economic_data" ("Customer_id", "emp_var_rate", "cons_price_idx", "cons_conf_idx", "euribor3m", "nr_employed") VALUES (35865, '-1.7', '94.055', '-39.8', '0.715', '4991.6');</w:t>
      </w:r>
    </w:p>
    <w:p w14:paraId="06DF13C7" w14:textId="77777777" w:rsidR="00EE6FEB" w:rsidRDefault="00EE6FEB"/>
    <w:p w14:paraId="37066175" w14:textId="77777777" w:rsidR="00EE6FEB" w:rsidRDefault="00EE6FEB">
      <w:r>
        <w:t>INSERT INTO  "Customer_social_economic_data" ("Customer_id", "emp_var_rate", "cons_price_idx", "cons_conf_idx", "euribor3m", "nr_employed") VALUES (35866, '-1.7', '94.055', '-39.8', '0.715', '4991.6');</w:t>
      </w:r>
    </w:p>
    <w:p w14:paraId="0AD586C5" w14:textId="77777777" w:rsidR="00EE6FEB" w:rsidRDefault="00EE6FEB"/>
    <w:p w14:paraId="3C9FEF0F" w14:textId="77777777" w:rsidR="00EE6FEB" w:rsidRDefault="00EE6FEB">
      <w:r>
        <w:t>INSERT INTO  "Customer_social_economic_data" ("Customer_id", "emp_var_rate", "cons_price_idx", "cons_conf_idx", "euribor3m", "nr_employed") VALUES (35867, '-1.7', '94.055', '-39.8', '0.715', '4991.6');</w:t>
      </w:r>
    </w:p>
    <w:p w14:paraId="5EA2F4D4" w14:textId="77777777" w:rsidR="00EE6FEB" w:rsidRDefault="00EE6FEB"/>
    <w:p w14:paraId="2C9755D0" w14:textId="77777777" w:rsidR="00EE6FEB" w:rsidRDefault="00EE6FEB">
      <w:r>
        <w:t>INSERT INTO  "Customer_social_economic_data" ("Customer_id", "emp_var_rate", "cons_price_idx", "cons_conf_idx", "euribor3m", "nr_employed") VALUES (35868, '-1.7', '94.055', '-39.8', '0.715', '4991.6');</w:t>
      </w:r>
    </w:p>
    <w:p w14:paraId="44C3DC83" w14:textId="77777777" w:rsidR="00EE6FEB" w:rsidRDefault="00EE6FEB"/>
    <w:p w14:paraId="28EF602A" w14:textId="77777777" w:rsidR="00EE6FEB" w:rsidRDefault="00EE6FEB">
      <w:r>
        <w:t>INSERT INTO  "Customer_social_economic_data" ("Customer_id", "emp_var_rate", "cons_price_idx", "cons_conf_idx", "euribor3m", "nr_employed") VALUES (35869, '-1.7', '94.055', '-39.8', '0.715', '4991.6');</w:t>
      </w:r>
    </w:p>
    <w:p w14:paraId="0248E52E" w14:textId="77777777" w:rsidR="00EE6FEB" w:rsidRDefault="00EE6FEB"/>
    <w:p w14:paraId="418CD8D9" w14:textId="77777777" w:rsidR="00EE6FEB" w:rsidRDefault="00EE6FEB">
      <w:r>
        <w:t>INSERT INTO  "Customer_social_economic_data" ("Customer_id", "emp_var_rate", "cons_price_idx", "cons_conf_idx", "euribor3m", "nr_employed") VALUES (35870, '-1.7', '94.055', '-39.8', '0.715', '4991.6');</w:t>
      </w:r>
    </w:p>
    <w:p w14:paraId="5367CD15" w14:textId="77777777" w:rsidR="00EE6FEB" w:rsidRDefault="00EE6FEB"/>
    <w:p w14:paraId="50337DB6" w14:textId="77777777" w:rsidR="00EE6FEB" w:rsidRDefault="00EE6FEB">
      <w:r>
        <w:t>INSERT INTO  "Customer_social_economic_data" ("Customer_id", "emp_var_rate", "cons_price_idx", "cons_conf_idx", "euribor3m", "nr_employed") VALUES (35871, '-1.7', '94.055', '-39.8', '0.715', '4991.6');</w:t>
      </w:r>
    </w:p>
    <w:p w14:paraId="626A9C36" w14:textId="77777777" w:rsidR="00EE6FEB" w:rsidRDefault="00EE6FEB"/>
    <w:p w14:paraId="2EF7AF71" w14:textId="77777777" w:rsidR="00EE6FEB" w:rsidRDefault="00EE6FEB">
      <w:r>
        <w:t>INSERT INTO  "Customer_social_economic_data" ("Customer_id", "emp_var_rate", "cons_price_idx", "cons_conf_idx", "euribor3m", "nr_employed") VALUES (35872, '-1.7', '94.055', '-39.8', '0.715', '4991.6');</w:t>
      </w:r>
    </w:p>
    <w:p w14:paraId="6F124423" w14:textId="77777777" w:rsidR="00EE6FEB" w:rsidRDefault="00EE6FEB"/>
    <w:p w14:paraId="2ACCD47F" w14:textId="77777777" w:rsidR="00EE6FEB" w:rsidRDefault="00EE6FEB">
      <w:r>
        <w:t>INSERT INTO  "Customer_social_economic_data" ("Customer_id", "emp_var_rate", "cons_price_idx", "cons_conf_idx", "euribor3m", "nr_employed") VALUES (35873, '-1.7', '94.055', '-39.8', '0.715', '4991.6');</w:t>
      </w:r>
    </w:p>
    <w:p w14:paraId="0F00E7A1" w14:textId="77777777" w:rsidR="00EE6FEB" w:rsidRDefault="00EE6FEB"/>
    <w:p w14:paraId="30C2B6A6" w14:textId="77777777" w:rsidR="00EE6FEB" w:rsidRDefault="00EE6FEB">
      <w:r>
        <w:t>INSERT INTO  "Customer_social_economic_data" ("Customer_id", "emp_var_rate", "cons_price_idx", "cons_conf_idx", "euribor3m", "nr_employed") VALUES (35874, '-1.7', '94.055', '-39.8', '0.719', '4991.6');</w:t>
      </w:r>
    </w:p>
    <w:p w14:paraId="38E5C9C2" w14:textId="77777777" w:rsidR="00EE6FEB" w:rsidRDefault="00EE6FEB"/>
    <w:p w14:paraId="6279EDF1" w14:textId="77777777" w:rsidR="00EE6FEB" w:rsidRDefault="00EE6FEB">
      <w:r>
        <w:t>INSERT INTO  "Customer_social_economic_data" ("Customer_id", "emp_var_rate", "cons_price_idx", "cons_conf_idx", "euribor3m", "nr_employed") VALUES (35875, '-1.7', '94.055', '-39.8', '0.72', '4991.6');</w:t>
      </w:r>
    </w:p>
    <w:p w14:paraId="7AAA27EA" w14:textId="77777777" w:rsidR="00EE6FEB" w:rsidRDefault="00EE6FEB"/>
    <w:p w14:paraId="6CCA3564" w14:textId="77777777" w:rsidR="00EE6FEB" w:rsidRDefault="00EE6FEB">
      <w:r>
        <w:t>INSERT INTO  "Customer_social_economic_data" ("Customer_id", "emp_var_rate", "cons_price_idx", "cons_conf_idx", "euribor3m", "nr_employed") VALUES (35876, '-1.7', '94.055', '-39.8', '0.72', '4991.6');</w:t>
      </w:r>
    </w:p>
    <w:p w14:paraId="246F210F" w14:textId="77777777" w:rsidR="00EE6FEB" w:rsidRDefault="00EE6FEB"/>
    <w:p w14:paraId="56540D4C" w14:textId="77777777" w:rsidR="00EE6FEB" w:rsidRDefault="00EE6FEB">
      <w:r>
        <w:t>INSERT INTO  "Customer_social_economic_data" ("Customer_id", "emp_var_rate", "cons_price_idx", "cons_conf_idx", "euribor3m", "nr_employed") VALUES (35877, '-1.7', '94.055', '-39.8', '0.72', '4991.6');</w:t>
      </w:r>
    </w:p>
    <w:p w14:paraId="718EF612" w14:textId="77777777" w:rsidR="00EE6FEB" w:rsidRDefault="00EE6FEB"/>
    <w:p w14:paraId="14830C19" w14:textId="77777777" w:rsidR="00EE6FEB" w:rsidRDefault="00EE6FEB">
      <w:r>
        <w:t>INSERT INTO  "Customer_social_economic_data" ("Customer_id", "emp_var_rate", "cons_price_idx", "cons_conf_idx", "euribor3m", "nr_employed") VALUES (35878, '-1.7', '94.055', '-39.8', '0.72', '4991.6');</w:t>
      </w:r>
    </w:p>
    <w:p w14:paraId="0273E2CB" w14:textId="77777777" w:rsidR="00EE6FEB" w:rsidRDefault="00EE6FEB"/>
    <w:p w14:paraId="32D032B4" w14:textId="77777777" w:rsidR="00EE6FEB" w:rsidRDefault="00EE6FEB">
      <w:r>
        <w:t>INSERT INTO  "Customer_social_economic_data" ("Customer_id", "emp_var_rate", "cons_price_idx", "cons_conf_idx", "euribor3m", "nr_employed") VALUES (35879, '-1.7', '94.055', '-39.8', '0.72', '4991.6');</w:t>
      </w:r>
    </w:p>
    <w:p w14:paraId="7835FCA1" w14:textId="77777777" w:rsidR="00EE6FEB" w:rsidRDefault="00EE6FEB"/>
    <w:p w14:paraId="4A29AA25" w14:textId="77777777" w:rsidR="00EE6FEB" w:rsidRDefault="00EE6FEB">
      <w:r>
        <w:t>INSERT INTO  "Customer_social_economic_data" ("Customer_id", "emp_var_rate", "cons_price_idx", "cons_conf_idx", "euribor3m", "nr_employed") VALUES (35880, '-1.7', '94.055', '-39.8', '0.72', '4991.6');</w:t>
      </w:r>
    </w:p>
    <w:p w14:paraId="3B711872" w14:textId="77777777" w:rsidR="00EE6FEB" w:rsidRDefault="00EE6FEB"/>
    <w:p w14:paraId="7CC3A06E" w14:textId="77777777" w:rsidR="00EE6FEB" w:rsidRDefault="00EE6FEB">
      <w:r>
        <w:t>INSERT INTO  "Customer_social_economic_data" ("Customer_id", "emp_var_rate", "cons_price_idx", "cons_conf_idx", "euribor3m", "nr_employed") VALUES (35881, '-1.7', '94.055', '-39.8', '0.72', '4991.6');</w:t>
      </w:r>
    </w:p>
    <w:p w14:paraId="77EEA60D" w14:textId="77777777" w:rsidR="00EE6FEB" w:rsidRDefault="00EE6FEB"/>
    <w:p w14:paraId="196537F0" w14:textId="77777777" w:rsidR="00EE6FEB" w:rsidRDefault="00EE6FEB">
      <w:r>
        <w:t>INSERT INTO  "Customer_social_economic_data" ("Customer_id", "emp_var_rate", "cons_price_idx", "cons_conf_idx", "euribor3m", "nr_employed") VALUES (35882, '-1.7', '94.055', '-39.8', '0.72', '4991.6');</w:t>
      </w:r>
    </w:p>
    <w:p w14:paraId="5B1FA55D" w14:textId="77777777" w:rsidR="00EE6FEB" w:rsidRDefault="00EE6FEB"/>
    <w:p w14:paraId="6817BCF2" w14:textId="77777777" w:rsidR="00EE6FEB" w:rsidRDefault="00EE6FEB">
      <w:r>
        <w:t>INSERT INTO  "Customer_social_economic_data" ("Customer_id", "emp_var_rate", "cons_price_idx", "cons_conf_idx", "euribor3m", "nr_employed") VALUES (35883, '-1.7', '94.055', '-39.8', '0.72', '4991.6');</w:t>
      </w:r>
    </w:p>
    <w:p w14:paraId="71B879C9" w14:textId="77777777" w:rsidR="00EE6FEB" w:rsidRDefault="00EE6FEB"/>
    <w:p w14:paraId="4D25071C" w14:textId="77777777" w:rsidR="00EE6FEB" w:rsidRDefault="00EE6FEB">
      <w:r>
        <w:t>INSERT INTO  "Customer_social_economic_data" ("Customer_id", "emp_var_rate", "cons_price_idx", "cons_conf_idx", "euribor3m", "nr_employed") VALUES (35884, '-1.7', '94.055', '-39.8', '0.72', '4991.6');</w:t>
      </w:r>
    </w:p>
    <w:p w14:paraId="208E9703" w14:textId="77777777" w:rsidR="00EE6FEB" w:rsidRDefault="00EE6FEB"/>
    <w:p w14:paraId="19441FC4" w14:textId="77777777" w:rsidR="00EE6FEB" w:rsidRDefault="00EE6FEB">
      <w:r>
        <w:t>INSERT INTO  "Customer_social_economic_data" ("Customer_id", "emp_var_rate", "cons_price_idx", "cons_conf_idx", "euribor3m", "nr_employed") VALUES (35885, '-1.7', '94.055', '-39.8', '0.72', '4991.6');</w:t>
      </w:r>
    </w:p>
    <w:p w14:paraId="6583553A" w14:textId="77777777" w:rsidR="00EE6FEB" w:rsidRDefault="00EE6FEB"/>
    <w:p w14:paraId="7A6986A8" w14:textId="77777777" w:rsidR="00EE6FEB" w:rsidRDefault="00EE6FEB">
      <w:r>
        <w:t>INSERT INTO  "Customer_social_economic_data" ("Customer_id", "emp_var_rate", "cons_price_idx", "cons_conf_idx", "euribor3m", "nr_employed") VALUES (35886, '-1.7', '94.055', '-39.8', '0.72', '4991.6');</w:t>
      </w:r>
    </w:p>
    <w:p w14:paraId="3D5FCD26" w14:textId="77777777" w:rsidR="00EE6FEB" w:rsidRDefault="00EE6FEB"/>
    <w:p w14:paraId="1F4DF6DC" w14:textId="77777777" w:rsidR="00EE6FEB" w:rsidRDefault="00EE6FEB">
      <w:r>
        <w:t>INSERT INTO  "Customer_social_economic_data" ("Customer_id", "emp_var_rate", "cons_price_idx", "cons_conf_idx", "euribor3m", "nr_employed") VALUES (35887, '-1.7', '94.055', '-39.8', '0.72', '4991.6');</w:t>
      </w:r>
    </w:p>
    <w:p w14:paraId="0D04176A" w14:textId="77777777" w:rsidR="00EE6FEB" w:rsidRDefault="00EE6FEB"/>
    <w:p w14:paraId="7102E78A" w14:textId="77777777" w:rsidR="00EE6FEB" w:rsidRDefault="00EE6FEB">
      <w:r>
        <w:t>INSERT INTO  "Customer_social_economic_data" ("Customer_id", "emp_var_rate", "cons_price_idx", "cons_conf_idx", "euribor3m", "nr_employed") VALUES (35888, '-1.7', '94.055', '-39.8', '0.72', '4991.6');</w:t>
      </w:r>
    </w:p>
    <w:p w14:paraId="17799584" w14:textId="77777777" w:rsidR="00EE6FEB" w:rsidRDefault="00EE6FEB"/>
    <w:p w14:paraId="2E69B083" w14:textId="77777777" w:rsidR="00EE6FEB" w:rsidRDefault="00EE6FEB">
      <w:r>
        <w:t>INSERT INTO  "Customer_social_economic_data" ("Customer_id", "emp_var_rate", "cons_price_idx", "cons_conf_idx", "euribor3m", "nr_employed") VALUES (35889, '-1.7', '94.055', '-39.8', '0.72', '4991.6');</w:t>
      </w:r>
    </w:p>
    <w:p w14:paraId="27A556FA" w14:textId="77777777" w:rsidR="00EE6FEB" w:rsidRDefault="00EE6FEB"/>
    <w:p w14:paraId="0D066FF1" w14:textId="77777777" w:rsidR="00EE6FEB" w:rsidRDefault="00EE6FEB">
      <w:r>
        <w:t>INSERT INTO  "Customer_social_economic_data" ("Customer_id", "emp_var_rate", "cons_price_idx", "cons_conf_idx", "euribor3m", "nr_employed") VALUES (35890, '-1.7', '94.055', '-39.8', '0.72', '4991.6');</w:t>
      </w:r>
    </w:p>
    <w:p w14:paraId="4B013017" w14:textId="77777777" w:rsidR="00EE6FEB" w:rsidRDefault="00EE6FEB"/>
    <w:p w14:paraId="079EBD66" w14:textId="77777777" w:rsidR="00EE6FEB" w:rsidRDefault="00EE6FEB">
      <w:r>
        <w:t>INSERT INTO  "Customer_social_economic_data" ("Customer_id", "emp_var_rate", "cons_price_idx", "cons_conf_idx", "euribor3m", "nr_employed") VALUES (35891, '-1.7', '94.055', '-39.8', '0.72', '4991.6');</w:t>
      </w:r>
    </w:p>
    <w:p w14:paraId="6FD499C4" w14:textId="77777777" w:rsidR="00EE6FEB" w:rsidRDefault="00EE6FEB"/>
    <w:p w14:paraId="4A1BD862" w14:textId="77777777" w:rsidR="00EE6FEB" w:rsidRDefault="00EE6FEB">
      <w:r>
        <w:t>INSERT INTO  "Customer_social_economic_data" ("Customer_id", "emp_var_rate", "cons_price_idx", "cons_conf_idx", "euribor3m", "nr_employed") VALUES (35892, '-1.7', '94.055', '-39.8', '0.72', '4991.6');</w:t>
      </w:r>
    </w:p>
    <w:p w14:paraId="2948FBE6" w14:textId="77777777" w:rsidR="00EE6FEB" w:rsidRDefault="00EE6FEB"/>
    <w:p w14:paraId="6FF4674A" w14:textId="77777777" w:rsidR="00EE6FEB" w:rsidRDefault="00EE6FEB">
      <w:r>
        <w:t>INSERT INTO  "Customer_social_economic_data" ("Customer_id", "emp_var_rate", "cons_price_idx", "cons_conf_idx", "euribor3m", "nr_employed") VALUES (35893, '-1.7', '94.055', '-39.8', '0.72', '4991.6');</w:t>
      </w:r>
    </w:p>
    <w:p w14:paraId="0E2B7FB1" w14:textId="77777777" w:rsidR="00EE6FEB" w:rsidRDefault="00EE6FEB"/>
    <w:p w14:paraId="35CE5BE1" w14:textId="77777777" w:rsidR="00EE6FEB" w:rsidRDefault="00EE6FEB">
      <w:r>
        <w:t>INSERT INTO  "Customer_social_economic_data" ("Customer_id", "emp_var_rate", "cons_price_idx", "cons_conf_idx", "euribor3m", "nr_employed") VALUES (35894, '-1.7', '94.055', '-39.8', '0.72', '4991.6');</w:t>
      </w:r>
    </w:p>
    <w:p w14:paraId="48A79184" w14:textId="77777777" w:rsidR="00EE6FEB" w:rsidRDefault="00EE6FEB"/>
    <w:p w14:paraId="5F86596E" w14:textId="77777777" w:rsidR="00EE6FEB" w:rsidRDefault="00EE6FEB">
      <w:r>
        <w:t>INSERT INTO  "Customer_social_economic_data" ("Customer_id", "emp_var_rate", "cons_price_idx", "cons_conf_idx", "euribor3m", "nr_employed") VALUES (35895, '-1.7', '94.055', '-39.8', '0.72', '4991.6');</w:t>
      </w:r>
    </w:p>
    <w:p w14:paraId="4021C10E" w14:textId="77777777" w:rsidR="00EE6FEB" w:rsidRDefault="00EE6FEB"/>
    <w:p w14:paraId="69F805BC" w14:textId="77777777" w:rsidR="00EE6FEB" w:rsidRDefault="00EE6FEB">
      <w:r>
        <w:t>INSERT INTO  "Customer_social_economic_data" ("Customer_id", "emp_var_rate", "cons_price_idx", "cons_conf_idx", "euribor3m", "nr_employed") VALUES (35896, '-1.7', '94.055', '-39.8', '0.72', '4991.6');</w:t>
      </w:r>
    </w:p>
    <w:p w14:paraId="6B00DA5B" w14:textId="77777777" w:rsidR="00EE6FEB" w:rsidRDefault="00EE6FEB"/>
    <w:p w14:paraId="1AC5C5D4" w14:textId="77777777" w:rsidR="00EE6FEB" w:rsidRDefault="00EE6FEB">
      <w:r>
        <w:t>INSERT INTO  "Customer_social_economic_data" ("Customer_id", "emp_var_rate", "cons_price_idx", "cons_conf_idx", "euribor3m", "nr_employed") VALUES (35897, '-1.7', '94.055', '-39.8', '0.723', '4991.6');</w:t>
      </w:r>
    </w:p>
    <w:p w14:paraId="304317BB" w14:textId="77777777" w:rsidR="00EE6FEB" w:rsidRDefault="00EE6FEB"/>
    <w:p w14:paraId="18F21FE0" w14:textId="77777777" w:rsidR="00EE6FEB" w:rsidRDefault="00EE6FEB">
      <w:r>
        <w:t>INSERT INTO  "Customer_social_economic_data" ("Customer_id", "emp_var_rate", "cons_price_idx", "cons_conf_idx", "euribor3m", "nr_employed") VALUES (35898, '-1.7', '94.055', '-39.8', '0.723', '4991.6');</w:t>
      </w:r>
    </w:p>
    <w:p w14:paraId="1BBD9E08" w14:textId="77777777" w:rsidR="00EE6FEB" w:rsidRDefault="00EE6FEB"/>
    <w:p w14:paraId="54646196" w14:textId="77777777" w:rsidR="00EE6FEB" w:rsidRDefault="00EE6FEB">
      <w:r>
        <w:t>INSERT INTO  "Customer_social_economic_data" ("Customer_id", "emp_var_rate", "cons_price_idx", "cons_conf_idx", "euribor3m", "nr_employed") VALUES (35899, '-1.7', '94.055', '-39.8', '0.723', '4991.6');</w:t>
      </w:r>
    </w:p>
    <w:p w14:paraId="2A0098AD" w14:textId="77777777" w:rsidR="00EE6FEB" w:rsidRDefault="00EE6FEB"/>
    <w:p w14:paraId="73EDEEE0" w14:textId="77777777" w:rsidR="00EE6FEB" w:rsidRDefault="00EE6FEB">
      <w:r>
        <w:t>INSERT INTO  "Customer_social_economic_data" ("Customer_id", "emp_var_rate", "cons_price_idx", "cons_conf_idx", "euribor3m", "nr_employed") VALUES (35900, '-1.7', '94.055', '-39.8', '0.723', '4991.6');</w:t>
      </w:r>
    </w:p>
    <w:p w14:paraId="09F1F2E7" w14:textId="77777777" w:rsidR="00EE6FEB" w:rsidRDefault="00EE6FEB"/>
    <w:p w14:paraId="22002E35" w14:textId="77777777" w:rsidR="00EE6FEB" w:rsidRDefault="00EE6FEB">
      <w:r>
        <w:t>INSERT INTO  "Customer_social_economic_data" ("Customer_id", "emp_var_rate", "cons_price_idx", "cons_conf_idx", "euribor3m", "nr_employed") VALUES (35901, '-1.7', '94.055', '-39.8', '0.723', '4991.6');</w:t>
      </w:r>
    </w:p>
    <w:p w14:paraId="7BF97A1F" w14:textId="77777777" w:rsidR="00EE6FEB" w:rsidRDefault="00EE6FEB"/>
    <w:p w14:paraId="2CCEF36B" w14:textId="77777777" w:rsidR="00EE6FEB" w:rsidRDefault="00EE6FEB">
      <w:r>
        <w:t>INSERT INTO  "Customer_social_economic_data" ("Customer_id", "emp_var_rate", "cons_price_idx", "cons_conf_idx", "euribor3m", "nr_employed") VALUES (35902, '-1.7', '94.055', '-39.8', '0.723', '4991.6');</w:t>
      </w:r>
    </w:p>
    <w:p w14:paraId="1A5D28F7" w14:textId="77777777" w:rsidR="00EE6FEB" w:rsidRDefault="00EE6FEB"/>
    <w:p w14:paraId="02F93E16" w14:textId="77777777" w:rsidR="00EE6FEB" w:rsidRDefault="00EE6FEB">
      <w:r>
        <w:t>INSERT INTO  "Customer_social_economic_data" ("Customer_id", "emp_var_rate", "cons_price_idx", "cons_conf_idx", "euribor3m", "nr_employed") VALUES (35903, '-1.7', '94.055', '-39.8', '0.723', '4991.6');</w:t>
      </w:r>
    </w:p>
    <w:p w14:paraId="2ECF87DE" w14:textId="77777777" w:rsidR="00EE6FEB" w:rsidRDefault="00EE6FEB"/>
    <w:p w14:paraId="6A9C1A21" w14:textId="77777777" w:rsidR="00EE6FEB" w:rsidRDefault="00EE6FEB">
      <w:r>
        <w:t>INSERT INTO  "Customer_social_economic_data" ("Customer_id", "emp_var_rate", "cons_price_idx", "cons_conf_idx", "euribor3m", "nr_employed") VALUES (35904, '-1.7', '94.055', '-39.8', '0.723', '4991.6');</w:t>
      </w:r>
    </w:p>
    <w:p w14:paraId="01A3439A" w14:textId="77777777" w:rsidR="00EE6FEB" w:rsidRDefault="00EE6FEB"/>
    <w:p w14:paraId="6F6515BA" w14:textId="77777777" w:rsidR="00EE6FEB" w:rsidRDefault="00EE6FEB">
      <w:r>
        <w:t>INSERT INTO  "Customer_social_economic_data" ("Customer_id", "emp_var_rate", "cons_price_idx", "cons_conf_idx", "euribor3m", "nr_employed") VALUES (35905, '-1.7', '94.055', '-39.8', '0.723', '4991.6');</w:t>
      </w:r>
    </w:p>
    <w:p w14:paraId="13FF75EA" w14:textId="77777777" w:rsidR="00EE6FEB" w:rsidRDefault="00EE6FEB"/>
    <w:p w14:paraId="4A5B3BE4" w14:textId="77777777" w:rsidR="00EE6FEB" w:rsidRDefault="00EE6FEB">
      <w:r>
        <w:t>INSERT INTO  "Customer_social_economic_data" ("Customer_id", "emp_var_rate", "cons_price_idx", "cons_conf_idx", "euribor3m", "nr_employed") VALUES (35906, '-1.7', '94.055', '-39.8', '0.727', '4991.6');</w:t>
      </w:r>
    </w:p>
    <w:p w14:paraId="29158846" w14:textId="77777777" w:rsidR="00EE6FEB" w:rsidRDefault="00EE6FEB"/>
    <w:p w14:paraId="3A19B53B" w14:textId="77777777" w:rsidR="00EE6FEB" w:rsidRDefault="00EE6FEB">
      <w:r>
        <w:t>INSERT INTO  "Customer_social_economic_data" ("Customer_id", "emp_var_rate", "cons_price_idx", "cons_conf_idx", "euribor3m", "nr_employed") VALUES (35907, '-1.7', '94.055', '-39.8', '0.727', '4991.6');</w:t>
      </w:r>
    </w:p>
    <w:p w14:paraId="074A5D12" w14:textId="77777777" w:rsidR="00EE6FEB" w:rsidRDefault="00EE6FEB"/>
    <w:p w14:paraId="4AE13DB3" w14:textId="77777777" w:rsidR="00EE6FEB" w:rsidRDefault="00EE6FEB">
      <w:r>
        <w:t>INSERT INTO  "Customer_social_economic_data" ("Customer_id", "emp_var_rate", "cons_price_idx", "cons_conf_idx", "euribor3m", "nr_employed") VALUES (35908, '-1.7', '94.055', '-39.8', '0.727', '4991.6');</w:t>
      </w:r>
    </w:p>
    <w:p w14:paraId="3E08E4C7" w14:textId="77777777" w:rsidR="00EE6FEB" w:rsidRDefault="00EE6FEB"/>
    <w:p w14:paraId="763D7D95" w14:textId="77777777" w:rsidR="00EE6FEB" w:rsidRDefault="00EE6FEB">
      <w:r>
        <w:t>INSERT INTO  "Customer_social_economic_data" ("Customer_id", "emp_var_rate", "cons_price_idx", "cons_conf_idx", "euribor3m", "nr_employed") VALUES (35909, '-1.7', '94.055', '-39.8', '0.727', '4991.6');</w:t>
      </w:r>
    </w:p>
    <w:p w14:paraId="3007AE6C" w14:textId="77777777" w:rsidR="00EE6FEB" w:rsidRDefault="00EE6FEB"/>
    <w:p w14:paraId="31BB314A" w14:textId="77777777" w:rsidR="00EE6FEB" w:rsidRDefault="00EE6FEB">
      <w:r>
        <w:t>INSERT INTO  "Customer_social_economic_data" ("Customer_id", "emp_var_rate", "cons_price_idx", "cons_conf_idx", "euribor3m", "nr_employed") VALUES (35910, '-1.7', '94.055', '-39.8', '0.727', '4991.6');</w:t>
      </w:r>
    </w:p>
    <w:p w14:paraId="755EA55E" w14:textId="77777777" w:rsidR="00EE6FEB" w:rsidRDefault="00EE6FEB"/>
    <w:p w14:paraId="4AFAFDE9" w14:textId="77777777" w:rsidR="00EE6FEB" w:rsidRDefault="00EE6FEB">
      <w:r>
        <w:t>INSERT INTO  "Customer_social_economic_data" ("Customer_id", "emp_var_rate", "cons_price_idx", "cons_conf_idx", "euribor3m", "nr_employed") VALUES (35911, '-1.7', '94.055', '-39.8', '0.729', '4991.6');</w:t>
      </w:r>
    </w:p>
    <w:p w14:paraId="19EBA9BD" w14:textId="77777777" w:rsidR="00EE6FEB" w:rsidRDefault="00EE6FEB"/>
    <w:p w14:paraId="00DB8630" w14:textId="77777777" w:rsidR="00EE6FEB" w:rsidRDefault="00EE6FEB">
      <w:r>
        <w:t>INSERT INTO  "Customer_social_economic_data" ("Customer_id", "emp_var_rate", "cons_price_idx", "cons_conf_idx", "euribor3m", "nr_employed") VALUES (35912, '-1.7', '94.055', '-39.8', '0.729', '4991.6');</w:t>
      </w:r>
    </w:p>
    <w:p w14:paraId="00B7A0B4" w14:textId="77777777" w:rsidR="00EE6FEB" w:rsidRDefault="00EE6FEB"/>
    <w:p w14:paraId="1F9CD4E3" w14:textId="77777777" w:rsidR="00EE6FEB" w:rsidRDefault="00EE6FEB">
      <w:r>
        <w:t>INSERT INTO  "Customer_social_economic_data" ("Customer_id", "emp_var_rate", "cons_price_idx", "cons_conf_idx", "euribor3m", "nr_employed") VALUES (35913, '-1.7', '94.055', '-39.8', '0.729', '4991.6');</w:t>
      </w:r>
    </w:p>
    <w:p w14:paraId="5E9FCFFB" w14:textId="77777777" w:rsidR="00EE6FEB" w:rsidRDefault="00EE6FEB"/>
    <w:p w14:paraId="33FAB4A0" w14:textId="77777777" w:rsidR="00EE6FEB" w:rsidRDefault="00EE6FEB">
      <w:r>
        <w:t>INSERT INTO  "Customer_social_economic_data" ("Customer_id", "emp_var_rate", "cons_price_idx", "cons_conf_idx", "euribor3m", "nr_employed") VALUES (35914, '-1.7', '94.055', '-39.8', '0.729', '4991.6');</w:t>
      </w:r>
    </w:p>
    <w:p w14:paraId="33F03797" w14:textId="77777777" w:rsidR="00EE6FEB" w:rsidRDefault="00EE6FEB"/>
    <w:p w14:paraId="2191710D" w14:textId="77777777" w:rsidR="00EE6FEB" w:rsidRDefault="00EE6FEB">
      <w:r>
        <w:t>INSERT INTO  "Customer_social_economic_data" ("Customer_id", "emp_var_rate", "cons_price_idx", "cons_conf_idx", "euribor3m", "nr_employed") VALUES (35915, '-1.7', '94.055', '-39.8', '0.729', '4991.6');</w:t>
      </w:r>
    </w:p>
    <w:p w14:paraId="63AAC75A" w14:textId="77777777" w:rsidR="00EE6FEB" w:rsidRDefault="00EE6FEB"/>
    <w:p w14:paraId="29AEBA6A" w14:textId="77777777" w:rsidR="00EE6FEB" w:rsidRDefault="00EE6FEB">
      <w:r>
        <w:t>INSERT INTO  "Customer_social_economic_data" ("Customer_id", "emp_var_rate", "cons_price_idx", "cons_conf_idx", "euribor3m", "nr_employed") VALUES (35916, '-1.7', '94.055', '-39.8', '0.729', '4991.6');</w:t>
      </w:r>
    </w:p>
    <w:p w14:paraId="2F322B82" w14:textId="77777777" w:rsidR="00EE6FEB" w:rsidRDefault="00EE6FEB"/>
    <w:p w14:paraId="32BBDA24" w14:textId="77777777" w:rsidR="00EE6FEB" w:rsidRDefault="00EE6FEB">
      <w:r>
        <w:t>INSERT INTO  "Customer_social_economic_data" ("Customer_id", "emp_var_rate", "cons_price_idx", "cons_conf_idx", "euribor3m", "nr_employed") VALUES (35917, '-1.7', '94.055', '-39.8', '0.729', '4991.6');</w:t>
      </w:r>
    </w:p>
    <w:p w14:paraId="6BAC6E98" w14:textId="77777777" w:rsidR="00EE6FEB" w:rsidRDefault="00EE6FEB"/>
    <w:p w14:paraId="511B9D0D" w14:textId="77777777" w:rsidR="00EE6FEB" w:rsidRDefault="00EE6FEB">
      <w:r>
        <w:t>INSERT INTO  "Customer_social_economic_data" ("Customer_id", "emp_var_rate", "cons_price_idx", "cons_conf_idx", "euribor3m", "nr_employed") VALUES (35918, '-1.7', '94.055', '-39.8', '0.729', '4991.6');</w:t>
      </w:r>
    </w:p>
    <w:p w14:paraId="2B64E1DA" w14:textId="77777777" w:rsidR="00EE6FEB" w:rsidRDefault="00EE6FEB"/>
    <w:p w14:paraId="583931C6" w14:textId="77777777" w:rsidR="00EE6FEB" w:rsidRDefault="00EE6FEB">
      <w:r>
        <w:t>INSERT INTO  "Customer_social_economic_data" ("Customer_id", "emp_var_rate", "cons_price_idx", "cons_conf_idx", "euribor3m", "nr_employed") VALUES (35919, '-1.7', '94.055', '-39.8', '0.729', '4991.6');</w:t>
      </w:r>
    </w:p>
    <w:p w14:paraId="25376102" w14:textId="77777777" w:rsidR="00EE6FEB" w:rsidRDefault="00EE6FEB"/>
    <w:p w14:paraId="589148AA" w14:textId="77777777" w:rsidR="00EE6FEB" w:rsidRDefault="00EE6FEB">
      <w:r>
        <w:t>INSERT INTO  "Customer_social_economic_data" ("Customer_id", "emp_var_rate", "cons_price_idx", "cons_conf_idx", "euribor3m", "nr_employed") VALUES (35920, '-1.7', '94.055', '-39.8', '0.729', '4991.6');</w:t>
      </w:r>
    </w:p>
    <w:p w14:paraId="589D91C6" w14:textId="77777777" w:rsidR="00EE6FEB" w:rsidRDefault="00EE6FEB"/>
    <w:p w14:paraId="2FEE47FA" w14:textId="77777777" w:rsidR="00EE6FEB" w:rsidRDefault="00EE6FEB">
      <w:r>
        <w:t>INSERT INTO  "Customer_social_economic_data" ("Customer_id", "emp_var_rate", "cons_price_idx", "cons_conf_idx", "euribor3m", "nr_employed") VALUES (35921, '-1.7', '94.055', '-39.8', '0.729', '4991.6');</w:t>
      </w:r>
    </w:p>
    <w:p w14:paraId="634BFCA3" w14:textId="77777777" w:rsidR="00EE6FEB" w:rsidRDefault="00EE6FEB"/>
    <w:p w14:paraId="7527E99B" w14:textId="77777777" w:rsidR="00EE6FEB" w:rsidRDefault="00EE6FEB">
      <w:r>
        <w:t>INSERT INTO  "Customer_social_economic_data" ("Customer_id", "emp_var_rate", "cons_price_idx", "cons_conf_idx", "euribor3m", "nr_employed") VALUES (35922, '-1.7', '94.055', '-39.8', '0.729', '4991.6');</w:t>
      </w:r>
    </w:p>
    <w:p w14:paraId="1739CAD5" w14:textId="77777777" w:rsidR="00EE6FEB" w:rsidRDefault="00EE6FEB"/>
    <w:p w14:paraId="1F271A08" w14:textId="77777777" w:rsidR="00EE6FEB" w:rsidRDefault="00EE6FEB">
      <w:r>
        <w:t>INSERT INTO  "Customer_social_economic_data" ("Customer_id", "emp_var_rate", "cons_price_idx", "cons_conf_idx", "euribor3m", "nr_employed") VALUES (35923, '-1.7', '94.055', '-39.8', '0.729', '4991.6');</w:t>
      </w:r>
    </w:p>
    <w:p w14:paraId="3A1E77C7" w14:textId="77777777" w:rsidR="00EE6FEB" w:rsidRDefault="00EE6FEB"/>
    <w:p w14:paraId="3DE5E316" w14:textId="77777777" w:rsidR="00EE6FEB" w:rsidRDefault="00EE6FEB">
      <w:r>
        <w:t>INSERT INTO  "Customer_social_economic_data" ("Customer_id", "emp_var_rate", "cons_price_idx", "cons_conf_idx", "euribor3m", "nr_employed") VALUES (35924, '-1.7', '94.055', '-39.8', '0.732', '4991.6');</w:t>
      </w:r>
    </w:p>
    <w:p w14:paraId="37459C02" w14:textId="77777777" w:rsidR="00EE6FEB" w:rsidRDefault="00EE6FEB"/>
    <w:p w14:paraId="047ECA7A" w14:textId="77777777" w:rsidR="00EE6FEB" w:rsidRDefault="00EE6FEB">
      <w:r>
        <w:t>INSERT INTO  "Customer_social_economic_data" ("Customer_id", "emp_var_rate", "cons_price_idx", "cons_conf_idx", "euribor3m", "nr_employed") VALUES (35925, '-1.7', '94.055', '-39.8', '0.732', '4991.6');</w:t>
      </w:r>
    </w:p>
    <w:p w14:paraId="0F2A6451" w14:textId="77777777" w:rsidR="00EE6FEB" w:rsidRDefault="00EE6FEB"/>
    <w:p w14:paraId="68574187" w14:textId="77777777" w:rsidR="00EE6FEB" w:rsidRDefault="00EE6FEB">
      <w:r>
        <w:t>INSERT INTO  "Customer_social_economic_data" ("Customer_id", "emp_var_rate", "cons_price_idx", "cons_conf_idx", "euribor3m", "nr_employed") VALUES (35926, '-1.7', '94.055', '-39.8', '0.732', '4991.6');</w:t>
      </w:r>
    </w:p>
    <w:p w14:paraId="7679CA88" w14:textId="77777777" w:rsidR="00EE6FEB" w:rsidRDefault="00EE6FEB"/>
    <w:p w14:paraId="395BB23A" w14:textId="77777777" w:rsidR="00EE6FEB" w:rsidRDefault="00EE6FEB">
      <w:r>
        <w:t>INSERT INTO  "Customer_social_economic_data" ("Customer_id", "emp_var_rate", "cons_price_idx", "cons_conf_idx", "euribor3m", "nr_employed") VALUES (35927, '-1.7', '94.055', '-39.8', '0.732', '4991.6');</w:t>
      </w:r>
    </w:p>
    <w:p w14:paraId="0DD1276D" w14:textId="77777777" w:rsidR="00EE6FEB" w:rsidRDefault="00EE6FEB"/>
    <w:p w14:paraId="2BE23799" w14:textId="77777777" w:rsidR="00EE6FEB" w:rsidRDefault="00EE6FEB">
      <w:r>
        <w:t>INSERT INTO  "Customer_social_economic_data" ("Customer_id", "emp_var_rate", "cons_price_idx", "cons_conf_idx", "euribor3m", "nr_employed") VALUES (35928, '-1.7', '94.055', '-39.8', '0.732', '4991.6');</w:t>
      </w:r>
    </w:p>
    <w:p w14:paraId="207BA880" w14:textId="77777777" w:rsidR="00EE6FEB" w:rsidRDefault="00EE6FEB"/>
    <w:p w14:paraId="42FBE7A7" w14:textId="77777777" w:rsidR="00EE6FEB" w:rsidRDefault="00EE6FEB">
      <w:r>
        <w:t>INSERT INTO  "Customer_social_economic_data" ("Customer_id", "emp_var_rate", "cons_price_idx", "cons_conf_idx", "euribor3m", "nr_employed") VALUES (35929, '-1.7', '94.055', '-39.8', '0.732', '4991.6');</w:t>
      </w:r>
    </w:p>
    <w:p w14:paraId="54F2D180" w14:textId="77777777" w:rsidR="00EE6FEB" w:rsidRDefault="00EE6FEB"/>
    <w:p w14:paraId="025C018E" w14:textId="77777777" w:rsidR="00EE6FEB" w:rsidRDefault="00EE6FEB">
      <w:r>
        <w:t>INSERT INTO  "Customer_social_economic_data" ("Customer_id", "emp_var_rate", "cons_price_idx", "cons_conf_idx", "euribor3m", "nr_employed") VALUES (35930, '-1.7', '94.055', '-39.8', '0.733', '4991.6');</w:t>
      </w:r>
    </w:p>
    <w:p w14:paraId="1EB46733" w14:textId="77777777" w:rsidR="00EE6FEB" w:rsidRDefault="00EE6FEB"/>
    <w:p w14:paraId="09E7D55E" w14:textId="77777777" w:rsidR="00EE6FEB" w:rsidRDefault="00EE6FEB">
      <w:r>
        <w:t>INSERT INTO  "Customer_social_economic_data" ("Customer_id", "emp_var_rate", "cons_price_idx", "cons_conf_idx", "euribor3m", "nr_employed") VALUES (35931, '-1.7', '94.055', '-39.8', '0.737', '4991.6');</w:t>
      </w:r>
    </w:p>
    <w:p w14:paraId="1DF1265B" w14:textId="77777777" w:rsidR="00EE6FEB" w:rsidRDefault="00EE6FEB"/>
    <w:p w14:paraId="4759352B" w14:textId="77777777" w:rsidR="00EE6FEB" w:rsidRDefault="00EE6FEB">
      <w:r>
        <w:t>INSERT INTO  "Customer_social_economic_data" ("Customer_id", "emp_var_rate", "cons_price_idx", "cons_conf_idx", "euribor3m", "nr_employed") VALUES (35932, '-1.7', '94.055', '-39.8', '0.737', '4991.6');</w:t>
      </w:r>
    </w:p>
    <w:p w14:paraId="445990BB" w14:textId="77777777" w:rsidR="00EE6FEB" w:rsidRDefault="00EE6FEB"/>
    <w:p w14:paraId="3B12352B" w14:textId="77777777" w:rsidR="00EE6FEB" w:rsidRDefault="00EE6FEB">
      <w:r>
        <w:t>INSERT INTO  "Customer_social_economic_data" ("Customer_id", "emp_var_rate", "cons_price_idx", "cons_conf_idx", "euribor3m", "nr_employed") VALUES (35933, '-1.7', '94.055', '-39.8', '0.737', '4991.6');</w:t>
      </w:r>
    </w:p>
    <w:p w14:paraId="448E874A" w14:textId="77777777" w:rsidR="00EE6FEB" w:rsidRDefault="00EE6FEB"/>
    <w:p w14:paraId="2AE90577" w14:textId="77777777" w:rsidR="00EE6FEB" w:rsidRDefault="00EE6FEB">
      <w:r>
        <w:t>INSERT INTO  "Customer_social_economic_data" ("Customer_id", "emp_var_rate", "cons_price_idx", "cons_conf_idx", "euribor3m", "nr_employed") VALUES (35934, '-1.7', '94.055', '-39.8', '0.737', '4991.6');</w:t>
      </w:r>
    </w:p>
    <w:p w14:paraId="48836911" w14:textId="77777777" w:rsidR="00EE6FEB" w:rsidRDefault="00EE6FEB"/>
    <w:p w14:paraId="74628BE9" w14:textId="77777777" w:rsidR="00EE6FEB" w:rsidRDefault="00EE6FEB">
      <w:r>
        <w:t>INSERT INTO  "Customer_social_economic_data" ("Customer_id", "emp_var_rate", "cons_price_idx", "cons_conf_idx", "euribor3m", "nr_employed") VALUES (35935, '-1.7', '94.055', '-39.8', '0.737', '4991.6');</w:t>
      </w:r>
    </w:p>
    <w:p w14:paraId="039E6894" w14:textId="77777777" w:rsidR="00EE6FEB" w:rsidRDefault="00EE6FEB"/>
    <w:p w14:paraId="6F1E9DDA" w14:textId="77777777" w:rsidR="00EE6FEB" w:rsidRDefault="00EE6FEB">
      <w:r>
        <w:t>INSERT INTO  "Customer_social_economic_data" ("Customer_id", "emp_var_rate", "cons_price_idx", "cons_conf_idx", "euribor3m", "nr_employed") VALUES (35936, '-1.7', '94.055', '-39.8', '0.737', '4991.6');</w:t>
      </w:r>
    </w:p>
    <w:p w14:paraId="049A94DB" w14:textId="77777777" w:rsidR="00EE6FEB" w:rsidRDefault="00EE6FEB"/>
    <w:p w14:paraId="394D5553" w14:textId="77777777" w:rsidR="00EE6FEB" w:rsidRDefault="00EE6FEB">
      <w:r>
        <w:t>INSERT INTO  "Customer_social_economic_data" ("Customer_id", "emp_var_rate", "cons_price_idx", "cons_conf_idx", "euribor3m", "nr_employed") VALUES (35937, '-1.7', '94.055', '-39.8', '0.739', '4991.6');</w:t>
      </w:r>
    </w:p>
    <w:p w14:paraId="66CF1ABB" w14:textId="77777777" w:rsidR="00EE6FEB" w:rsidRDefault="00EE6FEB"/>
    <w:p w14:paraId="32416003" w14:textId="77777777" w:rsidR="00EE6FEB" w:rsidRDefault="00EE6FEB">
      <w:r>
        <w:t>INSERT INTO  "Customer_social_economic_data" ("Customer_id", "emp_var_rate", "cons_price_idx", "cons_conf_idx", "euribor3m", "nr_employed") VALUES (35938, '-1.7', '94.055', '-39.8', '0.739', '4991.6');</w:t>
      </w:r>
    </w:p>
    <w:p w14:paraId="110D1208" w14:textId="77777777" w:rsidR="00EE6FEB" w:rsidRDefault="00EE6FEB"/>
    <w:p w14:paraId="3D798690" w14:textId="77777777" w:rsidR="00EE6FEB" w:rsidRDefault="00EE6FEB">
      <w:r>
        <w:t>INSERT INTO  "Customer_social_economic_data" ("Customer_id", "emp_var_rate", "cons_price_idx", "cons_conf_idx", "euribor3m", "nr_employed") VALUES (35939, '-1.7', '94.055', '-39.8', '0.739', '4991.6');</w:t>
      </w:r>
    </w:p>
    <w:p w14:paraId="7A2C0AFD" w14:textId="77777777" w:rsidR="00EE6FEB" w:rsidRDefault="00EE6FEB"/>
    <w:p w14:paraId="06AE9376" w14:textId="77777777" w:rsidR="00EE6FEB" w:rsidRDefault="00EE6FEB">
      <w:r>
        <w:t>INSERT INTO  "Customer_social_economic_data" ("Customer_id", "emp_var_rate", "cons_price_idx", "cons_conf_idx", "euribor3m", "nr_employed") VALUES (35940, '-1.7', '94.055', '-39.8', '0.739', '4991.6');</w:t>
      </w:r>
    </w:p>
    <w:p w14:paraId="725BB99B" w14:textId="77777777" w:rsidR="00EE6FEB" w:rsidRDefault="00EE6FEB"/>
    <w:p w14:paraId="43EC61CD" w14:textId="77777777" w:rsidR="00EE6FEB" w:rsidRDefault="00EE6FEB">
      <w:r>
        <w:t>INSERT INTO  "Customer_social_economic_data" ("Customer_id", "emp_var_rate", "cons_price_idx", "cons_conf_idx", "euribor3m", "nr_employed") VALUES (35941, '-1.7', '94.055', '-39.8', '0.739', '4991.6');</w:t>
      </w:r>
    </w:p>
    <w:p w14:paraId="5E70BDED" w14:textId="77777777" w:rsidR="00EE6FEB" w:rsidRDefault="00EE6FEB"/>
    <w:p w14:paraId="26331FBD" w14:textId="77777777" w:rsidR="00EE6FEB" w:rsidRDefault="00EE6FEB">
      <w:r>
        <w:t>INSERT INTO  "Customer_social_economic_data" ("Customer_id", "emp_var_rate", "cons_price_idx", "cons_conf_idx", "euribor3m", "nr_employed") VALUES (35942, '-1.7', '94.055', '-39.8', '0.739', '4991.6');</w:t>
      </w:r>
    </w:p>
    <w:p w14:paraId="12556C0E" w14:textId="77777777" w:rsidR="00EE6FEB" w:rsidRDefault="00EE6FEB"/>
    <w:p w14:paraId="721F191E" w14:textId="77777777" w:rsidR="00EE6FEB" w:rsidRDefault="00EE6FEB">
      <w:r>
        <w:t>INSERT INTO  "Customer_social_economic_data" ("Customer_id", "emp_var_rate", "cons_price_idx", "cons_conf_idx", "euribor3m", "nr_employed") VALUES (35943, '-1.7', '94.055', '-39.8', '0.739', '4991.6');</w:t>
      </w:r>
    </w:p>
    <w:p w14:paraId="2E139168" w14:textId="77777777" w:rsidR="00EE6FEB" w:rsidRDefault="00EE6FEB"/>
    <w:p w14:paraId="3FBDFFD9" w14:textId="77777777" w:rsidR="00EE6FEB" w:rsidRDefault="00EE6FEB">
      <w:r>
        <w:t>INSERT INTO  "Customer_social_economic_data" ("Customer_id", "emp_var_rate", "cons_price_idx", "cons_conf_idx", "euribor3m", "nr_employed") VALUES (35944, '-1.7', '94.055', '-39.8', '0.739', '4991.6');</w:t>
      </w:r>
    </w:p>
    <w:p w14:paraId="770D0317" w14:textId="77777777" w:rsidR="00EE6FEB" w:rsidRDefault="00EE6FEB"/>
    <w:p w14:paraId="493C92B3" w14:textId="77777777" w:rsidR="00EE6FEB" w:rsidRDefault="00EE6FEB">
      <w:r>
        <w:t>INSERT INTO  "Customer_social_economic_data" ("Customer_id", "emp_var_rate", "cons_price_idx", "cons_conf_idx", "euribor3m", "nr_employed") VALUES (35945, '-1.7', '94.055', '-39.8', '0.739', '4991.6');</w:t>
      </w:r>
    </w:p>
    <w:p w14:paraId="33D4B4EB" w14:textId="77777777" w:rsidR="00EE6FEB" w:rsidRDefault="00EE6FEB"/>
    <w:p w14:paraId="022D77B0" w14:textId="77777777" w:rsidR="00EE6FEB" w:rsidRDefault="00EE6FEB">
      <w:r>
        <w:t>INSERT INTO  "Customer_social_economic_data" ("Customer_id", "emp_var_rate", "cons_price_idx", "cons_conf_idx", "euribor3m", "nr_employed") VALUES (35946, '-1.7', '94.055', '-39.8', '0.739', '4991.6');</w:t>
      </w:r>
    </w:p>
    <w:p w14:paraId="25554606" w14:textId="77777777" w:rsidR="00EE6FEB" w:rsidRDefault="00EE6FEB"/>
    <w:p w14:paraId="536C18AA" w14:textId="77777777" w:rsidR="00EE6FEB" w:rsidRDefault="00EE6FEB">
      <w:r>
        <w:t>INSERT INTO  "Customer_social_economic_data" ("Customer_id", "emp_var_rate", "cons_price_idx", "cons_conf_idx", "euribor3m", "nr_employed") VALUES (35947, '-1.7', '94.055', '-39.8', '0.739', '4991.6');</w:t>
      </w:r>
    </w:p>
    <w:p w14:paraId="74FB2359" w14:textId="77777777" w:rsidR="00EE6FEB" w:rsidRDefault="00EE6FEB"/>
    <w:p w14:paraId="6187F541" w14:textId="77777777" w:rsidR="00EE6FEB" w:rsidRDefault="00EE6FEB">
      <w:r>
        <w:t>INSERT INTO  "Customer_social_economic_data" ("Customer_id", "emp_var_rate", "cons_price_idx", "cons_conf_idx", "euribor3m", "nr_employed") VALUES (35948, '-1.7', '94.055', '-39.8', '0.739', '4991.6');</w:t>
      </w:r>
    </w:p>
    <w:p w14:paraId="37D8BC6B" w14:textId="77777777" w:rsidR="00EE6FEB" w:rsidRDefault="00EE6FEB"/>
    <w:p w14:paraId="10C12DBD" w14:textId="77777777" w:rsidR="00EE6FEB" w:rsidRDefault="00EE6FEB">
      <w:r>
        <w:t>INSERT INTO  "Customer_social_economic_data" ("Customer_id", "emp_var_rate", "cons_price_idx", "cons_conf_idx", "euribor3m", "nr_employed") VALUES (35949, '-1.7', '94.055', '-39.8', '0.742', '4991.6');</w:t>
      </w:r>
    </w:p>
    <w:p w14:paraId="5E046F78" w14:textId="77777777" w:rsidR="00EE6FEB" w:rsidRDefault="00EE6FEB"/>
    <w:p w14:paraId="6B353731" w14:textId="77777777" w:rsidR="00EE6FEB" w:rsidRDefault="00EE6FEB">
      <w:r>
        <w:t>INSERT INTO  "Customer_social_economic_data" ("Customer_id", "emp_var_rate", "cons_price_idx", "cons_conf_idx", "euribor3m", "nr_employed") VALUES (35950, '-1.7', '94.055', '-39.8', '0.742', '4991.6');</w:t>
      </w:r>
    </w:p>
    <w:p w14:paraId="73934284" w14:textId="77777777" w:rsidR="00EE6FEB" w:rsidRDefault="00EE6FEB"/>
    <w:p w14:paraId="736BBB8F" w14:textId="77777777" w:rsidR="00EE6FEB" w:rsidRDefault="00EE6FEB">
      <w:r>
        <w:t>INSERT INTO  "Customer_social_economic_data" ("Customer_id", "emp_var_rate", "cons_price_idx", "cons_conf_idx", "euribor3m", "nr_employed") VALUES (35951, '-1.7', '94.055', '-39.8', '0.742', '4991.6');</w:t>
      </w:r>
    </w:p>
    <w:p w14:paraId="070755AA" w14:textId="77777777" w:rsidR="00EE6FEB" w:rsidRDefault="00EE6FEB"/>
    <w:p w14:paraId="3F6DFFD9" w14:textId="77777777" w:rsidR="00EE6FEB" w:rsidRDefault="00EE6FEB">
      <w:r>
        <w:t>INSERT INTO  "Customer_social_economic_data" ("Customer_id", "emp_var_rate", "cons_price_idx", "cons_conf_idx", "euribor3m", "nr_employed") VALUES (35952, '-1.7', '94.055', '-39.8', '0.742', '4991.6');</w:t>
      </w:r>
    </w:p>
    <w:p w14:paraId="79FCFE4C" w14:textId="77777777" w:rsidR="00EE6FEB" w:rsidRDefault="00EE6FEB"/>
    <w:p w14:paraId="79B49AF9" w14:textId="77777777" w:rsidR="00EE6FEB" w:rsidRDefault="00EE6FEB">
      <w:r>
        <w:t>INSERT INTO  "Customer_social_economic_data" ("Customer_id", "emp_var_rate", "cons_price_idx", "cons_conf_idx", "euribor3m", "nr_employed") VALUES (35953, '-1.7', '94.055', '-39.8', '0.742', '4991.6');</w:t>
      </w:r>
    </w:p>
    <w:p w14:paraId="20AA3BEB" w14:textId="77777777" w:rsidR="00EE6FEB" w:rsidRDefault="00EE6FEB"/>
    <w:p w14:paraId="3DC96AC8" w14:textId="77777777" w:rsidR="00EE6FEB" w:rsidRDefault="00EE6FEB">
      <w:r>
        <w:t>INSERT INTO  "Customer_social_economic_data" ("Customer_id", "emp_var_rate", "cons_price_idx", "cons_conf_idx", "euribor3m", "nr_employed") VALUES (35954, '-1.7', '94.055', '-39.8', '0.742', '4991.6');</w:t>
      </w:r>
    </w:p>
    <w:p w14:paraId="73124E46" w14:textId="77777777" w:rsidR="00EE6FEB" w:rsidRDefault="00EE6FEB"/>
    <w:p w14:paraId="2051C88B" w14:textId="77777777" w:rsidR="00EE6FEB" w:rsidRDefault="00EE6FEB">
      <w:r>
        <w:t>INSERT INTO  "Customer_social_economic_data" ("Customer_id", "emp_var_rate", "cons_price_idx", "cons_conf_idx", "euribor3m", "nr_employed") VALUES (35955, '-1.7', '94.055', '-39.8', '0.742', '4991.6');</w:t>
      </w:r>
    </w:p>
    <w:p w14:paraId="7C8752BC" w14:textId="77777777" w:rsidR="00EE6FEB" w:rsidRDefault="00EE6FEB"/>
    <w:p w14:paraId="6E7DF91F" w14:textId="77777777" w:rsidR="00EE6FEB" w:rsidRDefault="00EE6FEB">
      <w:r>
        <w:t>INSERT INTO  "Customer_social_economic_data" ("Customer_id", "emp_var_rate", "cons_price_idx", "cons_conf_idx", "euribor3m", "nr_employed") VALUES (35956, '-1.7', '94.055', '-39.8', '0.742', '4991.6');</w:t>
      </w:r>
    </w:p>
    <w:p w14:paraId="71CAF9CB" w14:textId="77777777" w:rsidR="00EE6FEB" w:rsidRDefault="00EE6FEB"/>
    <w:p w14:paraId="12DDD15E" w14:textId="77777777" w:rsidR="00EE6FEB" w:rsidRDefault="00EE6FEB">
      <w:r>
        <w:t>INSERT INTO  "Customer_social_economic_data" ("Customer_id", "emp_var_rate", "cons_price_idx", "cons_conf_idx", "euribor3m", "nr_employed") VALUES (35957, '-1.7', '94.055', '-39.8', '0.742', '4991.6');</w:t>
      </w:r>
    </w:p>
    <w:p w14:paraId="62B5B6EC" w14:textId="77777777" w:rsidR="00EE6FEB" w:rsidRDefault="00EE6FEB"/>
    <w:p w14:paraId="70376947" w14:textId="77777777" w:rsidR="00EE6FEB" w:rsidRDefault="00EE6FEB">
      <w:r>
        <w:t>INSERT INTO  "Customer_social_economic_data" ("Customer_id", "emp_var_rate", "cons_price_idx", "cons_conf_idx", "euribor3m", "nr_employed") VALUES (35958, '-1.7', '94.055', '-39.8', '0.742', '4991.6');</w:t>
      </w:r>
    </w:p>
    <w:p w14:paraId="18CEB810" w14:textId="77777777" w:rsidR="00EE6FEB" w:rsidRDefault="00EE6FEB"/>
    <w:p w14:paraId="4D780D9C" w14:textId="77777777" w:rsidR="00EE6FEB" w:rsidRDefault="00EE6FEB">
      <w:r>
        <w:t>INSERT INTO  "Customer_social_economic_data" ("Customer_id", "emp_var_rate", "cons_price_idx", "cons_conf_idx", "euribor3m", "nr_employed") VALUES (35959, '-1.7', '94.055', '-39.8', '0.742', '4991.6');</w:t>
      </w:r>
    </w:p>
    <w:p w14:paraId="11AF04AC" w14:textId="77777777" w:rsidR="00EE6FEB" w:rsidRDefault="00EE6FEB"/>
    <w:p w14:paraId="0252FCA6" w14:textId="77777777" w:rsidR="00EE6FEB" w:rsidRDefault="00EE6FEB">
      <w:r>
        <w:t>INSERT INTO  "Customer_social_economic_data" ("Customer_id", "emp_var_rate", "cons_price_idx", "cons_conf_idx", "euribor3m", "nr_employed") VALUES (35960, '-1.7', '94.055', '-39.8', '0.742', '4991.6');</w:t>
      </w:r>
    </w:p>
    <w:p w14:paraId="44B32EB1" w14:textId="77777777" w:rsidR="00EE6FEB" w:rsidRDefault="00EE6FEB"/>
    <w:p w14:paraId="29131399" w14:textId="77777777" w:rsidR="00EE6FEB" w:rsidRDefault="00EE6FEB">
      <w:r>
        <w:t>INSERT INTO  "Customer_social_economic_data" ("Customer_id", "emp_var_rate", "cons_price_idx", "cons_conf_idx", "euribor3m", "nr_employed") VALUES (35961, '-1.7', '94.055', '-39.8', '0.742', '4991.6');</w:t>
      </w:r>
    </w:p>
    <w:p w14:paraId="5BE39026" w14:textId="77777777" w:rsidR="00EE6FEB" w:rsidRDefault="00EE6FEB"/>
    <w:p w14:paraId="441DEB27" w14:textId="77777777" w:rsidR="00EE6FEB" w:rsidRDefault="00EE6FEB">
      <w:r>
        <w:t>INSERT INTO  "Customer_social_economic_data" ("Customer_id", "emp_var_rate", "cons_price_idx", "cons_conf_idx", "euribor3m", "nr_employed") VALUES (35962, '-1.7', '94.055', '-39.8', '0.742', '4991.6');</w:t>
      </w:r>
    </w:p>
    <w:p w14:paraId="4AD31FD8" w14:textId="77777777" w:rsidR="00EE6FEB" w:rsidRDefault="00EE6FEB"/>
    <w:p w14:paraId="207971CB" w14:textId="77777777" w:rsidR="00EE6FEB" w:rsidRDefault="00EE6FEB">
      <w:r>
        <w:t>INSERT INTO  "Customer_social_economic_data" ("Customer_id", "emp_var_rate", "cons_price_idx", "cons_conf_idx", "euribor3m", "nr_employed") VALUES (35963, '-1.7', '94.055', '-39.8', '0.742', '4991.6');</w:t>
      </w:r>
    </w:p>
    <w:p w14:paraId="6E0F47CB" w14:textId="77777777" w:rsidR="00EE6FEB" w:rsidRDefault="00EE6FEB"/>
    <w:p w14:paraId="5B4228C9" w14:textId="77777777" w:rsidR="00EE6FEB" w:rsidRDefault="00EE6FEB">
      <w:r>
        <w:t>INSERT INTO  "Customer_social_economic_data" ("Customer_id", "emp_var_rate", "cons_price_idx", "cons_conf_idx", "euribor3m", "nr_employed") VALUES (35964, '-1.7', '94.055', '-39.8', '0.742', '4991.6');</w:t>
      </w:r>
    </w:p>
    <w:p w14:paraId="1423928B" w14:textId="77777777" w:rsidR="00EE6FEB" w:rsidRDefault="00EE6FEB"/>
    <w:p w14:paraId="33B9AB13" w14:textId="77777777" w:rsidR="00EE6FEB" w:rsidRDefault="00EE6FEB">
      <w:r>
        <w:t>INSERT INTO  "Customer_social_economic_data" ("Customer_id", "emp_var_rate", "cons_price_idx", "cons_conf_idx", "euribor3m", "nr_employed") VALUES (35965, '-1.7', '94.055', '-39.8', '0.748', '4991.6');</w:t>
      </w:r>
    </w:p>
    <w:p w14:paraId="74E4C3CD" w14:textId="77777777" w:rsidR="00EE6FEB" w:rsidRDefault="00EE6FEB"/>
    <w:p w14:paraId="07388FC1" w14:textId="77777777" w:rsidR="00EE6FEB" w:rsidRDefault="00EE6FEB">
      <w:r>
        <w:t>INSERT INTO  "Customer_social_economic_data" ("Customer_id", "emp_var_rate", "cons_price_idx", "cons_conf_idx", "euribor3m", "nr_employed") VALUES (35966, '-1.7', '94.055', '-39.8', '0.748', '4991.6');</w:t>
      </w:r>
    </w:p>
    <w:p w14:paraId="1FEF9164" w14:textId="77777777" w:rsidR="00EE6FEB" w:rsidRDefault="00EE6FEB"/>
    <w:p w14:paraId="44A97E99" w14:textId="77777777" w:rsidR="00EE6FEB" w:rsidRDefault="00EE6FEB">
      <w:r>
        <w:t>INSERT INTO  "Customer_social_economic_data" ("Customer_id", "emp_var_rate", "cons_price_idx", "cons_conf_idx", "euribor3m", "nr_employed") VALUES (35967, '-1.7', '94.055', '-39.8', '0.748', '4991.6');</w:t>
      </w:r>
    </w:p>
    <w:p w14:paraId="356A822F" w14:textId="77777777" w:rsidR="00EE6FEB" w:rsidRDefault="00EE6FEB"/>
    <w:p w14:paraId="52110D4E" w14:textId="77777777" w:rsidR="00EE6FEB" w:rsidRDefault="00EE6FEB">
      <w:r>
        <w:t>INSERT INTO  "Customer_social_economic_data" ("Customer_id", "emp_var_rate", "cons_price_idx", "cons_conf_idx", "euribor3m", "nr_employed") VALUES (35968, '-1.7', '94.055', '-39.8', '0.748', '4991.6');</w:t>
      </w:r>
    </w:p>
    <w:p w14:paraId="73384712" w14:textId="77777777" w:rsidR="00EE6FEB" w:rsidRDefault="00EE6FEB"/>
    <w:p w14:paraId="510B604B" w14:textId="77777777" w:rsidR="00EE6FEB" w:rsidRDefault="00EE6FEB">
      <w:r>
        <w:t>INSERT INTO  "Customer_social_economic_data" ("Customer_id", "emp_var_rate", "cons_price_idx", "cons_conf_idx", "euribor3m", "nr_employed") VALUES (35969, '-1.7', '94.055', '-39.8', '0.748', '4991.6');</w:t>
      </w:r>
    </w:p>
    <w:p w14:paraId="3C7A06AC" w14:textId="77777777" w:rsidR="00EE6FEB" w:rsidRDefault="00EE6FEB"/>
    <w:p w14:paraId="305EBDC4" w14:textId="77777777" w:rsidR="00EE6FEB" w:rsidRDefault="00EE6FEB">
      <w:r>
        <w:t>INSERT INTO  "Customer_social_economic_data" ("Customer_id", "emp_var_rate", "cons_price_idx", "cons_conf_idx", "euribor3m", "nr_employed") VALUES (35970, '-1.7', '94.055', '-39.8', '0.748', '4991.6');</w:t>
      </w:r>
    </w:p>
    <w:p w14:paraId="3DA2D468" w14:textId="77777777" w:rsidR="00EE6FEB" w:rsidRDefault="00EE6FEB"/>
    <w:p w14:paraId="2ABB6935" w14:textId="77777777" w:rsidR="00EE6FEB" w:rsidRDefault="00EE6FEB">
      <w:r>
        <w:t>INSERT INTO  "Customer_social_economic_data" ("Customer_id", "emp_var_rate", "cons_price_idx", "cons_conf_idx", "euribor3m", "nr_employed") VALUES (35971, '-1.7', '94.055', '-39.8', '0.748', '4991.6');</w:t>
      </w:r>
    </w:p>
    <w:p w14:paraId="72BFDE68" w14:textId="77777777" w:rsidR="00EE6FEB" w:rsidRDefault="00EE6FEB"/>
    <w:p w14:paraId="45C438E9" w14:textId="77777777" w:rsidR="00EE6FEB" w:rsidRDefault="00EE6FEB">
      <w:r>
        <w:t>INSERT INTO  "Customer_social_economic_data" ("Customer_id", "emp_var_rate", "cons_price_idx", "cons_conf_idx", "euribor3m", "nr_employed") VALUES (35972, '-1.7', '94.055', '-39.8', '0.748', '4991.6');</w:t>
      </w:r>
    </w:p>
    <w:p w14:paraId="13C829AD" w14:textId="77777777" w:rsidR="00EE6FEB" w:rsidRDefault="00EE6FEB"/>
    <w:p w14:paraId="00F37BF6" w14:textId="77777777" w:rsidR="00EE6FEB" w:rsidRDefault="00EE6FEB">
      <w:r>
        <w:t>INSERT INTO  "Customer_social_economic_data" ("Customer_id", "emp_var_rate", "cons_price_idx", "cons_conf_idx", "euribor3m", "nr_employed") VALUES (35973, '-1.7', '94.055', '-39.8', '0.748', '4991.6');</w:t>
      </w:r>
    </w:p>
    <w:p w14:paraId="17E742FE" w14:textId="77777777" w:rsidR="00EE6FEB" w:rsidRDefault="00EE6FEB"/>
    <w:p w14:paraId="1E01CDB6" w14:textId="77777777" w:rsidR="00EE6FEB" w:rsidRDefault="00EE6FEB">
      <w:r>
        <w:t>INSERT INTO  "Customer_social_economic_data" ("Customer_id", "emp_var_rate", "cons_price_idx", "cons_conf_idx", "euribor3m", "nr_employed") VALUES (35974, '-1.7', '94.055', '-39.8', '0.748', '4991.6');</w:t>
      </w:r>
    </w:p>
    <w:p w14:paraId="463D9060" w14:textId="77777777" w:rsidR="00EE6FEB" w:rsidRDefault="00EE6FEB"/>
    <w:p w14:paraId="42D89F7C" w14:textId="77777777" w:rsidR="00EE6FEB" w:rsidRDefault="00EE6FEB">
      <w:r>
        <w:t>INSERT INTO  "Customer_social_economic_data" ("Customer_id", "emp_var_rate", "cons_price_idx", "cons_conf_idx", "euribor3m", "nr_employed") VALUES (35975, '-1.7', '94.055', '-39.8', '0.748', '4991.6');</w:t>
      </w:r>
    </w:p>
    <w:p w14:paraId="0B6B29B9" w14:textId="77777777" w:rsidR="00EE6FEB" w:rsidRDefault="00EE6FEB"/>
    <w:p w14:paraId="292C513C" w14:textId="77777777" w:rsidR="00EE6FEB" w:rsidRDefault="00EE6FEB">
      <w:r>
        <w:t>INSERT INTO  "Customer_social_economic_data" ("Customer_id", "emp_var_rate", "cons_price_idx", "cons_conf_idx", "euribor3m", "nr_employed") VALUES (35976, '-1.7', '94.055', '-39.8', '0.754', '4991.6');</w:t>
      </w:r>
    </w:p>
    <w:p w14:paraId="24353906" w14:textId="77777777" w:rsidR="00EE6FEB" w:rsidRDefault="00EE6FEB"/>
    <w:p w14:paraId="28D966EF" w14:textId="77777777" w:rsidR="00EE6FEB" w:rsidRDefault="00EE6FEB">
      <w:r>
        <w:t>INSERT INTO  "Customer_social_economic_data" ("Customer_id", "emp_var_rate", "cons_price_idx", "cons_conf_idx", "euribor3m", "nr_employed") VALUES (35977, '-1.7', '94.055', '-39.8', '0.754', '4991.6');</w:t>
      </w:r>
    </w:p>
    <w:p w14:paraId="374EAACD" w14:textId="77777777" w:rsidR="00EE6FEB" w:rsidRDefault="00EE6FEB"/>
    <w:p w14:paraId="5FFB5B5A" w14:textId="77777777" w:rsidR="00EE6FEB" w:rsidRDefault="00EE6FEB">
      <w:r>
        <w:t>INSERT INTO  "Customer_social_economic_data" ("Customer_id", "emp_var_rate", "cons_price_idx", "cons_conf_idx", "euribor3m", "nr_employed") VALUES (35978, '-1.7', '94.055', '-39.8', '0.754', '4991.6');</w:t>
      </w:r>
    </w:p>
    <w:p w14:paraId="48EC8694" w14:textId="77777777" w:rsidR="00EE6FEB" w:rsidRDefault="00EE6FEB"/>
    <w:p w14:paraId="34F3B169" w14:textId="77777777" w:rsidR="00EE6FEB" w:rsidRDefault="00EE6FEB">
      <w:r>
        <w:t>INSERT INTO  "Customer_social_economic_data" ("Customer_id", "emp_var_rate", "cons_price_idx", "cons_conf_idx", "euribor3m", "nr_employed") VALUES (35979, '-1.7', '94.055', '-39.8', '0.754', '4991.6');</w:t>
      </w:r>
    </w:p>
    <w:p w14:paraId="03E9D43A" w14:textId="77777777" w:rsidR="00EE6FEB" w:rsidRDefault="00EE6FEB"/>
    <w:p w14:paraId="3C7F68B2" w14:textId="77777777" w:rsidR="00EE6FEB" w:rsidRDefault="00EE6FEB">
      <w:r>
        <w:t>INSERT INTO  "Customer_social_economic_data" ("Customer_id", "emp_var_rate", "cons_price_idx", "cons_conf_idx", "euribor3m", "nr_employed") VALUES (35980, '-1.7', '94.055', '-39.8', '0.754', '4991.6');</w:t>
      </w:r>
    </w:p>
    <w:p w14:paraId="7EE05445" w14:textId="77777777" w:rsidR="00EE6FEB" w:rsidRDefault="00EE6FEB"/>
    <w:p w14:paraId="7F0DD293" w14:textId="77777777" w:rsidR="00EE6FEB" w:rsidRDefault="00EE6FEB">
      <w:r>
        <w:t>INSERT INTO  "Customer_social_economic_data" ("Customer_id", "emp_var_rate", "cons_price_idx", "cons_conf_idx", "euribor3m", "nr_employed") VALUES (35981, '-1.7', '94.055', '-39.8', '0.754', '4991.6');</w:t>
      </w:r>
    </w:p>
    <w:p w14:paraId="505446D0" w14:textId="77777777" w:rsidR="00EE6FEB" w:rsidRDefault="00EE6FEB"/>
    <w:p w14:paraId="4C2D8BAE" w14:textId="77777777" w:rsidR="00EE6FEB" w:rsidRDefault="00EE6FEB">
      <w:r>
        <w:t>INSERT INTO  "Customer_social_economic_data" ("Customer_id", "emp_var_rate", "cons_price_idx", "cons_conf_idx", "euribor3m", "nr_employed") VALUES (35982, '-1.7', '94.055', '-39.8', '0.754', '4991.6');</w:t>
      </w:r>
    </w:p>
    <w:p w14:paraId="0A545E31" w14:textId="77777777" w:rsidR="00EE6FEB" w:rsidRDefault="00EE6FEB"/>
    <w:p w14:paraId="61AE3851" w14:textId="77777777" w:rsidR="00EE6FEB" w:rsidRDefault="00EE6FEB">
      <w:r>
        <w:t>INSERT INTO  "Customer_social_economic_data" ("Customer_id", "emp_var_rate", "cons_price_idx", "cons_conf_idx", "euribor3m", "nr_employed") VALUES (35983, '-1.7', '94.055', '-39.8', '0.754', '4991.6');</w:t>
      </w:r>
    </w:p>
    <w:p w14:paraId="73B3764E" w14:textId="77777777" w:rsidR="00EE6FEB" w:rsidRDefault="00EE6FEB"/>
    <w:p w14:paraId="46CE8A58" w14:textId="77777777" w:rsidR="00EE6FEB" w:rsidRDefault="00EE6FEB">
      <w:r>
        <w:t>INSERT INTO  "Customer_social_economic_data" ("Customer_id", "emp_var_rate", "cons_price_idx", "cons_conf_idx", "euribor3m", "nr_employed") VALUES (35984, '-1.7', '94.055', '-39.8', '0.754', '4991.6');</w:t>
      </w:r>
    </w:p>
    <w:p w14:paraId="7C9E1D1E" w14:textId="77777777" w:rsidR="00EE6FEB" w:rsidRDefault="00EE6FEB"/>
    <w:p w14:paraId="58D00F38" w14:textId="77777777" w:rsidR="00EE6FEB" w:rsidRDefault="00EE6FEB">
      <w:r>
        <w:t>INSERT INTO  "Customer_social_economic_data" ("Customer_id", "emp_var_rate", "cons_price_idx", "cons_conf_idx", "euribor3m", "nr_employed") VALUES (35985, '-1.7', '94.055', '-39.8', '0.754', '4991.6');</w:t>
      </w:r>
    </w:p>
    <w:p w14:paraId="40E4B2FB" w14:textId="77777777" w:rsidR="00EE6FEB" w:rsidRDefault="00EE6FEB"/>
    <w:p w14:paraId="20B326A5" w14:textId="77777777" w:rsidR="00EE6FEB" w:rsidRDefault="00EE6FEB">
      <w:r>
        <w:t>INSERT INTO  "Customer_social_economic_data" ("Customer_id", "emp_var_rate", "cons_price_idx", "cons_conf_idx", "euribor3m", "nr_employed") VALUES (35986, '-1.7', '94.055', '-39.8', '0.754', '4991.6');</w:t>
      </w:r>
    </w:p>
    <w:p w14:paraId="13DE4B28" w14:textId="77777777" w:rsidR="00EE6FEB" w:rsidRDefault="00EE6FEB"/>
    <w:p w14:paraId="51F5EE62" w14:textId="77777777" w:rsidR="00EE6FEB" w:rsidRDefault="00EE6FEB">
      <w:r>
        <w:t>INSERT INTO  "Customer_social_economic_data" ("Customer_id", "emp_var_rate", "cons_price_idx", "cons_conf_idx", "euribor3m", "nr_employed") VALUES (35987, '-1.7', '94.055', '-39.8', '0.754', '4991.6');</w:t>
      </w:r>
    </w:p>
    <w:p w14:paraId="62C70FEC" w14:textId="77777777" w:rsidR="00EE6FEB" w:rsidRDefault="00EE6FEB"/>
    <w:p w14:paraId="09BAC746" w14:textId="77777777" w:rsidR="00EE6FEB" w:rsidRDefault="00EE6FEB">
      <w:r>
        <w:t>INSERT INTO  "Customer_social_economic_data" ("Customer_id", "emp_var_rate", "cons_price_idx", "cons_conf_idx", "euribor3m", "nr_employed") VALUES (35988, '-1.7', '94.055', '-39.8', '0.754', '4991.6');</w:t>
      </w:r>
    </w:p>
    <w:p w14:paraId="5D7B898A" w14:textId="77777777" w:rsidR="00EE6FEB" w:rsidRDefault="00EE6FEB"/>
    <w:p w14:paraId="67586D6A" w14:textId="77777777" w:rsidR="00EE6FEB" w:rsidRDefault="00EE6FEB">
      <w:r>
        <w:t>INSERT INTO  "Customer_social_economic_data" ("Customer_id", "emp_var_rate", "cons_price_idx", "cons_conf_idx", "euribor3m", "nr_employed") VALUES (35989, '-1.7', '94.055', '-39.8', '0.754', '4991.6');</w:t>
      </w:r>
    </w:p>
    <w:p w14:paraId="466A6621" w14:textId="77777777" w:rsidR="00EE6FEB" w:rsidRDefault="00EE6FEB"/>
    <w:p w14:paraId="7ADCEC08" w14:textId="77777777" w:rsidR="00EE6FEB" w:rsidRDefault="00EE6FEB">
      <w:r>
        <w:t>INSERT INTO  "Customer_social_economic_data" ("Customer_id", "emp_var_rate", "cons_price_idx", "cons_conf_idx", "euribor3m", "nr_employed") VALUES (35990, '-1.7', '94.055', '-39.8', '0.754', '4991.6');</w:t>
      </w:r>
    </w:p>
    <w:p w14:paraId="0857EC44" w14:textId="77777777" w:rsidR="00EE6FEB" w:rsidRDefault="00EE6FEB"/>
    <w:p w14:paraId="300F9BD6" w14:textId="77777777" w:rsidR="00EE6FEB" w:rsidRDefault="00EE6FEB">
      <w:r>
        <w:t>INSERT INTO  "Customer_social_economic_data" ("Customer_id", "emp_var_rate", "cons_price_idx", "cons_conf_idx", "euribor3m", "nr_employed") VALUES (35991, '-1.7', '94.055', '-39.8', '0.754', '4991.6');</w:t>
      </w:r>
    </w:p>
    <w:p w14:paraId="61DA1DE2" w14:textId="77777777" w:rsidR="00EE6FEB" w:rsidRDefault="00EE6FEB"/>
    <w:p w14:paraId="07B94956" w14:textId="77777777" w:rsidR="00EE6FEB" w:rsidRDefault="00EE6FEB">
      <w:r>
        <w:t>INSERT INTO  "Customer_social_economic_data" ("Customer_id", "emp_var_rate", "cons_price_idx", "cons_conf_idx", "euribor3m", "nr_employed") VALUES (35992, '-1.7', '94.055', '-39.8', '0.754', '4991.6');</w:t>
      </w:r>
    </w:p>
    <w:p w14:paraId="6A3F20BC" w14:textId="77777777" w:rsidR="00EE6FEB" w:rsidRDefault="00EE6FEB"/>
    <w:p w14:paraId="12D7CADB" w14:textId="77777777" w:rsidR="00EE6FEB" w:rsidRDefault="00EE6FEB">
      <w:r>
        <w:t>INSERT INTO  "Customer_social_economic_data" ("Customer_id", "emp_var_rate", "cons_price_idx", "cons_conf_idx", "euribor3m", "nr_employed") VALUES (35993, '-1.7', '94.055', '-39.8', '0.761', '4991.6');</w:t>
      </w:r>
    </w:p>
    <w:p w14:paraId="7B8DDF04" w14:textId="77777777" w:rsidR="00EE6FEB" w:rsidRDefault="00EE6FEB"/>
    <w:p w14:paraId="0CB183C8" w14:textId="77777777" w:rsidR="00EE6FEB" w:rsidRDefault="00EE6FEB">
      <w:r>
        <w:t>INSERT INTO  "Customer_social_economic_data" ("Customer_id", "emp_var_rate", "cons_price_idx", "cons_conf_idx", "euribor3m", "nr_employed") VALUES (35994, '-1.7', '94.055', '-39.8', '0.761', '4991.6');</w:t>
      </w:r>
    </w:p>
    <w:p w14:paraId="111955B8" w14:textId="77777777" w:rsidR="00EE6FEB" w:rsidRDefault="00EE6FEB"/>
    <w:p w14:paraId="13FA20F4" w14:textId="77777777" w:rsidR="00EE6FEB" w:rsidRDefault="00EE6FEB">
      <w:r>
        <w:t>INSERT INTO  "Customer_social_economic_data" ("Customer_id", "emp_var_rate", "cons_price_idx", "cons_conf_idx", "euribor3m", "nr_employed") VALUES (35995, '-1.7', '94.055', '-39.8', '0.761', '4991.6');</w:t>
      </w:r>
    </w:p>
    <w:p w14:paraId="7DCEF173" w14:textId="77777777" w:rsidR="00EE6FEB" w:rsidRDefault="00EE6FEB"/>
    <w:p w14:paraId="0711CD8E" w14:textId="77777777" w:rsidR="00EE6FEB" w:rsidRDefault="00EE6FEB">
      <w:r>
        <w:t>INSERT INTO  "Customer_social_economic_data" ("Customer_id", "emp_var_rate", "cons_price_idx", "cons_conf_idx", "euribor3m", "nr_employed") VALUES (35996, '-1.7', '94.055', '-39.8', '0.761', '4991.6');</w:t>
      </w:r>
    </w:p>
    <w:p w14:paraId="51076EF7" w14:textId="77777777" w:rsidR="00EE6FEB" w:rsidRDefault="00EE6FEB"/>
    <w:p w14:paraId="2538E448" w14:textId="77777777" w:rsidR="00EE6FEB" w:rsidRDefault="00EE6FEB">
      <w:r>
        <w:t>INSERT INTO  "Customer_social_economic_data" ("Customer_id", "emp_var_rate", "cons_price_idx", "cons_conf_idx", "euribor3m", "nr_employed") VALUES (35997, '-1.7', '94.055', '-39.8', '0.761', '4991.6');</w:t>
      </w:r>
    </w:p>
    <w:p w14:paraId="129A5CE0" w14:textId="77777777" w:rsidR="00EE6FEB" w:rsidRDefault="00EE6FEB"/>
    <w:p w14:paraId="46E9B220" w14:textId="77777777" w:rsidR="00EE6FEB" w:rsidRDefault="00EE6FEB">
      <w:r>
        <w:t>INSERT INTO  "Customer_social_economic_data" ("Customer_id", "emp_var_rate", "cons_price_idx", "cons_conf_idx", "euribor3m", "nr_employed") VALUES (35998, '-1.7', '94.055', '-39.8', '0.761', '4991.6');</w:t>
      </w:r>
    </w:p>
    <w:p w14:paraId="0E634AAC" w14:textId="77777777" w:rsidR="00EE6FEB" w:rsidRDefault="00EE6FEB"/>
    <w:p w14:paraId="1234622F" w14:textId="77777777" w:rsidR="00EE6FEB" w:rsidRDefault="00EE6FEB">
      <w:r>
        <w:t>INSERT INTO  "Customer_social_economic_data" ("Customer_id", "emp_var_rate", "cons_price_idx", "cons_conf_idx", "euribor3m", "nr_employed") VALUES (35999, '-1.7', '94.055', '-39.8', '0.761', '4991.6');</w:t>
      </w:r>
    </w:p>
    <w:p w14:paraId="7EA7534D" w14:textId="77777777" w:rsidR="00EE6FEB" w:rsidRDefault="00EE6FEB"/>
    <w:p w14:paraId="7433B3F2" w14:textId="77777777" w:rsidR="00EE6FEB" w:rsidRDefault="00EE6FEB">
      <w:r>
        <w:t>INSERT INTO  "Customer_social_economic_data" ("Customer_id", "emp_var_rate", "cons_price_idx", "cons_conf_idx", "euribor3m", "nr_employed") VALUES (36000, '-1.7', '94.055', '-39.8', '0.761', '4991.6');</w:t>
      </w:r>
    </w:p>
    <w:p w14:paraId="7E8B383B" w14:textId="77777777" w:rsidR="00EE6FEB" w:rsidRDefault="00EE6FEB"/>
    <w:p w14:paraId="3DF9303C" w14:textId="77777777" w:rsidR="00EE6FEB" w:rsidRDefault="00EE6FEB">
      <w:r>
        <w:t>INSERT INTO  "Customer_social_economic_data" ("Customer_id", "emp_var_rate", "cons_price_idx", "cons_conf_idx", "euribor3m", "nr_employed") VALUES (36001, '-1.7', '94.055', '-39.8', '0.761', '4991.6');</w:t>
      </w:r>
    </w:p>
    <w:p w14:paraId="1BBC50EE" w14:textId="77777777" w:rsidR="00EE6FEB" w:rsidRDefault="00EE6FEB"/>
    <w:p w14:paraId="227979DA" w14:textId="77777777" w:rsidR="00EE6FEB" w:rsidRDefault="00EE6FEB">
      <w:r>
        <w:t>INSERT INTO  "Customer_social_economic_data" ("Customer_id", "emp_var_rate", "cons_price_idx", "cons_conf_idx", "euribor3m", "nr_employed") VALUES (36002, '-1.7', '94.055', '-39.8', '0.761', '4991.6');</w:t>
      </w:r>
    </w:p>
    <w:p w14:paraId="29446D4C" w14:textId="77777777" w:rsidR="00EE6FEB" w:rsidRDefault="00EE6FEB"/>
    <w:p w14:paraId="4121D2ED" w14:textId="77777777" w:rsidR="00EE6FEB" w:rsidRDefault="00EE6FEB">
      <w:r>
        <w:t>INSERT INTO  "Customer_social_economic_data" ("Customer_id", "emp_var_rate", "cons_price_idx", "cons_conf_idx", "euribor3m", "nr_employed") VALUES (36003, '-1.7', '94.055', '-39.8', '0.761', '4991.6');</w:t>
      </w:r>
    </w:p>
    <w:p w14:paraId="49A5B187" w14:textId="77777777" w:rsidR="00EE6FEB" w:rsidRDefault="00EE6FEB"/>
    <w:p w14:paraId="7498634E" w14:textId="77777777" w:rsidR="00EE6FEB" w:rsidRDefault="00EE6FEB">
      <w:r>
        <w:t>INSERT INTO  "Customer_social_economic_data" ("Customer_id", "emp_var_rate", "cons_price_idx", "cons_conf_idx", "euribor3m", "nr_employed") VALUES (36004, '-1.7', '94.055', '-39.8', '0.761', '4991.6');</w:t>
      </w:r>
    </w:p>
    <w:p w14:paraId="15268A52" w14:textId="77777777" w:rsidR="00EE6FEB" w:rsidRDefault="00EE6FEB"/>
    <w:p w14:paraId="02951D52" w14:textId="77777777" w:rsidR="00EE6FEB" w:rsidRDefault="00EE6FEB">
      <w:r>
        <w:t>INSERT INTO  "Customer_social_economic_data" ("Customer_id", "emp_var_rate", "cons_price_idx", "cons_conf_idx", "euribor3m", "nr_employed") VALUES (36005, '-1.7', '94.055', '-39.8', '0.761', '4991.6');</w:t>
      </w:r>
    </w:p>
    <w:p w14:paraId="2D9288BD" w14:textId="77777777" w:rsidR="00EE6FEB" w:rsidRDefault="00EE6FEB"/>
    <w:p w14:paraId="69948C1B" w14:textId="77777777" w:rsidR="00EE6FEB" w:rsidRDefault="00EE6FEB">
      <w:r>
        <w:t>INSERT INTO  "Customer_social_economic_data" ("Customer_id", "emp_var_rate", "cons_price_idx", "cons_conf_idx", "euribor3m", "nr_employed") VALUES (36006, '-1.7', '94.055', '-39.8', '0.761', '4991.6');</w:t>
      </w:r>
    </w:p>
    <w:p w14:paraId="02CFE9AA" w14:textId="77777777" w:rsidR="00EE6FEB" w:rsidRDefault="00EE6FEB"/>
    <w:p w14:paraId="7D43C9EA" w14:textId="77777777" w:rsidR="00EE6FEB" w:rsidRDefault="00EE6FEB">
      <w:r>
        <w:t>INSERT INTO  "Customer_social_economic_data" ("Customer_id", "emp_var_rate", "cons_price_idx", "cons_conf_idx", "euribor3m", "nr_employed") VALUES (36007, '-1.7', '94.055', '-39.8', '0.761', '4991.6');</w:t>
      </w:r>
    </w:p>
    <w:p w14:paraId="2CA607D4" w14:textId="77777777" w:rsidR="00EE6FEB" w:rsidRDefault="00EE6FEB"/>
    <w:p w14:paraId="7887171F" w14:textId="77777777" w:rsidR="00EE6FEB" w:rsidRDefault="00EE6FEB">
      <w:r>
        <w:t>INSERT INTO  "Customer_social_economic_data" ("Customer_id", "emp_var_rate", "cons_price_idx", "cons_conf_idx", "euribor3m", "nr_employed") VALUES (36008, '-1.7', '94.055', '-39.8', '0.761', '4991.6');</w:t>
      </w:r>
    </w:p>
    <w:p w14:paraId="718EE88F" w14:textId="77777777" w:rsidR="00EE6FEB" w:rsidRDefault="00EE6FEB"/>
    <w:p w14:paraId="127CB029" w14:textId="77777777" w:rsidR="00EE6FEB" w:rsidRDefault="00EE6FEB">
      <w:r>
        <w:t>INSERT INTO  "Customer_social_economic_data" ("Customer_id", "emp_var_rate", "cons_price_idx", "cons_conf_idx", "euribor3m", "nr_employed") VALUES (36009, '-1.7', '94.055', '-39.8', '0.761', '4991.6');</w:t>
      </w:r>
    </w:p>
    <w:p w14:paraId="547ED243" w14:textId="77777777" w:rsidR="00EE6FEB" w:rsidRDefault="00EE6FEB"/>
    <w:p w14:paraId="2055251D" w14:textId="77777777" w:rsidR="00EE6FEB" w:rsidRDefault="00EE6FEB">
      <w:r>
        <w:t>INSERT INTO  "Customer_social_economic_data" ("Customer_id", "emp_var_rate", "cons_price_idx", "cons_conf_idx", "euribor3m", "nr_employed") VALUES (36010, '-1.7', '94.055', '-39.8', '0.761', '4991.6');</w:t>
      </w:r>
    </w:p>
    <w:p w14:paraId="7D7D9C07" w14:textId="77777777" w:rsidR="00EE6FEB" w:rsidRDefault="00EE6FEB"/>
    <w:p w14:paraId="56D7B838" w14:textId="77777777" w:rsidR="00EE6FEB" w:rsidRDefault="00EE6FEB">
      <w:r>
        <w:t>INSERT INTO  "Customer_social_economic_data" ("Customer_id", "emp_var_rate", "cons_price_idx", "cons_conf_idx", "euribor3m", "nr_employed") VALUES (36011, '-1.7', '94.055', '-39.8', '0.761', '4991.6');</w:t>
      </w:r>
    </w:p>
    <w:p w14:paraId="2CC329F7" w14:textId="77777777" w:rsidR="00EE6FEB" w:rsidRDefault="00EE6FEB"/>
    <w:p w14:paraId="562DB89A" w14:textId="77777777" w:rsidR="00EE6FEB" w:rsidRDefault="00EE6FEB">
      <w:r>
        <w:t>INSERT INTO  "Customer_social_economic_data" ("Customer_id", "emp_var_rate", "cons_price_idx", "cons_conf_idx", "euribor3m", "nr_employed") VALUES (36012, '-1.7', '94.055', '-39.8', '0.761', '4991.6');</w:t>
      </w:r>
    </w:p>
    <w:p w14:paraId="330FDDEA" w14:textId="77777777" w:rsidR="00EE6FEB" w:rsidRDefault="00EE6FEB"/>
    <w:p w14:paraId="02C1180D" w14:textId="77777777" w:rsidR="00EE6FEB" w:rsidRDefault="00EE6FEB">
      <w:r>
        <w:t>INSERT INTO  "Customer_social_economic_data" ("Customer_id", "emp_var_rate", "cons_price_idx", "cons_conf_idx", "euribor3m", "nr_employed") VALUES (36013, '-1.7', '94.055', '-39.8', '0.767', '4991.6');</w:t>
      </w:r>
    </w:p>
    <w:p w14:paraId="44C46D7C" w14:textId="77777777" w:rsidR="00EE6FEB" w:rsidRDefault="00EE6FEB"/>
    <w:p w14:paraId="3EA901D2" w14:textId="77777777" w:rsidR="00EE6FEB" w:rsidRDefault="00EE6FEB">
      <w:r>
        <w:t>INSERT INTO  "Customer_social_economic_data" ("Customer_id", "emp_var_rate", "cons_price_idx", "cons_conf_idx", "euribor3m", "nr_employed") VALUES (36014, '-1.7', '94.055', '-39.8', '0.767', '4991.6');</w:t>
      </w:r>
    </w:p>
    <w:p w14:paraId="74B7A29D" w14:textId="77777777" w:rsidR="00EE6FEB" w:rsidRDefault="00EE6FEB"/>
    <w:p w14:paraId="43E64C42" w14:textId="77777777" w:rsidR="00EE6FEB" w:rsidRDefault="00EE6FEB">
      <w:r>
        <w:t>INSERT INTO  "Customer_social_economic_data" ("Customer_id", "emp_var_rate", "cons_price_idx", "cons_conf_idx", "euribor3m", "nr_employed") VALUES (36015, '-1.7', '94.055', '-39.8', '0.767', '4991.6');</w:t>
      </w:r>
    </w:p>
    <w:p w14:paraId="7508571E" w14:textId="77777777" w:rsidR="00EE6FEB" w:rsidRDefault="00EE6FEB"/>
    <w:p w14:paraId="5C02FD41" w14:textId="77777777" w:rsidR="00EE6FEB" w:rsidRDefault="00EE6FEB">
      <w:r>
        <w:t>INSERT INTO  "Customer_social_economic_data" ("Customer_id", "emp_var_rate", "cons_price_idx", "cons_conf_idx", "euribor3m", "nr_employed") VALUES (36016, '-1.7', '94.055', '-39.8', '0.767', '4991.6');</w:t>
      </w:r>
    </w:p>
    <w:p w14:paraId="79BA7B0E" w14:textId="77777777" w:rsidR="00EE6FEB" w:rsidRDefault="00EE6FEB"/>
    <w:p w14:paraId="020FBD21" w14:textId="77777777" w:rsidR="00EE6FEB" w:rsidRDefault="00EE6FEB">
      <w:r>
        <w:t>INSERT INTO  "Customer_social_economic_data" ("Customer_id", "emp_var_rate", "cons_price_idx", "cons_conf_idx", "euribor3m", "nr_employed") VALUES (36017, '-1.7', '94.055', '-39.8', '0.767', '4991.6');</w:t>
      </w:r>
    </w:p>
    <w:p w14:paraId="30D743FA" w14:textId="77777777" w:rsidR="00EE6FEB" w:rsidRDefault="00EE6FEB"/>
    <w:p w14:paraId="4D578F03" w14:textId="77777777" w:rsidR="00EE6FEB" w:rsidRDefault="00EE6FEB">
      <w:r>
        <w:t>INSERT INTO  "Customer_social_economic_data" ("Customer_id", "emp_var_rate", "cons_price_idx", "cons_conf_idx", "euribor3m", "nr_employed") VALUES (36018, '-1.7', '94.055', '-39.8', '0.767', '4991.6');</w:t>
      </w:r>
    </w:p>
    <w:p w14:paraId="3316319E" w14:textId="77777777" w:rsidR="00EE6FEB" w:rsidRDefault="00EE6FEB"/>
    <w:p w14:paraId="757A57D5" w14:textId="77777777" w:rsidR="00EE6FEB" w:rsidRDefault="00EE6FEB">
      <w:r>
        <w:t>INSERT INTO  "Customer_social_economic_data" ("Customer_id", "emp_var_rate", "cons_price_idx", "cons_conf_idx", "euribor3m", "nr_employed") VALUES (36019, '-1.7', '94.055', '-39.8', '0.767', '4991.6');</w:t>
      </w:r>
    </w:p>
    <w:p w14:paraId="7188739F" w14:textId="77777777" w:rsidR="00EE6FEB" w:rsidRDefault="00EE6FEB"/>
    <w:p w14:paraId="1AC894AC" w14:textId="77777777" w:rsidR="00EE6FEB" w:rsidRDefault="00EE6FEB">
      <w:r>
        <w:t>INSERT INTO  "Customer_social_economic_data" ("Customer_id", "emp_var_rate", "cons_price_idx", "cons_conf_idx", "euribor3m", "nr_employed") VALUES (36020, '-1.7', '94.055', '-39.8', '0.767', '4991.6');</w:t>
      </w:r>
    </w:p>
    <w:p w14:paraId="1BFC5258" w14:textId="77777777" w:rsidR="00EE6FEB" w:rsidRDefault="00EE6FEB"/>
    <w:p w14:paraId="39EFB4DD" w14:textId="77777777" w:rsidR="00EE6FEB" w:rsidRDefault="00EE6FEB">
      <w:r>
        <w:t>INSERT INTO  "Customer_social_economic_data" ("Customer_id", "emp_var_rate", "cons_price_idx", "cons_conf_idx", "euribor3m", "nr_employed") VALUES (36021, '-1.7', '94.055', '-39.8', '0.767', '4991.6');</w:t>
      </w:r>
    </w:p>
    <w:p w14:paraId="3BFA5349" w14:textId="77777777" w:rsidR="00EE6FEB" w:rsidRDefault="00EE6FEB"/>
    <w:p w14:paraId="0D59D890" w14:textId="77777777" w:rsidR="00EE6FEB" w:rsidRDefault="00EE6FEB">
      <w:r>
        <w:t>INSERT INTO  "Customer_social_economic_data" ("Customer_id", "emp_var_rate", "cons_price_idx", "cons_conf_idx", "euribor3m", "nr_employed") VALUES (36022, '-1.7', '94.055', '-39.8', '0.767', '4991.6');</w:t>
      </w:r>
    </w:p>
    <w:p w14:paraId="4AD5B2E6" w14:textId="77777777" w:rsidR="00EE6FEB" w:rsidRDefault="00EE6FEB"/>
    <w:p w14:paraId="033D104E" w14:textId="77777777" w:rsidR="00EE6FEB" w:rsidRDefault="00EE6FEB">
      <w:r>
        <w:t>INSERT INTO  "Customer_social_economic_data" ("Customer_id", "emp_var_rate", "cons_price_idx", "cons_conf_idx", "euribor3m", "nr_employed") VALUES (36023, '-1.7', '94.055', '-39.8', '0.767', '4991.6');</w:t>
      </w:r>
    </w:p>
    <w:p w14:paraId="58A71F48" w14:textId="77777777" w:rsidR="00EE6FEB" w:rsidRDefault="00EE6FEB"/>
    <w:p w14:paraId="1E67E7AD" w14:textId="77777777" w:rsidR="00EE6FEB" w:rsidRDefault="00EE6FEB">
      <w:r>
        <w:t>INSERT INTO  "Customer_social_economic_data" ("Customer_id", "emp_var_rate", "cons_price_idx", "cons_conf_idx", "euribor3m", "nr_employed") VALUES (36024, '-1.7', '94.055', '-39.8', '0.767', '4991.6');</w:t>
      </w:r>
    </w:p>
    <w:p w14:paraId="132F8C27" w14:textId="77777777" w:rsidR="00EE6FEB" w:rsidRDefault="00EE6FEB"/>
    <w:p w14:paraId="22205F67" w14:textId="77777777" w:rsidR="00EE6FEB" w:rsidRDefault="00EE6FEB">
      <w:r>
        <w:t>INSERT INTO  "Customer_social_economic_data" ("Customer_id", "emp_var_rate", "cons_price_idx", "cons_conf_idx", "euribor3m", "nr_employed") VALUES (36025, '-1.7', '94.055', '-39.8', '0.767', '4991.6');</w:t>
      </w:r>
    </w:p>
    <w:p w14:paraId="4EF8C4D7" w14:textId="77777777" w:rsidR="00EE6FEB" w:rsidRDefault="00EE6FEB"/>
    <w:p w14:paraId="38A43E74" w14:textId="77777777" w:rsidR="00EE6FEB" w:rsidRDefault="00EE6FEB">
      <w:r>
        <w:t>INSERT INTO  "Customer_social_economic_data" ("Customer_id", "emp_var_rate", "cons_price_idx", "cons_conf_idx", "euribor3m", "nr_employed") VALUES (36026, '-1.7', '94.055', '-39.8', '0.767', '4991.6');</w:t>
      </w:r>
    </w:p>
    <w:p w14:paraId="0FFCB386" w14:textId="77777777" w:rsidR="00EE6FEB" w:rsidRDefault="00EE6FEB"/>
    <w:p w14:paraId="6C7FC4D0" w14:textId="77777777" w:rsidR="00EE6FEB" w:rsidRDefault="00EE6FEB">
      <w:r>
        <w:t>INSERT INTO  "Customer_social_economic_data" ("Customer_id", "emp_var_rate", "cons_price_idx", "cons_conf_idx", "euribor3m", "nr_employed") VALUES (36027, '-1.7', '94.055', '-39.8', '0.767', '4991.6');</w:t>
      </w:r>
    </w:p>
    <w:p w14:paraId="7CAE550C" w14:textId="77777777" w:rsidR="00EE6FEB" w:rsidRDefault="00EE6FEB"/>
    <w:p w14:paraId="4701A65E" w14:textId="77777777" w:rsidR="00EE6FEB" w:rsidRDefault="00EE6FEB">
      <w:r>
        <w:t>INSERT INTO  "Customer_social_economic_data" ("Customer_id", "emp_var_rate", "cons_price_idx", "cons_conf_idx", "euribor3m", "nr_employed") VALUES (36028, '-1.7', '94.055', '-39.8', '0.767', '4991.6');</w:t>
      </w:r>
    </w:p>
    <w:p w14:paraId="25584B7A" w14:textId="77777777" w:rsidR="00EE6FEB" w:rsidRDefault="00EE6FEB"/>
    <w:p w14:paraId="47544D4E" w14:textId="77777777" w:rsidR="00EE6FEB" w:rsidRDefault="00EE6FEB">
      <w:r>
        <w:t>INSERT INTO  "Customer_social_economic_data" ("Customer_id", "emp_var_rate", "cons_price_idx", "cons_conf_idx", "euribor3m", "nr_employed") VALUES (36029, '-1.7', '94.215', '-40.3', '0.782', '4991.6');</w:t>
      </w:r>
    </w:p>
    <w:p w14:paraId="082675D7" w14:textId="77777777" w:rsidR="00EE6FEB" w:rsidRDefault="00EE6FEB"/>
    <w:p w14:paraId="46837E0A" w14:textId="77777777" w:rsidR="00EE6FEB" w:rsidRDefault="00EE6FEB">
      <w:r>
        <w:t>INSERT INTO  "Customer_social_economic_data" ("Customer_id", "emp_var_rate", "cons_price_idx", "cons_conf_idx", "euribor3m", "nr_employed") VALUES (36030, '-1.7', '94.215', '-40.3', '0.782', '4991.6');</w:t>
      </w:r>
    </w:p>
    <w:p w14:paraId="3D8723AB" w14:textId="77777777" w:rsidR="00EE6FEB" w:rsidRDefault="00EE6FEB"/>
    <w:p w14:paraId="04702F64" w14:textId="77777777" w:rsidR="00EE6FEB" w:rsidRDefault="00EE6FEB">
      <w:r>
        <w:t>INSERT INTO  "Customer_social_economic_data" ("Customer_id", "emp_var_rate", "cons_price_idx", "cons_conf_idx", "euribor3m", "nr_employed") VALUES (36031, '-1.7', '94.215', '-40.3', '0.782', '4991.6');</w:t>
      </w:r>
    </w:p>
    <w:p w14:paraId="5ED6C1C1" w14:textId="77777777" w:rsidR="00EE6FEB" w:rsidRDefault="00EE6FEB"/>
    <w:p w14:paraId="6FD3EC51" w14:textId="77777777" w:rsidR="00EE6FEB" w:rsidRDefault="00EE6FEB">
      <w:r>
        <w:t>INSERT INTO  "Customer_social_economic_data" ("Customer_id", "emp_var_rate", "cons_price_idx", "cons_conf_idx", "euribor3m", "nr_employed") VALUES (36032, '-1.7', '94.215', '-40.3', '0.782', '4991.6');</w:t>
      </w:r>
    </w:p>
    <w:p w14:paraId="301DCC26" w14:textId="77777777" w:rsidR="00EE6FEB" w:rsidRDefault="00EE6FEB"/>
    <w:p w14:paraId="022D96DD" w14:textId="77777777" w:rsidR="00EE6FEB" w:rsidRDefault="00EE6FEB">
      <w:r>
        <w:t>INSERT INTO  "Customer_social_economic_data" ("Customer_id", "emp_var_rate", "cons_price_idx", "cons_conf_idx", "euribor3m", "nr_employed") VALUES (36033, '-1.7', '94.215', '-40.3', '0.782', '4991.6');</w:t>
      </w:r>
    </w:p>
    <w:p w14:paraId="2A015395" w14:textId="77777777" w:rsidR="00EE6FEB" w:rsidRDefault="00EE6FEB"/>
    <w:p w14:paraId="0FF056EC" w14:textId="77777777" w:rsidR="00EE6FEB" w:rsidRDefault="00EE6FEB">
      <w:r>
        <w:t>INSERT INTO  "Customer_social_economic_data" ("Customer_id", "emp_var_rate", "cons_price_idx", "cons_conf_idx", "euribor3m", "nr_employed") VALUES (36034, '-1.7', '94.215', '-40.3', '0.782', '4991.6');</w:t>
      </w:r>
    </w:p>
    <w:p w14:paraId="12435369" w14:textId="77777777" w:rsidR="00EE6FEB" w:rsidRDefault="00EE6FEB"/>
    <w:p w14:paraId="3BE3950C" w14:textId="77777777" w:rsidR="00EE6FEB" w:rsidRDefault="00EE6FEB">
      <w:r>
        <w:t>INSERT INTO  "Customer_social_economic_data" ("Customer_id", "emp_var_rate", "cons_price_idx", "cons_conf_idx", "euribor3m", "nr_employed") VALUES (36035, '-1.7', '94.215', '-40.3', '0.782', '4991.6');</w:t>
      </w:r>
    </w:p>
    <w:p w14:paraId="24D9C627" w14:textId="77777777" w:rsidR="00EE6FEB" w:rsidRDefault="00EE6FEB"/>
    <w:p w14:paraId="51938302" w14:textId="77777777" w:rsidR="00EE6FEB" w:rsidRDefault="00EE6FEB">
      <w:r>
        <w:t>INSERT INTO  "Customer_social_economic_data" ("Customer_id", "emp_var_rate", "cons_price_idx", "cons_conf_idx", "euribor3m", "nr_employed") VALUES (36036, '-1.7', '94.215', '-40.3', '0.782', '4991.6');</w:t>
      </w:r>
    </w:p>
    <w:p w14:paraId="2315D073" w14:textId="77777777" w:rsidR="00EE6FEB" w:rsidRDefault="00EE6FEB"/>
    <w:p w14:paraId="16EA94C3" w14:textId="77777777" w:rsidR="00EE6FEB" w:rsidRDefault="00EE6FEB">
      <w:r>
        <w:t>INSERT INTO  "Customer_social_economic_data" ("Customer_id", "emp_var_rate", "cons_price_idx", "cons_conf_idx", "euribor3m", "nr_employed") VALUES (36037, '-1.7', '94.215', '-40.3', '0.782', '4991.6');</w:t>
      </w:r>
    </w:p>
    <w:p w14:paraId="4059AD2B" w14:textId="77777777" w:rsidR="00EE6FEB" w:rsidRDefault="00EE6FEB"/>
    <w:p w14:paraId="4B552A87" w14:textId="77777777" w:rsidR="00EE6FEB" w:rsidRDefault="00EE6FEB">
      <w:r>
        <w:t>INSERT INTO  "Customer_social_economic_data" ("Customer_id", "emp_var_rate", "cons_price_idx", "cons_conf_idx", "euribor3m", "nr_employed") VALUES (36038, '-1.7', '94.215', '-40.3', '0.782', '4991.6');</w:t>
      </w:r>
    </w:p>
    <w:p w14:paraId="1D4D6A11" w14:textId="77777777" w:rsidR="00EE6FEB" w:rsidRDefault="00EE6FEB"/>
    <w:p w14:paraId="3DEACCAB" w14:textId="77777777" w:rsidR="00EE6FEB" w:rsidRDefault="00EE6FEB">
      <w:r>
        <w:t>INSERT INTO  "Customer_social_economic_data" ("Customer_id", "emp_var_rate", "cons_price_idx", "cons_conf_idx", "euribor3m", "nr_employed") VALUES (36039, '-1.7', '94.215', '-40.3', '0.782', '4991.6');</w:t>
      </w:r>
    </w:p>
    <w:p w14:paraId="73BA8253" w14:textId="77777777" w:rsidR="00EE6FEB" w:rsidRDefault="00EE6FEB"/>
    <w:p w14:paraId="5526B1EC" w14:textId="77777777" w:rsidR="00EE6FEB" w:rsidRDefault="00EE6FEB">
      <w:r>
        <w:t>INSERT INTO  "Customer_social_economic_data" ("Customer_id", "emp_var_rate", "cons_price_idx", "cons_conf_idx", "euribor3m", "nr_employed") VALUES (36040, '-1.7', '94.215', '-40.3', '0.79', '4991.6');</w:t>
      </w:r>
    </w:p>
    <w:p w14:paraId="488489AB" w14:textId="77777777" w:rsidR="00EE6FEB" w:rsidRDefault="00EE6FEB"/>
    <w:p w14:paraId="1FA24448" w14:textId="77777777" w:rsidR="00EE6FEB" w:rsidRDefault="00EE6FEB">
      <w:r>
        <w:t>INSERT INTO  "Customer_social_economic_data" ("Customer_id", "emp_var_rate", "cons_price_idx", "cons_conf_idx", "euribor3m", "nr_employed") VALUES (36041, '-1.7', '94.215', '-40.3', '0.79', '4991.6');</w:t>
      </w:r>
    </w:p>
    <w:p w14:paraId="2F224BDC" w14:textId="77777777" w:rsidR="00EE6FEB" w:rsidRDefault="00EE6FEB"/>
    <w:p w14:paraId="51C4F842" w14:textId="77777777" w:rsidR="00EE6FEB" w:rsidRDefault="00EE6FEB">
      <w:r>
        <w:t>INSERT INTO  "Customer_social_economic_data" ("Customer_id", "emp_var_rate", "cons_price_idx", "cons_conf_idx", "euribor3m", "nr_employed") VALUES (36042, '-1.7', '94.215', '-40.3', '0.79', '4991.6');</w:t>
      </w:r>
    </w:p>
    <w:p w14:paraId="0C74E4CE" w14:textId="77777777" w:rsidR="00EE6FEB" w:rsidRDefault="00EE6FEB"/>
    <w:p w14:paraId="7B7A6ABB" w14:textId="77777777" w:rsidR="00EE6FEB" w:rsidRDefault="00EE6FEB">
      <w:r>
        <w:t>INSERT INTO  "Customer_social_economic_data" ("Customer_id", "emp_var_rate", "cons_price_idx", "cons_conf_idx", "euribor3m", "nr_employed") VALUES (36043, '-1.7', '94.215', '-40.3', '0.79', '4991.6');</w:t>
      </w:r>
    </w:p>
    <w:p w14:paraId="225D751B" w14:textId="77777777" w:rsidR="00EE6FEB" w:rsidRDefault="00EE6FEB"/>
    <w:p w14:paraId="7662594F" w14:textId="77777777" w:rsidR="00EE6FEB" w:rsidRDefault="00EE6FEB">
      <w:r>
        <w:t>INSERT INTO  "Customer_social_economic_data" ("Customer_id", "emp_var_rate", "cons_price_idx", "cons_conf_idx", "euribor3m", "nr_employed") VALUES (36044, '-1.7', '94.215', '-40.3', '0.79', '4991.6');</w:t>
      </w:r>
    </w:p>
    <w:p w14:paraId="360916FF" w14:textId="77777777" w:rsidR="00EE6FEB" w:rsidRDefault="00EE6FEB"/>
    <w:p w14:paraId="15C412AD" w14:textId="77777777" w:rsidR="00EE6FEB" w:rsidRDefault="00EE6FEB">
      <w:r>
        <w:t>INSERT INTO  "Customer_social_economic_data" ("Customer_id", "emp_var_rate", "cons_price_idx", "cons_conf_idx", "euribor3m", "nr_employed") VALUES (36045, '-1.7', '94.215', '-40.3', '0.79', '4991.6');</w:t>
      </w:r>
    </w:p>
    <w:p w14:paraId="1E0D28C1" w14:textId="77777777" w:rsidR="00EE6FEB" w:rsidRDefault="00EE6FEB"/>
    <w:p w14:paraId="79E12689" w14:textId="77777777" w:rsidR="00EE6FEB" w:rsidRDefault="00EE6FEB">
      <w:r>
        <w:t>INSERT INTO  "Customer_social_economic_data" ("Customer_id", "emp_var_rate", "cons_price_idx", "cons_conf_idx", "euribor3m", "nr_employed") VALUES (36046, '-1.7', '94.215', '-40.3', '0.79', '4991.6');</w:t>
      </w:r>
    </w:p>
    <w:p w14:paraId="4D905F56" w14:textId="77777777" w:rsidR="00EE6FEB" w:rsidRDefault="00EE6FEB"/>
    <w:p w14:paraId="36A652F7" w14:textId="77777777" w:rsidR="00EE6FEB" w:rsidRDefault="00EE6FEB">
      <w:r>
        <w:t>INSERT INTO  "Customer_social_economic_data" ("Customer_id", "emp_var_rate", "cons_price_idx", "cons_conf_idx", "euribor3m", "nr_employed") VALUES (36047, '-1.7', '94.215', '-40.3', '0.79', '4991.6');</w:t>
      </w:r>
    </w:p>
    <w:p w14:paraId="25C996B6" w14:textId="77777777" w:rsidR="00EE6FEB" w:rsidRDefault="00EE6FEB"/>
    <w:p w14:paraId="41A79ACF" w14:textId="77777777" w:rsidR="00EE6FEB" w:rsidRDefault="00EE6FEB">
      <w:r>
        <w:t>INSERT INTO  "Customer_social_economic_data" ("Customer_id", "emp_var_rate", "cons_price_idx", "cons_conf_idx", "euribor3m", "nr_employed") VALUES (36048, '-1.7', '94.215', '-40.3', '0.79', '4991.6');</w:t>
      </w:r>
    </w:p>
    <w:p w14:paraId="55EAD71B" w14:textId="77777777" w:rsidR="00EE6FEB" w:rsidRDefault="00EE6FEB"/>
    <w:p w14:paraId="2D4B13D5" w14:textId="77777777" w:rsidR="00EE6FEB" w:rsidRDefault="00EE6FEB">
      <w:r>
        <w:t>INSERT INTO  "Customer_social_economic_data" ("Customer_id", "emp_var_rate", "cons_price_idx", "cons_conf_idx", "euribor3m", "nr_employed") VALUES (36049, '-1.7', '94.215', '-40.3', '0.79', '4991.6');</w:t>
      </w:r>
    </w:p>
    <w:p w14:paraId="344490DF" w14:textId="77777777" w:rsidR="00EE6FEB" w:rsidRDefault="00EE6FEB"/>
    <w:p w14:paraId="45768138" w14:textId="77777777" w:rsidR="00EE6FEB" w:rsidRDefault="00EE6FEB">
      <w:r>
        <w:t>INSERT INTO  "Customer_social_economic_data" ("Customer_id", "emp_var_rate", "cons_price_idx", "cons_conf_idx", "euribor3m", "nr_employed") VALUES (36050, '-1.7', '94.215', '-40.3', '0.793', '4991.6');</w:t>
      </w:r>
    </w:p>
    <w:p w14:paraId="6E4822BF" w14:textId="77777777" w:rsidR="00EE6FEB" w:rsidRDefault="00EE6FEB"/>
    <w:p w14:paraId="6069FEAF" w14:textId="77777777" w:rsidR="00EE6FEB" w:rsidRDefault="00EE6FEB">
      <w:r>
        <w:t>INSERT INTO  "Customer_social_economic_data" ("Customer_id", "emp_var_rate", "cons_price_idx", "cons_conf_idx", "euribor3m", "nr_employed") VALUES (36051, '-1.7', '94.215', '-40.3', '0.793', '4991.6');</w:t>
      </w:r>
    </w:p>
    <w:p w14:paraId="5D5C5ECE" w14:textId="77777777" w:rsidR="00EE6FEB" w:rsidRDefault="00EE6FEB"/>
    <w:p w14:paraId="3BADFFDE" w14:textId="77777777" w:rsidR="00EE6FEB" w:rsidRDefault="00EE6FEB">
      <w:r>
        <w:t>INSERT INTO  "Customer_social_economic_data" ("Customer_id", "emp_var_rate", "cons_price_idx", "cons_conf_idx", "euribor3m", "nr_employed") VALUES (36052, '-1.7', '94.215', '-40.3', '0.793', '4991.6');</w:t>
      </w:r>
    </w:p>
    <w:p w14:paraId="1D3DCB3B" w14:textId="77777777" w:rsidR="00EE6FEB" w:rsidRDefault="00EE6FEB"/>
    <w:p w14:paraId="66AA5945" w14:textId="77777777" w:rsidR="00EE6FEB" w:rsidRDefault="00EE6FEB">
      <w:r>
        <w:t>INSERT INTO  "Customer_social_economic_data" ("Customer_id", "emp_var_rate", "cons_price_idx", "cons_conf_idx", "euribor3m", "nr_employed") VALUES (36053, '-1.7', '94.215', '-40.3', '0.793', '4991.6');</w:t>
      </w:r>
    </w:p>
    <w:p w14:paraId="302F86CE" w14:textId="77777777" w:rsidR="00EE6FEB" w:rsidRDefault="00EE6FEB"/>
    <w:p w14:paraId="2A536567" w14:textId="77777777" w:rsidR="00EE6FEB" w:rsidRDefault="00EE6FEB">
      <w:r>
        <w:t>INSERT INTO  "Customer_social_economic_data" ("Customer_id", "emp_var_rate", "cons_price_idx", "cons_conf_idx", "euribor3m", "nr_employed") VALUES (36054, '-1.7', '94.215', '-40.3', '0.793', '4991.6');</w:t>
      </w:r>
    </w:p>
    <w:p w14:paraId="5C65EEB7" w14:textId="77777777" w:rsidR="00EE6FEB" w:rsidRDefault="00EE6FEB"/>
    <w:p w14:paraId="4D83DB90" w14:textId="77777777" w:rsidR="00EE6FEB" w:rsidRDefault="00EE6FEB">
      <w:r>
        <w:t>INSERT INTO  "Customer_social_economic_data" ("Customer_id", "emp_var_rate", "cons_price_idx", "cons_conf_idx", "euribor3m", "nr_employed") VALUES (36055, '-1.7', '94.215', '-40.3', '0.793', '4991.6');</w:t>
      </w:r>
    </w:p>
    <w:p w14:paraId="568B1188" w14:textId="77777777" w:rsidR="00EE6FEB" w:rsidRDefault="00EE6FEB"/>
    <w:p w14:paraId="302C6FAA" w14:textId="77777777" w:rsidR="00EE6FEB" w:rsidRDefault="00EE6FEB">
      <w:r>
        <w:t>INSERT INTO  "Customer_social_economic_data" ("Customer_id", "emp_var_rate", "cons_price_idx", "cons_conf_idx", "euribor3m", "nr_employed") VALUES (36056, '-1.7', '94.215', '-40.3', '0.793', '4991.6');</w:t>
      </w:r>
    </w:p>
    <w:p w14:paraId="33C49DC2" w14:textId="77777777" w:rsidR="00EE6FEB" w:rsidRDefault="00EE6FEB"/>
    <w:p w14:paraId="18E4DC84" w14:textId="77777777" w:rsidR="00EE6FEB" w:rsidRDefault="00EE6FEB">
      <w:r>
        <w:t>INSERT INTO  "Customer_social_economic_data" ("Customer_id", "emp_var_rate", "cons_price_idx", "cons_conf_idx", "euribor3m", "nr_employed") VALUES (36057, '-1.7', '94.215', '-40.3', '0.793', '4991.6');</w:t>
      </w:r>
    </w:p>
    <w:p w14:paraId="1EEC80E8" w14:textId="77777777" w:rsidR="00EE6FEB" w:rsidRDefault="00EE6FEB"/>
    <w:p w14:paraId="721A0CA9" w14:textId="77777777" w:rsidR="00EE6FEB" w:rsidRDefault="00EE6FEB">
      <w:r>
        <w:t>INSERT INTO  "Customer_social_economic_data" ("Customer_id", "emp_var_rate", "cons_price_idx", "cons_conf_idx", "euribor3m", "nr_employed") VALUES (36058, '-1.7', '94.215', '-40.3', '0.797', '4991.6');</w:t>
      </w:r>
    </w:p>
    <w:p w14:paraId="6C649B10" w14:textId="77777777" w:rsidR="00EE6FEB" w:rsidRDefault="00EE6FEB"/>
    <w:p w14:paraId="6A9DB5C3" w14:textId="77777777" w:rsidR="00EE6FEB" w:rsidRDefault="00EE6FEB">
      <w:r>
        <w:t>INSERT INTO  "Customer_social_economic_data" ("Customer_id", "emp_var_rate", "cons_price_idx", "cons_conf_idx", "euribor3m", "nr_employed") VALUES (36059, '-1.7', '94.215', '-40.3', '0.797', '4991.6');</w:t>
      </w:r>
    </w:p>
    <w:p w14:paraId="3F52EAE8" w14:textId="77777777" w:rsidR="00EE6FEB" w:rsidRDefault="00EE6FEB"/>
    <w:p w14:paraId="6B0AA3CA" w14:textId="77777777" w:rsidR="00EE6FEB" w:rsidRDefault="00EE6FEB">
      <w:r>
        <w:t>INSERT INTO  "Customer_social_economic_data" ("Customer_id", "emp_var_rate", "cons_price_idx", "cons_conf_idx", "euribor3m", "nr_employed") VALUES (36060, '-1.7', '94.215', '-40.3', '0.797', '4991.6');</w:t>
      </w:r>
    </w:p>
    <w:p w14:paraId="123A709A" w14:textId="77777777" w:rsidR="00EE6FEB" w:rsidRDefault="00EE6FEB"/>
    <w:p w14:paraId="66FE6CEE" w14:textId="77777777" w:rsidR="00EE6FEB" w:rsidRDefault="00EE6FEB">
      <w:r>
        <w:t>INSERT INTO  "Customer_social_economic_data" ("Customer_id", "emp_var_rate", "cons_price_idx", "cons_conf_idx", "euribor3m", "nr_employed") VALUES (36061, '-1.7', '94.215', '-40.3', '0.797', '4991.6');</w:t>
      </w:r>
    </w:p>
    <w:p w14:paraId="49A5CE03" w14:textId="77777777" w:rsidR="00EE6FEB" w:rsidRDefault="00EE6FEB"/>
    <w:p w14:paraId="78DD23FA" w14:textId="77777777" w:rsidR="00EE6FEB" w:rsidRDefault="00EE6FEB">
      <w:r>
        <w:t>INSERT INTO  "Customer_social_economic_data" ("Customer_id", "emp_var_rate", "cons_price_idx", "cons_conf_idx", "euribor3m", "nr_employed") VALUES (36062, '-1.7', '94.215', '-40.3', '0.797', '4991.6');</w:t>
      </w:r>
    </w:p>
    <w:p w14:paraId="56BA1452" w14:textId="77777777" w:rsidR="00EE6FEB" w:rsidRDefault="00EE6FEB"/>
    <w:p w14:paraId="3BAA7A36" w14:textId="77777777" w:rsidR="00EE6FEB" w:rsidRDefault="00EE6FEB">
      <w:r>
        <w:t>INSERT INTO  "Customer_social_economic_data" ("Customer_id", "emp_var_rate", "cons_price_idx", "cons_conf_idx", "euribor3m", "nr_employed") VALUES (36063, '-1.7', '94.215', '-40.3', '0.797', '4991.6');</w:t>
      </w:r>
    </w:p>
    <w:p w14:paraId="161F3D17" w14:textId="77777777" w:rsidR="00EE6FEB" w:rsidRDefault="00EE6FEB"/>
    <w:p w14:paraId="47775C2B" w14:textId="77777777" w:rsidR="00EE6FEB" w:rsidRDefault="00EE6FEB">
      <w:r>
        <w:t>INSERT INTO  "Customer_social_economic_data" ("Customer_id", "emp_var_rate", "cons_price_idx", "cons_conf_idx", "euribor3m", "nr_employed") VALUES (36064, '-1.7', '94.215', '-40.3', '0.797', '4991.6');</w:t>
      </w:r>
    </w:p>
    <w:p w14:paraId="4917BC08" w14:textId="77777777" w:rsidR="00EE6FEB" w:rsidRDefault="00EE6FEB"/>
    <w:p w14:paraId="2E9553A7" w14:textId="77777777" w:rsidR="00EE6FEB" w:rsidRDefault="00EE6FEB">
      <w:r>
        <w:t>INSERT INTO  "Customer_social_economic_data" ("Customer_id", "emp_var_rate", "cons_price_idx", "cons_conf_idx", "euribor3m", "nr_employed") VALUES (36065, '-1.7', '94.215', '-40.3', '0.797', '4991.6');</w:t>
      </w:r>
    </w:p>
    <w:p w14:paraId="31B6F1DB" w14:textId="77777777" w:rsidR="00EE6FEB" w:rsidRDefault="00EE6FEB"/>
    <w:p w14:paraId="52691D46" w14:textId="77777777" w:rsidR="00EE6FEB" w:rsidRDefault="00EE6FEB">
      <w:r>
        <w:t>INSERT INTO  "Customer_social_economic_data" ("Customer_id", "emp_var_rate", "cons_price_idx", "cons_conf_idx", "euribor3m", "nr_employed") VALUES (36066, '-1.7', '94.215', '-40.3', '0.797', '4991.6');</w:t>
      </w:r>
    </w:p>
    <w:p w14:paraId="2594E18B" w14:textId="77777777" w:rsidR="00EE6FEB" w:rsidRDefault="00EE6FEB"/>
    <w:p w14:paraId="5B9D668A" w14:textId="77777777" w:rsidR="00EE6FEB" w:rsidRDefault="00EE6FEB">
      <w:r>
        <w:t>INSERT INTO  "Customer_social_economic_data" ("Customer_id", "emp_var_rate", "cons_price_idx", "cons_conf_idx", "euribor3m", "nr_employed") VALUES (36067, '-1.7', '94.215', '-40.3', '0.797', '4991.6');</w:t>
      </w:r>
    </w:p>
    <w:p w14:paraId="40739C31" w14:textId="77777777" w:rsidR="00EE6FEB" w:rsidRDefault="00EE6FEB"/>
    <w:p w14:paraId="2E3BD865" w14:textId="77777777" w:rsidR="00EE6FEB" w:rsidRDefault="00EE6FEB">
      <w:r>
        <w:t>INSERT INTO  "Customer_social_economic_data" ("Customer_id", "emp_var_rate", "cons_price_idx", "cons_conf_idx", "euribor3m", "nr_employed") VALUES (36068, '-1.7', '94.215', '-40.3', '0.797', '4991.6');</w:t>
      </w:r>
    </w:p>
    <w:p w14:paraId="48E9774D" w14:textId="77777777" w:rsidR="00EE6FEB" w:rsidRDefault="00EE6FEB"/>
    <w:p w14:paraId="3F92B24B" w14:textId="77777777" w:rsidR="00EE6FEB" w:rsidRDefault="00EE6FEB">
      <w:r>
        <w:t>INSERT INTO  "Customer_social_economic_data" ("Customer_id", "emp_var_rate", "cons_price_idx", "cons_conf_idx", "euribor3m", "nr_employed") VALUES (36069, '-1.7', '94.215', '-40.3', '0.802', '4991.6');</w:t>
      </w:r>
    </w:p>
    <w:p w14:paraId="79CEC19B" w14:textId="77777777" w:rsidR="00EE6FEB" w:rsidRDefault="00EE6FEB"/>
    <w:p w14:paraId="0BE659C3" w14:textId="77777777" w:rsidR="00EE6FEB" w:rsidRDefault="00EE6FEB">
      <w:r>
        <w:t>INSERT INTO  "Customer_social_economic_data" ("Customer_id", "emp_var_rate", "cons_price_idx", "cons_conf_idx", "euribor3m", "nr_employed") VALUES (36070, '-1.7', '94.215', '-40.3', '0.802', '4991.6');</w:t>
      </w:r>
    </w:p>
    <w:p w14:paraId="1F0E4A76" w14:textId="77777777" w:rsidR="00EE6FEB" w:rsidRDefault="00EE6FEB"/>
    <w:p w14:paraId="024B4253" w14:textId="77777777" w:rsidR="00EE6FEB" w:rsidRDefault="00EE6FEB">
      <w:r>
        <w:t>INSERT INTO  "Customer_social_economic_data" ("Customer_id", "emp_var_rate", "cons_price_idx", "cons_conf_idx", "euribor3m", "nr_employed") VALUES (36071, '-1.7', '94.215', '-40.3', '0.802', '4991.6');</w:t>
      </w:r>
    </w:p>
    <w:p w14:paraId="1C3C1923" w14:textId="77777777" w:rsidR="00EE6FEB" w:rsidRDefault="00EE6FEB"/>
    <w:p w14:paraId="489D02EC" w14:textId="77777777" w:rsidR="00EE6FEB" w:rsidRDefault="00EE6FEB">
      <w:r>
        <w:t>INSERT INTO  "Customer_social_economic_data" ("Customer_id", "emp_var_rate", "cons_price_idx", "cons_conf_idx", "euribor3m", "nr_employed") VALUES (36072, '-1.7', '94.215', '-40.3', '0.802', '4991.6');</w:t>
      </w:r>
    </w:p>
    <w:p w14:paraId="4A85F2D9" w14:textId="77777777" w:rsidR="00EE6FEB" w:rsidRDefault="00EE6FEB"/>
    <w:p w14:paraId="0FC243E1" w14:textId="77777777" w:rsidR="00EE6FEB" w:rsidRDefault="00EE6FEB">
      <w:r>
        <w:t>INSERT INTO  "Customer_social_economic_data" ("Customer_id", "emp_var_rate", "cons_price_idx", "cons_conf_idx", "euribor3m", "nr_employed") VALUES (36073, '-1.7', '94.215', '-40.3', '0.802', '4991.6');</w:t>
      </w:r>
    </w:p>
    <w:p w14:paraId="2AB2C86F" w14:textId="77777777" w:rsidR="00EE6FEB" w:rsidRDefault="00EE6FEB"/>
    <w:p w14:paraId="27C01EEC" w14:textId="77777777" w:rsidR="00EE6FEB" w:rsidRDefault="00EE6FEB">
      <w:r>
        <w:t>INSERT INTO  "Customer_social_economic_data" ("Customer_id", "emp_var_rate", "cons_price_idx", "cons_conf_idx", "euribor3m", "nr_employed") VALUES (36074, '-1.7', '94.215', '-40.3', '0.802', '4991.6');</w:t>
      </w:r>
    </w:p>
    <w:p w14:paraId="106EF9FC" w14:textId="77777777" w:rsidR="00EE6FEB" w:rsidRDefault="00EE6FEB"/>
    <w:p w14:paraId="0C78FF82" w14:textId="77777777" w:rsidR="00EE6FEB" w:rsidRDefault="00EE6FEB">
      <w:r>
        <w:t>INSERT INTO  "Customer_social_economic_data" ("Customer_id", "emp_var_rate", "cons_price_idx", "cons_conf_idx", "euribor3m", "nr_employed") VALUES (36075, '-1.7', '94.215', '-40.3', '0.802', '4991.6');</w:t>
      </w:r>
    </w:p>
    <w:p w14:paraId="18EED23B" w14:textId="77777777" w:rsidR="00EE6FEB" w:rsidRDefault="00EE6FEB"/>
    <w:p w14:paraId="1D03D729" w14:textId="77777777" w:rsidR="00EE6FEB" w:rsidRDefault="00EE6FEB">
      <w:r>
        <w:t>INSERT INTO  "Customer_social_economic_data" ("Customer_id", "emp_var_rate", "cons_price_idx", "cons_conf_idx", "euribor3m", "nr_employed") VALUES (36076, '-1.7', '94.215', '-40.3', '0.81', '4991.6');</w:t>
      </w:r>
    </w:p>
    <w:p w14:paraId="3761FC70" w14:textId="77777777" w:rsidR="00EE6FEB" w:rsidRDefault="00EE6FEB"/>
    <w:p w14:paraId="451E2589" w14:textId="77777777" w:rsidR="00EE6FEB" w:rsidRDefault="00EE6FEB">
      <w:r>
        <w:t>INSERT INTO  "Customer_social_economic_data" ("Customer_id", "emp_var_rate", "cons_price_idx", "cons_conf_idx", "euribor3m", "nr_employed") VALUES (36077, '-1.7', '94.215', '-40.3', '0.81', '4991.6');</w:t>
      </w:r>
    </w:p>
    <w:p w14:paraId="3092D23C" w14:textId="77777777" w:rsidR="00EE6FEB" w:rsidRDefault="00EE6FEB"/>
    <w:p w14:paraId="0B981CFE" w14:textId="77777777" w:rsidR="00EE6FEB" w:rsidRDefault="00EE6FEB">
      <w:r>
        <w:t>INSERT INTO  "Customer_social_economic_data" ("Customer_id", "emp_var_rate", "cons_price_idx", "cons_conf_idx", "euribor3m", "nr_employed") VALUES (36078, '-1.7', '94.215', '-40.3', '0.81', '4991.6');</w:t>
      </w:r>
    </w:p>
    <w:p w14:paraId="659D03E7" w14:textId="77777777" w:rsidR="00EE6FEB" w:rsidRDefault="00EE6FEB"/>
    <w:p w14:paraId="53ABA7A2" w14:textId="77777777" w:rsidR="00EE6FEB" w:rsidRDefault="00EE6FEB">
      <w:r>
        <w:t>INSERT INTO  "Customer_social_economic_data" ("Customer_id", "emp_var_rate", "cons_price_idx", "cons_conf_idx", "euribor3m", "nr_employed") VALUES (36079, '-1.7', '94.215', '-40.3', '0.81', '4991.6');</w:t>
      </w:r>
    </w:p>
    <w:p w14:paraId="7B4ACF35" w14:textId="77777777" w:rsidR="00EE6FEB" w:rsidRDefault="00EE6FEB"/>
    <w:p w14:paraId="7FFC30E4" w14:textId="77777777" w:rsidR="00EE6FEB" w:rsidRDefault="00EE6FEB">
      <w:r>
        <w:t>INSERT INTO  "Customer_social_economic_data" ("Customer_id", "emp_var_rate", "cons_price_idx", "cons_conf_idx", "euribor3m", "nr_employed") VALUES (36080, '-1.7', '94.215', '-40.3', '0.81', '4991.6');</w:t>
      </w:r>
    </w:p>
    <w:p w14:paraId="08EC98C9" w14:textId="77777777" w:rsidR="00EE6FEB" w:rsidRDefault="00EE6FEB"/>
    <w:p w14:paraId="77AE1788" w14:textId="77777777" w:rsidR="00EE6FEB" w:rsidRDefault="00EE6FEB">
      <w:r>
        <w:t>INSERT INTO  "Customer_social_economic_data" ("Customer_id", "emp_var_rate", "cons_price_idx", "cons_conf_idx", "euribor3m", "nr_employed") VALUES (36081, '-1.7', '94.215', '-40.3', '0.81', '4991.6');</w:t>
      </w:r>
    </w:p>
    <w:p w14:paraId="6CC9A54E" w14:textId="77777777" w:rsidR="00EE6FEB" w:rsidRDefault="00EE6FEB"/>
    <w:p w14:paraId="0ED78691" w14:textId="77777777" w:rsidR="00EE6FEB" w:rsidRDefault="00EE6FEB">
      <w:r>
        <w:t>INSERT INTO  "Customer_social_economic_data" ("Customer_id", "emp_var_rate", "cons_price_idx", "cons_conf_idx", "euribor3m", "nr_employed") VALUES (36082, '-1.7', '94.215', '-40.3', '0.81', '4991.6');</w:t>
      </w:r>
    </w:p>
    <w:p w14:paraId="7D522B6F" w14:textId="77777777" w:rsidR="00EE6FEB" w:rsidRDefault="00EE6FEB"/>
    <w:p w14:paraId="54593B75" w14:textId="77777777" w:rsidR="00EE6FEB" w:rsidRDefault="00EE6FEB">
      <w:r>
        <w:t>INSERT INTO  "Customer_social_economic_data" ("Customer_id", "emp_var_rate", "cons_price_idx", "cons_conf_idx", "euribor3m", "nr_employed") VALUES (36083, '-1.7', '94.215', '-40.3', '0.81', '4991.6');</w:t>
      </w:r>
    </w:p>
    <w:p w14:paraId="7E4AD456" w14:textId="77777777" w:rsidR="00EE6FEB" w:rsidRDefault="00EE6FEB"/>
    <w:p w14:paraId="17C0E978" w14:textId="77777777" w:rsidR="00EE6FEB" w:rsidRDefault="00EE6FEB">
      <w:r>
        <w:t>INSERT INTO  "Customer_social_economic_data" ("Customer_id", "emp_var_rate", "cons_price_idx", "cons_conf_idx", "euribor3m", "nr_employed") VALUES (36084, '-1.7', '94.215', '-40.3', '0.81', '4991.6');</w:t>
      </w:r>
    </w:p>
    <w:p w14:paraId="5EC96EBE" w14:textId="77777777" w:rsidR="00EE6FEB" w:rsidRDefault="00EE6FEB"/>
    <w:p w14:paraId="70AA5A2B" w14:textId="77777777" w:rsidR="00EE6FEB" w:rsidRDefault="00EE6FEB">
      <w:r>
        <w:t>INSERT INTO  "Customer_social_economic_data" ("Customer_id", "emp_var_rate", "cons_price_idx", "cons_conf_idx", "euribor3m", "nr_employed") VALUES (36085, '-1.7', '94.215', '-40.3', '0.81', '4991.6');</w:t>
      </w:r>
    </w:p>
    <w:p w14:paraId="52521A15" w14:textId="77777777" w:rsidR="00EE6FEB" w:rsidRDefault="00EE6FEB"/>
    <w:p w14:paraId="32BF7836" w14:textId="77777777" w:rsidR="00EE6FEB" w:rsidRDefault="00EE6FEB">
      <w:r>
        <w:t>INSERT INTO  "Customer_social_economic_data" ("Customer_id", "emp_var_rate", "cons_price_idx", "cons_conf_idx", "euribor3m", "nr_employed") VALUES (36086, '-1.7', '94.215', '-40.3', '0.81', '4991.6');</w:t>
      </w:r>
    </w:p>
    <w:p w14:paraId="76738EA0" w14:textId="77777777" w:rsidR="00EE6FEB" w:rsidRDefault="00EE6FEB"/>
    <w:p w14:paraId="4A337641" w14:textId="77777777" w:rsidR="00EE6FEB" w:rsidRDefault="00EE6FEB">
      <w:r>
        <w:t>INSERT INTO  "Customer_social_economic_data" ("Customer_id", "emp_var_rate", "cons_price_idx", "cons_conf_idx", "euribor3m", "nr_employed") VALUES (36087, '-1.7', '94.215', '-40.3', '0.81', '4991.6');</w:t>
      </w:r>
    </w:p>
    <w:p w14:paraId="334C6545" w14:textId="77777777" w:rsidR="00EE6FEB" w:rsidRDefault="00EE6FEB"/>
    <w:p w14:paraId="14D5D0C0" w14:textId="77777777" w:rsidR="00EE6FEB" w:rsidRDefault="00EE6FEB">
      <w:r>
        <w:t>INSERT INTO  "Customer_social_economic_data" ("Customer_id", "emp_var_rate", "cons_price_idx", "cons_conf_idx", "euribor3m", "nr_employed") VALUES (36088, '-1.7', '94.215', '-40.3', '0.81', '4991.6');</w:t>
      </w:r>
    </w:p>
    <w:p w14:paraId="69B61091" w14:textId="77777777" w:rsidR="00EE6FEB" w:rsidRDefault="00EE6FEB"/>
    <w:p w14:paraId="08A67B12" w14:textId="77777777" w:rsidR="00EE6FEB" w:rsidRDefault="00EE6FEB">
      <w:r>
        <w:t>INSERT INTO  "Customer_social_economic_data" ("Customer_id", "emp_var_rate", "cons_price_idx", "cons_conf_idx", "euribor3m", "nr_employed") VALUES (36089, '-1.7', '94.215', '-40.3', '0.81', '4991.6');</w:t>
      </w:r>
    </w:p>
    <w:p w14:paraId="75CC26B2" w14:textId="77777777" w:rsidR="00EE6FEB" w:rsidRDefault="00EE6FEB"/>
    <w:p w14:paraId="33F56D9B" w14:textId="77777777" w:rsidR="00EE6FEB" w:rsidRDefault="00EE6FEB">
      <w:r>
        <w:t>INSERT INTO  "Customer_social_economic_data" ("Customer_id", "emp_var_rate", "cons_price_idx", "cons_conf_idx", "euribor3m", "nr_employed") VALUES (36090, '-1.7', '94.215', '-40.3', '0.81', '4991.6');</w:t>
      </w:r>
    </w:p>
    <w:p w14:paraId="697A9F5C" w14:textId="77777777" w:rsidR="00EE6FEB" w:rsidRDefault="00EE6FEB"/>
    <w:p w14:paraId="20407446" w14:textId="77777777" w:rsidR="00EE6FEB" w:rsidRDefault="00EE6FEB">
      <w:r>
        <w:t>INSERT INTO  "Customer_social_economic_data" ("Customer_id", "emp_var_rate", "cons_price_idx", "cons_conf_idx", "euribor3m", "nr_employed") VALUES (36091, '-1.7', '94.215', '-40.3', '0.81', '4991.6');</w:t>
      </w:r>
    </w:p>
    <w:p w14:paraId="63B971D3" w14:textId="77777777" w:rsidR="00EE6FEB" w:rsidRDefault="00EE6FEB"/>
    <w:p w14:paraId="5C50A808" w14:textId="77777777" w:rsidR="00EE6FEB" w:rsidRDefault="00EE6FEB">
      <w:r>
        <w:t>INSERT INTO  "Customer_social_economic_data" ("Customer_id", "emp_var_rate", "cons_price_idx", "cons_conf_idx", "euribor3m", "nr_employed") VALUES (36092, '-1.7', '94.215', '-40.3', '0.822', '4991.6');</w:t>
      </w:r>
    </w:p>
    <w:p w14:paraId="1D4B28D4" w14:textId="77777777" w:rsidR="00EE6FEB" w:rsidRDefault="00EE6FEB"/>
    <w:p w14:paraId="676A1266" w14:textId="77777777" w:rsidR="00EE6FEB" w:rsidRDefault="00EE6FEB">
      <w:r>
        <w:t>INSERT INTO  "Customer_social_economic_data" ("Customer_id", "emp_var_rate", "cons_price_idx", "cons_conf_idx", "euribor3m", "nr_employed") VALUES (36093, '-1.7', '94.215', '-40.3', '0.822', '4991.6');</w:t>
      </w:r>
    </w:p>
    <w:p w14:paraId="6B50B489" w14:textId="77777777" w:rsidR="00EE6FEB" w:rsidRDefault="00EE6FEB"/>
    <w:p w14:paraId="122AD1AD" w14:textId="77777777" w:rsidR="00EE6FEB" w:rsidRDefault="00EE6FEB">
      <w:r>
        <w:t>INSERT INTO  "Customer_social_economic_data" ("Customer_id", "emp_var_rate", "cons_price_idx", "cons_conf_idx", "euribor3m", "nr_employed") VALUES (36094, '-1.7', '94.215', '-40.3', '0.822', '4991.6');</w:t>
      </w:r>
    </w:p>
    <w:p w14:paraId="0FBA8E87" w14:textId="77777777" w:rsidR="00EE6FEB" w:rsidRDefault="00EE6FEB"/>
    <w:p w14:paraId="02FA78C2" w14:textId="77777777" w:rsidR="00EE6FEB" w:rsidRDefault="00EE6FEB">
      <w:r>
        <w:t>INSERT INTO  "Customer_social_economic_data" ("Customer_id", "emp_var_rate", "cons_price_idx", "cons_conf_idx", "euribor3m", "nr_employed") VALUES (36095, '-1.7', '94.215', '-40.3', '0.822', '4991.6');</w:t>
      </w:r>
    </w:p>
    <w:p w14:paraId="5DF7684A" w14:textId="77777777" w:rsidR="00EE6FEB" w:rsidRDefault="00EE6FEB"/>
    <w:p w14:paraId="7768D977" w14:textId="77777777" w:rsidR="00EE6FEB" w:rsidRDefault="00EE6FEB">
      <w:r>
        <w:t>INSERT INTO  "Customer_social_economic_data" ("Customer_id", "emp_var_rate", "cons_price_idx", "cons_conf_idx", "euribor3m", "nr_employed") VALUES (36096, '-1.7', '94.215', '-40.3', '0.822', '4991.6');</w:t>
      </w:r>
    </w:p>
    <w:p w14:paraId="0C6BA15F" w14:textId="77777777" w:rsidR="00EE6FEB" w:rsidRDefault="00EE6FEB"/>
    <w:p w14:paraId="181A65CC" w14:textId="77777777" w:rsidR="00EE6FEB" w:rsidRDefault="00EE6FEB">
      <w:r>
        <w:t>INSERT INTO  "Customer_social_economic_data" ("Customer_id", "emp_var_rate", "cons_price_idx", "cons_conf_idx", "euribor3m", "nr_employed") VALUES (36097, '-1.7', '94.215', '-40.3', '0.822', '4991.6');</w:t>
      </w:r>
    </w:p>
    <w:p w14:paraId="47C003FF" w14:textId="77777777" w:rsidR="00EE6FEB" w:rsidRDefault="00EE6FEB"/>
    <w:p w14:paraId="2C663304" w14:textId="77777777" w:rsidR="00EE6FEB" w:rsidRDefault="00EE6FEB">
      <w:r>
        <w:t>INSERT INTO  "Customer_social_economic_data" ("Customer_id", "emp_var_rate", "cons_price_idx", "cons_conf_idx", "euribor3m", "nr_employed") VALUES (36098, '-1.7', '94.215', '-40.3', '0.822', '4991.6');</w:t>
      </w:r>
    </w:p>
    <w:p w14:paraId="67BFF113" w14:textId="77777777" w:rsidR="00EE6FEB" w:rsidRDefault="00EE6FEB"/>
    <w:p w14:paraId="499050D3" w14:textId="77777777" w:rsidR="00EE6FEB" w:rsidRDefault="00EE6FEB">
      <w:r>
        <w:t>INSERT INTO  "Customer_social_economic_data" ("Customer_id", "emp_var_rate", "cons_price_idx", "cons_conf_idx", "euribor3m", "nr_employed") VALUES (36099, '-1.7', '94.215', '-40.3', '0.822', '4991.6');</w:t>
      </w:r>
    </w:p>
    <w:p w14:paraId="40799036" w14:textId="77777777" w:rsidR="00EE6FEB" w:rsidRDefault="00EE6FEB"/>
    <w:p w14:paraId="129E2E21" w14:textId="77777777" w:rsidR="00EE6FEB" w:rsidRDefault="00EE6FEB">
      <w:r>
        <w:t>INSERT INTO  "Customer_social_economic_data" ("Customer_id", "emp_var_rate", "cons_price_idx", "cons_conf_idx", "euribor3m", "nr_employed") VALUES (36100, '-1.7', '94.215', '-40.3', '0.822', '4991.6');</w:t>
      </w:r>
    </w:p>
    <w:p w14:paraId="595C588A" w14:textId="77777777" w:rsidR="00EE6FEB" w:rsidRDefault="00EE6FEB"/>
    <w:p w14:paraId="46BD9AF2" w14:textId="77777777" w:rsidR="00EE6FEB" w:rsidRDefault="00EE6FEB">
      <w:r>
        <w:t>INSERT INTO  "Customer_social_economic_data" ("Customer_id", "emp_var_rate", "cons_price_idx", "cons_conf_idx", "euribor3m", "nr_employed") VALUES (36101, '-1.7', '94.215', '-40.3', '0.822', '4991.6');</w:t>
      </w:r>
    </w:p>
    <w:p w14:paraId="72EE1692" w14:textId="77777777" w:rsidR="00EE6FEB" w:rsidRDefault="00EE6FEB"/>
    <w:p w14:paraId="32E4C505" w14:textId="77777777" w:rsidR="00EE6FEB" w:rsidRDefault="00EE6FEB">
      <w:r>
        <w:t>INSERT INTO  "Customer_social_economic_data" ("Customer_id", "emp_var_rate", "cons_price_idx", "cons_conf_idx", "euribor3m", "nr_employed") VALUES (36102, '-1.7', '94.215', '-40.3', '0.822', '4991.6');</w:t>
      </w:r>
    </w:p>
    <w:p w14:paraId="0D670C8A" w14:textId="77777777" w:rsidR="00EE6FEB" w:rsidRDefault="00EE6FEB"/>
    <w:p w14:paraId="4558B4B1" w14:textId="77777777" w:rsidR="00EE6FEB" w:rsidRDefault="00EE6FEB">
      <w:r>
        <w:t>INSERT INTO  "Customer_social_economic_data" ("Customer_id", "emp_var_rate", "cons_price_idx", "cons_conf_idx", "euribor3m", "nr_employed") VALUES (36103, '-1.7', '94.215', '-40.3', '0.827', '4991.6');</w:t>
      </w:r>
    </w:p>
    <w:p w14:paraId="7718CABB" w14:textId="77777777" w:rsidR="00EE6FEB" w:rsidRDefault="00EE6FEB"/>
    <w:p w14:paraId="0D265F5F" w14:textId="77777777" w:rsidR="00EE6FEB" w:rsidRDefault="00EE6FEB">
      <w:r>
        <w:t>INSERT INTO  "Customer_social_economic_data" ("Customer_id", "emp_var_rate", "cons_price_idx", "cons_conf_idx", "euribor3m", "nr_employed") VALUES (36104, '-1.7', '94.215', '-40.3', '0.827', '4991.6');</w:t>
      </w:r>
    </w:p>
    <w:p w14:paraId="142587AC" w14:textId="77777777" w:rsidR="00EE6FEB" w:rsidRDefault="00EE6FEB"/>
    <w:p w14:paraId="7ED281E2" w14:textId="77777777" w:rsidR="00EE6FEB" w:rsidRDefault="00EE6FEB">
      <w:r>
        <w:t>INSERT INTO  "Customer_social_economic_data" ("Customer_id", "emp_var_rate", "cons_price_idx", "cons_conf_idx", "euribor3m", "nr_employed") VALUES (36105, '-1.7', '94.215', '-40.3', '0.827', '4991.6');</w:t>
      </w:r>
    </w:p>
    <w:p w14:paraId="6CCDC857" w14:textId="77777777" w:rsidR="00EE6FEB" w:rsidRDefault="00EE6FEB"/>
    <w:p w14:paraId="2D8B9A95" w14:textId="77777777" w:rsidR="00EE6FEB" w:rsidRDefault="00EE6FEB">
      <w:r>
        <w:t>INSERT INTO  "Customer_social_economic_data" ("Customer_id", "emp_var_rate", "cons_price_idx", "cons_conf_idx", "euribor3m", "nr_employed") VALUES (36106, '-1.7', '94.215', '-40.3', '0.827', '4991.6');</w:t>
      </w:r>
    </w:p>
    <w:p w14:paraId="5FB60C09" w14:textId="77777777" w:rsidR="00EE6FEB" w:rsidRDefault="00EE6FEB"/>
    <w:p w14:paraId="65F8A12A" w14:textId="77777777" w:rsidR="00EE6FEB" w:rsidRDefault="00EE6FEB">
      <w:r>
        <w:t>INSERT INTO  "Customer_social_economic_data" ("Customer_id", "emp_var_rate", "cons_price_idx", "cons_conf_idx", "euribor3m", "nr_employed") VALUES (36107, '-1.7', '94.215', '-40.3', '0.827', '4991.6');</w:t>
      </w:r>
    </w:p>
    <w:p w14:paraId="0E4BB7AE" w14:textId="77777777" w:rsidR="00EE6FEB" w:rsidRDefault="00EE6FEB"/>
    <w:p w14:paraId="09D24583" w14:textId="77777777" w:rsidR="00EE6FEB" w:rsidRDefault="00EE6FEB">
      <w:r>
        <w:t>INSERT INTO  "Customer_social_economic_data" ("Customer_id", "emp_var_rate", "cons_price_idx", "cons_conf_idx", "euribor3m", "nr_employed") VALUES (36108, '-1.7', '94.215', '-40.3', '0.827', '4991.6');</w:t>
      </w:r>
    </w:p>
    <w:p w14:paraId="62C16803" w14:textId="77777777" w:rsidR="00EE6FEB" w:rsidRDefault="00EE6FEB"/>
    <w:p w14:paraId="30C0287D" w14:textId="77777777" w:rsidR="00EE6FEB" w:rsidRDefault="00EE6FEB">
      <w:r>
        <w:t>INSERT INTO  "Customer_social_economic_data" ("Customer_id", "emp_var_rate", "cons_price_idx", "cons_conf_idx", "euribor3m", "nr_employed") VALUES (36109, '-1.7', '94.215', '-40.3', '0.827', '4991.6');</w:t>
      </w:r>
    </w:p>
    <w:p w14:paraId="56DDFE61" w14:textId="77777777" w:rsidR="00EE6FEB" w:rsidRDefault="00EE6FEB"/>
    <w:p w14:paraId="1D74A735" w14:textId="77777777" w:rsidR="00EE6FEB" w:rsidRDefault="00EE6FEB">
      <w:r>
        <w:t>INSERT INTO  "Customer_social_economic_data" ("Customer_id", "emp_var_rate", "cons_price_idx", "cons_conf_idx", "euribor3m", "nr_employed") VALUES (36110, '-1.7', '94.215', '-40.3', '0.827', '4991.6');</w:t>
      </w:r>
    </w:p>
    <w:p w14:paraId="1F3F592C" w14:textId="77777777" w:rsidR="00EE6FEB" w:rsidRDefault="00EE6FEB"/>
    <w:p w14:paraId="5C4CBA4F" w14:textId="77777777" w:rsidR="00EE6FEB" w:rsidRDefault="00EE6FEB">
      <w:r>
        <w:t>INSERT INTO  "Customer_social_economic_data" ("Customer_id", "emp_var_rate", "cons_price_idx", "cons_conf_idx", "euribor3m", "nr_employed") VALUES (36111, '-1.7', '94.215', '-40.3', '0.827', '4991.6');</w:t>
      </w:r>
    </w:p>
    <w:p w14:paraId="069453ED" w14:textId="77777777" w:rsidR="00EE6FEB" w:rsidRDefault="00EE6FEB"/>
    <w:p w14:paraId="03645BCE" w14:textId="77777777" w:rsidR="00EE6FEB" w:rsidRDefault="00EE6FEB">
      <w:r>
        <w:t>INSERT INTO  "Customer_social_economic_data" ("Customer_id", "emp_var_rate", "cons_price_idx", "cons_conf_idx", "euribor3m", "nr_employed") VALUES (36112, '-1.7', '94.215', '-40.3', '0.827', '4991.6');</w:t>
      </w:r>
    </w:p>
    <w:p w14:paraId="3C22A3DC" w14:textId="77777777" w:rsidR="00EE6FEB" w:rsidRDefault="00EE6FEB"/>
    <w:p w14:paraId="17F50757" w14:textId="77777777" w:rsidR="00EE6FEB" w:rsidRDefault="00EE6FEB">
      <w:r>
        <w:t>INSERT INTO  "Customer_social_economic_data" ("Customer_id", "emp_var_rate", "cons_price_idx", "cons_conf_idx", "euribor3m", "nr_employed") VALUES (36113, '-1.7', '94.215', '-40.3', '0.827', '4991.6');</w:t>
      </w:r>
    </w:p>
    <w:p w14:paraId="2E2754F8" w14:textId="77777777" w:rsidR="00EE6FEB" w:rsidRDefault="00EE6FEB"/>
    <w:p w14:paraId="35F3890F" w14:textId="77777777" w:rsidR="00EE6FEB" w:rsidRDefault="00EE6FEB">
      <w:r>
        <w:t>INSERT INTO  "Customer_social_economic_data" ("Customer_id", "emp_var_rate", "cons_price_idx", "cons_conf_idx", "euribor3m", "nr_employed") VALUES (36114, '-1.7', '94.215', '-40.3', '0.827', '4991.6');</w:t>
      </w:r>
    </w:p>
    <w:p w14:paraId="5ADDCB8E" w14:textId="77777777" w:rsidR="00EE6FEB" w:rsidRDefault="00EE6FEB"/>
    <w:p w14:paraId="09D6EEE4" w14:textId="77777777" w:rsidR="00EE6FEB" w:rsidRDefault="00EE6FEB">
      <w:r>
        <w:t>INSERT INTO  "Customer_social_economic_data" ("Customer_id", "emp_var_rate", "cons_price_idx", "cons_conf_idx", "euribor3m", "nr_employed") VALUES (36115, '-1.7', '94.215', '-40.3', '0.827', '4991.6');</w:t>
      </w:r>
    </w:p>
    <w:p w14:paraId="15974E50" w14:textId="77777777" w:rsidR="00EE6FEB" w:rsidRDefault="00EE6FEB"/>
    <w:p w14:paraId="68A4105A" w14:textId="77777777" w:rsidR="00EE6FEB" w:rsidRDefault="00EE6FEB">
      <w:r>
        <w:t>INSERT INTO  "Customer_social_economic_data" ("Customer_id", "emp_var_rate", "cons_price_idx", "cons_conf_idx", "euribor3m", "nr_employed") VALUES (36116, '-1.7', '94.215', '-40.3', '0.827', '4991.6');</w:t>
      </w:r>
    </w:p>
    <w:p w14:paraId="79143CDC" w14:textId="77777777" w:rsidR="00EE6FEB" w:rsidRDefault="00EE6FEB"/>
    <w:p w14:paraId="186FC0E8" w14:textId="77777777" w:rsidR="00EE6FEB" w:rsidRDefault="00EE6FEB">
      <w:r>
        <w:t>INSERT INTO  "Customer_social_economic_data" ("Customer_id", "emp_var_rate", "cons_price_idx", "cons_conf_idx", "euribor3m", "nr_employed") VALUES (36117, '-1.7', '94.215', '-40.3', '0.827', '4991.6');</w:t>
      </w:r>
    </w:p>
    <w:p w14:paraId="124836DC" w14:textId="77777777" w:rsidR="00EE6FEB" w:rsidRDefault="00EE6FEB"/>
    <w:p w14:paraId="776D60B2" w14:textId="77777777" w:rsidR="00EE6FEB" w:rsidRDefault="00EE6FEB">
      <w:r>
        <w:t>INSERT INTO  "Customer_social_economic_data" ("Customer_id", "emp_var_rate", "cons_price_idx", "cons_conf_idx", "euribor3m", "nr_employed") VALUES (36118, '-1.7', '94.215', '-40.3', '0.827', '4991.6');</w:t>
      </w:r>
    </w:p>
    <w:p w14:paraId="3A239782" w14:textId="77777777" w:rsidR="00EE6FEB" w:rsidRDefault="00EE6FEB"/>
    <w:p w14:paraId="02782009" w14:textId="77777777" w:rsidR="00EE6FEB" w:rsidRDefault="00EE6FEB">
      <w:r>
        <w:t>INSERT INTO  "Customer_social_economic_data" ("Customer_id", "emp_var_rate", "cons_price_idx", "cons_conf_idx", "euribor3m", "nr_employed") VALUES (36119, '-1.7', '94.215', '-40.3', '0.827', '4991.6');</w:t>
      </w:r>
    </w:p>
    <w:p w14:paraId="5571A986" w14:textId="77777777" w:rsidR="00EE6FEB" w:rsidRDefault="00EE6FEB"/>
    <w:p w14:paraId="048152A0" w14:textId="77777777" w:rsidR="00EE6FEB" w:rsidRDefault="00EE6FEB">
      <w:r>
        <w:t>INSERT INTO  "Customer_social_economic_data" ("Customer_id", "emp_var_rate", "cons_price_idx", "cons_conf_idx", "euribor3m", "nr_employed") VALUES (36120, '-1.7', '94.215', '-40.3', '0.827', '4991.6');</w:t>
      </w:r>
    </w:p>
    <w:p w14:paraId="704B7F8A" w14:textId="77777777" w:rsidR="00EE6FEB" w:rsidRDefault="00EE6FEB"/>
    <w:p w14:paraId="1B68D2E9" w14:textId="77777777" w:rsidR="00EE6FEB" w:rsidRDefault="00EE6FEB">
      <w:r>
        <w:t>INSERT INTO  "Customer_social_economic_data" ("Customer_id", "emp_var_rate", "cons_price_idx", "cons_conf_idx", "euribor3m", "nr_employed") VALUES (36121, '-1.7', '94.215', '-40.3', '0.827', '4991.6');</w:t>
      </w:r>
    </w:p>
    <w:p w14:paraId="1F6FFF33" w14:textId="77777777" w:rsidR="00EE6FEB" w:rsidRDefault="00EE6FEB"/>
    <w:p w14:paraId="269E171A" w14:textId="77777777" w:rsidR="00EE6FEB" w:rsidRDefault="00EE6FEB">
      <w:r>
        <w:t>INSERT INTO  "Customer_social_economic_data" ("Customer_id", "emp_var_rate", "cons_price_idx", "cons_conf_idx", "euribor3m", "nr_employed") VALUES (36122, '-1.7', '94.215', '-40.3', '0.835', '4991.6');</w:t>
      </w:r>
    </w:p>
    <w:p w14:paraId="19E9168A" w14:textId="77777777" w:rsidR="00EE6FEB" w:rsidRDefault="00EE6FEB"/>
    <w:p w14:paraId="1E127AA9" w14:textId="77777777" w:rsidR="00EE6FEB" w:rsidRDefault="00EE6FEB">
      <w:r>
        <w:t>INSERT INTO  "Customer_social_economic_data" ("Customer_id", "emp_var_rate", "cons_price_idx", "cons_conf_idx", "euribor3m", "nr_employed") VALUES (36123, '-1.7', '94.215', '-40.3', '0.835', '4991.6');</w:t>
      </w:r>
    </w:p>
    <w:p w14:paraId="45F866A8" w14:textId="77777777" w:rsidR="00EE6FEB" w:rsidRDefault="00EE6FEB"/>
    <w:p w14:paraId="65871CE3" w14:textId="77777777" w:rsidR="00EE6FEB" w:rsidRDefault="00EE6FEB">
      <w:r>
        <w:t>INSERT INTO  "Customer_social_economic_data" ("Customer_id", "emp_var_rate", "cons_price_idx", "cons_conf_idx", "euribor3m", "nr_employed") VALUES (36124, '-1.7', '94.215', '-40.3', '0.835', '4991.6');</w:t>
      </w:r>
    </w:p>
    <w:p w14:paraId="0B6C12D9" w14:textId="77777777" w:rsidR="00EE6FEB" w:rsidRDefault="00EE6FEB"/>
    <w:p w14:paraId="4C1BD544" w14:textId="77777777" w:rsidR="00EE6FEB" w:rsidRDefault="00EE6FEB">
      <w:r>
        <w:t>INSERT INTO  "Customer_social_economic_data" ("Customer_id", "emp_var_rate", "cons_price_idx", "cons_conf_idx", "euribor3m", "nr_employed") VALUES (36125, '-1.7', '94.215', '-40.3', '0.835', '4991.6');</w:t>
      </w:r>
    </w:p>
    <w:p w14:paraId="62D161A6" w14:textId="77777777" w:rsidR="00EE6FEB" w:rsidRDefault="00EE6FEB"/>
    <w:p w14:paraId="159C163E" w14:textId="77777777" w:rsidR="00EE6FEB" w:rsidRDefault="00EE6FEB">
      <w:r>
        <w:t>INSERT INTO  "Customer_social_economic_data" ("Customer_id", "emp_var_rate", "cons_price_idx", "cons_conf_idx", "euribor3m", "nr_employed") VALUES (36126, '-1.7', '94.215', '-40.3', '0.835', '4991.6');</w:t>
      </w:r>
    </w:p>
    <w:p w14:paraId="200E0272" w14:textId="77777777" w:rsidR="00EE6FEB" w:rsidRDefault="00EE6FEB"/>
    <w:p w14:paraId="5480928D" w14:textId="77777777" w:rsidR="00EE6FEB" w:rsidRDefault="00EE6FEB">
      <w:r>
        <w:t>INSERT INTO  "Customer_social_economic_data" ("Customer_id", "emp_var_rate", "cons_price_idx", "cons_conf_idx", "euribor3m", "nr_employed") VALUES (36127, '-1.7', '94.215', '-40.3', '0.835', '4991.6');</w:t>
      </w:r>
    </w:p>
    <w:p w14:paraId="6382FB78" w14:textId="77777777" w:rsidR="00EE6FEB" w:rsidRDefault="00EE6FEB"/>
    <w:p w14:paraId="32F6190A" w14:textId="77777777" w:rsidR="00EE6FEB" w:rsidRDefault="00EE6FEB">
      <w:r>
        <w:t>INSERT INTO  "Customer_social_economic_data" ("Customer_id", "emp_var_rate", "cons_price_idx", "cons_conf_idx", "euribor3m", "nr_employed") VALUES (36128, '-1.7', '94.215', '-40.3', '0.835', '4991.6');</w:t>
      </w:r>
    </w:p>
    <w:p w14:paraId="262B646F" w14:textId="77777777" w:rsidR="00EE6FEB" w:rsidRDefault="00EE6FEB"/>
    <w:p w14:paraId="69B8BAF5" w14:textId="77777777" w:rsidR="00EE6FEB" w:rsidRDefault="00EE6FEB">
      <w:r>
        <w:t>INSERT INTO  "Customer_social_economic_data" ("Customer_id", "emp_var_rate", "cons_price_idx", "cons_conf_idx", "euribor3m", "nr_employed") VALUES (36129, '-1.7', '94.215', '-40.3', '0.835', '4991.6');</w:t>
      </w:r>
    </w:p>
    <w:p w14:paraId="6EE93187" w14:textId="77777777" w:rsidR="00EE6FEB" w:rsidRDefault="00EE6FEB"/>
    <w:p w14:paraId="031DF0CC" w14:textId="77777777" w:rsidR="00EE6FEB" w:rsidRDefault="00EE6FEB">
      <w:r>
        <w:t>INSERT INTO  "Customer_social_economic_data" ("Customer_id", "emp_var_rate", "cons_price_idx", "cons_conf_idx", "euribor3m", "nr_employed") VALUES (36130, '-1.7', '94.215', '-40.3', '0.835', '4991.6');</w:t>
      </w:r>
    </w:p>
    <w:p w14:paraId="2EAB7330" w14:textId="77777777" w:rsidR="00EE6FEB" w:rsidRDefault="00EE6FEB"/>
    <w:p w14:paraId="026ED14F" w14:textId="77777777" w:rsidR="00EE6FEB" w:rsidRDefault="00EE6FEB">
      <w:r>
        <w:t>INSERT INTO  "Customer_social_economic_data" ("Customer_id", "emp_var_rate", "cons_price_idx", "cons_conf_idx", "euribor3m", "nr_employed") VALUES (36131, '-1.7', '94.215', '-40.3', '0.835', '4991.6');</w:t>
      </w:r>
    </w:p>
    <w:p w14:paraId="70607825" w14:textId="77777777" w:rsidR="00EE6FEB" w:rsidRDefault="00EE6FEB"/>
    <w:p w14:paraId="3FEE2957" w14:textId="77777777" w:rsidR="00EE6FEB" w:rsidRDefault="00EE6FEB">
      <w:r>
        <w:t>INSERT INTO  "Customer_social_economic_data" ("Customer_id", "emp_var_rate", "cons_price_idx", "cons_conf_idx", "euribor3m", "nr_employed") VALUES (36132, '-1.7', '94.215', '-40.3', '0.835', '4991.6');</w:t>
      </w:r>
    </w:p>
    <w:p w14:paraId="2EB4CFCA" w14:textId="77777777" w:rsidR="00EE6FEB" w:rsidRDefault="00EE6FEB"/>
    <w:p w14:paraId="69944269" w14:textId="77777777" w:rsidR="00EE6FEB" w:rsidRDefault="00EE6FEB">
      <w:r>
        <w:t>INSERT INTO  "Customer_social_economic_data" ("Customer_id", "emp_var_rate", "cons_price_idx", "cons_conf_idx", "euribor3m", "nr_employed") VALUES (36133, '-1.7', '94.215', '-40.3', '0.835', '4991.6');</w:t>
      </w:r>
    </w:p>
    <w:p w14:paraId="77C4A1AA" w14:textId="77777777" w:rsidR="00EE6FEB" w:rsidRDefault="00EE6FEB"/>
    <w:p w14:paraId="4D7AE9B3" w14:textId="77777777" w:rsidR="00EE6FEB" w:rsidRDefault="00EE6FEB">
      <w:r>
        <w:t>INSERT INTO  "Customer_social_economic_data" ("Customer_id", "emp_var_rate", "cons_price_idx", "cons_conf_idx", "euribor3m", "nr_employed") VALUES (36134, '-1.7', '94.215', '-40.3', '0.835', '4991.6');</w:t>
      </w:r>
    </w:p>
    <w:p w14:paraId="7F644413" w14:textId="77777777" w:rsidR="00EE6FEB" w:rsidRDefault="00EE6FEB"/>
    <w:p w14:paraId="44949B1E" w14:textId="77777777" w:rsidR="00EE6FEB" w:rsidRDefault="00EE6FEB">
      <w:r>
        <w:t>INSERT INTO  "Customer_social_economic_data" ("Customer_id", "emp_var_rate", "cons_price_idx", "cons_conf_idx", "euribor3m", "nr_employed") VALUES (36135, '-1.7', '94.215', '-40.3', '0.835', '4991.6');</w:t>
      </w:r>
    </w:p>
    <w:p w14:paraId="140F9E73" w14:textId="77777777" w:rsidR="00EE6FEB" w:rsidRDefault="00EE6FEB"/>
    <w:p w14:paraId="363E5F5F" w14:textId="77777777" w:rsidR="00EE6FEB" w:rsidRDefault="00EE6FEB">
      <w:r>
        <w:t>INSERT INTO  "Customer_social_economic_data" ("Customer_id", "emp_var_rate", "cons_price_idx", "cons_conf_idx", "euribor3m", "nr_employed") VALUES (36136, '-1.7', '94.215', '-40.3', '0.835', '4991.6');</w:t>
      </w:r>
    </w:p>
    <w:p w14:paraId="11DD7ED4" w14:textId="77777777" w:rsidR="00EE6FEB" w:rsidRDefault="00EE6FEB"/>
    <w:p w14:paraId="79575125" w14:textId="77777777" w:rsidR="00EE6FEB" w:rsidRDefault="00EE6FEB">
      <w:r>
        <w:t>INSERT INTO  "Customer_social_economic_data" ("Customer_id", "emp_var_rate", "cons_price_idx", "cons_conf_idx", "euribor3m", "nr_employed") VALUES (36137, '-1.7', '94.215', '-40.3', '0.835', '4991.6');</w:t>
      </w:r>
    </w:p>
    <w:p w14:paraId="25D0F93F" w14:textId="77777777" w:rsidR="00EE6FEB" w:rsidRDefault="00EE6FEB"/>
    <w:p w14:paraId="5CF6A2A7" w14:textId="77777777" w:rsidR="00EE6FEB" w:rsidRDefault="00EE6FEB">
      <w:r>
        <w:t>INSERT INTO  "Customer_social_economic_data" ("Customer_id", "emp_var_rate", "cons_price_idx", "cons_conf_idx", "euribor3m", "nr_employed") VALUES (36138, '-1.7', '94.215', '-40.3', '0.835', '4991.6');</w:t>
      </w:r>
    </w:p>
    <w:p w14:paraId="7CCAC66B" w14:textId="77777777" w:rsidR="00EE6FEB" w:rsidRDefault="00EE6FEB"/>
    <w:p w14:paraId="0A2AEA57" w14:textId="77777777" w:rsidR="00EE6FEB" w:rsidRDefault="00EE6FEB">
      <w:r>
        <w:t>INSERT INTO  "Customer_social_economic_data" ("Customer_id", "emp_var_rate", "cons_price_idx", "cons_conf_idx", "euribor3m", "nr_employed") VALUES (36139, '-1.7', '94.215', '-40.3', '0.835', '4991.6');</w:t>
      </w:r>
    </w:p>
    <w:p w14:paraId="2B6CBBA3" w14:textId="77777777" w:rsidR="00EE6FEB" w:rsidRDefault="00EE6FEB"/>
    <w:p w14:paraId="05672041" w14:textId="77777777" w:rsidR="00EE6FEB" w:rsidRDefault="00EE6FEB">
      <w:r>
        <w:t>INSERT INTO  "Customer_social_economic_data" ("Customer_id", "emp_var_rate", "cons_price_idx", "cons_conf_idx", "euribor3m", "nr_employed") VALUES (36140, '-1.7', '94.215', '-40.3', '0.835', '4991.6');</w:t>
      </w:r>
    </w:p>
    <w:p w14:paraId="604D0E64" w14:textId="77777777" w:rsidR="00EE6FEB" w:rsidRDefault="00EE6FEB"/>
    <w:p w14:paraId="072DF5B0" w14:textId="77777777" w:rsidR="00EE6FEB" w:rsidRDefault="00EE6FEB">
      <w:r>
        <w:t>INSERT INTO  "Customer_social_economic_data" ("Customer_id", "emp_var_rate", "cons_price_idx", "cons_conf_idx", "euribor3m", "nr_employed") VALUES (36141, '-1.7', '94.215', '-40.3', '0.84', '4991.6');</w:t>
      </w:r>
    </w:p>
    <w:p w14:paraId="09370EDF" w14:textId="77777777" w:rsidR="00EE6FEB" w:rsidRDefault="00EE6FEB"/>
    <w:p w14:paraId="204241C1" w14:textId="77777777" w:rsidR="00EE6FEB" w:rsidRDefault="00EE6FEB">
      <w:r>
        <w:t>INSERT INTO  "Customer_social_economic_data" ("Customer_id", "emp_var_rate", "cons_price_idx", "cons_conf_idx", "euribor3m", "nr_employed") VALUES (36142, '-1.7', '94.215', '-40.3', '0.84', '4991.6');</w:t>
      </w:r>
    </w:p>
    <w:p w14:paraId="28E13A31" w14:textId="77777777" w:rsidR="00EE6FEB" w:rsidRDefault="00EE6FEB"/>
    <w:p w14:paraId="638242AA" w14:textId="77777777" w:rsidR="00EE6FEB" w:rsidRDefault="00EE6FEB">
      <w:r>
        <w:t>INSERT INTO  "Customer_social_economic_data" ("Customer_id", "emp_var_rate", "cons_price_idx", "cons_conf_idx", "euribor3m", "nr_employed") VALUES (36143, '-1.7', '94.215', '-40.3', '0.84', '4991.6');</w:t>
      </w:r>
    </w:p>
    <w:p w14:paraId="17445DEF" w14:textId="77777777" w:rsidR="00EE6FEB" w:rsidRDefault="00EE6FEB"/>
    <w:p w14:paraId="34D45C10" w14:textId="77777777" w:rsidR="00EE6FEB" w:rsidRDefault="00EE6FEB">
      <w:r>
        <w:t>INSERT INTO  "Customer_social_economic_data" ("Customer_id", "emp_var_rate", "cons_price_idx", "cons_conf_idx", "euribor3m", "nr_employed") VALUES (36144, '-1.7', '94.215', '-40.3', '0.84', '4991.6');</w:t>
      </w:r>
    </w:p>
    <w:p w14:paraId="51DC9B2B" w14:textId="77777777" w:rsidR="00EE6FEB" w:rsidRDefault="00EE6FEB"/>
    <w:p w14:paraId="173993CB" w14:textId="77777777" w:rsidR="00EE6FEB" w:rsidRDefault="00EE6FEB">
      <w:r>
        <w:t>INSERT INTO  "Customer_social_economic_data" ("Customer_id", "emp_var_rate", "cons_price_idx", "cons_conf_idx", "euribor3m", "nr_employed") VALUES (36145, '-1.7', '94.215', '-40.3', '0.84', '4991.6');</w:t>
      </w:r>
    </w:p>
    <w:p w14:paraId="16E79E0D" w14:textId="77777777" w:rsidR="00EE6FEB" w:rsidRDefault="00EE6FEB"/>
    <w:p w14:paraId="4EA72141" w14:textId="77777777" w:rsidR="00EE6FEB" w:rsidRDefault="00EE6FEB">
      <w:r>
        <w:t>INSERT INTO  "Customer_social_economic_data" ("Customer_id", "emp_var_rate", "cons_price_idx", "cons_conf_idx", "euribor3m", "nr_employed") VALUES (36146, '-1.7', '94.215', '-40.3', '0.84', '4991.6');</w:t>
      </w:r>
    </w:p>
    <w:p w14:paraId="7CB38DDB" w14:textId="77777777" w:rsidR="00EE6FEB" w:rsidRDefault="00EE6FEB"/>
    <w:p w14:paraId="0F560332" w14:textId="77777777" w:rsidR="00EE6FEB" w:rsidRDefault="00EE6FEB">
      <w:r>
        <w:t>INSERT INTO  "Customer_social_economic_data" ("Customer_id", "emp_var_rate", "cons_price_idx", "cons_conf_idx", "euribor3m", "nr_employed") VALUES (36147, '-1.7', '94.215', '-40.3', '0.84', '4991.6');</w:t>
      </w:r>
    </w:p>
    <w:p w14:paraId="71C559B9" w14:textId="77777777" w:rsidR="00EE6FEB" w:rsidRDefault="00EE6FEB"/>
    <w:p w14:paraId="3B0FEFC4" w14:textId="77777777" w:rsidR="00EE6FEB" w:rsidRDefault="00EE6FEB">
      <w:r>
        <w:t>INSERT INTO  "Customer_social_economic_data" ("Customer_id", "emp_var_rate", "cons_price_idx", "cons_conf_idx", "euribor3m", "nr_employed") VALUES (36148, '-1.7', '94.215', '-40.3', '0.84', '4991.6');</w:t>
      </w:r>
    </w:p>
    <w:p w14:paraId="6D6DF8DC" w14:textId="77777777" w:rsidR="00EE6FEB" w:rsidRDefault="00EE6FEB"/>
    <w:p w14:paraId="2EF0F4C7" w14:textId="77777777" w:rsidR="00EE6FEB" w:rsidRDefault="00EE6FEB">
      <w:r>
        <w:t>INSERT INTO  "Customer_social_economic_data" ("Customer_id", "emp_var_rate", "cons_price_idx", "cons_conf_idx", "euribor3m", "nr_employed") VALUES (36149, '-1.7', '94.215', '-40.3', '0.84', '4991.6');</w:t>
      </w:r>
    </w:p>
    <w:p w14:paraId="6CEB3CA6" w14:textId="77777777" w:rsidR="00EE6FEB" w:rsidRDefault="00EE6FEB"/>
    <w:p w14:paraId="17829BA7" w14:textId="77777777" w:rsidR="00EE6FEB" w:rsidRDefault="00EE6FEB">
      <w:r>
        <w:t>INSERT INTO  "Customer_social_economic_data" ("Customer_id", "emp_var_rate", "cons_price_idx", "cons_conf_idx", "euribor3m", "nr_employed") VALUES (36150, '-1.7', '94.215', '-40.3', '0.84', '4991.6');</w:t>
      </w:r>
    </w:p>
    <w:p w14:paraId="089A0626" w14:textId="77777777" w:rsidR="00EE6FEB" w:rsidRDefault="00EE6FEB"/>
    <w:p w14:paraId="17EAA74A" w14:textId="77777777" w:rsidR="00EE6FEB" w:rsidRDefault="00EE6FEB">
      <w:r>
        <w:t>INSERT INTO  "Customer_social_economic_data" ("Customer_id", "emp_var_rate", "cons_price_idx", "cons_conf_idx", "euribor3m", "nr_employed") VALUES (36151, '-1.7', '94.215', '-40.3', '0.84', '4991.6');</w:t>
      </w:r>
    </w:p>
    <w:p w14:paraId="2020804D" w14:textId="77777777" w:rsidR="00EE6FEB" w:rsidRDefault="00EE6FEB"/>
    <w:p w14:paraId="19E6C937" w14:textId="77777777" w:rsidR="00EE6FEB" w:rsidRDefault="00EE6FEB">
      <w:r>
        <w:t>INSERT INTO  "Customer_social_economic_data" ("Customer_id", "emp_var_rate", "cons_price_idx", "cons_conf_idx", "euribor3m", "nr_employed") VALUES (36152, '-1.7', '94.215', '-40.3', '0.84', '4991.6');</w:t>
      </w:r>
    </w:p>
    <w:p w14:paraId="45C20225" w14:textId="77777777" w:rsidR="00EE6FEB" w:rsidRDefault="00EE6FEB"/>
    <w:p w14:paraId="3ED92400" w14:textId="77777777" w:rsidR="00EE6FEB" w:rsidRDefault="00EE6FEB">
      <w:r>
        <w:t>INSERT INTO  "Customer_social_economic_data" ("Customer_id", "emp_var_rate", "cons_price_idx", "cons_conf_idx", "euribor3m", "nr_employed") VALUES (36153, '-1.7', '94.215', '-40.3', '0.84', '4991.6');</w:t>
      </w:r>
    </w:p>
    <w:p w14:paraId="2B46F6AF" w14:textId="77777777" w:rsidR="00EE6FEB" w:rsidRDefault="00EE6FEB"/>
    <w:p w14:paraId="5C725384" w14:textId="77777777" w:rsidR="00EE6FEB" w:rsidRDefault="00EE6FEB">
      <w:r>
        <w:t>INSERT INTO  "Customer_social_economic_data" ("Customer_id", "emp_var_rate", "cons_price_idx", "cons_conf_idx", "euribor3m", "nr_employed") VALUES (36154, '-1.7', '94.215', '-40.3', '0.84', '4991.6');</w:t>
      </w:r>
    </w:p>
    <w:p w14:paraId="28FAD4C8" w14:textId="77777777" w:rsidR="00EE6FEB" w:rsidRDefault="00EE6FEB"/>
    <w:p w14:paraId="39C1D0BA" w14:textId="77777777" w:rsidR="00EE6FEB" w:rsidRDefault="00EE6FEB">
      <w:r>
        <w:t>INSERT INTO  "Customer_social_economic_data" ("Customer_id", "emp_var_rate", "cons_price_idx", "cons_conf_idx", "euribor3m", "nr_employed") VALUES (36155, '-1.7', '94.215', '-40.3', '0.84', '4991.6');</w:t>
      </w:r>
    </w:p>
    <w:p w14:paraId="5B7141C4" w14:textId="77777777" w:rsidR="00EE6FEB" w:rsidRDefault="00EE6FEB"/>
    <w:p w14:paraId="22F4E002" w14:textId="77777777" w:rsidR="00EE6FEB" w:rsidRDefault="00EE6FEB">
      <w:r>
        <w:t>INSERT INTO  "Customer_social_economic_data" ("Customer_id", "emp_var_rate", "cons_price_idx", "cons_conf_idx", "euribor3m", "nr_employed") VALUES (36156, '-1.7', '94.215', '-40.3', '0.84', '4991.6');</w:t>
      </w:r>
    </w:p>
    <w:p w14:paraId="27428478" w14:textId="77777777" w:rsidR="00EE6FEB" w:rsidRDefault="00EE6FEB"/>
    <w:p w14:paraId="3DE0BDF8" w14:textId="77777777" w:rsidR="00EE6FEB" w:rsidRDefault="00EE6FEB">
      <w:r>
        <w:t>INSERT INTO  "Customer_social_economic_data" ("Customer_id", "emp_var_rate", "cons_price_idx", "cons_conf_idx", "euribor3m", "nr_employed") VALUES (36157, '-1.7', '94.215', '-40.3', '0.846', '4991.6');</w:t>
      </w:r>
    </w:p>
    <w:p w14:paraId="71E4ACC8" w14:textId="77777777" w:rsidR="00EE6FEB" w:rsidRDefault="00EE6FEB"/>
    <w:p w14:paraId="6CC55EC1" w14:textId="77777777" w:rsidR="00EE6FEB" w:rsidRDefault="00EE6FEB">
      <w:r>
        <w:t>INSERT INTO  "Customer_social_economic_data" ("Customer_id", "emp_var_rate", "cons_price_idx", "cons_conf_idx", "euribor3m", "nr_employed") VALUES (36158, '-1.7', '94.215', '-40.3', '0.846', '4991.6');</w:t>
      </w:r>
    </w:p>
    <w:p w14:paraId="6AD0F3BE" w14:textId="77777777" w:rsidR="00EE6FEB" w:rsidRDefault="00EE6FEB"/>
    <w:p w14:paraId="6D23B3EF" w14:textId="77777777" w:rsidR="00EE6FEB" w:rsidRDefault="00EE6FEB">
      <w:r>
        <w:t>INSERT INTO  "Customer_social_economic_data" ("Customer_id", "emp_var_rate", "cons_price_idx", "cons_conf_idx", "euribor3m", "nr_employed") VALUES (36159, '-1.7', '94.215', '-40.3', '0.846', '4991.6');</w:t>
      </w:r>
    </w:p>
    <w:p w14:paraId="0DBAD808" w14:textId="77777777" w:rsidR="00EE6FEB" w:rsidRDefault="00EE6FEB"/>
    <w:p w14:paraId="53FE564A" w14:textId="77777777" w:rsidR="00EE6FEB" w:rsidRDefault="00EE6FEB">
      <w:r>
        <w:t>INSERT INTO  "Customer_social_economic_data" ("Customer_id", "emp_var_rate", "cons_price_idx", "cons_conf_idx", "euribor3m", "nr_employed") VALUES (36160, '-1.7', '94.215', '-40.3', '0.846', '4991.6');</w:t>
      </w:r>
    </w:p>
    <w:p w14:paraId="5F41353D" w14:textId="77777777" w:rsidR="00EE6FEB" w:rsidRDefault="00EE6FEB"/>
    <w:p w14:paraId="63A455A0" w14:textId="77777777" w:rsidR="00EE6FEB" w:rsidRDefault="00EE6FEB">
      <w:r>
        <w:t>INSERT INTO  "Customer_social_economic_data" ("Customer_id", "emp_var_rate", "cons_price_idx", "cons_conf_idx", "euribor3m", "nr_employed") VALUES (36161, '-1.7', '94.215', '-40.3', '0.846', '4991.6');</w:t>
      </w:r>
    </w:p>
    <w:p w14:paraId="3275CD9E" w14:textId="77777777" w:rsidR="00EE6FEB" w:rsidRDefault="00EE6FEB"/>
    <w:p w14:paraId="6C5DEEDA" w14:textId="77777777" w:rsidR="00EE6FEB" w:rsidRDefault="00EE6FEB">
      <w:r>
        <w:t>INSERT INTO  "Customer_social_economic_data" ("Customer_id", "emp_var_rate", "cons_price_idx", "cons_conf_idx", "euribor3m", "nr_employed") VALUES (36162, '-1.7', '94.215', '-40.3', '0.846', '4991.6');</w:t>
      </w:r>
    </w:p>
    <w:p w14:paraId="6AA113D5" w14:textId="77777777" w:rsidR="00EE6FEB" w:rsidRDefault="00EE6FEB"/>
    <w:p w14:paraId="4082CF49" w14:textId="77777777" w:rsidR="00EE6FEB" w:rsidRDefault="00EE6FEB">
      <w:r>
        <w:t>INSERT INTO  "Customer_social_economic_data" ("Customer_id", "emp_var_rate", "cons_price_idx", "cons_conf_idx", "euribor3m", "nr_employed") VALUES (36163, '-1.7', '94.215', '-40.3', '0.846', '4991.6');</w:t>
      </w:r>
    </w:p>
    <w:p w14:paraId="7556F57D" w14:textId="77777777" w:rsidR="00EE6FEB" w:rsidRDefault="00EE6FEB"/>
    <w:p w14:paraId="2414B1AD" w14:textId="77777777" w:rsidR="00EE6FEB" w:rsidRDefault="00EE6FEB">
      <w:r>
        <w:t>INSERT INTO  "Customer_social_economic_data" ("Customer_id", "emp_var_rate", "cons_price_idx", "cons_conf_idx", "euribor3m", "nr_employed") VALUES (36164, '-1.7', '94.215', '-40.3', '0.846', '4991.6');</w:t>
      </w:r>
    </w:p>
    <w:p w14:paraId="48F0F7AA" w14:textId="77777777" w:rsidR="00EE6FEB" w:rsidRDefault="00EE6FEB"/>
    <w:p w14:paraId="5F5A08FA" w14:textId="77777777" w:rsidR="00EE6FEB" w:rsidRDefault="00EE6FEB">
      <w:r>
        <w:t>INSERT INTO  "Customer_social_economic_data" ("Customer_id", "emp_var_rate", "cons_price_idx", "cons_conf_idx", "euribor3m", "nr_employed") VALUES (36165, '-1.7', '94.215', '-40.3', '0.846', '4991.6');</w:t>
      </w:r>
    </w:p>
    <w:p w14:paraId="1C173EF5" w14:textId="77777777" w:rsidR="00EE6FEB" w:rsidRDefault="00EE6FEB"/>
    <w:p w14:paraId="42D6F234" w14:textId="77777777" w:rsidR="00EE6FEB" w:rsidRDefault="00EE6FEB">
      <w:r>
        <w:t>INSERT INTO  "Customer_social_economic_data" ("Customer_id", "emp_var_rate", "cons_price_idx", "cons_conf_idx", "euribor3m", "nr_employed") VALUES (36166, '-1.7', '94.215', '-40.3', '0.846', '4991.6');</w:t>
      </w:r>
    </w:p>
    <w:p w14:paraId="4B168D61" w14:textId="77777777" w:rsidR="00EE6FEB" w:rsidRDefault="00EE6FEB"/>
    <w:p w14:paraId="3B3AAFEF" w14:textId="77777777" w:rsidR="00EE6FEB" w:rsidRDefault="00EE6FEB">
      <w:r>
        <w:t>INSERT INTO  "Customer_social_economic_data" ("Customer_id", "emp_var_rate", "cons_price_idx", "cons_conf_idx", "euribor3m", "nr_employed") VALUES (36167, '-1.7', '94.215', '-40.3', '0.846', '4991.6');</w:t>
      </w:r>
    </w:p>
    <w:p w14:paraId="557C3AAA" w14:textId="77777777" w:rsidR="00EE6FEB" w:rsidRDefault="00EE6FEB"/>
    <w:p w14:paraId="19E3799B" w14:textId="77777777" w:rsidR="00EE6FEB" w:rsidRDefault="00EE6FEB">
      <w:r>
        <w:t>INSERT INTO  "Customer_social_economic_data" ("Customer_id", "emp_var_rate", "cons_price_idx", "cons_conf_idx", "euribor3m", "nr_employed") VALUES (36168, '-1.7', '94.215', '-40.3', '0.846', '4991.6');</w:t>
      </w:r>
    </w:p>
    <w:p w14:paraId="46BCEDB9" w14:textId="77777777" w:rsidR="00EE6FEB" w:rsidRDefault="00EE6FEB"/>
    <w:p w14:paraId="58F8B7CF" w14:textId="77777777" w:rsidR="00EE6FEB" w:rsidRDefault="00EE6FEB">
      <w:r>
        <w:t>INSERT INTO  "Customer_social_economic_data" ("Customer_id", "emp_var_rate", "cons_price_idx", "cons_conf_idx", "euribor3m", "nr_employed") VALUES (36169, '-1.7', '94.215', '-40.3', '0.846', '4991.6');</w:t>
      </w:r>
    </w:p>
    <w:p w14:paraId="58B065BA" w14:textId="77777777" w:rsidR="00EE6FEB" w:rsidRDefault="00EE6FEB"/>
    <w:p w14:paraId="023B6F22" w14:textId="77777777" w:rsidR="00EE6FEB" w:rsidRDefault="00EE6FEB">
      <w:r>
        <w:t>INSERT INTO  "Customer_social_economic_data" ("Customer_id", "emp_var_rate", "cons_price_idx", "cons_conf_idx", "euribor3m", "nr_employed") VALUES (36170, '-1.7', '94.215', '-40.3', '0.846', '4991.6');</w:t>
      </w:r>
    </w:p>
    <w:p w14:paraId="3D2327AB" w14:textId="77777777" w:rsidR="00EE6FEB" w:rsidRDefault="00EE6FEB"/>
    <w:p w14:paraId="08B5AD6F" w14:textId="77777777" w:rsidR="00EE6FEB" w:rsidRDefault="00EE6FEB">
      <w:r>
        <w:t>INSERT INTO  "Customer_social_economic_data" ("Customer_id", "emp_var_rate", "cons_price_idx", "cons_conf_idx", "euribor3m", "nr_employed") VALUES (36171, '-1.7', '94.215', '-40.3', '0.846', '4991.6');</w:t>
      </w:r>
    </w:p>
    <w:p w14:paraId="3CCB2B6E" w14:textId="77777777" w:rsidR="00EE6FEB" w:rsidRDefault="00EE6FEB"/>
    <w:p w14:paraId="594DE5F7" w14:textId="77777777" w:rsidR="00EE6FEB" w:rsidRDefault="00EE6FEB">
      <w:r>
        <w:t>INSERT INTO  "Customer_social_economic_data" ("Customer_id", "emp_var_rate", "cons_price_idx", "cons_conf_idx", "euribor3m", "nr_employed") VALUES (36172, '-1.7', '94.215', '-40.3', '0.846', '4991.6');</w:t>
      </w:r>
    </w:p>
    <w:p w14:paraId="1C7C07C1" w14:textId="77777777" w:rsidR="00EE6FEB" w:rsidRDefault="00EE6FEB"/>
    <w:p w14:paraId="5D42347A" w14:textId="77777777" w:rsidR="00EE6FEB" w:rsidRDefault="00EE6FEB">
      <w:r>
        <w:t>INSERT INTO  "Customer_social_economic_data" ("Customer_id", "emp_var_rate", "cons_price_idx", "cons_conf_idx", "euribor3m", "nr_employed") VALUES (36173, '-1.7', '94.215', '-40.3', '0.846', '4991.6');</w:t>
      </w:r>
    </w:p>
    <w:p w14:paraId="4FE42375" w14:textId="77777777" w:rsidR="00EE6FEB" w:rsidRDefault="00EE6FEB"/>
    <w:p w14:paraId="7E3111FF" w14:textId="77777777" w:rsidR="00EE6FEB" w:rsidRDefault="00EE6FEB">
      <w:r>
        <w:t>INSERT INTO  "Customer_social_economic_data" ("Customer_id", "emp_var_rate", "cons_price_idx", "cons_conf_idx", "euribor3m", "nr_employed") VALUES (36174, '-1.7', '94.215', '-40.3', '0.846', '4991.6');</w:t>
      </w:r>
    </w:p>
    <w:p w14:paraId="3B8C6351" w14:textId="77777777" w:rsidR="00EE6FEB" w:rsidRDefault="00EE6FEB"/>
    <w:p w14:paraId="13CAE1B0" w14:textId="77777777" w:rsidR="00EE6FEB" w:rsidRDefault="00EE6FEB">
      <w:r>
        <w:t>INSERT INTO  "Customer_social_economic_data" ("Customer_id", "emp_var_rate", "cons_price_idx", "cons_conf_idx", "euribor3m", "nr_employed") VALUES (36175, '-1.7', '94.215', '-40.3', '0.846', '4991.6');</w:t>
      </w:r>
    </w:p>
    <w:p w14:paraId="6940C672" w14:textId="77777777" w:rsidR="00EE6FEB" w:rsidRDefault="00EE6FEB"/>
    <w:p w14:paraId="7509F561" w14:textId="77777777" w:rsidR="00EE6FEB" w:rsidRDefault="00EE6FEB">
      <w:r>
        <w:t>INSERT INTO  "Customer_social_economic_data" ("Customer_id", "emp_var_rate", "cons_price_idx", "cons_conf_idx", "euribor3m", "nr_employed") VALUES (36176, '-1.7', '94.215', '-40.3', '0.861', '4991.6');</w:t>
      </w:r>
    </w:p>
    <w:p w14:paraId="1A176EA5" w14:textId="77777777" w:rsidR="00EE6FEB" w:rsidRDefault="00EE6FEB"/>
    <w:p w14:paraId="0FFC72B5" w14:textId="77777777" w:rsidR="00EE6FEB" w:rsidRDefault="00EE6FEB">
      <w:r>
        <w:t>INSERT INTO  "Customer_social_economic_data" ("Customer_id", "emp_var_rate", "cons_price_idx", "cons_conf_idx", "euribor3m", "nr_employed") VALUES (36177, '-1.7', '94.215', '-40.3', '0.861', '4991.6');</w:t>
      </w:r>
    </w:p>
    <w:p w14:paraId="62C93729" w14:textId="77777777" w:rsidR="00EE6FEB" w:rsidRDefault="00EE6FEB"/>
    <w:p w14:paraId="5C55FC94" w14:textId="77777777" w:rsidR="00EE6FEB" w:rsidRDefault="00EE6FEB">
      <w:r>
        <w:t>INSERT INTO  "Customer_social_economic_data" ("Customer_id", "emp_var_rate", "cons_price_idx", "cons_conf_idx", "euribor3m", "nr_employed") VALUES (36178, '-1.7', '94.215', '-40.3', '0.861', '4991.6');</w:t>
      </w:r>
    </w:p>
    <w:p w14:paraId="69C7AE0D" w14:textId="77777777" w:rsidR="00EE6FEB" w:rsidRDefault="00EE6FEB"/>
    <w:p w14:paraId="2C6D2554" w14:textId="77777777" w:rsidR="00EE6FEB" w:rsidRDefault="00EE6FEB">
      <w:r>
        <w:t>INSERT INTO  "Customer_social_economic_data" ("Customer_id", "emp_var_rate", "cons_price_idx", "cons_conf_idx", "euribor3m", "nr_employed") VALUES (36179, '-1.7', '94.215', '-40.3', '0.861', '4991.6');</w:t>
      </w:r>
    </w:p>
    <w:p w14:paraId="723DE3F9" w14:textId="77777777" w:rsidR="00EE6FEB" w:rsidRDefault="00EE6FEB"/>
    <w:p w14:paraId="4B5FCD34" w14:textId="77777777" w:rsidR="00EE6FEB" w:rsidRDefault="00EE6FEB">
      <w:r>
        <w:t>INSERT INTO  "Customer_social_economic_data" ("Customer_id", "emp_var_rate", "cons_price_idx", "cons_conf_idx", "euribor3m", "nr_employed") VALUES (36180, '-1.7', '94.215', '-40.3', '0.861', '4991.6');</w:t>
      </w:r>
    </w:p>
    <w:p w14:paraId="35502692" w14:textId="77777777" w:rsidR="00EE6FEB" w:rsidRDefault="00EE6FEB"/>
    <w:p w14:paraId="5EE49158" w14:textId="77777777" w:rsidR="00EE6FEB" w:rsidRDefault="00EE6FEB">
      <w:r>
        <w:t>INSERT INTO  "Customer_social_economic_data" ("Customer_id", "emp_var_rate", "cons_price_idx", "cons_conf_idx", "euribor3m", "nr_employed") VALUES (36181, '-1.7', '94.215', '-40.3', '0.861', '4991.6');</w:t>
      </w:r>
    </w:p>
    <w:p w14:paraId="01A8C2CD" w14:textId="77777777" w:rsidR="00EE6FEB" w:rsidRDefault="00EE6FEB"/>
    <w:p w14:paraId="4245E02E" w14:textId="77777777" w:rsidR="00EE6FEB" w:rsidRDefault="00EE6FEB">
      <w:r>
        <w:t>INSERT INTO  "Customer_social_economic_data" ("Customer_id", "emp_var_rate", "cons_price_idx", "cons_conf_idx", "euribor3m", "nr_employed") VALUES (36182, '-1.7', '94.215', '-40.3', '0.861', '4991.6');</w:t>
      </w:r>
    </w:p>
    <w:p w14:paraId="0DB616E9" w14:textId="77777777" w:rsidR="00EE6FEB" w:rsidRDefault="00EE6FEB"/>
    <w:p w14:paraId="1D99B18D" w14:textId="77777777" w:rsidR="00EE6FEB" w:rsidRDefault="00EE6FEB">
      <w:r>
        <w:t>INSERT INTO  "Customer_social_economic_data" ("Customer_id", "emp_var_rate", "cons_price_idx", "cons_conf_idx", "euribor3m", "nr_employed") VALUES (36183, '-1.7', '94.215', '-40.3', '0.861', '4991.6');</w:t>
      </w:r>
    </w:p>
    <w:p w14:paraId="2C3D3DF3" w14:textId="77777777" w:rsidR="00EE6FEB" w:rsidRDefault="00EE6FEB"/>
    <w:p w14:paraId="447E50F2" w14:textId="77777777" w:rsidR="00EE6FEB" w:rsidRDefault="00EE6FEB">
      <w:r>
        <w:t>INSERT INTO  "Customer_social_economic_data" ("Customer_id", "emp_var_rate", "cons_price_idx", "cons_conf_idx", "euribor3m", "nr_employed") VALUES (36184, '-1.7', '94.215', '-40.3', '0.861', '4991.6');</w:t>
      </w:r>
    </w:p>
    <w:p w14:paraId="3CF41A33" w14:textId="77777777" w:rsidR="00EE6FEB" w:rsidRDefault="00EE6FEB"/>
    <w:p w14:paraId="7B9DD889" w14:textId="77777777" w:rsidR="00EE6FEB" w:rsidRDefault="00EE6FEB">
      <w:r>
        <w:t>INSERT INTO  "Customer_social_economic_data" ("Customer_id", "emp_var_rate", "cons_price_idx", "cons_conf_idx", "euribor3m", "nr_employed") VALUES (36185, '-1.7', '94.215', '-40.3', '0.861', '4991.6');</w:t>
      </w:r>
    </w:p>
    <w:p w14:paraId="718900F1" w14:textId="77777777" w:rsidR="00EE6FEB" w:rsidRDefault="00EE6FEB"/>
    <w:p w14:paraId="2FF62373" w14:textId="77777777" w:rsidR="00EE6FEB" w:rsidRDefault="00EE6FEB">
      <w:r>
        <w:t>INSERT INTO  "Customer_social_economic_data" ("Customer_id", "emp_var_rate", "cons_price_idx", "cons_conf_idx", "euribor3m", "nr_employed") VALUES (36186, '-1.7', '94.215', '-40.3', '0.861', '4991.6');</w:t>
      </w:r>
    </w:p>
    <w:p w14:paraId="10BABD09" w14:textId="77777777" w:rsidR="00EE6FEB" w:rsidRDefault="00EE6FEB"/>
    <w:p w14:paraId="66F2B5F8" w14:textId="77777777" w:rsidR="00EE6FEB" w:rsidRDefault="00EE6FEB">
      <w:r>
        <w:t>INSERT INTO  "Customer_social_economic_data" ("Customer_id", "emp_var_rate", "cons_price_idx", "cons_conf_idx", "euribor3m", "nr_employed") VALUES (36187, '-1.7', '94.215', '-40.3', '0.861', '4991.6');</w:t>
      </w:r>
    </w:p>
    <w:p w14:paraId="083BD1AD" w14:textId="77777777" w:rsidR="00EE6FEB" w:rsidRDefault="00EE6FEB"/>
    <w:p w14:paraId="79E78082" w14:textId="77777777" w:rsidR="00EE6FEB" w:rsidRDefault="00EE6FEB">
      <w:r>
        <w:t>INSERT INTO  "Customer_social_economic_data" ("Customer_id", "emp_var_rate", "cons_price_idx", "cons_conf_idx", "euribor3m", "nr_employed") VALUES (36188, '-1.7', '94.215', '-40.3', '0.861', '4991.6');</w:t>
      </w:r>
    </w:p>
    <w:p w14:paraId="4139F0F0" w14:textId="77777777" w:rsidR="00EE6FEB" w:rsidRDefault="00EE6FEB"/>
    <w:p w14:paraId="66DD0ED0" w14:textId="77777777" w:rsidR="00EE6FEB" w:rsidRDefault="00EE6FEB">
      <w:r>
        <w:t>INSERT INTO  "Customer_social_economic_data" ("Customer_id", "emp_var_rate", "cons_price_idx", "cons_conf_idx", "euribor3m", "nr_employed") VALUES (36189, '-1.7', '94.215', '-40.3', '0.861', '4991.6');</w:t>
      </w:r>
    </w:p>
    <w:p w14:paraId="498E236B" w14:textId="77777777" w:rsidR="00EE6FEB" w:rsidRDefault="00EE6FEB"/>
    <w:p w14:paraId="6CF1A240" w14:textId="77777777" w:rsidR="00EE6FEB" w:rsidRDefault="00EE6FEB">
      <w:r>
        <w:t>INSERT INTO  "Customer_social_economic_data" ("Customer_id", "emp_var_rate", "cons_price_idx", "cons_conf_idx", "euribor3m", "nr_employed") VALUES (36190, '-1.7', '94.215', '-40.3', '0.861', '4991.6');</w:t>
      </w:r>
    </w:p>
    <w:p w14:paraId="0CEA5E0D" w14:textId="77777777" w:rsidR="00EE6FEB" w:rsidRDefault="00EE6FEB"/>
    <w:p w14:paraId="1626C250" w14:textId="77777777" w:rsidR="00EE6FEB" w:rsidRDefault="00EE6FEB">
      <w:r>
        <w:t>INSERT INTO  "Customer_social_economic_data" ("Customer_id", "emp_var_rate", "cons_price_idx", "cons_conf_idx", "euribor3m", "nr_employed") VALUES (36191, '-1.7', '94.215', '-40.3', '0.861', '4991.6');</w:t>
      </w:r>
    </w:p>
    <w:p w14:paraId="67F92345" w14:textId="77777777" w:rsidR="00EE6FEB" w:rsidRDefault="00EE6FEB"/>
    <w:p w14:paraId="5BCAEE59" w14:textId="77777777" w:rsidR="00EE6FEB" w:rsidRDefault="00EE6FEB">
      <w:r>
        <w:t>INSERT INTO  "Customer_social_economic_data" ("Customer_id", "emp_var_rate", "cons_price_idx", "cons_conf_idx", "euribor3m", "nr_employed") VALUES (36192, '-1.7', '94.215', '-40.3', '0.861', '4991.6');</w:t>
      </w:r>
    </w:p>
    <w:p w14:paraId="1326B5D6" w14:textId="77777777" w:rsidR="00EE6FEB" w:rsidRDefault="00EE6FEB"/>
    <w:p w14:paraId="4F1A7CA0" w14:textId="77777777" w:rsidR="00EE6FEB" w:rsidRDefault="00EE6FEB">
      <w:r>
        <w:t>INSERT INTO  "Customer_social_economic_data" ("Customer_id", "emp_var_rate", "cons_price_idx", "cons_conf_idx", "euribor3m", "nr_employed") VALUES (36193, '-1.7', '94.215', '-40.3', '0.87', '4991.6');</w:t>
      </w:r>
    </w:p>
    <w:p w14:paraId="462BF492" w14:textId="77777777" w:rsidR="00EE6FEB" w:rsidRDefault="00EE6FEB"/>
    <w:p w14:paraId="1F5254D7" w14:textId="77777777" w:rsidR="00EE6FEB" w:rsidRDefault="00EE6FEB">
      <w:r>
        <w:t>INSERT INTO  "Customer_social_economic_data" ("Customer_id", "emp_var_rate", "cons_price_idx", "cons_conf_idx", "euribor3m", "nr_employed") VALUES (36194, '-1.7', '94.215', '-40.3', '0.87', '4991.6');</w:t>
      </w:r>
    </w:p>
    <w:p w14:paraId="348D80BE" w14:textId="77777777" w:rsidR="00EE6FEB" w:rsidRDefault="00EE6FEB"/>
    <w:p w14:paraId="3390BB30" w14:textId="77777777" w:rsidR="00EE6FEB" w:rsidRDefault="00EE6FEB">
      <w:r>
        <w:t>INSERT INTO  "Customer_social_economic_data" ("Customer_id", "emp_var_rate", "cons_price_idx", "cons_conf_idx", "euribor3m", "nr_employed") VALUES (36195, '-1.7', '94.215', '-40.3', '0.87', '4991.6');</w:t>
      </w:r>
    </w:p>
    <w:p w14:paraId="5269E2D3" w14:textId="77777777" w:rsidR="00EE6FEB" w:rsidRDefault="00EE6FEB"/>
    <w:p w14:paraId="432F8FF2" w14:textId="77777777" w:rsidR="00EE6FEB" w:rsidRDefault="00EE6FEB">
      <w:r>
        <w:t>INSERT INTO  "Customer_social_economic_data" ("Customer_id", "emp_var_rate", "cons_price_idx", "cons_conf_idx", "euribor3m", "nr_employed") VALUES (36196, '-1.7', '94.215', '-40.3', '0.87', '4991.6');</w:t>
      </w:r>
    </w:p>
    <w:p w14:paraId="12B201D8" w14:textId="77777777" w:rsidR="00EE6FEB" w:rsidRDefault="00EE6FEB"/>
    <w:p w14:paraId="51FD8785" w14:textId="77777777" w:rsidR="00EE6FEB" w:rsidRDefault="00EE6FEB">
      <w:r>
        <w:t>INSERT INTO  "Customer_social_economic_data" ("Customer_id", "emp_var_rate", "cons_price_idx", "cons_conf_idx", "euribor3m", "nr_employed") VALUES (36197, '-1.7', '94.215', '-40.3', '0.87', '4991.6');</w:t>
      </w:r>
    </w:p>
    <w:p w14:paraId="0644E12C" w14:textId="77777777" w:rsidR="00EE6FEB" w:rsidRDefault="00EE6FEB"/>
    <w:p w14:paraId="1B7EFF06" w14:textId="77777777" w:rsidR="00EE6FEB" w:rsidRDefault="00EE6FEB">
      <w:r>
        <w:t>INSERT INTO  "Customer_social_economic_data" ("Customer_id", "emp_var_rate", "cons_price_idx", "cons_conf_idx", "euribor3m", "nr_employed") VALUES (36198, '-1.7', '94.215', '-40.3', '0.87', '4991.6');</w:t>
      </w:r>
    </w:p>
    <w:p w14:paraId="720A38D5" w14:textId="77777777" w:rsidR="00EE6FEB" w:rsidRDefault="00EE6FEB"/>
    <w:p w14:paraId="0D33314D" w14:textId="77777777" w:rsidR="00EE6FEB" w:rsidRDefault="00EE6FEB">
      <w:r>
        <w:t>INSERT INTO  "Customer_social_economic_data" ("Customer_id", "emp_var_rate", "cons_price_idx", "cons_conf_idx", "euribor3m", "nr_employed") VALUES (36199, '-1.7', '94.215', '-40.3', '0.87', '4991.6');</w:t>
      </w:r>
    </w:p>
    <w:p w14:paraId="7FF71C6D" w14:textId="77777777" w:rsidR="00EE6FEB" w:rsidRDefault="00EE6FEB"/>
    <w:p w14:paraId="460A9069" w14:textId="77777777" w:rsidR="00EE6FEB" w:rsidRDefault="00EE6FEB">
      <w:r>
        <w:t>INSERT INTO  "Customer_social_economic_data" ("Customer_id", "emp_var_rate", "cons_price_idx", "cons_conf_idx", "euribor3m", "nr_employed") VALUES (36200, '-1.7', '94.215', '-40.3', '0.87', '4991.6');</w:t>
      </w:r>
    </w:p>
    <w:p w14:paraId="1E52EE14" w14:textId="77777777" w:rsidR="00EE6FEB" w:rsidRDefault="00EE6FEB"/>
    <w:p w14:paraId="6E843840" w14:textId="77777777" w:rsidR="00EE6FEB" w:rsidRDefault="00EE6FEB">
      <w:r>
        <w:t>INSERT INTO  "Customer_social_economic_data" ("Customer_id", "emp_var_rate", "cons_price_idx", "cons_conf_idx", "euribor3m", "nr_employed") VALUES (36201, '-1.7', '94.215', '-40.3', '0.87', '4991.6');</w:t>
      </w:r>
    </w:p>
    <w:p w14:paraId="616ED7EC" w14:textId="77777777" w:rsidR="00EE6FEB" w:rsidRDefault="00EE6FEB"/>
    <w:p w14:paraId="745E6F7E" w14:textId="77777777" w:rsidR="00EE6FEB" w:rsidRDefault="00EE6FEB">
      <w:r>
        <w:t>INSERT INTO  "Customer_social_economic_data" ("Customer_id", "emp_var_rate", "cons_price_idx", "cons_conf_idx", "euribor3m", "nr_employed") VALUES (36202, '-1.7', '94.215', '-40.3', '0.87', '4991.6');</w:t>
      </w:r>
    </w:p>
    <w:p w14:paraId="65E83127" w14:textId="77777777" w:rsidR="00EE6FEB" w:rsidRDefault="00EE6FEB"/>
    <w:p w14:paraId="17B29317" w14:textId="77777777" w:rsidR="00EE6FEB" w:rsidRDefault="00EE6FEB">
      <w:r>
        <w:t>INSERT INTO  "Customer_social_economic_data" ("Customer_id", "emp_var_rate", "cons_price_idx", "cons_conf_idx", "euribor3m", "nr_employed") VALUES (36203, '-1.7', '94.215', '-40.3', '0.876', '4991.6');</w:t>
      </w:r>
    </w:p>
    <w:p w14:paraId="38C19EBD" w14:textId="77777777" w:rsidR="00EE6FEB" w:rsidRDefault="00EE6FEB"/>
    <w:p w14:paraId="76F39A24" w14:textId="77777777" w:rsidR="00EE6FEB" w:rsidRDefault="00EE6FEB">
      <w:r>
        <w:t>INSERT INTO  "Customer_social_economic_data" ("Customer_id", "emp_var_rate", "cons_price_idx", "cons_conf_idx", "euribor3m", "nr_employed") VALUES (36204, '-1.7', '94.215', '-40.3', '0.876', '4991.6');</w:t>
      </w:r>
    </w:p>
    <w:p w14:paraId="7A6D3CFA" w14:textId="77777777" w:rsidR="00EE6FEB" w:rsidRDefault="00EE6FEB"/>
    <w:p w14:paraId="4BC94439" w14:textId="77777777" w:rsidR="00EE6FEB" w:rsidRDefault="00EE6FEB">
      <w:r>
        <w:t>INSERT INTO  "Customer_social_economic_data" ("Customer_id", "emp_var_rate", "cons_price_idx", "cons_conf_idx", "euribor3m", "nr_employed") VALUES (36205, '-1.7', '94.215', '-40.3', '0.876', '4991.6');</w:t>
      </w:r>
    </w:p>
    <w:p w14:paraId="034B0CDC" w14:textId="77777777" w:rsidR="00EE6FEB" w:rsidRDefault="00EE6FEB"/>
    <w:p w14:paraId="713918B4" w14:textId="77777777" w:rsidR="00EE6FEB" w:rsidRDefault="00EE6FEB">
      <w:r>
        <w:t>INSERT INTO  "Customer_social_economic_data" ("Customer_id", "emp_var_rate", "cons_price_idx", "cons_conf_idx", "euribor3m", "nr_employed") VALUES (36206, '-1.7', '94.215', '-40.3', '0.876', '4991.6');</w:t>
      </w:r>
    </w:p>
    <w:p w14:paraId="3675A7DB" w14:textId="77777777" w:rsidR="00EE6FEB" w:rsidRDefault="00EE6FEB"/>
    <w:p w14:paraId="5AB54DB4" w14:textId="77777777" w:rsidR="00EE6FEB" w:rsidRDefault="00EE6FEB">
      <w:r>
        <w:t>INSERT INTO  "Customer_social_economic_data" ("Customer_id", "emp_var_rate", "cons_price_idx", "cons_conf_idx", "euribor3m", "nr_employed") VALUES (36207, '-1.7', '94.215', '-40.3', '0.876', '4991.6');</w:t>
      </w:r>
    </w:p>
    <w:p w14:paraId="7872E7BA" w14:textId="77777777" w:rsidR="00EE6FEB" w:rsidRDefault="00EE6FEB"/>
    <w:p w14:paraId="6B30B5A4" w14:textId="77777777" w:rsidR="00EE6FEB" w:rsidRDefault="00EE6FEB">
      <w:r>
        <w:t>INSERT INTO  "Customer_social_economic_data" ("Customer_id", "emp_var_rate", "cons_price_idx", "cons_conf_idx", "euribor3m", "nr_employed") VALUES (36208, '-1.7', '94.215', '-40.3', '0.876', '4991.6');</w:t>
      </w:r>
    </w:p>
    <w:p w14:paraId="46B54425" w14:textId="77777777" w:rsidR="00EE6FEB" w:rsidRDefault="00EE6FEB"/>
    <w:p w14:paraId="33042B1D" w14:textId="77777777" w:rsidR="00EE6FEB" w:rsidRDefault="00EE6FEB">
      <w:r>
        <w:t>INSERT INTO  "Customer_social_economic_data" ("Customer_id", "emp_var_rate", "cons_price_idx", "cons_conf_idx", "euribor3m", "nr_employed") VALUES (36209, '-1.7', '94.215', '-40.3', '0.876', '4991.6');</w:t>
      </w:r>
    </w:p>
    <w:p w14:paraId="41F6D20C" w14:textId="77777777" w:rsidR="00EE6FEB" w:rsidRDefault="00EE6FEB"/>
    <w:p w14:paraId="34E50062" w14:textId="77777777" w:rsidR="00EE6FEB" w:rsidRDefault="00EE6FEB">
      <w:r>
        <w:t>INSERT INTO  "Customer_social_economic_data" ("Customer_id", "emp_var_rate", "cons_price_idx", "cons_conf_idx", "euribor3m", "nr_employed") VALUES (36210, '-1.7', '94.215', '-40.3', '0.876', '4991.6');</w:t>
      </w:r>
    </w:p>
    <w:p w14:paraId="504C8A44" w14:textId="77777777" w:rsidR="00EE6FEB" w:rsidRDefault="00EE6FEB"/>
    <w:p w14:paraId="2361244D" w14:textId="77777777" w:rsidR="00EE6FEB" w:rsidRDefault="00EE6FEB">
      <w:r>
        <w:t>INSERT INTO  "Customer_social_economic_data" ("Customer_id", "emp_var_rate", "cons_price_idx", "cons_conf_idx", "euribor3m", "nr_employed") VALUES (36211, '-1.7', '94.215', '-40.3', '0.876', '4991.6');</w:t>
      </w:r>
    </w:p>
    <w:p w14:paraId="60BA7064" w14:textId="77777777" w:rsidR="00EE6FEB" w:rsidRDefault="00EE6FEB"/>
    <w:p w14:paraId="6B76A509" w14:textId="77777777" w:rsidR="00EE6FEB" w:rsidRDefault="00EE6FEB">
      <w:r>
        <w:t>INSERT INTO  "Customer_social_economic_data" ("Customer_id", "emp_var_rate", "cons_price_idx", "cons_conf_idx", "euribor3m", "nr_employed") VALUES (36212, '-1.7', '94.215', '-40.3', '0.876', '4991.6');</w:t>
      </w:r>
    </w:p>
    <w:p w14:paraId="41A63C03" w14:textId="77777777" w:rsidR="00EE6FEB" w:rsidRDefault="00EE6FEB"/>
    <w:p w14:paraId="21590EBE" w14:textId="77777777" w:rsidR="00EE6FEB" w:rsidRDefault="00EE6FEB">
      <w:r>
        <w:t>INSERT INTO  "Customer_social_economic_data" ("Customer_id", "emp_var_rate", "cons_price_idx", "cons_conf_idx", "euribor3m", "nr_employed") VALUES (36213, '-1.7', '94.215', '-40.3', '0.876', '4991.6');</w:t>
      </w:r>
    </w:p>
    <w:p w14:paraId="709745B8" w14:textId="77777777" w:rsidR="00EE6FEB" w:rsidRDefault="00EE6FEB"/>
    <w:p w14:paraId="765A949C" w14:textId="77777777" w:rsidR="00EE6FEB" w:rsidRDefault="00EE6FEB">
      <w:r>
        <w:t>INSERT INTO  "Customer_social_economic_data" ("Customer_id", "emp_var_rate", "cons_price_idx", "cons_conf_idx", "euribor3m", "nr_employed") VALUES (36214, '-1.7', '94.215', '-40.3', '0.876', '4991.6');</w:t>
      </w:r>
    </w:p>
    <w:p w14:paraId="0C040CC0" w14:textId="77777777" w:rsidR="00EE6FEB" w:rsidRDefault="00EE6FEB"/>
    <w:p w14:paraId="1269E0C5" w14:textId="77777777" w:rsidR="00EE6FEB" w:rsidRDefault="00EE6FEB">
      <w:r>
        <w:t>INSERT INTO  "Customer_social_economic_data" ("Customer_id", "emp_var_rate", "cons_price_idx", "cons_conf_idx", "euribor3m", "nr_employed") VALUES (36215, '-1.7', '94.215', '-40.3', '0.881', '4991.6');</w:t>
      </w:r>
    </w:p>
    <w:p w14:paraId="02E08FD4" w14:textId="77777777" w:rsidR="00EE6FEB" w:rsidRDefault="00EE6FEB"/>
    <w:p w14:paraId="7BFA7C92" w14:textId="77777777" w:rsidR="00EE6FEB" w:rsidRDefault="00EE6FEB">
      <w:r>
        <w:t>INSERT INTO  "Customer_social_economic_data" ("Customer_id", "emp_var_rate", "cons_price_idx", "cons_conf_idx", "euribor3m", "nr_employed") VALUES (36216, '-1.7', '94.215', '-40.3', '0.881', '4991.6');</w:t>
      </w:r>
    </w:p>
    <w:p w14:paraId="5389F4F6" w14:textId="77777777" w:rsidR="00EE6FEB" w:rsidRDefault="00EE6FEB"/>
    <w:p w14:paraId="6E875EF3" w14:textId="77777777" w:rsidR="00EE6FEB" w:rsidRDefault="00EE6FEB">
      <w:r>
        <w:t>INSERT INTO  "Customer_social_economic_data" ("Customer_id", "emp_var_rate", "cons_price_idx", "cons_conf_idx", "euribor3m", "nr_employed") VALUES (36217, '-1.7', '94.215', '-40.3', '0.881', '4991.6');</w:t>
      </w:r>
    </w:p>
    <w:p w14:paraId="5A528B75" w14:textId="77777777" w:rsidR="00EE6FEB" w:rsidRDefault="00EE6FEB"/>
    <w:p w14:paraId="2BBCF906" w14:textId="77777777" w:rsidR="00EE6FEB" w:rsidRDefault="00EE6FEB">
      <w:r>
        <w:t>INSERT INTO  "Customer_social_economic_data" ("Customer_id", "emp_var_rate", "cons_price_idx", "cons_conf_idx", "euribor3m", "nr_employed") VALUES (36218, '-1.7', '94.215', '-40.3', '0.881', '4991.6');</w:t>
      </w:r>
    </w:p>
    <w:p w14:paraId="0BAA15C7" w14:textId="77777777" w:rsidR="00EE6FEB" w:rsidRDefault="00EE6FEB"/>
    <w:p w14:paraId="1712286C" w14:textId="77777777" w:rsidR="00EE6FEB" w:rsidRDefault="00EE6FEB">
      <w:r>
        <w:t>INSERT INTO  "Customer_social_economic_data" ("Customer_id", "emp_var_rate", "cons_price_idx", "cons_conf_idx", "euribor3m", "nr_employed") VALUES (36219, '-1.7', '94.215', '-40.3', '0.881', '4991.6');</w:t>
      </w:r>
    </w:p>
    <w:p w14:paraId="2EA56265" w14:textId="77777777" w:rsidR="00EE6FEB" w:rsidRDefault="00EE6FEB"/>
    <w:p w14:paraId="19BC8826" w14:textId="77777777" w:rsidR="00EE6FEB" w:rsidRDefault="00EE6FEB">
      <w:r>
        <w:t>INSERT INTO  "Customer_social_economic_data" ("Customer_id", "emp_var_rate", "cons_price_idx", "cons_conf_idx", "euribor3m", "nr_employed") VALUES (36220, '-1.7', '94.215', '-40.3', '0.884', '4991.6');</w:t>
      </w:r>
    </w:p>
    <w:p w14:paraId="70BFC9E8" w14:textId="77777777" w:rsidR="00EE6FEB" w:rsidRDefault="00EE6FEB"/>
    <w:p w14:paraId="08B1BAA7" w14:textId="77777777" w:rsidR="00EE6FEB" w:rsidRDefault="00EE6FEB">
      <w:r>
        <w:t>INSERT INTO  "Customer_social_economic_data" ("Customer_id", "emp_var_rate", "cons_price_idx", "cons_conf_idx", "euribor3m", "nr_employed") VALUES (36221, '-1.7', '94.215', '-40.3', '0.884', '4991.6');</w:t>
      </w:r>
    </w:p>
    <w:p w14:paraId="25524567" w14:textId="77777777" w:rsidR="00EE6FEB" w:rsidRDefault="00EE6FEB"/>
    <w:p w14:paraId="603D44C0" w14:textId="77777777" w:rsidR="00EE6FEB" w:rsidRDefault="00EE6FEB">
      <w:r>
        <w:t>INSERT INTO  "Customer_social_economic_data" ("Customer_id", "emp_var_rate", "cons_price_idx", "cons_conf_idx", "euribor3m", "nr_employed") VALUES (36222, '-1.7', '94.215', '-40.3', '0.884', '4991.6');</w:t>
      </w:r>
    </w:p>
    <w:p w14:paraId="29836CC4" w14:textId="77777777" w:rsidR="00EE6FEB" w:rsidRDefault="00EE6FEB"/>
    <w:p w14:paraId="31F06E13" w14:textId="77777777" w:rsidR="00EE6FEB" w:rsidRDefault="00EE6FEB">
      <w:r>
        <w:t>INSERT INTO  "Customer_social_economic_data" ("Customer_id", "emp_var_rate", "cons_price_idx", "cons_conf_idx", "euribor3m", "nr_employed") VALUES (36223, '-1.7', '94.215', '-40.3', '0.884', '4991.6');</w:t>
      </w:r>
    </w:p>
    <w:p w14:paraId="6FBBA4B1" w14:textId="77777777" w:rsidR="00EE6FEB" w:rsidRDefault="00EE6FEB"/>
    <w:p w14:paraId="0CAA19AF" w14:textId="77777777" w:rsidR="00EE6FEB" w:rsidRDefault="00EE6FEB">
      <w:r>
        <w:t>INSERT INTO  "Customer_social_economic_data" ("Customer_id", "emp_var_rate", "cons_price_idx", "cons_conf_idx", "euribor3m", "nr_employed") VALUES (36224, '-1.7', '94.215', '-40.3', '0.884', '4991.6');</w:t>
      </w:r>
    </w:p>
    <w:p w14:paraId="74A7F9F4" w14:textId="77777777" w:rsidR="00EE6FEB" w:rsidRDefault="00EE6FEB"/>
    <w:p w14:paraId="6B2D0C5C" w14:textId="77777777" w:rsidR="00EE6FEB" w:rsidRDefault="00EE6FEB">
      <w:r>
        <w:t>INSERT INTO  "Customer_social_economic_data" ("Customer_id", "emp_var_rate", "cons_price_idx", "cons_conf_idx", "euribor3m", "nr_employed") VALUES (36225, '-1.7', '94.215', '-40.3', '0.884', '4991.6');</w:t>
      </w:r>
    </w:p>
    <w:p w14:paraId="3A40160A" w14:textId="77777777" w:rsidR="00EE6FEB" w:rsidRDefault="00EE6FEB"/>
    <w:p w14:paraId="479A57C5" w14:textId="77777777" w:rsidR="00EE6FEB" w:rsidRDefault="00EE6FEB">
      <w:r>
        <w:t>INSERT INTO  "Customer_social_economic_data" ("Customer_id", "emp_var_rate", "cons_price_idx", "cons_conf_idx", "euribor3m", "nr_employed") VALUES (36226, '-1.7', '94.215', '-40.3', '0.884', '4991.6');</w:t>
      </w:r>
    </w:p>
    <w:p w14:paraId="07260E1E" w14:textId="77777777" w:rsidR="00EE6FEB" w:rsidRDefault="00EE6FEB"/>
    <w:p w14:paraId="59F83770" w14:textId="77777777" w:rsidR="00EE6FEB" w:rsidRDefault="00EE6FEB">
      <w:r>
        <w:t>INSERT INTO  "Customer_social_economic_data" ("Customer_id", "emp_var_rate", "cons_price_idx", "cons_conf_idx", "euribor3m", "nr_employed") VALUES (36227, '-1.7', '94.215', '-40.3', '0.884', '4991.6');</w:t>
      </w:r>
    </w:p>
    <w:p w14:paraId="2273B9C7" w14:textId="77777777" w:rsidR="00EE6FEB" w:rsidRDefault="00EE6FEB"/>
    <w:p w14:paraId="4CAAC4F5" w14:textId="77777777" w:rsidR="00EE6FEB" w:rsidRDefault="00EE6FEB">
      <w:r>
        <w:t>INSERT INTO  "Customer_social_economic_data" ("Customer_id", "emp_var_rate", "cons_price_idx", "cons_conf_idx", "euribor3m", "nr_employed") VALUES (36228, '-1.7', '94.215', '-40.3', '0.884', '4991.6');</w:t>
      </w:r>
    </w:p>
    <w:p w14:paraId="4E52D7A6" w14:textId="77777777" w:rsidR="00EE6FEB" w:rsidRDefault="00EE6FEB"/>
    <w:p w14:paraId="5B27E3AE" w14:textId="77777777" w:rsidR="00EE6FEB" w:rsidRDefault="00EE6FEB">
      <w:r>
        <w:t>INSERT INTO  "Customer_social_economic_data" ("Customer_id", "emp_var_rate", "cons_price_idx", "cons_conf_idx", "euribor3m", "nr_employed") VALUES (36229, '-1.7', '94.215', '-40.3', '0.884', '4991.6');</w:t>
      </w:r>
    </w:p>
    <w:p w14:paraId="24566507" w14:textId="77777777" w:rsidR="00EE6FEB" w:rsidRDefault="00EE6FEB"/>
    <w:p w14:paraId="216E76B7" w14:textId="77777777" w:rsidR="00EE6FEB" w:rsidRDefault="00EE6FEB">
      <w:r>
        <w:t>INSERT INTO  "Customer_social_economic_data" ("Customer_id", "emp_var_rate", "cons_price_idx", "cons_conf_idx", "euribor3m", "nr_employed") VALUES (36230, '-1.7', '94.215', '-40.3', '0.884', '4991.6');</w:t>
      </w:r>
    </w:p>
    <w:p w14:paraId="25CD14A9" w14:textId="77777777" w:rsidR="00EE6FEB" w:rsidRDefault="00EE6FEB"/>
    <w:p w14:paraId="479E6A7D" w14:textId="77777777" w:rsidR="00EE6FEB" w:rsidRDefault="00EE6FEB">
      <w:r>
        <w:t>INSERT INTO  "Customer_social_economic_data" ("Customer_id", "emp_var_rate", "cons_price_idx", "cons_conf_idx", "euribor3m", "nr_employed") VALUES (36231, '-1.7', '94.215', '-40.3', '0.884', '4991.6');</w:t>
      </w:r>
    </w:p>
    <w:p w14:paraId="2368281C" w14:textId="77777777" w:rsidR="00EE6FEB" w:rsidRDefault="00EE6FEB"/>
    <w:p w14:paraId="6DD786D2" w14:textId="77777777" w:rsidR="00EE6FEB" w:rsidRDefault="00EE6FEB">
      <w:r>
        <w:t>INSERT INTO  "Customer_social_economic_data" ("Customer_id", "emp_var_rate", "cons_price_idx", "cons_conf_idx", "euribor3m", "nr_employed") VALUES (36232, '-1.7', '94.215', '-40.3', '0.884', '4991.6');</w:t>
      </w:r>
    </w:p>
    <w:p w14:paraId="005C1F87" w14:textId="77777777" w:rsidR="00EE6FEB" w:rsidRDefault="00EE6FEB"/>
    <w:p w14:paraId="69322D9F" w14:textId="77777777" w:rsidR="00EE6FEB" w:rsidRDefault="00EE6FEB">
      <w:r>
        <w:t>INSERT INTO  "Customer_social_economic_data" ("Customer_id", "emp_var_rate", "cons_price_idx", "cons_conf_idx", "euribor3m", "nr_employed") VALUES (36233, '-1.7', '94.215', '-40.3', '0.884', '4991.6');</w:t>
      </w:r>
    </w:p>
    <w:p w14:paraId="450D13B7" w14:textId="77777777" w:rsidR="00EE6FEB" w:rsidRDefault="00EE6FEB"/>
    <w:p w14:paraId="21BA2B60" w14:textId="77777777" w:rsidR="00EE6FEB" w:rsidRDefault="00EE6FEB">
      <w:r>
        <w:t>INSERT INTO  "Customer_social_economic_data" ("Customer_id", "emp_var_rate", "cons_price_idx", "cons_conf_idx", "euribor3m", "nr_employed") VALUES (36234, '-1.7', '94.215', '-40.3', '0.884', '4991.6');</w:t>
      </w:r>
    </w:p>
    <w:p w14:paraId="7E1EB7D2" w14:textId="77777777" w:rsidR="00EE6FEB" w:rsidRDefault="00EE6FEB"/>
    <w:p w14:paraId="7B7EEB19" w14:textId="77777777" w:rsidR="00EE6FEB" w:rsidRDefault="00EE6FEB">
      <w:r>
        <w:t>INSERT INTO  "Customer_social_economic_data" ("Customer_id", "emp_var_rate", "cons_price_idx", "cons_conf_idx", "euribor3m", "nr_employed") VALUES (36235, '-1.7', '94.215', '-40.3', '0.885', '4991.6');</w:t>
      </w:r>
    </w:p>
    <w:p w14:paraId="4F0E0901" w14:textId="77777777" w:rsidR="00EE6FEB" w:rsidRDefault="00EE6FEB"/>
    <w:p w14:paraId="687C4CFE" w14:textId="77777777" w:rsidR="00EE6FEB" w:rsidRDefault="00EE6FEB">
      <w:r>
        <w:t>INSERT INTO  "Customer_social_economic_data" ("Customer_id", "emp_var_rate", "cons_price_idx", "cons_conf_idx", "euribor3m", "nr_employed") VALUES (36236, '-1.7', '94.215', '-40.3', '0.885', '4991.6');</w:t>
      </w:r>
    </w:p>
    <w:p w14:paraId="03A2A01E" w14:textId="77777777" w:rsidR="00EE6FEB" w:rsidRDefault="00EE6FEB"/>
    <w:p w14:paraId="10E54B56" w14:textId="77777777" w:rsidR="00EE6FEB" w:rsidRDefault="00EE6FEB">
      <w:r>
        <w:t>INSERT INTO  "Customer_social_economic_data" ("Customer_id", "emp_var_rate", "cons_price_idx", "cons_conf_idx", "euribor3m", "nr_employed") VALUES (36237, '-1.7', '94.215', '-40.3', '0.885', '4991.6');</w:t>
      </w:r>
    </w:p>
    <w:p w14:paraId="4787CAB4" w14:textId="77777777" w:rsidR="00EE6FEB" w:rsidRDefault="00EE6FEB"/>
    <w:p w14:paraId="3F783887" w14:textId="77777777" w:rsidR="00EE6FEB" w:rsidRDefault="00EE6FEB">
      <w:r>
        <w:t>INSERT INTO  "Customer_social_economic_data" ("Customer_id", "emp_var_rate", "cons_price_idx", "cons_conf_idx", "euribor3m", "nr_employed") VALUES (36238, '-1.7', '94.215', '-40.3', '0.885', '4991.6');</w:t>
      </w:r>
    </w:p>
    <w:p w14:paraId="021D646B" w14:textId="77777777" w:rsidR="00EE6FEB" w:rsidRDefault="00EE6FEB"/>
    <w:p w14:paraId="3CA21A63" w14:textId="77777777" w:rsidR="00EE6FEB" w:rsidRDefault="00EE6FEB">
      <w:r>
        <w:t>INSERT INTO  "Customer_social_economic_data" ("Customer_id", "emp_var_rate", "cons_price_idx", "cons_conf_idx", "euribor3m", "nr_employed") VALUES (36239, '-1.7', '94.215', '-40.3', '0.885', '4991.6');</w:t>
      </w:r>
    </w:p>
    <w:p w14:paraId="31DB26AE" w14:textId="77777777" w:rsidR="00EE6FEB" w:rsidRDefault="00EE6FEB"/>
    <w:p w14:paraId="3F679C1B" w14:textId="77777777" w:rsidR="00EE6FEB" w:rsidRDefault="00EE6FEB">
      <w:r>
        <w:t>INSERT INTO  "Customer_social_economic_data" ("Customer_id", "emp_var_rate", "cons_price_idx", "cons_conf_idx", "euribor3m", "nr_employed") VALUES (36240, '-1.7', '94.215', '-40.3', '0.885', '4991.6');</w:t>
      </w:r>
    </w:p>
    <w:p w14:paraId="04DC88CF" w14:textId="77777777" w:rsidR="00EE6FEB" w:rsidRDefault="00EE6FEB"/>
    <w:p w14:paraId="1B792E3D" w14:textId="77777777" w:rsidR="00EE6FEB" w:rsidRDefault="00EE6FEB">
      <w:r>
        <w:t>INSERT INTO  "Customer_social_economic_data" ("Customer_id", "emp_var_rate", "cons_price_idx", "cons_conf_idx", "euribor3m", "nr_employed") VALUES (36241, '-1.7', '94.215', '-40.3', '0.885', '4991.6');</w:t>
      </w:r>
    </w:p>
    <w:p w14:paraId="12EFA71D" w14:textId="77777777" w:rsidR="00EE6FEB" w:rsidRDefault="00EE6FEB"/>
    <w:p w14:paraId="0EEACBEB" w14:textId="77777777" w:rsidR="00EE6FEB" w:rsidRDefault="00EE6FEB">
      <w:r>
        <w:t>INSERT INTO  "Customer_social_economic_data" ("Customer_id", "emp_var_rate", "cons_price_idx", "cons_conf_idx", "euribor3m", "nr_employed") VALUES (36242, '-1.7', '94.215', '-40.3', '0.885', '4991.6');</w:t>
      </w:r>
    </w:p>
    <w:p w14:paraId="609DBBAE" w14:textId="77777777" w:rsidR="00EE6FEB" w:rsidRDefault="00EE6FEB"/>
    <w:p w14:paraId="1E35DCBA" w14:textId="77777777" w:rsidR="00EE6FEB" w:rsidRDefault="00EE6FEB">
      <w:r>
        <w:t>INSERT INTO  "Customer_social_economic_data" ("Customer_id", "emp_var_rate", "cons_price_idx", "cons_conf_idx", "euribor3m", "nr_employed") VALUES (36243, '-1.7', '94.215', '-40.3', '0.885', '4991.6');</w:t>
      </w:r>
    </w:p>
    <w:p w14:paraId="13618F3C" w14:textId="77777777" w:rsidR="00EE6FEB" w:rsidRDefault="00EE6FEB"/>
    <w:p w14:paraId="20C0A519" w14:textId="77777777" w:rsidR="00EE6FEB" w:rsidRDefault="00EE6FEB">
      <w:r>
        <w:t>INSERT INTO  "Customer_social_economic_data" ("Customer_id", "emp_var_rate", "cons_price_idx", "cons_conf_idx", "euribor3m", "nr_employed") VALUES (36244, '-1.7', '94.215', '-40.3', '0.885', '4991.6');</w:t>
      </w:r>
    </w:p>
    <w:p w14:paraId="198A81AE" w14:textId="77777777" w:rsidR="00EE6FEB" w:rsidRDefault="00EE6FEB"/>
    <w:p w14:paraId="719DC2A1" w14:textId="77777777" w:rsidR="00EE6FEB" w:rsidRDefault="00EE6FEB">
      <w:r>
        <w:t>INSERT INTO  "Customer_social_economic_data" ("Customer_id", "emp_var_rate", "cons_price_idx", "cons_conf_idx", "euribor3m", "nr_employed") VALUES (36245, '-1.7', '94.215', '-40.3', '0.889', '4991.6');</w:t>
      </w:r>
    </w:p>
    <w:p w14:paraId="4C409333" w14:textId="77777777" w:rsidR="00EE6FEB" w:rsidRDefault="00EE6FEB"/>
    <w:p w14:paraId="645BD6FA" w14:textId="77777777" w:rsidR="00EE6FEB" w:rsidRDefault="00EE6FEB">
      <w:r>
        <w:t>INSERT INTO  "Customer_social_economic_data" ("Customer_id", "emp_var_rate", "cons_price_idx", "cons_conf_idx", "euribor3m", "nr_employed") VALUES (36246, '-1.7', '94.215', '-40.3', '0.889', '4991.6');</w:t>
      </w:r>
    </w:p>
    <w:p w14:paraId="325331A7" w14:textId="77777777" w:rsidR="00EE6FEB" w:rsidRDefault="00EE6FEB"/>
    <w:p w14:paraId="3CA49EAC" w14:textId="77777777" w:rsidR="00EE6FEB" w:rsidRDefault="00EE6FEB">
      <w:r>
        <w:t>INSERT INTO  "Customer_social_economic_data" ("Customer_id", "emp_var_rate", "cons_price_idx", "cons_conf_idx", "euribor3m", "nr_employed") VALUES (36247, '-1.7', '94.215', '-40.3', '0.889', '4991.6');</w:t>
      </w:r>
    </w:p>
    <w:p w14:paraId="1267FF82" w14:textId="77777777" w:rsidR="00EE6FEB" w:rsidRDefault="00EE6FEB"/>
    <w:p w14:paraId="3AC1DB98" w14:textId="77777777" w:rsidR="00EE6FEB" w:rsidRDefault="00EE6FEB">
      <w:r>
        <w:t>INSERT INTO  "Customer_social_economic_data" ("Customer_id", "emp_var_rate", "cons_price_idx", "cons_conf_idx", "euribor3m", "nr_employed") VALUES (36248, '-1.7', '94.215', '-40.3', '0.889', '4991.6');</w:t>
      </w:r>
    </w:p>
    <w:p w14:paraId="3A1226FE" w14:textId="77777777" w:rsidR="00EE6FEB" w:rsidRDefault="00EE6FEB"/>
    <w:p w14:paraId="656EB0C4" w14:textId="77777777" w:rsidR="00EE6FEB" w:rsidRDefault="00EE6FEB">
      <w:r>
        <w:t>INSERT INTO  "Customer_social_economic_data" ("Customer_id", "emp_var_rate", "cons_price_idx", "cons_conf_idx", "euribor3m", "nr_employed") VALUES (36249, '-1.7', '94.215', '-40.3', '0.889', '4991.6');</w:t>
      </w:r>
    </w:p>
    <w:p w14:paraId="62804EE1" w14:textId="77777777" w:rsidR="00EE6FEB" w:rsidRDefault="00EE6FEB"/>
    <w:p w14:paraId="6F5EFB5B" w14:textId="77777777" w:rsidR="00EE6FEB" w:rsidRDefault="00EE6FEB">
      <w:r>
        <w:t>INSERT INTO  "Customer_social_economic_data" ("Customer_id", "emp_var_rate", "cons_price_idx", "cons_conf_idx", "euribor3m", "nr_employed") VALUES (36250, '-1.7', '94.215', '-40.3', '0.889', '4991.6');</w:t>
      </w:r>
    </w:p>
    <w:p w14:paraId="29DDC84C" w14:textId="77777777" w:rsidR="00EE6FEB" w:rsidRDefault="00EE6FEB"/>
    <w:p w14:paraId="3C59D75D" w14:textId="77777777" w:rsidR="00EE6FEB" w:rsidRDefault="00EE6FEB">
      <w:r>
        <w:t>INSERT INTO  "Customer_social_economic_data" ("Customer_id", "emp_var_rate", "cons_price_idx", "cons_conf_idx", "euribor3m", "nr_employed") VALUES (36251, '-1.7', '94.215', '-40.3', '0.889', '4991.6');</w:t>
      </w:r>
    </w:p>
    <w:p w14:paraId="5DA7D6C3" w14:textId="77777777" w:rsidR="00EE6FEB" w:rsidRDefault="00EE6FEB"/>
    <w:p w14:paraId="0AE6D7BA" w14:textId="77777777" w:rsidR="00EE6FEB" w:rsidRDefault="00EE6FEB">
      <w:r>
        <w:t>INSERT INTO  "Customer_social_economic_data" ("Customer_id", "emp_var_rate", "cons_price_idx", "cons_conf_idx", "euribor3m", "nr_employed") VALUES (36252, '-1.7', '94.215', '-40.3', '0.889', '4991.6');</w:t>
      </w:r>
    </w:p>
    <w:p w14:paraId="54EEA8BA" w14:textId="77777777" w:rsidR="00EE6FEB" w:rsidRDefault="00EE6FEB"/>
    <w:p w14:paraId="62CBBD36" w14:textId="77777777" w:rsidR="00EE6FEB" w:rsidRDefault="00EE6FEB">
      <w:r>
        <w:t>INSERT INTO  "Customer_social_economic_data" ("Customer_id", "emp_var_rate", "cons_price_idx", "cons_conf_idx", "euribor3m", "nr_employed") VALUES (36253, '-1.7', '94.215', '-40.3', '0.889', '4991.6');</w:t>
      </w:r>
    </w:p>
    <w:p w14:paraId="3D26B20F" w14:textId="77777777" w:rsidR="00EE6FEB" w:rsidRDefault="00EE6FEB"/>
    <w:p w14:paraId="1089C371" w14:textId="77777777" w:rsidR="00EE6FEB" w:rsidRDefault="00EE6FEB">
      <w:r>
        <w:t>INSERT INTO  "Customer_social_economic_data" ("Customer_id", "emp_var_rate", "cons_price_idx", "cons_conf_idx", "euribor3m", "nr_employed") VALUES (36254, '-1.7', '94.215', '-40.3', '0.889', '4991.6');</w:t>
      </w:r>
    </w:p>
    <w:p w14:paraId="101B7F4D" w14:textId="77777777" w:rsidR="00EE6FEB" w:rsidRDefault="00EE6FEB"/>
    <w:p w14:paraId="09EF57C3" w14:textId="77777777" w:rsidR="00EE6FEB" w:rsidRDefault="00EE6FEB">
      <w:r>
        <w:t>INSERT INTO  "Customer_social_economic_data" ("Customer_id", "emp_var_rate", "cons_price_idx", "cons_conf_idx", "euribor3m", "nr_employed") VALUES (36255, '-1.7', '94.215', '-40.3', '0.889', '4991.6');</w:t>
      </w:r>
    </w:p>
    <w:p w14:paraId="3E067C74" w14:textId="77777777" w:rsidR="00EE6FEB" w:rsidRDefault="00EE6FEB"/>
    <w:p w14:paraId="19E132DA" w14:textId="77777777" w:rsidR="00EE6FEB" w:rsidRDefault="00EE6FEB">
      <w:r>
        <w:t>INSERT INTO  "Customer_social_economic_data" ("Customer_id", "emp_var_rate", "cons_price_idx", "cons_conf_idx", "euribor3m", "nr_employed") VALUES (36256, '-1.7', '94.215', '-40.3', '0.893', '4991.6');</w:t>
      </w:r>
    </w:p>
    <w:p w14:paraId="6F689E53" w14:textId="77777777" w:rsidR="00EE6FEB" w:rsidRDefault="00EE6FEB"/>
    <w:p w14:paraId="1B8EBAC9" w14:textId="77777777" w:rsidR="00EE6FEB" w:rsidRDefault="00EE6FEB">
      <w:r>
        <w:t>INSERT INTO  "Customer_social_economic_data" ("Customer_id", "emp_var_rate", "cons_price_idx", "cons_conf_idx", "euribor3m", "nr_employed") VALUES (36257, '-1.7', '94.215', '-40.3', '0.893', '4991.6');</w:t>
      </w:r>
    </w:p>
    <w:p w14:paraId="4DA06266" w14:textId="77777777" w:rsidR="00EE6FEB" w:rsidRDefault="00EE6FEB"/>
    <w:p w14:paraId="1CEBB16F" w14:textId="77777777" w:rsidR="00EE6FEB" w:rsidRDefault="00EE6FEB">
      <w:r>
        <w:t>INSERT INTO  "Customer_social_economic_data" ("Customer_id", "emp_var_rate", "cons_price_idx", "cons_conf_idx", "euribor3m", "nr_employed") VALUES (36258, '-1.7', '94.215', '-40.3', '0.893', '4991.6');</w:t>
      </w:r>
    </w:p>
    <w:p w14:paraId="1902A2A7" w14:textId="77777777" w:rsidR="00EE6FEB" w:rsidRDefault="00EE6FEB"/>
    <w:p w14:paraId="1526A468" w14:textId="77777777" w:rsidR="00EE6FEB" w:rsidRDefault="00EE6FEB">
      <w:r>
        <w:t>INSERT INTO  "Customer_social_economic_data" ("Customer_id", "emp_var_rate", "cons_price_idx", "cons_conf_idx", "euribor3m", "nr_employed") VALUES (36259, '-1.7', '94.215', '-40.3', '0.893', '4991.6');</w:t>
      </w:r>
    </w:p>
    <w:p w14:paraId="067DE50E" w14:textId="77777777" w:rsidR="00EE6FEB" w:rsidRDefault="00EE6FEB"/>
    <w:p w14:paraId="26C8F133" w14:textId="77777777" w:rsidR="00EE6FEB" w:rsidRDefault="00EE6FEB">
      <w:r>
        <w:t>INSERT INTO  "Customer_social_economic_data" ("Customer_id", "emp_var_rate", "cons_price_idx", "cons_conf_idx", "euribor3m", "nr_employed") VALUES (36260, '-1.7', '94.215', '-40.3', '0.893', '4991.6');</w:t>
      </w:r>
    </w:p>
    <w:p w14:paraId="05DA0454" w14:textId="77777777" w:rsidR="00EE6FEB" w:rsidRDefault="00EE6FEB"/>
    <w:p w14:paraId="17E4B2FB" w14:textId="77777777" w:rsidR="00EE6FEB" w:rsidRDefault="00EE6FEB">
      <w:r>
        <w:t>INSERT INTO  "Customer_social_economic_data" ("Customer_id", "emp_var_rate", "cons_price_idx", "cons_conf_idx", "euribor3m", "nr_employed") VALUES (36261, '-1.7', '94.215', '-40.3', '0.893', '4991.6');</w:t>
      </w:r>
    </w:p>
    <w:p w14:paraId="3BB2FDF5" w14:textId="77777777" w:rsidR="00EE6FEB" w:rsidRDefault="00EE6FEB"/>
    <w:p w14:paraId="5CC57160" w14:textId="77777777" w:rsidR="00EE6FEB" w:rsidRDefault="00EE6FEB">
      <w:r>
        <w:t>INSERT INTO  "Customer_social_economic_data" ("Customer_id", "emp_var_rate", "cons_price_idx", "cons_conf_idx", "euribor3m", "nr_employed") VALUES (36262, '-1.7', '94.215', '-40.3', '0.893', '4991.6');</w:t>
      </w:r>
    </w:p>
    <w:p w14:paraId="1D9B53C2" w14:textId="77777777" w:rsidR="00EE6FEB" w:rsidRDefault="00EE6FEB"/>
    <w:p w14:paraId="6AE8F1D2" w14:textId="77777777" w:rsidR="00EE6FEB" w:rsidRDefault="00EE6FEB">
      <w:r>
        <w:t>INSERT INTO  "Customer_social_economic_data" ("Customer_id", "emp_var_rate", "cons_price_idx", "cons_conf_idx", "euribor3m", "nr_employed") VALUES (36263, '-1.7', '94.215', '-40.3', '0.893', '4991.6');</w:t>
      </w:r>
    </w:p>
    <w:p w14:paraId="0591F5E9" w14:textId="77777777" w:rsidR="00EE6FEB" w:rsidRDefault="00EE6FEB"/>
    <w:p w14:paraId="4B939F6B" w14:textId="77777777" w:rsidR="00EE6FEB" w:rsidRDefault="00EE6FEB">
      <w:r>
        <w:t>INSERT INTO  "Customer_social_economic_data" ("Customer_id", "emp_var_rate", "cons_price_idx", "cons_conf_idx", "euribor3m", "nr_employed") VALUES (36264, '-1.7', '94.215', '-40.3', '0.893', '4991.6');</w:t>
      </w:r>
    </w:p>
    <w:p w14:paraId="7957B96A" w14:textId="77777777" w:rsidR="00EE6FEB" w:rsidRDefault="00EE6FEB"/>
    <w:p w14:paraId="357106C7" w14:textId="77777777" w:rsidR="00EE6FEB" w:rsidRDefault="00EE6FEB">
      <w:r>
        <w:t>INSERT INTO  "Customer_social_economic_data" ("Customer_id", "emp_var_rate", "cons_price_idx", "cons_conf_idx", "euribor3m", "nr_employed") VALUES (36265, '-1.7', '94.215', '-40.3', '0.893', '4991.6');</w:t>
      </w:r>
    </w:p>
    <w:p w14:paraId="4C1DD017" w14:textId="77777777" w:rsidR="00EE6FEB" w:rsidRDefault="00EE6FEB"/>
    <w:p w14:paraId="2EC4ED5B" w14:textId="77777777" w:rsidR="00EE6FEB" w:rsidRDefault="00EE6FEB">
      <w:r>
        <w:t>INSERT INTO  "Customer_social_economic_data" ("Customer_id", "emp_var_rate", "cons_price_idx", "cons_conf_idx", "euribor3m", "nr_employed") VALUES (36266, '-1.7', '94.215', '-40.3', '0.893', '4991.6');</w:t>
      </w:r>
    </w:p>
    <w:p w14:paraId="53D27E38" w14:textId="77777777" w:rsidR="00EE6FEB" w:rsidRDefault="00EE6FEB"/>
    <w:p w14:paraId="4D411318" w14:textId="77777777" w:rsidR="00EE6FEB" w:rsidRDefault="00EE6FEB">
      <w:r>
        <w:t>INSERT INTO  "Customer_social_economic_data" ("Customer_id", "emp_var_rate", "cons_price_idx", "cons_conf_idx", "euribor3m", "nr_employed") VALUES (36267, '-1.7', '94.215', '-40.3', '0.896', '4991.6');</w:t>
      </w:r>
    </w:p>
    <w:p w14:paraId="54865702" w14:textId="77777777" w:rsidR="00EE6FEB" w:rsidRDefault="00EE6FEB"/>
    <w:p w14:paraId="40C4D905" w14:textId="77777777" w:rsidR="00EE6FEB" w:rsidRDefault="00EE6FEB">
      <w:r>
        <w:t>INSERT INTO  "Customer_social_economic_data" ("Customer_id", "emp_var_rate", "cons_price_idx", "cons_conf_idx", "euribor3m", "nr_employed") VALUES (36268, '-1.7', '94.215', '-40.3', '0.896', '4991.6');</w:t>
      </w:r>
    </w:p>
    <w:p w14:paraId="5AC660DE" w14:textId="77777777" w:rsidR="00EE6FEB" w:rsidRDefault="00EE6FEB"/>
    <w:p w14:paraId="077F0C81" w14:textId="77777777" w:rsidR="00EE6FEB" w:rsidRDefault="00EE6FEB">
      <w:r>
        <w:t>INSERT INTO  "Customer_social_economic_data" ("Customer_id", "emp_var_rate", "cons_price_idx", "cons_conf_idx", "euribor3m", "nr_employed") VALUES (36269, '-1.7', '94.215', '-40.3', '0.896', '4991.6');</w:t>
      </w:r>
    </w:p>
    <w:p w14:paraId="300F5AE6" w14:textId="77777777" w:rsidR="00EE6FEB" w:rsidRDefault="00EE6FEB"/>
    <w:p w14:paraId="581EFF92" w14:textId="77777777" w:rsidR="00EE6FEB" w:rsidRDefault="00EE6FEB">
      <w:r>
        <w:t>INSERT INTO  "Customer_social_economic_data" ("Customer_id", "emp_var_rate", "cons_price_idx", "cons_conf_idx", "euribor3m", "nr_employed") VALUES (36270, '-1.7', '94.215', '-40.3', '0.896', '4991.6');</w:t>
      </w:r>
    </w:p>
    <w:p w14:paraId="383F71F6" w14:textId="77777777" w:rsidR="00EE6FEB" w:rsidRDefault="00EE6FEB"/>
    <w:p w14:paraId="7503AFBF" w14:textId="77777777" w:rsidR="00EE6FEB" w:rsidRDefault="00EE6FEB">
      <w:r>
        <w:t>INSERT INTO  "Customer_social_economic_data" ("Customer_id", "emp_var_rate", "cons_price_idx", "cons_conf_idx", "euribor3m", "nr_employed") VALUES (36271, '-1.7', '94.215', '-40.3', '0.896', '4991.6');</w:t>
      </w:r>
    </w:p>
    <w:p w14:paraId="297A3A3C" w14:textId="77777777" w:rsidR="00EE6FEB" w:rsidRDefault="00EE6FEB"/>
    <w:p w14:paraId="5118CF69" w14:textId="77777777" w:rsidR="00EE6FEB" w:rsidRDefault="00EE6FEB">
      <w:r>
        <w:t>INSERT INTO  "Customer_social_economic_data" ("Customer_id", "emp_var_rate", "cons_price_idx", "cons_conf_idx", "euribor3m", "nr_employed") VALUES (36272, '-1.7', '94.215', '-40.3', '0.896', '4991.6');</w:t>
      </w:r>
    </w:p>
    <w:p w14:paraId="3FD9D127" w14:textId="77777777" w:rsidR="00EE6FEB" w:rsidRDefault="00EE6FEB"/>
    <w:p w14:paraId="22398F20" w14:textId="77777777" w:rsidR="00EE6FEB" w:rsidRDefault="00EE6FEB">
      <w:r>
        <w:t>INSERT INTO  "Customer_social_economic_data" ("Customer_id", "emp_var_rate", "cons_price_idx", "cons_conf_idx", "euribor3m", "nr_employed") VALUES (36273, '-1.7', '94.215', '-40.3', '0.896', '4991.6');</w:t>
      </w:r>
    </w:p>
    <w:p w14:paraId="15347CD2" w14:textId="77777777" w:rsidR="00EE6FEB" w:rsidRDefault="00EE6FEB"/>
    <w:p w14:paraId="19A52EA0" w14:textId="77777777" w:rsidR="00EE6FEB" w:rsidRDefault="00EE6FEB">
      <w:r>
        <w:t>INSERT INTO  "Customer_social_economic_data" ("Customer_id", "emp_var_rate", "cons_price_idx", "cons_conf_idx", "euribor3m", "nr_employed") VALUES (36274, '-1.7', '94.215', '-40.3', '0.896', '4991.6');</w:t>
      </w:r>
    </w:p>
    <w:p w14:paraId="70FA7BA6" w14:textId="77777777" w:rsidR="00EE6FEB" w:rsidRDefault="00EE6FEB"/>
    <w:p w14:paraId="5466931A" w14:textId="77777777" w:rsidR="00EE6FEB" w:rsidRDefault="00EE6FEB">
      <w:r>
        <w:t>INSERT INTO  "Customer_social_economic_data" ("Customer_id", "emp_var_rate", "cons_price_idx", "cons_conf_idx", "euribor3m", "nr_employed") VALUES (36275, '-1.7', '94.215', '-40.3', '0.896', '4991.6');</w:t>
      </w:r>
    </w:p>
    <w:p w14:paraId="7E2639C3" w14:textId="77777777" w:rsidR="00EE6FEB" w:rsidRDefault="00EE6FEB"/>
    <w:p w14:paraId="1B82EE92" w14:textId="77777777" w:rsidR="00EE6FEB" w:rsidRDefault="00EE6FEB">
      <w:r>
        <w:t>INSERT INTO  "Customer_social_economic_data" ("Customer_id", "emp_var_rate", "cons_price_idx", "cons_conf_idx", "euribor3m", "nr_employed") VALUES (36276, '-1.7', '94.215', '-40.3', '0.896', '4991.6');</w:t>
      </w:r>
    </w:p>
    <w:p w14:paraId="09070CEB" w14:textId="77777777" w:rsidR="00EE6FEB" w:rsidRDefault="00EE6FEB"/>
    <w:p w14:paraId="6E87377C" w14:textId="77777777" w:rsidR="00EE6FEB" w:rsidRDefault="00EE6FEB">
      <w:r>
        <w:t>INSERT INTO  "Customer_social_economic_data" ("Customer_id", "emp_var_rate", "cons_price_idx", "cons_conf_idx", "euribor3m", "nr_employed") VALUES (36277, '-1.7', '94.215', '-40.3', '0.896', '4991.6');</w:t>
      </w:r>
    </w:p>
    <w:p w14:paraId="54687F04" w14:textId="77777777" w:rsidR="00EE6FEB" w:rsidRDefault="00EE6FEB"/>
    <w:p w14:paraId="47DD96BE" w14:textId="77777777" w:rsidR="00EE6FEB" w:rsidRDefault="00EE6FEB">
      <w:r>
        <w:t>INSERT INTO  "Customer_social_economic_data" ("Customer_id", "emp_var_rate", "cons_price_idx", "cons_conf_idx", "euribor3m", "nr_employed") VALUES (36278, '-1.7', '94.215', '-40.3', '0.896', '4991.6');</w:t>
      </w:r>
    </w:p>
    <w:p w14:paraId="1AECCC25" w14:textId="77777777" w:rsidR="00EE6FEB" w:rsidRDefault="00EE6FEB"/>
    <w:p w14:paraId="0960681C" w14:textId="77777777" w:rsidR="00EE6FEB" w:rsidRDefault="00EE6FEB">
      <w:r>
        <w:t>INSERT INTO  "Customer_social_economic_data" ("Customer_id", "emp_var_rate", "cons_price_idx", "cons_conf_idx", "euribor3m", "nr_employed") VALUES (36279, '-1.7', '94.215', '-40.3', '0.899', '4991.6');</w:t>
      </w:r>
    </w:p>
    <w:p w14:paraId="5286A448" w14:textId="77777777" w:rsidR="00EE6FEB" w:rsidRDefault="00EE6FEB"/>
    <w:p w14:paraId="12593B25" w14:textId="77777777" w:rsidR="00EE6FEB" w:rsidRDefault="00EE6FEB">
      <w:r>
        <w:t>INSERT INTO  "Customer_social_economic_data" ("Customer_id", "emp_var_rate", "cons_price_idx", "cons_conf_idx", "euribor3m", "nr_employed") VALUES (36280, '-1.7', '94.215', '-40.3', '0.899', '4991.6');</w:t>
      </w:r>
    </w:p>
    <w:p w14:paraId="043EBDE1" w14:textId="77777777" w:rsidR="00EE6FEB" w:rsidRDefault="00EE6FEB"/>
    <w:p w14:paraId="7607267E" w14:textId="77777777" w:rsidR="00EE6FEB" w:rsidRDefault="00EE6FEB">
      <w:r>
        <w:t>INSERT INTO  "Customer_social_economic_data" ("Customer_id", "emp_var_rate", "cons_price_idx", "cons_conf_idx", "euribor3m", "nr_employed") VALUES (36281, '-1.7', '94.215', '-40.3', '0.899', '4991.6');</w:t>
      </w:r>
    </w:p>
    <w:p w14:paraId="0B5CB41A" w14:textId="77777777" w:rsidR="00EE6FEB" w:rsidRDefault="00EE6FEB"/>
    <w:p w14:paraId="7E75F487" w14:textId="77777777" w:rsidR="00EE6FEB" w:rsidRDefault="00EE6FEB">
      <w:r>
        <w:t>INSERT INTO  "Customer_social_economic_data" ("Customer_id", "emp_var_rate", "cons_price_idx", "cons_conf_idx", "euribor3m", "nr_employed") VALUES (36282, '-1.7', '94.215', '-40.3', '0.899', '4991.6');</w:t>
      </w:r>
    </w:p>
    <w:p w14:paraId="0E32C9E5" w14:textId="77777777" w:rsidR="00EE6FEB" w:rsidRDefault="00EE6FEB"/>
    <w:p w14:paraId="4D780A91" w14:textId="77777777" w:rsidR="00EE6FEB" w:rsidRDefault="00EE6FEB">
      <w:r>
        <w:t>INSERT INTO  "Customer_social_economic_data" ("Customer_id", "emp_var_rate", "cons_price_idx", "cons_conf_idx", "euribor3m", "nr_employed") VALUES (36283, '-1.7', '94.215', '-40.3', '0.899', '4991.6');</w:t>
      </w:r>
    </w:p>
    <w:p w14:paraId="113A353F" w14:textId="77777777" w:rsidR="00EE6FEB" w:rsidRDefault="00EE6FEB"/>
    <w:p w14:paraId="011959D4" w14:textId="77777777" w:rsidR="00EE6FEB" w:rsidRDefault="00EE6FEB">
      <w:r>
        <w:t>INSERT INTO  "Customer_social_economic_data" ("Customer_id", "emp_var_rate", "cons_price_idx", "cons_conf_idx", "euribor3m", "nr_employed") VALUES (36284, '-1.7', '94.215', '-40.3', '0.899', '4991.6');</w:t>
      </w:r>
    </w:p>
    <w:p w14:paraId="4497C660" w14:textId="77777777" w:rsidR="00EE6FEB" w:rsidRDefault="00EE6FEB"/>
    <w:p w14:paraId="0DA218BC" w14:textId="77777777" w:rsidR="00EE6FEB" w:rsidRDefault="00EE6FEB">
      <w:r>
        <w:t>INSERT INTO  "Customer_social_economic_data" ("Customer_id", "emp_var_rate", "cons_price_idx", "cons_conf_idx", "euribor3m", "nr_employed") VALUES (36285, '-1.7', '94.215', '-40.3', '0.899', '4991.6');</w:t>
      </w:r>
    </w:p>
    <w:p w14:paraId="1E9BAAA8" w14:textId="77777777" w:rsidR="00EE6FEB" w:rsidRDefault="00EE6FEB"/>
    <w:p w14:paraId="54EEB803" w14:textId="77777777" w:rsidR="00EE6FEB" w:rsidRDefault="00EE6FEB">
      <w:r>
        <w:t>INSERT INTO  "Customer_social_economic_data" ("Customer_id", "emp_var_rate", "cons_price_idx", "cons_conf_idx", "euribor3m", "nr_employed") VALUES (36286, '-1.7', '94.215', '-40.3', '0.899', '4991.6');</w:t>
      </w:r>
    </w:p>
    <w:p w14:paraId="651621C8" w14:textId="77777777" w:rsidR="00EE6FEB" w:rsidRDefault="00EE6FEB"/>
    <w:p w14:paraId="1D1AD591" w14:textId="77777777" w:rsidR="00EE6FEB" w:rsidRDefault="00EE6FEB">
      <w:r>
        <w:t>INSERT INTO  "Customer_social_economic_data" ("Customer_id", "emp_var_rate", "cons_price_idx", "cons_conf_idx", "euribor3m", "nr_employed") VALUES (36287, '-1.7', '94.215', '-40.3', '0.899', '4991.6');</w:t>
      </w:r>
    </w:p>
    <w:p w14:paraId="297FE256" w14:textId="77777777" w:rsidR="00EE6FEB" w:rsidRDefault="00EE6FEB"/>
    <w:p w14:paraId="2A1ABBBC" w14:textId="77777777" w:rsidR="00EE6FEB" w:rsidRDefault="00EE6FEB">
      <w:r>
        <w:t>INSERT INTO  "Customer_social_economic_data" ("Customer_id", "emp_var_rate", "cons_price_idx", "cons_conf_idx", "euribor3m", "nr_employed") VALUES (36288, '-1.7', '94.215', '-40.3', '0.899', '4991.6');</w:t>
      </w:r>
    </w:p>
    <w:p w14:paraId="5EA0E181" w14:textId="77777777" w:rsidR="00EE6FEB" w:rsidRDefault="00EE6FEB"/>
    <w:p w14:paraId="5CF7F345" w14:textId="77777777" w:rsidR="00EE6FEB" w:rsidRDefault="00EE6FEB">
      <w:r>
        <w:t>INSERT INTO  "Customer_social_economic_data" ("Customer_id", "emp_var_rate", "cons_price_idx", "cons_conf_idx", "euribor3m", "nr_employed") VALUES (36289, '-1.7', '94.215', '-40.3', '0.899', '4991.6');</w:t>
      </w:r>
    </w:p>
    <w:p w14:paraId="2F3C7D00" w14:textId="77777777" w:rsidR="00EE6FEB" w:rsidRDefault="00EE6FEB"/>
    <w:p w14:paraId="3E944829" w14:textId="77777777" w:rsidR="00EE6FEB" w:rsidRDefault="00EE6FEB">
      <w:r>
        <w:t>INSERT INTO  "Customer_social_economic_data" ("Customer_id", "emp_var_rate", "cons_price_idx", "cons_conf_idx", "euribor3m", "nr_employed") VALUES (36290, '-1.7', '94.215', '-40.3', '0.899', '4991.6');</w:t>
      </w:r>
    </w:p>
    <w:p w14:paraId="59A11A98" w14:textId="77777777" w:rsidR="00EE6FEB" w:rsidRDefault="00EE6FEB"/>
    <w:p w14:paraId="148620EC" w14:textId="77777777" w:rsidR="00EE6FEB" w:rsidRDefault="00EE6FEB">
      <w:r>
        <w:t>INSERT INTO  "Customer_social_economic_data" ("Customer_id", "emp_var_rate", "cons_price_idx", "cons_conf_idx", "euribor3m", "nr_employed") VALUES (36291, '-1.7', '94.215', '-40.3', '0.899', '4991.6');</w:t>
      </w:r>
    </w:p>
    <w:p w14:paraId="78A9C031" w14:textId="77777777" w:rsidR="00EE6FEB" w:rsidRDefault="00EE6FEB"/>
    <w:p w14:paraId="233F1C6D" w14:textId="77777777" w:rsidR="00EE6FEB" w:rsidRDefault="00EE6FEB">
      <w:r>
        <w:t>INSERT INTO  "Customer_social_economic_data" ("Customer_id", "emp_var_rate", "cons_price_idx", "cons_conf_idx", "euribor3m", "nr_employed") VALUES (36292, '-1.7', '94.215', '-40.3', '0.899', '4991.6');</w:t>
      </w:r>
    </w:p>
    <w:p w14:paraId="4732488E" w14:textId="77777777" w:rsidR="00EE6FEB" w:rsidRDefault="00EE6FEB"/>
    <w:p w14:paraId="6F1649F2" w14:textId="77777777" w:rsidR="00EE6FEB" w:rsidRDefault="00EE6FEB">
      <w:r>
        <w:t>INSERT INTO  "Customer_social_economic_data" ("Customer_id", "emp_var_rate", "cons_price_idx", "cons_conf_idx", "euribor3m", "nr_employed") VALUES (36293, '-1.7', '94.215', '-40.3', '0.899', '4991.6');</w:t>
      </w:r>
    </w:p>
    <w:p w14:paraId="451FCB5D" w14:textId="77777777" w:rsidR="00EE6FEB" w:rsidRDefault="00EE6FEB"/>
    <w:p w14:paraId="6FC991C3" w14:textId="77777777" w:rsidR="00EE6FEB" w:rsidRDefault="00EE6FEB">
      <w:r>
        <w:t>INSERT INTO  "Customer_social_economic_data" ("Customer_id", "emp_var_rate", "cons_price_idx", "cons_conf_idx", "euribor3m", "nr_employed") VALUES (36294, '-1.7', '94.215', '-40.3', '0.899', '4991.6');</w:t>
      </w:r>
    </w:p>
    <w:p w14:paraId="22E9E405" w14:textId="77777777" w:rsidR="00EE6FEB" w:rsidRDefault="00EE6FEB"/>
    <w:p w14:paraId="01DD692A" w14:textId="77777777" w:rsidR="00EE6FEB" w:rsidRDefault="00EE6FEB">
      <w:r>
        <w:t>INSERT INTO  "Customer_social_economic_data" ("Customer_id", "emp_var_rate", "cons_price_idx", "cons_conf_idx", "euribor3m", "nr_employed") VALUES (36295, '-1.7', '94.215', '-40.3', '0.896', '4991.6');</w:t>
      </w:r>
    </w:p>
    <w:p w14:paraId="26181F77" w14:textId="77777777" w:rsidR="00EE6FEB" w:rsidRDefault="00EE6FEB"/>
    <w:p w14:paraId="067BDC59" w14:textId="77777777" w:rsidR="00EE6FEB" w:rsidRDefault="00EE6FEB">
      <w:r>
        <w:t>INSERT INTO  "Customer_social_economic_data" ("Customer_id", "emp_var_rate", "cons_price_idx", "cons_conf_idx", "euribor3m", "nr_employed") VALUES (36296, '-1.7', '94.215', '-40.3', '0.896', '4991.6');</w:t>
      </w:r>
    </w:p>
    <w:p w14:paraId="58C0EAB8" w14:textId="77777777" w:rsidR="00EE6FEB" w:rsidRDefault="00EE6FEB"/>
    <w:p w14:paraId="7BF96B02" w14:textId="77777777" w:rsidR="00EE6FEB" w:rsidRDefault="00EE6FEB">
      <w:r>
        <w:t>INSERT INTO  "Customer_social_economic_data" ("Customer_id", "emp_var_rate", "cons_price_idx", "cons_conf_idx", "euribor3m", "nr_employed") VALUES (36297, '-1.7', '94.215', '-40.3', '0.896', '4991.6');</w:t>
      </w:r>
    </w:p>
    <w:p w14:paraId="2A8B2796" w14:textId="77777777" w:rsidR="00EE6FEB" w:rsidRDefault="00EE6FEB"/>
    <w:p w14:paraId="377A62B6" w14:textId="77777777" w:rsidR="00EE6FEB" w:rsidRDefault="00EE6FEB">
      <w:r>
        <w:t>INSERT INTO  "Customer_social_economic_data" ("Customer_id", "emp_var_rate", "cons_price_idx", "cons_conf_idx", "euribor3m", "nr_employed") VALUES (36298, '-1.7', '94.215', '-40.3', '0.896', '4991.6');</w:t>
      </w:r>
    </w:p>
    <w:p w14:paraId="6D29A2F3" w14:textId="77777777" w:rsidR="00EE6FEB" w:rsidRDefault="00EE6FEB"/>
    <w:p w14:paraId="715D4560" w14:textId="77777777" w:rsidR="00EE6FEB" w:rsidRDefault="00EE6FEB">
      <w:r>
        <w:t>INSERT INTO  "Customer_social_economic_data" ("Customer_id", "emp_var_rate", "cons_price_idx", "cons_conf_idx", "euribor3m", "nr_employed") VALUES (36299, '-1.7', '94.215', '-40.3', '0.896', '4991.6');</w:t>
      </w:r>
    </w:p>
    <w:p w14:paraId="223B72E1" w14:textId="77777777" w:rsidR="00EE6FEB" w:rsidRDefault="00EE6FEB"/>
    <w:p w14:paraId="5DB2F715" w14:textId="77777777" w:rsidR="00EE6FEB" w:rsidRDefault="00EE6FEB">
      <w:r>
        <w:t>INSERT INTO  "Customer_social_economic_data" ("Customer_id", "emp_var_rate", "cons_price_idx", "cons_conf_idx", "euribor3m", "nr_employed") VALUES (36300, '-1.7', '94.215', '-40.3', '0.896', '4991.6');</w:t>
      </w:r>
    </w:p>
    <w:p w14:paraId="35BDB633" w14:textId="77777777" w:rsidR="00EE6FEB" w:rsidRDefault="00EE6FEB"/>
    <w:p w14:paraId="4A0386A3" w14:textId="77777777" w:rsidR="00EE6FEB" w:rsidRDefault="00EE6FEB">
      <w:r>
        <w:t>INSERT INTO  "Customer_social_economic_data" ("Customer_id", "emp_var_rate", "cons_price_idx", "cons_conf_idx", "euribor3m", "nr_employed") VALUES (36301, '-1.7', '94.215', '-40.3', '0.896', '4991.6');</w:t>
      </w:r>
    </w:p>
    <w:p w14:paraId="0450F954" w14:textId="77777777" w:rsidR="00EE6FEB" w:rsidRDefault="00EE6FEB"/>
    <w:p w14:paraId="3179C463" w14:textId="77777777" w:rsidR="00EE6FEB" w:rsidRDefault="00EE6FEB">
      <w:r>
        <w:t>INSERT INTO  "Customer_social_economic_data" ("Customer_id", "emp_var_rate", "cons_price_idx", "cons_conf_idx", "euribor3m", "nr_employed") VALUES (36302, '-1.7', '94.215', '-40.3', '0.896', '4991.6');</w:t>
      </w:r>
    </w:p>
    <w:p w14:paraId="276FDEA3" w14:textId="77777777" w:rsidR="00EE6FEB" w:rsidRDefault="00EE6FEB"/>
    <w:p w14:paraId="09BCD06F" w14:textId="77777777" w:rsidR="00EE6FEB" w:rsidRDefault="00EE6FEB">
      <w:r>
        <w:t>INSERT INTO  "Customer_social_economic_data" ("Customer_id", "emp_var_rate", "cons_price_idx", "cons_conf_idx", "euribor3m", "nr_employed") VALUES (36303, '-1.7', '94.215', '-40.3', '0.896', '4991.6');</w:t>
      </w:r>
    </w:p>
    <w:p w14:paraId="2B94F529" w14:textId="77777777" w:rsidR="00EE6FEB" w:rsidRDefault="00EE6FEB"/>
    <w:p w14:paraId="0C8E00A3" w14:textId="77777777" w:rsidR="00EE6FEB" w:rsidRDefault="00EE6FEB">
      <w:r>
        <w:t>INSERT INTO  "Customer_social_economic_data" ("Customer_id", "emp_var_rate", "cons_price_idx", "cons_conf_idx", "euribor3m", "nr_employed") VALUES (36304, '-1.7', '94.215', '-40.3', '0.896', '4991.6');</w:t>
      </w:r>
    </w:p>
    <w:p w14:paraId="3EBB1F6B" w14:textId="77777777" w:rsidR="00EE6FEB" w:rsidRDefault="00EE6FEB"/>
    <w:p w14:paraId="2BB11A2C" w14:textId="77777777" w:rsidR="00EE6FEB" w:rsidRDefault="00EE6FEB">
      <w:r>
        <w:t>INSERT INTO  "Customer_social_economic_data" ("Customer_id", "emp_var_rate", "cons_price_idx", "cons_conf_idx", "euribor3m", "nr_employed") VALUES (36305, '-1.7', '94.215', '-40.3', '0.896', '4991.6');</w:t>
      </w:r>
    </w:p>
    <w:p w14:paraId="4445DCB5" w14:textId="77777777" w:rsidR="00EE6FEB" w:rsidRDefault="00EE6FEB"/>
    <w:p w14:paraId="4730D39C" w14:textId="77777777" w:rsidR="00EE6FEB" w:rsidRDefault="00EE6FEB">
      <w:r>
        <w:t>INSERT INTO  "Customer_social_economic_data" ("Customer_id", "emp_var_rate", "cons_price_idx", "cons_conf_idx", "euribor3m", "nr_employed") VALUES (36306, '-1.7', '94.215', '-40.3', '0.896', '4991.6');</w:t>
      </w:r>
    </w:p>
    <w:p w14:paraId="3732E8EE" w14:textId="77777777" w:rsidR="00EE6FEB" w:rsidRDefault="00EE6FEB"/>
    <w:p w14:paraId="371EC376" w14:textId="77777777" w:rsidR="00EE6FEB" w:rsidRDefault="00EE6FEB">
      <w:r>
        <w:t>INSERT INTO  "Customer_social_economic_data" ("Customer_id", "emp_var_rate", "cons_price_idx", "cons_conf_idx", "euribor3m", "nr_employed") VALUES (36307, '-1.7', '94.215', '-40.3', '0.896', '4991.6');</w:t>
      </w:r>
    </w:p>
    <w:p w14:paraId="323D46E8" w14:textId="77777777" w:rsidR="00EE6FEB" w:rsidRDefault="00EE6FEB"/>
    <w:p w14:paraId="73D5FF3B" w14:textId="77777777" w:rsidR="00EE6FEB" w:rsidRDefault="00EE6FEB">
      <w:r>
        <w:t>INSERT INTO  "Customer_social_economic_data" ("Customer_id", "emp_var_rate", "cons_price_idx", "cons_conf_idx", "euribor3m", "nr_employed") VALUES (36308, '-1.7', '94.215', '-40.3', '0.896', '4991.6');</w:t>
      </w:r>
    </w:p>
    <w:p w14:paraId="73AD692D" w14:textId="77777777" w:rsidR="00EE6FEB" w:rsidRDefault="00EE6FEB"/>
    <w:p w14:paraId="5EA8CF2B" w14:textId="77777777" w:rsidR="00EE6FEB" w:rsidRDefault="00EE6FEB">
      <w:r>
        <w:t>INSERT INTO  "Customer_social_economic_data" ("Customer_id", "emp_var_rate", "cons_price_idx", "cons_conf_idx", "euribor3m", "nr_employed") VALUES (36309, '-1.7', '94.215', '-40.3', '0.896', '4991.6');</w:t>
      </w:r>
    </w:p>
    <w:p w14:paraId="0D208D26" w14:textId="77777777" w:rsidR="00EE6FEB" w:rsidRDefault="00EE6FEB"/>
    <w:p w14:paraId="34D3AD31" w14:textId="77777777" w:rsidR="00EE6FEB" w:rsidRDefault="00EE6FEB">
      <w:r>
        <w:t>INSERT INTO  "Customer_social_economic_data" ("Customer_id", "emp_var_rate", "cons_price_idx", "cons_conf_idx", "euribor3m", "nr_employed") VALUES (36310, '-1.7', '94.215', '-40.3', '0.896', '4991.6');</w:t>
      </w:r>
    </w:p>
    <w:p w14:paraId="37A80818" w14:textId="77777777" w:rsidR="00EE6FEB" w:rsidRDefault="00EE6FEB"/>
    <w:p w14:paraId="444B4BA6" w14:textId="77777777" w:rsidR="00EE6FEB" w:rsidRDefault="00EE6FEB">
      <w:r>
        <w:t>INSERT INTO  "Customer_social_economic_data" ("Customer_id", "emp_var_rate", "cons_price_idx", "cons_conf_idx", "euribor3m", "nr_employed") VALUES (36311, '-1.7', '94.027', '-38.3', '0.898', '4991.6');</w:t>
      </w:r>
    </w:p>
    <w:p w14:paraId="17A1EB5C" w14:textId="77777777" w:rsidR="00EE6FEB" w:rsidRDefault="00EE6FEB"/>
    <w:p w14:paraId="39CEE9E9" w14:textId="77777777" w:rsidR="00EE6FEB" w:rsidRDefault="00EE6FEB">
      <w:r>
        <w:t>INSERT INTO  "Customer_social_economic_data" ("Customer_id", "emp_var_rate", "cons_price_idx", "cons_conf_idx", "euribor3m", "nr_employed") VALUES (36312, '-1.7', '94.027', '-38.3', '0.898', '4991.6');</w:t>
      </w:r>
    </w:p>
    <w:p w14:paraId="51F0600B" w14:textId="77777777" w:rsidR="00EE6FEB" w:rsidRDefault="00EE6FEB"/>
    <w:p w14:paraId="0DA15C04" w14:textId="77777777" w:rsidR="00EE6FEB" w:rsidRDefault="00EE6FEB">
      <w:r>
        <w:t>INSERT INTO  "Customer_social_economic_data" ("Customer_id", "emp_var_rate", "cons_price_idx", "cons_conf_idx", "euribor3m", "nr_employed") VALUES (36313, '-1.7', '94.027', '-38.3', '0.898', '4991.6');</w:t>
      </w:r>
    </w:p>
    <w:p w14:paraId="0253CD04" w14:textId="77777777" w:rsidR="00EE6FEB" w:rsidRDefault="00EE6FEB"/>
    <w:p w14:paraId="63ECB179" w14:textId="77777777" w:rsidR="00EE6FEB" w:rsidRDefault="00EE6FEB">
      <w:r>
        <w:t>INSERT INTO  "Customer_social_economic_data" ("Customer_id", "emp_var_rate", "cons_price_idx", "cons_conf_idx", "euribor3m", "nr_employed") VALUES (36314, '-1.7', '94.027', '-38.3', '0.898', '4991.6');</w:t>
      </w:r>
    </w:p>
    <w:p w14:paraId="0A615072" w14:textId="77777777" w:rsidR="00EE6FEB" w:rsidRDefault="00EE6FEB"/>
    <w:p w14:paraId="5257D598" w14:textId="77777777" w:rsidR="00EE6FEB" w:rsidRDefault="00EE6FEB">
      <w:r>
        <w:t>INSERT INTO  "Customer_social_economic_data" ("Customer_id", "emp_var_rate", "cons_price_idx", "cons_conf_idx", "euribor3m", "nr_employed") VALUES (36315, '-1.7', '94.027', '-38.3', '0.898', '4991.6');</w:t>
      </w:r>
    </w:p>
    <w:p w14:paraId="0EA9FA32" w14:textId="77777777" w:rsidR="00EE6FEB" w:rsidRDefault="00EE6FEB"/>
    <w:p w14:paraId="29EFF8B4" w14:textId="77777777" w:rsidR="00EE6FEB" w:rsidRDefault="00EE6FEB">
      <w:r>
        <w:t>INSERT INTO  "Customer_social_economic_data" ("Customer_id", "emp_var_rate", "cons_price_idx", "cons_conf_idx", "euribor3m", "nr_employed") VALUES (36316, '-1.7', '94.027', '-38.3', '0.898', '4991.6');</w:t>
      </w:r>
    </w:p>
    <w:p w14:paraId="7624CF21" w14:textId="77777777" w:rsidR="00EE6FEB" w:rsidRDefault="00EE6FEB"/>
    <w:p w14:paraId="7D2B1899" w14:textId="77777777" w:rsidR="00EE6FEB" w:rsidRDefault="00EE6FEB">
      <w:r>
        <w:t>INSERT INTO  "Customer_social_economic_data" ("Customer_id", "emp_var_rate", "cons_price_idx", "cons_conf_idx", "euribor3m", "nr_employed") VALUES (36317, '-1.7', '94.027', '-38.3', '0.898', '4991.6');</w:t>
      </w:r>
    </w:p>
    <w:p w14:paraId="795BB045" w14:textId="77777777" w:rsidR="00EE6FEB" w:rsidRDefault="00EE6FEB"/>
    <w:p w14:paraId="4D864FA9" w14:textId="77777777" w:rsidR="00EE6FEB" w:rsidRDefault="00EE6FEB">
      <w:r>
        <w:t>INSERT INTO  "Customer_social_economic_data" ("Customer_id", "emp_var_rate", "cons_price_idx", "cons_conf_idx", "euribor3m", "nr_employed") VALUES (36318, '-1.7', '94.027', '-38.3', '0.898', '4991.6');</w:t>
      </w:r>
    </w:p>
    <w:p w14:paraId="34AAE554" w14:textId="77777777" w:rsidR="00EE6FEB" w:rsidRDefault="00EE6FEB"/>
    <w:p w14:paraId="1B2CA6AD" w14:textId="77777777" w:rsidR="00EE6FEB" w:rsidRDefault="00EE6FEB">
      <w:r>
        <w:t>INSERT INTO  "Customer_social_economic_data" ("Customer_id", "emp_var_rate", "cons_price_idx", "cons_conf_idx", "euribor3m", "nr_employed") VALUES (36319, '-1.7', '94.027', '-38.3', '0.898', '4991.6');</w:t>
      </w:r>
    </w:p>
    <w:p w14:paraId="1B03088D" w14:textId="77777777" w:rsidR="00EE6FEB" w:rsidRDefault="00EE6FEB"/>
    <w:p w14:paraId="5E6BCA8F" w14:textId="77777777" w:rsidR="00EE6FEB" w:rsidRDefault="00EE6FEB">
      <w:r>
        <w:t>INSERT INTO  "Customer_social_economic_data" ("Customer_id", "emp_var_rate", "cons_price_idx", "cons_conf_idx", "euribor3m", "nr_employed") VALUES (36320, '-1.7', '94.027', '-38.3', '0.898', '4991.6');</w:t>
      </w:r>
    </w:p>
    <w:p w14:paraId="6846B8C6" w14:textId="77777777" w:rsidR="00EE6FEB" w:rsidRDefault="00EE6FEB"/>
    <w:p w14:paraId="7C2B6230" w14:textId="77777777" w:rsidR="00EE6FEB" w:rsidRDefault="00EE6FEB">
      <w:r>
        <w:t>INSERT INTO  "Customer_social_economic_data" ("Customer_id", "emp_var_rate", "cons_price_idx", "cons_conf_idx", "euribor3m", "nr_employed") VALUES (36321, '-1.7', '94.027', '-38.3', '0.898', '4991.6');</w:t>
      </w:r>
    </w:p>
    <w:p w14:paraId="2762B89C" w14:textId="77777777" w:rsidR="00EE6FEB" w:rsidRDefault="00EE6FEB"/>
    <w:p w14:paraId="1151052D" w14:textId="77777777" w:rsidR="00EE6FEB" w:rsidRDefault="00EE6FEB">
      <w:r>
        <w:t>INSERT INTO  "Customer_social_economic_data" ("Customer_id", "emp_var_rate", "cons_price_idx", "cons_conf_idx", "euribor3m", "nr_employed") VALUES (36322, '-1.7', '94.027', '-38.3', '0.898', '4991.6');</w:t>
      </w:r>
    </w:p>
    <w:p w14:paraId="6C405448" w14:textId="77777777" w:rsidR="00EE6FEB" w:rsidRDefault="00EE6FEB"/>
    <w:p w14:paraId="7AEE2C30" w14:textId="77777777" w:rsidR="00EE6FEB" w:rsidRDefault="00EE6FEB">
      <w:r>
        <w:t>INSERT INTO  "Customer_social_economic_data" ("Customer_id", "emp_var_rate", "cons_price_idx", "cons_conf_idx", "euribor3m", "nr_employed") VALUES (36323, '-1.7', '94.027', '-38.3', '0.898', '4991.6');</w:t>
      </w:r>
    </w:p>
    <w:p w14:paraId="1E222C25" w14:textId="77777777" w:rsidR="00EE6FEB" w:rsidRDefault="00EE6FEB"/>
    <w:p w14:paraId="200440EA" w14:textId="77777777" w:rsidR="00EE6FEB" w:rsidRDefault="00EE6FEB">
      <w:r>
        <w:t>INSERT INTO  "Customer_social_economic_data" ("Customer_id", "emp_var_rate", "cons_price_idx", "cons_conf_idx", "euribor3m", "nr_employed") VALUES (36324, '-1.7', '94.027', '-38.3', '0.898', '4991.6');</w:t>
      </w:r>
    </w:p>
    <w:p w14:paraId="5E3B10B2" w14:textId="77777777" w:rsidR="00EE6FEB" w:rsidRDefault="00EE6FEB"/>
    <w:p w14:paraId="1AFC65A4" w14:textId="77777777" w:rsidR="00EE6FEB" w:rsidRDefault="00EE6FEB">
      <w:r>
        <w:t>INSERT INTO  "Customer_social_economic_data" ("Customer_id", "emp_var_rate", "cons_price_idx", "cons_conf_idx", "euribor3m", "nr_employed") VALUES (36325, '-1.7', '94.027', '-38.3', '0.898', '4991.6');</w:t>
      </w:r>
    </w:p>
    <w:p w14:paraId="5FD40A69" w14:textId="77777777" w:rsidR="00EE6FEB" w:rsidRDefault="00EE6FEB"/>
    <w:p w14:paraId="64A04312" w14:textId="77777777" w:rsidR="00EE6FEB" w:rsidRDefault="00EE6FEB">
      <w:r>
        <w:t>INSERT INTO  "Customer_social_economic_data" ("Customer_id", "emp_var_rate", "cons_price_idx", "cons_conf_idx", "euribor3m", "nr_employed") VALUES (36326, '-1.7', '94.027', '-38.3', '0.898', '4991.6');</w:t>
      </w:r>
    </w:p>
    <w:p w14:paraId="7339FD13" w14:textId="77777777" w:rsidR="00EE6FEB" w:rsidRDefault="00EE6FEB"/>
    <w:p w14:paraId="12AEC58E" w14:textId="77777777" w:rsidR="00EE6FEB" w:rsidRDefault="00EE6FEB">
      <w:r>
        <w:t>INSERT INTO  "Customer_social_economic_data" ("Customer_id", "emp_var_rate", "cons_price_idx", "cons_conf_idx", "euribor3m", "nr_employed") VALUES (36327, '-1.7', '94.027', '-38.3', '0.898', '4991.6');</w:t>
      </w:r>
    </w:p>
    <w:p w14:paraId="55DD919B" w14:textId="77777777" w:rsidR="00EE6FEB" w:rsidRDefault="00EE6FEB"/>
    <w:p w14:paraId="3027C9EA" w14:textId="77777777" w:rsidR="00EE6FEB" w:rsidRDefault="00EE6FEB">
      <w:r>
        <w:t>INSERT INTO  "Customer_social_economic_data" ("Customer_id", "emp_var_rate", "cons_price_idx", "cons_conf_idx", "euribor3m", "nr_employed") VALUES (36328, '-1.7', '94.027', '-38.3', '0.898', '4991.6');</w:t>
      </w:r>
    </w:p>
    <w:p w14:paraId="0179F159" w14:textId="77777777" w:rsidR="00EE6FEB" w:rsidRDefault="00EE6FEB"/>
    <w:p w14:paraId="3E2CA6EB" w14:textId="77777777" w:rsidR="00EE6FEB" w:rsidRDefault="00EE6FEB">
      <w:r>
        <w:t>INSERT INTO  "Customer_social_economic_data" ("Customer_id", "emp_var_rate", "cons_price_idx", "cons_conf_idx", "euribor3m", "nr_employed") VALUES (36329, '-1.7', '94.027', '-38.3', '0.898', '4991.6');</w:t>
      </w:r>
    </w:p>
    <w:p w14:paraId="520C5911" w14:textId="77777777" w:rsidR="00EE6FEB" w:rsidRDefault="00EE6FEB"/>
    <w:p w14:paraId="3EC1C25C" w14:textId="77777777" w:rsidR="00EE6FEB" w:rsidRDefault="00EE6FEB">
      <w:r>
        <w:t>INSERT INTO  "Customer_social_economic_data" ("Customer_id", "emp_var_rate", "cons_price_idx", "cons_conf_idx", "euribor3m", "nr_employed") VALUES (36330, '-1.7', '94.027', '-38.3', '0.898', '4991.6');</w:t>
      </w:r>
    </w:p>
    <w:p w14:paraId="2A4A0D74" w14:textId="77777777" w:rsidR="00EE6FEB" w:rsidRDefault="00EE6FEB"/>
    <w:p w14:paraId="75F2E04C" w14:textId="77777777" w:rsidR="00EE6FEB" w:rsidRDefault="00EE6FEB">
      <w:r>
        <w:t>INSERT INTO  "Customer_social_economic_data" ("Customer_id", "emp_var_rate", "cons_price_idx", "cons_conf_idx", "euribor3m", "nr_employed") VALUES (36331, '-1.7', '94.027', '-38.3', '0.898', '4991.6');</w:t>
      </w:r>
    </w:p>
    <w:p w14:paraId="0193B68E" w14:textId="77777777" w:rsidR="00EE6FEB" w:rsidRDefault="00EE6FEB"/>
    <w:p w14:paraId="1ACF0B47" w14:textId="77777777" w:rsidR="00EE6FEB" w:rsidRDefault="00EE6FEB">
      <w:r>
        <w:t>INSERT INTO  "Customer_social_economic_data" ("Customer_id", "emp_var_rate", "cons_price_idx", "cons_conf_idx", "euribor3m", "nr_employed") VALUES (36332, '-1.7', '94.027', '-38.3', '0.899', '4991.6');</w:t>
      </w:r>
    </w:p>
    <w:p w14:paraId="13F06449" w14:textId="77777777" w:rsidR="00EE6FEB" w:rsidRDefault="00EE6FEB"/>
    <w:p w14:paraId="0843FA0F" w14:textId="77777777" w:rsidR="00EE6FEB" w:rsidRDefault="00EE6FEB">
      <w:r>
        <w:t>INSERT INTO  "Customer_social_economic_data" ("Customer_id", "emp_var_rate", "cons_price_idx", "cons_conf_idx", "euribor3m", "nr_employed") VALUES (36333, '-1.7', '94.027', '-38.3', '0.899', '4991.6');</w:t>
      </w:r>
    </w:p>
    <w:p w14:paraId="32DCCFC1" w14:textId="77777777" w:rsidR="00EE6FEB" w:rsidRDefault="00EE6FEB"/>
    <w:p w14:paraId="5C1AE715" w14:textId="77777777" w:rsidR="00EE6FEB" w:rsidRDefault="00EE6FEB">
      <w:r>
        <w:t>INSERT INTO  "Customer_social_economic_data" ("Customer_id", "emp_var_rate", "cons_price_idx", "cons_conf_idx", "euribor3m", "nr_employed") VALUES (36334, '-1.7', '94.027', '-38.3', '0.899', '4991.6');</w:t>
      </w:r>
    </w:p>
    <w:p w14:paraId="0F1FE929" w14:textId="77777777" w:rsidR="00EE6FEB" w:rsidRDefault="00EE6FEB"/>
    <w:p w14:paraId="5640817E" w14:textId="77777777" w:rsidR="00EE6FEB" w:rsidRDefault="00EE6FEB">
      <w:r>
        <w:t>INSERT INTO  "Customer_social_economic_data" ("Customer_id", "emp_var_rate", "cons_price_idx", "cons_conf_idx", "euribor3m", "nr_employed") VALUES (36335, '-1.7', '94.027', '-38.3', '0.899', '4991.6');</w:t>
      </w:r>
    </w:p>
    <w:p w14:paraId="03B49013" w14:textId="77777777" w:rsidR="00EE6FEB" w:rsidRDefault="00EE6FEB"/>
    <w:p w14:paraId="4107DF73" w14:textId="77777777" w:rsidR="00EE6FEB" w:rsidRDefault="00EE6FEB">
      <w:r>
        <w:t>INSERT INTO  "Customer_social_economic_data" ("Customer_id", "emp_var_rate", "cons_price_idx", "cons_conf_idx", "euribor3m", "nr_employed") VALUES (36336, '-1.7', '94.027', '-38.3', '0.899', '4991.6');</w:t>
      </w:r>
    </w:p>
    <w:p w14:paraId="6614219B" w14:textId="77777777" w:rsidR="00EE6FEB" w:rsidRDefault="00EE6FEB"/>
    <w:p w14:paraId="2D5A278D" w14:textId="77777777" w:rsidR="00EE6FEB" w:rsidRDefault="00EE6FEB">
      <w:r>
        <w:t>INSERT INTO  "Customer_social_economic_data" ("Customer_id", "emp_var_rate", "cons_price_idx", "cons_conf_idx", "euribor3m", "nr_employed") VALUES (36337, '-1.7', '94.027', '-38.3', '0.899', '4991.6');</w:t>
      </w:r>
    </w:p>
    <w:p w14:paraId="76AC29CE" w14:textId="77777777" w:rsidR="00EE6FEB" w:rsidRDefault="00EE6FEB"/>
    <w:p w14:paraId="45CCBF05" w14:textId="77777777" w:rsidR="00EE6FEB" w:rsidRDefault="00EE6FEB">
      <w:r>
        <w:t>INSERT INTO  "Customer_social_economic_data" ("Customer_id", "emp_var_rate", "cons_price_idx", "cons_conf_idx", "euribor3m", "nr_employed") VALUES (36338, '-1.7', '94.027', '-38.3', '0.899', '4991.6');</w:t>
      </w:r>
    </w:p>
    <w:p w14:paraId="5AC8EDF8" w14:textId="77777777" w:rsidR="00EE6FEB" w:rsidRDefault="00EE6FEB"/>
    <w:p w14:paraId="695E240C" w14:textId="77777777" w:rsidR="00EE6FEB" w:rsidRDefault="00EE6FEB">
      <w:r>
        <w:t>INSERT INTO  "Customer_social_economic_data" ("Customer_id", "emp_var_rate", "cons_price_idx", "cons_conf_idx", "euribor3m", "nr_employed") VALUES (36339, '-1.7', '94.027', '-38.3', '0.899', '4991.6');</w:t>
      </w:r>
    </w:p>
    <w:p w14:paraId="5B99E235" w14:textId="77777777" w:rsidR="00EE6FEB" w:rsidRDefault="00EE6FEB"/>
    <w:p w14:paraId="39880324" w14:textId="77777777" w:rsidR="00EE6FEB" w:rsidRDefault="00EE6FEB">
      <w:r>
        <w:t>INSERT INTO  "Customer_social_economic_data" ("Customer_id", "emp_var_rate", "cons_price_idx", "cons_conf_idx", "euribor3m", "nr_employed") VALUES (36340, '-1.7', '94.027', '-38.3', '0.899', '4991.6');</w:t>
      </w:r>
    </w:p>
    <w:p w14:paraId="31ED4788" w14:textId="77777777" w:rsidR="00EE6FEB" w:rsidRDefault="00EE6FEB"/>
    <w:p w14:paraId="76DE02DF" w14:textId="77777777" w:rsidR="00EE6FEB" w:rsidRDefault="00EE6FEB">
      <w:r>
        <w:t>INSERT INTO  "Customer_social_economic_data" ("Customer_id", "emp_var_rate", "cons_price_idx", "cons_conf_idx", "euribor3m", "nr_employed") VALUES (36341, '-1.7', '94.027', '-38.3', '0.899', '4991.6');</w:t>
      </w:r>
    </w:p>
    <w:p w14:paraId="3E211661" w14:textId="77777777" w:rsidR="00EE6FEB" w:rsidRDefault="00EE6FEB"/>
    <w:p w14:paraId="16645A56" w14:textId="77777777" w:rsidR="00EE6FEB" w:rsidRDefault="00EE6FEB">
      <w:r>
        <w:t>INSERT INTO  "Customer_social_economic_data" ("Customer_id", "emp_var_rate", "cons_price_idx", "cons_conf_idx", "euribor3m", "nr_employed") VALUES (36342, '-1.7', '94.027', '-38.3', '0.899', '4991.6');</w:t>
      </w:r>
    </w:p>
    <w:p w14:paraId="22EA5994" w14:textId="77777777" w:rsidR="00EE6FEB" w:rsidRDefault="00EE6FEB"/>
    <w:p w14:paraId="137B4F6C" w14:textId="77777777" w:rsidR="00EE6FEB" w:rsidRDefault="00EE6FEB">
      <w:r>
        <w:t>INSERT INTO  "Customer_social_economic_data" ("Customer_id", "emp_var_rate", "cons_price_idx", "cons_conf_idx", "euribor3m", "nr_employed") VALUES (36343, '-1.7', '94.027', '-38.3', '0.899', '4991.6');</w:t>
      </w:r>
    </w:p>
    <w:p w14:paraId="7CA28EBD" w14:textId="77777777" w:rsidR="00EE6FEB" w:rsidRDefault="00EE6FEB"/>
    <w:p w14:paraId="034AE4D2" w14:textId="77777777" w:rsidR="00EE6FEB" w:rsidRDefault="00EE6FEB">
      <w:r>
        <w:t>INSERT INTO  "Customer_social_economic_data" ("Customer_id", "emp_var_rate", "cons_price_idx", "cons_conf_idx", "euribor3m", "nr_employed") VALUES (36344, '-1.7', '94.027', '-38.3', '0.899', '4991.6');</w:t>
      </w:r>
    </w:p>
    <w:p w14:paraId="6B38FF03" w14:textId="77777777" w:rsidR="00EE6FEB" w:rsidRDefault="00EE6FEB"/>
    <w:p w14:paraId="049C152D" w14:textId="77777777" w:rsidR="00EE6FEB" w:rsidRDefault="00EE6FEB">
      <w:r>
        <w:t>INSERT INTO  "Customer_social_economic_data" ("Customer_id", "emp_var_rate", "cons_price_idx", "cons_conf_idx", "euribor3m", "nr_employed") VALUES (36345, '-1.7', '94.027', '-38.3', '0.9', '4991.6');</w:t>
      </w:r>
    </w:p>
    <w:p w14:paraId="72E505EF" w14:textId="77777777" w:rsidR="00EE6FEB" w:rsidRDefault="00EE6FEB"/>
    <w:p w14:paraId="57219091" w14:textId="77777777" w:rsidR="00EE6FEB" w:rsidRDefault="00EE6FEB">
      <w:r>
        <w:t>INSERT INTO  "Customer_social_economic_data" ("Customer_id", "emp_var_rate", "cons_price_idx", "cons_conf_idx", "euribor3m", "nr_employed") VALUES (36346, '-1.7', '94.027', '-38.3', '0.9', '4991.6');</w:t>
      </w:r>
    </w:p>
    <w:p w14:paraId="3DB3F680" w14:textId="77777777" w:rsidR="00EE6FEB" w:rsidRDefault="00EE6FEB"/>
    <w:p w14:paraId="3C044E96" w14:textId="77777777" w:rsidR="00EE6FEB" w:rsidRDefault="00EE6FEB">
      <w:r>
        <w:t>INSERT INTO  "Customer_social_economic_data" ("Customer_id", "emp_var_rate", "cons_price_idx", "cons_conf_idx", "euribor3m", "nr_employed") VALUES (36347, '-1.7', '94.027', '-38.3', '0.9', '4991.6');</w:t>
      </w:r>
    </w:p>
    <w:p w14:paraId="0C47B247" w14:textId="77777777" w:rsidR="00EE6FEB" w:rsidRDefault="00EE6FEB"/>
    <w:p w14:paraId="358F02D8" w14:textId="77777777" w:rsidR="00EE6FEB" w:rsidRDefault="00EE6FEB">
      <w:r>
        <w:t>INSERT INTO  "Customer_social_economic_data" ("Customer_id", "emp_var_rate", "cons_price_idx", "cons_conf_idx", "euribor3m", "nr_employed") VALUES (36348, '-1.7', '94.027', '-38.3', '0.9', '4991.6');</w:t>
      </w:r>
    </w:p>
    <w:p w14:paraId="4A6CE306" w14:textId="77777777" w:rsidR="00EE6FEB" w:rsidRDefault="00EE6FEB"/>
    <w:p w14:paraId="4E4E2CC1" w14:textId="77777777" w:rsidR="00EE6FEB" w:rsidRDefault="00EE6FEB">
      <w:r>
        <w:t>INSERT INTO  "Customer_social_economic_data" ("Customer_id", "emp_var_rate", "cons_price_idx", "cons_conf_idx", "euribor3m", "nr_employed") VALUES (36349, '-1.7', '94.027', '-38.3', '0.9', '4991.6');</w:t>
      </w:r>
    </w:p>
    <w:p w14:paraId="2817BE35" w14:textId="77777777" w:rsidR="00EE6FEB" w:rsidRDefault="00EE6FEB"/>
    <w:p w14:paraId="31E8C5C8" w14:textId="77777777" w:rsidR="00EE6FEB" w:rsidRDefault="00EE6FEB">
      <w:r>
        <w:t>INSERT INTO  "Customer_social_economic_data" ("Customer_id", "emp_var_rate", "cons_price_idx", "cons_conf_idx", "euribor3m", "nr_employed") VALUES (36350, '-1.7', '94.027', '-38.3', '0.9', '4991.6');</w:t>
      </w:r>
    </w:p>
    <w:p w14:paraId="49F84AEB" w14:textId="77777777" w:rsidR="00EE6FEB" w:rsidRDefault="00EE6FEB"/>
    <w:p w14:paraId="555EFB3A" w14:textId="77777777" w:rsidR="00EE6FEB" w:rsidRDefault="00EE6FEB">
      <w:r>
        <w:t>INSERT INTO  "Customer_social_economic_data" ("Customer_id", "emp_var_rate", "cons_price_idx", "cons_conf_idx", "euribor3m", "nr_employed") VALUES (36351, '-1.7', '94.027', '-38.3', '0.9', '4991.6');</w:t>
      </w:r>
    </w:p>
    <w:p w14:paraId="37D8C274" w14:textId="77777777" w:rsidR="00EE6FEB" w:rsidRDefault="00EE6FEB"/>
    <w:p w14:paraId="11A8A294" w14:textId="77777777" w:rsidR="00EE6FEB" w:rsidRDefault="00EE6FEB">
      <w:r>
        <w:t>INSERT INTO  "Customer_social_economic_data" ("Customer_id", "emp_var_rate", "cons_price_idx", "cons_conf_idx", "euribor3m", "nr_employed") VALUES (36352, '-1.7', '94.027', '-38.3', '0.9', '4991.6');</w:t>
      </w:r>
    </w:p>
    <w:p w14:paraId="0D71B15B" w14:textId="77777777" w:rsidR="00EE6FEB" w:rsidRDefault="00EE6FEB"/>
    <w:p w14:paraId="5DAD9C44" w14:textId="77777777" w:rsidR="00EE6FEB" w:rsidRDefault="00EE6FEB">
      <w:r>
        <w:t>INSERT INTO  "Customer_social_economic_data" ("Customer_id", "emp_var_rate", "cons_price_idx", "cons_conf_idx", "euribor3m", "nr_employed") VALUES (36353, '-1.7', '94.027', '-38.3', '0.9', '4991.6');</w:t>
      </w:r>
    </w:p>
    <w:p w14:paraId="6850BCFC" w14:textId="77777777" w:rsidR="00EE6FEB" w:rsidRDefault="00EE6FEB"/>
    <w:p w14:paraId="7C6EF90B" w14:textId="77777777" w:rsidR="00EE6FEB" w:rsidRDefault="00EE6FEB">
      <w:r>
        <w:t>INSERT INTO  "Customer_social_economic_data" ("Customer_id", "emp_var_rate", "cons_price_idx", "cons_conf_idx", "euribor3m", "nr_employed") VALUES (36354, '-1.7', '94.027', '-38.3', '0.9', '4991.6');</w:t>
      </w:r>
    </w:p>
    <w:p w14:paraId="4855119B" w14:textId="77777777" w:rsidR="00EE6FEB" w:rsidRDefault="00EE6FEB"/>
    <w:p w14:paraId="029155D5" w14:textId="77777777" w:rsidR="00EE6FEB" w:rsidRDefault="00EE6FEB">
      <w:r>
        <w:t>INSERT INTO  "Customer_social_economic_data" ("Customer_id", "emp_var_rate", "cons_price_idx", "cons_conf_idx", "euribor3m", "nr_employed") VALUES (36355, '-1.7', '94.027', '-38.3', '0.9', '4991.6');</w:t>
      </w:r>
    </w:p>
    <w:p w14:paraId="1C967CC9" w14:textId="77777777" w:rsidR="00EE6FEB" w:rsidRDefault="00EE6FEB"/>
    <w:p w14:paraId="543DEB89" w14:textId="77777777" w:rsidR="00EE6FEB" w:rsidRDefault="00EE6FEB">
      <w:r>
        <w:t>INSERT INTO  "Customer_social_economic_data" ("Customer_id", "emp_var_rate", "cons_price_idx", "cons_conf_idx", "euribor3m", "nr_employed") VALUES (36356, '-1.7', '94.027', '-38.3', '0.9', '4991.6');</w:t>
      </w:r>
    </w:p>
    <w:p w14:paraId="6681C04F" w14:textId="77777777" w:rsidR="00EE6FEB" w:rsidRDefault="00EE6FEB"/>
    <w:p w14:paraId="1ABB72DD" w14:textId="77777777" w:rsidR="00EE6FEB" w:rsidRDefault="00EE6FEB">
      <w:r>
        <w:t>INSERT INTO  "Customer_social_economic_data" ("Customer_id", "emp_var_rate", "cons_price_idx", "cons_conf_idx", "euribor3m", "nr_employed") VALUES (36357, '-1.7', '94.027', '-38.3', '0.9', '4991.6');</w:t>
      </w:r>
    </w:p>
    <w:p w14:paraId="24324BCC" w14:textId="77777777" w:rsidR="00EE6FEB" w:rsidRDefault="00EE6FEB"/>
    <w:p w14:paraId="38929DD6" w14:textId="77777777" w:rsidR="00EE6FEB" w:rsidRDefault="00EE6FEB">
      <w:r>
        <w:t>INSERT INTO  "Customer_social_economic_data" ("Customer_id", "emp_var_rate", "cons_price_idx", "cons_conf_idx", "euribor3m", "nr_employed") VALUES (36358, '-1.7', '94.027', '-38.3', '0.9', '4991.6');</w:t>
      </w:r>
    </w:p>
    <w:p w14:paraId="6BBDF494" w14:textId="77777777" w:rsidR="00EE6FEB" w:rsidRDefault="00EE6FEB"/>
    <w:p w14:paraId="715CC9CC" w14:textId="77777777" w:rsidR="00EE6FEB" w:rsidRDefault="00EE6FEB">
      <w:r>
        <w:t>INSERT INTO  "Customer_social_economic_data" ("Customer_id", "emp_var_rate", "cons_price_idx", "cons_conf_idx", "euribor3m", "nr_employed") VALUES (36359, '-1.7', '94.027', '-38.3', '0.9', '4991.6');</w:t>
      </w:r>
    </w:p>
    <w:p w14:paraId="0FB69704" w14:textId="77777777" w:rsidR="00EE6FEB" w:rsidRDefault="00EE6FEB"/>
    <w:p w14:paraId="6ACC2A53" w14:textId="77777777" w:rsidR="00EE6FEB" w:rsidRDefault="00EE6FEB">
      <w:r>
        <w:t>INSERT INTO  "Customer_social_economic_data" ("Customer_id", "emp_var_rate", "cons_price_idx", "cons_conf_idx", "euribor3m", "nr_employed") VALUES (36360, '-1.7', '94.027', '-38.3', '0.9', '4991.6');</w:t>
      </w:r>
    </w:p>
    <w:p w14:paraId="3580A2FF" w14:textId="77777777" w:rsidR="00EE6FEB" w:rsidRDefault="00EE6FEB"/>
    <w:p w14:paraId="22F9D965" w14:textId="77777777" w:rsidR="00EE6FEB" w:rsidRDefault="00EE6FEB">
      <w:r>
        <w:t>INSERT INTO  "Customer_social_economic_data" ("Customer_id", "emp_var_rate", "cons_price_idx", "cons_conf_idx", "euribor3m", "nr_employed") VALUES (36361, '-1.7', '94.027', '-38.3', '0.9', '4991.6');</w:t>
      </w:r>
    </w:p>
    <w:p w14:paraId="6615B97A" w14:textId="77777777" w:rsidR="00EE6FEB" w:rsidRDefault="00EE6FEB"/>
    <w:p w14:paraId="6A796997" w14:textId="77777777" w:rsidR="00EE6FEB" w:rsidRDefault="00EE6FEB">
      <w:r>
        <w:t>INSERT INTO  "Customer_social_economic_data" ("Customer_id", "emp_var_rate", "cons_price_idx", "cons_conf_idx", "euribor3m", "nr_employed") VALUES (36362, '-1.7', '94.027', '-38.3', '0.9', '4991.6');</w:t>
      </w:r>
    </w:p>
    <w:p w14:paraId="4ED4B1C0" w14:textId="77777777" w:rsidR="00EE6FEB" w:rsidRDefault="00EE6FEB"/>
    <w:p w14:paraId="50B4022B" w14:textId="77777777" w:rsidR="00EE6FEB" w:rsidRDefault="00EE6FEB">
      <w:r>
        <w:t>INSERT INTO  "Customer_social_economic_data" ("Customer_id", "emp_var_rate", "cons_price_idx", "cons_conf_idx", "euribor3m", "nr_employed") VALUES (36363, '-1.7', '94.027', '-38.3', '0.9', '4991.6');</w:t>
      </w:r>
    </w:p>
    <w:p w14:paraId="24C40949" w14:textId="77777777" w:rsidR="00EE6FEB" w:rsidRDefault="00EE6FEB"/>
    <w:p w14:paraId="0FA4EAF2" w14:textId="77777777" w:rsidR="00EE6FEB" w:rsidRDefault="00EE6FEB">
      <w:r>
        <w:t>INSERT INTO  "Customer_social_economic_data" ("Customer_id", "emp_var_rate", "cons_price_idx", "cons_conf_idx", "euribor3m", "nr_employed") VALUES (36364, '-1.7', '94.027', '-38.3', '0.9', '4991.6');</w:t>
      </w:r>
    </w:p>
    <w:p w14:paraId="44D60CF2" w14:textId="77777777" w:rsidR="00EE6FEB" w:rsidRDefault="00EE6FEB"/>
    <w:p w14:paraId="62BB813E" w14:textId="77777777" w:rsidR="00EE6FEB" w:rsidRDefault="00EE6FEB">
      <w:r>
        <w:t>INSERT INTO  "Customer_social_economic_data" ("Customer_id", "emp_var_rate", "cons_price_idx", "cons_conf_idx", "euribor3m", "nr_employed") VALUES (36365, '-1.7', '94.027', '-38.3', '0.9', '4991.6');</w:t>
      </w:r>
    </w:p>
    <w:p w14:paraId="4E5A25DA" w14:textId="77777777" w:rsidR="00EE6FEB" w:rsidRDefault="00EE6FEB"/>
    <w:p w14:paraId="736AFF79" w14:textId="77777777" w:rsidR="00EE6FEB" w:rsidRDefault="00EE6FEB">
      <w:r>
        <w:t>INSERT INTO  "Customer_social_economic_data" ("Customer_id", "emp_var_rate", "cons_price_idx", "cons_conf_idx", "euribor3m", "nr_employed") VALUES (36366, '-1.7', '94.027', '-38.3', '0.9', '4991.6');</w:t>
      </w:r>
    </w:p>
    <w:p w14:paraId="6AD7B8A5" w14:textId="77777777" w:rsidR="00EE6FEB" w:rsidRDefault="00EE6FEB"/>
    <w:p w14:paraId="70D37D29" w14:textId="77777777" w:rsidR="00EE6FEB" w:rsidRDefault="00EE6FEB">
      <w:r>
        <w:t>INSERT INTO  "Customer_social_economic_data" ("Customer_id", "emp_var_rate", "cons_price_idx", "cons_conf_idx", "euribor3m", "nr_employed") VALUES (36367, '-1.7', '94.027', '-38.3', '0.9', '4991.6');</w:t>
      </w:r>
    </w:p>
    <w:p w14:paraId="7C758B65" w14:textId="77777777" w:rsidR="00EE6FEB" w:rsidRDefault="00EE6FEB"/>
    <w:p w14:paraId="4471AB7C" w14:textId="77777777" w:rsidR="00EE6FEB" w:rsidRDefault="00EE6FEB">
      <w:r>
        <w:t>INSERT INTO  "Customer_social_economic_data" ("Customer_id", "emp_var_rate", "cons_price_idx", "cons_conf_idx", "euribor3m", "nr_employed") VALUES (36368, '-1.7', '94.027', '-38.3', '0.904', '4991.6');</w:t>
      </w:r>
    </w:p>
    <w:p w14:paraId="57CC8F62" w14:textId="77777777" w:rsidR="00EE6FEB" w:rsidRDefault="00EE6FEB"/>
    <w:p w14:paraId="5DA58C8C" w14:textId="77777777" w:rsidR="00EE6FEB" w:rsidRDefault="00EE6FEB">
      <w:r>
        <w:t>INSERT INTO  "Customer_social_economic_data" ("Customer_id", "emp_var_rate", "cons_price_idx", "cons_conf_idx", "euribor3m", "nr_employed") VALUES (36369, '-1.7', '94.027', '-38.3', '0.904', '4991.6');</w:t>
      </w:r>
    </w:p>
    <w:p w14:paraId="330DD0EB" w14:textId="77777777" w:rsidR="00EE6FEB" w:rsidRDefault="00EE6FEB"/>
    <w:p w14:paraId="34149D17" w14:textId="77777777" w:rsidR="00EE6FEB" w:rsidRDefault="00EE6FEB">
      <w:r>
        <w:t>INSERT INTO  "Customer_social_economic_data" ("Customer_id", "emp_var_rate", "cons_price_idx", "cons_conf_idx", "euribor3m", "nr_employed") VALUES (36370, '-1.7', '94.027', '-38.3', '0.904', '4991.6');</w:t>
      </w:r>
    </w:p>
    <w:p w14:paraId="15DB4D68" w14:textId="77777777" w:rsidR="00EE6FEB" w:rsidRDefault="00EE6FEB"/>
    <w:p w14:paraId="19353E4A" w14:textId="77777777" w:rsidR="00EE6FEB" w:rsidRDefault="00EE6FEB">
      <w:r>
        <w:t>INSERT INTO  "Customer_social_economic_data" ("Customer_id", "emp_var_rate", "cons_price_idx", "cons_conf_idx", "euribor3m", "nr_employed") VALUES (36371, '-1.7', '94.027', '-38.3', '0.904', '4991.6');</w:t>
      </w:r>
    </w:p>
    <w:p w14:paraId="2AA35681" w14:textId="77777777" w:rsidR="00EE6FEB" w:rsidRDefault="00EE6FEB"/>
    <w:p w14:paraId="573A607D" w14:textId="77777777" w:rsidR="00EE6FEB" w:rsidRDefault="00EE6FEB">
      <w:r>
        <w:t>INSERT INTO  "Customer_social_economic_data" ("Customer_id", "emp_var_rate", "cons_price_idx", "cons_conf_idx", "euribor3m", "nr_employed") VALUES (36372, '-1.7', '94.027', '-38.3', '0.904', '4991.6');</w:t>
      </w:r>
    </w:p>
    <w:p w14:paraId="75947C24" w14:textId="77777777" w:rsidR="00EE6FEB" w:rsidRDefault="00EE6FEB"/>
    <w:p w14:paraId="5C6B5E06" w14:textId="77777777" w:rsidR="00EE6FEB" w:rsidRDefault="00EE6FEB">
      <w:r>
        <w:t>INSERT INTO  "Customer_social_economic_data" ("Customer_id", "emp_var_rate", "cons_price_idx", "cons_conf_idx", "euribor3m", "nr_employed") VALUES (36373, '-1.7', '94.027', '-38.3', '0.904', '4991.6');</w:t>
      </w:r>
    </w:p>
    <w:p w14:paraId="1E02EA38" w14:textId="77777777" w:rsidR="00EE6FEB" w:rsidRDefault="00EE6FEB"/>
    <w:p w14:paraId="70E0183E" w14:textId="77777777" w:rsidR="00EE6FEB" w:rsidRDefault="00EE6FEB">
      <w:r>
        <w:t>INSERT INTO  "Customer_social_economic_data" ("Customer_id", "emp_var_rate", "cons_price_idx", "cons_conf_idx", "euribor3m", "nr_employed") VALUES (36374, '-1.7', '94.027', '-38.3', '0.904', '4991.6');</w:t>
      </w:r>
    </w:p>
    <w:p w14:paraId="600F01AD" w14:textId="77777777" w:rsidR="00EE6FEB" w:rsidRDefault="00EE6FEB"/>
    <w:p w14:paraId="3AC02D21" w14:textId="77777777" w:rsidR="00EE6FEB" w:rsidRDefault="00EE6FEB">
      <w:r>
        <w:t>INSERT INTO  "Customer_social_economic_data" ("Customer_id", "emp_var_rate", "cons_price_idx", "cons_conf_idx", "euribor3m", "nr_employed") VALUES (36375, '-1.7', '94.027', '-38.3', '0.904', '4991.6');</w:t>
      </w:r>
    </w:p>
    <w:p w14:paraId="79901850" w14:textId="77777777" w:rsidR="00EE6FEB" w:rsidRDefault="00EE6FEB"/>
    <w:p w14:paraId="2801A049" w14:textId="77777777" w:rsidR="00EE6FEB" w:rsidRDefault="00EE6FEB">
      <w:r>
        <w:t>INSERT INTO  "Customer_social_economic_data" ("Customer_id", "emp_var_rate", "cons_price_idx", "cons_conf_idx", "euribor3m", "nr_employed") VALUES (36376, '-1.7', '94.027', '-38.3', '0.904', '4991.6');</w:t>
      </w:r>
    </w:p>
    <w:p w14:paraId="616EE7A9" w14:textId="77777777" w:rsidR="00EE6FEB" w:rsidRDefault="00EE6FEB"/>
    <w:p w14:paraId="76BA21BF" w14:textId="77777777" w:rsidR="00EE6FEB" w:rsidRDefault="00EE6FEB">
      <w:r>
        <w:t>INSERT INTO  "Customer_social_economic_data" ("Customer_id", "emp_var_rate", "cons_price_idx", "cons_conf_idx", "euribor3m", "nr_employed") VALUES (36377, '-1.7', '94.027', '-38.3', '0.904', '4991.6');</w:t>
      </w:r>
    </w:p>
    <w:p w14:paraId="5DAD970B" w14:textId="77777777" w:rsidR="00EE6FEB" w:rsidRDefault="00EE6FEB"/>
    <w:p w14:paraId="6788682C" w14:textId="77777777" w:rsidR="00EE6FEB" w:rsidRDefault="00EE6FEB">
      <w:r>
        <w:t>INSERT INTO  "Customer_social_economic_data" ("Customer_id", "emp_var_rate", "cons_price_idx", "cons_conf_idx", "euribor3m", "nr_employed") VALUES (36378, '-1.7', '94.027', '-38.3', '0.904', '4991.6');</w:t>
      </w:r>
    </w:p>
    <w:p w14:paraId="77113E64" w14:textId="77777777" w:rsidR="00EE6FEB" w:rsidRDefault="00EE6FEB"/>
    <w:p w14:paraId="6B937D6F" w14:textId="77777777" w:rsidR="00EE6FEB" w:rsidRDefault="00EE6FEB">
      <w:r>
        <w:t>INSERT INTO  "Customer_social_economic_data" ("Customer_id", "emp_var_rate", "cons_price_idx", "cons_conf_idx", "euribor3m", "nr_employed") VALUES (36379, '-1.7', '94.027', '-38.3', '0.904', '4991.6');</w:t>
      </w:r>
    </w:p>
    <w:p w14:paraId="143FF5F3" w14:textId="77777777" w:rsidR="00EE6FEB" w:rsidRDefault="00EE6FEB"/>
    <w:p w14:paraId="74CB3108" w14:textId="77777777" w:rsidR="00EE6FEB" w:rsidRDefault="00EE6FEB">
      <w:r>
        <w:t>INSERT INTO  "Customer_social_economic_data" ("Customer_id", "emp_var_rate", "cons_price_idx", "cons_conf_idx", "euribor3m", "nr_employed") VALUES (36380, '-1.7', '94.027', '-38.3', '0.904', '4991.6');</w:t>
      </w:r>
    </w:p>
    <w:p w14:paraId="3225043B" w14:textId="77777777" w:rsidR="00EE6FEB" w:rsidRDefault="00EE6FEB"/>
    <w:p w14:paraId="51201CE1" w14:textId="77777777" w:rsidR="00EE6FEB" w:rsidRDefault="00EE6FEB">
      <w:r>
        <w:t>INSERT INTO  "Customer_social_economic_data" ("Customer_id", "emp_var_rate", "cons_price_idx", "cons_conf_idx", "euribor3m", "nr_employed") VALUES (36381, '-1.7', '94.027', '-38.3', '0.904', '4991.6');</w:t>
      </w:r>
    </w:p>
    <w:p w14:paraId="5800CE96" w14:textId="77777777" w:rsidR="00EE6FEB" w:rsidRDefault="00EE6FEB"/>
    <w:p w14:paraId="32022B15" w14:textId="77777777" w:rsidR="00EE6FEB" w:rsidRDefault="00EE6FEB">
      <w:r>
        <w:t>INSERT INTO  "Customer_social_economic_data" ("Customer_id", "emp_var_rate", "cons_price_idx", "cons_conf_idx", "euribor3m", "nr_employed") VALUES (36382, '-1.7', '94.027', '-38.3', '0.904', '4991.6');</w:t>
      </w:r>
    </w:p>
    <w:p w14:paraId="183B8F43" w14:textId="77777777" w:rsidR="00EE6FEB" w:rsidRDefault="00EE6FEB"/>
    <w:p w14:paraId="3FF3AD85" w14:textId="77777777" w:rsidR="00EE6FEB" w:rsidRDefault="00EE6FEB">
      <w:r>
        <w:t>INSERT INTO  "Customer_social_economic_data" ("Customer_id", "emp_var_rate", "cons_price_idx", "cons_conf_idx", "euribor3m", "nr_employed") VALUES (36383, '-1.7', '94.027', '-38.3', '0.904', '4991.6');</w:t>
      </w:r>
    </w:p>
    <w:p w14:paraId="0254994B" w14:textId="77777777" w:rsidR="00EE6FEB" w:rsidRDefault="00EE6FEB"/>
    <w:p w14:paraId="02897AC9" w14:textId="77777777" w:rsidR="00EE6FEB" w:rsidRDefault="00EE6FEB">
      <w:r>
        <w:t>INSERT INTO  "Customer_social_economic_data" ("Customer_id", "emp_var_rate", "cons_price_idx", "cons_conf_idx", "euribor3m", "nr_employed") VALUES (36384, '-1.7', '94.027', '-38.3', '0.904', '4991.6');</w:t>
      </w:r>
    </w:p>
    <w:p w14:paraId="6F382EC3" w14:textId="77777777" w:rsidR="00EE6FEB" w:rsidRDefault="00EE6FEB"/>
    <w:p w14:paraId="5966D317" w14:textId="77777777" w:rsidR="00EE6FEB" w:rsidRDefault="00EE6FEB">
      <w:r>
        <w:t>INSERT INTO  "Customer_social_economic_data" ("Customer_id", "emp_var_rate", "cons_price_idx", "cons_conf_idx", "euribor3m", "nr_employed") VALUES (36385, '-1.7', '94.027', '-38.3', '0.904', '4991.6');</w:t>
      </w:r>
    </w:p>
    <w:p w14:paraId="58BCED0D" w14:textId="77777777" w:rsidR="00EE6FEB" w:rsidRDefault="00EE6FEB"/>
    <w:p w14:paraId="62DEE170" w14:textId="77777777" w:rsidR="00EE6FEB" w:rsidRDefault="00EE6FEB">
      <w:r>
        <w:t>INSERT INTO  "Customer_social_economic_data" ("Customer_id", "emp_var_rate", "cons_price_idx", "cons_conf_idx", "euribor3m", "nr_employed") VALUES (36386, '-1.7', '94.027', '-38.3', '0.904', '4991.6');</w:t>
      </w:r>
    </w:p>
    <w:p w14:paraId="1B7B7E1A" w14:textId="77777777" w:rsidR="00EE6FEB" w:rsidRDefault="00EE6FEB"/>
    <w:p w14:paraId="6BA15AF3" w14:textId="77777777" w:rsidR="00EE6FEB" w:rsidRDefault="00EE6FEB">
      <w:r>
        <w:t>INSERT INTO  "Customer_social_economic_data" ("Customer_id", "emp_var_rate", "cons_price_idx", "cons_conf_idx", "euribor3m", "nr_employed") VALUES (36387, '-1.7', '94.027', '-38.3', '0.904', '4991.6');</w:t>
      </w:r>
    </w:p>
    <w:p w14:paraId="282AFC43" w14:textId="77777777" w:rsidR="00EE6FEB" w:rsidRDefault="00EE6FEB"/>
    <w:p w14:paraId="141C640B" w14:textId="77777777" w:rsidR="00EE6FEB" w:rsidRDefault="00EE6FEB">
      <w:r>
        <w:t>INSERT INTO  "Customer_social_economic_data" ("Customer_id", "emp_var_rate", "cons_price_idx", "cons_conf_idx", "euribor3m", "nr_employed") VALUES (36388, '-1.7', '94.027', '-38.3', '0.904', '4991.6');</w:t>
      </w:r>
    </w:p>
    <w:p w14:paraId="2036BB56" w14:textId="77777777" w:rsidR="00EE6FEB" w:rsidRDefault="00EE6FEB"/>
    <w:p w14:paraId="6EBD94B3" w14:textId="77777777" w:rsidR="00EE6FEB" w:rsidRDefault="00EE6FEB">
      <w:r>
        <w:t>INSERT INTO  "Customer_social_economic_data" ("Customer_id", "emp_var_rate", "cons_price_idx", "cons_conf_idx", "euribor3m", "nr_employed") VALUES (36389, '-1.7', '94.027', '-38.3', '0.904', '4991.6');</w:t>
      </w:r>
    </w:p>
    <w:p w14:paraId="79FE9BA6" w14:textId="77777777" w:rsidR="00EE6FEB" w:rsidRDefault="00EE6FEB"/>
    <w:p w14:paraId="37A61CA0" w14:textId="77777777" w:rsidR="00EE6FEB" w:rsidRDefault="00EE6FEB">
      <w:r>
        <w:t>INSERT INTO  "Customer_social_economic_data" ("Customer_id", "emp_var_rate", "cons_price_idx", "cons_conf_idx", "euribor3m", "nr_employed") VALUES (36390, '-1.7', '94.027', '-38.3', '0.905', '4991.6');</w:t>
      </w:r>
    </w:p>
    <w:p w14:paraId="7AA5008F" w14:textId="77777777" w:rsidR="00EE6FEB" w:rsidRDefault="00EE6FEB"/>
    <w:p w14:paraId="2713775F" w14:textId="77777777" w:rsidR="00EE6FEB" w:rsidRDefault="00EE6FEB">
      <w:r>
        <w:t>INSERT INTO  "Customer_social_economic_data" ("Customer_id", "emp_var_rate", "cons_price_idx", "cons_conf_idx", "euribor3m", "nr_employed") VALUES (36391, '-1.7', '94.027', '-38.3', '0.905', '4991.6');</w:t>
      </w:r>
    </w:p>
    <w:p w14:paraId="30D73015" w14:textId="77777777" w:rsidR="00EE6FEB" w:rsidRDefault="00EE6FEB"/>
    <w:p w14:paraId="4A5C74CA" w14:textId="77777777" w:rsidR="00EE6FEB" w:rsidRDefault="00EE6FEB">
      <w:r>
        <w:t>INSERT INTO  "Customer_social_economic_data" ("Customer_id", "emp_var_rate", "cons_price_idx", "cons_conf_idx", "euribor3m", "nr_employed") VALUES (36392, '-1.7', '94.027', '-38.3', '0.905', '4991.6');</w:t>
      </w:r>
    </w:p>
    <w:p w14:paraId="57F93715" w14:textId="77777777" w:rsidR="00EE6FEB" w:rsidRDefault="00EE6FEB"/>
    <w:p w14:paraId="0EC30855" w14:textId="77777777" w:rsidR="00EE6FEB" w:rsidRDefault="00EE6FEB">
      <w:r>
        <w:t>INSERT INTO  "Customer_social_economic_data" ("Customer_id", "emp_var_rate", "cons_price_idx", "cons_conf_idx", "euribor3m", "nr_employed") VALUES (36393, '-1.7', '94.027', '-38.3', '0.905', '4991.6');</w:t>
      </w:r>
    </w:p>
    <w:p w14:paraId="6B236757" w14:textId="77777777" w:rsidR="00EE6FEB" w:rsidRDefault="00EE6FEB"/>
    <w:p w14:paraId="484052DD" w14:textId="77777777" w:rsidR="00EE6FEB" w:rsidRDefault="00EE6FEB">
      <w:r>
        <w:t>INSERT INTO  "Customer_social_economic_data" ("Customer_id", "emp_var_rate", "cons_price_idx", "cons_conf_idx", "euribor3m", "nr_employed") VALUES (36394, '-1.7', '94.027', '-38.3', '0.905', '4991.6');</w:t>
      </w:r>
    </w:p>
    <w:p w14:paraId="66B7D59A" w14:textId="77777777" w:rsidR="00EE6FEB" w:rsidRDefault="00EE6FEB"/>
    <w:p w14:paraId="358A75AC" w14:textId="77777777" w:rsidR="00EE6FEB" w:rsidRDefault="00EE6FEB">
      <w:r>
        <w:t>INSERT INTO  "Customer_social_economic_data" ("Customer_id", "emp_var_rate", "cons_price_idx", "cons_conf_idx", "euribor3m", "nr_employed") VALUES (36395, '-1.7', '94.027', '-38.3', '0.905', '4991.6');</w:t>
      </w:r>
    </w:p>
    <w:p w14:paraId="1BD12393" w14:textId="77777777" w:rsidR="00EE6FEB" w:rsidRDefault="00EE6FEB"/>
    <w:p w14:paraId="414E7AF2" w14:textId="77777777" w:rsidR="00EE6FEB" w:rsidRDefault="00EE6FEB">
      <w:r>
        <w:t>INSERT INTO  "Customer_social_economic_data" ("Customer_id", "emp_var_rate", "cons_price_idx", "cons_conf_idx", "euribor3m", "nr_employed") VALUES (36396, '-1.7', '94.027', '-38.3', '0.905', '4991.6');</w:t>
      </w:r>
    </w:p>
    <w:p w14:paraId="7ACF66C2" w14:textId="77777777" w:rsidR="00EE6FEB" w:rsidRDefault="00EE6FEB"/>
    <w:p w14:paraId="01A6204F" w14:textId="77777777" w:rsidR="00EE6FEB" w:rsidRDefault="00EE6FEB">
      <w:r>
        <w:t>INSERT INTO  "Customer_social_economic_data" ("Customer_id", "emp_var_rate", "cons_price_idx", "cons_conf_idx", "euribor3m", "nr_employed") VALUES (36397, '-1.7', '94.027', '-38.3', '0.905', '4991.6');</w:t>
      </w:r>
    </w:p>
    <w:p w14:paraId="5D3225AE" w14:textId="77777777" w:rsidR="00EE6FEB" w:rsidRDefault="00EE6FEB"/>
    <w:p w14:paraId="67DC59C7" w14:textId="77777777" w:rsidR="00EE6FEB" w:rsidRDefault="00EE6FEB">
      <w:r>
        <w:t>INSERT INTO  "Customer_social_economic_data" ("Customer_id", "emp_var_rate", "cons_price_idx", "cons_conf_idx", "euribor3m", "nr_employed") VALUES (36398, '-1.7', '94.027', '-38.3', '0.905', '4991.6');</w:t>
      </w:r>
    </w:p>
    <w:p w14:paraId="0B6D1D3C" w14:textId="77777777" w:rsidR="00EE6FEB" w:rsidRDefault="00EE6FEB"/>
    <w:p w14:paraId="74073686" w14:textId="77777777" w:rsidR="00EE6FEB" w:rsidRDefault="00EE6FEB">
      <w:r>
        <w:t>INSERT INTO  "Customer_social_economic_data" ("Customer_id", "emp_var_rate", "cons_price_idx", "cons_conf_idx", "euribor3m", "nr_employed") VALUES (36399, '-1.7', '94.027', '-38.3', '0.905', '4991.6');</w:t>
      </w:r>
    </w:p>
    <w:p w14:paraId="53C3A791" w14:textId="77777777" w:rsidR="00EE6FEB" w:rsidRDefault="00EE6FEB"/>
    <w:p w14:paraId="14004D4E" w14:textId="77777777" w:rsidR="00EE6FEB" w:rsidRDefault="00EE6FEB">
      <w:r>
        <w:t>INSERT INTO  "Customer_social_economic_data" ("Customer_id", "emp_var_rate", "cons_price_idx", "cons_conf_idx", "euribor3m", "nr_employed") VALUES (36400, '-1.7', '94.027', '-38.3', '0.905', '4991.6');</w:t>
      </w:r>
    </w:p>
    <w:p w14:paraId="6AA264D4" w14:textId="77777777" w:rsidR="00EE6FEB" w:rsidRDefault="00EE6FEB"/>
    <w:p w14:paraId="7302FB65" w14:textId="77777777" w:rsidR="00EE6FEB" w:rsidRDefault="00EE6FEB">
      <w:r>
        <w:t>INSERT INTO  "Customer_social_economic_data" ("Customer_id", "emp_var_rate", "cons_price_idx", "cons_conf_idx", "euribor3m", "nr_employed") VALUES (36401, '-1.7', '94.027', '-38.3', '0.905', '4991.6');</w:t>
      </w:r>
    </w:p>
    <w:p w14:paraId="54733E7D" w14:textId="77777777" w:rsidR="00EE6FEB" w:rsidRDefault="00EE6FEB"/>
    <w:p w14:paraId="6431115B" w14:textId="77777777" w:rsidR="00EE6FEB" w:rsidRDefault="00EE6FEB">
      <w:r>
        <w:t>INSERT INTO  "Customer_social_economic_data" ("Customer_id", "emp_var_rate", "cons_price_idx", "cons_conf_idx", "euribor3m", "nr_employed") VALUES (36402, '-1.7', '94.027', '-38.3', '0.905', '4991.6');</w:t>
      </w:r>
    </w:p>
    <w:p w14:paraId="4973C8FE" w14:textId="77777777" w:rsidR="00EE6FEB" w:rsidRDefault="00EE6FEB"/>
    <w:p w14:paraId="79F2988E" w14:textId="77777777" w:rsidR="00EE6FEB" w:rsidRDefault="00EE6FEB">
      <w:r>
        <w:t>INSERT INTO  "Customer_social_economic_data" ("Customer_id", "emp_var_rate", "cons_price_idx", "cons_conf_idx", "euribor3m", "nr_employed") VALUES (36403, '-1.7', '94.027', '-38.3', '0.905', '4991.6');</w:t>
      </w:r>
    </w:p>
    <w:p w14:paraId="6AD36915" w14:textId="77777777" w:rsidR="00EE6FEB" w:rsidRDefault="00EE6FEB"/>
    <w:p w14:paraId="4B73413D" w14:textId="77777777" w:rsidR="00EE6FEB" w:rsidRDefault="00EE6FEB">
      <w:r>
        <w:t>INSERT INTO  "Customer_social_economic_data" ("Customer_id", "emp_var_rate", "cons_price_idx", "cons_conf_idx", "euribor3m", "nr_employed") VALUES (36404, '-1.7', '94.027', '-38.3', '0.905', '4991.6');</w:t>
      </w:r>
    </w:p>
    <w:p w14:paraId="1F9AAFAF" w14:textId="77777777" w:rsidR="00EE6FEB" w:rsidRDefault="00EE6FEB"/>
    <w:p w14:paraId="0C527CFB" w14:textId="77777777" w:rsidR="00EE6FEB" w:rsidRDefault="00EE6FEB">
      <w:r>
        <w:t>INSERT INTO  "Customer_social_economic_data" ("Customer_id", "emp_var_rate", "cons_price_idx", "cons_conf_idx", "euribor3m", "nr_employed") VALUES (36405, '-1.7', '94.027', '-38.3', '0.904', '4991.6');</w:t>
      </w:r>
    </w:p>
    <w:p w14:paraId="539169B2" w14:textId="77777777" w:rsidR="00EE6FEB" w:rsidRDefault="00EE6FEB"/>
    <w:p w14:paraId="0C90BA91" w14:textId="77777777" w:rsidR="00EE6FEB" w:rsidRDefault="00EE6FEB">
      <w:r>
        <w:t>INSERT INTO  "Customer_social_economic_data" ("Customer_id", "emp_var_rate", "cons_price_idx", "cons_conf_idx", "euribor3m", "nr_employed") VALUES (36406, '-1.7', '94.027', '-38.3', '0.904', '4991.6');</w:t>
      </w:r>
    </w:p>
    <w:p w14:paraId="27520B8B" w14:textId="77777777" w:rsidR="00EE6FEB" w:rsidRDefault="00EE6FEB"/>
    <w:p w14:paraId="1191962F" w14:textId="77777777" w:rsidR="00EE6FEB" w:rsidRDefault="00EE6FEB">
      <w:r>
        <w:t>INSERT INTO  "Customer_social_economic_data" ("Customer_id", "emp_var_rate", "cons_price_idx", "cons_conf_idx", "euribor3m", "nr_employed") VALUES (36407, '-1.7', '94.027', '-38.3', '0.904', '4991.6');</w:t>
      </w:r>
    </w:p>
    <w:p w14:paraId="193B55E1" w14:textId="77777777" w:rsidR="00EE6FEB" w:rsidRDefault="00EE6FEB"/>
    <w:p w14:paraId="145A532F" w14:textId="77777777" w:rsidR="00EE6FEB" w:rsidRDefault="00EE6FEB">
      <w:r>
        <w:t>INSERT INTO  "Customer_social_economic_data" ("Customer_id", "emp_var_rate", "cons_price_idx", "cons_conf_idx", "euribor3m", "nr_employed") VALUES (36408, '-1.7', '94.027', '-38.3', '0.904', '4991.6');</w:t>
      </w:r>
    </w:p>
    <w:p w14:paraId="6835FF9F" w14:textId="77777777" w:rsidR="00EE6FEB" w:rsidRDefault="00EE6FEB"/>
    <w:p w14:paraId="7A9C76E3" w14:textId="77777777" w:rsidR="00EE6FEB" w:rsidRDefault="00EE6FEB">
      <w:r>
        <w:t>INSERT INTO  "Customer_social_economic_data" ("Customer_id", "emp_var_rate", "cons_price_idx", "cons_conf_idx", "euribor3m", "nr_employed") VALUES (36409, '-1.7', '94.027', '-38.3', '0.904', '4991.6');</w:t>
      </w:r>
    </w:p>
    <w:p w14:paraId="5F89D388" w14:textId="77777777" w:rsidR="00EE6FEB" w:rsidRDefault="00EE6FEB"/>
    <w:p w14:paraId="4584E5FE" w14:textId="77777777" w:rsidR="00EE6FEB" w:rsidRDefault="00EE6FEB">
      <w:r>
        <w:t>INSERT INTO  "Customer_social_economic_data" ("Customer_id", "emp_var_rate", "cons_price_idx", "cons_conf_idx", "euribor3m", "nr_employed") VALUES (36410, '-1.7', '94.027', '-38.3', '0.904', '4991.6');</w:t>
      </w:r>
    </w:p>
    <w:p w14:paraId="16781618" w14:textId="77777777" w:rsidR="00EE6FEB" w:rsidRDefault="00EE6FEB"/>
    <w:p w14:paraId="17F461E0" w14:textId="77777777" w:rsidR="00EE6FEB" w:rsidRDefault="00EE6FEB">
      <w:r>
        <w:t>INSERT INTO  "Customer_social_economic_data" ("Customer_id", "emp_var_rate", "cons_price_idx", "cons_conf_idx", "euribor3m", "nr_employed") VALUES (36411, '-1.7', '94.027', '-38.3', '0.904', '4991.6');</w:t>
      </w:r>
    </w:p>
    <w:p w14:paraId="155B88F9" w14:textId="77777777" w:rsidR="00EE6FEB" w:rsidRDefault="00EE6FEB"/>
    <w:p w14:paraId="73A26D94" w14:textId="77777777" w:rsidR="00EE6FEB" w:rsidRDefault="00EE6FEB">
      <w:r>
        <w:t>INSERT INTO  "Customer_social_economic_data" ("Customer_id", "emp_var_rate", "cons_price_idx", "cons_conf_idx", "euribor3m", "nr_employed") VALUES (36412, '-1.7', '94.027', '-38.3', '0.904', '4991.6');</w:t>
      </w:r>
    </w:p>
    <w:p w14:paraId="3952BEA7" w14:textId="77777777" w:rsidR="00EE6FEB" w:rsidRDefault="00EE6FEB"/>
    <w:p w14:paraId="3668D81F" w14:textId="77777777" w:rsidR="00EE6FEB" w:rsidRDefault="00EE6FEB">
      <w:r>
        <w:t>INSERT INTO  "Customer_social_economic_data" ("Customer_id", "emp_var_rate", "cons_price_idx", "cons_conf_idx", "euribor3m", "nr_employed") VALUES (36413, '-1.7', '94.027', '-38.3', '0.904', '4991.6');</w:t>
      </w:r>
    </w:p>
    <w:p w14:paraId="6F37F3BA" w14:textId="77777777" w:rsidR="00EE6FEB" w:rsidRDefault="00EE6FEB"/>
    <w:p w14:paraId="508E17F0" w14:textId="77777777" w:rsidR="00EE6FEB" w:rsidRDefault="00EE6FEB">
      <w:r>
        <w:t>INSERT INTO  "Customer_social_economic_data" ("Customer_id", "emp_var_rate", "cons_price_idx", "cons_conf_idx", "euribor3m", "nr_employed") VALUES (36414, '-1.7', '94.027', '-38.3', '0.904', '4991.6');</w:t>
      </w:r>
    </w:p>
    <w:p w14:paraId="76392548" w14:textId="77777777" w:rsidR="00EE6FEB" w:rsidRDefault="00EE6FEB"/>
    <w:p w14:paraId="095825DC" w14:textId="77777777" w:rsidR="00EE6FEB" w:rsidRDefault="00EE6FEB">
      <w:r>
        <w:t>INSERT INTO  "Customer_social_economic_data" ("Customer_id", "emp_var_rate", "cons_price_idx", "cons_conf_idx", "euribor3m", "nr_employed") VALUES (36415, '-1.7', '94.027', '-38.3', '0.904', '4991.6');</w:t>
      </w:r>
    </w:p>
    <w:p w14:paraId="15B10F37" w14:textId="77777777" w:rsidR="00EE6FEB" w:rsidRDefault="00EE6FEB"/>
    <w:p w14:paraId="44A15D7D" w14:textId="77777777" w:rsidR="00EE6FEB" w:rsidRDefault="00EE6FEB">
      <w:r>
        <w:t>INSERT INTO  "Customer_social_economic_data" ("Customer_id", "emp_var_rate", "cons_price_idx", "cons_conf_idx", "euribor3m", "nr_employed") VALUES (36416, '-1.7', '94.027', '-38.3', '0.904', '4991.6');</w:t>
      </w:r>
    </w:p>
    <w:p w14:paraId="7D8C5A33" w14:textId="77777777" w:rsidR="00EE6FEB" w:rsidRDefault="00EE6FEB"/>
    <w:p w14:paraId="0C6D55E9" w14:textId="77777777" w:rsidR="00EE6FEB" w:rsidRDefault="00EE6FEB">
      <w:r>
        <w:t>INSERT INTO  "Customer_social_economic_data" ("Customer_id", "emp_var_rate", "cons_price_idx", "cons_conf_idx", "euribor3m", "nr_employed") VALUES (36417, '-1.7', '94.027', '-38.3', '0.904', '4991.6');</w:t>
      </w:r>
    </w:p>
    <w:p w14:paraId="59857707" w14:textId="77777777" w:rsidR="00EE6FEB" w:rsidRDefault="00EE6FEB"/>
    <w:p w14:paraId="703427E6" w14:textId="77777777" w:rsidR="00EE6FEB" w:rsidRDefault="00EE6FEB">
      <w:r>
        <w:t>INSERT INTO  "Customer_social_economic_data" ("Customer_id", "emp_var_rate", "cons_price_idx", "cons_conf_idx", "euribor3m", "nr_employed") VALUES (36418, '-1.7', '94.027', '-38.3', '0.904', '4991.6');</w:t>
      </w:r>
    </w:p>
    <w:p w14:paraId="1BEB9306" w14:textId="77777777" w:rsidR="00EE6FEB" w:rsidRDefault="00EE6FEB"/>
    <w:p w14:paraId="37741962" w14:textId="77777777" w:rsidR="00EE6FEB" w:rsidRDefault="00EE6FEB">
      <w:r>
        <w:t>INSERT INTO  "Customer_social_economic_data" ("Customer_id", "emp_var_rate", "cons_price_idx", "cons_conf_idx", "euribor3m", "nr_employed") VALUES (36419, '-1.7', '94.027', '-38.3', '0.904', '4991.6');</w:t>
      </w:r>
    </w:p>
    <w:p w14:paraId="7BFE9406" w14:textId="77777777" w:rsidR="00EE6FEB" w:rsidRDefault="00EE6FEB"/>
    <w:p w14:paraId="708198B2" w14:textId="77777777" w:rsidR="00EE6FEB" w:rsidRDefault="00EE6FEB">
      <w:r>
        <w:t>INSERT INTO  "Customer_social_economic_data" ("Customer_id", "emp_var_rate", "cons_price_idx", "cons_conf_idx", "euribor3m", "nr_employed") VALUES (36420, '-1.7', '94.027', '-38.3', '0.904', '4991.6');</w:t>
      </w:r>
    </w:p>
    <w:p w14:paraId="36CBE1DF" w14:textId="77777777" w:rsidR="00EE6FEB" w:rsidRDefault="00EE6FEB"/>
    <w:p w14:paraId="46A4EF91" w14:textId="77777777" w:rsidR="00EE6FEB" w:rsidRDefault="00EE6FEB">
      <w:r>
        <w:t>INSERT INTO  "Customer_social_economic_data" ("Customer_id", "emp_var_rate", "cons_price_idx", "cons_conf_idx", "euribor3m", "nr_employed") VALUES (36421, '-1.7', '94.027', '-38.3', '0.904', '4991.6');</w:t>
      </w:r>
    </w:p>
    <w:p w14:paraId="4087796C" w14:textId="77777777" w:rsidR="00EE6FEB" w:rsidRDefault="00EE6FEB"/>
    <w:p w14:paraId="284A05B8" w14:textId="77777777" w:rsidR="00EE6FEB" w:rsidRDefault="00EE6FEB">
      <w:r>
        <w:t>INSERT INTO  "Customer_social_economic_data" ("Customer_id", "emp_var_rate", "cons_price_idx", "cons_conf_idx", "euribor3m", "nr_employed") VALUES (36422, '-1.7', '94.027', '-38.3', '0.904', '4991.6');</w:t>
      </w:r>
    </w:p>
    <w:p w14:paraId="3ACA2362" w14:textId="77777777" w:rsidR="00EE6FEB" w:rsidRDefault="00EE6FEB"/>
    <w:p w14:paraId="77BC41A3" w14:textId="77777777" w:rsidR="00EE6FEB" w:rsidRDefault="00EE6FEB">
      <w:r>
        <w:t>INSERT INTO  "Customer_social_economic_data" ("Customer_id", "emp_var_rate", "cons_price_idx", "cons_conf_idx", "euribor3m", "nr_employed") VALUES (36423, '-1.7', '94.027', '-38.3', '0.904', '4991.6');</w:t>
      </w:r>
    </w:p>
    <w:p w14:paraId="0C2EFEA8" w14:textId="77777777" w:rsidR="00EE6FEB" w:rsidRDefault="00EE6FEB"/>
    <w:p w14:paraId="01EC3100" w14:textId="77777777" w:rsidR="00EE6FEB" w:rsidRDefault="00EE6FEB">
      <w:r>
        <w:t>INSERT INTO  "Customer_social_economic_data" ("Customer_id", "emp_var_rate", "cons_price_idx", "cons_conf_idx", "euribor3m", "nr_employed") VALUES (36424, '-1.7', '94.027', '-38.3', '0.904', '4991.6');</w:t>
      </w:r>
    </w:p>
    <w:p w14:paraId="5D2088CB" w14:textId="77777777" w:rsidR="00EE6FEB" w:rsidRDefault="00EE6FEB"/>
    <w:p w14:paraId="442CABA4" w14:textId="77777777" w:rsidR="00EE6FEB" w:rsidRDefault="00EE6FEB">
      <w:r>
        <w:t>INSERT INTO  "Customer_social_economic_data" ("Customer_id", "emp_var_rate", "cons_price_idx", "cons_conf_idx", "euribor3m", "nr_employed") VALUES (36425, '-1.7', '94.027', '-38.3', '0.904', '4991.6');</w:t>
      </w:r>
    </w:p>
    <w:p w14:paraId="00C17F89" w14:textId="77777777" w:rsidR="00EE6FEB" w:rsidRDefault="00EE6FEB"/>
    <w:p w14:paraId="1A464CCA" w14:textId="77777777" w:rsidR="00EE6FEB" w:rsidRDefault="00EE6FEB">
      <w:r>
        <w:t>INSERT INTO  "Customer_social_economic_data" ("Customer_id", "emp_var_rate", "cons_price_idx", "cons_conf_idx", "euribor3m", "nr_employed") VALUES (36426, '-1.7', '94.027', '-38.3', '0.904', '4991.6');</w:t>
      </w:r>
    </w:p>
    <w:p w14:paraId="15FCA6B2" w14:textId="77777777" w:rsidR="00EE6FEB" w:rsidRDefault="00EE6FEB"/>
    <w:p w14:paraId="1893BA52" w14:textId="77777777" w:rsidR="00EE6FEB" w:rsidRDefault="00EE6FEB">
      <w:r>
        <w:t>INSERT INTO  "Customer_social_economic_data" ("Customer_id", "emp_var_rate", "cons_price_idx", "cons_conf_idx", "euribor3m", "nr_employed") VALUES (36427, '-1.7', '94.027', '-38.3', '0.904', '4991.6');</w:t>
      </w:r>
    </w:p>
    <w:p w14:paraId="765F87BB" w14:textId="77777777" w:rsidR="00EE6FEB" w:rsidRDefault="00EE6FEB"/>
    <w:p w14:paraId="49E7125F" w14:textId="77777777" w:rsidR="00EE6FEB" w:rsidRDefault="00EE6FEB">
      <w:r>
        <w:t>INSERT INTO  "Customer_social_economic_data" ("Customer_id", "emp_var_rate", "cons_price_idx", "cons_conf_idx", "euribor3m", "nr_employed") VALUES (36428, '-1.7', '94.027', '-38.3', '0.904', '4991.6');</w:t>
      </w:r>
    </w:p>
    <w:p w14:paraId="40B8AB4A" w14:textId="77777777" w:rsidR="00EE6FEB" w:rsidRDefault="00EE6FEB"/>
    <w:p w14:paraId="07901B7D" w14:textId="77777777" w:rsidR="00EE6FEB" w:rsidRDefault="00EE6FEB">
      <w:r>
        <w:t>INSERT INTO  "Customer_social_economic_data" ("Customer_id", "emp_var_rate", "cons_price_idx", "cons_conf_idx", "euribor3m", "nr_employed") VALUES (36429, '-1.7', '94.027', '-38.3', '0.904', '4991.6');</w:t>
      </w:r>
    </w:p>
    <w:p w14:paraId="3E7B4993" w14:textId="77777777" w:rsidR="00EE6FEB" w:rsidRDefault="00EE6FEB"/>
    <w:p w14:paraId="1AC26AF7" w14:textId="77777777" w:rsidR="00EE6FEB" w:rsidRDefault="00EE6FEB">
      <w:r>
        <w:t>INSERT INTO  "Customer_social_economic_data" ("Customer_id", "emp_var_rate", "cons_price_idx", "cons_conf_idx", "euribor3m", "nr_employed") VALUES (36430, '-1.7', '94.027', '-38.3', '0.904', '4991.6');</w:t>
      </w:r>
    </w:p>
    <w:p w14:paraId="2F8E420D" w14:textId="77777777" w:rsidR="00EE6FEB" w:rsidRDefault="00EE6FEB"/>
    <w:p w14:paraId="7F88A8A9" w14:textId="77777777" w:rsidR="00EE6FEB" w:rsidRDefault="00EE6FEB">
      <w:r>
        <w:t>INSERT INTO  "Customer_social_economic_data" ("Customer_id", "emp_var_rate", "cons_price_idx", "cons_conf_idx", "euribor3m", "nr_employed") VALUES (36431, '-1.7', '94.027', '-38.3', '0.904', '4991.6');</w:t>
      </w:r>
    </w:p>
    <w:p w14:paraId="38BB6796" w14:textId="77777777" w:rsidR="00EE6FEB" w:rsidRDefault="00EE6FEB"/>
    <w:p w14:paraId="0881B9A4" w14:textId="77777777" w:rsidR="00EE6FEB" w:rsidRDefault="00EE6FEB">
      <w:r>
        <w:t>INSERT INTO  "Customer_social_economic_data" ("Customer_id", "emp_var_rate", "cons_price_idx", "cons_conf_idx", "euribor3m", "nr_employed") VALUES (36432, '-1.7', '94.027', '-38.3', '0.904', '4991.6');</w:t>
      </w:r>
    </w:p>
    <w:p w14:paraId="73BB7B60" w14:textId="77777777" w:rsidR="00EE6FEB" w:rsidRDefault="00EE6FEB"/>
    <w:p w14:paraId="7A7917EB" w14:textId="77777777" w:rsidR="00EE6FEB" w:rsidRDefault="00EE6FEB">
      <w:r>
        <w:t>INSERT INTO  "Customer_social_economic_data" ("Customer_id", "emp_var_rate", "cons_price_idx", "cons_conf_idx", "euribor3m", "nr_employed") VALUES (36433, '-1.7', '94.027', '-38.3', '0.904', '4991.6');</w:t>
      </w:r>
    </w:p>
    <w:p w14:paraId="129790EE" w14:textId="77777777" w:rsidR="00EE6FEB" w:rsidRDefault="00EE6FEB"/>
    <w:p w14:paraId="5B9FA5FE" w14:textId="77777777" w:rsidR="00EE6FEB" w:rsidRDefault="00EE6FEB">
      <w:r>
        <w:t>INSERT INTO  "Customer_social_economic_data" ("Customer_id", "emp_var_rate", "cons_price_idx", "cons_conf_idx", "euribor3m", "nr_employed") VALUES (36434, '-1.7', '94.027', '-38.3', '0.904', '4991.6');</w:t>
      </w:r>
    </w:p>
    <w:p w14:paraId="16AFEF92" w14:textId="77777777" w:rsidR="00EE6FEB" w:rsidRDefault="00EE6FEB"/>
    <w:p w14:paraId="768675E6" w14:textId="77777777" w:rsidR="00EE6FEB" w:rsidRDefault="00EE6FEB">
      <w:r>
        <w:t>INSERT INTO  "Customer_social_economic_data" ("Customer_id", "emp_var_rate", "cons_price_idx", "cons_conf_idx", "euribor3m", "nr_employed") VALUES (36435, '-1.7', '94.027', '-38.3', '0.904', '4991.6');</w:t>
      </w:r>
    </w:p>
    <w:p w14:paraId="1F65EBCC" w14:textId="77777777" w:rsidR="00EE6FEB" w:rsidRDefault="00EE6FEB"/>
    <w:p w14:paraId="2413B2AC" w14:textId="77777777" w:rsidR="00EE6FEB" w:rsidRDefault="00EE6FEB">
      <w:r>
        <w:t>INSERT INTO  "Customer_social_economic_data" ("Customer_id", "emp_var_rate", "cons_price_idx", "cons_conf_idx", "euribor3m", "nr_employed") VALUES (36436, '-1.7', '94.027', '-38.3', '0.904', '4991.6');</w:t>
      </w:r>
    </w:p>
    <w:p w14:paraId="22BA47DA" w14:textId="77777777" w:rsidR="00EE6FEB" w:rsidRDefault="00EE6FEB"/>
    <w:p w14:paraId="5F634817" w14:textId="77777777" w:rsidR="00EE6FEB" w:rsidRDefault="00EE6FEB">
      <w:r>
        <w:t>INSERT INTO  "Customer_social_economic_data" ("Customer_id", "emp_var_rate", "cons_price_idx", "cons_conf_idx", "euribor3m", "nr_employed") VALUES (36437, '-1.7', '94.027', '-38.3', '0.903', '4991.6');</w:t>
      </w:r>
    </w:p>
    <w:p w14:paraId="7ED188A5" w14:textId="77777777" w:rsidR="00EE6FEB" w:rsidRDefault="00EE6FEB"/>
    <w:p w14:paraId="47743088" w14:textId="77777777" w:rsidR="00EE6FEB" w:rsidRDefault="00EE6FEB">
      <w:r>
        <w:t>INSERT INTO  "Customer_social_economic_data" ("Customer_id", "emp_var_rate", "cons_price_idx", "cons_conf_idx", "euribor3m", "nr_employed") VALUES (36438, '-1.7', '94.027', '-38.3', '0.903', '4991.6');</w:t>
      </w:r>
    </w:p>
    <w:p w14:paraId="4F769E5B" w14:textId="77777777" w:rsidR="00EE6FEB" w:rsidRDefault="00EE6FEB"/>
    <w:p w14:paraId="14A5F7CE" w14:textId="77777777" w:rsidR="00EE6FEB" w:rsidRDefault="00EE6FEB">
      <w:r>
        <w:t>INSERT INTO  "Customer_social_economic_data" ("Customer_id", "emp_var_rate", "cons_price_idx", "cons_conf_idx", "euribor3m", "nr_employed") VALUES (36439, '-1.7', '94.027', '-38.3', '0.903', '4991.6');</w:t>
      </w:r>
    </w:p>
    <w:p w14:paraId="3E205F25" w14:textId="77777777" w:rsidR="00EE6FEB" w:rsidRDefault="00EE6FEB"/>
    <w:p w14:paraId="7AEEE8F4" w14:textId="77777777" w:rsidR="00EE6FEB" w:rsidRDefault="00EE6FEB">
      <w:r>
        <w:t>INSERT INTO  "Customer_social_economic_data" ("Customer_id", "emp_var_rate", "cons_price_idx", "cons_conf_idx", "euribor3m", "nr_employed") VALUES (36440, '-1.7', '94.027', '-38.3', '0.903', '4991.6');</w:t>
      </w:r>
    </w:p>
    <w:p w14:paraId="3A6BC2AA" w14:textId="77777777" w:rsidR="00EE6FEB" w:rsidRDefault="00EE6FEB"/>
    <w:p w14:paraId="5317CE7F" w14:textId="77777777" w:rsidR="00EE6FEB" w:rsidRDefault="00EE6FEB">
      <w:r>
        <w:t>INSERT INTO  "Customer_social_economic_data" ("Customer_id", "emp_var_rate", "cons_price_idx", "cons_conf_idx", "euribor3m", "nr_employed") VALUES (36441, '-1.7', '94.027', '-38.3', '0.903', '4991.6');</w:t>
      </w:r>
    </w:p>
    <w:p w14:paraId="5359B6B3" w14:textId="77777777" w:rsidR="00EE6FEB" w:rsidRDefault="00EE6FEB"/>
    <w:p w14:paraId="33C2E5B1" w14:textId="77777777" w:rsidR="00EE6FEB" w:rsidRDefault="00EE6FEB">
      <w:r>
        <w:t>INSERT INTO  "Customer_social_economic_data" ("Customer_id", "emp_var_rate", "cons_price_idx", "cons_conf_idx", "euribor3m", "nr_employed") VALUES (36442, '-1.7', '94.027', '-38.3', '0.903', '4991.6');</w:t>
      </w:r>
    </w:p>
    <w:p w14:paraId="56F28A05" w14:textId="77777777" w:rsidR="00EE6FEB" w:rsidRDefault="00EE6FEB"/>
    <w:p w14:paraId="31A5D00A" w14:textId="77777777" w:rsidR="00EE6FEB" w:rsidRDefault="00EE6FEB">
      <w:r>
        <w:t>INSERT INTO  "Customer_social_economic_data" ("Customer_id", "emp_var_rate", "cons_price_idx", "cons_conf_idx", "euribor3m", "nr_employed") VALUES (36443, '-1.7', '94.027', '-38.3', '0.903', '4991.6');</w:t>
      </w:r>
    </w:p>
    <w:p w14:paraId="412ACA87" w14:textId="77777777" w:rsidR="00EE6FEB" w:rsidRDefault="00EE6FEB"/>
    <w:p w14:paraId="21A86E0B" w14:textId="77777777" w:rsidR="00EE6FEB" w:rsidRDefault="00EE6FEB">
      <w:r>
        <w:t>INSERT INTO  "Customer_social_economic_data" ("Customer_id", "emp_var_rate", "cons_price_idx", "cons_conf_idx", "euribor3m", "nr_employed") VALUES (36444, '-1.7', '94.027', '-38.3', '0.903', '4991.6');</w:t>
      </w:r>
    </w:p>
    <w:p w14:paraId="55925D08" w14:textId="77777777" w:rsidR="00EE6FEB" w:rsidRDefault="00EE6FEB"/>
    <w:p w14:paraId="6B07EF38" w14:textId="77777777" w:rsidR="00EE6FEB" w:rsidRDefault="00EE6FEB">
      <w:r>
        <w:t>INSERT INTO  "Customer_social_economic_data" ("Customer_id", "emp_var_rate", "cons_price_idx", "cons_conf_idx", "euribor3m", "nr_employed") VALUES (36445, '-1.7', '94.027', '-38.3', '0.903', '4991.6');</w:t>
      </w:r>
    </w:p>
    <w:p w14:paraId="2A712617" w14:textId="77777777" w:rsidR="00EE6FEB" w:rsidRDefault="00EE6FEB"/>
    <w:p w14:paraId="51CF05D0" w14:textId="77777777" w:rsidR="00EE6FEB" w:rsidRDefault="00EE6FEB">
      <w:r>
        <w:t>INSERT INTO  "Customer_social_economic_data" ("Customer_id", "emp_var_rate", "cons_price_idx", "cons_conf_idx", "euribor3m", "nr_employed") VALUES (36446, '-1.7', '94.027', '-38.3', '0.903', '4991.6');</w:t>
      </w:r>
    </w:p>
    <w:p w14:paraId="0E1EE504" w14:textId="77777777" w:rsidR="00EE6FEB" w:rsidRDefault="00EE6FEB"/>
    <w:p w14:paraId="524485DF" w14:textId="77777777" w:rsidR="00EE6FEB" w:rsidRDefault="00EE6FEB">
      <w:r>
        <w:t>INSERT INTO  "Customer_social_economic_data" ("Customer_id", "emp_var_rate", "cons_price_idx", "cons_conf_idx", "euribor3m", "nr_employed") VALUES (36447, '-1.7', '94.027', '-38.3', '0.899', '4991.6');</w:t>
      </w:r>
    </w:p>
    <w:p w14:paraId="29D0976D" w14:textId="77777777" w:rsidR="00EE6FEB" w:rsidRDefault="00EE6FEB"/>
    <w:p w14:paraId="424DFB27" w14:textId="77777777" w:rsidR="00EE6FEB" w:rsidRDefault="00EE6FEB">
      <w:r>
        <w:t>INSERT INTO  "Customer_social_economic_data" ("Customer_id", "emp_var_rate", "cons_price_idx", "cons_conf_idx", "euribor3m", "nr_employed") VALUES (36448, '-1.7', '94.027', '-38.3', '0.899', '4991.6');</w:t>
      </w:r>
    </w:p>
    <w:p w14:paraId="44A8D6BE" w14:textId="77777777" w:rsidR="00EE6FEB" w:rsidRDefault="00EE6FEB"/>
    <w:p w14:paraId="1C430D1E" w14:textId="77777777" w:rsidR="00EE6FEB" w:rsidRDefault="00EE6FEB">
      <w:r>
        <w:t>INSERT INTO  "Customer_social_economic_data" ("Customer_id", "emp_var_rate", "cons_price_idx", "cons_conf_idx", "euribor3m", "nr_employed") VALUES (36449, '-1.7', '94.027', '-38.3', '0.899', '4991.6');</w:t>
      </w:r>
    </w:p>
    <w:p w14:paraId="535B066C" w14:textId="77777777" w:rsidR="00EE6FEB" w:rsidRDefault="00EE6FEB"/>
    <w:p w14:paraId="661244DC" w14:textId="77777777" w:rsidR="00EE6FEB" w:rsidRDefault="00EE6FEB">
      <w:r>
        <w:t>INSERT INTO  "Customer_social_economic_data" ("Customer_id", "emp_var_rate", "cons_price_idx", "cons_conf_idx", "euribor3m", "nr_employed") VALUES (36450, '-1.7', '94.027', '-38.3', '0.899', '4991.6');</w:t>
      </w:r>
    </w:p>
    <w:p w14:paraId="65E88DC7" w14:textId="77777777" w:rsidR="00EE6FEB" w:rsidRDefault="00EE6FEB"/>
    <w:p w14:paraId="2593EDAD" w14:textId="77777777" w:rsidR="00EE6FEB" w:rsidRDefault="00EE6FEB">
      <w:r>
        <w:t>INSERT INTO  "Customer_social_economic_data" ("Customer_id", "emp_var_rate", "cons_price_idx", "cons_conf_idx", "euribor3m", "nr_employed") VALUES (36451, '-1.7', '94.027', '-38.3', '0.899', '4991.6');</w:t>
      </w:r>
    </w:p>
    <w:p w14:paraId="3711CC48" w14:textId="77777777" w:rsidR="00EE6FEB" w:rsidRDefault="00EE6FEB"/>
    <w:p w14:paraId="40D6B61B" w14:textId="77777777" w:rsidR="00EE6FEB" w:rsidRDefault="00EE6FEB">
      <w:r>
        <w:t>INSERT INTO  "Customer_social_economic_data" ("Customer_id", "emp_var_rate", "cons_price_idx", "cons_conf_idx", "euribor3m", "nr_employed") VALUES (36452, '-1.7', '94.027', '-38.3', '0.899', '4991.6');</w:t>
      </w:r>
    </w:p>
    <w:p w14:paraId="0814FC62" w14:textId="77777777" w:rsidR="00EE6FEB" w:rsidRDefault="00EE6FEB"/>
    <w:p w14:paraId="2822F586" w14:textId="77777777" w:rsidR="00EE6FEB" w:rsidRDefault="00EE6FEB">
      <w:r>
        <w:t>INSERT INTO  "Customer_social_economic_data" ("Customer_id", "emp_var_rate", "cons_price_idx", "cons_conf_idx", "euribor3m", "nr_employed") VALUES (36453, '-1.7', '94.027', '-38.3', '0.899', '4991.6');</w:t>
      </w:r>
    </w:p>
    <w:p w14:paraId="6031D8D0" w14:textId="77777777" w:rsidR="00EE6FEB" w:rsidRDefault="00EE6FEB"/>
    <w:p w14:paraId="73579A2C" w14:textId="77777777" w:rsidR="00EE6FEB" w:rsidRDefault="00EE6FEB">
      <w:r>
        <w:t>INSERT INTO  "Customer_social_economic_data" ("Customer_id", "emp_var_rate", "cons_price_idx", "cons_conf_idx", "euribor3m", "nr_employed") VALUES (36454, '-1.7', '94.027', '-38.3', '0.899', '4991.6');</w:t>
      </w:r>
    </w:p>
    <w:p w14:paraId="02C2786F" w14:textId="77777777" w:rsidR="00EE6FEB" w:rsidRDefault="00EE6FEB"/>
    <w:p w14:paraId="7992E3E8" w14:textId="77777777" w:rsidR="00EE6FEB" w:rsidRDefault="00EE6FEB">
      <w:r>
        <w:t>INSERT INTO  "Customer_social_economic_data" ("Customer_id", "emp_var_rate", "cons_price_idx", "cons_conf_idx", "euribor3m", "nr_employed") VALUES (36455, '-1.7', '94.027', '-38.3', '0.899', '4991.6');</w:t>
      </w:r>
    </w:p>
    <w:p w14:paraId="133E3439" w14:textId="77777777" w:rsidR="00EE6FEB" w:rsidRDefault="00EE6FEB"/>
    <w:p w14:paraId="54661957" w14:textId="77777777" w:rsidR="00EE6FEB" w:rsidRDefault="00EE6FEB">
      <w:r>
        <w:t>INSERT INTO  "Customer_social_economic_data" ("Customer_id", "emp_var_rate", "cons_price_idx", "cons_conf_idx", "euribor3m", "nr_employed") VALUES (36456, '-1.7', '94.027', '-38.3', '0.899', '4991.6');</w:t>
      </w:r>
    </w:p>
    <w:p w14:paraId="6BE70601" w14:textId="77777777" w:rsidR="00EE6FEB" w:rsidRDefault="00EE6FEB"/>
    <w:p w14:paraId="18DE47AE" w14:textId="77777777" w:rsidR="00EE6FEB" w:rsidRDefault="00EE6FEB">
      <w:r>
        <w:t>INSERT INTO  "Customer_social_economic_data" ("Customer_id", "emp_var_rate", "cons_price_idx", "cons_conf_idx", "euribor3m", "nr_employed") VALUES (36457, '-1.7', '94.027', '-38.3', '0.899', '4991.6');</w:t>
      </w:r>
    </w:p>
    <w:p w14:paraId="2270A6AB" w14:textId="77777777" w:rsidR="00EE6FEB" w:rsidRDefault="00EE6FEB"/>
    <w:p w14:paraId="56B6BA66" w14:textId="77777777" w:rsidR="00EE6FEB" w:rsidRDefault="00EE6FEB">
      <w:r>
        <w:t>INSERT INTO  "Customer_social_economic_data" ("Customer_id", "emp_var_rate", "cons_price_idx", "cons_conf_idx", "euribor3m", "nr_employed") VALUES (36458, '-1.7', '94.027', '-38.3', '0.899', '4991.6');</w:t>
      </w:r>
    </w:p>
    <w:p w14:paraId="3B19B173" w14:textId="77777777" w:rsidR="00EE6FEB" w:rsidRDefault="00EE6FEB"/>
    <w:p w14:paraId="63B94CCF" w14:textId="77777777" w:rsidR="00EE6FEB" w:rsidRDefault="00EE6FEB">
      <w:r>
        <w:t>INSERT INTO  "Customer_social_economic_data" ("Customer_id", "emp_var_rate", "cons_price_idx", "cons_conf_idx", "euribor3m", "nr_employed") VALUES (36459, '-1.7', '94.027', '-38.3', '0.899', '4991.6');</w:t>
      </w:r>
    </w:p>
    <w:p w14:paraId="56C49EB4" w14:textId="77777777" w:rsidR="00EE6FEB" w:rsidRDefault="00EE6FEB"/>
    <w:p w14:paraId="500942BF" w14:textId="77777777" w:rsidR="00EE6FEB" w:rsidRDefault="00EE6FEB">
      <w:r>
        <w:t>INSERT INTO  "Customer_social_economic_data" ("Customer_id", "emp_var_rate", "cons_price_idx", "cons_conf_idx", "euribor3m", "nr_employed") VALUES (36460, '-1.7', '94.027', '-38.3', '0.899', '4991.6');</w:t>
      </w:r>
    </w:p>
    <w:p w14:paraId="0E526DAF" w14:textId="77777777" w:rsidR="00EE6FEB" w:rsidRDefault="00EE6FEB"/>
    <w:p w14:paraId="0B469351" w14:textId="77777777" w:rsidR="00EE6FEB" w:rsidRDefault="00EE6FEB">
      <w:r>
        <w:t>INSERT INTO  "Customer_social_economic_data" ("Customer_id", "emp_var_rate", "cons_price_idx", "cons_conf_idx", "euribor3m", "nr_employed") VALUES (36461, '-1.7', '94.027', '-38.3', '0.899', '4991.6');</w:t>
      </w:r>
    </w:p>
    <w:p w14:paraId="2D8E3B81" w14:textId="77777777" w:rsidR="00EE6FEB" w:rsidRDefault="00EE6FEB"/>
    <w:p w14:paraId="448D9CBA" w14:textId="77777777" w:rsidR="00EE6FEB" w:rsidRDefault="00EE6FEB">
      <w:r>
        <w:t>INSERT INTO  "Customer_social_economic_data" ("Customer_id", "emp_var_rate", "cons_price_idx", "cons_conf_idx", "euribor3m", "nr_employed") VALUES (36462, '-1.7', '94.027', '-38.3', '0.899', '4991.6');</w:t>
      </w:r>
    </w:p>
    <w:p w14:paraId="07C275BF" w14:textId="77777777" w:rsidR="00EE6FEB" w:rsidRDefault="00EE6FEB"/>
    <w:p w14:paraId="4A2BE29F" w14:textId="77777777" w:rsidR="00EE6FEB" w:rsidRDefault="00EE6FEB">
      <w:r>
        <w:t>INSERT INTO  "Customer_social_economic_data" ("Customer_id", "emp_var_rate", "cons_price_idx", "cons_conf_idx", "euribor3m", "nr_employed") VALUES (36463, '-1.7', '94.027', '-38.3', '0.899', '4991.6');</w:t>
      </w:r>
    </w:p>
    <w:p w14:paraId="10A1DD7C" w14:textId="77777777" w:rsidR="00EE6FEB" w:rsidRDefault="00EE6FEB"/>
    <w:p w14:paraId="2CBA8ADB" w14:textId="77777777" w:rsidR="00EE6FEB" w:rsidRDefault="00EE6FEB">
      <w:r>
        <w:t>INSERT INTO  "Customer_social_economic_data" ("Customer_id", "emp_var_rate", "cons_price_idx", "cons_conf_idx", "euribor3m", "nr_employed") VALUES (36464, '-1.7', '94.027', '-38.3', '0.898', '4991.6');</w:t>
      </w:r>
    </w:p>
    <w:p w14:paraId="0B6DBEDD" w14:textId="77777777" w:rsidR="00EE6FEB" w:rsidRDefault="00EE6FEB"/>
    <w:p w14:paraId="0C3FECD2" w14:textId="77777777" w:rsidR="00EE6FEB" w:rsidRDefault="00EE6FEB">
      <w:r>
        <w:t>INSERT INTO  "Customer_social_economic_data" ("Customer_id", "emp_var_rate", "cons_price_idx", "cons_conf_idx", "euribor3m", "nr_employed") VALUES (36465, '-1.7', '94.027', '-38.3', '0.898', '4991.6');</w:t>
      </w:r>
    </w:p>
    <w:p w14:paraId="0B6CE12D" w14:textId="77777777" w:rsidR="00EE6FEB" w:rsidRDefault="00EE6FEB"/>
    <w:p w14:paraId="6B072741" w14:textId="77777777" w:rsidR="00EE6FEB" w:rsidRDefault="00EE6FEB">
      <w:r>
        <w:t>INSERT INTO  "Customer_social_economic_data" ("Customer_id", "emp_var_rate", "cons_price_idx", "cons_conf_idx", "euribor3m", "nr_employed") VALUES (36466, '-1.7', '94.027', '-38.3', '0.898', '4991.6');</w:t>
      </w:r>
    </w:p>
    <w:p w14:paraId="0C79D364" w14:textId="77777777" w:rsidR="00EE6FEB" w:rsidRDefault="00EE6FEB"/>
    <w:p w14:paraId="38AF50A9" w14:textId="77777777" w:rsidR="00EE6FEB" w:rsidRDefault="00EE6FEB">
      <w:r>
        <w:t>INSERT INTO  "Customer_social_economic_data" ("Customer_id", "emp_var_rate", "cons_price_idx", "cons_conf_idx", "euribor3m", "nr_employed") VALUES (36467, '-1.7', '94.027', '-38.3', '0.898', '4991.6');</w:t>
      </w:r>
    </w:p>
    <w:p w14:paraId="38B6391D" w14:textId="77777777" w:rsidR="00EE6FEB" w:rsidRDefault="00EE6FEB"/>
    <w:p w14:paraId="41B9DF95" w14:textId="77777777" w:rsidR="00EE6FEB" w:rsidRDefault="00EE6FEB">
      <w:r>
        <w:t>INSERT INTO  "Customer_social_economic_data" ("Customer_id", "emp_var_rate", "cons_price_idx", "cons_conf_idx", "euribor3m", "nr_employed") VALUES (36468, '-1.7', '94.027', '-38.3', '0.898', '4991.6');</w:t>
      </w:r>
    </w:p>
    <w:p w14:paraId="12C32D00" w14:textId="77777777" w:rsidR="00EE6FEB" w:rsidRDefault="00EE6FEB"/>
    <w:p w14:paraId="64A2129E" w14:textId="77777777" w:rsidR="00EE6FEB" w:rsidRDefault="00EE6FEB">
      <w:r>
        <w:t>INSERT INTO  "Customer_social_economic_data" ("Customer_id", "emp_var_rate", "cons_price_idx", "cons_conf_idx", "euribor3m", "nr_employed") VALUES (36469, '-1.7', '94.027', '-38.3', '0.898', '4991.6');</w:t>
      </w:r>
    </w:p>
    <w:p w14:paraId="38B12B63" w14:textId="77777777" w:rsidR="00EE6FEB" w:rsidRDefault="00EE6FEB"/>
    <w:p w14:paraId="7FDA55B2" w14:textId="77777777" w:rsidR="00EE6FEB" w:rsidRDefault="00EE6FEB">
      <w:r>
        <w:t>INSERT INTO  "Customer_social_economic_data" ("Customer_id", "emp_var_rate", "cons_price_idx", "cons_conf_idx", "euribor3m", "nr_employed") VALUES (36470, '-1.7', '94.027', '-38.3', '0.898', '4991.6');</w:t>
      </w:r>
    </w:p>
    <w:p w14:paraId="76167A9B" w14:textId="77777777" w:rsidR="00EE6FEB" w:rsidRDefault="00EE6FEB"/>
    <w:p w14:paraId="576A90B5" w14:textId="77777777" w:rsidR="00EE6FEB" w:rsidRDefault="00EE6FEB">
      <w:r>
        <w:t>INSERT INTO  "Customer_social_economic_data" ("Customer_id", "emp_var_rate", "cons_price_idx", "cons_conf_idx", "euribor3m", "nr_employed") VALUES (36471, '-1.7', '94.027', '-38.3', '0.898', '4991.6');</w:t>
      </w:r>
    </w:p>
    <w:p w14:paraId="2E3E4819" w14:textId="77777777" w:rsidR="00EE6FEB" w:rsidRDefault="00EE6FEB"/>
    <w:p w14:paraId="2660A07B" w14:textId="77777777" w:rsidR="00EE6FEB" w:rsidRDefault="00EE6FEB">
      <w:r>
        <w:t>INSERT INTO  "Customer_social_economic_data" ("Customer_id", "emp_var_rate", "cons_price_idx", "cons_conf_idx", "euribor3m", "nr_employed") VALUES (36472, '-1.7', '94.027', '-38.3', '0.898', '4991.6');</w:t>
      </w:r>
    </w:p>
    <w:p w14:paraId="63F94767" w14:textId="77777777" w:rsidR="00EE6FEB" w:rsidRDefault="00EE6FEB"/>
    <w:p w14:paraId="6D352783" w14:textId="77777777" w:rsidR="00EE6FEB" w:rsidRDefault="00EE6FEB">
      <w:r>
        <w:t>INSERT INTO  "Customer_social_economic_data" ("Customer_id", "emp_var_rate", "cons_price_idx", "cons_conf_idx", "euribor3m", "nr_employed") VALUES (36473, '-1.7', '94.027', '-38.3', '0.898', '4991.6');</w:t>
      </w:r>
    </w:p>
    <w:p w14:paraId="2B39B86A" w14:textId="77777777" w:rsidR="00EE6FEB" w:rsidRDefault="00EE6FEB"/>
    <w:p w14:paraId="60647CAB" w14:textId="77777777" w:rsidR="00EE6FEB" w:rsidRDefault="00EE6FEB">
      <w:r>
        <w:t>INSERT INTO  "Customer_social_economic_data" ("Customer_id", "emp_var_rate", "cons_price_idx", "cons_conf_idx", "euribor3m", "nr_employed") VALUES (36474, '-1.7', '94.027', '-38.3', '0.898', '4991.6');</w:t>
      </w:r>
    </w:p>
    <w:p w14:paraId="0A0F94E0" w14:textId="77777777" w:rsidR="00EE6FEB" w:rsidRDefault="00EE6FEB"/>
    <w:p w14:paraId="12CF064E" w14:textId="77777777" w:rsidR="00EE6FEB" w:rsidRDefault="00EE6FEB">
      <w:r>
        <w:t>INSERT INTO  "Customer_social_economic_data" ("Customer_id", "emp_var_rate", "cons_price_idx", "cons_conf_idx", "euribor3m", "nr_employed") VALUES (36475, '-1.7', '94.027', '-38.3', '0.898', '4991.6');</w:t>
      </w:r>
    </w:p>
    <w:p w14:paraId="2B31A944" w14:textId="77777777" w:rsidR="00EE6FEB" w:rsidRDefault="00EE6FEB"/>
    <w:p w14:paraId="2B3761C2" w14:textId="77777777" w:rsidR="00EE6FEB" w:rsidRDefault="00EE6FEB">
      <w:r>
        <w:t>INSERT INTO  "Customer_social_economic_data" ("Customer_id", "emp_var_rate", "cons_price_idx", "cons_conf_idx", "euribor3m", "nr_employed") VALUES (36476, '-1.7', '94.027', '-38.3', '0.896', '4991.6');</w:t>
      </w:r>
    </w:p>
    <w:p w14:paraId="06AE10F8" w14:textId="77777777" w:rsidR="00EE6FEB" w:rsidRDefault="00EE6FEB"/>
    <w:p w14:paraId="5ECDA421" w14:textId="77777777" w:rsidR="00EE6FEB" w:rsidRDefault="00EE6FEB">
      <w:r>
        <w:t>INSERT INTO  "Customer_social_economic_data" ("Customer_id", "emp_var_rate", "cons_price_idx", "cons_conf_idx", "euribor3m", "nr_employed") VALUES (36477, '-1.7', '94.027', '-38.3', '0.896', '4991.6');</w:t>
      </w:r>
    </w:p>
    <w:p w14:paraId="121E5C02" w14:textId="77777777" w:rsidR="00EE6FEB" w:rsidRDefault="00EE6FEB"/>
    <w:p w14:paraId="31BC8049" w14:textId="77777777" w:rsidR="00EE6FEB" w:rsidRDefault="00EE6FEB">
      <w:r>
        <w:t>INSERT INTO  "Customer_social_economic_data" ("Customer_id", "emp_var_rate", "cons_price_idx", "cons_conf_idx", "euribor3m", "nr_employed") VALUES (36478, '-1.7', '94.027', '-38.3', '0.896', '4991.6');</w:t>
      </w:r>
    </w:p>
    <w:p w14:paraId="279235E8" w14:textId="77777777" w:rsidR="00EE6FEB" w:rsidRDefault="00EE6FEB"/>
    <w:p w14:paraId="2F2AC067" w14:textId="77777777" w:rsidR="00EE6FEB" w:rsidRDefault="00EE6FEB">
      <w:r>
        <w:t>INSERT INTO  "Customer_social_economic_data" ("Customer_id", "emp_var_rate", "cons_price_idx", "cons_conf_idx", "euribor3m", "nr_employed") VALUES (36479, '-1.7', '94.027', '-38.3', '0.896', '4991.6');</w:t>
      </w:r>
    </w:p>
    <w:p w14:paraId="1623EEF6" w14:textId="77777777" w:rsidR="00EE6FEB" w:rsidRDefault="00EE6FEB"/>
    <w:p w14:paraId="7B93080A" w14:textId="77777777" w:rsidR="00EE6FEB" w:rsidRDefault="00EE6FEB">
      <w:r>
        <w:t>INSERT INTO  "Customer_social_economic_data" ("Customer_id", "emp_var_rate", "cons_price_idx", "cons_conf_idx", "euribor3m", "nr_employed") VALUES (36480, '-1.7', '94.027', '-38.3', '0.896', '4991.6');</w:t>
      </w:r>
    </w:p>
    <w:p w14:paraId="52A85C12" w14:textId="77777777" w:rsidR="00EE6FEB" w:rsidRDefault="00EE6FEB"/>
    <w:p w14:paraId="1FE102DF" w14:textId="77777777" w:rsidR="00EE6FEB" w:rsidRDefault="00EE6FEB">
      <w:r>
        <w:t>INSERT INTO  "Customer_social_economic_data" ("Customer_id", "emp_var_rate", "cons_price_idx", "cons_conf_idx", "euribor3m", "nr_employed") VALUES (36481, '-1.7', '94.027', '-38.3', '0.896', '4991.6');</w:t>
      </w:r>
    </w:p>
    <w:p w14:paraId="1637E0CF" w14:textId="77777777" w:rsidR="00EE6FEB" w:rsidRDefault="00EE6FEB"/>
    <w:p w14:paraId="78B816B9" w14:textId="77777777" w:rsidR="00EE6FEB" w:rsidRDefault="00EE6FEB">
      <w:r>
        <w:t>INSERT INTO  "Customer_social_economic_data" ("Customer_id", "emp_var_rate", "cons_price_idx", "cons_conf_idx", "euribor3m", "nr_employed") VALUES (36482, '-1.7', '94.027', '-38.3', '0.896', '4991.6');</w:t>
      </w:r>
    </w:p>
    <w:p w14:paraId="494CB9E2" w14:textId="77777777" w:rsidR="00EE6FEB" w:rsidRDefault="00EE6FEB"/>
    <w:p w14:paraId="1F83E48D" w14:textId="77777777" w:rsidR="00EE6FEB" w:rsidRDefault="00EE6FEB">
      <w:r>
        <w:t>INSERT INTO  "Customer_social_economic_data" ("Customer_id", "emp_var_rate", "cons_price_idx", "cons_conf_idx", "euribor3m", "nr_employed") VALUES (36483, '-1.7', '94.027', '-38.3', '0.895', '4991.6');</w:t>
      </w:r>
    </w:p>
    <w:p w14:paraId="21E3B9B6" w14:textId="77777777" w:rsidR="00EE6FEB" w:rsidRDefault="00EE6FEB"/>
    <w:p w14:paraId="38582F58" w14:textId="77777777" w:rsidR="00EE6FEB" w:rsidRDefault="00EE6FEB">
      <w:r>
        <w:t>INSERT INTO  "Customer_social_economic_data" ("Customer_id", "emp_var_rate", "cons_price_idx", "cons_conf_idx", "euribor3m", "nr_employed") VALUES (36484, '-1.7', '94.027', '-38.3', '0.895', '4991.6');</w:t>
      </w:r>
    </w:p>
    <w:p w14:paraId="2A1D0D99" w14:textId="77777777" w:rsidR="00EE6FEB" w:rsidRDefault="00EE6FEB"/>
    <w:p w14:paraId="379F7D20" w14:textId="77777777" w:rsidR="00EE6FEB" w:rsidRDefault="00EE6FEB">
      <w:r>
        <w:t>INSERT INTO  "Customer_social_economic_data" ("Customer_id", "emp_var_rate", "cons_price_idx", "cons_conf_idx", "euribor3m", "nr_employed") VALUES (36485, '-1.7', '94.027', '-38.3', '0.895', '4991.6');</w:t>
      </w:r>
    </w:p>
    <w:p w14:paraId="7C900698" w14:textId="77777777" w:rsidR="00EE6FEB" w:rsidRDefault="00EE6FEB"/>
    <w:p w14:paraId="3C59EA7B" w14:textId="77777777" w:rsidR="00EE6FEB" w:rsidRDefault="00EE6FEB">
      <w:r>
        <w:t>INSERT INTO  "Customer_social_economic_data" ("Customer_id", "emp_var_rate", "cons_price_idx", "cons_conf_idx", "euribor3m", "nr_employed") VALUES (36486, '-1.7', '94.027', '-38.3', '0.894', '4991.6');</w:t>
      </w:r>
    </w:p>
    <w:p w14:paraId="608554DC" w14:textId="77777777" w:rsidR="00EE6FEB" w:rsidRDefault="00EE6FEB"/>
    <w:p w14:paraId="76157680" w14:textId="77777777" w:rsidR="00EE6FEB" w:rsidRDefault="00EE6FEB">
      <w:r>
        <w:t>INSERT INTO  "Customer_social_economic_data" ("Customer_id", "emp_var_rate", "cons_price_idx", "cons_conf_idx", "euribor3m", "nr_employed") VALUES (36487, '-1.7', '94.027', '-38.3', '0.894', '4991.6');</w:t>
      </w:r>
    </w:p>
    <w:p w14:paraId="307012FF" w14:textId="77777777" w:rsidR="00EE6FEB" w:rsidRDefault="00EE6FEB"/>
    <w:p w14:paraId="56959C46" w14:textId="77777777" w:rsidR="00EE6FEB" w:rsidRDefault="00EE6FEB">
      <w:r>
        <w:t>INSERT INTO  "Customer_social_economic_data" ("Customer_id", "emp_var_rate", "cons_price_idx", "cons_conf_idx", "euribor3m", "nr_employed") VALUES (36488, '-1.7', '94.027', '-38.3', '0.894', '4991.6');</w:t>
      </w:r>
    </w:p>
    <w:p w14:paraId="449908E3" w14:textId="77777777" w:rsidR="00EE6FEB" w:rsidRDefault="00EE6FEB"/>
    <w:p w14:paraId="3DF6D60A" w14:textId="77777777" w:rsidR="00EE6FEB" w:rsidRDefault="00EE6FEB">
      <w:r>
        <w:t>INSERT INTO  "Customer_social_economic_data" ("Customer_id", "emp_var_rate", "cons_price_idx", "cons_conf_idx", "euribor3m", "nr_employed") VALUES (36489, '-1.7', '94.027', '-38.3', '0.891', '4991.6');</w:t>
      </w:r>
    </w:p>
    <w:p w14:paraId="417E14D9" w14:textId="77777777" w:rsidR="00EE6FEB" w:rsidRDefault="00EE6FEB"/>
    <w:p w14:paraId="1CF2B328" w14:textId="77777777" w:rsidR="00EE6FEB" w:rsidRDefault="00EE6FEB">
      <w:r>
        <w:t>INSERT INTO  "Customer_social_economic_data" ("Customer_id", "emp_var_rate", "cons_price_idx", "cons_conf_idx", "euribor3m", "nr_employed") VALUES (36490, '-1.7', '94.027', '-38.3', '0.89', '4991.6');</w:t>
      </w:r>
    </w:p>
    <w:p w14:paraId="25CFD5B5" w14:textId="77777777" w:rsidR="00EE6FEB" w:rsidRDefault="00EE6FEB"/>
    <w:p w14:paraId="314641DE" w14:textId="77777777" w:rsidR="00EE6FEB" w:rsidRDefault="00EE6FEB">
      <w:r>
        <w:t>INSERT INTO  "Customer_social_economic_data" ("Customer_id", "emp_var_rate", "cons_price_idx", "cons_conf_idx", "euribor3m", "nr_employed") VALUES (36491, '-1.7', '94.027', '-38.3', '0.89', '4991.6');</w:t>
      </w:r>
    </w:p>
    <w:p w14:paraId="6F59B591" w14:textId="77777777" w:rsidR="00EE6FEB" w:rsidRDefault="00EE6FEB"/>
    <w:p w14:paraId="5F97664C" w14:textId="77777777" w:rsidR="00EE6FEB" w:rsidRDefault="00EE6FEB">
      <w:r>
        <w:t>INSERT INTO  "Customer_social_economic_data" ("Customer_id", "emp_var_rate", "cons_price_idx", "cons_conf_idx", "euribor3m", "nr_employed") VALUES (36492, '-1.7', '94.027', '-38.3', '0.89', '4991.6');</w:t>
      </w:r>
    </w:p>
    <w:p w14:paraId="4E3C5DBB" w14:textId="77777777" w:rsidR="00EE6FEB" w:rsidRDefault="00EE6FEB"/>
    <w:p w14:paraId="7CE4ACE4" w14:textId="77777777" w:rsidR="00EE6FEB" w:rsidRDefault="00EE6FEB">
      <w:r>
        <w:t>INSERT INTO  "Customer_social_economic_data" ("Customer_id", "emp_var_rate", "cons_price_idx", "cons_conf_idx", "euribor3m", "nr_employed") VALUES (36493, '-1.7', '94.027', '-38.3', '0.89', '4991.6');</w:t>
      </w:r>
    </w:p>
    <w:p w14:paraId="6BC99E7C" w14:textId="77777777" w:rsidR="00EE6FEB" w:rsidRDefault="00EE6FEB"/>
    <w:p w14:paraId="30D1FE66" w14:textId="77777777" w:rsidR="00EE6FEB" w:rsidRDefault="00EE6FEB">
      <w:r>
        <w:t>INSERT INTO  "Customer_social_economic_data" ("Customer_id", "emp_var_rate", "cons_price_idx", "cons_conf_idx", "euribor3m", "nr_employed") VALUES (36494, '-1.7', '94.027', '-38.3', '0.89', '4991.6');</w:t>
      </w:r>
    </w:p>
    <w:p w14:paraId="03195292" w14:textId="77777777" w:rsidR="00EE6FEB" w:rsidRDefault="00EE6FEB"/>
    <w:p w14:paraId="7D815166" w14:textId="77777777" w:rsidR="00EE6FEB" w:rsidRDefault="00EE6FEB">
      <w:r>
        <w:t>INSERT INTO  "Customer_social_economic_data" ("Customer_id", "emp_var_rate", "cons_price_idx", "cons_conf_idx", "euribor3m", "nr_employed") VALUES (36495, '-1.7', '94.027', '-38.3', '0.891', '4991.6');</w:t>
      </w:r>
    </w:p>
    <w:p w14:paraId="651CB642" w14:textId="77777777" w:rsidR="00EE6FEB" w:rsidRDefault="00EE6FEB"/>
    <w:p w14:paraId="1988EAA7" w14:textId="77777777" w:rsidR="00EE6FEB" w:rsidRDefault="00EE6FEB">
      <w:r>
        <w:t>INSERT INTO  "Customer_social_economic_data" ("Customer_id", "emp_var_rate", "cons_price_idx", "cons_conf_idx", "euribor3m", "nr_employed") VALUES (36496, '-1.7', '94.027', '-38.3', '0.891', '4991.6');</w:t>
      </w:r>
    </w:p>
    <w:p w14:paraId="349ED8FE" w14:textId="77777777" w:rsidR="00EE6FEB" w:rsidRDefault="00EE6FEB"/>
    <w:p w14:paraId="4CF75753" w14:textId="77777777" w:rsidR="00EE6FEB" w:rsidRDefault="00EE6FEB">
      <w:r>
        <w:t>INSERT INTO  "Customer_social_economic_data" ("Customer_id", "emp_var_rate", "cons_price_idx", "cons_conf_idx", "euribor3m", "nr_employed") VALUES (36497, '-1.7', '94.027', '-38.3', '0.891', '4991.6');</w:t>
      </w:r>
    </w:p>
    <w:p w14:paraId="47DDD6D4" w14:textId="77777777" w:rsidR="00EE6FEB" w:rsidRDefault="00EE6FEB"/>
    <w:p w14:paraId="24876E64" w14:textId="77777777" w:rsidR="00EE6FEB" w:rsidRDefault="00EE6FEB">
      <w:r>
        <w:t>INSERT INTO  "Customer_social_economic_data" ("Customer_id", "emp_var_rate", "cons_price_idx", "cons_conf_idx", "euribor3m", "nr_employed") VALUES (36498, '-1.7', '94.027', '-38.3', '0.889', '4991.6');</w:t>
      </w:r>
    </w:p>
    <w:p w14:paraId="7AA2B0F7" w14:textId="77777777" w:rsidR="00EE6FEB" w:rsidRDefault="00EE6FEB"/>
    <w:p w14:paraId="4E6BEE3D" w14:textId="77777777" w:rsidR="00EE6FEB" w:rsidRDefault="00EE6FEB">
      <w:r>
        <w:t>INSERT INTO  "Customer_social_economic_data" ("Customer_id", "emp_var_rate", "cons_price_idx", "cons_conf_idx", "euribor3m", "nr_employed") VALUES (36499, '-1.7', '94.027', '-38.3', '0.889', '4991.6');</w:t>
      </w:r>
    </w:p>
    <w:p w14:paraId="1D9F7367" w14:textId="77777777" w:rsidR="00EE6FEB" w:rsidRDefault="00EE6FEB"/>
    <w:p w14:paraId="091AF6B6" w14:textId="77777777" w:rsidR="00EE6FEB" w:rsidRDefault="00EE6FEB">
      <w:r>
        <w:t>INSERT INTO  "Customer_social_economic_data" ("Customer_id", "emp_var_rate", "cons_price_idx", "cons_conf_idx", "euribor3m", "nr_employed") VALUES (36500, '-1.7', '94.027', '-38.3', '0.889', '4991.6');</w:t>
      </w:r>
    </w:p>
    <w:p w14:paraId="6A7751BF" w14:textId="77777777" w:rsidR="00EE6FEB" w:rsidRDefault="00EE6FEB"/>
    <w:p w14:paraId="7E87FDF9" w14:textId="77777777" w:rsidR="00EE6FEB" w:rsidRDefault="00EE6FEB">
      <w:r>
        <w:t>INSERT INTO  "Customer_social_economic_data" ("Customer_id", "emp_var_rate", "cons_price_idx", "cons_conf_idx", "euribor3m", "nr_employed") VALUES (36501, '-1.7', '94.027', '-38.3', '0.89', '4991.6');</w:t>
      </w:r>
    </w:p>
    <w:p w14:paraId="422747BF" w14:textId="77777777" w:rsidR="00EE6FEB" w:rsidRDefault="00EE6FEB"/>
    <w:p w14:paraId="77F841D3" w14:textId="77777777" w:rsidR="00EE6FEB" w:rsidRDefault="00EE6FEB">
      <w:r>
        <w:t>INSERT INTO  "Customer_social_economic_data" ("Customer_id", "emp_var_rate", "cons_price_idx", "cons_conf_idx", "euribor3m", "nr_employed") VALUES (36502, '-1.7', '94.027', '-38.3', '0.89', '4991.6');</w:t>
      </w:r>
    </w:p>
    <w:p w14:paraId="0A023AE2" w14:textId="77777777" w:rsidR="00EE6FEB" w:rsidRDefault="00EE6FEB"/>
    <w:p w14:paraId="1299B411" w14:textId="77777777" w:rsidR="00EE6FEB" w:rsidRDefault="00EE6FEB">
      <w:r>
        <w:t>INSERT INTO  "Customer_social_economic_data" ("Customer_id", "emp_var_rate", "cons_price_idx", "cons_conf_idx", "euribor3m", "nr_employed") VALUES (36503, '-1.7', '94.027', '-38.3', '0.888', '4991.6');</w:t>
      </w:r>
    </w:p>
    <w:p w14:paraId="2D9D99FD" w14:textId="77777777" w:rsidR="00EE6FEB" w:rsidRDefault="00EE6FEB"/>
    <w:p w14:paraId="12294007" w14:textId="77777777" w:rsidR="00EE6FEB" w:rsidRDefault="00EE6FEB">
      <w:r>
        <w:t>INSERT INTO  "Customer_social_economic_data" ("Customer_id", "emp_var_rate", "cons_price_idx", "cons_conf_idx", "euribor3m", "nr_employed") VALUES (36504, '-1.7', '94.027', '-38.3', '0.888', '4991.6');</w:t>
      </w:r>
    </w:p>
    <w:p w14:paraId="5389FA19" w14:textId="77777777" w:rsidR="00EE6FEB" w:rsidRDefault="00EE6FEB"/>
    <w:p w14:paraId="6F4C7BB4" w14:textId="77777777" w:rsidR="00EE6FEB" w:rsidRDefault="00EE6FEB">
      <w:r>
        <w:t>INSERT INTO  "Customer_social_economic_data" ("Customer_id", "emp_var_rate", "cons_price_idx", "cons_conf_idx", "euribor3m", "nr_employed") VALUES (36505, '-1.7', '94.027', '-38.3', '0.888', '4991.6');</w:t>
      </w:r>
    </w:p>
    <w:p w14:paraId="6432946F" w14:textId="77777777" w:rsidR="00EE6FEB" w:rsidRDefault="00EE6FEB"/>
    <w:p w14:paraId="037563D5" w14:textId="77777777" w:rsidR="00EE6FEB" w:rsidRDefault="00EE6FEB">
      <w:r>
        <w:t>INSERT INTO  "Customer_social_economic_data" ("Customer_id", "emp_var_rate", "cons_price_idx", "cons_conf_idx", "euribor3m", "nr_employed") VALUES (36506, '-1.7', '94.027', '-38.3', '0.888', '4991.6');</w:t>
      </w:r>
    </w:p>
    <w:p w14:paraId="49839F5F" w14:textId="77777777" w:rsidR="00EE6FEB" w:rsidRDefault="00EE6FEB"/>
    <w:p w14:paraId="5985D3CE" w14:textId="77777777" w:rsidR="00EE6FEB" w:rsidRDefault="00EE6FEB">
      <w:r>
        <w:t>INSERT INTO  "Customer_social_economic_data" ("Customer_id", "emp_var_rate", "cons_price_idx", "cons_conf_idx", "euribor3m", "nr_employed") VALUES (36507, '-1.7', '94.027', '-38.3', '0.886', '4991.6');</w:t>
      </w:r>
    </w:p>
    <w:p w14:paraId="7E1B6CEF" w14:textId="77777777" w:rsidR="00EE6FEB" w:rsidRDefault="00EE6FEB"/>
    <w:p w14:paraId="7D2F0AA0" w14:textId="77777777" w:rsidR="00EE6FEB" w:rsidRDefault="00EE6FEB">
      <w:r>
        <w:t>INSERT INTO  "Customer_social_economic_data" ("Customer_id", "emp_var_rate", "cons_price_idx", "cons_conf_idx", "euribor3m", "nr_employed") VALUES (36508, '-1.7', '94.027', '-38.3', '0.886', '4991.6');</w:t>
      </w:r>
    </w:p>
    <w:p w14:paraId="10B79B6E" w14:textId="77777777" w:rsidR="00EE6FEB" w:rsidRDefault="00EE6FEB"/>
    <w:p w14:paraId="6ED295D0" w14:textId="77777777" w:rsidR="00EE6FEB" w:rsidRDefault="00EE6FEB">
      <w:r>
        <w:t>INSERT INTO  "Customer_social_economic_data" ("Customer_id", "emp_var_rate", "cons_price_idx", "cons_conf_idx", "euribor3m", "nr_employed") VALUES (36509, '-1.7', '94.027', '-38.3', '0.886', '4991.6');</w:t>
      </w:r>
    </w:p>
    <w:p w14:paraId="1FCA3803" w14:textId="77777777" w:rsidR="00EE6FEB" w:rsidRDefault="00EE6FEB"/>
    <w:p w14:paraId="2BD390DA" w14:textId="77777777" w:rsidR="00EE6FEB" w:rsidRDefault="00EE6FEB">
      <w:r>
        <w:t>INSERT INTO  "Customer_social_economic_data" ("Customer_id", "emp_var_rate", "cons_price_idx", "cons_conf_idx", "euribor3m", "nr_employed") VALUES (36510, '-1.7', '94.027', '-38.3', '0.886', '4991.6');</w:t>
      </w:r>
    </w:p>
    <w:p w14:paraId="6E68B2CA" w14:textId="77777777" w:rsidR="00EE6FEB" w:rsidRDefault="00EE6FEB"/>
    <w:p w14:paraId="419FE70B" w14:textId="77777777" w:rsidR="00EE6FEB" w:rsidRDefault="00EE6FEB">
      <w:r>
        <w:t>INSERT INTO  "Customer_social_economic_data" ("Customer_id", "emp_var_rate", "cons_price_idx", "cons_conf_idx", "euribor3m", "nr_employed") VALUES (36511, '-1.7', '94.027', '-38.3', '0.886', '4991.6');</w:t>
      </w:r>
    </w:p>
    <w:p w14:paraId="2E6F6DFC" w14:textId="77777777" w:rsidR="00EE6FEB" w:rsidRDefault="00EE6FEB"/>
    <w:p w14:paraId="03DB1FFD" w14:textId="77777777" w:rsidR="00EE6FEB" w:rsidRDefault="00EE6FEB">
      <w:r>
        <w:t>INSERT INTO  "Customer_social_economic_data" ("Customer_id", "emp_var_rate", "cons_price_idx", "cons_conf_idx", "euribor3m", "nr_employed") VALUES (36512, '-1.7', '94.027', '-38.3', '0.886', '4991.6');</w:t>
      </w:r>
    </w:p>
    <w:p w14:paraId="0866CC4F" w14:textId="77777777" w:rsidR="00EE6FEB" w:rsidRDefault="00EE6FEB"/>
    <w:p w14:paraId="6AB8AA4B" w14:textId="77777777" w:rsidR="00EE6FEB" w:rsidRDefault="00EE6FEB">
      <w:r>
        <w:t>INSERT INTO  "Customer_social_economic_data" ("Customer_id", "emp_var_rate", "cons_price_idx", "cons_conf_idx", "euribor3m", "nr_employed") VALUES (36513, '-1.7', '94.027', '-38.3', '0.886', '4991.6');</w:t>
      </w:r>
    </w:p>
    <w:p w14:paraId="4969F6E8" w14:textId="77777777" w:rsidR="00EE6FEB" w:rsidRDefault="00EE6FEB"/>
    <w:p w14:paraId="0131FF32" w14:textId="77777777" w:rsidR="00EE6FEB" w:rsidRDefault="00EE6FEB">
      <w:r>
        <w:t>INSERT INTO  "Customer_social_economic_data" ("Customer_id", "emp_var_rate", "cons_price_idx", "cons_conf_idx", "euribor3m", "nr_employed") VALUES (36514, '-1.7', '94.027', '-38.3', '0.886', '4991.6');</w:t>
      </w:r>
    </w:p>
    <w:p w14:paraId="7617DDA1" w14:textId="77777777" w:rsidR="00EE6FEB" w:rsidRDefault="00EE6FEB"/>
    <w:p w14:paraId="0C9E59BC" w14:textId="77777777" w:rsidR="00EE6FEB" w:rsidRDefault="00EE6FEB">
      <w:r>
        <w:t>INSERT INTO  "Customer_social_economic_data" ("Customer_id", "emp_var_rate", "cons_price_idx", "cons_conf_idx", "euribor3m", "nr_employed") VALUES (36515, '-1.7', '94.027', '-38.3', '0.886', '4991.6');</w:t>
      </w:r>
    </w:p>
    <w:p w14:paraId="31E5440F" w14:textId="77777777" w:rsidR="00EE6FEB" w:rsidRDefault="00EE6FEB"/>
    <w:p w14:paraId="4370C738" w14:textId="77777777" w:rsidR="00EE6FEB" w:rsidRDefault="00EE6FEB">
      <w:r>
        <w:t>INSERT INTO  "Customer_social_economic_data" ("Customer_id", "emp_var_rate", "cons_price_idx", "cons_conf_idx", "euribor3m", "nr_employed") VALUES (36516, '-1.7', '94.027', '-38.3', '0.886', '4991.6');</w:t>
      </w:r>
    </w:p>
    <w:p w14:paraId="58978C07" w14:textId="77777777" w:rsidR="00EE6FEB" w:rsidRDefault="00EE6FEB"/>
    <w:p w14:paraId="48E3DCD5" w14:textId="77777777" w:rsidR="00EE6FEB" w:rsidRDefault="00EE6FEB">
      <w:r>
        <w:t>INSERT INTO  "Customer_social_economic_data" ("Customer_id", "emp_var_rate", "cons_price_idx", "cons_conf_idx", "euribor3m", "nr_employed") VALUES (36517, '-1.1', '94.199', '-37.5', '0.886', '4963.6');</w:t>
      </w:r>
    </w:p>
    <w:p w14:paraId="689BAD9F" w14:textId="77777777" w:rsidR="00EE6FEB" w:rsidRDefault="00EE6FEB"/>
    <w:p w14:paraId="37608939" w14:textId="77777777" w:rsidR="00EE6FEB" w:rsidRDefault="00EE6FEB">
      <w:r>
        <w:t>INSERT INTO  "Customer_social_economic_data" ("Customer_id", "emp_var_rate", "cons_price_idx", "cons_conf_idx", "euribor3m", "nr_employed") VALUES (36518, '-1.1', '94.199', '-37.5', '0.886', '4963.6');</w:t>
      </w:r>
    </w:p>
    <w:p w14:paraId="0D7D2F18" w14:textId="77777777" w:rsidR="00EE6FEB" w:rsidRDefault="00EE6FEB"/>
    <w:p w14:paraId="168467F7" w14:textId="77777777" w:rsidR="00EE6FEB" w:rsidRDefault="00EE6FEB">
      <w:r>
        <w:t>INSERT INTO  "Customer_social_economic_data" ("Customer_id", "emp_var_rate", "cons_price_idx", "cons_conf_idx", "euribor3m", "nr_employed") VALUES (36519, '-1.1', '94.199', '-37.5', '0.886', '4963.6');</w:t>
      </w:r>
    </w:p>
    <w:p w14:paraId="709523B4" w14:textId="77777777" w:rsidR="00EE6FEB" w:rsidRDefault="00EE6FEB"/>
    <w:p w14:paraId="24879A57" w14:textId="77777777" w:rsidR="00EE6FEB" w:rsidRDefault="00EE6FEB">
      <w:r>
        <w:t>INSERT INTO  "Customer_social_economic_data" ("Customer_id", "emp_var_rate", "cons_price_idx", "cons_conf_idx", "euribor3m", "nr_employed") VALUES (36520, '-1.1', '94.199', '-37.5', '0.886', '4963.6');</w:t>
      </w:r>
    </w:p>
    <w:p w14:paraId="0138CF74" w14:textId="77777777" w:rsidR="00EE6FEB" w:rsidRDefault="00EE6FEB"/>
    <w:p w14:paraId="7B7B526E" w14:textId="77777777" w:rsidR="00EE6FEB" w:rsidRDefault="00EE6FEB">
      <w:r>
        <w:t>INSERT INTO  "Customer_social_economic_data" ("Customer_id", "emp_var_rate", "cons_price_idx", "cons_conf_idx", "euribor3m", "nr_employed") VALUES (36521, '-1.1', '94.199', '-37.5', '0.886', '4963.6');</w:t>
      </w:r>
    </w:p>
    <w:p w14:paraId="45163621" w14:textId="77777777" w:rsidR="00EE6FEB" w:rsidRDefault="00EE6FEB"/>
    <w:p w14:paraId="00277239" w14:textId="77777777" w:rsidR="00EE6FEB" w:rsidRDefault="00EE6FEB">
      <w:r>
        <w:t>INSERT INTO  "Customer_social_economic_data" ("Customer_id", "emp_var_rate", "cons_price_idx", "cons_conf_idx", "euribor3m", "nr_employed") VALUES (36522, '-1.1', '94.199', '-37.5', '0.886', '4963.6');</w:t>
      </w:r>
    </w:p>
    <w:p w14:paraId="0455AD35" w14:textId="77777777" w:rsidR="00EE6FEB" w:rsidRDefault="00EE6FEB"/>
    <w:p w14:paraId="65E27C15" w14:textId="77777777" w:rsidR="00EE6FEB" w:rsidRDefault="00EE6FEB">
      <w:r>
        <w:t>INSERT INTO  "Customer_social_economic_data" ("Customer_id", "emp_var_rate", "cons_price_idx", "cons_conf_idx", "euribor3m", "nr_employed") VALUES (36523, '-1.1', '94.199', '-37.5', '0.886', '4963.6');</w:t>
      </w:r>
    </w:p>
    <w:p w14:paraId="3CBF11D3" w14:textId="77777777" w:rsidR="00EE6FEB" w:rsidRDefault="00EE6FEB"/>
    <w:p w14:paraId="091B9755" w14:textId="77777777" w:rsidR="00EE6FEB" w:rsidRDefault="00EE6FEB">
      <w:r>
        <w:t>INSERT INTO  "Customer_social_economic_data" ("Customer_id", "emp_var_rate", "cons_price_idx", "cons_conf_idx", "euribor3m", "nr_employed") VALUES (36524, '-1.1', '94.199', '-37.5', '0.886', '4963.6');</w:t>
      </w:r>
    </w:p>
    <w:p w14:paraId="02895CE4" w14:textId="77777777" w:rsidR="00EE6FEB" w:rsidRDefault="00EE6FEB"/>
    <w:p w14:paraId="6ABD5577" w14:textId="77777777" w:rsidR="00EE6FEB" w:rsidRDefault="00EE6FEB">
      <w:r>
        <w:t>INSERT INTO  "Customer_social_economic_data" ("Customer_id", "emp_var_rate", "cons_price_idx", "cons_conf_idx", "euribor3m", "nr_employed") VALUES (36525, '-1.1', '94.199', '-37.5', '0.886', '4963.6');</w:t>
      </w:r>
    </w:p>
    <w:p w14:paraId="7C84B0BD" w14:textId="77777777" w:rsidR="00EE6FEB" w:rsidRDefault="00EE6FEB"/>
    <w:p w14:paraId="097D32D5" w14:textId="77777777" w:rsidR="00EE6FEB" w:rsidRDefault="00EE6FEB">
      <w:r>
        <w:t>INSERT INTO  "Customer_social_economic_data" ("Customer_id", "emp_var_rate", "cons_price_idx", "cons_conf_idx", "euribor3m", "nr_employed") VALUES (36526, '-1.1', '94.199', '-37.5', '0.886', '4963.6');</w:t>
      </w:r>
    </w:p>
    <w:p w14:paraId="2313C5B6" w14:textId="77777777" w:rsidR="00EE6FEB" w:rsidRDefault="00EE6FEB"/>
    <w:p w14:paraId="489490A9" w14:textId="77777777" w:rsidR="00EE6FEB" w:rsidRDefault="00EE6FEB">
      <w:r>
        <w:t>INSERT INTO  "Customer_social_economic_data" ("Customer_id", "emp_var_rate", "cons_price_idx", "cons_conf_idx", "euribor3m", "nr_employed") VALUES (36527, '-1.1', '94.199', '-37.5', '0.886', '4963.6');</w:t>
      </w:r>
    </w:p>
    <w:p w14:paraId="067E906B" w14:textId="77777777" w:rsidR="00EE6FEB" w:rsidRDefault="00EE6FEB"/>
    <w:p w14:paraId="4077175D" w14:textId="77777777" w:rsidR="00EE6FEB" w:rsidRDefault="00EE6FEB">
      <w:r>
        <w:t>INSERT INTO  "Customer_social_economic_data" ("Customer_id", "emp_var_rate", "cons_price_idx", "cons_conf_idx", "euribor3m", "nr_employed") VALUES (36528, '-1.1', '94.199', '-37.5', '0.886', '4963.6');</w:t>
      </w:r>
    </w:p>
    <w:p w14:paraId="33C810FE" w14:textId="77777777" w:rsidR="00EE6FEB" w:rsidRDefault="00EE6FEB"/>
    <w:p w14:paraId="1D40C1AF" w14:textId="77777777" w:rsidR="00EE6FEB" w:rsidRDefault="00EE6FEB">
      <w:r>
        <w:t>INSERT INTO  "Customer_social_economic_data" ("Customer_id", "emp_var_rate", "cons_price_idx", "cons_conf_idx", "euribor3m", "nr_employed") VALUES (36529, '-1.1', '94.199', '-37.5', '0.886', '4963.6');</w:t>
      </w:r>
    </w:p>
    <w:p w14:paraId="58530F25" w14:textId="77777777" w:rsidR="00EE6FEB" w:rsidRDefault="00EE6FEB"/>
    <w:p w14:paraId="0578DD9B" w14:textId="77777777" w:rsidR="00EE6FEB" w:rsidRDefault="00EE6FEB">
      <w:r>
        <w:t>INSERT INTO  "Customer_social_economic_data" ("Customer_id", "emp_var_rate", "cons_price_idx", "cons_conf_idx", "euribor3m", "nr_employed") VALUES (36530, '-1.1', '94.199', '-37.5', '0.886', '4963.6');</w:t>
      </w:r>
    </w:p>
    <w:p w14:paraId="08DA2AA6" w14:textId="77777777" w:rsidR="00EE6FEB" w:rsidRDefault="00EE6FEB"/>
    <w:p w14:paraId="34A2E3A5" w14:textId="77777777" w:rsidR="00EE6FEB" w:rsidRDefault="00EE6FEB">
      <w:r>
        <w:t>INSERT INTO  "Customer_social_economic_data" ("Customer_id", "emp_var_rate", "cons_price_idx", "cons_conf_idx", "euribor3m", "nr_employed") VALUES (36531, '-1.1', '94.199', '-37.5', '0.886', '4963.6');</w:t>
      </w:r>
    </w:p>
    <w:p w14:paraId="6803F367" w14:textId="77777777" w:rsidR="00EE6FEB" w:rsidRDefault="00EE6FEB"/>
    <w:p w14:paraId="7A9D94AD" w14:textId="77777777" w:rsidR="00EE6FEB" w:rsidRDefault="00EE6FEB">
      <w:r>
        <w:t>INSERT INTO  "Customer_social_economic_data" ("Customer_id", "emp_var_rate", "cons_price_idx", "cons_conf_idx", "euribor3m", "nr_employed") VALUES (36532, '-1.1', '94.199', '-37.5', '0.886', '4963.6');</w:t>
      </w:r>
    </w:p>
    <w:p w14:paraId="0A5D9E06" w14:textId="77777777" w:rsidR="00EE6FEB" w:rsidRDefault="00EE6FEB"/>
    <w:p w14:paraId="4483F251" w14:textId="77777777" w:rsidR="00EE6FEB" w:rsidRDefault="00EE6FEB">
      <w:r>
        <w:t>INSERT INTO  "Customer_social_economic_data" ("Customer_id", "emp_var_rate", "cons_price_idx", "cons_conf_idx", "euribor3m", "nr_employed") VALUES (36533, '-1.1', '94.199', '-37.5', '0.886', '4963.6');</w:t>
      </w:r>
    </w:p>
    <w:p w14:paraId="14F3F8BA" w14:textId="77777777" w:rsidR="00EE6FEB" w:rsidRDefault="00EE6FEB"/>
    <w:p w14:paraId="6E99AF3D" w14:textId="77777777" w:rsidR="00EE6FEB" w:rsidRDefault="00EE6FEB">
      <w:r>
        <w:t>INSERT INTO  "Customer_social_economic_data" ("Customer_id", "emp_var_rate", "cons_price_idx", "cons_conf_idx", "euribor3m", "nr_employed") VALUES (36534, '-1.1', '94.199', '-37.5', '0.886', '4963.6');</w:t>
      </w:r>
    </w:p>
    <w:p w14:paraId="18E4B5CB" w14:textId="77777777" w:rsidR="00EE6FEB" w:rsidRDefault="00EE6FEB"/>
    <w:p w14:paraId="191EDF53" w14:textId="77777777" w:rsidR="00EE6FEB" w:rsidRDefault="00EE6FEB">
      <w:r>
        <w:t>INSERT INTO  "Customer_social_economic_data" ("Customer_id", "emp_var_rate", "cons_price_idx", "cons_conf_idx", "euribor3m", "nr_employed") VALUES (36535, '-1.1', '94.199', '-37.5', '0.886', '4963.6');</w:t>
      </w:r>
    </w:p>
    <w:p w14:paraId="506A3DEE" w14:textId="77777777" w:rsidR="00EE6FEB" w:rsidRDefault="00EE6FEB"/>
    <w:p w14:paraId="16D6B7F1" w14:textId="77777777" w:rsidR="00EE6FEB" w:rsidRDefault="00EE6FEB">
      <w:r>
        <w:t>INSERT INTO  "Customer_social_economic_data" ("Customer_id", "emp_var_rate", "cons_price_idx", "cons_conf_idx", "euribor3m", "nr_employed") VALUES (36536, '-1.1', '94.199', '-37.5', '0.886', '4963.6');</w:t>
      </w:r>
    </w:p>
    <w:p w14:paraId="465B6248" w14:textId="77777777" w:rsidR="00EE6FEB" w:rsidRDefault="00EE6FEB"/>
    <w:p w14:paraId="3AD633CE" w14:textId="77777777" w:rsidR="00EE6FEB" w:rsidRDefault="00EE6FEB">
      <w:r>
        <w:t>INSERT INTO  "Customer_social_economic_data" ("Customer_id", "emp_var_rate", "cons_price_idx", "cons_conf_idx", "euribor3m", "nr_employed") VALUES (36537, '-1.1', '94.199', '-37.5', '0.886', '4963.6');</w:t>
      </w:r>
    </w:p>
    <w:p w14:paraId="468E42E6" w14:textId="77777777" w:rsidR="00EE6FEB" w:rsidRDefault="00EE6FEB"/>
    <w:p w14:paraId="5AA93BF5" w14:textId="77777777" w:rsidR="00EE6FEB" w:rsidRDefault="00EE6FEB">
      <w:r>
        <w:t>INSERT INTO  "Customer_social_economic_data" ("Customer_id", "emp_var_rate", "cons_price_idx", "cons_conf_idx", "euribor3m", "nr_employed") VALUES (36538, '-1.1', '94.199', '-37.5', '0.884', '4963.6');</w:t>
      </w:r>
    </w:p>
    <w:p w14:paraId="296E0E02" w14:textId="77777777" w:rsidR="00EE6FEB" w:rsidRDefault="00EE6FEB"/>
    <w:p w14:paraId="7E1C1AB2" w14:textId="77777777" w:rsidR="00EE6FEB" w:rsidRDefault="00EE6FEB">
      <w:r>
        <w:t>INSERT INTO  "Customer_social_economic_data" ("Customer_id", "emp_var_rate", "cons_price_idx", "cons_conf_idx", "euribor3m", "nr_employed") VALUES (36539, '-1.1', '94.199', '-37.5', '0.884', '4963.6');</w:t>
      </w:r>
    </w:p>
    <w:p w14:paraId="173912CE" w14:textId="77777777" w:rsidR="00EE6FEB" w:rsidRDefault="00EE6FEB"/>
    <w:p w14:paraId="0393314C" w14:textId="77777777" w:rsidR="00EE6FEB" w:rsidRDefault="00EE6FEB">
      <w:r>
        <w:t>INSERT INTO  "Customer_social_economic_data" ("Customer_id", "emp_var_rate", "cons_price_idx", "cons_conf_idx", "euribor3m", "nr_employed") VALUES (36540, '-1.1', '94.199', '-37.5', '0.884', '4963.6');</w:t>
      </w:r>
    </w:p>
    <w:p w14:paraId="40D6D686" w14:textId="77777777" w:rsidR="00EE6FEB" w:rsidRDefault="00EE6FEB"/>
    <w:p w14:paraId="0CF0A913" w14:textId="77777777" w:rsidR="00EE6FEB" w:rsidRDefault="00EE6FEB">
      <w:r>
        <w:t>INSERT INTO  "Customer_social_economic_data" ("Customer_id", "emp_var_rate", "cons_price_idx", "cons_conf_idx", "euribor3m", "nr_employed") VALUES (36541, '-1.1', '94.199', '-37.5', '0.884', '4963.6');</w:t>
      </w:r>
    </w:p>
    <w:p w14:paraId="079301F1" w14:textId="77777777" w:rsidR="00EE6FEB" w:rsidRDefault="00EE6FEB"/>
    <w:p w14:paraId="2DBE2B55" w14:textId="77777777" w:rsidR="00EE6FEB" w:rsidRDefault="00EE6FEB">
      <w:r>
        <w:t>INSERT INTO  "Customer_social_economic_data" ("Customer_id", "emp_var_rate", "cons_price_idx", "cons_conf_idx", "euribor3m", "nr_employed") VALUES (36542, '-1.1', '94.199', '-37.5', '0.884', '4963.6');</w:t>
      </w:r>
    </w:p>
    <w:p w14:paraId="739118DE" w14:textId="77777777" w:rsidR="00EE6FEB" w:rsidRDefault="00EE6FEB"/>
    <w:p w14:paraId="2073F74F" w14:textId="77777777" w:rsidR="00EE6FEB" w:rsidRDefault="00EE6FEB">
      <w:r>
        <w:t>INSERT INTO  "Customer_social_economic_data" ("Customer_id", "emp_var_rate", "cons_price_idx", "cons_conf_idx", "euribor3m", "nr_employed") VALUES (36543, '-1.1', '94.199', '-37.5', '0.884', '4963.6');</w:t>
      </w:r>
    </w:p>
    <w:p w14:paraId="1BE35284" w14:textId="77777777" w:rsidR="00EE6FEB" w:rsidRDefault="00EE6FEB"/>
    <w:p w14:paraId="7AE149FF" w14:textId="77777777" w:rsidR="00EE6FEB" w:rsidRDefault="00EE6FEB">
      <w:r>
        <w:t>INSERT INTO  "Customer_social_economic_data" ("Customer_id", "emp_var_rate", "cons_price_idx", "cons_conf_idx", "euribor3m", "nr_employed") VALUES (36544, '-1.1', '94.199', '-37.5', '0.884', '4963.6');</w:t>
      </w:r>
    </w:p>
    <w:p w14:paraId="2FE0B6BF" w14:textId="77777777" w:rsidR="00EE6FEB" w:rsidRDefault="00EE6FEB"/>
    <w:p w14:paraId="5ACF81A5" w14:textId="77777777" w:rsidR="00EE6FEB" w:rsidRDefault="00EE6FEB">
      <w:r>
        <w:t>INSERT INTO  "Customer_social_economic_data" ("Customer_id", "emp_var_rate", "cons_price_idx", "cons_conf_idx", "euribor3m", "nr_employed") VALUES (36545, '-1.1', '94.199', '-37.5', '0.884', '4963.6');</w:t>
      </w:r>
    </w:p>
    <w:p w14:paraId="65AD82FC" w14:textId="77777777" w:rsidR="00EE6FEB" w:rsidRDefault="00EE6FEB"/>
    <w:p w14:paraId="4C86FAE7" w14:textId="77777777" w:rsidR="00EE6FEB" w:rsidRDefault="00EE6FEB">
      <w:r>
        <w:t>INSERT INTO  "Customer_social_economic_data" ("Customer_id", "emp_var_rate", "cons_price_idx", "cons_conf_idx", "euribor3m", "nr_employed") VALUES (36546, '-1.1', '94.199', '-37.5', '0.884', '4963.6');</w:t>
      </w:r>
    </w:p>
    <w:p w14:paraId="71544555" w14:textId="77777777" w:rsidR="00EE6FEB" w:rsidRDefault="00EE6FEB"/>
    <w:p w14:paraId="48F4D0C7" w14:textId="77777777" w:rsidR="00EE6FEB" w:rsidRDefault="00EE6FEB">
      <w:r>
        <w:t>INSERT INTO  "Customer_social_economic_data" ("Customer_id", "emp_var_rate", "cons_price_idx", "cons_conf_idx", "euribor3m", "nr_employed") VALUES (36547, '-1.1', '94.199', '-37.5', '0.884', '4963.6');</w:t>
      </w:r>
    </w:p>
    <w:p w14:paraId="72FA48B8" w14:textId="77777777" w:rsidR="00EE6FEB" w:rsidRDefault="00EE6FEB"/>
    <w:p w14:paraId="06C4A04D" w14:textId="77777777" w:rsidR="00EE6FEB" w:rsidRDefault="00EE6FEB">
      <w:r>
        <w:t>INSERT INTO  "Customer_social_economic_data" ("Customer_id", "emp_var_rate", "cons_price_idx", "cons_conf_idx", "euribor3m", "nr_employed") VALUES (36548, '-1.1', '94.199', '-37.5', '0.884', '4963.6');</w:t>
      </w:r>
    </w:p>
    <w:p w14:paraId="40465B5A" w14:textId="77777777" w:rsidR="00EE6FEB" w:rsidRDefault="00EE6FEB"/>
    <w:p w14:paraId="662B5A11" w14:textId="77777777" w:rsidR="00EE6FEB" w:rsidRDefault="00EE6FEB">
      <w:r>
        <w:t>INSERT INTO  "Customer_social_economic_data" ("Customer_id", "emp_var_rate", "cons_price_idx", "cons_conf_idx", "euribor3m", "nr_employed") VALUES (36549, '-1.1', '94.199', '-37.5', '0.884', '4963.6');</w:t>
      </w:r>
    </w:p>
    <w:p w14:paraId="282B3E3B" w14:textId="77777777" w:rsidR="00EE6FEB" w:rsidRDefault="00EE6FEB"/>
    <w:p w14:paraId="1DFF212C" w14:textId="77777777" w:rsidR="00EE6FEB" w:rsidRDefault="00EE6FEB">
      <w:r>
        <w:t>INSERT INTO  "Customer_social_economic_data" ("Customer_id", "emp_var_rate", "cons_price_idx", "cons_conf_idx", "euribor3m", "nr_employed") VALUES (36550, '-1.1', '94.199', '-37.5', '0.884', '4963.6');</w:t>
      </w:r>
    </w:p>
    <w:p w14:paraId="5FA85040" w14:textId="77777777" w:rsidR="00EE6FEB" w:rsidRDefault="00EE6FEB"/>
    <w:p w14:paraId="571B9B17" w14:textId="77777777" w:rsidR="00EE6FEB" w:rsidRDefault="00EE6FEB">
      <w:r>
        <w:t>INSERT INTO  "Customer_social_economic_data" ("Customer_id", "emp_var_rate", "cons_price_idx", "cons_conf_idx", "euribor3m", "nr_employed") VALUES (36551, '-1.1', '94.199', '-37.5', '0.884', '4963.6');</w:t>
      </w:r>
    </w:p>
    <w:p w14:paraId="59199426" w14:textId="77777777" w:rsidR="00EE6FEB" w:rsidRDefault="00EE6FEB"/>
    <w:p w14:paraId="45556AFE" w14:textId="77777777" w:rsidR="00EE6FEB" w:rsidRDefault="00EE6FEB">
      <w:r>
        <w:t>INSERT INTO  "Customer_social_economic_data" ("Customer_id", "emp_var_rate", "cons_price_idx", "cons_conf_idx", "euribor3m", "nr_employed") VALUES (36552, '-1.1', '94.199', '-37.5', '0.884', '4963.6');</w:t>
      </w:r>
    </w:p>
    <w:p w14:paraId="78F66F68" w14:textId="77777777" w:rsidR="00EE6FEB" w:rsidRDefault="00EE6FEB"/>
    <w:p w14:paraId="211CE085" w14:textId="77777777" w:rsidR="00EE6FEB" w:rsidRDefault="00EE6FEB">
      <w:r>
        <w:t>INSERT INTO  "Customer_social_economic_data" ("Customer_id", "emp_var_rate", "cons_price_idx", "cons_conf_idx", "euribor3m", "nr_employed") VALUES (36553, '-1.1', '94.199', '-37.5', '0.884', '4963.6');</w:t>
      </w:r>
    </w:p>
    <w:p w14:paraId="6BDE0BFB" w14:textId="77777777" w:rsidR="00EE6FEB" w:rsidRDefault="00EE6FEB"/>
    <w:p w14:paraId="407E88D4" w14:textId="77777777" w:rsidR="00EE6FEB" w:rsidRDefault="00EE6FEB">
      <w:r>
        <w:t>INSERT INTO  "Customer_social_economic_data" ("Customer_id", "emp_var_rate", "cons_price_idx", "cons_conf_idx", "euribor3m", "nr_employed") VALUES (36554, '-1.1', '94.199', '-37.5', '0.883', '4963.6');</w:t>
      </w:r>
    </w:p>
    <w:p w14:paraId="5154158A" w14:textId="77777777" w:rsidR="00EE6FEB" w:rsidRDefault="00EE6FEB"/>
    <w:p w14:paraId="21CB37E2" w14:textId="77777777" w:rsidR="00EE6FEB" w:rsidRDefault="00EE6FEB">
      <w:r>
        <w:t>INSERT INTO  "Customer_social_economic_data" ("Customer_id", "emp_var_rate", "cons_price_idx", "cons_conf_idx", "euribor3m", "nr_employed") VALUES (36555, '-1.1', '94.199', '-37.5', '0.883', '4963.6');</w:t>
      </w:r>
    </w:p>
    <w:p w14:paraId="0C2BB066" w14:textId="77777777" w:rsidR="00EE6FEB" w:rsidRDefault="00EE6FEB"/>
    <w:p w14:paraId="031ADDA0" w14:textId="77777777" w:rsidR="00EE6FEB" w:rsidRDefault="00EE6FEB">
      <w:r>
        <w:t>INSERT INTO  "Customer_social_economic_data" ("Customer_id", "emp_var_rate", "cons_price_idx", "cons_conf_idx", "euribor3m", "nr_employed") VALUES (36556, '-1.1', '94.199', '-37.5', '0.883', '4963.6');</w:t>
      </w:r>
    </w:p>
    <w:p w14:paraId="38B4E8D1" w14:textId="77777777" w:rsidR="00EE6FEB" w:rsidRDefault="00EE6FEB"/>
    <w:p w14:paraId="0F545B6B" w14:textId="77777777" w:rsidR="00EE6FEB" w:rsidRDefault="00EE6FEB">
      <w:r>
        <w:t>INSERT INTO  "Customer_social_economic_data" ("Customer_id", "emp_var_rate", "cons_price_idx", "cons_conf_idx", "euribor3m", "nr_employed") VALUES (36557, '-1.1', '94.199', '-37.5', '0.883', '4963.6');</w:t>
      </w:r>
    </w:p>
    <w:p w14:paraId="3243D8E9" w14:textId="77777777" w:rsidR="00EE6FEB" w:rsidRDefault="00EE6FEB"/>
    <w:p w14:paraId="6FE52F98" w14:textId="77777777" w:rsidR="00EE6FEB" w:rsidRDefault="00EE6FEB">
      <w:r>
        <w:t>INSERT INTO  "Customer_social_economic_data" ("Customer_id", "emp_var_rate", "cons_price_idx", "cons_conf_idx", "euribor3m", "nr_employed") VALUES (36558, '-1.1', '94.199', '-37.5', '0.883', '4963.6');</w:t>
      </w:r>
    </w:p>
    <w:p w14:paraId="465FC8F6" w14:textId="77777777" w:rsidR="00EE6FEB" w:rsidRDefault="00EE6FEB"/>
    <w:p w14:paraId="63AD7130" w14:textId="77777777" w:rsidR="00EE6FEB" w:rsidRDefault="00EE6FEB">
      <w:r>
        <w:t>INSERT INTO  "Customer_social_economic_data" ("Customer_id", "emp_var_rate", "cons_price_idx", "cons_conf_idx", "euribor3m", "nr_employed") VALUES (36559, '-1.1', '94.199', '-37.5', '0.883', '4963.6');</w:t>
      </w:r>
    </w:p>
    <w:p w14:paraId="0FDC26E4" w14:textId="77777777" w:rsidR="00EE6FEB" w:rsidRDefault="00EE6FEB"/>
    <w:p w14:paraId="0BCCB440" w14:textId="77777777" w:rsidR="00EE6FEB" w:rsidRDefault="00EE6FEB">
      <w:r>
        <w:t>INSERT INTO  "Customer_social_economic_data" ("Customer_id", "emp_var_rate", "cons_price_idx", "cons_conf_idx", "euribor3m", "nr_employed") VALUES (36560, '-1.1', '94.199', '-37.5', '0.883', '4963.6');</w:t>
      </w:r>
    </w:p>
    <w:p w14:paraId="472BB04D" w14:textId="77777777" w:rsidR="00EE6FEB" w:rsidRDefault="00EE6FEB"/>
    <w:p w14:paraId="72174486" w14:textId="77777777" w:rsidR="00EE6FEB" w:rsidRDefault="00EE6FEB">
      <w:r>
        <w:t>INSERT INTO  "Customer_social_economic_data" ("Customer_id", "emp_var_rate", "cons_price_idx", "cons_conf_idx", "euribor3m", "nr_employed") VALUES (36561, '-1.1', '94.199', '-37.5', '0.883', '4963.6');</w:t>
      </w:r>
    </w:p>
    <w:p w14:paraId="01ACBE9F" w14:textId="77777777" w:rsidR="00EE6FEB" w:rsidRDefault="00EE6FEB"/>
    <w:p w14:paraId="5B1989A4" w14:textId="77777777" w:rsidR="00EE6FEB" w:rsidRDefault="00EE6FEB">
      <w:r>
        <w:t>INSERT INTO  "Customer_social_economic_data" ("Customer_id", "emp_var_rate", "cons_price_idx", "cons_conf_idx", "euribor3m", "nr_employed") VALUES (36562, '-1.1', '94.199', '-37.5', '0.883', '4963.6');</w:t>
      </w:r>
    </w:p>
    <w:p w14:paraId="7DC2350A" w14:textId="77777777" w:rsidR="00EE6FEB" w:rsidRDefault="00EE6FEB"/>
    <w:p w14:paraId="1E79B706" w14:textId="77777777" w:rsidR="00EE6FEB" w:rsidRDefault="00EE6FEB">
      <w:r>
        <w:t>INSERT INTO  "Customer_social_economic_data" ("Customer_id", "emp_var_rate", "cons_price_idx", "cons_conf_idx", "euribor3m", "nr_employed") VALUES (36563, '-1.1', '94.199', '-37.5', '0.883', '4963.6');</w:t>
      </w:r>
    </w:p>
    <w:p w14:paraId="3E6F145B" w14:textId="77777777" w:rsidR="00EE6FEB" w:rsidRDefault="00EE6FEB"/>
    <w:p w14:paraId="466CC338" w14:textId="77777777" w:rsidR="00EE6FEB" w:rsidRDefault="00EE6FEB">
      <w:r>
        <w:t>INSERT INTO  "Customer_social_economic_data" ("Customer_id", "emp_var_rate", "cons_price_idx", "cons_conf_idx", "euribor3m", "nr_employed") VALUES (36564, '-1.1', '94.199', '-37.5', '0.883', '4963.6');</w:t>
      </w:r>
    </w:p>
    <w:p w14:paraId="558A2537" w14:textId="77777777" w:rsidR="00EE6FEB" w:rsidRDefault="00EE6FEB"/>
    <w:p w14:paraId="2FC2A212" w14:textId="77777777" w:rsidR="00EE6FEB" w:rsidRDefault="00EE6FEB">
      <w:r>
        <w:t>INSERT INTO  "Customer_social_economic_data" ("Customer_id", "emp_var_rate", "cons_price_idx", "cons_conf_idx", "euribor3m", "nr_employed") VALUES (36565, '-1.1', '94.199', '-37.5', '0.883', '4963.6');</w:t>
      </w:r>
    </w:p>
    <w:p w14:paraId="58D06660" w14:textId="77777777" w:rsidR="00EE6FEB" w:rsidRDefault="00EE6FEB"/>
    <w:p w14:paraId="4DF468E9" w14:textId="77777777" w:rsidR="00EE6FEB" w:rsidRDefault="00EE6FEB">
      <w:r>
        <w:t>INSERT INTO  "Customer_social_economic_data" ("Customer_id", "emp_var_rate", "cons_price_idx", "cons_conf_idx", "euribor3m", "nr_employed") VALUES (36566, '-1.1', '94.199', '-37.5', '0.883', '4963.6');</w:t>
      </w:r>
    </w:p>
    <w:p w14:paraId="34698C09" w14:textId="77777777" w:rsidR="00EE6FEB" w:rsidRDefault="00EE6FEB"/>
    <w:p w14:paraId="502E037E" w14:textId="77777777" w:rsidR="00EE6FEB" w:rsidRDefault="00EE6FEB">
      <w:r>
        <w:t>INSERT INTO  "Customer_social_economic_data" ("Customer_id", "emp_var_rate", "cons_price_idx", "cons_conf_idx", "euribor3m", "nr_employed") VALUES (36567, '-1.1', '94.199', '-37.5', '0.883', '4963.6');</w:t>
      </w:r>
    </w:p>
    <w:p w14:paraId="1048EAE4" w14:textId="77777777" w:rsidR="00EE6FEB" w:rsidRDefault="00EE6FEB"/>
    <w:p w14:paraId="5867F8CE" w14:textId="77777777" w:rsidR="00EE6FEB" w:rsidRDefault="00EE6FEB">
      <w:r>
        <w:t>INSERT INTO  "Customer_social_economic_data" ("Customer_id", "emp_var_rate", "cons_price_idx", "cons_conf_idx", "euribor3m", "nr_employed") VALUES (36568, '-1.1', '94.199', '-37.5', '0.882', '4963.6');</w:t>
      </w:r>
    </w:p>
    <w:p w14:paraId="27C0D7B8" w14:textId="77777777" w:rsidR="00EE6FEB" w:rsidRDefault="00EE6FEB"/>
    <w:p w14:paraId="2C20825D" w14:textId="77777777" w:rsidR="00EE6FEB" w:rsidRDefault="00EE6FEB">
      <w:r>
        <w:t>INSERT INTO  "Customer_social_economic_data" ("Customer_id", "emp_var_rate", "cons_price_idx", "cons_conf_idx", "euribor3m", "nr_employed") VALUES (36569, '-1.1', '94.199', '-37.5', '0.882', '4963.6');</w:t>
      </w:r>
    </w:p>
    <w:p w14:paraId="7635FF6D" w14:textId="77777777" w:rsidR="00EE6FEB" w:rsidRDefault="00EE6FEB"/>
    <w:p w14:paraId="1094EA0B" w14:textId="77777777" w:rsidR="00EE6FEB" w:rsidRDefault="00EE6FEB">
      <w:r>
        <w:t>INSERT INTO  "Customer_social_economic_data" ("Customer_id", "emp_var_rate", "cons_price_idx", "cons_conf_idx", "euribor3m", "nr_employed") VALUES (36570, '-1.1', '94.199', '-37.5', '0.882', '4963.6');</w:t>
      </w:r>
    </w:p>
    <w:p w14:paraId="3BE35BC6" w14:textId="77777777" w:rsidR="00EE6FEB" w:rsidRDefault="00EE6FEB"/>
    <w:p w14:paraId="1C44821D" w14:textId="77777777" w:rsidR="00EE6FEB" w:rsidRDefault="00EE6FEB">
      <w:r>
        <w:t>INSERT INTO  "Customer_social_economic_data" ("Customer_id", "emp_var_rate", "cons_price_idx", "cons_conf_idx", "euribor3m", "nr_employed") VALUES (36571, '-1.1', '94.199', '-37.5', '0.882', '4963.6');</w:t>
      </w:r>
    </w:p>
    <w:p w14:paraId="0B405B72" w14:textId="77777777" w:rsidR="00EE6FEB" w:rsidRDefault="00EE6FEB"/>
    <w:p w14:paraId="3F00CDC6" w14:textId="77777777" w:rsidR="00EE6FEB" w:rsidRDefault="00EE6FEB">
      <w:r>
        <w:t>INSERT INTO  "Customer_social_economic_data" ("Customer_id", "emp_var_rate", "cons_price_idx", "cons_conf_idx", "euribor3m", "nr_employed") VALUES (36572, '-1.1', '94.199', '-37.5', '0.882', '4963.6');</w:t>
      </w:r>
    </w:p>
    <w:p w14:paraId="1CE308F6" w14:textId="77777777" w:rsidR="00EE6FEB" w:rsidRDefault="00EE6FEB"/>
    <w:p w14:paraId="4CDB8BA6" w14:textId="77777777" w:rsidR="00EE6FEB" w:rsidRDefault="00EE6FEB">
      <w:r>
        <w:t>INSERT INTO  "Customer_social_economic_data" ("Customer_id", "emp_var_rate", "cons_price_idx", "cons_conf_idx", "euribor3m", "nr_employed") VALUES (36573, '-1.1', '94.199', '-37.5', '0.882', '4963.6');</w:t>
      </w:r>
    </w:p>
    <w:p w14:paraId="1D8947AF" w14:textId="77777777" w:rsidR="00EE6FEB" w:rsidRDefault="00EE6FEB"/>
    <w:p w14:paraId="368FB906" w14:textId="77777777" w:rsidR="00EE6FEB" w:rsidRDefault="00EE6FEB">
      <w:r>
        <w:t>INSERT INTO  "Customer_social_economic_data" ("Customer_id", "emp_var_rate", "cons_price_idx", "cons_conf_idx", "euribor3m", "nr_employed") VALUES (36574, '-1.1', '94.199', '-37.5', '0.882', '4963.6');</w:t>
      </w:r>
    </w:p>
    <w:p w14:paraId="42B9FAB7" w14:textId="77777777" w:rsidR="00EE6FEB" w:rsidRDefault="00EE6FEB"/>
    <w:p w14:paraId="73D408A8" w14:textId="77777777" w:rsidR="00EE6FEB" w:rsidRDefault="00EE6FEB">
      <w:r>
        <w:t>INSERT INTO  "Customer_social_economic_data" ("Customer_id", "emp_var_rate", "cons_price_idx", "cons_conf_idx", "euribor3m", "nr_employed") VALUES (36575, '-1.1', '94.199', '-37.5', '0.882', '4963.6');</w:t>
      </w:r>
    </w:p>
    <w:p w14:paraId="285D0E7E" w14:textId="77777777" w:rsidR="00EE6FEB" w:rsidRDefault="00EE6FEB"/>
    <w:p w14:paraId="1501BC30" w14:textId="77777777" w:rsidR="00EE6FEB" w:rsidRDefault="00EE6FEB">
      <w:r>
        <w:t>INSERT INTO  "Customer_social_economic_data" ("Customer_id", "emp_var_rate", "cons_price_idx", "cons_conf_idx", "euribor3m", "nr_employed") VALUES (36576, '-1.1', '94.199', '-37.5', '0.882', '4963.6');</w:t>
      </w:r>
    </w:p>
    <w:p w14:paraId="7E9D2AB1" w14:textId="77777777" w:rsidR="00EE6FEB" w:rsidRDefault="00EE6FEB"/>
    <w:p w14:paraId="6E7BBD69" w14:textId="77777777" w:rsidR="00EE6FEB" w:rsidRDefault="00EE6FEB">
      <w:r>
        <w:t>INSERT INTO  "Customer_social_economic_data" ("Customer_id", "emp_var_rate", "cons_price_idx", "cons_conf_idx", "euribor3m", "nr_employed") VALUES (36577, '-1.1', '94.199', '-37.5', '0.882', '4963.6');</w:t>
      </w:r>
    </w:p>
    <w:p w14:paraId="1C1E61C1" w14:textId="77777777" w:rsidR="00EE6FEB" w:rsidRDefault="00EE6FEB"/>
    <w:p w14:paraId="5498DF49" w14:textId="77777777" w:rsidR="00EE6FEB" w:rsidRDefault="00EE6FEB">
      <w:r>
        <w:t>INSERT INTO  "Customer_social_economic_data" ("Customer_id", "emp_var_rate", "cons_price_idx", "cons_conf_idx", "euribor3m", "nr_employed") VALUES (36578, '-1.1', '94.199', '-37.5', '0.882', '4963.6');</w:t>
      </w:r>
    </w:p>
    <w:p w14:paraId="07BAD9E0" w14:textId="77777777" w:rsidR="00EE6FEB" w:rsidRDefault="00EE6FEB"/>
    <w:p w14:paraId="26451E80" w14:textId="77777777" w:rsidR="00EE6FEB" w:rsidRDefault="00EE6FEB">
      <w:r>
        <w:t>INSERT INTO  "Customer_social_economic_data" ("Customer_id", "emp_var_rate", "cons_price_idx", "cons_conf_idx", "euribor3m", "nr_employed") VALUES (36579, '-1.1', '94.199', '-37.5', '0.882', '4963.6');</w:t>
      </w:r>
    </w:p>
    <w:p w14:paraId="44AFC9D9" w14:textId="77777777" w:rsidR="00EE6FEB" w:rsidRDefault="00EE6FEB"/>
    <w:p w14:paraId="26DF7043" w14:textId="77777777" w:rsidR="00EE6FEB" w:rsidRDefault="00EE6FEB">
      <w:r>
        <w:t>INSERT INTO  "Customer_social_economic_data" ("Customer_id", "emp_var_rate", "cons_price_idx", "cons_conf_idx", "euribor3m", "nr_employed") VALUES (36580, '-1.1', '94.199', '-37.5', '0.882', '4963.6');</w:t>
      </w:r>
    </w:p>
    <w:p w14:paraId="64E2796D" w14:textId="77777777" w:rsidR="00EE6FEB" w:rsidRDefault="00EE6FEB"/>
    <w:p w14:paraId="5F59488D" w14:textId="77777777" w:rsidR="00EE6FEB" w:rsidRDefault="00EE6FEB">
      <w:r>
        <w:t>INSERT INTO  "Customer_social_economic_data" ("Customer_id", "emp_var_rate", "cons_price_idx", "cons_conf_idx", "euribor3m", "nr_employed") VALUES (36581, '-1.1', '94.199', '-37.5', '0.882', '4963.6');</w:t>
      </w:r>
    </w:p>
    <w:p w14:paraId="7F413005" w14:textId="77777777" w:rsidR="00EE6FEB" w:rsidRDefault="00EE6FEB"/>
    <w:p w14:paraId="02DC381D" w14:textId="77777777" w:rsidR="00EE6FEB" w:rsidRDefault="00EE6FEB">
      <w:r>
        <w:t>INSERT INTO  "Customer_social_economic_data" ("Customer_id", "emp_var_rate", "cons_price_idx", "cons_conf_idx", "euribor3m", "nr_employed") VALUES (36582, '-1.1', '94.199', '-37.5', '0.882', '4963.6');</w:t>
      </w:r>
    </w:p>
    <w:p w14:paraId="55617398" w14:textId="77777777" w:rsidR="00EE6FEB" w:rsidRDefault="00EE6FEB"/>
    <w:p w14:paraId="169C7DDE" w14:textId="77777777" w:rsidR="00EE6FEB" w:rsidRDefault="00EE6FEB">
      <w:r>
        <w:t>INSERT INTO  "Customer_social_economic_data" ("Customer_id", "emp_var_rate", "cons_price_idx", "cons_conf_idx", "euribor3m", "nr_employed") VALUES (36583, '-1.1', '94.199', '-37.5', '0.882', '4963.6');</w:t>
      </w:r>
    </w:p>
    <w:p w14:paraId="0C956A7E" w14:textId="77777777" w:rsidR="00EE6FEB" w:rsidRDefault="00EE6FEB"/>
    <w:p w14:paraId="5B232A21" w14:textId="77777777" w:rsidR="00EE6FEB" w:rsidRDefault="00EE6FEB">
      <w:r>
        <w:t>INSERT INTO  "Customer_social_economic_data" ("Customer_id", "emp_var_rate", "cons_price_idx", "cons_conf_idx", "euribor3m", "nr_employed") VALUES (36584, '-1.1', '94.199', '-37.5', '0.882', '4963.6');</w:t>
      </w:r>
    </w:p>
    <w:p w14:paraId="6F142354" w14:textId="77777777" w:rsidR="00EE6FEB" w:rsidRDefault="00EE6FEB"/>
    <w:p w14:paraId="729C4A91" w14:textId="77777777" w:rsidR="00EE6FEB" w:rsidRDefault="00EE6FEB">
      <w:r>
        <w:t>INSERT INTO  "Customer_social_economic_data" ("Customer_id", "emp_var_rate", "cons_price_idx", "cons_conf_idx", "euribor3m", "nr_employed") VALUES (36585, '-1.1', '94.199', '-37.5', '0.882', '4963.6');</w:t>
      </w:r>
    </w:p>
    <w:p w14:paraId="70E5A305" w14:textId="77777777" w:rsidR="00EE6FEB" w:rsidRDefault="00EE6FEB"/>
    <w:p w14:paraId="34ABEAE2" w14:textId="77777777" w:rsidR="00EE6FEB" w:rsidRDefault="00EE6FEB">
      <w:r>
        <w:t>INSERT INTO  "Customer_social_economic_data" ("Customer_id", "emp_var_rate", "cons_price_idx", "cons_conf_idx", "euribor3m", "nr_employed") VALUES (36586, '-1.1', '94.199', '-37.5', '0.882', '4963.6');</w:t>
      </w:r>
    </w:p>
    <w:p w14:paraId="425EA184" w14:textId="77777777" w:rsidR="00EE6FEB" w:rsidRDefault="00EE6FEB"/>
    <w:p w14:paraId="43670E62" w14:textId="77777777" w:rsidR="00EE6FEB" w:rsidRDefault="00EE6FEB">
      <w:r>
        <w:t>INSERT INTO  "Customer_social_economic_data" ("Customer_id", "emp_var_rate", "cons_price_idx", "cons_conf_idx", "euribor3m", "nr_employed") VALUES (36587, '-1.1', '94.199', '-37.5', '0.882', '4963.6');</w:t>
      </w:r>
    </w:p>
    <w:p w14:paraId="639F9FBD" w14:textId="77777777" w:rsidR="00EE6FEB" w:rsidRDefault="00EE6FEB"/>
    <w:p w14:paraId="7DC00334" w14:textId="77777777" w:rsidR="00EE6FEB" w:rsidRDefault="00EE6FEB">
      <w:r>
        <w:t>INSERT INTO  "Customer_social_economic_data" ("Customer_id", "emp_var_rate", "cons_price_idx", "cons_conf_idx", "euribor3m", "nr_employed") VALUES (36588, '-1.1', '94.199', '-37.5', '0.882', '4963.6');</w:t>
      </w:r>
    </w:p>
    <w:p w14:paraId="4A47D129" w14:textId="77777777" w:rsidR="00EE6FEB" w:rsidRDefault="00EE6FEB"/>
    <w:p w14:paraId="402FE1B2" w14:textId="77777777" w:rsidR="00EE6FEB" w:rsidRDefault="00EE6FEB">
      <w:r>
        <w:t>INSERT INTO  "Customer_social_economic_data" ("Customer_id", "emp_var_rate", "cons_price_idx", "cons_conf_idx", "euribor3m", "nr_employed") VALUES (36589, '-1.1', '94.199', '-37.5', '0.882', '4963.6');</w:t>
      </w:r>
    </w:p>
    <w:p w14:paraId="07F22E4D" w14:textId="77777777" w:rsidR="00EE6FEB" w:rsidRDefault="00EE6FEB"/>
    <w:p w14:paraId="70E70222" w14:textId="77777777" w:rsidR="00EE6FEB" w:rsidRDefault="00EE6FEB">
      <w:r>
        <w:t>INSERT INTO  "Customer_social_economic_data" ("Customer_id", "emp_var_rate", "cons_price_idx", "cons_conf_idx", "euribor3m", "nr_employed") VALUES (36590, '-1.1', '94.199', '-37.5', '0.882', '4963.6');</w:t>
      </w:r>
    </w:p>
    <w:p w14:paraId="6949BB19" w14:textId="77777777" w:rsidR="00EE6FEB" w:rsidRDefault="00EE6FEB"/>
    <w:p w14:paraId="4C9BABE3" w14:textId="77777777" w:rsidR="00EE6FEB" w:rsidRDefault="00EE6FEB">
      <w:r>
        <w:t>INSERT INTO  "Customer_social_economic_data" ("Customer_id", "emp_var_rate", "cons_price_idx", "cons_conf_idx", "euribor3m", "nr_employed") VALUES (36591, '-1.1', '94.199', '-37.5', '0.882', '4963.6');</w:t>
      </w:r>
    </w:p>
    <w:p w14:paraId="0B1DFC55" w14:textId="77777777" w:rsidR="00EE6FEB" w:rsidRDefault="00EE6FEB"/>
    <w:p w14:paraId="18660CB1" w14:textId="77777777" w:rsidR="00EE6FEB" w:rsidRDefault="00EE6FEB">
      <w:r>
        <w:t>INSERT INTO  "Customer_social_economic_data" ("Customer_id", "emp_var_rate", "cons_price_idx", "cons_conf_idx", "euribor3m", "nr_employed") VALUES (36592, '-1.1', '94.199', '-37.5', '0.881', '4963.6');</w:t>
      </w:r>
    </w:p>
    <w:p w14:paraId="1E01A48A" w14:textId="77777777" w:rsidR="00EE6FEB" w:rsidRDefault="00EE6FEB"/>
    <w:p w14:paraId="40120B7D" w14:textId="77777777" w:rsidR="00EE6FEB" w:rsidRDefault="00EE6FEB">
      <w:r>
        <w:t>INSERT INTO  "Customer_social_economic_data" ("Customer_id", "emp_var_rate", "cons_price_idx", "cons_conf_idx", "euribor3m", "nr_employed") VALUES (36593, '-1.1', '94.199', '-37.5', '0.881', '4963.6');</w:t>
      </w:r>
    </w:p>
    <w:p w14:paraId="0F4F8D95" w14:textId="77777777" w:rsidR="00EE6FEB" w:rsidRDefault="00EE6FEB"/>
    <w:p w14:paraId="79F7586E" w14:textId="77777777" w:rsidR="00EE6FEB" w:rsidRDefault="00EE6FEB">
      <w:r>
        <w:t>INSERT INTO  "Customer_social_economic_data" ("Customer_id", "emp_var_rate", "cons_price_idx", "cons_conf_idx", "euribor3m", "nr_employed") VALUES (36594, '-1.1', '94.199', '-37.5', '0.881', '4963.6');</w:t>
      </w:r>
    </w:p>
    <w:p w14:paraId="210862DB" w14:textId="77777777" w:rsidR="00EE6FEB" w:rsidRDefault="00EE6FEB"/>
    <w:p w14:paraId="59C53ECD" w14:textId="77777777" w:rsidR="00EE6FEB" w:rsidRDefault="00EE6FEB">
      <w:r>
        <w:t>INSERT INTO  "Customer_social_economic_data" ("Customer_id", "emp_var_rate", "cons_price_idx", "cons_conf_idx", "euribor3m", "nr_employed") VALUES (36595, '-1.1', '94.199', '-37.5', '0.881', '4963.6');</w:t>
      </w:r>
    </w:p>
    <w:p w14:paraId="7F07371B" w14:textId="77777777" w:rsidR="00EE6FEB" w:rsidRDefault="00EE6FEB"/>
    <w:p w14:paraId="52D9F195" w14:textId="77777777" w:rsidR="00EE6FEB" w:rsidRDefault="00EE6FEB">
      <w:r>
        <w:t>INSERT INTO  "Customer_social_economic_data" ("Customer_id", "emp_var_rate", "cons_price_idx", "cons_conf_idx", "euribor3m", "nr_employed") VALUES (36596, '-1.1', '94.199', '-37.5', '0.881', '4963.6');</w:t>
      </w:r>
    </w:p>
    <w:p w14:paraId="0E15B4D4" w14:textId="77777777" w:rsidR="00EE6FEB" w:rsidRDefault="00EE6FEB"/>
    <w:p w14:paraId="71C6D85E" w14:textId="77777777" w:rsidR="00EE6FEB" w:rsidRDefault="00EE6FEB">
      <w:r>
        <w:t>INSERT INTO  "Customer_social_economic_data" ("Customer_id", "emp_var_rate", "cons_price_idx", "cons_conf_idx", "euribor3m", "nr_employed") VALUES (36597, '-1.1', '94.199', '-37.5', '0.881', '4963.6');</w:t>
      </w:r>
    </w:p>
    <w:p w14:paraId="7467868E" w14:textId="77777777" w:rsidR="00EE6FEB" w:rsidRDefault="00EE6FEB"/>
    <w:p w14:paraId="42A1F1E4" w14:textId="77777777" w:rsidR="00EE6FEB" w:rsidRDefault="00EE6FEB">
      <w:r>
        <w:t>INSERT INTO  "Customer_social_economic_data" ("Customer_id", "emp_var_rate", "cons_price_idx", "cons_conf_idx", "euribor3m", "nr_employed") VALUES (36598, '-1.1', '94.199', '-37.5', '0.881', '4963.6');</w:t>
      </w:r>
    </w:p>
    <w:p w14:paraId="59C99EDA" w14:textId="77777777" w:rsidR="00EE6FEB" w:rsidRDefault="00EE6FEB"/>
    <w:p w14:paraId="26E00809" w14:textId="77777777" w:rsidR="00EE6FEB" w:rsidRDefault="00EE6FEB">
      <w:r>
        <w:t>INSERT INTO  "Customer_social_economic_data" ("Customer_id", "emp_var_rate", "cons_price_idx", "cons_conf_idx", "euribor3m", "nr_employed") VALUES (36599, '-1.1', '94.199', '-37.5', '0.881', '4963.6');</w:t>
      </w:r>
    </w:p>
    <w:p w14:paraId="7BA0F7E4" w14:textId="77777777" w:rsidR="00EE6FEB" w:rsidRDefault="00EE6FEB"/>
    <w:p w14:paraId="6952CFA0" w14:textId="77777777" w:rsidR="00EE6FEB" w:rsidRDefault="00EE6FEB">
      <w:r>
        <w:t>INSERT INTO  "Customer_social_economic_data" ("Customer_id", "emp_var_rate", "cons_price_idx", "cons_conf_idx", "euribor3m", "nr_employed") VALUES (36600, '-1.1', '94.199', '-37.5', '0.881', '4963.6');</w:t>
      </w:r>
    </w:p>
    <w:p w14:paraId="28F41940" w14:textId="77777777" w:rsidR="00EE6FEB" w:rsidRDefault="00EE6FEB"/>
    <w:p w14:paraId="377963D9" w14:textId="77777777" w:rsidR="00EE6FEB" w:rsidRDefault="00EE6FEB">
      <w:r>
        <w:t>INSERT INTO  "Customer_social_economic_data" ("Customer_id", "emp_var_rate", "cons_price_idx", "cons_conf_idx", "euribor3m", "nr_employed") VALUES (36601, '-1.1', '94.199', '-37.5', '0.881', '4963.6');</w:t>
      </w:r>
    </w:p>
    <w:p w14:paraId="46F84D21" w14:textId="77777777" w:rsidR="00EE6FEB" w:rsidRDefault="00EE6FEB"/>
    <w:p w14:paraId="3EB3C7E6" w14:textId="77777777" w:rsidR="00EE6FEB" w:rsidRDefault="00EE6FEB">
      <w:r>
        <w:t>INSERT INTO  "Customer_social_economic_data" ("Customer_id", "emp_var_rate", "cons_price_idx", "cons_conf_idx", "euribor3m", "nr_employed") VALUES (36602, '-1.1', '94.199', '-37.5', '0.881', '4963.6');</w:t>
      </w:r>
    </w:p>
    <w:p w14:paraId="1208A563" w14:textId="77777777" w:rsidR="00EE6FEB" w:rsidRDefault="00EE6FEB"/>
    <w:p w14:paraId="70BD90D7" w14:textId="77777777" w:rsidR="00EE6FEB" w:rsidRDefault="00EE6FEB">
      <w:r>
        <w:t>INSERT INTO  "Customer_social_economic_data" ("Customer_id", "emp_var_rate", "cons_price_idx", "cons_conf_idx", "euribor3m", "nr_employed") VALUES (36603, '-1.1', '94.199', '-37.5', '0.881', '4963.6');</w:t>
      </w:r>
    </w:p>
    <w:p w14:paraId="336A8C0E" w14:textId="77777777" w:rsidR="00EE6FEB" w:rsidRDefault="00EE6FEB"/>
    <w:p w14:paraId="198BC9FB" w14:textId="77777777" w:rsidR="00EE6FEB" w:rsidRDefault="00EE6FEB">
      <w:r>
        <w:t>INSERT INTO  "Customer_social_economic_data" ("Customer_id", "emp_var_rate", "cons_price_idx", "cons_conf_idx", "euribor3m", "nr_employed") VALUES (36604, '-1.1', '94.199', '-37.5', '0.881', '4963.6');</w:t>
      </w:r>
    </w:p>
    <w:p w14:paraId="22D0744F" w14:textId="77777777" w:rsidR="00EE6FEB" w:rsidRDefault="00EE6FEB"/>
    <w:p w14:paraId="320AB12C" w14:textId="77777777" w:rsidR="00EE6FEB" w:rsidRDefault="00EE6FEB">
      <w:r>
        <w:t>INSERT INTO  "Customer_social_economic_data" ("Customer_id", "emp_var_rate", "cons_price_idx", "cons_conf_idx", "euribor3m", "nr_employed") VALUES (36605, '-1.1', '94.199', '-37.5', '0.881', '4963.6');</w:t>
      </w:r>
    </w:p>
    <w:p w14:paraId="5F3BC0D8" w14:textId="77777777" w:rsidR="00EE6FEB" w:rsidRDefault="00EE6FEB"/>
    <w:p w14:paraId="126212D6" w14:textId="77777777" w:rsidR="00EE6FEB" w:rsidRDefault="00EE6FEB">
      <w:r>
        <w:t>INSERT INTO  "Customer_social_economic_data" ("Customer_id", "emp_var_rate", "cons_price_idx", "cons_conf_idx", "euribor3m", "nr_employed") VALUES (36606, '-1.1', '94.199', '-37.5', '0.88', '4963.6');</w:t>
      </w:r>
    </w:p>
    <w:p w14:paraId="57795297" w14:textId="77777777" w:rsidR="00EE6FEB" w:rsidRDefault="00EE6FEB"/>
    <w:p w14:paraId="64624332" w14:textId="77777777" w:rsidR="00EE6FEB" w:rsidRDefault="00EE6FEB">
      <w:r>
        <w:t>INSERT INTO  "Customer_social_economic_data" ("Customer_id", "emp_var_rate", "cons_price_idx", "cons_conf_idx", "euribor3m", "nr_employed") VALUES (36607, '-1.1', '94.199', '-37.5', '0.88', '4963.6');</w:t>
      </w:r>
    </w:p>
    <w:p w14:paraId="28B8B4ED" w14:textId="77777777" w:rsidR="00EE6FEB" w:rsidRDefault="00EE6FEB"/>
    <w:p w14:paraId="5101A0D1" w14:textId="77777777" w:rsidR="00EE6FEB" w:rsidRDefault="00EE6FEB">
      <w:r>
        <w:t>INSERT INTO  "Customer_social_economic_data" ("Customer_id", "emp_var_rate", "cons_price_idx", "cons_conf_idx", "euribor3m", "nr_employed") VALUES (36608, '-1.1', '94.199', '-37.5', '0.88', '4963.6');</w:t>
      </w:r>
    </w:p>
    <w:p w14:paraId="46835F05" w14:textId="77777777" w:rsidR="00EE6FEB" w:rsidRDefault="00EE6FEB"/>
    <w:p w14:paraId="38E12EA4" w14:textId="77777777" w:rsidR="00EE6FEB" w:rsidRDefault="00EE6FEB">
      <w:r>
        <w:t>INSERT INTO  "Customer_social_economic_data" ("Customer_id", "emp_var_rate", "cons_price_idx", "cons_conf_idx", "euribor3m", "nr_employed") VALUES (36609, '-1.1', '94.199', '-37.5', '0.88', '4963.6');</w:t>
      </w:r>
    </w:p>
    <w:p w14:paraId="31C70BAB" w14:textId="77777777" w:rsidR="00EE6FEB" w:rsidRDefault="00EE6FEB"/>
    <w:p w14:paraId="3C175A8A" w14:textId="77777777" w:rsidR="00EE6FEB" w:rsidRDefault="00EE6FEB">
      <w:r>
        <w:t>INSERT INTO  "Customer_social_economic_data" ("Customer_id", "emp_var_rate", "cons_price_idx", "cons_conf_idx", "euribor3m", "nr_employed") VALUES (36610, '-1.1', '94.199', '-37.5', '0.88', '4963.6');</w:t>
      </w:r>
    </w:p>
    <w:p w14:paraId="66F93B8B" w14:textId="77777777" w:rsidR="00EE6FEB" w:rsidRDefault="00EE6FEB"/>
    <w:p w14:paraId="026E346B" w14:textId="77777777" w:rsidR="00EE6FEB" w:rsidRDefault="00EE6FEB">
      <w:r>
        <w:t>INSERT INTO  "Customer_social_economic_data" ("Customer_id", "emp_var_rate", "cons_price_idx", "cons_conf_idx", "euribor3m", "nr_employed") VALUES (36611, '-1.1', '94.199', '-37.5', '0.88', '4963.6');</w:t>
      </w:r>
    </w:p>
    <w:p w14:paraId="58DD9615" w14:textId="77777777" w:rsidR="00EE6FEB" w:rsidRDefault="00EE6FEB"/>
    <w:p w14:paraId="47D379B9" w14:textId="77777777" w:rsidR="00EE6FEB" w:rsidRDefault="00EE6FEB">
      <w:r>
        <w:t>INSERT INTO  "Customer_social_economic_data" ("Customer_id", "emp_var_rate", "cons_price_idx", "cons_conf_idx", "euribor3m", "nr_employed") VALUES (36612, '-1.1', '94.199', '-37.5', '0.88', '4963.6');</w:t>
      </w:r>
    </w:p>
    <w:p w14:paraId="16F193BD" w14:textId="77777777" w:rsidR="00EE6FEB" w:rsidRDefault="00EE6FEB"/>
    <w:p w14:paraId="4CBD71DB" w14:textId="77777777" w:rsidR="00EE6FEB" w:rsidRDefault="00EE6FEB">
      <w:r>
        <w:t>INSERT INTO  "Customer_social_economic_data" ("Customer_id", "emp_var_rate", "cons_price_idx", "cons_conf_idx", "euribor3m", "nr_employed") VALUES (36613, '-1.1', '94.199', '-37.5', '0.88', '4963.6');</w:t>
      </w:r>
    </w:p>
    <w:p w14:paraId="1AC5C13E" w14:textId="77777777" w:rsidR="00EE6FEB" w:rsidRDefault="00EE6FEB"/>
    <w:p w14:paraId="2F932378" w14:textId="77777777" w:rsidR="00EE6FEB" w:rsidRDefault="00EE6FEB">
      <w:r>
        <w:t>INSERT INTO  "Customer_social_economic_data" ("Customer_id", "emp_var_rate", "cons_price_idx", "cons_conf_idx", "euribor3m", "nr_employed") VALUES (36614, '-1.1', '94.199', '-37.5', '0.88', '4963.6');</w:t>
      </w:r>
    </w:p>
    <w:p w14:paraId="3AC4720F" w14:textId="77777777" w:rsidR="00EE6FEB" w:rsidRDefault="00EE6FEB"/>
    <w:p w14:paraId="1D587D85" w14:textId="77777777" w:rsidR="00EE6FEB" w:rsidRDefault="00EE6FEB">
      <w:r>
        <w:t>INSERT INTO  "Customer_social_economic_data" ("Customer_id", "emp_var_rate", "cons_price_idx", "cons_conf_idx", "euribor3m", "nr_employed") VALUES (36615, '-1.1', '94.199', '-37.5', '0.88', '4963.6');</w:t>
      </w:r>
    </w:p>
    <w:p w14:paraId="66D42983" w14:textId="77777777" w:rsidR="00EE6FEB" w:rsidRDefault="00EE6FEB"/>
    <w:p w14:paraId="74496A64" w14:textId="77777777" w:rsidR="00EE6FEB" w:rsidRDefault="00EE6FEB">
      <w:r>
        <w:t>INSERT INTO  "Customer_social_economic_data" ("Customer_id", "emp_var_rate", "cons_price_idx", "cons_conf_idx", "euribor3m", "nr_employed") VALUES (36616, '-1.1', '94.199', '-37.5', '0.88', '4963.6');</w:t>
      </w:r>
    </w:p>
    <w:p w14:paraId="3F837C6F" w14:textId="77777777" w:rsidR="00EE6FEB" w:rsidRDefault="00EE6FEB"/>
    <w:p w14:paraId="32497CC6" w14:textId="77777777" w:rsidR="00EE6FEB" w:rsidRDefault="00EE6FEB">
      <w:r>
        <w:t>INSERT INTO  "Customer_social_economic_data" ("Customer_id", "emp_var_rate", "cons_price_idx", "cons_conf_idx", "euribor3m", "nr_employed") VALUES (36617, '-1.1', '94.199', '-37.5', '0.88', '4963.6');</w:t>
      </w:r>
    </w:p>
    <w:p w14:paraId="48449896" w14:textId="77777777" w:rsidR="00EE6FEB" w:rsidRDefault="00EE6FEB"/>
    <w:p w14:paraId="0A9E9879" w14:textId="77777777" w:rsidR="00EE6FEB" w:rsidRDefault="00EE6FEB">
      <w:r>
        <w:t>INSERT INTO  "Customer_social_economic_data" ("Customer_id", "emp_var_rate", "cons_price_idx", "cons_conf_idx", "euribor3m", "nr_employed") VALUES (36618, '-1.1', '94.199', '-37.5', '0.88', '4963.6');</w:t>
      </w:r>
    </w:p>
    <w:p w14:paraId="014C159B" w14:textId="77777777" w:rsidR="00EE6FEB" w:rsidRDefault="00EE6FEB"/>
    <w:p w14:paraId="5EE57EE6" w14:textId="77777777" w:rsidR="00EE6FEB" w:rsidRDefault="00EE6FEB">
      <w:r>
        <w:t>INSERT INTO  "Customer_social_economic_data" ("Customer_id", "emp_var_rate", "cons_price_idx", "cons_conf_idx", "euribor3m", "nr_employed") VALUES (36619, '-1.1', '94.199', '-37.5', '0.88', '4963.6');</w:t>
      </w:r>
    </w:p>
    <w:p w14:paraId="2542221D" w14:textId="77777777" w:rsidR="00EE6FEB" w:rsidRDefault="00EE6FEB"/>
    <w:p w14:paraId="75236855" w14:textId="77777777" w:rsidR="00EE6FEB" w:rsidRDefault="00EE6FEB">
      <w:r>
        <w:t>INSERT INTO  "Customer_social_economic_data" ("Customer_id", "emp_var_rate", "cons_price_idx", "cons_conf_idx", "euribor3m", "nr_employed") VALUES (36620, '-1.1', '94.199', '-37.5', '0.879', '4963.6');</w:t>
      </w:r>
    </w:p>
    <w:p w14:paraId="6A666EC0" w14:textId="77777777" w:rsidR="00EE6FEB" w:rsidRDefault="00EE6FEB"/>
    <w:p w14:paraId="76B3AEE9" w14:textId="77777777" w:rsidR="00EE6FEB" w:rsidRDefault="00EE6FEB">
      <w:r>
        <w:t>INSERT INTO  "Customer_social_economic_data" ("Customer_id", "emp_var_rate", "cons_price_idx", "cons_conf_idx", "euribor3m", "nr_employed") VALUES (36621, '-1.1', '94.199', '-37.5', '0.879', '4963.6');</w:t>
      </w:r>
    </w:p>
    <w:p w14:paraId="664A27D0" w14:textId="77777777" w:rsidR="00EE6FEB" w:rsidRDefault="00EE6FEB"/>
    <w:p w14:paraId="45E64A7A" w14:textId="77777777" w:rsidR="00EE6FEB" w:rsidRDefault="00EE6FEB">
      <w:r>
        <w:t>INSERT INTO  "Customer_social_economic_data" ("Customer_id", "emp_var_rate", "cons_price_idx", "cons_conf_idx", "euribor3m", "nr_employed") VALUES (36622, '-1.1', '94.199', '-37.5', '0.879', '4963.6');</w:t>
      </w:r>
    </w:p>
    <w:p w14:paraId="2EC40416" w14:textId="77777777" w:rsidR="00EE6FEB" w:rsidRDefault="00EE6FEB"/>
    <w:p w14:paraId="30DD8AB2" w14:textId="77777777" w:rsidR="00EE6FEB" w:rsidRDefault="00EE6FEB">
      <w:r>
        <w:t>INSERT INTO  "Customer_social_economic_data" ("Customer_id", "emp_var_rate", "cons_price_idx", "cons_conf_idx", "euribor3m", "nr_employed") VALUES (36623, '-1.1', '94.199', '-37.5', '0.879', '4963.6');</w:t>
      </w:r>
    </w:p>
    <w:p w14:paraId="3E1EAC2D" w14:textId="77777777" w:rsidR="00EE6FEB" w:rsidRDefault="00EE6FEB"/>
    <w:p w14:paraId="39C00833" w14:textId="77777777" w:rsidR="00EE6FEB" w:rsidRDefault="00EE6FEB">
      <w:r>
        <w:t>INSERT INTO  "Customer_social_economic_data" ("Customer_id", "emp_var_rate", "cons_price_idx", "cons_conf_idx", "euribor3m", "nr_employed") VALUES (36624, '-1.1', '94.199', '-37.5', '0.879', '4963.6');</w:t>
      </w:r>
    </w:p>
    <w:p w14:paraId="17075BCE" w14:textId="77777777" w:rsidR="00EE6FEB" w:rsidRDefault="00EE6FEB"/>
    <w:p w14:paraId="1059A80F" w14:textId="77777777" w:rsidR="00EE6FEB" w:rsidRDefault="00EE6FEB">
      <w:r>
        <w:t>INSERT INTO  "Customer_social_economic_data" ("Customer_id", "emp_var_rate", "cons_price_idx", "cons_conf_idx", "euribor3m", "nr_employed") VALUES (36625, '-1.1', '94.199', '-37.5', '0.879', '4963.6');</w:t>
      </w:r>
    </w:p>
    <w:p w14:paraId="5A910018" w14:textId="77777777" w:rsidR="00EE6FEB" w:rsidRDefault="00EE6FEB"/>
    <w:p w14:paraId="07BD7EDA" w14:textId="77777777" w:rsidR="00EE6FEB" w:rsidRDefault="00EE6FEB">
      <w:r>
        <w:t>INSERT INTO  "Customer_social_economic_data" ("Customer_id", "emp_var_rate", "cons_price_idx", "cons_conf_idx", "euribor3m", "nr_employed") VALUES (36626, '-1.1', '94.199', '-37.5', '0.879', '4963.6');</w:t>
      </w:r>
    </w:p>
    <w:p w14:paraId="0BB8146A" w14:textId="77777777" w:rsidR="00EE6FEB" w:rsidRDefault="00EE6FEB"/>
    <w:p w14:paraId="2FF3E839" w14:textId="77777777" w:rsidR="00EE6FEB" w:rsidRDefault="00EE6FEB">
      <w:r>
        <w:t>INSERT INTO  "Customer_social_economic_data" ("Customer_id", "emp_var_rate", "cons_price_idx", "cons_conf_idx", "euribor3m", "nr_employed") VALUES (36627, '-1.1', '94.199', '-37.5', '0.879', '4963.6');</w:t>
      </w:r>
    </w:p>
    <w:p w14:paraId="3B2091A6" w14:textId="77777777" w:rsidR="00EE6FEB" w:rsidRDefault="00EE6FEB"/>
    <w:p w14:paraId="6B8056F5" w14:textId="77777777" w:rsidR="00EE6FEB" w:rsidRDefault="00EE6FEB">
      <w:r>
        <w:t>INSERT INTO  "Customer_social_economic_data" ("Customer_id", "emp_var_rate", "cons_price_idx", "cons_conf_idx", "euribor3m", "nr_employed") VALUES (36628, '-1.1', '94.199', '-37.5', '0.879', '4963.6');</w:t>
      </w:r>
    </w:p>
    <w:p w14:paraId="3594E40C" w14:textId="77777777" w:rsidR="00EE6FEB" w:rsidRDefault="00EE6FEB"/>
    <w:p w14:paraId="2BFD81B1" w14:textId="77777777" w:rsidR="00EE6FEB" w:rsidRDefault="00EE6FEB">
      <w:r>
        <w:t>INSERT INTO  "Customer_social_economic_data" ("Customer_id", "emp_var_rate", "cons_price_idx", "cons_conf_idx", "euribor3m", "nr_employed") VALUES (36629, '-1.1', '94.199', '-37.5', '0.879', '4963.6');</w:t>
      </w:r>
    </w:p>
    <w:p w14:paraId="37653B44" w14:textId="77777777" w:rsidR="00EE6FEB" w:rsidRDefault="00EE6FEB"/>
    <w:p w14:paraId="419F82FC" w14:textId="77777777" w:rsidR="00EE6FEB" w:rsidRDefault="00EE6FEB">
      <w:r>
        <w:t>INSERT INTO  "Customer_social_economic_data" ("Customer_id", "emp_var_rate", "cons_price_idx", "cons_conf_idx", "euribor3m", "nr_employed") VALUES (36630, '-1.1', '94.199', '-37.5', '0.879', '4963.6');</w:t>
      </w:r>
    </w:p>
    <w:p w14:paraId="1F70CAE0" w14:textId="77777777" w:rsidR="00EE6FEB" w:rsidRDefault="00EE6FEB"/>
    <w:p w14:paraId="4523B83C" w14:textId="77777777" w:rsidR="00EE6FEB" w:rsidRDefault="00EE6FEB">
      <w:r>
        <w:t>INSERT INTO  "Customer_social_economic_data" ("Customer_id", "emp_var_rate", "cons_price_idx", "cons_conf_idx", "euribor3m", "nr_employed") VALUES (36631, '-1.1', '94.199', '-37.5', '0.879', '4963.6');</w:t>
      </w:r>
    </w:p>
    <w:p w14:paraId="065FACDE" w14:textId="77777777" w:rsidR="00EE6FEB" w:rsidRDefault="00EE6FEB"/>
    <w:p w14:paraId="1F7776AD" w14:textId="77777777" w:rsidR="00EE6FEB" w:rsidRDefault="00EE6FEB">
      <w:r>
        <w:t>INSERT INTO  "Customer_social_economic_data" ("Customer_id", "emp_var_rate", "cons_price_idx", "cons_conf_idx", "euribor3m", "nr_employed") VALUES (36632, '-1.1', '94.199', '-37.5', '0.879', '4963.6');</w:t>
      </w:r>
    </w:p>
    <w:p w14:paraId="45107CE6" w14:textId="77777777" w:rsidR="00EE6FEB" w:rsidRDefault="00EE6FEB"/>
    <w:p w14:paraId="24946A49" w14:textId="77777777" w:rsidR="00EE6FEB" w:rsidRDefault="00EE6FEB">
      <w:r>
        <w:t>INSERT INTO  "Customer_social_economic_data" ("Customer_id", "emp_var_rate", "cons_price_idx", "cons_conf_idx", "euribor3m", "nr_employed") VALUES (36633, '-1.1', '94.199', '-37.5', '0.879', '4963.6');</w:t>
      </w:r>
    </w:p>
    <w:p w14:paraId="6CBE271E" w14:textId="77777777" w:rsidR="00EE6FEB" w:rsidRDefault="00EE6FEB"/>
    <w:p w14:paraId="55EF975E" w14:textId="77777777" w:rsidR="00EE6FEB" w:rsidRDefault="00EE6FEB">
      <w:r>
        <w:t>INSERT INTO  "Customer_social_economic_data" ("Customer_id", "emp_var_rate", "cons_price_idx", "cons_conf_idx", "euribor3m", "nr_employed") VALUES (36634, '-1.1', '94.199', '-37.5', '0.879', '4963.6');</w:t>
      </w:r>
    </w:p>
    <w:p w14:paraId="638ED986" w14:textId="77777777" w:rsidR="00EE6FEB" w:rsidRDefault="00EE6FEB"/>
    <w:p w14:paraId="7A3BC47D" w14:textId="77777777" w:rsidR="00EE6FEB" w:rsidRDefault="00EE6FEB">
      <w:r>
        <w:t>INSERT INTO  "Customer_social_economic_data" ("Customer_id", "emp_var_rate", "cons_price_idx", "cons_conf_idx", "euribor3m", "nr_employed") VALUES (36635, '-1.1', '94.199', '-37.5', '0.879', '4963.6');</w:t>
      </w:r>
    </w:p>
    <w:p w14:paraId="61EDF54E" w14:textId="77777777" w:rsidR="00EE6FEB" w:rsidRDefault="00EE6FEB"/>
    <w:p w14:paraId="00E8A1F5" w14:textId="77777777" w:rsidR="00EE6FEB" w:rsidRDefault="00EE6FEB">
      <w:r>
        <w:t>INSERT INTO  "Customer_social_economic_data" ("Customer_id", "emp_var_rate", "cons_price_idx", "cons_conf_idx", "euribor3m", "nr_employed") VALUES (36636, '-1.1', '94.199', '-37.5', '0.879', '4963.6');</w:t>
      </w:r>
    </w:p>
    <w:p w14:paraId="7799E7B4" w14:textId="77777777" w:rsidR="00EE6FEB" w:rsidRDefault="00EE6FEB"/>
    <w:p w14:paraId="665ACAF7" w14:textId="77777777" w:rsidR="00EE6FEB" w:rsidRDefault="00EE6FEB">
      <w:r>
        <w:t>INSERT INTO  "Customer_social_economic_data" ("Customer_id", "emp_var_rate", "cons_price_idx", "cons_conf_idx", "euribor3m", "nr_employed") VALUES (36637, '-1.1', '94.199', '-37.5', '0.879', '4963.6');</w:t>
      </w:r>
    </w:p>
    <w:p w14:paraId="442964BC" w14:textId="77777777" w:rsidR="00EE6FEB" w:rsidRDefault="00EE6FEB"/>
    <w:p w14:paraId="030A5592" w14:textId="77777777" w:rsidR="00EE6FEB" w:rsidRDefault="00EE6FEB">
      <w:r>
        <w:t>INSERT INTO  "Customer_social_economic_data" ("Customer_id", "emp_var_rate", "cons_price_idx", "cons_conf_idx", "euribor3m", "nr_employed") VALUES (36638, '-1.1', '94.199', '-37.5', '0.878', '4963.6');</w:t>
      </w:r>
    </w:p>
    <w:p w14:paraId="3E816A47" w14:textId="77777777" w:rsidR="00EE6FEB" w:rsidRDefault="00EE6FEB"/>
    <w:p w14:paraId="05D6EE08" w14:textId="77777777" w:rsidR="00EE6FEB" w:rsidRDefault="00EE6FEB">
      <w:r>
        <w:t>INSERT INTO  "Customer_social_economic_data" ("Customer_id", "emp_var_rate", "cons_price_idx", "cons_conf_idx", "euribor3m", "nr_employed") VALUES (36639, '-1.1', '94.199', '-37.5', '0.878', '4963.6');</w:t>
      </w:r>
    </w:p>
    <w:p w14:paraId="217650EC" w14:textId="77777777" w:rsidR="00EE6FEB" w:rsidRDefault="00EE6FEB"/>
    <w:p w14:paraId="530B210F" w14:textId="77777777" w:rsidR="00EE6FEB" w:rsidRDefault="00EE6FEB">
      <w:r>
        <w:t>INSERT INTO  "Customer_social_economic_data" ("Customer_id", "emp_var_rate", "cons_price_idx", "cons_conf_idx", "euribor3m", "nr_employed") VALUES (36640, '-1.1', '94.199', '-37.5', '0.878', '4963.6');</w:t>
      </w:r>
    </w:p>
    <w:p w14:paraId="6D00268C" w14:textId="77777777" w:rsidR="00EE6FEB" w:rsidRDefault="00EE6FEB"/>
    <w:p w14:paraId="39D3AA7E" w14:textId="77777777" w:rsidR="00EE6FEB" w:rsidRDefault="00EE6FEB">
      <w:r>
        <w:t>INSERT INTO  "Customer_social_economic_data" ("Customer_id", "emp_var_rate", "cons_price_idx", "cons_conf_idx", "euribor3m", "nr_employed") VALUES (36641, '-1.1', '94.199', '-37.5', '0.878', '4963.6');</w:t>
      </w:r>
    </w:p>
    <w:p w14:paraId="08407154" w14:textId="77777777" w:rsidR="00EE6FEB" w:rsidRDefault="00EE6FEB"/>
    <w:p w14:paraId="2B4856EB" w14:textId="77777777" w:rsidR="00EE6FEB" w:rsidRDefault="00EE6FEB">
      <w:r>
        <w:t>INSERT INTO  "Customer_social_economic_data" ("Customer_id", "emp_var_rate", "cons_price_idx", "cons_conf_idx", "euribor3m", "nr_employed") VALUES (36642, '-1.1', '94.199', '-37.5', '0.878', '4963.6');</w:t>
      </w:r>
    </w:p>
    <w:p w14:paraId="113B4014" w14:textId="77777777" w:rsidR="00EE6FEB" w:rsidRDefault="00EE6FEB"/>
    <w:p w14:paraId="2915F66A" w14:textId="77777777" w:rsidR="00EE6FEB" w:rsidRDefault="00EE6FEB">
      <w:r>
        <w:t>INSERT INTO  "Customer_social_economic_data" ("Customer_id", "emp_var_rate", "cons_price_idx", "cons_conf_idx", "euribor3m", "nr_employed") VALUES (36643, '-1.1', '94.199', '-37.5', '0.878', '4963.6');</w:t>
      </w:r>
    </w:p>
    <w:p w14:paraId="4A9B0E5C" w14:textId="77777777" w:rsidR="00EE6FEB" w:rsidRDefault="00EE6FEB"/>
    <w:p w14:paraId="3982AEB2" w14:textId="77777777" w:rsidR="00EE6FEB" w:rsidRDefault="00EE6FEB">
      <w:r>
        <w:t>INSERT INTO  "Customer_social_economic_data" ("Customer_id", "emp_var_rate", "cons_price_idx", "cons_conf_idx", "euribor3m", "nr_employed") VALUES (36644, '-1.1', '94.199', '-37.5', '0.879', '4963.6');</w:t>
      </w:r>
    </w:p>
    <w:p w14:paraId="6574C33F" w14:textId="77777777" w:rsidR="00EE6FEB" w:rsidRDefault="00EE6FEB"/>
    <w:p w14:paraId="4B7326E5" w14:textId="77777777" w:rsidR="00EE6FEB" w:rsidRDefault="00EE6FEB">
      <w:r>
        <w:t>INSERT INTO  "Customer_social_economic_data" ("Customer_id", "emp_var_rate", "cons_price_idx", "cons_conf_idx", "euribor3m", "nr_employed") VALUES (36645, '-1.1', '94.199', '-37.5', '0.879', '4963.6');</w:t>
      </w:r>
    </w:p>
    <w:p w14:paraId="1BA80552" w14:textId="77777777" w:rsidR="00EE6FEB" w:rsidRDefault="00EE6FEB"/>
    <w:p w14:paraId="17E0E45F" w14:textId="77777777" w:rsidR="00EE6FEB" w:rsidRDefault="00EE6FEB">
      <w:r>
        <w:t>INSERT INTO  "Customer_social_economic_data" ("Customer_id", "emp_var_rate", "cons_price_idx", "cons_conf_idx", "euribor3m", "nr_employed") VALUES (36646, '-1.1', '94.199', '-37.5', '0.879', '4963.6');</w:t>
      </w:r>
    </w:p>
    <w:p w14:paraId="29A5D23A" w14:textId="77777777" w:rsidR="00EE6FEB" w:rsidRDefault="00EE6FEB"/>
    <w:p w14:paraId="597EBA02" w14:textId="77777777" w:rsidR="00EE6FEB" w:rsidRDefault="00EE6FEB">
      <w:r>
        <w:t>INSERT INTO  "Customer_social_economic_data" ("Customer_id", "emp_var_rate", "cons_price_idx", "cons_conf_idx", "euribor3m", "nr_employed") VALUES (36647, '-1.1', '94.199', '-37.5', '0.879', '4963.6');</w:t>
      </w:r>
    </w:p>
    <w:p w14:paraId="6DB2CEBE" w14:textId="77777777" w:rsidR="00EE6FEB" w:rsidRDefault="00EE6FEB"/>
    <w:p w14:paraId="7FB23E10" w14:textId="77777777" w:rsidR="00EE6FEB" w:rsidRDefault="00EE6FEB">
      <w:r>
        <w:t>INSERT INTO  "Customer_social_economic_data" ("Customer_id", "emp_var_rate", "cons_price_idx", "cons_conf_idx", "euribor3m", "nr_employed") VALUES (36648, '-1.1', '94.199', '-37.5', '0.879', '4963.6');</w:t>
      </w:r>
    </w:p>
    <w:p w14:paraId="7403F381" w14:textId="77777777" w:rsidR="00EE6FEB" w:rsidRDefault="00EE6FEB"/>
    <w:p w14:paraId="56A19A44" w14:textId="77777777" w:rsidR="00EE6FEB" w:rsidRDefault="00EE6FEB">
      <w:r>
        <w:t>INSERT INTO  "Customer_social_economic_data" ("Customer_id", "emp_var_rate", "cons_price_idx", "cons_conf_idx", "euribor3m", "nr_employed") VALUES (36649, '-1.1', '94.199', '-37.5', '0.879', '4963.6');</w:t>
      </w:r>
    </w:p>
    <w:p w14:paraId="10A80D08" w14:textId="77777777" w:rsidR="00EE6FEB" w:rsidRDefault="00EE6FEB"/>
    <w:p w14:paraId="1A0895B8" w14:textId="77777777" w:rsidR="00EE6FEB" w:rsidRDefault="00EE6FEB">
      <w:r>
        <w:t>INSERT INTO  "Customer_social_economic_data" ("Customer_id", "emp_var_rate", "cons_price_idx", "cons_conf_idx", "euribor3m", "nr_employed") VALUES (36650, '-1.1', '94.199', '-37.5', '0.879', '4963.6');</w:t>
      </w:r>
    </w:p>
    <w:p w14:paraId="566474F5" w14:textId="77777777" w:rsidR="00EE6FEB" w:rsidRDefault="00EE6FEB"/>
    <w:p w14:paraId="66E7AEEC" w14:textId="77777777" w:rsidR="00EE6FEB" w:rsidRDefault="00EE6FEB">
      <w:r>
        <w:t>INSERT INTO  "Customer_social_economic_data" ("Customer_id", "emp_var_rate", "cons_price_idx", "cons_conf_idx", "euribor3m", "nr_employed") VALUES (36651, '-1.1', '94.199', '-37.5', '0.879', '4963.6');</w:t>
      </w:r>
    </w:p>
    <w:p w14:paraId="612E7E5B" w14:textId="77777777" w:rsidR="00EE6FEB" w:rsidRDefault="00EE6FEB"/>
    <w:p w14:paraId="4FB2551B" w14:textId="77777777" w:rsidR="00EE6FEB" w:rsidRDefault="00EE6FEB">
      <w:r>
        <w:t>INSERT INTO  "Customer_social_economic_data" ("Customer_id", "emp_var_rate", "cons_price_idx", "cons_conf_idx", "euribor3m", "nr_employed") VALUES (36652, '-1.1', '94.199', '-37.5', '0.879', '4963.6');</w:t>
      </w:r>
    </w:p>
    <w:p w14:paraId="0777C3CE" w14:textId="77777777" w:rsidR="00EE6FEB" w:rsidRDefault="00EE6FEB"/>
    <w:p w14:paraId="189F64E5" w14:textId="77777777" w:rsidR="00EE6FEB" w:rsidRDefault="00EE6FEB">
      <w:r>
        <w:t>INSERT INTO  "Customer_social_economic_data" ("Customer_id", "emp_var_rate", "cons_price_idx", "cons_conf_idx", "euribor3m", "nr_employed") VALUES (36653, '-1.1', '94.199', '-37.5', '0.879', '4963.6');</w:t>
      </w:r>
    </w:p>
    <w:p w14:paraId="35EE5B5E" w14:textId="77777777" w:rsidR="00EE6FEB" w:rsidRDefault="00EE6FEB"/>
    <w:p w14:paraId="1433E524" w14:textId="77777777" w:rsidR="00EE6FEB" w:rsidRDefault="00EE6FEB">
      <w:r>
        <w:t>INSERT INTO  "Customer_social_economic_data" ("Customer_id", "emp_var_rate", "cons_price_idx", "cons_conf_idx", "euribor3m", "nr_employed") VALUES (36654, '-1.1', '94.199', '-37.5', '0.879', '4963.6');</w:t>
      </w:r>
    </w:p>
    <w:p w14:paraId="25EA4E34" w14:textId="77777777" w:rsidR="00EE6FEB" w:rsidRDefault="00EE6FEB"/>
    <w:p w14:paraId="28C6D63E" w14:textId="77777777" w:rsidR="00EE6FEB" w:rsidRDefault="00EE6FEB">
      <w:r>
        <w:t>INSERT INTO  "Customer_social_economic_data" ("Customer_id", "emp_var_rate", "cons_price_idx", "cons_conf_idx", "euribor3m", "nr_employed") VALUES (36655, '-1.1', '94.199', '-37.5', '0.879', '4963.6');</w:t>
      </w:r>
    </w:p>
    <w:p w14:paraId="6F15C896" w14:textId="77777777" w:rsidR="00EE6FEB" w:rsidRDefault="00EE6FEB"/>
    <w:p w14:paraId="31BD07F2" w14:textId="77777777" w:rsidR="00EE6FEB" w:rsidRDefault="00EE6FEB">
      <w:r>
        <w:t>INSERT INTO  "Customer_social_economic_data" ("Customer_id", "emp_var_rate", "cons_price_idx", "cons_conf_idx", "euribor3m", "nr_employed") VALUES (36656, '-1.1', '94.199', '-37.5', '0.879', '4963.6');</w:t>
      </w:r>
    </w:p>
    <w:p w14:paraId="3BE6A6A8" w14:textId="77777777" w:rsidR="00EE6FEB" w:rsidRDefault="00EE6FEB"/>
    <w:p w14:paraId="1A944969" w14:textId="77777777" w:rsidR="00EE6FEB" w:rsidRDefault="00EE6FEB">
      <w:r>
        <w:t>INSERT INTO  "Customer_social_economic_data" ("Customer_id", "emp_var_rate", "cons_price_idx", "cons_conf_idx", "euribor3m", "nr_employed") VALUES (36657, '-1.1', '94.199', '-37.5', '0.879', '4963.6');</w:t>
      </w:r>
    </w:p>
    <w:p w14:paraId="45D0F478" w14:textId="77777777" w:rsidR="00EE6FEB" w:rsidRDefault="00EE6FEB"/>
    <w:p w14:paraId="7C3F89B0" w14:textId="77777777" w:rsidR="00EE6FEB" w:rsidRDefault="00EE6FEB">
      <w:r>
        <w:t>INSERT INTO  "Customer_social_economic_data" ("Customer_id", "emp_var_rate", "cons_price_idx", "cons_conf_idx", "euribor3m", "nr_employed") VALUES (36658, '-1.1', '94.199', '-37.5', '0.877', '4963.6');</w:t>
      </w:r>
    </w:p>
    <w:p w14:paraId="2C922CEF" w14:textId="77777777" w:rsidR="00EE6FEB" w:rsidRDefault="00EE6FEB"/>
    <w:p w14:paraId="7ED29A5F" w14:textId="77777777" w:rsidR="00EE6FEB" w:rsidRDefault="00EE6FEB">
      <w:r>
        <w:t>INSERT INTO  "Customer_social_economic_data" ("Customer_id", "emp_var_rate", "cons_price_idx", "cons_conf_idx", "euribor3m", "nr_employed") VALUES (36659, '-1.1', '94.199', '-37.5', '0.877', '4963.6');</w:t>
      </w:r>
    </w:p>
    <w:p w14:paraId="70792EA3" w14:textId="77777777" w:rsidR="00EE6FEB" w:rsidRDefault="00EE6FEB"/>
    <w:p w14:paraId="73FF146E" w14:textId="77777777" w:rsidR="00EE6FEB" w:rsidRDefault="00EE6FEB">
      <w:r>
        <w:t>INSERT INTO  "Customer_social_economic_data" ("Customer_id", "emp_var_rate", "cons_price_idx", "cons_conf_idx", "euribor3m", "nr_employed") VALUES (36660, '-1.1', '94.199', '-37.5', '0.877', '4963.6');</w:t>
      </w:r>
    </w:p>
    <w:p w14:paraId="1BBFAB7C" w14:textId="77777777" w:rsidR="00EE6FEB" w:rsidRDefault="00EE6FEB"/>
    <w:p w14:paraId="232280B3" w14:textId="77777777" w:rsidR="00EE6FEB" w:rsidRDefault="00EE6FEB">
      <w:r>
        <w:t>INSERT INTO  "Customer_social_economic_data" ("Customer_id", "emp_var_rate", "cons_price_idx", "cons_conf_idx", "euribor3m", "nr_employed") VALUES (36661, '-1.1', '94.199', '-37.5', '0.877', '4963.6');</w:t>
      </w:r>
    </w:p>
    <w:p w14:paraId="7DB025E5" w14:textId="77777777" w:rsidR="00EE6FEB" w:rsidRDefault="00EE6FEB"/>
    <w:p w14:paraId="69AABE58" w14:textId="77777777" w:rsidR="00EE6FEB" w:rsidRDefault="00EE6FEB">
      <w:r>
        <w:t>INSERT INTO  "Customer_social_economic_data" ("Customer_id", "emp_var_rate", "cons_price_idx", "cons_conf_idx", "euribor3m", "nr_employed") VALUES (36662, '-1.1', '94.199', '-37.5', '0.877', '4963.6');</w:t>
      </w:r>
    </w:p>
    <w:p w14:paraId="5655356C" w14:textId="77777777" w:rsidR="00EE6FEB" w:rsidRDefault="00EE6FEB"/>
    <w:p w14:paraId="1DEF48F4" w14:textId="77777777" w:rsidR="00EE6FEB" w:rsidRDefault="00EE6FEB">
      <w:r>
        <w:t>INSERT INTO  "Customer_social_economic_data" ("Customer_id", "emp_var_rate", "cons_price_idx", "cons_conf_idx", "euribor3m", "nr_employed") VALUES (36663, '-1.1', '94.199', '-37.5', '0.877', '4963.6');</w:t>
      </w:r>
    </w:p>
    <w:p w14:paraId="7FCE6E83" w14:textId="77777777" w:rsidR="00EE6FEB" w:rsidRDefault="00EE6FEB"/>
    <w:p w14:paraId="2D72886F" w14:textId="77777777" w:rsidR="00EE6FEB" w:rsidRDefault="00EE6FEB">
      <w:r>
        <w:t>INSERT INTO  "Customer_social_economic_data" ("Customer_id", "emp_var_rate", "cons_price_idx", "cons_conf_idx", "euribor3m", "nr_employed") VALUES (36664, '-1.1', '94.199', '-37.5', '0.877', '4963.6');</w:t>
      </w:r>
    </w:p>
    <w:p w14:paraId="1DE8D315" w14:textId="77777777" w:rsidR="00EE6FEB" w:rsidRDefault="00EE6FEB"/>
    <w:p w14:paraId="07F68E6B" w14:textId="77777777" w:rsidR="00EE6FEB" w:rsidRDefault="00EE6FEB">
      <w:r>
        <w:t>INSERT INTO  "Customer_social_economic_data" ("Customer_id", "emp_var_rate", "cons_price_idx", "cons_conf_idx", "euribor3m", "nr_employed") VALUES (36665, '-1.1', '94.199', '-37.5', '0.877', '4963.6');</w:t>
      </w:r>
    </w:p>
    <w:p w14:paraId="18C264C8" w14:textId="77777777" w:rsidR="00EE6FEB" w:rsidRDefault="00EE6FEB"/>
    <w:p w14:paraId="74A11230" w14:textId="77777777" w:rsidR="00EE6FEB" w:rsidRDefault="00EE6FEB">
      <w:r>
        <w:t>INSERT INTO  "Customer_social_economic_data" ("Customer_id", "emp_var_rate", "cons_price_idx", "cons_conf_idx", "euribor3m", "nr_employed") VALUES (36666, '-1.1', '94.199', '-37.5', '0.877', '4963.6');</w:t>
      </w:r>
    </w:p>
    <w:p w14:paraId="6243AADB" w14:textId="77777777" w:rsidR="00EE6FEB" w:rsidRDefault="00EE6FEB"/>
    <w:p w14:paraId="58FE714B" w14:textId="77777777" w:rsidR="00EE6FEB" w:rsidRDefault="00EE6FEB">
      <w:r>
        <w:t>INSERT INTO  "Customer_social_economic_data" ("Customer_id", "emp_var_rate", "cons_price_idx", "cons_conf_idx", "euribor3m", "nr_employed") VALUES (36667, '-1.1', '94.199', '-37.5', '0.877', '4963.6');</w:t>
      </w:r>
    </w:p>
    <w:p w14:paraId="344D2D01" w14:textId="77777777" w:rsidR="00EE6FEB" w:rsidRDefault="00EE6FEB"/>
    <w:p w14:paraId="0FC44247" w14:textId="77777777" w:rsidR="00EE6FEB" w:rsidRDefault="00EE6FEB">
      <w:r>
        <w:t>INSERT INTO  "Customer_social_economic_data" ("Customer_id", "emp_var_rate", "cons_price_idx", "cons_conf_idx", "euribor3m", "nr_employed") VALUES (36668, '-1.1', '94.199', '-37.5', '0.877', '4963.6');</w:t>
      </w:r>
    </w:p>
    <w:p w14:paraId="772F5922" w14:textId="77777777" w:rsidR="00EE6FEB" w:rsidRDefault="00EE6FEB"/>
    <w:p w14:paraId="6E7B6828" w14:textId="77777777" w:rsidR="00EE6FEB" w:rsidRDefault="00EE6FEB">
      <w:r>
        <w:t>INSERT INTO  "Customer_social_economic_data" ("Customer_id", "emp_var_rate", "cons_price_idx", "cons_conf_idx", "euribor3m", "nr_employed") VALUES (36669, '-1.1', '94.199', '-37.5', '0.877', '4963.6');</w:t>
      </w:r>
    </w:p>
    <w:p w14:paraId="0F57BBA6" w14:textId="77777777" w:rsidR="00EE6FEB" w:rsidRDefault="00EE6FEB"/>
    <w:p w14:paraId="33C67F2F" w14:textId="77777777" w:rsidR="00EE6FEB" w:rsidRDefault="00EE6FEB">
      <w:r>
        <w:t>INSERT INTO  "Customer_social_economic_data" ("Customer_id", "emp_var_rate", "cons_price_idx", "cons_conf_idx", "euribor3m", "nr_employed") VALUES (36670, '-1.1', '94.199', '-37.5', '0.877', '4963.6');</w:t>
      </w:r>
    </w:p>
    <w:p w14:paraId="610A0A89" w14:textId="77777777" w:rsidR="00EE6FEB" w:rsidRDefault="00EE6FEB"/>
    <w:p w14:paraId="59430927" w14:textId="77777777" w:rsidR="00EE6FEB" w:rsidRDefault="00EE6FEB">
      <w:r>
        <w:t>INSERT INTO  "Customer_social_economic_data" ("Customer_id", "emp_var_rate", "cons_price_idx", "cons_conf_idx", "euribor3m", "nr_employed") VALUES (36671, '-1.1', '94.199', '-37.5', '0.877', '4963.6');</w:t>
      </w:r>
    </w:p>
    <w:p w14:paraId="7BC2FFC5" w14:textId="77777777" w:rsidR="00EE6FEB" w:rsidRDefault="00EE6FEB"/>
    <w:p w14:paraId="02DB2A45" w14:textId="77777777" w:rsidR="00EE6FEB" w:rsidRDefault="00EE6FEB">
      <w:r>
        <w:t>INSERT INTO  "Customer_social_economic_data" ("Customer_id", "emp_var_rate", "cons_price_idx", "cons_conf_idx", "euribor3m", "nr_employed") VALUES (36672, '-1.1', '94.199', '-37.5', '0.877', '4963.6');</w:t>
      </w:r>
    </w:p>
    <w:p w14:paraId="2CF15CBA" w14:textId="77777777" w:rsidR="00EE6FEB" w:rsidRDefault="00EE6FEB"/>
    <w:p w14:paraId="427F263C" w14:textId="77777777" w:rsidR="00EE6FEB" w:rsidRDefault="00EE6FEB">
      <w:r>
        <w:t>INSERT INTO  "Customer_social_economic_data" ("Customer_id", "emp_var_rate", "cons_price_idx", "cons_conf_idx", "euribor3m", "nr_employed") VALUES (36673, '-1.1', '94.199', '-37.5', '0.877', '4963.6');</w:t>
      </w:r>
    </w:p>
    <w:p w14:paraId="22EAB466" w14:textId="77777777" w:rsidR="00EE6FEB" w:rsidRDefault="00EE6FEB"/>
    <w:p w14:paraId="21177669" w14:textId="77777777" w:rsidR="00EE6FEB" w:rsidRDefault="00EE6FEB">
      <w:r>
        <w:t>INSERT INTO  "Customer_social_economic_data" ("Customer_id", "emp_var_rate", "cons_price_idx", "cons_conf_idx", "euribor3m", "nr_employed") VALUES (36674, '-1.1', '94.199', '-37.5', '0.877', '4963.6');</w:t>
      </w:r>
    </w:p>
    <w:p w14:paraId="1C266D51" w14:textId="77777777" w:rsidR="00EE6FEB" w:rsidRDefault="00EE6FEB"/>
    <w:p w14:paraId="093C87BB" w14:textId="77777777" w:rsidR="00EE6FEB" w:rsidRDefault="00EE6FEB">
      <w:r>
        <w:t>INSERT INTO  "Customer_social_economic_data" ("Customer_id", "emp_var_rate", "cons_price_idx", "cons_conf_idx", "euribor3m", "nr_employed") VALUES (36675, '-1.1', '94.199', '-37.5', '0.877', '4963.6');</w:t>
      </w:r>
    </w:p>
    <w:p w14:paraId="722FD976" w14:textId="77777777" w:rsidR="00EE6FEB" w:rsidRDefault="00EE6FEB"/>
    <w:p w14:paraId="30B67D7A" w14:textId="77777777" w:rsidR="00EE6FEB" w:rsidRDefault="00EE6FEB">
      <w:r>
        <w:t>INSERT INTO  "Customer_social_economic_data" ("Customer_id", "emp_var_rate", "cons_price_idx", "cons_conf_idx", "euribor3m", "nr_employed") VALUES (36676, '-1.1', '94.199', '-37.5', '0.877', '4963.6');</w:t>
      </w:r>
    </w:p>
    <w:p w14:paraId="63F883AA" w14:textId="77777777" w:rsidR="00EE6FEB" w:rsidRDefault="00EE6FEB"/>
    <w:p w14:paraId="4FE00280" w14:textId="77777777" w:rsidR="00EE6FEB" w:rsidRDefault="00EE6FEB">
      <w:r>
        <w:t>INSERT INTO  "Customer_social_economic_data" ("Customer_id", "emp_var_rate", "cons_price_idx", "cons_conf_idx", "euribor3m", "nr_employed") VALUES (36677, '-1.1', '94.199', '-37.5', '0.876', '4963.6');</w:t>
      </w:r>
    </w:p>
    <w:p w14:paraId="5FCCB7FF" w14:textId="77777777" w:rsidR="00EE6FEB" w:rsidRDefault="00EE6FEB"/>
    <w:p w14:paraId="4BBBA720" w14:textId="77777777" w:rsidR="00EE6FEB" w:rsidRDefault="00EE6FEB">
      <w:r>
        <w:t>INSERT INTO  "Customer_social_economic_data" ("Customer_id", "emp_var_rate", "cons_price_idx", "cons_conf_idx", "euribor3m", "nr_employed") VALUES (36678, '-1.1', '94.199', '-37.5', '0.876', '4963.6');</w:t>
      </w:r>
    </w:p>
    <w:p w14:paraId="79074945" w14:textId="77777777" w:rsidR="00EE6FEB" w:rsidRDefault="00EE6FEB"/>
    <w:p w14:paraId="2792C352" w14:textId="77777777" w:rsidR="00EE6FEB" w:rsidRDefault="00EE6FEB">
      <w:r>
        <w:t>INSERT INTO  "Customer_social_economic_data" ("Customer_id", "emp_var_rate", "cons_price_idx", "cons_conf_idx", "euribor3m", "nr_employed") VALUES (36679, '-1.1', '94.199', '-37.5', '0.876', '4963.6');</w:t>
      </w:r>
    </w:p>
    <w:p w14:paraId="445BDFF4" w14:textId="77777777" w:rsidR="00EE6FEB" w:rsidRDefault="00EE6FEB"/>
    <w:p w14:paraId="13AB7234" w14:textId="77777777" w:rsidR="00EE6FEB" w:rsidRDefault="00EE6FEB">
      <w:r>
        <w:t>INSERT INTO  "Customer_social_economic_data" ("Customer_id", "emp_var_rate", "cons_price_idx", "cons_conf_idx", "euribor3m", "nr_employed") VALUES (36680, '-1.1', '94.199', '-37.5', '0.876', '4963.6');</w:t>
      </w:r>
    </w:p>
    <w:p w14:paraId="3348F136" w14:textId="77777777" w:rsidR="00EE6FEB" w:rsidRDefault="00EE6FEB"/>
    <w:p w14:paraId="105A6090" w14:textId="77777777" w:rsidR="00EE6FEB" w:rsidRDefault="00EE6FEB">
      <w:r>
        <w:t>INSERT INTO  "Customer_social_economic_data" ("Customer_id", "emp_var_rate", "cons_price_idx", "cons_conf_idx", "euribor3m", "nr_employed") VALUES (36681, '-1.1', '94.199', '-37.5', '0.876', '4963.6');</w:t>
      </w:r>
    </w:p>
    <w:p w14:paraId="763733C6" w14:textId="77777777" w:rsidR="00EE6FEB" w:rsidRDefault="00EE6FEB"/>
    <w:p w14:paraId="3ECA2D5D" w14:textId="77777777" w:rsidR="00EE6FEB" w:rsidRDefault="00EE6FEB">
      <w:r>
        <w:t>INSERT INTO  "Customer_social_economic_data" ("Customer_id", "emp_var_rate", "cons_price_idx", "cons_conf_idx", "euribor3m", "nr_employed") VALUES (36682, '-1.1', '94.199', '-37.5', '0.876', '4963.6');</w:t>
      </w:r>
    </w:p>
    <w:p w14:paraId="6D3B1B21" w14:textId="77777777" w:rsidR="00EE6FEB" w:rsidRDefault="00EE6FEB"/>
    <w:p w14:paraId="0F8CB2BC" w14:textId="77777777" w:rsidR="00EE6FEB" w:rsidRDefault="00EE6FEB">
      <w:r>
        <w:t>INSERT INTO  "Customer_social_economic_data" ("Customer_id", "emp_var_rate", "cons_price_idx", "cons_conf_idx", "euribor3m", "nr_employed") VALUES (36683, '-1.1', '94.199', '-37.5', '0.876', '4963.6');</w:t>
      </w:r>
    </w:p>
    <w:p w14:paraId="23B17F96" w14:textId="77777777" w:rsidR="00EE6FEB" w:rsidRDefault="00EE6FEB"/>
    <w:p w14:paraId="6B785430" w14:textId="77777777" w:rsidR="00EE6FEB" w:rsidRDefault="00EE6FEB">
      <w:r>
        <w:t>INSERT INTO  "Customer_social_economic_data" ("Customer_id", "emp_var_rate", "cons_price_idx", "cons_conf_idx", "euribor3m", "nr_employed") VALUES (36684, '-1.1', '94.199', '-37.5', '0.876', '4963.6');</w:t>
      </w:r>
    </w:p>
    <w:p w14:paraId="0242A635" w14:textId="77777777" w:rsidR="00EE6FEB" w:rsidRDefault="00EE6FEB"/>
    <w:p w14:paraId="51EF00F7" w14:textId="77777777" w:rsidR="00EE6FEB" w:rsidRDefault="00EE6FEB">
      <w:r>
        <w:t>INSERT INTO  "Customer_social_economic_data" ("Customer_id", "emp_var_rate", "cons_price_idx", "cons_conf_idx", "euribor3m", "nr_employed") VALUES (36685, '-1.1', '94.199', '-37.5', '0.876', '4963.6');</w:t>
      </w:r>
    </w:p>
    <w:p w14:paraId="5904E909" w14:textId="77777777" w:rsidR="00EE6FEB" w:rsidRDefault="00EE6FEB"/>
    <w:p w14:paraId="2C6CDEEE" w14:textId="77777777" w:rsidR="00EE6FEB" w:rsidRDefault="00EE6FEB">
      <w:r>
        <w:t>INSERT INTO  "Customer_social_economic_data" ("Customer_id", "emp_var_rate", "cons_price_idx", "cons_conf_idx", "euribor3m", "nr_employed") VALUES (36686, '-1.1', '94.199', '-37.5', '0.876', '4963.6');</w:t>
      </w:r>
    </w:p>
    <w:p w14:paraId="67B11013" w14:textId="77777777" w:rsidR="00EE6FEB" w:rsidRDefault="00EE6FEB"/>
    <w:p w14:paraId="0EC28AE9" w14:textId="77777777" w:rsidR="00EE6FEB" w:rsidRDefault="00EE6FEB">
      <w:r>
        <w:t>INSERT INTO  "Customer_social_economic_data" ("Customer_id", "emp_var_rate", "cons_price_idx", "cons_conf_idx", "euribor3m", "nr_employed") VALUES (36687, '-1.1', '94.199', '-37.5', '0.876', '4963.6');</w:t>
      </w:r>
    </w:p>
    <w:p w14:paraId="5857D699" w14:textId="77777777" w:rsidR="00EE6FEB" w:rsidRDefault="00EE6FEB"/>
    <w:p w14:paraId="3CD09023" w14:textId="77777777" w:rsidR="00EE6FEB" w:rsidRDefault="00EE6FEB">
      <w:r>
        <w:t>INSERT INTO  "Customer_social_economic_data" ("Customer_id", "emp_var_rate", "cons_price_idx", "cons_conf_idx", "euribor3m", "nr_employed") VALUES (36688, '-1.1', '94.199', '-37.5', '0.876', '4963.6');</w:t>
      </w:r>
    </w:p>
    <w:p w14:paraId="28365F6A" w14:textId="77777777" w:rsidR="00EE6FEB" w:rsidRDefault="00EE6FEB"/>
    <w:p w14:paraId="48F73109" w14:textId="77777777" w:rsidR="00EE6FEB" w:rsidRDefault="00EE6FEB">
      <w:r>
        <w:t>INSERT INTO  "Customer_social_economic_data" ("Customer_id", "emp_var_rate", "cons_price_idx", "cons_conf_idx", "euribor3m", "nr_employed") VALUES (36689, '-1.1', '94.199', '-37.5', '0.876', '4963.6');</w:t>
      </w:r>
    </w:p>
    <w:p w14:paraId="4E2103B4" w14:textId="77777777" w:rsidR="00EE6FEB" w:rsidRDefault="00EE6FEB"/>
    <w:p w14:paraId="6397FDA2" w14:textId="77777777" w:rsidR="00EE6FEB" w:rsidRDefault="00EE6FEB">
      <w:r>
        <w:t>INSERT INTO  "Customer_social_economic_data" ("Customer_id", "emp_var_rate", "cons_price_idx", "cons_conf_idx", "euribor3m", "nr_employed") VALUES (36690, '-1.1', '94.199', '-37.5', '0.876', '4963.6');</w:t>
      </w:r>
    </w:p>
    <w:p w14:paraId="58EA299C" w14:textId="77777777" w:rsidR="00EE6FEB" w:rsidRDefault="00EE6FEB"/>
    <w:p w14:paraId="2A4B25E2" w14:textId="77777777" w:rsidR="00EE6FEB" w:rsidRDefault="00EE6FEB">
      <w:r>
        <w:t>INSERT INTO  "Customer_social_economic_data" ("Customer_id", "emp_var_rate", "cons_price_idx", "cons_conf_idx", "euribor3m", "nr_employed") VALUES (36691, '-1.1', '94.199', '-37.5', '0.876', '4963.6');</w:t>
      </w:r>
    </w:p>
    <w:p w14:paraId="1FF90B45" w14:textId="77777777" w:rsidR="00EE6FEB" w:rsidRDefault="00EE6FEB"/>
    <w:p w14:paraId="30322A70" w14:textId="77777777" w:rsidR="00EE6FEB" w:rsidRDefault="00EE6FEB">
      <w:r>
        <w:t>INSERT INTO  "Customer_social_economic_data" ("Customer_id", "emp_var_rate", "cons_price_idx", "cons_conf_idx", "euribor3m", "nr_employed") VALUES (36692, '-1.1', '94.199', '-37.5', '0.876', '4963.6');</w:t>
      </w:r>
    </w:p>
    <w:p w14:paraId="0F92D266" w14:textId="77777777" w:rsidR="00EE6FEB" w:rsidRDefault="00EE6FEB"/>
    <w:p w14:paraId="0E9E4004" w14:textId="77777777" w:rsidR="00EE6FEB" w:rsidRDefault="00EE6FEB">
      <w:r>
        <w:t>INSERT INTO  "Customer_social_economic_data" ("Customer_id", "emp_var_rate", "cons_price_idx", "cons_conf_idx", "euribor3m", "nr_employed") VALUES (36693, '-1.1', '94.199', '-37.5', '0.879', '4963.6');</w:t>
      </w:r>
    </w:p>
    <w:p w14:paraId="680A8C54" w14:textId="77777777" w:rsidR="00EE6FEB" w:rsidRDefault="00EE6FEB"/>
    <w:p w14:paraId="77B6592A" w14:textId="77777777" w:rsidR="00EE6FEB" w:rsidRDefault="00EE6FEB">
      <w:r>
        <w:t>INSERT INTO  "Customer_social_economic_data" ("Customer_id", "emp_var_rate", "cons_price_idx", "cons_conf_idx", "euribor3m", "nr_employed") VALUES (36694, '-1.1', '94.199', '-37.5', '0.879', '4963.6');</w:t>
      </w:r>
    </w:p>
    <w:p w14:paraId="29879A9E" w14:textId="77777777" w:rsidR="00EE6FEB" w:rsidRDefault="00EE6FEB"/>
    <w:p w14:paraId="52436AB3" w14:textId="77777777" w:rsidR="00EE6FEB" w:rsidRDefault="00EE6FEB">
      <w:r>
        <w:t>INSERT INTO  "Customer_social_economic_data" ("Customer_id", "emp_var_rate", "cons_price_idx", "cons_conf_idx", "euribor3m", "nr_employed") VALUES (36695, '-1.1', '94.199', '-37.5', '0.879', '4963.6');</w:t>
      </w:r>
    </w:p>
    <w:p w14:paraId="7F6143EB" w14:textId="77777777" w:rsidR="00EE6FEB" w:rsidRDefault="00EE6FEB"/>
    <w:p w14:paraId="517787FB" w14:textId="77777777" w:rsidR="00EE6FEB" w:rsidRDefault="00EE6FEB">
      <w:r>
        <w:t>INSERT INTO  "Customer_social_economic_data" ("Customer_id", "emp_var_rate", "cons_price_idx", "cons_conf_idx", "euribor3m", "nr_employed") VALUES (36696, '-1.1', '94.199', '-37.5', '0.879', '4963.6');</w:t>
      </w:r>
    </w:p>
    <w:p w14:paraId="71A87A87" w14:textId="77777777" w:rsidR="00EE6FEB" w:rsidRDefault="00EE6FEB"/>
    <w:p w14:paraId="67717EC8" w14:textId="77777777" w:rsidR="00EE6FEB" w:rsidRDefault="00EE6FEB">
      <w:r>
        <w:t>INSERT INTO  "Customer_social_economic_data" ("Customer_id", "emp_var_rate", "cons_price_idx", "cons_conf_idx", "euribor3m", "nr_employed") VALUES (36697, '-1.1', '94.199', '-37.5', '0.879', '4963.6');</w:t>
      </w:r>
    </w:p>
    <w:p w14:paraId="0819B4AC" w14:textId="77777777" w:rsidR="00EE6FEB" w:rsidRDefault="00EE6FEB"/>
    <w:p w14:paraId="5D34E12E" w14:textId="77777777" w:rsidR="00EE6FEB" w:rsidRDefault="00EE6FEB">
      <w:r>
        <w:t>INSERT INTO  "Customer_social_economic_data" ("Customer_id", "emp_var_rate", "cons_price_idx", "cons_conf_idx", "euribor3m", "nr_employed") VALUES (36698, '-1.1', '94.199', '-37.5', '0.879', '4963.6');</w:t>
      </w:r>
    </w:p>
    <w:p w14:paraId="50AF927A" w14:textId="77777777" w:rsidR="00EE6FEB" w:rsidRDefault="00EE6FEB"/>
    <w:p w14:paraId="7A933A51" w14:textId="77777777" w:rsidR="00EE6FEB" w:rsidRDefault="00EE6FEB">
      <w:r>
        <w:t>INSERT INTO  "Customer_social_economic_data" ("Customer_id", "emp_var_rate", "cons_price_idx", "cons_conf_idx", "euribor3m", "nr_employed") VALUES (36699, '-1.1', '94.199', '-37.5', '0.879', '4963.6');</w:t>
      </w:r>
    </w:p>
    <w:p w14:paraId="7D313A1F" w14:textId="77777777" w:rsidR="00EE6FEB" w:rsidRDefault="00EE6FEB"/>
    <w:p w14:paraId="648FAB79" w14:textId="77777777" w:rsidR="00EE6FEB" w:rsidRDefault="00EE6FEB">
      <w:r>
        <w:t>INSERT INTO  "Customer_social_economic_data" ("Customer_id", "emp_var_rate", "cons_price_idx", "cons_conf_idx", "euribor3m", "nr_employed") VALUES (36700, '-1.1', '94.199', '-37.5', '0.879', '4963.6');</w:t>
      </w:r>
    </w:p>
    <w:p w14:paraId="76B236AB" w14:textId="77777777" w:rsidR="00EE6FEB" w:rsidRDefault="00EE6FEB"/>
    <w:p w14:paraId="2DE825AC" w14:textId="77777777" w:rsidR="00EE6FEB" w:rsidRDefault="00EE6FEB">
      <w:r>
        <w:t>INSERT INTO  "Customer_social_economic_data" ("Customer_id", "emp_var_rate", "cons_price_idx", "cons_conf_idx", "euribor3m", "nr_employed") VALUES (36701, '-1.1', '94.199', '-37.5', '0.879', '4963.6');</w:t>
      </w:r>
    </w:p>
    <w:p w14:paraId="3DFA1286" w14:textId="77777777" w:rsidR="00EE6FEB" w:rsidRDefault="00EE6FEB"/>
    <w:p w14:paraId="3DA56CC1" w14:textId="77777777" w:rsidR="00EE6FEB" w:rsidRDefault="00EE6FEB">
      <w:r>
        <w:t>INSERT INTO  "Customer_social_economic_data" ("Customer_id", "emp_var_rate", "cons_price_idx", "cons_conf_idx", "euribor3m", "nr_employed") VALUES (36702, '-1.1', '94.199', '-37.5', '0.879', '4963.6');</w:t>
      </w:r>
    </w:p>
    <w:p w14:paraId="0E4A0C4C" w14:textId="77777777" w:rsidR="00EE6FEB" w:rsidRDefault="00EE6FEB"/>
    <w:p w14:paraId="49C66D77" w14:textId="77777777" w:rsidR="00EE6FEB" w:rsidRDefault="00EE6FEB">
      <w:r>
        <w:t>INSERT INTO  "Customer_social_economic_data" ("Customer_id", "emp_var_rate", "cons_price_idx", "cons_conf_idx", "euribor3m", "nr_employed") VALUES (36703, '-1.1', '94.199', '-37.5', '0.879', '4963.6');</w:t>
      </w:r>
    </w:p>
    <w:p w14:paraId="5C624E5D" w14:textId="77777777" w:rsidR="00EE6FEB" w:rsidRDefault="00EE6FEB"/>
    <w:p w14:paraId="42652159" w14:textId="77777777" w:rsidR="00EE6FEB" w:rsidRDefault="00EE6FEB">
      <w:r>
        <w:t>INSERT INTO  "Customer_social_economic_data" ("Customer_id", "emp_var_rate", "cons_price_idx", "cons_conf_idx", "euribor3m", "nr_employed") VALUES (36704, '-1.1', '94.199', '-37.5', '0.879', '4963.6');</w:t>
      </w:r>
    </w:p>
    <w:p w14:paraId="3CBD2BD3" w14:textId="77777777" w:rsidR="00EE6FEB" w:rsidRDefault="00EE6FEB"/>
    <w:p w14:paraId="404704FC" w14:textId="77777777" w:rsidR="00EE6FEB" w:rsidRDefault="00EE6FEB">
      <w:r>
        <w:t>INSERT INTO  "Customer_social_economic_data" ("Customer_id", "emp_var_rate", "cons_price_idx", "cons_conf_idx", "euribor3m", "nr_employed") VALUES (36705, '-1.1', '94.199', '-37.5', '0.879', '4963.6');</w:t>
      </w:r>
    </w:p>
    <w:p w14:paraId="7F970E63" w14:textId="77777777" w:rsidR="00EE6FEB" w:rsidRDefault="00EE6FEB"/>
    <w:p w14:paraId="610FD9CF" w14:textId="77777777" w:rsidR="00EE6FEB" w:rsidRDefault="00EE6FEB">
      <w:r>
        <w:t>INSERT INTO  "Customer_social_economic_data" ("Customer_id", "emp_var_rate", "cons_price_idx", "cons_conf_idx", "euribor3m", "nr_employed") VALUES (36706, '-1.1', '94.199', '-37.5', '0.879', '4963.6');</w:t>
      </w:r>
    </w:p>
    <w:p w14:paraId="3823BF21" w14:textId="77777777" w:rsidR="00EE6FEB" w:rsidRDefault="00EE6FEB"/>
    <w:p w14:paraId="4E68222A" w14:textId="77777777" w:rsidR="00EE6FEB" w:rsidRDefault="00EE6FEB">
      <w:r>
        <w:t>INSERT INTO  "Customer_social_economic_data" ("Customer_id", "emp_var_rate", "cons_price_idx", "cons_conf_idx", "euribor3m", "nr_employed") VALUES (36707, '-1.1', '94.199', '-37.5', '0.879', '4963.6');</w:t>
      </w:r>
    </w:p>
    <w:p w14:paraId="0BF3828C" w14:textId="77777777" w:rsidR="00EE6FEB" w:rsidRDefault="00EE6FEB"/>
    <w:p w14:paraId="17E3EDCF" w14:textId="77777777" w:rsidR="00EE6FEB" w:rsidRDefault="00EE6FEB">
      <w:r>
        <w:t>INSERT INTO  "Customer_social_economic_data" ("Customer_id", "emp_var_rate", "cons_price_idx", "cons_conf_idx", "euribor3m", "nr_employed") VALUES (36708, '-1.1', '94.199', '-37.5', '0.879', '4963.6');</w:t>
      </w:r>
    </w:p>
    <w:p w14:paraId="1E26D37A" w14:textId="77777777" w:rsidR="00EE6FEB" w:rsidRDefault="00EE6FEB"/>
    <w:p w14:paraId="528BA86A" w14:textId="77777777" w:rsidR="00EE6FEB" w:rsidRDefault="00EE6FEB">
      <w:r>
        <w:t>INSERT INTO  "Customer_social_economic_data" ("Customer_id", "emp_var_rate", "cons_price_idx", "cons_conf_idx", "euribor3m", "nr_employed") VALUES (36709, '-1.1', '94.199', '-37.5', '0.879', '4963.6');</w:t>
      </w:r>
    </w:p>
    <w:p w14:paraId="52C8D415" w14:textId="77777777" w:rsidR="00EE6FEB" w:rsidRDefault="00EE6FEB"/>
    <w:p w14:paraId="7D7D00D8" w14:textId="77777777" w:rsidR="00EE6FEB" w:rsidRDefault="00EE6FEB">
      <w:r>
        <w:t>INSERT INTO  "Customer_social_economic_data" ("Customer_id", "emp_var_rate", "cons_price_idx", "cons_conf_idx", "euribor3m", "nr_employed") VALUES (36710, '-1.1', '94.199', '-37.5', '0.879', '4963.6');</w:t>
      </w:r>
    </w:p>
    <w:p w14:paraId="3F9648CB" w14:textId="77777777" w:rsidR="00EE6FEB" w:rsidRDefault="00EE6FEB"/>
    <w:p w14:paraId="03736400" w14:textId="77777777" w:rsidR="00EE6FEB" w:rsidRDefault="00EE6FEB">
      <w:r>
        <w:t>INSERT INTO  "Customer_social_economic_data" ("Customer_id", "emp_var_rate", "cons_price_idx", "cons_conf_idx", "euribor3m", "nr_employed") VALUES (36711, '-1.1', '94.199', '-37.5', '0.879', '4963.6');</w:t>
      </w:r>
    </w:p>
    <w:p w14:paraId="7CCFF5B7" w14:textId="77777777" w:rsidR="00EE6FEB" w:rsidRDefault="00EE6FEB"/>
    <w:p w14:paraId="511263A4" w14:textId="77777777" w:rsidR="00EE6FEB" w:rsidRDefault="00EE6FEB">
      <w:r>
        <w:t>INSERT INTO  "Customer_social_economic_data" ("Customer_id", "emp_var_rate", "cons_price_idx", "cons_conf_idx", "euribor3m", "nr_employed") VALUES (36712, '-1.1', '94.199', '-37.5', '0.879', '4963.6');</w:t>
      </w:r>
    </w:p>
    <w:p w14:paraId="498575A7" w14:textId="77777777" w:rsidR="00EE6FEB" w:rsidRDefault="00EE6FEB"/>
    <w:p w14:paraId="1FFF50CD" w14:textId="77777777" w:rsidR="00EE6FEB" w:rsidRDefault="00EE6FEB">
      <w:r>
        <w:t>INSERT INTO  "Customer_social_economic_data" ("Customer_id", "emp_var_rate", "cons_price_idx", "cons_conf_idx", "euribor3m", "nr_employed") VALUES (36713, '-1.1', '94.199', '-37.5', '0.879', '4963.6');</w:t>
      </w:r>
    </w:p>
    <w:p w14:paraId="20CB86BE" w14:textId="77777777" w:rsidR="00EE6FEB" w:rsidRDefault="00EE6FEB"/>
    <w:p w14:paraId="3AFCD854" w14:textId="77777777" w:rsidR="00EE6FEB" w:rsidRDefault="00EE6FEB">
      <w:r>
        <w:t>INSERT INTO  "Customer_social_economic_data" ("Customer_id", "emp_var_rate", "cons_price_idx", "cons_conf_idx", "euribor3m", "nr_employed") VALUES (36714, '-1.1', '94.199', '-37.5', '0.879', '4963.6');</w:t>
      </w:r>
    </w:p>
    <w:p w14:paraId="1103D5ED" w14:textId="77777777" w:rsidR="00EE6FEB" w:rsidRDefault="00EE6FEB"/>
    <w:p w14:paraId="5B329C8B" w14:textId="77777777" w:rsidR="00EE6FEB" w:rsidRDefault="00EE6FEB">
      <w:r>
        <w:t>INSERT INTO  "Customer_social_economic_data" ("Customer_id", "emp_var_rate", "cons_price_idx", "cons_conf_idx", "euribor3m", "nr_employed") VALUES (36715, '-1.1', '94.199', '-37.5', '0.879', '4963.6');</w:t>
      </w:r>
    </w:p>
    <w:p w14:paraId="3FAC6A38" w14:textId="77777777" w:rsidR="00EE6FEB" w:rsidRDefault="00EE6FEB"/>
    <w:p w14:paraId="5473CB7F" w14:textId="77777777" w:rsidR="00EE6FEB" w:rsidRDefault="00EE6FEB">
      <w:r>
        <w:t>INSERT INTO  "Customer_social_economic_data" ("Customer_id", "emp_var_rate", "cons_price_idx", "cons_conf_idx", "euribor3m", "nr_employed") VALUES (36716, '-1.1', '94.199', '-37.5', '0.879', '4963.6');</w:t>
      </w:r>
    </w:p>
    <w:p w14:paraId="7952A937" w14:textId="77777777" w:rsidR="00EE6FEB" w:rsidRDefault="00EE6FEB"/>
    <w:p w14:paraId="73329A43" w14:textId="77777777" w:rsidR="00EE6FEB" w:rsidRDefault="00EE6FEB">
      <w:r>
        <w:t>INSERT INTO  "Customer_social_economic_data" ("Customer_id", "emp_var_rate", "cons_price_idx", "cons_conf_idx", "euribor3m", "nr_employed") VALUES (36717, '-1.1', '94.199', '-37.5', '0.876', '4963.6');</w:t>
      </w:r>
    </w:p>
    <w:p w14:paraId="77550322" w14:textId="77777777" w:rsidR="00EE6FEB" w:rsidRDefault="00EE6FEB"/>
    <w:p w14:paraId="136626DE" w14:textId="77777777" w:rsidR="00EE6FEB" w:rsidRDefault="00EE6FEB">
      <w:r>
        <w:t>INSERT INTO  "Customer_social_economic_data" ("Customer_id", "emp_var_rate", "cons_price_idx", "cons_conf_idx", "euribor3m", "nr_employed") VALUES (36718, '-1.1', '94.199', '-37.5', '0.876', '4963.6');</w:t>
      </w:r>
    </w:p>
    <w:p w14:paraId="50EDBB55" w14:textId="77777777" w:rsidR="00EE6FEB" w:rsidRDefault="00EE6FEB"/>
    <w:p w14:paraId="4B389DEB" w14:textId="77777777" w:rsidR="00EE6FEB" w:rsidRDefault="00EE6FEB">
      <w:r>
        <w:t>INSERT INTO  "Customer_social_economic_data" ("Customer_id", "emp_var_rate", "cons_price_idx", "cons_conf_idx", "euribor3m", "nr_employed") VALUES (36719, '-1.1', '94.199', '-37.5', '0.879', '4963.6');</w:t>
      </w:r>
    </w:p>
    <w:p w14:paraId="560F2BBE" w14:textId="77777777" w:rsidR="00EE6FEB" w:rsidRDefault="00EE6FEB"/>
    <w:p w14:paraId="1F0DFD07" w14:textId="77777777" w:rsidR="00EE6FEB" w:rsidRDefault="00EE6FEB">
      <w:r>
        <w:t>INSERT INTO  "Customer_social_economic_data" ("Customer_id", "emp_var_rate", "cons_price_idx", "cons_conf_idx", "euribor3m", "nr_employed") VALUES (36720, '-1.1', '94.199', '-37.5', '0.879', '4963.6');</w:t>
      </w:r>
    </w:p>
    <w:p w14:paraId="76B0C9AF" w14:textId="77777777" w:rsidR="00EE6FEB" w:rsidRDefault="00EE6FEB"/>
    <w:p w14:paraId="77363E19" w14:textId="77777777" w:rsidR="00EE6FEB" w:rsidRDefault="00EE6FEB">
      <w:r>
        <w:t>INSERT INTO  "Customer_social_economic_data" ("Customer_id", "emp_var_rate", "cons_price_idx", "cons_conf_idx", "euribor3m", "nr_employed") VALUES (36721, '-1.1', '94.199', '-37.5', '0.879', '4963.6');</w:t>
      </w:r>
    </w:p>
    <w:p w14:paraId="76F94B47" w14:textId="77777777" w:rsidR="00EE6FEB" w:rsidRDefault="00EE6FEB"/>
    <w:p w14:paraId="54C9C8EB" w14:textId="77777777" w:rsidR="00EE6FEB" w:rsidRDefault="00EE6FEB">
      <w:r>
        <w:t>INSERT INTO  "Customer_social_economic_data" ("Customer_id", "emp_var_rate", "cons_price_idx", "cons_conf_idx", "euribor3m", "nr_employed") VALUES (36722, '-1.1', '94.199', '-37.5', '0.879', '4963.6');</w:t>
      </w:r>
    </w:p>
    <w:p w14:paraId="5C2DCF63" w14:textId="77777777" w:rsidR="00EE6FEB" w:rsidRDefault="00EE6FEB"/>
    <w:p w14:paraId="6479F802" w14:textId="77777777" w:rsidR="00EE6FEB" w:rsidRDefault="00EE6FEB">
      <w:r>
        <w:t>INSERT INTO  "Customer_social_economic_data" ("Customer_id", "emp_var_rate", "cons_price_idx", "cons_conf_idx", "euribor3m", "nr_employed") VALUES (36723, '-1.1', '94.199', '-37.5', '0.879', '4963.6');</w:t>
      </w:r>
    </w:p>
    <w:p w14:paraId="362C45E9" w14:textId="77777777" w:rsidR="00EE6FEB" w:rsidRDefault="00EE6FEB"/>
    <w:p w14:paraId="5B82C5AC" w14:textId="77777777" w:rsidR="00EE6FEB" w:rsidRDefault="00EE6FEB">
      <w:r>
        <w:t>INSERT INTO  "Customer_social_economic_data" ("Customer_id", "emp_var_rate", "cons_price_idx", "cons_conf_idx", "euribor3m", "nr_employed") VALUES (36724, '-1.1', '94.199', '-37.5', '0.879', '4963.6');</w:t>
      </w:r>
    </w:p>
    <w:p w14:paraId="42E64302" w14:textId="77777777" w:rsidR="00EE6FEB" w:rsidRDefault="00EE6FEB"/>
    <w:p w14:paraId="16A5704E" w14:textId="77777777" w:rsidR="00EE6FEB" w:rsidRDefault="00EE6FEB">
      <w:r>
        <w:t>INSERT INTO  "Customer_social_economic_data" ("Customer_id", "emp_var_rate", "cons_price_idx", "cons_conf_idx", "euribor3m", "nr_employed") VALUES (36725, '-1.1', '94.199', '-37.5', '0.879', '4963.6');</w:t>
      </w:r>
    </w:p>
    <w:p w14:paraId="63D22C3D" w14:textId="77777777" w:rsidR="00EE6FEB" w:rsidRDefault="00EE6FEB"/>
    <w:p w14:paraId="10F7FA14" w14:textId="77777777" w:rsidR="00EE6FEB" w:rsidRDefault="00EE6FEB">
      <w:r>
        <w:t>INSERT INTO  "Customer_social_economic_data" ("Customer_id", "emp_var_rate", "cons_price_idx", "cons_conf_idx", "euribor3m", "nr_employed") VALUES (36726, '-1.1', '94.199', '-37.5', '0.879', '4963.6');</w:t>
      </w:r>
    </w:p>
    <w:p w14:paraId="1441838C" w14:textId="77777777" w:rsidR="00EE6FEB" w:rsidRDefault="00EE6FEB"/>
    <w:p w14:paraId="306040C4" w14:textId="77777777" w:rsidR="00EE6FEB" w:rsidRDefault="00EE6FEB">
      <w:r>
        <w:t>INSERT INTO  "Customer_social_economic_data" ("Customer_id", "emp_var_rate", "cons_price_idx", "cons_conf_idx", "euribor3m", "nr_employed") VALUES (36727, '-1.1', '94.199', '-37.5', '0.879', '4963.6');</w:t>
      </w:r>
    </w:p>
    <w:p w14:paraId="77A16DCD" w14:textId="77777777" w:rsidR="00EE6FEB" w:rsidRDefault="00EE6FEB"/>
    <w:p w14:paraId="06FE4012" w14:textId="77777777" w:rsidR="00EE6FEB" w:rsidRDefault="00EE6FEB">
      <w:r>
        <w:t>INSERT INTO  "Customer_social_economic_data" ("Customer_id", "emp_var_rate", "cons_price_idx", "cons_conf_idx", "euribor3m", "nr_employed") VALUES (36728, '-1.1', '94.199', '-37.5', '0.879', '4963.6');</w:t>
      </w:r>
    </w:p>
    <w:p w14:paraId="62ECA9E9" w14:textId="77777777" w:rsidR="00EE6FEB" w:rsidRDefault="00EE6FEB"/>
    <w:p w14:paraId="2C3F3267" w14:textId="77777777" w:rsidR="00EE6FEB" w:rsidRDefault="00EE6FEB">
      <w:r>
        <w:t>INSERT INTO  "Customer_social_economic_data" ("Customer_id", "emp_var_rate", "cons_price_idx", "cons_conf_idx", "euribor3m", "nr_employed") VALUES (36729, '-1.1', '94.199', '-37.5', '0.879', '4963.6');</w:t>
      </w:r>
    </w:p>
    <w:p w14:paraId="0F7D5C55" w14:textId="77777777" w:rsidR="00EE6FEB" w:rsidRDefault="00EE6FEB"/>
    <w:p w14:paraId="574BE439" w14:textId="77777777" w:rsidR="00EE6FEB" w:rsidRDefault="00EE6FEB">
      <w:r>
        <w:t>INSERT INTO  "Customer_social_economic_data" ("Customer_id", "emp_var_rate", "cons_price_idx", "cons_conf_idx", "euribor3m", "nr_employed") VALUES (36730, '-1.1', '94.199', '-37.5', '0.878', '4963.6');</w:t>
      </w:r>
    </w:p>
    <w:p w14:paraId="157F3327" w14:textId="77777777" w:rsidR="00EE6FEB" w:rsidRDefault="00EE6FEB"/>
    <w:p w14:paraId="4BDA2DD8" w14:textId="77777777" w:rsidR="00EE6FEB" w:rsidRDefault="00EE6FEB">
      <w:r>
        <w:t>INSERT INTO  "Customer_social_economic_data" ("Customer_id", "emp_var_rate", "cons_price_idx", "cons_conf_idx", "euribor3m", "nr_employed") VALUES (36731, '-1.1', '94.199', '-37.5', '0.878', '4963.6');</w:t>
      </w:r>
    </w:p>
    <w:p w14:paraId="0C1D86AC" w14:textId="77777777" w:rsidR="00EE6FEB" w:rsidRDefault="00EE6FEB"/>
    <w:p w14:paraId="63C427BC" w14:textId="77777777" w:rsidR="00EE6FEB" w:rsidRDefault="00EE6FEB">
      <w:r>
        <w:t>INSERT INTO  "Customer_social_economic_data" ("Customer_id", "emp_var_rate", "cons_price_idx", "cons_conf_idx", "euribor3m", "nr_employed") VALUES (36732, '-1.1', '94.199', '-37.5', '0.878', '4963.6');</w:t>
      </w:r>
    </w:p>
    <w:p w14:paraId="77353A6D" w14:textId="77777777" w:rsidR="00EE6FEB" w:rsidRDefault="00EE6FEB"/>
    <w:p w14:paraId="500F4D5A" w14:textId="77777777" w:rsidR="00EE6FEB" w:rsidRDefault="00EE6FEB">
      <w:r>
        <w:t>INSERT INTO  "Customer_social_economic_data" ("Customer_id", "emp_var_rate", "cons_price_idx", "cons_conf_idx", "euribor3m", "nr_employed") VALUES (36733, '-1.1', '94.199', '-37.5', '0.878', '4963.6');</w:t>
      </w:r>
    </w:p>
    <w:p w14:paraId="761742F2" w14:textId="77777777" w:rsidR="00EE6FEB" w:rsidRDefault="00EE6FEB"/>
    <w:p w14:paraId="7570222A" w14:textId="77777777" w:rsidR="00EE6FEB" w:rsidRDefault="00EE6FEB">
      <w:r>
        <w:t>INSERT INTO  "Customer_social_economic_data" ("Customer_id", "emp_var_rate", "cons_price_idx", "cons_conf_idx", "euribor3m", "nr_employed") VALUES (36734, '-1.1', '94.199', '-37.5', '0.878', '4963.6');</w:t>
      </w:r>
    </w:p>
    <w:p w14:paraId="69DBA6F5" w14:textId="77777777" w:rsidR="00EE6FEB" w:rsidRDefault="00EE6FEB"/>
    <w:p w14:paraId="2AA0EF07" w14:textId="77777777" w:rsidR="00EE6FEB" w:rsidRDefault="00EE6FEB">
      <w:r>
        <w:t>INSERT INTO  "Customer_social_economic_data" ("Customer_id", "emp_var_rate", "cons_price_idx", "cons_conf_idx", "euribor3m", "nr_employed") VALUES (36735, '-1.1', '94.199', '-37.5', '0.878', '4963.6');</w:t>
      </w:r>
    </w:p>
    <w:p w14:paraId="7AFEBA34" w14:textId="77777777" w:rsidR="00EE6FEB" w:rsidRDefault="00EE6FEB"/>
    <w:p w14:paraId="193A54DB" w14:textId="77777777" w:rsidR="00EE6FEB" w:rsidRDefault="00EE6FEB">
      <w:r>
        <w:t>INSERT INTO  "Customer_social_economic_data" ("Customer_id", "emp_var_rate", "cons_price_idx", "cons_conf_idx", "euribor3m", "nr_employed") VALUES (36736, '-1.1', '94.199', '-37.5', '0.878', '4963.6');</w:t>
      </w:r>
    </w:p>
    <w:p w14:paraId="6DD601B0" w14:textId="77777777" w:rsidR="00EE6FEB" w:rsidRDefault="00EE6FEB"/>
    <w:p w14:paraId="460BBC9E" w14:textId="77777777" w:rsidR="00EE6FEB" w:rsidRDefault="00EE6FEB">
      <w:r>
        <w:t>INSERT INTO  "Customer_social_economic_data" ("Customer_id", "emp_var_rate", "cons_price_idx", "cons_conf_idx", "euribor3m", "nr_employed") VALUES (36737, '-1.1', '94.199', '-37.5', '0.878', '4963.6');</w:t>
      </w:r>
    </w:p>
    <w:p w14:paraId="4B4FC0A8" w14:textId="77777777" w:rsidR="00EE6FEB" w:rsidRDefault="00EE6FEB"/>
    <w:p w14:paraId="4D9EBCE8" w14:textId="77777777" w:rsidR="00EE6FEB" w:rsidRDefault="00EE6FEB">
      <w:r>
        <w:t>INSERT INTO  "Customer_social_economic_data" ("Customer_id", "emp_var_rate", "cons_price_idx", "cons_conf_idx", "euribor3m", "nr_employed") VALUES (36738, '-1.1', '94.199', '-37.5', '0.878', '4963.6');</w:t>
      </w:r>
    </w:p>
    <w:p w14:paraId="5DC1DBE2" w14:textId="77777777" w:rsidR="00EE6FEB" w:rsidRDefault="00EE6FEB"/>
    <w:p w14:paraId="711D5181" w14:textId="77777777" w:rsidR="00EE6FEB" w:rsidRDefault="00EE6FEB">
      <w:r>
        <w:t>INSERT INTO  "Customer_social_economic_data" ("Customer_id", "emp_var_rate", "cons_price_idx", "cons_conf_idx", "euribor3m", "nr_employed") VALUES (36739, '-1.1', '94.199', '-37.5', '0.878', '4963.6');</w:t>
      </w:r>
    </w:p>
    <w:p w14:paraId="0CCCAAFE" w14:textId="77777777" w:rsidR="00EE6FEB" w:rsidRDefault="00EE6FEB"/>
    <w:p w14:paraId="22C87FC2" w14:textId="77777777" w:rsidR="00EE6FEB" w:rsidRDefault="00EE6FEB">
      <w:r>
        <w:t>INSERT INTO  "Customer_social_economic_data" ("Customer_id", "emp_var_rate", "cons_price_idx", "cons_conf_idx", "euribor3m", "nr_employed") VALUES (36740, '-1.1', '94.199', '-37.5', '0.878', '4963.6');</w:t>
      </w:r>
    </w:p>
    <w:p w14:paraId="00D9F2C6" w14:textId="77777777" w:rsidR="00EE6FEB" w:rsidRDefault="00EE6FEB"/>
    <w:p w14:paraId="4443395F" w14:textId="77777777" w:rsidR="00EE6FEB" w:rsidRDefault="00EE6FEB">
      <w:r>
        <w:t>INSERT INTO  "Customer_social_economic_data" ("Customer_id", "emp_var_rate", "cons_price_idx", "cons_conf_idx", "euribor3m", "nr_employed") VALUES (36741, '-1.1', '94.199', '-37.5', '0.878', '4963.6');</w:t>
      </w:r>
    </w:p>
    <w:p w14:paraId="61FCC821" w14:textId="77777777" w:rsidR="00EE6FEB" w:rsidRDefault="00EE6FEB"/>
    <w:p w14:paraId="39967E65" w14:textId="77777777" w:rsidR="00EE6FEB" w:rsidRDefault="00EE6FEB">
      <w:r>
        <w:t>INSERT INTO  "Customer_social_economic_data" ("Customer_id", "emp_var_rate", "cons_price_idx", "cons_conf_idx", "euribor3m", "nr_employed") VALUES (36742, '-1.1', '94.199', '-37.5', '0.878', '4963.6');</w:t>
      </w:r>
    </w:p>
    <w:p w14:paraId="5D7BAB73" w14:textId="77777777" w:rsidR="00EE6FEB" w:rsidRDefault="00EE6FEB"/>
    <w:p w14:paraId="6C6D54E8" w14:textId="77777777" w:rsidR="00EE6FEB" w:rsidRDefault="00EE6FEB">
      <w:r>
        <w:t>INSERT INTO  "Customer_social_economic_data" ("Customer_id", "emp_var_rate", "cons_price_idx", "cons_conf_idx", "euribor3m", "nr_employed") VALUES (36743, '-1.1', '94.199', '-37.5', '0.878', '4963.6');</w:t>
      </w:r>
    </w:p>
    <w:p w14:paraId="395F4B55" w14:textId="77777777" w:rsidR="00EE6FEB" w:rsidRDefault="00EE6FEB"/>
    <w:p w14:paraId="17D9C9E2" w14:textId="77777777" w:rsidR="00EE6FEB" w:rsidRDefault="00EE6FEB">
      <w:r>
        <w:t>INSERT INTO  "Customer_social_economic_data" ("Customer_id", "emp_var_rate", "cons_price_idx", "cons_conf_idx", "euribor3m", "nr_employed") VALUES (36744, '-1.1', '94.199', '-37.5', '0.878', '4963.6');</w:t>
      </w:r>
    </w:p>
    <w:p w14:paraId="192299F4" w14:textId="77777777" w:rsidR="00EE6FEB" w:rsidRDefault="00EE6FEB"/>
    <w:p w14:paraId="5F78D79E" w14:textId="77777777" w:rsidR="00EE6FEB" w:rsidRDefault="00EE6FEB">
      <w:r>
        <w:t>INSERT INTO  "Customer_social_economic_data" ("Customer_id", "emp_var_rate", "cons_price_idx", "cons_conf_idx", "euribor3m", "nr_employed") VALUES (36745, '-1.1', '94.199', '-37.5', '0.878', '4963.6');</w:t>
      </w:r>
    </w:p>
    <w:p w14:paraId="39F4A828" w14:textId="77777777" w:rsidR="00EE6FEB" w:rsidRDefault="00EE6FEB"/>
    <w:p w14:paraId="79E3E59D" w14:textId="77777777" w:rsidR="00EE6FEB" w:rsidRDefault="00EE6FEB">
      <w:r>
        <w:t>INSERT INTO  "Customer_social_economic_data" ("Customer_id", "emp_var_rate", "cons_price_idx", "cons_conf_idx", "euribor3m", "nr_employed") VALUES (36746, '-1.1', '94.199', '-37.5', '0.878', '4963.6');</w:t>
      </w:r>
    </w:p>
    <w:p w14:paraId="36ECA522" w14:textId="77777777" w:rsidR="00EE6FEB" w:rsidRDefault="00EE6FEB"/>
    <w:p w14:paraId="2F87CED0" w14:textId="77777777" w:rsidR="00EE6FEB" w:rsidRDefault="00EE6FEB">
      <w:r>
        <w:t>INSERT INTO  "Customer_social_economic_data" ("Customer_id", "emp_var_rate", "cons_price_idx", "cons_conf_idx", "euribor3m", "nr_employed") VALUES (36747, '-1.1', '94.199', '-37.5', '0.878', '4963.6');</w:t>
      </w:r>
    </w:p>
    <w:p w14:paraId="0815C3A7" w14:textId="77777777" w:rsidR="00EE6FEB" w:rsidRDefault="00EE6FEB"/>
    <w:p w14:paraId="45FF9916" w14:textId="77777777" w:rsidR="00EE6FEB" w:rsidRDefault="00EE6FEB">
      <w:r>
        <w:t>INSERT INTO  "Customer_social_economic_data" ("Customer_id", "emp_var_rate", "cons_price_idx", "cons_conf_idx", "euribor3m", "nr_employed") VALUES (36748, '-1.1', '94.199', '-37.5', '0.878', '4963.6');</w:t>
      </w:r>
    </w:p>
    <w:p w14:paraId="79A0BC67" w14:textId="77777777" w:rsidR="00EE6FEB" w:rsidRDefault="00EE6FEB"/>
    <w:p w14:paraId="2668AC56" w14:textId="77777777" w:rsidR="00EE6FEB" w:rsidRDefault="00EE6FEB">
      <w:r>
        <w:t>INSERT INTO  "Customer_social_economic_data" ("Customer_id", "emp_var_rate", "cons_price_idx", "cons_conf_idx", "euribor3m", "nr_employed") VALUES (36749, '-1.1', '94.199', '-37.5', '0.878', '4963.6');</w:t>
      </w:r>
    </w:p>
    <w:p w14:paraId="18A82EE5" w14:textId="77777777" w:rsidR="00EE6FEB" w:rsidRDefault="00EE6FEB"/>
    <w:p w14:paraId="071BBDE5" w14:textId="77777777" w:rsidR="00EE6FEB" w:rsidRDefault="00EE6FEB">
      <w:r>
        <w:t>INSERT INTO  "Customer_social_economic_data" ("Customer_id", "emp_var_rate", "cons_price_idx", "cons_conf_idx", "euribor3m", "nr_employed") VALUES (36750, '-1.1', '94.199', '-37.5', '0.878', '4963.6');</w:t>
      </w:r>
    </w:p>
    <w:p w14:paraId="4E509E3B" w14:textId="77777777" w:rsidR="00EE6FEB" w:rsidRDefault="00EE6FEB"/>
    <w:p w14:paraId="05D32570" w14:textId="77777777" w:rsidR="00EE6FEB" w:rsidRDefault="00EE6FEB">
      <w:r>
        <w:t>INSERT INTO  "Customer_social_economic_data" ("Customer_id", "emp_var_rate", "cons_price_idx", "cons_conf_idx", "euribor3m", "nr_employed") VALUES (36751, '-1.1', '94.199', '-37.5', '0.878', '4963.6');</w:t>
      </w:r>
    </w:p>
    <w:p w14:paraId="104FF1AA" w14:textId="77777777" w:rsidR="00EE6FEB" w:rsidRDefault="00EE6FEB"/>
    <w:p w14:paraId="65F6AE2B" w14:textId="77777777" w:rsidR="00EE6FEB" w:rsidRDefault="00EE6FEB">
      <w:r>
        <w:t>INSERT INTO  "Customer_social_economic_data" ("Customer_id", "emp_var_rate", "cons_price_idx", "cons_conf_idx", "euribor3m", "nr_employed") VALUES (36752, '-1.1', '94.199', '-37.5', '0.878', '4963.6');</w:t>
      </w:r>
    </w:p>
    <w:p w14:paraId="4384964A" w14:textId="77777777" w:rsidR="00EE6FEB" w:rsidRDefault="00EE6FEB"/>
    <w:p w14:paraId="50867996" w14:textId="77777777" w:rsidR="00EE6FEB" w:rsidRDefault="00EE6FEB">
      <w:r>
        <w:t>INSERT INTO  "Customer_social_economic_data" ("Customer_id", "emp_var_rate", "cons_price_idx", "cons_conf_idx", "euribor3m", "nr_employed") VALUES (36753, '-1.1', '94.199', '-37.5', '0.878', '4963.6');</w:t>
      </w:r>
    </w:p>
    <w:p w14:paraId="51F34E20" w14:textId="77777777" w:rsidR="00EE6FEB" w:rsidRDefault="00EE6FEB"/>
    <w:p w14:paraId="7E090B45" w14:textId="77777777" w:rsidR="00EE6FEB" w:rsidRDefault="00EE6FEB">
      <w:r>
        <w:t>INSERT INTO  "Customer_social_economic_data" ("Customer_id", "emp_var_rate", "cons_price_idx", "cons_conf_idx", "euribor3m", "nr_employed") VALUES (36754, '-1.1', '94.199', '-37.5', '0.878', '4963.6');</w:t>
      </w:r>
    </w:p>
    <w:p w14:paraId="3C025A9D" w14:textId="77777777" w:rsidR="00EE6FEB" w:rsidRDefault="00EE6FEB"/>
    <w:p w14:paraId="415B1F50" w14:textId="77777777" w:rsidR="00EE6FEB" w:rsidRDefault="00EE6FEB">
      <w:r>
        <w:t>INSERT INTO  "Customer_social_economic_data" ("Customer_id", "emp_var_rate", "cons_price_idx", "cons_conf_idx", "euribor3m", "nr_employed") VALUES (36755, '-1.1', '94.199', '-37.5', '0.878', '4963.6');</w:t>
      </w:r>
    </w:p>
    <w:p w14:paraId="5FCD1794" w14:textId="77777777" w:rsidR="00EE6FEB" w:rsidRDefault="00EE6FEB"/>
    <w:p w14:paraId="5A0E6899" w14:textId="77777777" w:rsidR="00EE6FEB" w:rsidRDefault="00EE6FEB">
      <w:r>
        <w:t>INSERT INTO  "Customer_social_economic_data" ("Customer_id", "emp_var_rate", "cons_price_idx", "cons_conf_idx", "euribor3m", "nr_employed") VALUES (36756, '-1.1', '94.199', '-37.5', '0.879', '4963.6');</w:t>
      </w:r>
    </w:p>
    <w:p w14:paraId="75CF9BA2" w14:textId="77777777" w:rsidR="00EE6FEB" w:rsidRDefault="00EE6FEB"/>
    <w:p w14:paraId="38927ED4" w14:textId="77777777" w:rsidR="00EE6FEB" w:rsidRDefault="00EE6FEB">
      <w:r>
        <w:t>INSERT INTO  "Customer_social_economic_data" ("Customer_id", "emp_var_rate", "cons_price_idx", "cons_conf_idx", "euribor3m", "nr_employed") VALUES (36757, '-1.1', '94.199', '-37.5', '0.879', '4963.6');</w:t>
      </w:r>
    </w:p>
    <w:p w14:paraId="671850EC" w14:textId="77777777" w:rsidR="00EE6FEB" w:rsidRDefault="00EE6FEB"/>
    <w:p w14:paraId="2AE559A2" w14:textId="77777777" w:rsidR="00EE6FEB" w:rsidRDefault="00EE6FEB">
      <w:r>
        <w:t>INSERT INTO  "Customer_social_economic_data" ("Customer_id", "emp_var_rate", "cons_price_idx", "cons_conf_idx", "euribor3m", "nr_employed") VALUES (36758, '-1.1', '94.199', '-37.5', '0.879', '4963.6');</w:t>
      </w:r>
    </w:p>
    <w:p w14:paraId="3BAC64E8" w14:textId="77777777" w:rsidR="00EE6FEB" w:rsidRDefault="00EE6FEB"/>
    <w:p w14:paraId="5FA7F5F1" w14:textId="77777777" w:rsidR="00EE6FEB" w:rsidRDefault="00EE6FEB">
      <w:r>
        <w:t>INSERT INTO  "Customer_social_economic_data" ("Customer_id", "emp_var_rate", "cons_price_idx", "cons_conf_idx", "euribor3m", "nr_employed") VALUES (36759, '-1.1', '94.199', '-37.5', '0.879', '4963.6');</w:t>
      </w:r>
    </w:p>
    <w:p w14:paraId="4992FA56" w14:textId="77777777" w:rsidR="00EE6FEB" w:rsidRDefault="00EE6FEB"/>
    <w:p w14:paraId="269AA2A4" w14:textId="77777777" w:rsidR="00EE6FEB" w:rsidRDefault="00EE6FEB">
      <w:r>
        <w:t>INSERT INTO  "Customer_social_economic_data" ("Customer_id", "emp_var_rate", "cons_price_idx", "cons_conf_idx", "euribor3m", "nr_employed") VALUES (36760, '-1.1', '94.199', '-37.5', '0.879', '4963.6');</w:t>
      </w:r>
    </w:p>
    <w:p w14:paraId="155E288D" w14:textId="77777777" w:rsidR="00EE6FEB" w:rsidRDefault="00EE6FEB"/>
    <w:p w14:paraId="58465AD3" w14:textId="77777777" w:rsidR="00EE6FEB" w:rsidRDefault="00EE6FEB">
      <w:r>
        <w:t>INSERT INTO  "Customer_social_economic_data" ("Customer_id", "emp_var_rate", "cons_price_idx", "cons_conf_idx", "euribor3m", "nr_employed") VALUES (36761, '-1.1', '94.199', '-37.5', '0.879', '4963.6');</w:t>
      </w:r>
    </w:p>
    <w:p w14:paraId="1E1733EF" w14:textId="77777777" w:rsidR="00EE6FEB" w:rsidRDefault="00EE6FEB"/>
    <w:p w14:paraId="7B302526" w14:textId="77777777" w:rsidR="00EE6FEB" w:rsidRDefault="00EE6FEB">
      <w:r>
        <w:t>INSERT INTO  "Customer_social_economic_data" ("Customer_id", "emp_var_rate", "cons_price_idx", "cons_conf_idx", "euribor3m", "nr_employed") VALUES (36762, '-1.1', '94.199', '-37.5', '0.879', '4963.6');</w:t>
      </w:r>
    </w:p>
    <w:p w14:paraId="010E0E08" w14:textId="77777777" w:rsidR="00EE6FEB" w:rsidRDefault="00EE6FEB"/>
    <w:p w14:paraId="133CF9B0" w14:textId="77777777" w:rsidR="00EE6FEB" w:rsidRDefault="00EE6FEB">
      <w:r>
        <w:t>INSERT INTO  "Customer_social_economic_data" ("Customer_id", "emp_var_rate", "cons_price_idx", "cons_conf_idx", "euribor3m", "nr_employed") VALUES (36763, '-1.1', '94.199', '-37.5', '0.879', '4963.6');</w:t>
      </w:r>
    </w:p>
    <w:p w14:paraId="254391EF" w14:textId="77777777" w:rsidR="00EE6FEB" w:rsidRDefault="00EE6FEB"/>
    <w:p w14:paraId="2C423742" w14:textId="77777777" w:rsidR="00EE6FEB" w:rsidRDefault="00EE6FEB">
      <w:r>
        <w:t>INSERT INTO  "Customer_social_economic_data" ("Customer_id", "emp_var_rate", "cons_price_idx", "cons_conf_idx", "euribor3m", "nr_employed") VALUES (36764, '-1.1', '94.199', '-37.5', '0.879', '4963.6');</w:t>
      </w:r>
    </w:p>
    <w:p w14:paraId="034EAE5E" w14:textId="77777777" w:rsidR="00EE6FEB" w:rsidRDefault="00EE6FEB"/>
    <w:p w14:paraId="7C83FDA3" w14:textId="77777777" w:rsidR="00EE6FEB" w:rsidRDefault="00EE6FEB">
      <w:r>
        <w:t>INSERT INTO  "Customer_social_economic_data" ("Customer_id", "emp_var_rate", "cons_price_idx", "cons_conf_idx", "euribor3m", "nr_employed") VALUES (36765, '-1.1', '94.199', '-37.5', '0.879', '4963.6');</w:t>
      </w:r>
    </w:p>
    <w:p w14:paraId="6EA64239" w14:textId="77777777" w:rsidR="00EE6FEB" w:rsidRDefault="00EE6FEB"/>
    <w:p w14:paraId="7B478282" w14:textId="77777777" w:rsidR="00EE6FEB" w:rsidRDefault="00EE6FEB">
      <w:r>
        <w:t>INSERT INTO  "Customer_social_economic_data" ("Customer_id", "emp_var_rate", "cons_price_idx", "cons_conf_idx", "euribor3m", "nr_employed") VALUES (36766, '-1.1', '94.199', '-37.5', '0.879', '4963.6');</w:t>
      </w:r>
    </w:p>
    <w:p w14:paraId="0166B489" w14:textId="77777777" w:rsidR="00EE6FEB" w:rsidRDefault="00EE6FEB"/>
    <w:p w14:paraId="5C289042" w14:textId="77777777" w:rsidR="00EE6FEB" w:rsidRDefault="00EE6FEB">
      <w:r>
        <w:t>INSERT INTO  "Customer_social_economic_data" ("Customer_id", "emp_var_rate", "cons_price_idx", "cons_conf_idx", "euribor3m", "nr_employed") VALUES (36767, '-1.1', '94.199', '-37.5', '0.879', '4963.6');</w:t>
      </w:r>
    </w:p>
    <w:p w14:paraId="1B331F6D" w14:textId="77777777" w:rsidR="00EE6FEB" w:rsidRDefault="00EE6FEB"/>
    <w:p w14:paraId="134969AC" w14:textId="77777777" w:rsidR="00EE6FEB" w:rsidRDefault="00EE6FEB">
      <w:r>
        <w:t>INSERT INTO  "Customer_social_economic_data" ("Customer_id", "emp_var_rate", "cons_price_idx", "cons_conf_idx", "euribor3m", "nr_employed") VALUES (36768, '-1.1', '94.199', '-37.5', '0.879', '4963.6');</w:t>
      </w:r>
    </w:p>
    <w:p w14:paraId="0267B37F" w14:textId="77777777" w:rsidR="00EE6FEB" w:rsidRDefault="00EE6FEB"/>
    <w:p w14:paraId="5F5DB19A" w14:textId="77777777" w:rsidR="00EE6FEB" w:rsidRDefault="00EE6FEB">
      <w:r>
        <w:t>INSERT INTO  "Customer_social_economic_data" ("Customer_id", "emp_var_rate", "cons_price_idx", "cons_conf_idx", "euribor3m", "nr_employed") VALUES (36769, '-1.1', '94.199', '-37.5', '0.879', '4963.6');</w:t>
      </w:r>
    </w:p>
    <w:p w14:paraId="28735011" w14:textId="77777777" w:rsidR="00EE6FEB" w:rsidRDefault="00EE6FEB"/>
    <w:p w14:paraId="6AD374F7" w14:textId="77777777" w:rsidR="00EE6FEB" w:rsidRDefault="00EE6FEB">
      <w:r>
        <w:t>INSERT INTO  "Customer_social_economic_data" ("Customer_id", "emp_var_rate", "cons_price_idx", "cons_conf_idx", "euribor3m", "nr_employed") VALUES (36770, '-1.1', '94.199', '-37.5', '0.879', '4963.6');</w:t>
      </w:r>
    </w:p>
    <w:p w14:paraId="4D3B0AEF" w14:textId="77777777" w:rsidR="00EE6FEB" w:rsidRDefault="00EE6FEB"/>
    <w:p w14:paraId="6D1F5F8B" w14:textId="77777777" w:rsidR="00EE6FEB" w:rsidRDefault="00EE6FEB">
      <w:r>
        <w:t>INSERT INTO  "Customer_social_economic_data" ("Customer_id", "emp_var_rate", "cons_price_idx", "cons_conf_idx", "euribor3m", "nr_employed") VALUES (36771, '-1.1', '94.199', '-37.5', '0.879', '4963.6');</w:t>
      </w:r>
    </w:p>
    <w:p w14:paraId="67A146D6" w14:textId="77777777" w:rsidR="00EE6FEB" w:rsidRDefault="00EE6FEB"/>
    <w:p w14:paraId="31277CF3" w14:textId="77777777" w:rsidR="00EE6FEB" w:rsidRDefault="00EE6FEB">
      <w:r>
        <w:t>INSERT INTO  "Customer_social_economic_data" ("Customer_id", "emp_var_rate", "cons_price_idx", "cons_conf_idx", "euribor3m", "nr_employed") VALUES (36772, '-1.1', '94.199', '-37.5', '0.879', '4963.6');</w:t>
      </w:r>
    </w:p>
    <w:p w14:paraId="52F13DC2" w14:textId="77777777" w:rsidR="00EE6FEB" w:rsidRDefault="00EE6FEB"/>
    <w:p w14:paraId="0BDB2042" w14:textId="77777777" w:rsidR="00EE6FEB" w:rsidRDefault="00EE6FEB">
      <w:r>
        <w:t>INSERT INTO  "Customer_social_economic_data" ("Customer_id", "emp_var_rate", "cons_price_idx", "cons_conf_idx", "euribor3m", "nr_employed") VALUES (36773, '-1.1', '94.199', '-37.5', '0.879', '4963.6');</w:t>
      </w:r>
    </w:p>
    <w:p w14:paraId="70714337" w14:textId="77777777" w:rsidR="00EE6FEB" w:rsidRDefault="00EE6FEB"/>
    <w:p w14:paraId="442C7A82" w14:textId="77777777" w:rsidR="00EE6FEB" w:rsidRDefault="00EE6FEB">
      <w:r>
        <w:t>INSERT INTO  "Customer_social_economic_data" ("Customer_id", "emp_var_rate", "cons_price_idx", "cons_conf_idx", "euribor3m", "nr_employed") VALUES (36774, '-1.1', '94.199', '-37.5', '0.879', '4963.6');</w:t>
      </w:r>
    </w:p>
    <w:p w14:paraId="7964ABDC" w14:textId="77777777" w:rsidR="00EE6FEB" w:rsidRDefault="00EE6FEB"/>
    <w:p w14:paraId="26220093" w14:textId="77777777" w:rsidR="00EE6FEB" w:rsidRDefault="00EE6FEB">
      <w:r>
        <w:t>INSERT INTO  "Customer_social_economic_data" ("Customer_id", "emp_var_rate", "cons_price_idx", "cons_conf_idx", "euribor3m", "nr_employed") VALUES (36775, '-1.1', '94.199', '-37.5', '0.879', '4963.6');</w:t>
      </w:r>
    </w:p>
    <w:p w14:paraId="017CBF61" w14:textId="77777777" w:rsidR="00EE6FEB" w:rsidRDefault="00EE6FEB"/>
    <w:p w14:paraId="29C693A7" w14:textId="77777777" w:rsidR="00EE6FEB" w:rsidRDefault="00EE6FEB">
      <w:r>
        <w:t>INSERT INTO  "Customer_social_economic_data" ("Customer_id", "emp_var_rate", "cons_price_idx", "cons_conf_idx", "euribor3m", "nr_employed") VALUES (36776, '-1.1', '94.199', '-37.5', '0.879', '4963.6');</w:t>
      </w:r>
    </w:p>
    <w:p w14:paraId="421B35FA" w14:textId="77777777" w:rsidR="00EE6FEB" w:rsidRDefault="00EE6FEB"/>
    <w:p w14:paraId="28F281AA" w14:textId="77777777" w:rsidR="00EE6FEB" w:rsidRDefault="00EE6FEB">
      <w:r>
        <w:t>INSERT INTO  "Customer_social_economic_data" ("Customer_id", "emp_var_rate", "cons_price_idx", "cons_conf_idx", "euribor3m", "nr_employed") VALUES (36777, '-1.1', '94.199', '-37.5', '0.879', '4963.6');</w:t>
      </w:r>
    </w:p>
    <w:p w14:paraId="7A651DA3" w14:textId="77777777" w:rsidR="00EE6FEB" w:rsidRDefault="00EE6FEB"/>
    <w:p w14:paraId="142EEFFA" w14:textId="77777777" w:rsidR="00EE6FEB" w:rsidRDefault="00EE6FEB">
      <w:r>
        <w:t>INSERT INTO  "Customer_social_economic_data" ("Customer_id", "emp_var_rate", "cons_price_idx", "cons_conf_idx", "euribor3m", "nr_employed") VALUES (36778, '-1.1', '94.199', '-37.5', '0.879', '4963.6');</w:t>
      </w:r>
    </w:p>
    <w:p w14:paraId="67B903BD" w14:textId="77777777" w:rsidR="00EE6FEB" w:rsidRDefault="00EE6FEB"/>
    <w:p w14:paraId="3FD15329" w14:textId="77777777" w:rsidR="00EE6FEB" w:rsidRDefault="00EE6FEB">
      <w:r>
        <w:t>INSERT INTO  "Customer_social_economic_data" ("Customer_id", "emp_var_rate", "cons_price_idx", "cons_conf_idx", "euribor3m", "nr_employed") VALUES (36779, '-1.1', '94.199', '-37.5', '0.879', '4963.6');</w:t>
      </w:r>
    </w:p>
    <w:p w14:paraId="5C701C24" w14:textId="77777777" w:rsidR="00EE6FEB" w:rsidRDefault="00EE6FEB"/>
    <w:p w14:paraId="53F47F86" w14:textId="77777777" w:rsidR="00EE6FEB" w:rsidRDefault="00EE6FEB">
      <w:r>
        <w:t>INSERT INTO  "Customer_social_economic_data" ("Customer_id", "emp_var_rate", "cons_price_idx", "cons_conf_idx", "euribor3m", "nr_employed") VALUES (36780, '-1.1', '94.199', '-37.5', '0.88', '4963.6');</w:t>
      </w:r>
    </w:p>
    <w:p w14:paraId="65CD077A" w14:textId="77777777" w:rsidR="00EE6FEB" w:rsidRDefault="00EE6FEB"/>
    <w:p w14:paraId="05A4BE52" w14:textId="77777777" w:rsidR="00EE6FEB" w:rsidRDefault="00EE6FEB">
      <w:r>
        <w:t>INSERT INTO  "Customer_social_economic_data" ("Customer_id", "emp_var_rate", "cons_price_idx", "cons_conf_idx", "euribor3m", "nr_employed") VALUES (36781, '-1.1', '94.199', '-37.5', '0.88', '4963.6');</w:t>
      </w:r>
    </w:p>
    <w:p w14:paraId="1C2611F4" w14:textId="77777777" w:rsidR="00EE6FEB" w:rsidRDefault="00EE6FEB"/>
    <w:p w14:paraId="7B8B8006" w14:textId="77777777" w:rsidR="00EE6FEB" w:rsidRDefault="00EE6FEB">
      <w:r>
        <w:t>INSERT INTO  "Customer_social_economic_data" ("Customer_id", "emp_var_rate", "cons_price_idx", "cons_conf_idx", "euribor3m", "nr_employed") VALUES (36782, '-1.1', '94.199', '-37.5', '0.88', '4963.6');</w:t>
      </w:r>
    </w:p>
    <w:p w14:paraId="31BB63D6" w14:textId="77777777" w:rsidR="00EE6FEB" w:rsidRDefault="00EE6FEB"/>
    <w:p w14:paraId="7CF1D3BE" w14:textId="77777777" w:rsidR="00EE6FEB" w:rsidRDefault="00EE6FEB">
      <w:r>
        <w:t>INSERT INTO  "Customer_social_economic_data" ("Customer_id", "emp_var_rate", "cons_price_idx", "cons_conf_idx", "euribor3m", "nr_employed") VALUES (36783, '-1.1', '94.199', '-37.5', '0.886', '4963.6');</w:t>
      </w:r>
    </w:p>
    <w:p w14:paraId="64551968" w14:textId="77777777" w:rsidR="00EE6FEB" w:rsidRDefault="00EE6FEB"/>
    <w:p w14:paraId="2FBC8E83" w14:textId="77777777" w:rsidR="00EE6FEB" w:rsidRDefault="00EE6FEB">
      <w:r>
        <w:t>INSERT INTO  "Customer_social_economic_data" ("Customer_id", "emp_var_rate", "cons_price_idx", "cons_conf_idx", "euribor3m", "nr_employed") VALUES (36784, '-1.1', '94.199', '-37.5', '0.886', '4963.6');</w:t>
      </w:r>
    </w:p>
    <w:p w14:paraId="6FB4085C" w14:textId="77777777" w:rsidR="00EE6FEB" w:rsidRDefault="00EE6FEB"/>
    <w:p w14:paraId="68B1AA47" w14:textId="77777777" w:rsidR="00EE6FEB" w:rsidRDefault="00EE6FEB">
      <w:r>
        <w:t>INSERT INTO  "Customer_social_economic_data" ("Customer_id", "emp_var_rate", "cons_price_idx", "cons_conf_idx", "euribor3m", "nr_employed") VALUES (36785, '-1.1', '94.199', '-37.5', '0.886', '4963.6');</w:t>
      </w:r>
    </w:p>
    <w:p w14:paraId="02DE658D" w14:textId="77777777" w:rsidR="00EE6FEB" w:rsidRDefault="00EE6FEB"/>
    <w:p w14:paraId="28EA7A16" w14:textId="77777777" w:rsidR="00EE6FEB" w:rsidRDefault="00EE6FEB">
      <w:r>
        <w:t>INSERT INTO  "Customer_social_economic_data" ("Customer_id", "emp_var_rate", "cons_price_idx", "cons_conf_idx", "euribor3m", "nr_employed") VALUES (36786, '-1.1', '94.199', '-37.5', '0.886', '4963.6');</w:t>
      </w:r>
    </w:p>
    <w:p w14:paraId="465A69BF" w14:textId="77777777" w:rsidR="00EE6FEB" w:rsidRDefault="00EE6FEB"/>
    <w:p w14:paraId="1597A75F" w14:textId="77777777" w:rsidR="00EE6FEB" w:rsidRDefault="00EE6FEB">
      <w:r>
        <w:t>INSERT INTO  "Customer_social_economic_data" ("Customer_id", "emp_var_rate", "cons_price_idx", "cons_conf_idx", "euribor3m", "nr_employed") VALUES (36787, '-1.1', '94.199', '-37.5', '0.886', '4963.6');</w:t>
      </w:r>
    </w:p>
    <w:p w14:paraId="75FC98F6" w14:textId="77777777" w:rsidR="00EE6FEB" w:rsidRDefault="00EE6FEB"/>
    <w:p w14:paraId="76851112" w14:textId="77777777" w:rsidR="00EE6FEB" w:rsidRDefault="00EE6FEB">
      <w:r>
        <w:t>INSERT INTO  "Customer_social_economic_data" ("Customer_id", "emp_var_rate", "cons_price_idx", "cons_conf_idx", "euribor3m", "nr_employed") VALUES (36788, '-1.1', '94.199', '-37.5', '0.886', '4963.6');</w:t>
      </w:r>
    </w:p>
    <w:p w14:paraId="69ECDB8B" w14:textId="77777777" w:rsidR="00EE6FEB" w:rsidRDefault="00EE6FEB"/>
    <w:p w14:paraId="3EAF5503" w14:textId="77777777" w:rsidR="00EE6FEB" w:rsidRDefault="00EE6FEB">
      <w:r>
        <w:t>INSERT INTO  "Customer_social_economic_data" ("Customer_id", "emp_var_rate", "cons_price_idx", "cons_conf_idx", "euribor3m", "nr_employed") VALUES (36789, '-1.1', '94.199', '-37.5', '0.886', '4963.6');</w:t>
      </w:r>
    </w:p>
    <w:p w14:paraId="675D350C" w14:textId="77777777" w:rsidR="00EE6FEB" w:rsidRDefault="00EE6FEB"/>
    <w:p w14:paraId="7DC8E8D8" w14:textId="77777777" w:rsidR="00EE6FEB" w:rsidRDefault="00EE6FEB">
      <w:r>
        <w:t>INSERT INTO  "Customer_social_economic_data" ("Customer_id", "emp_var_rate", "cons_price_idx", "cons_conf_idx", "euribor3m", "nr_employed") VALUES (36790, '-1.1', '94.199', '-37.5', '0.886', '4963.6');</w:t>
      </w:r>
    </w:p>
    <w:p w14:paraId="1F999E5B" w14:textId="77777777" w:rsidR="00EE6FEB" w:rsidRDefault="00EE6FEB"/>
    <w:p w14:paraId="635CD482" w14:textId="77777777" w:rsidR="00EE6FEB" w:rsidRDefault="00EE6FEB">
      <w:r>
        <w:t>INSERT INTO  "Customer_social_economic_data" ("Customer_id", "emp_var_rate", "cons_price_idx", "cons_conf_idx", "euribor3m", "nr_employed") VALUES (36791, '-1.1', '94.601', '-49.5', '0.942', '4963.6');</w:t>
      </w:r>
    </w:p>
    <w:p w14:paraId="7B517C0E" w14:textId="77777777" w:rsidR="00EE6FEB" w:rsidRDefault="00EE6FEB"/>
    <w:p w14:paraId="00111675" w14:textId="77777777" w:rsidR="00EE6FEB" w:rsidRDefault="00EE6FEB">
      <w:r>
        <w:t>INSERT INTO  "Customer_social_economic_data" ("Customer_id", "emp_var_rate", "cons_price_idx", "cons_conf_idx", "euribor3m", "nr_employed") VALUES (36792, '-1.1', '94.601', '-49.5', '0.942', '4963.6');</w:t>
      </w:r>
    </w:p>
    <w:p w14:paraId="2A97333D" w14:textId="77777777" w:rsidR="00EE6FEB" w:rsidRDefault="00EE6FEB"/>
    <w:p w14:paraId="05956F80" w14:textId="77777777" w:rsidR="00EE6FEB" w:rsidRDefault="00EE6FEB">
      <w:r>
        <w:t>INSERT INTO  "Customer_social_economic_data" ("Customer_id", "emp_var_rate", "cons_price_idx", "cons_conf_idx", "euribor3m", "nr_employed") VALUES (36793, '-1.1', '94.601', '-49.5', '0.942', '4963.6');</w:t>
      </w:r>
    </w:p>
    <w:p w14:paraId="50E3356D" w14:textId="77777777" w:rsidR="00EE6FEB" w:rsidRDefault="00EE6FEB"/>
    <w:p w14:paraId="37856BB8" w14:textId="77777777" w:rsidR="00EE6FEB" w:rsidRDefault="00EE6FEB">
      <w:r>
        <w:t>INSERT INTO  "Customer_social_economic_data" ("Customer_id", "emp_var_rate", "cons_price_idx", "cons_conf_idx", "euribor3m", "nr_employed") VALUES (36794, '-1.1', '94.601', '-49.5', '0.942', '4963.6');</w:t>
      </w:r>
    </w:p>
    <w:p w14:paraId="14823283" w14:textId="77777777" w:rsidR="00EE6FEB" w:rsidRDefault="00EE6FEB"/>
    <w:p w14:paraId="61D875B3" w14:textId="77777777" w:rsidR="00EE6FEB" w:rsidRDefault="00EE6FEB">
      <w:r>
        <w:t>INSERT INTO  "Customer_social_economic_data" ("Customer_id", "emp_var_rate", "cons_price_idx", "cons_conf_idx", "euribor3m", "nr_employed") VALUES (36795, '-1.1', '94.601', '-49.5', '0.942', '4963.6');</w:t>
      </w:r>
    </w:p>
    <w:p w14:paraId="48283103" w14:textId="77777777" w:rsidR="00EE6FEB" w:rsidRDefault="00EE6FEB"/>
    <w:p w14:paraId="48ED29E3" w14:textId="77777777" w:rsidR="00EE6FEB" w:rsidRDefault="00EE6FEB">
      <w:r>
        <w:t>INSERT INTO  "Customer_social_economic_data" ("Customer_id", "emp_var_rate", "cons_price_idx", "cons_conf_idx", "euribor3m", "nr_employed") VALUES (36796, '-1.1', '94.601', '-49.5', '0.942', '4963.6');</w:t>
      </w:r>
    </w:p>
    <w:p w14:paraId="4D6CD596" w14:textId="77777777" w:rsidR="00EE6FEB" w:rsidRDefault="00EE6FEB"/>
    <w:p w14:paraId="634AB973" w14:textId="77777777" w:rsidR="00EE6FEB" w:rsidRDefault="00EE6FEB">
      <w:r>
        <w:t>INSERT INTO  "Customer_social_economic_data" ("Customer_id", "emp_var_rate", "cons_price_idx", "cons_conf_idx", "euribor3m", "nr_employed") VALUES (36797, '-1.1', '94.601', '-49.5', '0.953', '4963.6');</w:t>
      </w:r>
    </w:p>
    <w:p w14:paraId="44B96870" w14:textId="77777777" w:rsidR="00EE6FEB" w:rsidRDefault="00EE6FEB"/>
    <w:p w14:paraId="17E86D9A" w14:textId="77777777" w:rsidR="00EE6FEB" w:rsidRDefault="00EE6FEB">
      <w:r>
        <w:t>INSERT INTO  "Customer_social_economic_data" ("Customer_id", "emp_var_rate", "cons_price_idx", "cons_conf_idx", "euribor3m", "nr_employed") VALUES (36798, '-1.1', '94.601', '-49.5', '0.953', '4963.6');</w:t>
      </w:r>
    </w:p>
    <w:p w14:paraId="4AC1696A" w14:textId="77777777" w:rsidR="00EE6FEB" w:rsidRDefault="00EE6FEB"/>
    <w:p w14:paraId="78F5D162" w14:textId="77777777" w:rsidR="00EE6FEB" w:rsidRDefault="00EE6FEB">
      <w:r>
        <w:t>INSERT INTO  "Customer_social_economic_data" ("Customer_id", "emp_var_rate", "cons_price_idx", "cons_conf_idx", "euribor3m", "nr_employed") VALUES (36799, '-1.1', '94.601', '-49.5', '0.956', '4963.6');</w:t>
      </w:r>
    </w:p>
    <w:p w14:paraId="096EA08E" w14:textId="77777777" w:rsidR="00EE6FEB" w:rsidRDefault="00EE6FEB"/>
    <w:p w14:paraId="7412161D" w14:textId="77777777" w:rsidR="00EE6FEB" w:rsidRDefault="00EE6FEB">
      <w:r>
        <w:t>INSERT INTO  "Customer_social_economic_data" ("Customer_id", "emp_var_rate", "cons_price_idx", "cons_conf_idx", "euribor3m", "nr_employed") VALUES (36800, '-1.1', '94.601', '-49.5', '0.959', '4963.6');</w:t>
      </w:r>
    </w:p>
    <w:p w14:paraId="74E74F04" w14:textId="77777777" w:rsidR="00EE6FEB" w:rsidRDefault="00EE6FEB"/>
    <w:p w14:paraId="68CF4FA7" w14:textId="77777777" w:rsidR="00EE6FEB" w:rsidRDefault="00EE6FEB">
      <w:r>
        <w:t>INSERT INTO  "Customer_social_economic_data" ("Customer_id", "emp_var_rate", "cons_price_idx", "cons_conf_idx", "euribor3m", "nr_employed") VALUES (36801, '-1.1', '94.601', '-49.5', '0.959', '4963.6');</w:t>
      </w:r>
    </w:p>
    <w:p w14:paraId="742F959A" w14:textId="77777777" w:rsidR="00EE6FEB" w:rsidRDefault="00EE6FEB"/>
    <w:p w14:paraId="608B3047" w14:textId="77777777" w:rsidR="00EE6FEB" w:rsidRDefault="00EE6FEB">
      <w:r>
        <w:t>INSERT INTO  "Customer_social_economic_data" ("Customer_id", "emp_var_rate", "cons_price_idx", "cons_conf_idx", "euribor3m", "nr_employed") VALUES (36802, '-1.1', '94.601', '-49.5', '0.959', '4963.6');</w:t>
      </w:r>
    </w:p>
    <w:p w14:paraId="56C7ED08" w14:textId="77777777" w:rsidR="00EE6FEB" w:rsidRDefault="00EE6FEB"/>
    <w:p w14:paraId="4EDD328F" w14:textId="77777777" w:rsidR="00EE6FEB" w:rsidRDefault="00EE6FEB">
      <w:r>
        <w:t>INSERT INTO  "Customer_social_economic_data" ("Customer_id", "emp_var_rate", "cons_price_idx", "cons_conf_idx", "euribor3m", "nr_employed") VALUES (36803, '-1.1', '94.601', '-49.5', '0.959', '4963.6');</w:t>
      </w:r>
    </w:p>
    <w:p w14:paraId="16E96BF2" w14:textId="77777777" w:rsidR="00EE6FEB" w:rsidRDefault="00EE6FEB"/>
    <w:p w14:paraId="13DEEE25" w14:textId="77777777" w:rsidR="00EE6FEB" w:rsidRDefault="00EE6FEB">
      <w:r>
        <w:t>INSERT INTO  "Customer_social_economic_data" ("Customer_id", "emp_var_rate", "cons_price_idx", "cons_conf_idx", "euribor3m", "nr_employed") VALUES (36804, '-1.1', '94.601', '-49.5', '0.959', '4963.6');</w:t>
      </w:r>
    </w:p>
    <w:p w14:paraId="6A62C300" w14:textId="77777777" w:rsidR="00EE6FEB" w:rsidRDefault="00EE6FEB"/>
    <w:p w14:paraId="69DFD4BA" w14:textId="77777777" w:rsidR="00EE6FEB" w:rsidRDefault="00EE6FEB">
      <w:r>
        <w:t>INSERT INTO  "Customer_social_economic_data" ("Customer_id", "emp_var_rate", "cons_price_idx", "cons_conf_idx", "euribor3m", "nr_employed") VALUES (36805, '-1.1', '94.601', '-49.5', '0.959', '4963.6');</w:t>
      </w:r>
    </w:p>
    <w:p w14:paraId="4AF0DBD4" w14:textId="77777777" w:rsidR="00EE6FEB" w:rsidRDefault="00EE6FEB"/>
    <w:p w14:paraId="152E4250" w14:textId="77777777" w:rsidR="00EE6FEB" w:rsidRDefault="00EE6FEB">
      <w:r>
        <w:t>INSERT INTO  "Customer_social_economic_data" ("Customer_id", "emp_var_rate", "cons_price_idx", "cons_conf_idx", "euribor3m", "nr_employed") VALUES (36806, '-1.1', '94.601', '-49.5', '0.959', '4963.6');</w:t>
      </w:r>
    </w:p>
    <w:p w14:paraId="2AB2B8ED" w14:textId="77777777" w:rsidR="00EE6FEB" w:rsidRDefault="00EE6FEB"/>
    <w:p w14:paraId="256D28FA" w14:textId="77777777" w:rsidR="00EE6FEB" w:rsidRDefault="00EE6FEB">
      <w:r>
        <w:t>INSERT INTO  "Customer_social_economic_data" ("Customer_id", "emp_var_rate", "cons_price_idx", "cons_conf_idx", "euribor3m", "nr_employed") VALUES (36807, '-1.1', '94.601', '-49.5', '0.959', '4963.6');</w:t>
      </w:r>
    </w:p>
    <w:p w14:paraId="67C9C03B" w14:textId="77777777" w:rsidR="00EE6FEB" w:rsidRDefault="00EE6FEB"/>
    <w:p w14:paraId="41E0873A" w14:textId="77777777" w:rsidR="00EE6FEB" w:rsidRDefault="00EE6FEB">
      <w:r>
        <w:t>INSERT INTO  "Customer_social_economic_data" ("Customer_id", "emp_var_rate", "cons_price_idx", "cons_conf_idx", "euribor3m", "nr_employed") VALUES (36808, '-1.1', '94.601', '-49.5', '0.959', '4963.6');</w:t>
      </w:r>
    </w:p>
    <w:p w14:paraId="5DB09635" w14:textId="77777777" w:rsidR="00EE6FEB" w:rsidRDefault="00EE6FEB"/>
    <w:p w14:paraId="5A7F5CCC" w14:textId="77777777" w:rsidR="00EE6FEB" w:rsidRDefault="00EE6FEB">
      <w:r>
        <w:t>INSERT INTO  "Customer_social_economic_data" ("Customer_id", "emp_var_rate", "cons_price_idx", "cons_conf_idx", "euribor3m", "nr_employed") VALUES (36809, '-1.1', '94.601', '-49.5', '0.959', '4963.6');</w:t>
      </w:r>
    </w:p>
    <w:p w14:paraId="6317ED60" w14:textId="77777777" w:rsidR="00EE6FEB" w:rsidRDefault="00EE6FEB"/>
    <w:p w14:paraId="27FA71F7" w14:textId="77777777" w:rsidR="00EE6FEB" w:rsidRDefault="00EE6FEB">
      <w:r>
        <w:t>INSERT INTO  "Customer_social_economic_data" ("Customer_id", "emp_var_rate", "cons_price_idx", "cons_conf_idx", "euribor3m", "nr_employed") VALUES (36810, '-1.1', '94.601', '-49.5', '0.959', '4963.6');</w:t>
      </w:r>
    </w:p>
    <w:p w14:paraId="4DF2CE65" w14:textId="77777777" w:rsidR="00EE6FEB" w:rsidRDefault="00EE6FEB"/>
    <w:p w14:paraId="76E4E556" w14:textId="77777777" w:rsidR="00EE6FEB" w:rsidRDefault="00EE6FEB">
      <w:r>
        <w:t>INSERT INTO  "Customer_social_economic_data" ("Customer_id", "emp_var_rate", "cons_price_idx", "cons_conf_idx", "euribor3m", "nr_employed") VALUES (36811, '-1.1', '94.601', '-49.5', '0.959', '4963.6');</w:t>
      </w:r>
    </w:p>
    <w:p w14:paraId="463EFC9E" w14:textId="77777777" w:rsidR="00EE6FEB" w:rsidRDefault="00EE6FEB"/>
    <w:p w14:paraId="796E1449" w14:textId="77777777" w:rsidR="00EE6FEB" w:rsidRDefault="00EE6FEB">
      <w:r>
        <w:t>INSERT INTO  "Customer_social_economic_data" ("Customer_id", "emp_var_rate", "cons_price_idx", "cons_conf_idx", "euribor3m", "nr_employed") VALUES (36812, '-1.1', '94.601', '-49.5', '0.959', '4963.6');</w:t>
      </w:r>
    </w:p>
    <w:p w14:paraId="0F0D1B06" w14:textId="77777777" w:rsidR="00EE6FEB" w:rsidRDefault="00EE6FEB"/>
    <w:p w14:paraId="04D27B3E" w14:textId="77777777" w:rsidR="00EE6FEB" w:rsidRDefault="00EE6FEB">
      <w:r>
        <w:t>INSERT INTO  "Customer_social_economic_data" ("Customer_id", "emp_var_rate", "cons_price_idx", "cons_conf_idx", "euribor3m", "nr_employed") VALUES (36813, '-1.1', '94.601', '-49.5', '0.959', '4963.6');</w:t>
      </w:r>
    </w:p>
    <w:p w14:paraId="19CEA6A2" w14:textId="77777777" w:rsidR="00EE6FEB" w:rsidRDefault="00EE6FEB"/>
    <w:p w14:paraId="27DB55AB" w14:textId="77777777" w:rsidR="00EE6FEB" w:rsidRDefault="00EE6FEB">
      <w:r>
        <w:t>INSERT INTO  "Customer_social_economic_data" ("Customer_id", "emp_var_rate", "cons_price_idx", "cons_conf_idx", "euribor3m", "nr_employed") VALUES (36814, '-1.1', '94.601', '-49.5', '0.965', '4963.6');</w:t>
      </w:r>
    </w:p>
    <w:p w14:paraId="2472392B" w14:textId="77777777" w:rsidR="00EE6FEB" w:rsidRDefault="00EE6FEB"/>
    <w:p w14:paraId="4D07FB5D" w14:textId="77777777" w:rsidR="00EE6FEB" w:rsidRDefault="00EE6FEB">
      <w:r>
        <w:t>INSERT INTO  "Customer_social_economic_data" ("Customer_id", "emp_var_rate", "cons_price_idx", "cons_conf_idx", "euribor3m", "nr_employed") VALUES (36815, '-1.1', '94.601', '-49.5', '0.965', '4963.6');</w:t>
      </w:r>
    </w:p>
    <w:p w14:paraId="46430955" w14:textId="77777777" w:rsidR="00EE6FEB" w:rsidRDefault="00EE6FEB"/>
    <w:p w14:paraId="14C9E6F6" w14:textId="77777777" w:rsidR="00EE6FEB" w:rsidRDefault="00EE6FEB">
      <w:r>
        <w:t>INSERT INTO  "Customer_social_economic_data" ("Customer_id", "emp_var_rate", "cons_price_idx", "cons_conf_idx", "euribor3m", "nr_employed") VALUES (36816, '-1.1', '94.601', '-49.5', '0.965', '4963.6');</w:t>
      </w:r>
    </w:p>
    <w:p w14:paraId="20AE201E" w14:textId="77777777" w:rsidR="00EE6FEB" w:rsidRDefault="00EE6FEB"/>
    <w:p w14:paraId="5312F3F1" w14:textId="77777777" w:rsidR="00EE6FEB" w:rsidRDefault="00EE6FEB">
      <w:r>
        <w:t>INSERT INTO  "Customer_social_economic_data" ("Customer_id", "emp_var_rate", "cons_price_idx", "cons_conf_idx", "euribor3m", "nr_employed") VALUES (36817, '-1.1', '94.601', '-49.5', '0.965', '4963.6');</w:t>
      </w:r>
    </w:p>
    <w:p w14:paraId="1925449D" w14:textId="77777777" w:rsidR="00EE6FEB" w:rsidRDefault="00EE6FEB"/>
    <w:p w14:paraId="45C5E944" w14:textId="77777777" w:rsidR="00EE6FEB" w:rsidRDefault="00EE6FEB">
      <w:r>
        <w:t>INSERT INTO  "Customer_social_economic_data" ("Customer_id", "emp_var_rate", "cons_price_idx", "cons_conf_idx", "euribor3m", "nr_employed") VALUES (36818, '-1.1', '94.601', '-49.5', '0.965', '4963.6');</w:t>
      </w:r>
    </w:p>
    <w:p w14:paraId="5492B250" w14:textId="77777777" w:rsidR="00EE6FEB" w:rsidRDefault="00EE6FEB"/>
    <w:p w14:paraId="1ACF9463" w14:textId="77777777" w:rsidR="00EE6FEB" w:rsidRDefault="00EE6FEB">
      <w:r>
        <w:t>INSERT INTO  "Customer_social_economic_data" ("Customer_id", "emp_var_rate", "cons_price_idx", "cons_conf_idx", "euribor3m", "nr_employed") VALUES (36819, '-1.1', '94.601', '-49.5', '0.972', '4963.6');</w:t>
      </w:r>
    </w:p>
    <w:p w14:paraId="287C4DF8" w14:textId="77777777" w:rsidR="00EE6FEB" w:rsidRDefault="00EE6FEB"/>
    <w:p w14:paraId="43C7D8D1" w14:textId="77777777" w:rsidR="00EE6FEB" w:rsidRDefault="00EE6FEB">
      <w:r>
        <w:t>INSERT INTO  "Customer_social_economic_data" ("Customer_id", "emp_var_rate", "cons_price_idx", "cons_conf_idx", "euribor3m", "nr_employed") VALUES (36820, '-1.1', '94.601', '-49.5', '0.972', '4963.6');</w:t>
      </w:r>
    </w:p>
    <w:p w14:paraId="64D5ACD4" w14:textId="77777777" w:rsidR="00EE6FEB" w:rsidRDefault="00EE6FEB"/>
    <w:p w14:paraId="74543839" w14:textId="77777777" w:rsidR="00EE6FEB" w:rsidRDefault="00EE6FEB">
      <w:r>
        <w:t>INSERT INTO  "Customer_social_economic_data" ("Customer_id", "emp_var_rate", "cons_price_idx", "cons_conf_idx", "euribor3m", "nr_employed") VALUES (36821, '-1.1', '94.601', '-49.5', '0.972', '4963.6');</w:t>
      </w:r>
    </w:p>
    <w:p w14:paraId="5DFDE289" w14:textId="77777777" w:rsidR="00EE6FEB" w:rsidRDefault="00EE6FEB"/>
    <w:p w14:paraId="6FE8771C" w14:textId="77777777" w:rsidR="00EE6FEB" w:rsidRDefault="00EE6FEB">
      <w:r>
        <w:t>INSERT INTO  "Customer_social_economic_data" ("Customer_id", "emp_var_rate", "cons_price_idx", "cons_conf_idx", "euribor3m", "nr_employed") VALUES (36822, '-1.1', '94.601', '-49.5', '0.972', '4963.6');</w:t>
      </w:r>
    </w:p>
    <w:p w14:paraId="442E691A" w14:textId="77777777" w:rsidR="00EE6FEB" w:rsidRDefault="00EE6FEB"/>
    <w:p w14:paraId="4382F512" w14:textId="77777777" w:rsidR="00EE6FEB" w:rsidRDefault="00EE6FEB">
      <w:r>
        <w:t>INSERT INTO  "Customer_social_economic_data" ("Customer_id", "emp_var_rate", "cons_price_idx", "cons_conf_idx", "euribor3m", "nr_employed") VALUES (36823, '-1.1', '94.601', '-49.5', '0.972', '4963.6');</w:t>
      </w:r>
    </w:p>
    <w:p w14:paraId="1200793A" w14:textId="77777777" w:rsidR="00EE6FEB" w:rsidRDefault="00EE6FEB"/>
    <w:p w14:paraId="373756B3" w14:textId="77777777" w:rsidR="00EE6FEB" w:rsidRDefault="00EE6FEB">
      <w:r>
        <w:t>INSERT INTO  "Customer_social_economic_data" ("Customer_id", "emp_var_rate", "cons_price_idx", "cons_conf_idx", "euribor3m", "nr_employed") VALUES (36824, '-1.1', '94.601', '-49.5', '0.972', '4963.6');</w:t>
      </w:r>
    </w:p>
    <w:p w14:paraId="6105E672" w14:textId="77777777" w:rsidR="00EE6FEB" w:rsidRDefault="00EE6FEB"/>
    <w:p w14:paraId="3A667FF3" w14:textId="77777777" w:rsidR="00EE6FEB" w:rsidRDefault="00EE6FEB">
      <w:r>
        <w:t>INSERT INTO  "Customer_social_economic_data" ("Customer_id", "emp_var_rate", "cons_price_idx", "cons_conf_idx", "euribor3m", "nr_employed") VALUES (36825, '-1.1', '94.601', '-49.5', '0.972', '4963.6');</w:t>
      </w:r>
    </w:p>
    <w:p w14:paraId="094773A2" w14:textId="77777777" w:rsidR="00EE6FEB" w:rsidRDefault="00EE6FEB"/>
    <w:p w14:paraId="152BC5FA" w14:textId="77777777" w:rsidR="00EE6FEB" w:rsidRDefault="00EE6FEB">
      <w:r>
        <w:t>INSERT INTO  "Customer_social_economic_data" ("Customer_id", "emp_var_rate", "cons_price_idx", "cons_conf_idx", "euribor3m", "nr_employed") VALUES (36826, '-1.1', '94.601', '-49.5', '0.972', '4963.6');</w:t>
      </w:r>
    </w:p>
    <w:p w14:paraId="4B56BD2B" w14:textId="77777777" w:rsidR="00EE6FEB" w:rsidRDefault="00EE6FEB"/>
    <w:p w14:paraId="59A4010C" w14:textId="77777777" w:rsidR="00EE6FEB" w:rsidRDefault="00EE6FEB">
      <w:r>
        <w:t>INSERT INTO  "Customer_social_economic_data" ("Customer_id", "emp_var_rate", "cons_price_idx", "cons_conf_idx", "euribor3m", "nr_employed") VALUES (36827, '-1.1', '94.601', '-49.5', '0.972', '4963.6');</w:t>
      </w:r>
    </w:p>
    <w:p w14:paraId="03C90ED1" w14:textId="77777777" w:rsidR="00EE6FEB" w:rsidRDefault="00EE6FEB"/>
    <w:p w14:paraId="534A1927" w14:textId="77777777" w:rsidR="00EE6FEB" w:rsidRDefault="00EE6FEB">
      <w:r>
        <w:t>INSERT INTO  "Customer_social_economic_data" ("Customer_id", "emp_var_rate", "cons_price_idx", "cons_conf_idx", "euribor3m", "nr_employed") VALUES (36828, '-1.1', '94.601', '-49.5', '0.972', '4963.6');</w:t>
      </w:r>
    </w:p>
    <w:p w14:paraId="5CB3D3F8" w14:textId="77777777" w:rsidR="00EE6FEB" w:rsidRDefault="00EE6FEB"/>
    <w:p w14:paraId="79D7B306" w14:textId="77777777" w:rsidR="00EE6FEB" w:rsidRDefault="00EE6FEB">
      <w:r>
        <w:t>INSERT INTO  "Customer_social_economic_data" ("Customer_id", "emp_var_rate", "cons_price_idx", "cons_conf_idx", "euribor3m", "nr_employed") VALUES (36829, '-1.1', '94.601', '-49.5', '0.972', '4963.6');</w:t>
      </w:r>
    </w:p>
    <w:p w14:paraId="62FBD687" w14:textId="77777777" w:rsidR="00EE6FEB" w:rsidRDefault="00EE6FEB"/>
    <w:p w14:paraId="7261E1DD" w14:textId="77777777" w:rsidR="00EE6FEB" w:rsidRDefault="00EE6FEB">
      <w:r>
        <w:t>INSERT INTO  "Customer_social_economic_data" ("Customer_id", "emp_var_rate", "cons_price_idx", "cons_conf_idx", "euribor3m", "nr_employed") VALUES (36830, '-1.1', '94.601', '-49.5', '0.972', '4963.6');</w:t>
      </w:r>
    </w:p>
    <w:p w14:paraId="3022DFE9" w14:textId="77777777" w:rsidR="00EE6FEB" w:rsidRDefault="00EE6FEB"/>
    <w:p w14:paraId="44F4B49A" w14:textId="77777777" w:rsidR="00EE6FEB" w:rsidRDefault="00EE6FEB">
      <w:r>
        <w:t>INSERT INTO  "Customer_social_economic_data" ("Customer_id", "emp_var_rate", "cons_price_idx", "cons_conf_idx", "euribor3m", "nr_employed") VALUES (36831, '-1.1', '94.601', '-49.5', '0.972', '4963.6');</w:t>
      </w:r>
    </w:p>
    <w:p w14:paraId="7AC1524E" w14:textId="77777777" w:rsidR="00EE6FEB" w:rsidRDefault="00EE6FEB"/>
    <w:p w14:paraId="657F7CC9" w14:textId="77777777" w:rsidR="00EE6FEB" w:rsidRDefault="00EE6FEB">
      <w:r>
        <w:t>INSERT INTO  "Customer_social_economic_data" ("Customer_id", "emp_var_rate", "cons_price_idx", "cons_conf_idx", "euribor3m", "nr_employed") VALUES (36832, '-1.1', '94.601', '-49.5', '0.972', '4963.6');</w:t>
      </w:r>
    </w:p>
    <w:p w14:paraId="66E30DFF" w14:textId="77777777" w:rsidR="00EE6FEB" w:rsidRDefault="00EE6FEB"/>
    <w:p w14:paraId="2F9CEDD1" w14:textId="77777777" w:rsidR="00EE6FEB" w:rsidRDefault="00EE6FEB">
      <w:r>
        <w:t>INSERT INTO  "Customer_social_economic_data" ("Customer_id", "emp_var_rate", "cons_price_idx", "cons_conf_idx", "euribor3m", "nr_employed") VALUES (36833, '-1.1', '94.601', '-49.5', '0.972', '4963.6');</w:t>
      </w:r>
    </w:p>
    <w:p w14:paraId="325C4045" w14:textId="77777777" w:rsidR="00EE6FEB" w:rsidRDefault="00EE6FEB"/>
    <w:p w14:paraId="181A6CA3" w14:textId="77777777" w:rsidR="00EE6FEB" w:rsidRDefault="00EE6FEB">
      <w:r>
        <w:t>INSERT INTO  "Customer_social_economic_data" ("Customer_id", "emp_var_rate", "cons_price_idx", "cons_conf_idx", "euribor3m", "nr_employed") VALUES (36834, '-1.1', '94.601', '-49.5', '0.972', '4963.6');</w:t>
      </w:r>
    </w:p>
    <w:p w14:paraId="48C66D53" w14:textId="77777777" w:rsidR="00EE6FEB" w:rsidRDefault="00EE6FEB"/>
    <w:p w14:paraId="7F5CE742" w14:textId="77777777" w:rsidR="00EE6FEB" w:rsidRDefault="00EE6FEB">
      <w:r>
        <w:t>INSERT INTO  "Customer_social_economic_data" ("Customer_id", "emp_var_rate", "cons_price_idx", "cons_conf_idx", "euribor3m", "nr_employed") VALUES (36835, '-1.1', '94.601', '-49.5', '0.977', '4963.6');</w:t>
      </w:r>
    </w:p>
    <w:p w14:paraId="2A20D493" w14:textId="77777777" w:rsidR="00EE6FEB" w:rsidRDefault="00EE6FEB"/>
    <w:p w14:paraId="4887E025" w14:textId="77777777" w:rsidR="00EE6FEB" w:rsidRDefault="00EE6FEB">
      <w:r>
        <w:t>INSERT INTO  "Customer_social_economic_data" ("Customer_id", "emp_var_rate", "cons_price_idx", "cons_conf_idx", "euribor3m", "nr_employed") VALUES (36836, '-1.1', '94.601', '-49.5', '0.977', '4963.6');</w:t>
      </w:r>
    </w:p>
    <w:p w14:paraId="1FAED5FE" w14:textId="77777777" w:rsidR="00EE6FEB" w:rsidRDefault="00EE6FEB"/>
    <w:p w14:paraId="11542FFE" w14:textId="77777777" w:rsidR="00EE6FEB" w:rsidRDefault="00EE6FEB">
      <w:r>
        <w:t>INSERT INTO  "Customer_social_economic_data" ("Customer_id", "emp_var_rate", "cons_price_idx", "cons_conf_idx", "euribor3m", "nr_employed") VALUES (36837, '-1.1', '94.601', '-49.5', '0.977', '4963.6');</w:t>
      </w:r>
    </w:p>
    <w:p w14:paraId="65C1D805" w14:textId="77777777" w:rsidR="00EE6FEB" w:rsidRDefault="00EE6FEB"/>
    <w:p w14:paraId="58893339" w14:textId="77777777" w:rsidR="00EE6FEB" w:rsidRDefault="00EE6FEB">
      <w:r>
        <w:t>INSERT INTO  "Customer_social_economic_data" ("Customer_id", "emp_var_rate", "cons_price_idx", "cons_conf_idx", "euribor3m", "nr_employed") VALUES (36838, '-1.1', '94.601', '-49.5', '0.977', '4963.6');</w:t>
      </w:r>
    </w:p>
    <w:p w14:paraId="227EF1C4" w14:textId="77777777" w:rsidR="00EE6FEB" w:rsidRDefault="00EE6FEB"/>
    <w:p w14:paraId="7B0DC0CB" w14:textId="77777777" w:rsidR="00EE6FEB" w:rsidRDefault="00EE6FEB">
      <w:r>
        <w:t>INSERT INTO  "Customer_social_economic_data" ("Customer_id", "emp_var_rate", "cons_price_idx", "cons_conf_idx", "euribor3m", "nr_employed") VALUES (36839, '-1.1', '94.601', '-49.5', '0.977', '4963.6');</w:t>
      </w:r>
    </w:p>
    <w:p w14:paraId="59AA2EB8" w14:textId="77777777" w:rsidR="00EE6FEB" w:rsidRDefault="00EE6FEB"/>
    <w:p w14:paraId="70CF3629" w14:textId="77777777" w:rsidR="00EE6FEB" w:rsidRDefault="00EE6FEB">
      <w:r>
        <w:t>INSERT INTO  "Customer_social_economic_data" ("Customer_id", "emp_var_rate", "cons_price_idx", "cons_conf_idx", "euribor3m", "nr_employed") VALUES (36840, '-1.1', '94.601', '-49.5', '0.977', '4963.6');</w:t>
      </w:r>
    </w:p>
    <w:p w14:paraId="585DC39F" w14:textId="77777777" w:rsidR="00EE6FEB" w:rsidRDefault="00EE6FEB"/>
    <w:p w14:paraId="20268700" w14:textId="77777777" w:rsidR="00EE6FEB" w:rsidRDefault="00EE6FEB">
      <w:r>
        <w:t>INSERT INTO  "Customer_social_economic_data" ("Customer_id", "emp_var_rate", "cons_price_idx", "cons_conf_idx", "euribor3m", "nr_employed") VALUES (36841, '-1.1', '94.601', '-49.5', '0.977', '4963.6');</w:t>
      </w:r>
    </w:p>
    <w:p w14:paraId="0115D57C" w14:textId="77777777" w:rsidR="00EE6FEB" w:rsidRDefault="00EE6FEB"/>
    <w:p w14:paraId="3DAB984A" w14:textId="77777777" w:rsidR="00EE6FEB" w:rsidRDefault="00EE6FEB">
      <w:r>
        <w:t>INSERT INTO  "Customer_social_economic_data" ("Customer_id", "emp_var_rate", "cons_price_idx", "cons_conf_idx", "euribor3m", "nr_employed") VALUES (36842, '-1.1', '94.601', '-49.5', '0.977', '4963.6');</w:t>
      </w:r>
    </w:p>
    <w:p w14:paraId="7AFE2918" w14:textId="77777777" w:rsidR="00EE6FEB" w:rsidRDefault="00EE6FEB"/>
    <w:p w14:paraId="037B7DB3" w14:textId="77777777" w:rsidR="00EE6FEB" w:rsidRDefault="00EE6FEB">
      <w:r>
        <w:t>INSERT INTO  "Customer_social_economic_data" ("Customer_id", "emp_var_rate", "cons_price_idx", "cons_conf_idx", "euribor3m", "nr_employed") VALUES (36843, '-1.1', '94.601', '-49.5', '0.977', '4963.6');</w:t>
      </w:r>
    </w:p>
    <w:p w14:paraId="3391F8CC" w14:textId="77777777" w:rsidR="00EE6FEB" w:rsidRDefault="00EE6FEB"/>
    <w:p w14:paraId="02026981" w14:textId="77777777" w:rsidR="00EE6FEB" w:rsidRDefault="00EE6FEB">
      <w:r>
        <w:t>INSERT INTO  "Customer_social_economic_data" ("Customer_id", "emp_var_rate", "cons_price_idx", "cons_conf_idx", "euribor3m", "nr_employed") VALUES (36844, '-1.1', '94.601', '-49.5', '0.977', '4963.6');</w:t>
      </w:r>
    </w:p>
    <w:p w14:paraId="3196209A" w14:textId="77777777" w:rsidR="00EE6FEB" w:rsidRDefault="00EE6FEB"/>
    <w:p w14:paraId="676D8A43" w14:textId="77777777" w:rsidR="00EE6FEB" w:rsidRDefault="00EE6FEB">
      <w:r>
        <w:t>INSERT INTO  "Customer_social_economic_data" ("Customer_id", "emp_var_rate", "cons_price_idx", "cons_conf_idx", "euribor3m", "nr_employed") VALUES (36845, '-1.1', '94.601', '-49.5', '0.977', '4963.6');</w:t>
      </w:r>
    </w:p>
    <w:p w14:paraId="705E26C5" w14:textId="77777777" w:rsidR="00EE6FEB" w:rsidRDefault="00EE6FEB"/>
    <w:p w14:paraId="67024C20" w14:textId="77777777" w:rsidR="00EE6FEB" w:rsidRDefault="00EE6FEB">
      <w:r>
        <w:t>INSERT INTO  "Customer_social_economic_data" ("Customer_id", "emp_var_rate", "cons_price_idx", "cons_conf_idx", "euribor3m", "nr_employed") VALUES (36846, '-1.1', '94.601', '-49.5', '0.977', '4963.6');</w:t>
      </w:r>
    </w:p>
    <w:p w14:paraId="5E2F4B81" w14:textId="77777777" w:rsidR="00EE6FEB" w:rsidRDefault="00EE6FEB"/>
    <w:p w14:paraId="57707292" w14:textId="77777777" w:rsidR="00EE6FEB" w:rsidRDefault="00EE6FEB">
      <w:r>
        <w:t>INSERT INTO  "Customer_social_economic_data" ("Customer_id", "emp_var_rate", "cons_price_idx", "cons_conf_idx", "euribor3m", "nr_employed") VALUES (36847, '-1.1', '94.601', '-49.5', '0.977', '4963.6');</w:t>
      </w:r>
    </w:p>
    <w:p w14:paraId="0FE83BA9" w14:textId="77777777" w:rsidR="00EE6FEB" w:rsidRDefault="00EE6FEB"/>
    <w:p w14:paraId="5B457618" w14:textId="77777777" w:rsidR="00EE6FEB" w:rsidRDefault="00EE6FEB">
      <w:r>
        <w:t>INSERT INTO  "Customer_social_economic_data" ("Customer_id", "emp_var_rate", "cons_price_idx", "cons_conf_idx", "euribor3m", "nr_employed") VALUES (36848, '-1.1', '94.601', '-49.5', '0.977', '4963.6');</w:t>
      </w:r>
    </w:p>
    <w:p w14:paraId="12D05D4C" w14:textId="77777777" w:rsidR="00EE6FEB" w:rsidRDefault="00EE6FEB"/>
    <w:p w14:paraId="5E97F9A2" w14:textId="77777777" w:rsidR="00EE6FEB" w:rsidRDefault="00EE6FEB">
      <w:r>
        <w:t>INSERT INTO  "Customer_social_economic_data" ("Customer_id", "emp_var_rate", "cons_price_idx", "cons_conf_idx", "euribor3m", "nr_employed") VALUES (36849, '-1.1', '94.601', '-49.5', '0.977', '4963.6');</w:t>
      </w:r>
    </w:p>
    <w:p w14:paraId="0750B191" w14:textId="77777777" w:rsidR="00EE6FEB" w:rsidRDefault="00EE6FEB"/>
    <w:p w14:paraId="3DB8C8DD" w14:textId="77777777" w:rsidR="00EE6FEB" w:rsidRDefault="00EE6FEB">
      <w:r>
        <w:t>INSERT INTO  "Customer_social_economic_data" ("Customer_id", "emp_var_rate", "cons_price_idx", "cons_conf_idx", "euribor3m", "nr_employed") VALUES (36850, '-1.1', '94.601', '-49.5', '0.977', '4963.6');</w:t>
      </w:r>
    </w:p>
    <w:p w14:paraId="74FEA12C" w14:textId="77777777" w:rsidR="00EE6FEB" w:rsidRDefault="00EE6FEB"/>
    <w:p w14:paraId="6779FB7C" w14:textId="77777777" w:rsidR="00EE6FEB" w:rsidRDefault="00EE6FEB">
      <w:r>
        <w:t>INSERT INTO  "Customer_social_economic_data" ("Customer_id", "emp_var_rate", "cons_price_idx", "cons_conf_idx", "euribor3m", "nr_employed") VALUES (36851, '-1.1', '94.601', '-49.5', '0.977', '4963.6');</w:t>
      </w:r>
    </w:p>
    <w:p w14:paraId="4DB1B078" w14:textId="77777777" w:rsidR="00EE6FEB" w:rsidRDefault="00EE6FEB"/>
    <w:p w14:paraId="34CBBF11" w14:textId="77777777" w:rsidR="00EE6FEB" w:rsidRDefault="00EE6FEB">
      <w:r>
        <w:t>INSERT INTO  "Customer_social_economic_data" ("Customer_id", "emp_var_rate", "cons_price_idx", "cons_conf_idx", "euribor3m", "nr_employed") VALUES (36852, '-1.1', '94.601', '-49.5', '0.977', '4963.6');</w:t>
      </w:r>
    </w:p>
    <w:p w14:paraId="076DAFFE" w14:textId="77777777" w:rsidR="00EE6FEB" w:rsidRDefault="00EE6FEB"/>
    <w:p w14:paraId="16055B53" w14:textId="77777777" w:rsidR="00EE6FEB" w:rsidRDefault="00EE6FEB">
      <w:r>
        <w:t>INSERT INTO  "Customer_social_economic_data" ("Customer_id", "emp_var_rate", "cons_price_idx", "cons_conf_idx", "euribor3m", "nr_employed") VALUES (36853, '-1.1', '94.601', '-49.5', '0.982', '4963.6');</w:t>
      </w:r>
    </w:p>
    <w:p w14:paraId="668D2D88" w14:textId="77777777" w:rsidR="00EE6FEB" w:rsidRDefault="00EE6FEB"/>
    <w:p w14:paraId="5118A4F4" w14:textId="77777777" w:rsidR="00EE6FEB" w:rsidRDefault="00EE6FEB">
      <w:r>
        <w:t>INSERT INTO  "Customer_social_economic_data" ("Customer_id", "emp_var_rate", "cons_price_idx", "cons_conf_idx", "euribor3m", "nr_employed") VALUES (36854, '-1.1', '94.601', '-49.5', '0.982', '4963.6');</w:t>
      </w:r>
    </w:p>
    <w:p w14:paraId="397D09B8" w14:textId="77777777" w:rsidR="00EE6FEB" w:rsidRDefault="00EE6FEB"/>
    <w:p w14:paraId="0CEAB2F6" w14:textId="77777777" w:rsidR="00EE6FEB" w:rsidRDefault="00EE6FEB">
      <w:r>
        <w:t>INSERT INTO  "Customer_social_economic_data" ("Customer_id", "emp_var_rate", "cons_price_idx", "cons_conf_idx", "euribor3m", "nr_employed") VALUES (36855, '-1.1', '94.601', '-49.5', '0.982', '4963.6');</w:t>
      </w:r>
    </w:p>
    <w:p w14:paraId="22E0360D" w14:textId="77777777" w:rsidR="00EE6FEB" w:rsidRDefault="00EE6FEB"/>
    <w:p w14:paraId="0E864A6C" w14:textId="77777777" w:rsidR="00EE6FEB" w:rsidRDefault="00EE6FEB">
      <w:r>
        <w:t>INSERT INTO  "Customer_social_economic_data" ("Customer_id", "emp_var_rate", "cons_price_idx", "cons_conf_idx", "euribor3m", "nr_employed") VALUES (36856, '-1.1', '94.601', '-49.5', '0.982', '4963.6');</w:t>
      </w:r>
    </w:p>
    <w:p w14:paraId="50E1BF77" w14:textId="77777777" w:rsidR="00EE6FEB" w:rsidRDefault="00EE6FEB"/>
    <w:p w14:paraId="7F7B14D7" w14:textId="77777777" w:rsidR="00EE6FEB" w:rsidRDefault="00EE6FEB">
      <w:r>
        <w:t>INSERT INTO  "Customer_social_economic_data" ("Customer_id", "emp_var_rate", "cons_price_idx", "cons_conf_idx", "euribor3m", "nr_employed") VALUES (36857, '-1.1', '94.601', '-49.5', '0.982', '4963.6');</w:t>
      </w:r>
    </w:p>
    <w:p w14:paraId="2FDB696D" w14:textId="77777777" w:rsidR="00EE6FEB" w:rsidRDefault="00EE6FEB"/>
    <w:p w14:paraId="0F68550A" w14:textId="77777777" w:rsidR="00EE6FEB" w:rsidRDefault="00EE6FEB">
      <w:r>
        <w:t>INSERT INTO  "Customer_social_economic_data" ("Customer_id", "emp_var_rate", "cons_price_idx", "cons_conf_idx", "euribor3m", "nr_employed") VALUES (36858, '-1.1', '94.601', '-49.5', '0.982', '4963.6');</w:t>
      </w:r>
    </w:p>
    <w:p w14:paraId="30931D53" w14:textId="77777777" w:rsidR="00EE6FEB" w:rsidRDefault="00EE6FEB"/>
    <w:p w14:paraId="16D8D7F1" w14:textId="77777777" w:rsidR="00EE6FEB" w:rsidRDefault="00EE6FEB">
      <w:r>
        <w:t>INSERT INTO  "Customer_social_economic_data" ("Customer_id", "emp_var_rate", "cons_price_idx", "cons_conf_idx", "euribor3m", "nr_employed") VALUES (36859, '-1.1', '94.601', '-49.5', '0.982', '4963.6');</w:t>
      </w:r>
    </w:p>
    <w:p w14:paraId="17E0E36A" w14:textId="77777777" w:rsidR="00EE6FEB" w:rsidRDefault="00EE6FEB"/>
    <w:p w14:paraId="29810917" w14:textId="77777777" w:rsidR="00EE6FEB" w:rsidRDefault="00EE6FEB">
      <w:r>
        <w:t>INSERT INTO  "Customer_social_economic_data" ("Customer_id", "emp_var_rate", "cons_price_idx", "cons_conf_idx", "euribor3m", "nr_employed") VALUES (36860, '-1.1', '94.601', '-49.5', '0.982', '4963.6');</w:t>
      </w:r>
    </w:p>
    <w:p w14:paraId="564677F1" w14:textId="77777777" w:rsidR="00EE6FEB" w:rsidRDefault="00EE6FEB"/>
    <w:p w14:paraId="6874486B" w14:textId="77777777" w:rsidR="00EE6FEB" w:rsidRDefault="00EE6FEB">
      <w:r>
        <w:t>INSERT INTO  "Customer_social_economic_data" ("Customer_id", "emp_var_rate", "cons_price_idx", "cons_conf_idx", "euribor3m", "nr_employed") VALUES (36861, '-1.1', '94.601', '-49.5', '0.982', '4963.6');</w:t>
      </w:r>
    </w:p>
    <w:p w14:paraId="500B11FA" w14:textId="77777777" w:rsidR="00EE6FEB" w:rsidRDefault="00EE6FEB"/>
    <w:p w14:paraId="53BD8D3E" w14:textId="77777777" w:rsidR="00EE6FEB" w:rsidRDefault="00EE6FEB">
      <w:r>
        <w:t>INSERT INTO  "Customer_social_economic_data" ("Customer_id", "emp_var_rate", "cons_price_idx", "cons_conf_idx", "euribor3m", "nr_employed") VALUES (36862, '-1.1', '94.601', '-49.5', '0.982', '4963.6');</w:t>
      </w:r>
    </w:p>
    <w:p w14:paraId="29E0732B" w14:textId="77777777" w:rsidR="00EE6FEB" w:rsidRDefault="00EE6FEB"/>
    <w:p w14:paraId="22AF04D3" w14:textId="77777777" w:rsidR="00EE6FEB" w:rsidRDefault="00EE6FEB">
      <w:r>
        <w:t>INSERT INTO  "Customer_social_economic_data" ("Customer_id", "emp_var_rate", "cons_price_idx", "cons_conf_idx", "euribor3m", "nr_employed") VALUES (36863, '-1.1', '94.601', '-49.5', '0.982', '4963.6');</w:t>
      </w:r>
    </w:p>
    <w:p w14:paraId="2F58E214" w14:textId="77777777" w:rsidR="00EE6FEB" w:rsidRDefault="00EE6FEB"/>
    <w:p w14:paraId="7FE5E16B" w14:textId="77777777" w:rsidR="00EE6FEB" w:rsidRDefault="00EE6FEB">
      <w:r>
        <w:t>INSERT INTO  "Customer_social_economic_data" ("Customer_id", "emp_var_rate", "cons_price_idx", "cons_conf_idx", "euribor3m", "nr_employed") VALUES (36864, '-1.1', '94.601', '-49.5', '0.982', '4963.6');</w:t>
      </w:r>
    </w:p>
    <w:p w14:paraId="3105C301" w14:textId="77777777" w:rsidR="00EE6FEB" w:rsidRDefault="00EE6FEB"/>
    <w:p w14:paraId="4516BE07" w14:textId="77777777" w:rsidR="00EE6FEB" w:rsidRDefault="00EE6FEB">
      <w:r>
        <w:t>INSERT INTO  "Customer_social_economic_data" ("Customer_id", "emp_var_rate", "cons_price_idx", "cons_conf_idx", "euribor3m", "nr_employed") VALUES (36865, '-1.1', '94.601', '-49.5', '0.982', '4963.6');</w:t>
      </w:r>
    </w:p>
    <w:p w14:paraId="1484E305" w14:textId="77777777" w:rsidR="00EE6FEB" w:rsidRDefault="00EE6FEB"/>
    <w:p w14:paraId="4905ED70" w14:textId="77777777" w:rsidR="00EE6FEB" w:rsidRDefault="00EE6FEB">
      <w:r>
        <w:t>INSERT INTO  "Customer_social_economic_data" ("Customer_id", "emp_var_rate", "cons_price_idx", "cons_conf_idx", "euribor3m", "nr_employed") VALUES (36866, '-1.1', '94.601', '-49.5', '0.985', '4963.6');</w:t>
      </w:r>
    </w:p>
    <w:p w14:paraId="0372CB7E" w14:textId="77777777" w:rsidR="00EE6FEB" w:rsidRDefault="00EE6FEB"/>
    <w:p w14:paraId="65F5402B" w14:textId="77777777" w:rsidR="00EE6FEB" w:rsidRDefault="00EE6FEB">
      <w:r>
        <w:t>INSERT INTO  "Customer_social_economic_data" ("Customer_id", "emp_var_rate", "cons_price_idx", "cons_conf_idx", "euribor3m", "nr_employed") VALUES (36867, '-1.1', '94.601', '-49.5', '0.985', '4963.6');</w:t>
      </w:r>
    </w:p>
    <w:p w14:paraId="0CAB8F96" w14:textId="77777777" w:rsidR="00EE6FEB" w:rsidRDefault="00EE6FEB"/>
    <w:p w14:paraId="2CB0186D" w14:textId="77777777" w:rsidR="00EE6FEB" w:rsidRDefault="00EE6FEB">
      <w:r>
        <w:t>INSERT INTO  "Customer_social_economic_data" ("Customer_id", "emp_var_rate", "cons_price_idx", "cons_conf_idx", "euribor3m", "nr_employed") VALUES (36868, '-1.1', '94.601', '-49.5', '0.985', '4963.6');</w:t>
      </w:r>
    </w:p>
    <w:p w14:paraId="7AA5EA81" w14:textId="77777777" w:rsidR="00EE6FEB" w:rsidRDefault="00EE6FEB"/>
    <w:p w14:paraId="4A22600F" w14:textId="77777777" w:rsidR="00EE6FEB" w:rsidRDefault="00EE6FEB">
      <w:r>
        <w:t>INSERT INTO  "Customer_social_economic_data" ("Customer_id", "emp_var_rate", "cons_price_idx", "cons_conf_idx", "euribor3m", "nr_employed") VALUES (36869, '-1.1', '94.601', '-49.5', '0.985', '4963.6');</w:t>
      </w:r>
    </w:p>
    <w:p w14:paraId="23CBE968" w14:textId="77777777" w:rsidR="00EE6FEB" w:rsidRDefault="00EE6FEB"/>
    <w:p w14:paraId="60C5F8F8" w14:textId="77777777" w:rsidR="00EE6FEB" w:rsidRDefault="00EE6FEB">
      <w:r>
        <w:t>INSERT INTO  "Customer_social_economic_data" ("Customer_id", "emp_var_rate", "cons_price_idx", "cons_conf_idx", "euribor3m", "nr_employed") VALUES (36870, '-1.1', '94.601', '-49.5', '0.985', '4963.6');</w:t>
      </w:r>
    </w:p>
    <w:p w14:paraId="25ED3928" w14:textId="77777777" w:rsidR="00EE6FEB" w:rsidRDefault="00EE6FEB"/>
    <w:p w14:paraId="18B67F10" w14:textId="77777777" w:rsidR="00EE6FEB" w:rsidRDefault="00EE6FEB">
      <w:r>
        <w:t>INSERT INTO  "Customer_social_economic_data" ("Customer_id", "emp_var_rate", "cons_price_idx", "cons_conf_idx", "euribor3m", "nr_employed") VALUES (36871, '-1.1', '94.601', '-49.5', '0.985', '4963.6');</w:t>
      </w:r>
    </w:p>
    <w:p w14:paraId="2C353FE3" w14:textId="77777777" w:rsidR="00EE6FEB" w:rsidRDefault="00EE6FEB"/>
    <w:p w14:paraId="11E0AE5A" w14:textId="77777777" w:rsidR="00EE6FEB" w:rsidRDefault="00EE6FEB">
      <w:r>
        <w:t>INSERT INTO  "Customer_social_economic_data" ("Customer_id", "emp_var_rate", "cons_price_idx", "cons_conf_idx", "euribor3m", "nr_employed") VALUES (36872, '-1.1', '94.601', '-49.5', '0.987', '4963.6');</w:t>
      </w:r>
    </w:p>
    <w:p w14:paraId="738D5FB9" w14:textId="77777777" w:rsidR="00EE6FEB" w:rsidRDefault="00EE6FEB"/>
    <w:p w14:paraId="119E42C8" w14:textId="77777777" w:rsidR="00EE6FEB" w:rsidRDefault="00EE6FEB">
      <w:r>
        <w:t>INSERT INTO  "Customer_social_economic_data" ("Customer_id", "emp_var_rate", "cons_price_idx", "cons_conf_idx", "euribor3m", "nr_employed") VALUES (36873, '-1.1', '94.601', '-49.5', '0.987', '4963.6');</w:t>
      </w:r>
    </w:p>
    <w:p w14:paraId="7F74AED2" w14:textId="77777777" w:rsidR="00EE6FEB" w:rsidRDefault="00EE6FEB"/>
    <w:p w14:paraId="3A63A906" w14:textId="77777777" w:rsidR="00EE6FEB" w:rsidRDefault="00EE6FEB">
      <w:r>
        <w:t>INSERT INTO  "Customer_social_economic_data" ("Customer_id", "emp_var_rate", "cons_price_idx", "cons_conf_idx", "euribor3m", "nr_employed") VALUES (36874, '-1.1', '94.601', '-49.5', '0.987', '4963.6');</w:t>
      </w:r>
    </w:p>
    <w:p w14:paraId="1C58130A" w14:textId="77777777" w:rsidR="00EE6FEB" w:rsidRDefault="00EE6FEB"/>
    <w:p w14:paraId="79DF2186" w14:textId="77777777" w:rsidR="00EE6FEB" w:rsidRDefault="00EE6FEB">
      <w:r>
        <w:t>INSERT INTO  "Customer_social_economic_data" ("Customer_id", "emp_var_rate", "cons_price_idx", "cons_conf_idx", "euribor3m", "nr_employed") VALUES (36875, '-1.1', '94.601', '-49.5', '0.987', '4963.6');</w:t>
      </w:r>
    </w:p>
    <w:p w14:paraId="0016090B" w14:textId="77777777" w:rsidR="00EE6FEB" w:rsidRDefault="00EE6FEB"/>
    <w:p w14:paraId="6865AC1B" w14:textId="77777777" w:rsidR="00EE6FEB" w:rsidRDefault="00EE6FEB">
      <w:r>
        <w:t>INSERT INTO  "Customer_social_economic_data" ("Customer_id", "emp_var_rate", "cons_price_idx", "cons_conf_idx", "euribor3m", "nr_employed") VALUES (36876, '-1.1', '94.601', '-49.5', '0.987', '4963.6');</w:t>
      </w:r>
    </w:p>
    <w:p w14:paraId="1F888218" w14:textId="77777777" w:rsidR="00EE6FEB" w:rsidRDefault="00EE6FEB"/>
    <w:p w14:paraId="52F3A49D" w14:textId="77777777" w:rsidR="00EE6FEB" w:rsidRDefault="00EE6FEB">
      <w:r>
        <w:t>INSERT INTO  "Customer_social_economic_data" ("Customer_id", "emp_var_rate", "cons_price_idx", "cons_conf_idx", "euribor3m", "nr_employed") VALUES (36877, '-1.1', '94.601', '-49.5', '0.987', '4963.6');</w:t>
      </w:r>
    </w:p>
    <w:p w14:paraId="67FF0954" w14:textId="77777777" w:rsidR="00EE6FEB" w:rsidRDefault="00EE6FEB"/>
    <w:p w14:paraId="3E15C3BE" w14:textId="77777777" w:rsidR="00EE6FEB" w:rsidRDefault="00EE6FEB">
      <w:r>
        <w:t>INSERT INTO  "Customer_social_economic_data" ("Customer_id", "emp_var_rate", "cons_price_idx", "cons_conf_idx", "euribor3m", "nr_employed") VALUES (36878, '-1.1', '94.601', '-49.5', '0.987', '4963.6');</w:t>
      </w:r>
    </w:p>
    <w:p w14:paraId="64031CE6" w14:textId="77777777" w:rsidR="00EE6FEB" w:rsidRDefault="00EE6FEB"/>
    <w:p w14:paraId="66788B54" w14:textId="77777777" w:rsidR="00EE6FEB" w:rsidRDefault="00EE6FEB">
      <w:r>
        <w:t>INSERT INTO  "Customer_social_economic_data" ("Customer_id", "emp_var_rate", "cons_price_idx", "cons_conf_idx", "euribor3m", "nr_employed") VALUES (36879, '-1.1', '94.601', '-49.5', '0.987', '4963.6');</w:t>
      </w:r>
    </w:p>
    <w:p w14:paraId="3986054F" w14:textId="77777777" w:rsidR="00EE6FEB" w:rsidRDefault="00EE6FEB"/>
    <w:p w14:paraId="658681D6" w14:textId="77777777" w:rsidR="00EE6FEB" w:rsidRDefault="00EE6FEB">
      <w:r>
        <w:t>INSERT INTO  "Customer_social_economic_data" ("Customer_id", "emp_var_rate", "cons_price_idx", "cons_conf_idx", "euribor3m", "nr_employed") VALUES (36880, '-1.1', '94.601', '-49.5', '0.987', '4963.6');</w:t>
      </w:r>
    </w:p>
    <w:p w14:paraId="742FDC49" w14:textId="77777777" w:rsidR="00EE6FEB" w:rsidRDefault="00EE6FEB"/>
    <w:p w14:paraId="6B22CBC9" w14:textId="77777777" w:rsidR="00EE6FEB" w:rsidRDefault="00EE6FEB">
      <w:r>
        <w:t>INSERT INTO  "Customer_social_economic_data" ("Customer_id", "emp_var_rate", "cons_price_idx", "cons_conf_idx", "euribor3m", "nr_employed") VALUES (36881, '-1.1', '94.601', '-49.5', '0.987', '4963.6');</w:t>
      </w:r>
    </w:p>
    <w:p w14:paraId="30F0D42F" w14:textId="77777777" w:rsidR="00EE6FEB" w:rsidRDefault="00EE6FEB"/>
    <w:p w14:paraId="2208D3C9" w14:textId="77777777" w:rsidR="00EE6FEB" w:rsidRDefault="00EE6FEB">
      <w:r>
        <w:t>INSERT INTO  "Customer_social_economic_data" ("Customer_id", "emp_var_rate", "cons_price_idx", "cons_conf_idx", "euribor3m", "nr_employed") VALUES (36882, '-1.1', '94.601', '-49.5', '0.987', '4963.6');</w:t>
      </w:r>
    </w:p>
    <w:p w14:paraId="47B18F26" w14:textId="77777777" w:rsidR="00EE6FEB" w:rsidRDefault="00EE6FEB"/>
    <w:p w14:paraId="01CD8970" w14:textId="77777777" w:rsidR="00EE6FEB" w:rsidRDefault="00EE6FEB">
      <w:r>
        <w:t>INSERT INTO  "Customer_social_economic_data" ("Customer_id", "emp_var_rate", "cons_price_idx", "cons_conf_idx", "euribor3m", "nr_employed") VALUES (36883, '-1.1', '94.601', '-49.5', '0.987', '4963.6');</w:t>
      </w:r>
    </w:p>
    <w:p w14:paraId="451E3EFE" w14:textId="77777777" w:rsidR="00EE6FEB" w:rsidRDefault="00EE6FEB"/>
    <w:p w14:paraId="34635DAF" w14:textId="77777777" w:rsidR="00EE6FEB" w:rsidRDefault="00EE6FEB">
      <w:r>
        <w:t>INSERT INTO  "Customer_social_economic_data" ("Customer_id", "emp_var_rate", "cons_price_idx", "cons_conf_idx", "euribor3m", "nr_employed") VALUES (36884, '-1.1', '94.601', '-49.5', '0.987', '4963.6');</w:t>
      </w:r>
    </w:p>
    <w:p w14:paraId="630DD106" w14:textId="77777777" w:rsidR="00EE6FEB" w:rsidRDefault="00EE6FEB"/>
    <w:p w14:paraId="2418B3D7" w14:textId="77777777" w:rsidR="00EE6FEB" w:rsidRDefault="00EE6FEB">
      <w:r>
        <w:t>INSERT INTO  "Customer_social_economic_data" ("Customer_id", "emp_var_rate", "cons_price_idx", "cons_conf_idx", "euribor3m", "nr_employed") VALUES (36885, '-1.1', '94.601', '-49.5', '0.987', '4963.6');</w:t>
      </w:r>
    </w:p>
    <w:p w14:paraId="62B7FEB8" w14:textId="77777777" w:rsidR="00EE6FEB" w:rsidRDefault="00EE6FEB"/>
    <w:p w14:paraId="47B3BADA" w14:textId="77777777" w:rsidR="00EE6FEB" w:rsidRDefault="00EE6FEB">
      <w:r>
        <w:t>INSERT INTO  "Customer_social_economic_data" ("Customer_id", "emp_var_rate", "cons_price_idx", "cons_conf_idx", "euribor3m", "nr_employed") VALUES (36886, '-1.1', '94.601', '-49.5', '0.987', '4963.6');</w:t>
      </w:r>
    </w:p>
    <w:p w14:paraId="55140726" w14:textId="77777777" w:rsidR="00EE6FEB" w:rsidRDefault="00EE6FEB"/>
    <w:p w14:paraId="7C63215B" w14:textId="77777777" w:rsidR="00EE6FEB" w:rsidRDefault="00EE6FEB">
      <w:r>
        <w:t>INSERT INTO  "Customer_social_economic_data" ("Customer_id", "emp_var_rate", "cons_price_idx", "cons_conf_idx", "euribor3m", "nr_employed") VALUES (36887, '-1.1', '94.601', '-49.5', '0.987', '4963.6');</w:t>
      </w:r>
    </w:p>
    <w:p w14:paraId="02039720" w14:textId="77777777" w:rsidR="00EE6FEB" w:rsidRDefault="00EE6FEB"/>
    <w:p w14:paraId="5EC94BDD" w14:textId="77777777" w:rsidR="00EE6FEB" w:rsidRDefault="00EE6FEB">
      <w:r>
        <w:t>INSERT INTO  "Customer_social_economic_data" ("Customer_id", "emp_var_rate", "cons_price_idx", "cons_conf_idx", "euribor3m", "nr_employed") VALUES (36888, '-1.1', '94.601', '-49.5', '0.987', '4963.6');</w:t>
      </w:r>
    </w:p>
    <w:p w14:paraId="6B7041B0" w14:textId="77777777" w:rsidR="00EE6FEB" w:rsidRDefault="00EE6FEB"/>
    <w:p w14:paraId="4C94FD10" w14:textId="77777777" w:rsidR="00EE6FEB" w:rsidRDefault="00EE6FEB">
      <w:r>
        <w:t>INSERT INTO  "Customer_social_economic_data" ("Customer_id", "emp_var_rate", "cons_price_idx", "cons_conf_idx", "euribor3m", "nr_employed") VALUES (36889, '-1.1', '94.601', '-49.5', '0.993', '4963.6');</w:t>
      </w:r>
    </w:p>
    <w:p w14:paraId="0ABD4008" w14:textId="77777777" w:rsidR="00EE6FEB" w:rsidRDefault="00EE6FEB"/>
    <w:p w14:paraId="194E37FE" w14:textId="77777777" w:rsidR="00EE6FEB" w:rsidRDefault="00EE6FEB">
      <w:r>
        <w:t>INSERT INTO  "Customer_social_economic_data" ("Customer_id", "emp_var_rate", "cons_price_idx", "cons_conf_idx", "euribor3m", "nr_employed") VALUES (36890, '-1.1', '94.601', '-49.5', '0.993', '4963.6');</w:t>
      </w:r>
    </w:p>
    <w:p w14:paraId="68C6D0E1" w14:textId="77777777" w:rsidR="00EE6FEB" w:rsidRDefault="00EE6FEB"/>
    <w:p w14:paraId="2E483E20" w14:textId="77777777" w:rsidR="00EE6FEB" w:rsidRDefault="00EE6FEB">
      <w:r>
        <w:t>INSERT INTO  "Customer_social_economic_data" ("Customer_id", "emp_var_rate", "cons_price_idx", "cons_conf_idx", "euribor3m", "nr_employed") VALUES (36891, '-1.1', '94.601', '-49.5', '0.993', '4963.6');</w:t>
      </w:r>
    </w:p>
    <w:p w14:paraId="24842B2B" w14:textId="77777777" w:rsidR="00EE6FEB" w:rsidRDefault="00EE6FEB"/>
    <w:p w14:paraId="7D78C66B" w14:textId="77777777" w:rsidR="00EE6FEB" w:rsidRDefault="00EE6FEB">
      <w:r>
        <w:t>INSERT INTO  "Customer_social_economic_data" ("Customer_id", "emp_var_rate", "cons_price_idx", "cons_conf_idx", "euribor3m", "nr_employed") VALUES (36892, '-1.1', '94.601', '-49.5', '0.993', '4963.6');</w:t>
      </w:r>
    </w:p>
    <w:p w14:paraId="1D60E0BF" w14:textId="77777777" w:rsidR="00EE6FEB" w:rsidRDefault="00EE6FEB"/>
    <w:p w14:paraId="289ACC31" w14:textId="77777777" w:rsidR="00EE6FEB" w:rsidRDefault="00EE6FEB">
      <w:r>
        <w:t>INSERT INTO  "Customer_social_economic_data" ("Customer_id", "emp_var_rate", "cons_price_idx", "cons_conf_idx", "euribor3m", "nr_employed") VALUES (36893, '-1.1', '94.601', '-49.5', '0.993', '4963.6');</w:t>
      </w:r>
    </w:p>
    <w:p w14:paraId="55982E3E" w14:textId="77777777" w:rsidR="00EE6FEB" w:rsidRDefault="00EE6FEB"/>
    <w:p w14:paraId="4A32F470" w14:textId="77777777" w:rsidR="00EE6FEB" w:rsidRDefault="00EE6FEB">
      <w:r>
        <w:t>INSERT INTO  "Customer_social_economic_data" ("Customer_id", "emp_var_rate", "cons_price_idx", "cons_conf_idx", "euribor3m", "nr_employed") VALUES (36894, '-1.1', '94.601', '-49.5', '1', '4963.6');</w:t>
      </w:r>
    </w:p>
    <w:p w14:paraId="1FD84674" w14:textId="77777777" w:rsidR="00EE6FEB" w:rsidRDefault="00EE6FEB"/>
    <w:p w14:paraId="47139AD8" w14:textId="77777777" w:rsidR="00EE6FEB" w:rsidRDefault="00EE6FEB">
      <w:r>
        <w:t>INSERT INTO  "Customer_social_economic_data" ("Customer_id", "emp_var_rate", "cons_price_idx", "cons_conf_idx", "euribor3m", "nr_employed") VALUES (36895, '-1.1', '94.601', '-49.5', '1', '4963.6');</w:t>
      </w:r>
    </w:p>
    <w:p w14:paraId="56282DFA" w14:textId="77777777" w:rsidR="00EE6FEB" w:rsidRDefault="00EE6FEB"/>
    <w:p w14:paraId="5E78C408" w14:textId="77777777" w:rsidR="00EE6FEB" w:rsidRDefault="00EE6FEB">
      <w:r>
        <w:t>INSERT INTO  "Customer_social_economic_data" ("Customer_id", "emp_var_rate", "cons_price_idx", "cons_conf_idx", "euribor3m", "nr_employed") VALUES (36896, '-1.1', '94.601', '-49.5', '1', '4963.6');</w:t>
      </w:r>
    </w:p>
    <w:p w14:paraId="5A055C8B" w14:textId="77777777" w:rsidR="00EE6FEB" w:rsidRDefault="00EE6FEB"/>
    <w:p w14:paraId="1ABC2115" w14:textId="77777777" w:rsidR="00EE6FEB" w:rsidRDefault="00EE6FEB">
      <w:r>
        <w:t>INSERT INTO  "Customer_social_economic_data" ("Customer_id", "emp_var_rate", "cons_price_idx", "cons_conf_idx", "euribor3m", "nr_employed") VALUES (36897, '-1.1', '94.601', '-49.5', '1', '4963.6');</w:t>
      </w:r>
    </w:p>
    <w:p w14:paraId="3E4DDB46" w14:textId="77777777" w:rsidR="00EE6FEB" w:rsidRDefault="00EE6FEB"/>
    <w:p w14:paraId="4BE1F28E" w14:textId="77777777" w:rsidR="00EE6FEB" w:rsidRDefault="00EE6FEB">
      <w:r>
        <w:t>INSERT INTO  "Customer_social_economic_data" ("Customer_id", "emp_var_rate", "cons_price_idx", "cons_conf_idx", "euribor3m", "nr_employed") VALUES (36898, '-1.1', '94.601', '-49.5', '1', '4963.6');</w:t>
      </w:r>
    </w:p>
    <w:p w14:paraId="36232188" w14:textId="77777777" w:rsidR="00EE6FEB" w:rsidRDefault="00EE6FEB"/>
    <w:p w14:paraId="7CCA201D" w14:textId="77777777" w:rsidR="00EE6FEB" w:rsidRDefault="00EE6FEB">
      <w:r>
        <w:t>INSERT INTO  "Customer_social_economic_data" ("Customer_id", "emp_var_rate", "cons_price_idx", "cons_conf_idx", "euribor3m", "nr_employed") VALUES (36899, '-1.1', '94.601', '-49.5', '1', '4963.6');</w:t>
      </w:r>
    </w:p>
    <w:p w14:paraId="713F0433" w14:textId="77777777" w:rsidR="00EE6FEB" w:rsidRDefault="00EE6FEB"/>
    <w:p w14:paraId="1991088C" w14:textId="77777777" w:rsidR="00EE6FEB" w:rsidRDefault="00EE6FEB">
      <w:r>
        <w:t>INSERT INTO  "Customer_social_economic_data" ("Customer_id", "emp_var_rate", "cons_price_idx", "cons_conf_idx", "euribor3m", "nr_employed") VALUES (36900, '-1.1', '94.601', '-49.5', '1', '4963.6');</w:t>
      </w:r>
    </w:p>
    <w:p w14:paraId="6C01AB9D" w14:textId="77777777" w:rsidR="00EE6FEB" w:rsidRDefault="00EE6FEB"/>
    <w:p w14:paraId="17218E30" w14:textId="77777777" w:rsidR="00EE6FEB" w:rsidRDefault="00EE6FEB">
      <w:r>
        <w:t>INSERT INTO  "Customer_social_economic_data" ("Customer_id", "emp_var_rate", "cons_price_idx", "cons_conf_idx", "euribor3m", "nr_employed") VALUES (36901, '-1.1', '94.601', '-49.5', '1', '4963.6');</w:t>
      </w:r>
    </w:p>
    <w:p w14:paraId="7D588D7E" w14:textId="77777777" w:rsidR="00EE6FEB" w:rsidRDefault="00EE6FEB"/>
    <w:p w14:paraId="4939149B" w14:textId="77777777" w:rsidR="00EE6FEB" w:rsidRDefault="00EE6FEB">
      <w:r>
        <w:t>INSERT INTO  "Customer_social_economic_data" ("Customer_id", "emp_var_rate", "cons_price_idx", "cons_conf_idx", "euribor3m", "nr_employed") VALUES (36902, '-1.1', '94.601', '-49.5', '1', '4963.6');</w:t>
      </w:r>
    </w:p>
    <w:p w14:paraId="2DD865A3" w14:textId="77777777" w:rsidR="00EE6FEB" w:rsidRDefault="00EE6FEB"/>
    <w:p w14:paraId="61BFE432" w14:textId="77777777" w:rsidR="00EE6FEB" w:rsidRDefault="00EE6FEB">
      <w:r>
        <w:t>INSERT INTO  "Customer_social_economic_data" ("Customer_id", "emp_var_rate", "cons_price_idx", "cons_conf_idx", "euribor3m", "nr_employed") VALUES (36903, '-1.1', '94.601', '-49.5', '1', '4963.6');</w:t>
      </w:r>
    </w:p>
    <w:p w14:paraId="19A24508" w14:textId="77777777" w:rsidR="00EE6FEB" w:rsidRDefault="00EE6FEB"/>
    <w:p w14:paraId="013F08D8" w14:textId="77777777" w:rsidR="00EE6FEB" w:rsidRDefault="00EE6FEB">
      <w:r>
        <w:t>INSERT INTO  "Customer_social_economic_data" ("Customer_id", "emp_var_rate", "cons_price_idx", "cons_conf_idx", "euribor3m", "nr_employed") VALUES (36904, '-1.1', '94.601', '-49.5', '1', '4963.6');</w:t>
      </w:r>
    </w:p>
    <w:p w14:paraId="6A42FE23" w14:textId="77777777" w:rsidR="00EE6FEB" w:rsidRDefault="00EE6FEB"/>
    <w:p w14:paraId="271C8359" w14:textId="77777777" w:rsidR="00EE6FEB" w:rsidRDefault="00EE6FEB">
      <w:r>
        <w:t>INSERT INTO  "Customer_social_economic_data" ("Customer_id", "emp_var_rate", "cons_price_idx", "cons_conf_idx", "euribor3m", "nr_employed") VALUES (36905, '-1.1', '94.601', '-49.5', '1', '4963.6');</w:t>
      </w:r>
    </w:p>
    <w:p w14:paraId="0BE7AB3A" w14:textId="77777777" w:rsidR="00EE6FEB" w:rsidRDefault="00EE6FEB"/>
    <w:p w14:paraId="51A084E5" w14:textId="77777777" w:rsidR="00EE6FEB" w:rsidRDefault="00EE6FEB">
      <w:r>
        <w:t>INSERT INTO  "Customer_social_economic_data" ("Customer_id", "emp_var_rate", "cons_price_idx", "cons_conf_idx", "euribor3m", "nr_employed") VALUES (36906, '-1.1', '94.601', '-49.5', '1', '4963.6');</w:t>
      </w:r>
    </w:p>
    <w:p w14:paraId="16172135" w14:textId="77777777" w:rsidR="00EE6FEB" w:rsidRDefault="00EE6FEB"/>
    <w:p w14:paraId="1061A3D5" w14:textId="77777777" w:rsidR="00EE6FEB" w:rsidRDefault="00EE6FEB">
      <w:r>
        <w:t>INSERT INTO  "Customer_social_economic_data" ("Customer_id", "emp_var_rate", "cons_price_idx", "cons_conf_idx", "euribor3m", "nr_employed") VALUES (36907, '-1.1', '94.601', '-49.5', '1', '4963.6');</w:t>
      </w:r>
    </w:p>
    <w:p w14:paraId="0CD6D0FD" w14:textId="77777777" w:rsidR="00EE6FEB" w:rsidRDefault="00EE6FEB"/>
    <w:p w14:paraId="281C2CA3" w14:textId="77777777" w:rsidR="00EE6FEB" w:rsidRDefault="00EE6FEB">
      <w:r>
        <w:t>INSERT INTO  "Customer_social_economic_data" ("Customer_id", "emp_var_rate", "cons_price_idx", "cons_conf_idx", "euribor3m", "nr_employed") VALUES (36908, '-1.1', '94.601', '-49.5', '1.008', '4963.6');</w:t>
      </w:r>
    </w:p>
    <w:p w14:paraId="5BE941EE" w14:textId="77777777" w:rsidR="00EE6FEB" w:rsidRDefault="00EE6FEB"/>
    <w:p w14:paraId="1E9323B3" w14:textId="77777777" w:rsidR="00EE6FEB" w:rsidRDefault="00EE6FEB">
      <w:r>
        <w:t>INSERT INTO  "Customer_social_economic_data" ("Customer_id", "emp_var_rate", "cons_price_idx", "cons_conf_idx", "euribor3m", "nr_employed") VALUES (36909, '-1.1', '94.601', '-49.5', '1.008', '4963.6');</w:t>
      </w:r>
    </w:p>
    <w:p w14:paraId="0DCD5482" w14:textId="77777777" w:rsidR="00EE6FEB" w:rsidRDefault="00EE6FEB"/>
    <w:p w14:paraId="192FC7D6" w14:textId="77777777" w:rsidR="00EE6FEB" w:rsidRDefault="00EE6FEB">
      <w:r>
        <w:t>INSERT INTO  "Customer_social_economic_data" ("Customer_id", "emp_var_rate", "cons_price_idx", "cons_conf_idx", "euribor3m", "nr_employed") VALUES (36910, '-1.1', '94.601', '-49.5', '1.008', '4963.6');</w:t>
      </w:r>
    </w:p>
    <w:p w14:paraId="59121097" w14:textId="77777777" w:rsidR="00EE6FEB" w:rsidRDefault="00EE6FEB"/>
    <w:p w14:paraId="2513655F" w14:textId="77777777" w:rsidR="00EE6FEB" w:rsidRDefault="00EE6FEB">
      <w:r>
        <w:t>INSERT INTO  "Customer_social_economic_data" ("Customer_id", "emp_var_rate", "cons_price_idx", "cons_conf_idx", "euribor3m", "nr_employed") VALUES (36911, '-1.1', '94.601', '-49.5', '1.008', '4963.6');</w:t>
      </w:r>
    </w:p>
    <w:p w14:paraId="7424B24B" w14:textId="77777777" w:rsidR="00EE6FEB" w:rsidRDefault="00EE6FEB"/>
    <w:p w14:paraId="3ED8DDB5" w14:textId="77777777" w:rsidR="00EE6FEB" w:rsidRDefault="00EE6FEB">
      <w:r>
        <w:t>INSERT INTO  "Customer_social_economic_data" ("Customer_id", "emp_var_rate", "cons_price_idx", "cons_conf_idx", "euribor3m", "nr_employed") VALUES (36912, '-1.1', '94.601', '-49.5', '1.016', '4963.6');</w:t>
      </w:r>
    </w:p>
    <w:p w14:paraId="20BE4957" w14:textId="77777777" w:rsidR="00EE6FEB" w:rsidRDefault="00EE6FEB"/>
    <w:p w14:paraId="3F104740" w14:textId="77777777" w:rsidR="00EE6FEB" w:rsidRDefault="00EE6FEB">
      <w:r>
        <w:t>INSERT INTO  "Customer_social_economic_data" ("Customer_id", "emp_var_rate", "cons_price_idx", "cons_conf_idx", "euribor3m", "nr_employed") VALUES (36913, '-1.1', '94.601', '-49.5', '1.016', '4963.6');</w:t>
      </w:r>
    </w:p>
    <w:p w14:paraId="6E8A4860" w14:textId="77777777" w:rsidR="00EE6FEB" w:rsidRDefault="00EE6FEB"/>
    <w:p w14:paraId="4A077AD1" w14:textId="77777777" w:rsidR="00EE6FEB" w:rsidRDefault="00EE6FEB">
      <w:r>
        <w:t>INSERT INTO  "Customer_social_economic_data" ("Customer_id", "emp_var_rate", "cons_price_idx", "cons_conf_idx", "euribor3m", "nr_employed") VALUES (36914, '-1.1', '94.601', '-49.5', '1.016', '4963.6');</w:t>
      </w:r>
    </w:p>
    <w:p w14:paraId="1BFF8C27" w14:textId="77777777" w:rsidR="00EE6FEB" w:rsidRDefault="00EE6FEB"/>
    <w:p w14:paraId="35B0810C" w14:textId="77777777" w:rsidR="00EE6FEB" w:rsidRDefault="00EE6FEB">
      <w:r>
        <w:t>INSERT INTO  "Customer_social_economic_data" ("Customer_id", "emp_var_rate", "cons_price_idx", "cons_conf_idx", "euribor3m", "nr_employed") VALUES (36915, '-1.1', '94.601', '-49.5', '1.016', '4963.6');</w:t>
      </w:r>
    </w:p>
    <w:p w14:paraId="4F536AC5" w14:textId="77777777" w:rsidR="00EE6FEB" w:rsidRDefault="00EE6FEB"/>
    <w:p w14:paraId="4E33F75C" w14:textId="77777777" w:rsidR="00EE6FEB" w:rsidRDefault="00EE6FEB">
      <w:r>
        <w:t>INSERT INTO  "Customer_social_economic_data" ("Customer_id", "emp_var_rate", "cons_price_idx", "cons_conf_idx", "euribor3m", "nr_employed") VALUES (36916, '-1.1', '94.601', '-49.5', '1.016', '4963.6');</w:t>
      </w:r>
    </w:p>
    <w:p w14:paraId="3AA55E90" w14:textId="77777777" w:rsidR="00EE6FEB" w:rsidRDefault="00EE6FEB"/>
    <w:p w14:paraId="7529817E" w14:textId="77777777" w:rsidR="00EE6FEB" w:rsidRDefault="00EE6FEB">
      <w:r>
        <w:t>INSERT INTO  "Customer_social_economic_data" ("Customer_id", "emp_var_rate", "cons_price_idx", "cons_conf_idx", "euribor3m", "nr_employed") VALUES (36917, '-1.1', '94.601', '-49.5', '1.016', '4963.6');</w:t>
      </w:r>
    </w:p>
    <w:p w14:paraId="5459AE0B" w14:textId="77777777" w:rsidR="00EE6FEB" w:rsidRDefault="00EE6FEB"/>
    <w:p w14:paraId="0F76ABCC" w14:textId="77777777" w:rsidR="00EE6FEB" w:rsidRDefault="00EE6FEB">
      <w:r>
        <w:t>INSERT INTO  "Customer_social_economic_data" ("Customer_id", "emp_var_rate", "cons_price_idx", "cons_conf_idx", "euribor3m", "nr_employed") VALUES (36918, '-1.1', '94.601', '-49.5', '1.016', '4963.6');</w:t>
      </w:r>
    </w:p>
    <w:p w14:paraId="56A975BE" w14:textId="77777777" w:rsidR="00EE6FEB" w:rsidRDefault="00EE6FEB"/>
    <w:p w14:paraId="3E16E28D" w14:textId="77777777" w:rsidR="00EE6FEB" w:rsidRDefault="00EE6FEB">
      <w:r>
        <w:t>INSERT INTO  "Customer_social_economic_data" ("Customer_id", "emp_var_rate", "cons_price_idx", "cons_conf_idx", "euribor3m", "nr_employed") VALUES (36919, '-1.1', '94.601', '-49.5', '1.025', '4963.6');</w:t>
      </w:r>
    </w:p>
    <w:p w14:paraId="0EFDFD9D" w14:textId="77777777" w:rsidR="00EE6FEB" w:rsidRDefault="00EE6FEB"/>
    <w:p w14:paraId="40F720F7" w14:textId="77777777" w:rsidR="00EE6FEB" w:rsidRDefault="00EE6FEB">
      <w:r>
        <w:t>INSERT INTO  "Customer_social_economic_data" ("Customer_id", "emp_var_rate", "cons_price_idx", "cons_conf_idx", "euribor3m", "nr_employed") VALUES (36920, '-1.1', '94.601', '-49.5', '1.025', '4963.6');</w:t>
      </w:r>
    </w:p>
    <w:p w14:paraId="63B86EA8" w14:textId="77777777" w:rsidR="00EE6FEB" w:rsidRDefault="00EE6FEB"/>
    <w:p w14:paraId="357A1573" w14:textId="77777777" w:rsidR="00EE6FEB" w:rsidRDefault="00EE6FEB">
      <w:r>
        <w:t>INSERT INTO  "Customer_social_economic_data" ("Customer_id", "emp_var_rate", "cons_price_idx", "cons_conf_idx", "euribor3m", "nr_employed") VALUES (36921, '-1.1', '94.601', '-49.5', '1.025', '4963.6');</w:t>
      </w:r>
    </w:p>
    <w:p w14:paraId="27959E44" w14:textId="77777777" w:rsidR="00EE6FEB" w:rsidRDefault="00EE6FEB"/>
    <w:p w14:paraId="31E5671A" w14:textId="77777777" w:rsidR="00EE6FEB" w:rsidRDefault="00EE6FEB">
      <w:r>
        <w:t>INSERT INTO  "Customer_social_economic_data" ("Customer_id", "emp_var_rate", "cons_price_idx", "cons_conf_idx", "euribor3m", "nr_employed") VALUES (36922, '-1.1', '94.601', '-49.5', '1.025', '4963.6');</w:t>
      </w:r>
    </w:p>
    <w:p w14:paraId="48B12676" w14:textId="77777777" w:rsidR="00EE6FEB" w:rsidRDefault="00EE6FEB"/>
    <w:p w14:paraId="4F1D6AC9" w14:textId="77777777" w:rsidR="00EE6FEB" w:rsidRDefault="00EE6FEB">
      <w:r>
        <w:t>INSERT INTO  "Customer_social_economic_data" ("Customer_id", "emp_var_rate", "cons_price_idx", "cons_conf_idx", "euribor3m", "nr_employed") VALUES (36923, '-1.1', '94.601', '-49.5', '1.025', '4963.6');</w:t>
      </w:r>
    </w:p>
    <w:p w14:paraId="36968CC4" w14:textId="77777777" w:rsidR="00EE6FEB" w:rsidRDefault="00EE6FEB"/>
    <w:p w14:paraId="48A31CAF" w14:textId="77777777" w:rsidR="00EE6FEB" w:rsidRDefault="00EE6FEB">
      <w:r>
        <w:t>INSERT INTO  "Customer_social_economic_data" ("Customer_id", "emp_var_rate", "cons_price_idx", "cons_conf_idx", "euribor3m", "nr_employed") VALUES (36924, '-1.1', '94.601', '-49.5', '1.025', '4963.6');</w:t>
      </w:r>
    </w:p>
    <w:p w14:paraId="34904B7A" w14:textId="77777777" w:rsidR="00EE6FEB" w:rsidRDefault="00EE6FEB"/>
    <w:p w14:paraId="1EAC625C" w14:textId="77777777" w:rsidR="00EE6FEB" w:rsidRDefault="00EE6FEB">
      <w:r>
        <w:t>INSERT INTO  "Customer_social_economic_data" ("Customer_id", "emp_var_rate", "cons_price_idx", "cons_conf_idx", "euribor3m", "nr_employed") VALUES (36925, '-1.1', '94.601', '-49.5', '1.025', '4963.6');</w:t>
      </w:r>
    </w:p>
    <w:p w14:paraId="5646317F" w14:textId="77777777" w:rsidR="00EE6FEB" w:rsidRDefault="00EE6FEB"/>
    <w:p w14:paraId="5DE5B950" w14:textId="77777777" w:rsidR="00EE6FEB" w:rsidRDefault="00EE6FEB">
      <w:r>
        <w:t>INSERT INTO  "Customer_social_economic_data" ("Customer_id", "emp_var_rate", "cons_price_idx", "cons_conf_idx", "euribor3m", "nr_employed") VALUES (36926, '-1.1', '94.601', '-49.5', '1.025', '4963.6');</w:t>
      </w:r>
    </w:p>
    <w:p w14:paraId="51032CA5" w14:textId="77777777" w:rsidR="00EE6FEB" w:rsidRDefault="00EE6FEB"/>
    <w:p w14:paraId="01D49614" w14:textId="77777777" w:rsidR="00EE6FEB" w:rsidRDefault="00EE6FEB">
      <w:r>
        <w:t>INSERT INTO  "Customer_social_economic_data" ("Customer_id", "emp_var_rate", "cons_price_idx", "cons_conf_idx", "euribor3m", "nr_employed") VALUES (36927, '-1.1', '94.601', '-49.5', '1.025', '4963.6');</w:t>
      </w:r>
    </w:p>
    <w:p w14:paraId="538E3277" w14:textId="77777777" w:rsidR="00EE6FEB" w:rsidRDefault="00EE6FEB"/>
    <w:p w14:paraId="1132D7BA" w14:textId="77777777" w:rsidR="00EE6FEB" w:rsidRDefault="00EE6FEB">
      <w:r>
        <w:t>INSERT INTO  "Customer_social_economic_data" ("Customer_id", "emp_var_rate", "cons_price_idx", "cons_conf_idx", "euribor3m", "nr_employed") VALUES (36928, '-1.1', '94.601', '-49.5', '1.025', '4963.6');</w:t>
      </w:r>
    </w:p>
    <w:p w14:paraId="668AB28A" w14:textId="77777777" w:rsidR="00EE6FEB" w:rsidRDefault="00EE6FEB"/>
    <w:p w14:paraId="71F04C45" w14:textId="77777777" w:rsidR="00EE6FEB" w:rsidRDefault="00EE6FEB">
      <w:r>
        <w:t>INSERT INTO  "Customer_social_economic_data" ("Customer_id", "emp_var_rate", "cons_price_idx", "cons_conf_idx", "euribor3m", "nr_employed") VALUES (36929, '-1.1', '94.601', '-49.5', '1.025', '4963.6');</w:t>
      </w:r>
    </w:p>
    <w:p w14:paraId="2AAAE1BD" w14:textId="77777777" w:rsidR="00EE6FEB" w:rsidRDefault="00EE6FEB"/>
    <w:p w14:paraId="78A2CE13" w14:textId="77777777" w:rsidR="00EE6FEB" w:rsidRDefault="00EE6FEB">
      <w:r>
        <w:t>INSERT INTO  "Customer_social_economic_data" ("Customer_id", "emp_var_rate", "cons_price_idx", "cons_conf_idx", "euribor3m", "nr_employed") VALUES (36930, '-1.1', '94.601', '-49.5', '1.025', '4963.6');</w:t>
      </w:r>
    </w:p>
    <w:p w14:paraId="18C89482" w14:textId="77777777" w:rsidR="00EE6FEB" w:rsidRDefault="00EE6FEB"/>
    <w:p w14:paraId="61F5FE64" w14:textId="77777777" w:rsidR="00EE6FEB" w:rsidRDefault="00EE6FEB">
      <w:r>
        <w:t>INSERT INTO  "Customer_social_economic_data" ("Customer_id", "emp_var_rate", "cons_price_idx", "cons_conf_idx", "euribor3m", "nr_employed") VALUES (36931, '-1.1', '94.601', '-49.5', '1.025', '4963.6');</w:t>
      </w:r>
    </w:p>
    <w:p w14:paraId="352D20E3" w14:textId="77777777" w:rsidR="00EE6FEB" w:rsidRDefault="00EE6FEB"/>
    <w:p w14:paraId="1F538726" w14:textId="77777777" w:rsidR="00EE6FEB" w:rsidRDefault="00EE6FEB">
      <w:r>
        <w:t>INSERT INTO  "Customer_social_economic_data" ("Customer_id", "emp_var_rate", "cons_price_idx", "cons_conf_idx", "euribor3m", "nr_employed") VALUES (36932, '-1.1', '94.601', '-49.5', '1.029', '4963.6');</w:t>
      </w:r>
    </w:p>
    <w:p w14:paraId="627478BF" w14:textId="77777777" w:rsidR="00EE6FEB" w:rsidRDefault="00EE6FEB"/>
    <w:p w14:paraId="29491D37" w14:textId="77777777" w:rsidR="00EE6FEB" w:rsidRDefault="00EE6FEB">
      <w:r>
        <w:t>INSERT INTO  "Customer_social_economic_data" ("Customer_id", "emp_var_rate", "cons_price_idx", "cons_conf_idx", "euribor3m", "nr_employed") VALUES (36933, '-1.1', '94.601', '-49.5', '1.029', '4963.6');</w:t>
      </w:r>
    </w:p>
    <w:p w14:paraId="74F29B0C" w14:textId="77777777" w:rsidR="00EE6FEB" w:rsidRDefault="00EE6FEB"/>
    <w:p w14:paraId="1A3313EC" w14:textId="77777777" w:rsidR="00EE6FEB" w:rsidRDefault="00EE6FEB">
      <w:r>
        <w:t>INSERT INTO  "Customer_social_economic_data" ("Customer_id", "emp_var_rate", "cons_price_idx", "cons_conf_idx", "euribor3m", "nr_employed") VALUES (36934, '-1.1', '94.601', '-49.5', '1.029', '4963.6');</w:t>
      </w:r>
    </w:p>
    <w:p w14:paraId="34900240" w14:textId="77777777" w:rsidR="00EE6FEB" w:rsidRDefault="00EE6FEB"/>
    <w:p w14:paraId="13B32FF6" w14:textId="77777777" w:rsidR="00EE6FEB" w:rsidRDefault="00EE6FEB">
      <w:r>
        <w:t>INSERT INTO  "Customer_social_economic_data" ("Customer_id", "emp_var_rate", "cons_price_idx", "cons_conf_idx", "euribor3m", "nr_employed") VALUES (36935, '-1.1', '94.601', '-49.5', '1.029', '4963.6');</w:t>
      </w:r>
    </w:p>
    <w:p w14:paraId="5C43BA9F" w14:textId="77777777" w:rsidR="00EE6FEB" w:rsidRDefault="00EE6FEB"/>
    <w:p w14:paraId="2D5B3FD4" w14:textId="77777777" w:rsidR="00EE6FEB" w:rsidRDefault="00EE6FEB">
      <w:r>
        <w:t>INSERT INTO  "Customer_social_economic_data" ("Customer_id", "emp_var_rate", "cons_price_idx", "cons_conf_idx", "euribor3m", "nr_employed") VALUES (36936, '-1.1', '94.601', '-49.5', '1.029', '4963.6');</w:t>
      </w:r>
    </w:p>
    <w:p w14:paraId="20AC683B" w14:textId="77777777" w:rsidR="00EE6FEB" w:rsidRDefault="00EE6FEB"/>
    <w:p w14:paraId="11276C77" w14:textId="77777777" w:rsidR="00EE6FEB" w:rsidRDefault="00EE6FEB">
      <w:r>
        <w:t>INSERT INTO  "Customer_social_economic_data" ("Customer_id", "emp_var_rate", "cons_price_idx", "cons_conf_idx", "euribor3m", "nr_employed") VALUES (36937, '-1.1', '94.601', '-49.5', '1.029', '4963.6');</w:t>
      </w:r>
    </w:p>
    <w:p w14:paraId="3078BA38" w14:textId="77777777" w:rsidR="00EE6FEB" w:rsidRDefault="00EE6FEB"/>
    <w:p w14:paraId="228CB789" w14:textId="77777777" w:rsidR="00EE6FEB" w:rsidRDefault="00EE6FEB">
      <w:r>
        <w:t>INSERT INTO  "Customer_social_economic_data" ("Customer_id", "emp_var_rate", "cons_price_idx", "cons_conf_idx", "euribor3m", "nr_employed") VALUES (36938, '-1.1', '94.601', '-49.5', '1.029', '4963.6');</w:t>
      </w:r>
    </w:p>
    <w:p w14:paraId="0B69B74C" w14:textId="77777777" w:rsidR="00EE6FEB" w:rsidRDefault="00EE6FEB"/>
    <w:p w14:paraId="71A99EBF" w14:textId="77777777" w:rsidR="00EE6FEB" w:rsidRDefault="00EE6FEB">
      <w:r>
        <w:t>INSERT INTO  "Customer_social_economic_data" ("Customer_id", "emp_var_rate", "cons_price_idx", "cons_conf_idx", "euribor3m", "nr_employed") VALUES (36939, '-1.1', '94.601', '-49.5', '1.029', '4963.6');</w:t>
      </w:r>
    </w:p>
    <w:p w14:paraId="133BF1D0" w14:textId="77777777" w:rsidR="00EE6FEB" w:rsidRDefault="00EE6FEB"/>
    <w:p w14:paraId="7DB865BE" w14:textId="77777777" w:rsidR="00EE6FEB" w:rsidRDefault="00EE6FEB">
      <w:r>
        <w:t>INSERT INTO  "Customer_social_economic_data" ("Customer_id", "emp_var_rate", "cons_price_idx", "cons_conf_idx", "euribor3m", "nr_employed") VALUES (36940, '-1.1', '94.601', '-49.5', '1.029', '4963.6');</w:t>
      </w:r>
    </w:p>
    <w:p w14:paraId="2624182C" w14:textId="77777777" w:rsidR="00EE6FEB" w:rsidRDefault="00EE6FEB"/>
    <w:p w14:paraId="51C0040F" w14:textId="77777777" w:rsidR="00EE6FEB" w:rsidRDefault="00EE6FEB">
      <w:r>
        <w:t>INSERT INTO  "Customer_social_economic_data" ("Customer_id", "emp_var_rate", "cons_price_idx", "cons_conf_idx", "euribor3m", "nr_employed") VALUES (36941, '-1.1', '94.601', '-49.5', '1.032', '4963.6');</w:t>
      </w:r>
    </w:p>
    <w:p w14:paraId="4E689681" w14:textId="77777777" w:rsidR="00EE6FEB" w:rsidRDefault="00EE6FEB"/>
    <w:p w14:paraId="1D62B1A6" w14:textId="77777777" w:rsidR="00EE6FEB" w:rsidRDefault="00EE6FEB">
      <w:r>
        <w:t>INSERT INTO  "Customer_social_economic_data" ("Customer_id", "emp_var_rate", "cons_price_idx", "cons_conf_idx", "euribor3m", "nr_employed") VALUES (36942, '-1.1', '94.601', '-49.5', '1.032', '4963.6');</w:t>
      </w:r>
    </w:p>
    <w:p w14:paraId="6E45FE86" w14:textId="77777777" w:rsidR="00EE6FEB" w:rsidRDefault="00EE6FEB"/>
    <w:p w14:paraId="0E4256FD" w14:textId="77777777" w:rsidR="00EE6FEB" w:rsidRDefault="00EE6FEB">
      <w:r>
        <w:t>INSERT INTO  "Customer_social_economic_data" ("Customer_id", "emp_var_rate", "cons_price_idx", "cons_conf_idx", "euribor3m", "nr_employed") VALUES (36943, '-1.1', '94.601', '-49.5', '1.032', '4963.6');</w:t>
      </w:r>
    </w:p>
    <w:p w14:paraId="220FE893" w14:textId="77777777" w:rsidR="00EE6FEB" w:rsidRDefault="00EE6FEB"/>
    <w:p w14:paraId="575A1FE0" w14:textId="77777777" w:rsidR="00EE6FEB" w:rsidRDefault="00EE6FEB">
      <w:r>
        <w:t>INSERT INTO  "Customer_social_economic_data" ("Customer_id", "emp_var_rate", "cons_price_idx", "cons_conf_idx", "euribor3m", "nr_employed") VALUES (36944, '-1.1', '94.601', '-49.5', '1.032', '4963.6');</w:t>
      </w:r>
    </w:p>
    <w:p w14:paraId="3785B15D" w14:textId="77777777" w:rsidR="00EE6FEB" w:rsidRDefault="00EE6FEB"/>
    <w:p w14:paraId="1EF20039" w14:textId="77777777" w:rsidR="00EE6FEB" w:rsidRDefault="00EE6FEB">
      <w:r>
        <w:t>INSERT INTO  "Customer_social_economic_data" ("Customer_id", "emp_var_rate", "cons_price_idx", "cons_conf_idx", "euribor3m", "nr_employed") VALUES (36945, '-1.1', '94.601', '-49.5', '1.032', '4963.6');</w:t>
      </w:r>
    </w:p>
    <w:p w14:paraId="44FF5077" w14:textId="77777777" w:rsidR="00EE6FEB" w:rsidRDefault="00EE6FEB"/>
    <w:p w14:paraId="11BEC332" w14:textId="77777777" w:rsidR="00EE6FEB" w:rsidRDefault="00EE6FEB">
      <w:r>
        <w:t>INSERT INTO  "Customer_social_economic_data" ("Customer_id", "emp_var_rate", "cons_price_idx", "cons_conf_idx", "euribor3m", "nr_employed") VALUES (36946, '-1.1', '94.601', '-49.5', '1.032', '4963.6');</w:t>
      </w:r>
    </w:p>
    <w:p w14:paraId="5E530019" w14:textId="77777777" w:rsidR="00EE6FEB" w:rsidRDefault="00EE6FEB"/>
    <w:p w14:paraId="31379BFF" w14:textId="77777777" w:rsidR="00EE6FEB" w:rsidRDefault="00EE6FEB">
      <w:r>
        <w:t>INSERT INTO  "Customer_social_economic_data" ("Customer_id", "emp_var_rate", "cons_price_idx", "cons_conf_idx", "euribor3m", "nr_employed") VALUES (36947, '-1.1', '94.601', '-49.5', '1.032', '4963.6');</w:t>
      </w:r>
    </w:p>
    <w:p w14:paraId="3D68421B" w14:textId="77777777" w:rsidR="00EE6FEB" w:rsidRDefault="00EE6FEB"/>
    <w:p w14:paraId="63BCCFB0" w14:textId="77777777" w:rsidR="00EE6FEB" w:rsidRDefault="00EE6FEB">
      <w:r>
        <w:t>INSERT INTO  "Customer_social_economic_data" ("Customer_id", "emp_var_rate", "cons_price_idx", "cons_conf_idx", "euribor3m", "nr_employed") VALUES (36948, '-1.1', '94.601', '-49.5', '1.032', '4963.6');</w:t>
      </w:r>
    </w:p>
    <w:p w14:paraId="5D787085" w14:textId="77777777" w:rsidR="00EE6FEB" w:rsidRDefault="00EE6FEB"/>
    <w:p w14:paraId="7081997F" w14:textId="77777777" w:rsidR="00EE6FEB" w:rsidRDefault="00EE6FEB">
      <w:r>
        <w:t>INSERT INTO  "Customer_social_economic_data" ("Customer_id", "emp_var_rate", "cons_price_idx", "cons_conf_idx", "euribor3m", "nr_employed") VALUES (36949, '-1.1', '94.601', '-49.5', '1.032', '4963.6');</w:t>
      </w:r>
    </w:p>
    <w:p w14:paraId="36EA8EA7" w14:textId="77777777" w:rsidR="00EE6FEB" w:rsidRDefault="00EE6FEB"/>
    <w:p w14:paraId="5F6F7DB3" w14:textId="77777777" w:rsidR="00EE6FEB" w:rsidRDefault="00EE6FEB">
      <w:r>
        <w:t>INSERT INTO  "Customer_social_economic_data" ("Customer_id", "emp_var_rate", "cons_price_idx", "cons_conf_idx", "euribor3m", "nr_employed") VALUES (36950, '-1.1', '94.601', '-49.5', '1.032', '4963.6');</w:t>
      </w:r>
    </w:p>
    <w:p w14:paraId="53361E7B" w14:textId="77777777" w:rsidR="00EE6FEB" w:rsidRDefault="00EE6FEB"/>
    <w:p w14:paraId="5E3C4872" w14:textId="77777777" w:rsidR="00EE6FEB" w:rsidRDefault="00EE6FEB">
      <w:r>
        <w:t>INSERT INTO  "Customer_social_economic_data" ("Customer_id", "emp_var_rate", "cons_price_idx", "cons_conf_idx", "euribor3m", "nr_employed") VALUES (36951, '-1.1', '94.601', '-49.5', '1.032', '4963.6');</w:t>
      </w:r>
    </w:p>
    <w:p w14:paraId="49B42F9B" w14:textId="77777777" w:rsidR="00EE6FEB" w:rsidRDefault="00EE6FEB"/>
    <w:p w14:paraId="20932042" w14:textId="77777777" w:rsidR="00EE6FEB" w:rsidRDefault="00EE6FEB">
      <w:r>
        <w:t>INSERT INTO  "Customer_social_economic_data" ("Customer_id", "emp_var_rate", "cons_price_idx", "cons_conf_idx", "euribor3m", "nr_employed") VALUES (36952, '-1.1', '94.601', '-49.5', '1.032', '4963.6');</w:t>
      </w:r>
    </w:p>
    <w:p w14:paraId="47493A60" w14:textId="77777777" w:rsidR="00EE6FEB" w:rsidRDefault="00EE6FEB"/>
    <w:p w14:paraId="5F5149C4" w14:textId="77777777" w:rsidR="00EE6FEB" w:rsidRDefault="00EE6FEB">
      <w:r>
        <w:t>INSERT INTO  "Customer_social_economic_data" ("Customer_id", "emp_var_rate", "cons_price_idx", "cons_conf_idx", "euribor3m", "nr_employed") VALUES (36953, '-1.1', '94.601', '-49.5', '1.032', '4963.6');</w:t>
      </w:r>
    </w:p>
    <w:p w14:paraId="4C87DCB0" w14:textId="77777777" w:rsidR="00EE6FEB" w:rsidRDefault="00EE6FEB"/>
    <w:p w14:paraId="132A28C7" w14:textId="77777777" w:rsidR="00EE6FEB" w:rsidRDefault="00EE6FEB">
      <w:r>
        <w:t>INSERT INTO  "Customer_social_economic_data" ("Customer_id", "emp_var_rate", "cons_price_idx", "cons_conf_idx", "euribor3m", "nr_employed") VALUES (36954, '-1.1', '94.601', '-49.5', '1.032', '4963.6');</w:t>
      </w:r>
    </w:p>
    <w:p w14:paraId="536B0FCA" w14:textId="77777777" w:rsidR="00EE6FEB" w:rsidRDefault="00EE6FEB"/>
    <w:p w14:paraId="4D49ACBF" w14:textId="77777777" w:rsidR="00EE6FEB" w:rsidRDefault="00EE6FEB">
      <w:r>
        <w:t>INSERT INTO  "Customer_social_economic_data" ("Customer_id", "emp_var_rate", "cons_price_idx", "cons_conf_idx", "euribor3m", "nr_employed") VALUES (36955, '-1.1', '94.601', '-49.5', '1.037', '4963.6');</w:t>
      </w:r>
    </w:p>
    <w:p w14:paraId="1E74F89A" w14:textId="77777777" w:rsidR="00EE6FEB" w:rsidRDefault="00EE6FEB"/>
    <w:p w14:paraId="0871DDED" w14:textId="77777777" w:rsidR="00EE6FEB" w:rsidRDefault="00EE6FEB">
      <w:r>
        <w:t>INSERT INTO  "Customer_social_economic_data" ("Customer_id", "emp_var_rate", "cons_price_idx", "cons_conf_idx", "euribor3m", "nr_employed") VALUES (36956, '-1.1', '94.601', '-49.5', '1.037', '4963.6');</w:t>
      </w:r>
    </w:p>
    <w:p w14:paraId="135B867F" w14:textId="77777777" w:rsidR="00EE6FEB" w:rsidRDefault="00EE6FEB"/>
    <w:p w14:paraId="39436EDC" w14:textId="77777777" w:rsidR="00EE6FEB" w:rsidRDefault="00EE6FEB">
      <w:r>
        <w:t>INSERT INTO  "Customer_social_economic_data" ("Customer_id", "emp_var_rate", "cons_price_idx", "cons_conf_idx", "euribor3m", "nr_employed") VALUES (36957, '-1.1', '94.601', '-49.5', '1.037', '4963.6');</w:t>
      </w:r>
    </w:p>
    <w:p w14:paraId="6B00B4A7" w14:textId="77777777" w:rsidR="00EE6FEB" w:rsidRDefault="00EE6FEB"/>
    <w:p w14:paraId="151F567E" w14:textId="77777777" w:rsidR="00EE6FEB" w:rsidRDefault="00EE6FEB">
      <w:r>
        <w:t>INSERT INTO  "Customer_social_economic_data" ("Customer_id", "emp_var_rate", "cons_price_idx", "cons_conf_idx", "euribor3m", "nr_employed") VALUES (36958, '-1.1', '94.601', '-49.5', '1.037', '4963.6');</w:t>
      </w:r>
    </w:p>
    <w:p w14:paraId="6E45E1EF" w14:textId="77777777" w:rsidR="00EE6FEB" w:rsidRDefault="00EE6FEB"/>
    <w:p w14:paraId="09F97694" w14:textId="77777777" w:rsidR="00EE6FEB" w:rsidRDefault="00EE6FEB">
      <w:r>
        <w:t>INSERT INTO  "Customer_social_economic_data" ("Customer_id", "emp_var_rate", "cons_price_idx", "cons_conf_idx", "euribor3m", "nr_employed") VALUES (36959, '-1.1', '94.601', '-49.5', '1.037', '4963.6');</w:t>
      </w:r>
    </w:p>
    <w:p w14:paraId="4246BCD8" w14:textId="77777777" w:rsidR="00EE6FEB" w:rsidRDefault="00EE6FEB"/>
    <w:p w14:paraId="2EC78356" w14:textId="77777777" w:rsidR="00EE6FEB" w:rsidRDefault="00EE6FEB">
      <w:r>
        <w:t>INSERT INTO  "Customer_social_economic_data" ("Customer_id", "emp_var_rate", "cons_price_idx", "cons_conf_idx", "euribor3m", "nr_employed") VALUES (36960, '-1.1', '94.601', '-49.5', '1.043', '4963.6');</w:t>
      </w:r>
    </w:p>
    <w:p w14:paraId="37063E0E" w14:textId="77777777" w:rsidR="00EE6FEB" w:rsidRDefault="00EE6FEB"/>
    <w:p w14:paraId="05876154" w14:textId="77777777" w:rsidR="00EE6FEB" w:rsidRDefault="00EE6FEB">
      <w:r>
        <w:t>INSERT INTO  "Customer_social_economic_data" ("Customer_id", "emp_var_rate", "cons_price_idx", "cons_conf_idx", "euribor3m", "nr_employed") VALUES (36961, '-1.1', '94.601', '-49.5', '1.043', '4963.6');</w:t>
      </w:r>
    </w:p>
    <w:p w14:paraId="35AD7682" w14:textId="77777777" w:rsidR="00EE6FEB" w:rsidRDefault="00EE6FEB"/>
    <w:p w14:paraId="5AA82C65" w14:textId="77777777" w:rsidR="00EE6FEB" w:rsidRDefault="00EE6FEB">
      <w:r>
        <w:t>INSERT INTO  "Customer_social_economic_data" ("Customer_id", "emp_var_rate", "cons_price_idx", "cons_conf_idx", "euribor3m", "nr_employed") VALUES (36962, '-1.1', '94.601', '-49.5', '1.043', '4963.6');</w:t>
      </w:r>
    </w:p>
    <w:p w14:paraId="00BC105D" w14:textId="77777777" w:rsidR="00EE6FEB" w:rsidRDefault="00EE6FEB"/>
    <w:p w14:paraId="49CC61F4" w14:textId="77777777" w:rsidR="00EE6FEB" w:rsidRDefault="00EE6FEB">
      <w:r>
        <w:t>INSERT INTO  "Customer_social_economic_data" ("Customer_id", "emp_var_rate", "cons_price_idx", "cons_conf_idx", "euribor3m", "nr_employed") VALUES (36963, '-1.1', '94.601', '-49.5', '1.043', '4963.6');</w:t>
      </w:r>
    </w:p>
    <w:p w14:paraId="40D6A0E3" w14:textId="77777777" w:rsidR="00EE6FEB" w:rsidRDefault="00EE6FEB"/>
    <w:p w14:paraId="04E70234" w14:textId="77777777" w:rsidR="00EE6FEB" w:rsidRDefault="00EE6FEB">
      <w:r>
        <w:t>INSERT INTO  "Customer_social_economic_data" ("Customer_id", "emp_var_rate", "cons_price_idx", "cons_conf_idx", "euribor3m", "nr_employed") VALUES (36964, '-1.1', '94.601', '-49.5', '1.043', '4963.6');</w:t>
      </w:r>
    </w:p>
    <w:p w14:paraId="2D4C4149" w14:textId="77777777" w:rsidR="00EE6FEB" w:rsidRDefault="00EE6FEB"/>
    <w:p w14:paraId="6171506E" w14:textId="77777777" w:rsidR="00EE6FEB" w:rsidRDefault="00EE6FEB">
      <w:r>
        <w:t>INSERT INTO  "Customer_social_economic_data" ("Customer_id", "emp_var_rate", "cons_price_idx", "cons_conf_idx", "euribor3m", "nr_employed") VALUES (36965, '-1.1', '94.601', '-49.5', '1.043', '4963.6');</w:t>
      </w:r>
    </w:p>
    <w:p w14:paraId="53276DAB" w14:textId="77777777" w:rsidR="00EE6FEB" w:rsidRDefault="00EE6FEB"/>
    <w:p w14:paraId="2AA70D91" w14:textId="77777777" w:rsidR="00EE6FEB" w:rsidRDefault="00EE6FEB">
      <w:r>
        <w:t>INSERT INTO  "Customer_social_economic_data" ("Customer_id", "emp_var_rate", "cons_price_idx", "cons_conf_idx", "euribor3m", "nr_employed") VALUES (36966, '-1.1', '94.601', '-49.5', '1.045', '4963.6');</w:t>
      </w:r>
    </w:p>
    <w:p w14:paraId="65C04259" w14:textId="77777777" w:rsidR="00EE6FEB" w:rsidRDefault="00EE6FEB"/>
    <w:p w14:paraId="1BBE45E6" w14:textId="77777777" w:rsidR="00EE6FEB" w:rsidRDefault="00EE6FEB">
      <w:r>
        <w:t>INSERT INTO  "Customer_social_economic_data" ("Customer_id", "emp_var_rate", "cons_price_idx", "cons_conf_idx", "euribor3m", "nr_employed") VALUES (36967, '-1.1', '94.767', '-50.8', '1.05', '4963.6');</w:t>
      </w:r>
    </w:p>
    <w:p w14:paraId="6D8C3BCE" w14:textId="77777777" w:rsidR="00EE6FEB" w:rsidRDefault="00EE6FEB"/>
    <w:p w14:paraId="37DF30F8" w14:textId="77777777" w:rsidR="00EE6FEB" w:rsidRDefault="00EE6FEB">
      <w:r>
        <w:t>INSERT INTO  "Customer_social_economic_data" ("Customer_id", "emp_var_rate", "cons_price_idx", "cons_conf_idx", "euribor3m", "nr_employed") VALUES (36968, '-1.1', '94.767', '-50.8', '1.05', '4963.6');</w:t>
      </w:r>
    </w:p>
    <w:p w14:paraId="08665990" w14:textId="77777777" w:rsidR="00EE6FEB" w:rsidRDefault="00EE6FEB"/>
    <w:p w14:paraId="59869704" w14:textId="77777777" w:rsidR="00EE6FEB" w:rsidRDefault="00EE6FEB">
      <w:r>
        <w:t>INSERT INTO  "Customer_social_economic_data" ("Customer_id", "emp_var_rate", "cons_price_idx", "cons_conf_idx", "euribor3m", "nr_employed") VALUES (36969, '-1.1', '94.767', '-50.8', '1.05', '4963.6');</w:t>
      </w:r>
    </w:p>
    <w:p w14:paraId="1B5C6D04" w14:textId="77777777" w:rsidR="00EE6FEB" w:rsidRDefault="00EE6FEB"/>
    <w:p w14:paraId="43CEEFE5" w14:textId="77777777" w:rsidR="00EE6FEB" w:rsidRDefault="00EE6FEB">
      <w:r>
        <w:t>INSERT INTO  "Customer_social_economic_data" ("Customer_id", "emp_var_rate", "cons_price_idx", "cons_conf_idx", "euribor3m", "nr_employed") VALUES (36970, '-1.1', '94.767', '-50.8', '1.05', '4963.6');</w:t>
      </w:r>
    </w:p>
    <w:p w14:paraId="74D5FBEE" w14:textId="77777777" w:rsidR="00EE6FEB" w:rsidRDefault="00EE6FEB"/>
    <w:p w14:paraId="502ECE33" w14:textId="77777777" w:rsidR="00EE6FEB" w:rsidRDefault="00EE6FEB">
      <w:r>
        <w:t>INSERT INTO  "Customer_social_economic_data" ("Customer_id", "emp_var_rate", "cons_price_idx", "cons_conf_idx", "euribor3m", "nr_employed") VALUES (36971, '-1.1', '94.767', '-50.8', '1.05', '4963.6');</w:t>
      </w:r>
    </w:p>
    <w:p w14:paraId="2EA9545E" w14:textId="77777777" w:rsidR="00EE6FEB" w:rsidRDefault="00EE6FEB"/>
    <w:p w14:paraId="31166BD2" w14:textId="77777777" w:rsidR="00EE6FEB" w:rsidRDefault="00EE6FEB">
      <w:r>
        <w:t>INSERT INTO  "Customer_social_economic_data" ("Customer_id", "emp_var_rate", "cons_price_idx", "cons_conf_idx", "euribor3m", "nr_employed") VALUES (36972, '-1.1', '94.767', '-50.8', '1.05', '4963.6');</w:t>
      </w:r>
    </w:p>
    <w:p w14:paraId="443330AE" w14:textId="77777777" w:rsidR="00EE6FEB" w:rsidRDefault="00EE6FEB"/>
    <w:p w14:paraId="7ADF516F" w14:textId="77777777" w:rsidR="00EE6FEB" w:rsidRDefault="00EE6FEB">
      <w:r>
        <w:t>INSERT INTO  "Customer_social_economic_data" ("Customer_id", "emp_var_rate", "cons_price_idx", "cons_conf_idx", "euribor3m", "nr_employed") VALUES (36973, '-1.1', '94.767', '-50.8', '1.05', '4963.6');</w:t>
      </w:r>
    </w:p>
    <w:p w14:paraId="64440170" w14:textId="77777777" w:rsidR="00EE6FEB" w:rsidRDefault="00EE6FEB"/>
    <w:p w14:paraId="1FF8181B" w14:textId="77777777" w:rsidR="00EE6FEB" w:rsidRDefault="00EE6FEB">
      <w:r>
        <w:t>INSERT INTO  "Customer_social_economic_data" ("Customer_id", "emp_var_rate", "cons_price_idx", "cons_conf_idx", "euribor3m", "nr_employed") VALUES (36974, '-1.1', '94.767', '-50.8', '1.05', '4963.6');</w:t>
      </w:r>
    </w:p>
    <w:p w14:paraId="0BC1854D" w14:textId="77777777" w:rsidR="00EE6FEB" w:rsidRDefault="00EE6FEB"/>
    <w:p w14:paraId="1A238503" w14:textId="77777777" w:rsidR="00EE6FEB" w:rsidRDefault="00EE6FEB">
      <w:r>
        <w:t>INSERT INTO  "Customer_social_economic_data" ("Customer_id", "emp_var_rate", "cons_price_idx", "cons_conf_idx", "euribor3m", "nr_employed") VALUES (36975, '-1.1', '94.767', '-50.8', '1.05', '4963.6');</w:t>
      </w:r>
    </w:p>
    <w:p w14:paraId="5FB273BE" w14:textId="77777777" w:rsidR="00EE6FEB" w:rsidRDefault="00EE6FEB"/>
    <w:p w14:paraId="5C0F2DF1" w14:textId="77777777" w:rsidR="00EE6FEB" w:rsidRDefault="00EE6FEB">
      <w:r>
        <w:t>INSERT INTO  "Customer_social_economic_data" ("Customer_id", "emp_var_rate", "cons_price_idx", "cons_conf_idx", "euribor3m", "nr_employed") VALUES (36976, '-1.1', '94.767', '-50.8', '1.05', '4963.6');</w:t>
      </w:r>
    </w:p>
    <w:p w14:paraId="4D62624C" w14:textId="77777777" w:rsidR="00EE6FEB" w:rsidRDefault="00EE6FEB"/>
    <w:p w14:paraId="5261DF17" w14:textId="77777777" w:rsidR="00EE6FEB" w:rsidRDefault="00EE6FEB">
      <w:r>
        <w:t>INSERT INTO  "Customer_social_economic_data" ("Customer_id", "emp_var_rate", "cons_price_idx", "cons_conf_idx", "euribor3m", "nr_employed") VALUES (36977, '-1.1', '94.767', '-50.8', '1.05', '4963.6');</w:t>
      </w:r>
    </w:p>
    <w:p w14:paraId="0FB85B43" w14:textId="77777777" w:rsidR="00EE6FEB" w:rsidRDefault="00EE6FEB"/>
    <w:p w14:paraId="2E91CE04" w14:textId="77777777" w:rsidR="00EE6FEB" w:rsidRDefault="00EE6FEB">
      <w:r>
        <w:t>INSERT INTO  "Customer_social_economic_data" ("Customer_id", "emp_var_rate", "cons_price_idx", "cons_conf_idx", "euribor3m", "nr_employed") VALUES (36978, '-1.1', '94.767', '-50.8', '1.05', '4963.6');</w:t>
      </w:r>
    </w:p>
    <w:p w14:paraId="2A993D88" w14:textId="77777777" w:rsidR="00EE6FEB" w:rsidRDefault="00EE6FEB"/>
    <w:p w14:paraId="53DA4839" w14:textId="77777777" w:rsidR="00EE6FEB" w:rsidRDefault="00EE6FEB">
      <w:r>
        <w:t>INSERT INTO  "Customer_social_economic_data" ("Customer_id", "emp_var_rate", "cons_price_idx", "cons_conf_idx", "euribor3m", "nr_employed") VALUES (36979, '-1.1', '94.767', '-50.8', '1.05', '4963.6');</w:t>
      </w:r>
    </w:p>
    <w:p w14:paraId="781186EC" w14:textId="77777777" w:rsidR="00EE6FEB" w:rsidRDefault="00EE6FEB"/>
    <w:p w14:paraId="5372123B" w14:textId="77777777" w:rsidR="00EE6FEB" w:rsidRDefault="00EE6FEB">
      <w:r>
        <w:t>INSERT INTO  "Customer_social_economic_data" ("Customer_id", "emp_var_rate", "cons_price_idx", "cons_conf_idx", "euribor3m", "nr_employed") VALUES (36980, '-1.1', '94.767', '-50.8', '1.05', '4963.6');</w:t>
      </w:r>
    </w:p>
    <w:p w14:paraId="5A323D12" w14:textId="77777777" w:rsidR="00EE6FEB" w:rsidRDefault="00EE6FEB"/>
    <w:p w14:paraId="545DBAFF" w14:textId="77777777" w:rsidR="00EE6FEB" w:rsidRDefault="00EE6FEB">
      <w:r>
        <w:t>INSERT INTO  "Customer_social_economic_data" ("Customer_id", "emp_var_rate", "cons_price_idx", "cons_conf_idx", "euribor3m", "nr_employed") VALUES (36981, '-1.1', '94.767', '-50.8', '1.05', '4963.6');</w:t>
      </w:r>
    </w:p>
    <w:p w14:paraId="2ADBB236" w14:textId="77777777" w:rsidR="00EE6FEB" w:rsidRDefault="00EE6FEB"/>
    <w:p w14:paraId="495098D5" w14:textId="77777777" w:rsidR="00EE6FEB" w:rsidRDefault="00EE6FEB">
      <w:r>
        <w:t>INSERT INTO  "Customer_social_economic_data" ("Customer_id", "emp_var_rate", "cons_price_idx", "cons_conf_idx", "euribor3m", "nr_employed") VALUES (36982, '-1.1', '94.767', '-50.8', '1.05', '4963.6');</w:t>
      </w:r>
    </w:p>
    <w:p w14:paraId="34040DB4" w14:textId="77777777" w:rsidR="00EE6FEB" w:rsidRDefault="00EE6FEB"/>
    <w:p w14:paraId="1A8E8291" w14:textId="77777777" w:rsidR="00EE6FEB" w:rsidRDefault="00EE6FEB">
      <w:r>
        <w:t>INSERT INTO  "Customer_social_economic_data" ("Customer_id", "emp_var_rate", "cons_price_idx", "cons_conf_idx", "euribor3m", "nr_employed") VALUES (36983, '-1.1', '94.767', '-50.8', '1.05', '4963.6');</w:t>
      </w:r>
    </w:p>
    <w:p w14:paraId="6833B5C9" w14:textId="77777777" w:rsidR="00EE6FEB" w:rsidRDefault="00EE6FEB"/>
    <w:p w14:paraId="22D1DA4E" w14:textId="77777777" w:rsidR="00EE6FEB" w:rsidRDefault="00EE6FEB">
      <w:r>
        <w:t>INSERT INTO  "Customer_social_economic_data" ("Customer_id", "emp_var_rate", "cons_price_idx", "cons_conf_idx", "euribor3m", "nr_employed") VALUES (36984, '-1.1', '94.767', '-50.8', '1.05', '4963.6');</w:t>
      </w:r>
    </w:p>
    <w:p w14:paraId="67B0A698" w14:textId="77777777" w:rsidR="00EE6FEB" w:rsidRDefault="00EE6FEB"/>
    <w:p w14:paraId="7EF40143" w14:textId="77777777" w:rsidR="00EE6FEB" w:rsidRDefault="00EE6FEB">
      <w:r>
        <w:t>INSERT INTO  "Customer_social_economic_data" ("Customer_id", "emp_var_rate", "cons_price_idx", "cons_conf_idx", "euribor3m", "nr_employed") VALUES (36985, '-1.1', '94.767', '-50.8', '1.049', '4963.6');</w:t>
      </w:r>
    </w:p>
    <w:p w14:paraId="71E164B1" w14:textId="77777777" w:rsidR="00EE6FEB" w:rsidRDefault="00EE6FEB"/>
    <w:p w14:paraId="6EE0D628" w14:textId="77777777" w:rsidR="00EE6FEB" w:rsidRDefault="00EE6FEB">
      <w:r>
        <w:t>INSERT INTO  "Customer_social_economic_data" ("Customer_id", "emp_var_rate", "cons_price_idx", "cons_conf_idx", "euribor3m", "nr_employed") VALUES (36986, '-1.1', '94.767', '-50.8', '1.049', '4963.6');</w:t>
      </w:r>
    </w:p>
    <w:p w14:paraId="4284A01C" w14:textId="77777777" w:rsidR="00EE6FEB" w:rsidRDefault="00EE6FEB"/>
    <w:p w14:paraId="74FF3B71" w14:textId="77777777" w:rsidR="00EE6FEB" w:rsidRDefault="00EE6FEB">
      <w:r>
        <w:t>INSERT INTO  "Customer_social_economic_data" ("Customer_id", "emp_var_rate", "cons_price_idx", "cons_conf_idx", "euribor3m", "nr_employed") VALUES (36987, '-1.1', '94.767', '-50.8', '1.049', '4963.6');</w:t>
      </w:r>
    </w:p>
    <w:p w14:paraId="7E98661E" w14:textId="77777777" w:rsidR="00EE6FEB" w:rsidRDefault="00EE6FEB"/>
    <w:p w14:paraId="379287B5" w14:textId="77777777" w:rsidR="00EE6FEB" w:rsidRDefault="00EE6FEB">
      <w:r>
        <w:t>INSERT INTO  "Customer_social_economic_data" ("Customer_id", "emp_var_rate", "cons_price_idx", "cons_conf_idx", "euribor3m", "nr_employed") VALUES (36988, '-1.1', '94.767', '-50.8', '1.049', '4963.6');</w:t>
      </w:r>
    </w:p>
    <w:p w14:paraId="0B6CF982" w14:textId="77777777" w:rsidR="00EE6FEB" w:rsidRDefault="00EE6FEB"/>
    <w:p w14:paraId="6EACA007" w14:textId="77777777" w:rsidR="00EE6FEB" w:rsidRDefault="00EE6FEB">
      <w:r>
        <w:t>INSERT INTO  "Customer_social_economic_data" ("Customer_id", "emp_var_rate", "cons_price_idx", "cons_conf_idx", "euribor3m", "nr_employed") VALUES (36989, '-1.1', '94.767', '-50.8', '1.049', '4963.6');</w:t>
      </w:r>
    </w:p>
    <w:p w14:paraId="6F842866" w14:textId="77777777" w:rsidR="00EE6FEB" w:rsidRDefault="00EE6FEB"/>
    <w:p w14:paraId="3C0EB4A3" w14:textId="77777777" w:rsidR="00EE6FEB" w:rsidRDefault="00EE6FEB">
      <w:r>
        <w:t>INSERT INTO  "Customer_social_economic_data" ("Customer_id", "emp_var_rate", "cons_price_idx", "cons_conf_idx", "euribor3m", "nr_employed") VALUES (36990, '-1.1', '94.767', '-50.8', '1.049', '4963.6');</w:t>
      </w:r>
    </w:p>
    <w:p w14:paraId="1B349421" w14:textId="77777777" w:rsidR="00EE6FEB" w:rsidRDefault="00EE6FEB"/>
    <w:p w14:paraId="4B237155" w14:textId="77777777" w:rsidR="00EE6FEB" w:rsidRDefault="00EE6FEB">
      <w:r>
        <w:t>INSERT INTO  "Customer_social_economic_data" ("Customer_id", "emp_var_rate", "cons_price_idx", "cons_conf_idx", "euribor3m", "nr_employed") VALUES (36991, '-1.1', '94.767', '-50.8', '1.049', '4963.6');</w:t>
      </w:r>
    </w:p>
    <w:p w14:paraId="29BF9E53" w14:textId="77777777" w:rsidR="00EE6FEB" w:rsidRDefault="00EE6FEB"/>
    <w:p w14:paraId="3729A4D4" w14:textId="77777777" w:rsidR="00EE6FEB" w:rsidRDefault="00EE6FEB">
      <w:r>
        <w:t>INSERT INTO  "Customer_social_economic_data" ("Customer_id", "emp_var_rate", "cons_price_idx", "cons_conf_idx", "euribor3m", "nr_employed") VALUES (36992, '-1.1', '94.767', '-50.8', '1.049', '4963.6');</w:t>
      </w:r>
    </w:p>
    <w:p w14:paraId="53A52837" w14:textId="77777777" w:rsidR="00EE6FEB" w:rsidRDefault="00EE6FEB"/>
    <w:p w14:paraId="02049F99" w14:textId="77777777" w:rsidR="00EE6FEB" w:rsidRDefault="00EE6FEB">
      <w:r>
        <w:t>INSERT INTO  "Customer_social_economic_data" ("Customer_id", "emp_var_rate", "cons_price_idx", "cons_conf_idx", "euribor3m", "nr_employed") VALUES (36993, '-1.1', '94.767', '-50.8', '1.048', '4963.6');</w:t>
      </w:r>
    </w:p>
    <w:p w14:paraId="066B6D5A" w14:textId="77777777" w:rsidR="00EE6FEB" w:rsidRDefault="00EE6FEB"/>
    <w:p w14:paraId="624ED516" w14:textId="77777777" w:rsidR="00EE6FEB" w:rsidRDefault="00EE6FEB">
      <w:r>
        <w:t>INSERT INTO  "Customer_social_economic_data" ("Customer_id", "emp_var_rate", "cons_price_idx", "cons_conf_idx", "euribor3m", "nr_employed") VALUES (36994, '-1.1', '94.767', '-50.8', '1.048', '4963.6');</w:t>
      </w:r>
    </w:p>
    <w:p w14:paraId="05519117" w14:textId="77777777" w:rsidR="00EE6FEB" w:rsidRDefault="00EE6FEB"/>
    <w:p w14:paraId="2537DD53" w14:textId="77777777" w:rsidR="00EE6FEB" w:rsidRDefault="00EE6FEB">
      <w:r>
        <w:t>INSERT INTO  "Customer_social_economic_data" ("Customer_id", "emp_var_rate", "cons_price_idx", "cons_conf_idx", "euribor3m", "nr_employed") VALUES (36995, '-1.1', '94.767', '-50.8', '1.048', '4963.6');</w:t>
      </w:r>
    </w:p>
    <w:p w14:paraId="6B3274F1" w14:textId="77777777" w:rsidR="00EE6FEB" w:rsidRDefault="00EE6FEB"/>
    <w:p w14:paraId="09BD3FCF" w14:textId="77777777" w:rsidR="00EE6FEB" w:rsidRDefault="00EE6FEB">
      <w:r>
        <w:t>INSERT INTO  "Customer_social_economic_data" ("Customer_id", "emp_var_rate", "cons_price_idx", "cons_conf_idx", "euribor3m", "nr_employed") VALUES (36996, '-1.1', '94.767', '-50.8', '1.048', '4963.6');</w:t>
      </w:r>
    </w:p>
    <w:p w14:paraId="3C459E39" w14:textId="77777777" w:rsidR="00EE6FEB" w:rsidRDefault="00EE6FEB"/>
    <w:p w14:paraId="55D3C91F" w14:textId="77777777" w:rsidR="00EE6FEB" w:rsidRDefault="00EE6FEB">
      <w:r>
        <w:t>INSERT INTO  "Customer_social_economic_data" ("Customer_id", "emp_var_rate", "cons_price_idx", "cons_conf_idx", "euribor3m", "nr_employed") VALUES (36997, '-1.1', '94.767', '-50.8', '1.048', '4963.6');</w:t>
      </w:r>
    </w:p>
    <w:p w14:paraId="38D790FD" w14:textId="77777777" w:rsidR="00EE6FEB" w:rsidRDefault="00EE6FEB"/>
    <w:p w14:paraId="40E214E0" w14:textId="77777777" w:rsidR="00EE6FEB" w:rsidRDefault="00EE6FEB">
      <w:r>
        <w:t>INSERT INTO  "Customer_social_economic_data" ("Customer_id", "emp_var_rate", "cons_price_idx", "cons_conf_idx", "euribor3m", "nr_employed") VALUES (36998, '-1.1', '94.767', '-50.8', '1.048', '4963.6');</w:t>
      </w:r>
    </w:p>
    <w:p w14:paraId="3C479C7C" w14:textId="77777777" w:rsidR="00EE6FEB" w:rsidRDefault="00EE6FEB"/>
    <w:p w14:paraId="224B02FC" w14:textId="77777777" w:rsidR="00EE6FEB" w:rsidRDefault="00EE6FEB">
      <w:r>
        <w:t>INSERT INTO  "Customer_social_economic_data" ("Customer_id", "emp_var_rate", "cons_price_idx", "cons_conf_idx", "euribor3m", "nr_employed") VALUES (36999, '-1.1', '94.767', '-50.8', '1.048', '4963.6');</w:t>
      </w:r>
    </w:p>
    <w:p w14:paraId="32BE5165" w14:textId="77777777" w:rsidR="00EE6FEB" w:rsidRDefault="00EE6FEB"/>
    <w:p w14:paraId="4A454CFC" w14:textId="77777777" w:rsidR="00EE6FEB" w:rsidRDefault="00EE6FEB">
      <w:r>
        <w:t>INSERT INTO  "Customer_social_economic_data" ("Customer_id", "emp_var_rate", "cons_price_idx", "cons_conf_idx", "euribor3m", "nr_employed") VALUES (37000, '-1.1', '94.767', '-50.8', '1.05', '4963.6');</w:t>
      </w:r>
    </w:p>
    <w:p w14:paraId="5FA7295A" w14:textId="77777777" w:rsidR="00EE6FEB" w:rsidRDefault="00EE6FEB"/>
    <w:p w14:paraId="2AEA3850" w14:textId="77777777" w:rsidR="00EE6FEB" w:rsidRDefault="00EE6FEB">
      <w:r>
        <w:t>INSERT INTO  "Customer_social_economic_data" ("Customer_id", "emp_var_rate", "cons_price_idx", "cons_conf_idx", "euribor3m", "nr_employed") VALUES (37001, '-1.1', '94.767', '-50.8', '1.05', '4963.6');</w:t>
      </w:r>
    </w:p>
    <w:p w14:paraId="767F2E00" w14:textId="77777777" w:rsidR="00EE6FEB" w:rsidRDefault="00EE6FEB"/>
    <w:p w14:paraId="0814A725" w14:textId="77777777" w:rsidR="00EE6FEB" w:rsidRDefault="00EE6FEB">
      <w:r>
        <w:t>INSERT INTO  "Customer_social_economic_data" ("Customer_id", "emp_var_rate", "cons_price_idx", "cons_conf_idx", "euribor3m", "nr_employed") VALUES (37002, '-1.1', '94.767', '-50.8', '1.049', '4963.6');</w:t>
      </w:r>
    </w:p>
    <w:p w14:paraId="1B5CF4B6" w14:textId="77777777" w:rsidR="00EE6FEB" w:rsidRDefault="00EE6FEB"/>
    <w:p w14:paraId="58249B6B" w14:textId="77777777" w:rsidR="00EE6FEB" w:rsidRDefault="00EE6FEB">
      <w:r>
        <w:t>INSERT INTO  "Customer_social_economic_data" ("Customer_id", "emp_var_rate", "cons_price_idx", "cons_conf_idx", "euribor3m", "nr_employed") VALUES (37003, '-1.1', '94.767', '-50.8', '1.049', '4963.6');</w:t>
      </w:r>
    </w:p>
    <w:p w14:paraId="0F6B45A5" w14:textId="77777777" w:rsidR="00EE6FEB" w:rsidRDefault="00EE6FEB"/>
    <w:p w14:paraId="215B8264" w14:textId="77777777" w:rsidR="00EE6FEB" w:rsidRDefault="00EE6FEB">
      <w:r>
        <w:t>INSERT INTO  "Customer_social_economic_data" ("Customer_id", "emp_var_rate", "cons_price_idx", "cons_conf_idx", "euribor3m", "nr_employed") VALUES (37004, '-1.1', '94.767', '-50.8', '1.049', '4963.6');</w:t>
      </w:r>
    </w:p>
    <w:p w14:paraId="4EA5F9B0" w14:textId="77777777" w:rsidR="00EE6FEB" w:rsidRDefault="00EE6FEB"/>
    <w:p w14:paraId="5068BA17" w14:textId="77777777" w:rsidR="00EE6FEB" w:rsidRDefault="00EE6FEB">
      <w:r>
        <w:t>INSERT INTO  "Customer_social_economic_data" ("Customer_id", "emp_var_rate", "cons_price_idx", "cons_conf_idx", "euribor3m", "nr_employed") VALUES (37005, '-1.1', '94.767', '-50.8', '1.048', '4963.6');</w:t>
      </w:r>
    </w:p>
    <w:p w14:paraId="5CB7E66F" w14:textId="77777777" w:rsidR="00EE6FEB" w:rsidRDefault="00EE6FEB"/>
    <w:p w14:paraId="1610279D" w14:textId="77777777" w:rsidR="00EE6FEB" w:rsidRDefault="00EE6FEB">
      <w:r>
        <w:t>INSERT INTO  "Customer_social_economic_data" ("Customer_id", "emp_var_rate", "cons_price_idx", "cons_conf_idx", "euribor3m", "nr_employed") VALUES (37006, '-1.1', '94.767', '-50.8', '1.048', '4963.6');</w:t>
      </w:r>
    </w:p>
    <w:p w14:paraId="04CC6C1C" w14:textId="77777777" w:rsidR="00EE6FEB" w:rsidRDefault="00EE6FEB"/>
    <w:p w14:paraId="315C18E2" w14:textId="77777777" w:rsidR="00EE6FEB" w:rsidRDefault="00EE6FEB">
      <w:r>
        <w:t>INSERT INTO  "Customer_social_economic_data" ("Customer_id", "emp_var_rate", "cons_price_idx", "cons_conf_idx", "euribor3m", "nr_employed") VALUES (37007, '-1.1', '94.767', '-50.8', '1.048', '4963.6');</w:t>
      </w:r>
    </w:p>
    <w:p w14:paraId="35335E1C" w14:textId="77777777" w:rsidR="00EE6FEB" w:rsidRDefault="00EE6FEB"/>
    <w:p w14:paraId="0EAE2101" w14:textId="77777777" w:rsidR="00EE6FEB" w:rsidRDefault="00EE6FEB">
      <w:r>
        <w:t>INSERT INTO  "Customer_social_economic_data" ("Customer_id", "emp_var_rate", "cons_price_idx", "cons_conf_idx", "euribor3m", "nr_employed") VALUES (37008, '-1.1', '94.767', '-50.8', '1.048', '4963.6');</w:t>
      </w:r>
    </w:p>
    <w:p w14:paraId="4934EC1E" w14:textId="77777777" w:rsidR="00EE6FEB" w:rsidRDefault="00EE6FEB"/>
    <w:p w14:paraId="0E53230D" w14:textId="77777777" w:rsidR="00EE6FEB" w:rsidRDefault="00EE6FEB">
      <w:r>
        <w:t>INSERT INTO  "Customer_social_economic_data" ("Customer_id", "emp_var_rate", "cons_price_idx", "cons_conf_idx", "euribor3m", "nr_employed") VALUES (37009, '-1.1', '94.767', '-50.8', '1.048', '4963.6');</w:t>
      </w:r>
    </w:p>
    <w:p w14:paraId="26746FA2" w14:textId="77777777" w:rsidR="00EE6FEB" w:rsidRDefault="00EE6FEB"/>
    <w:p w14:paraId="5BEB5F62" w14:textId="77777777" w:rsidR="00EE6FEB" w:rsidRDefault="00EE6FEB">
      <w:r>
        <w:t>INSERT INTO  "Customer_social_economic_data" ("Customer_id", "emp_var_rate", "cons_price_idx", "cons_conf_idx", "euribor3m", "nr_employed") VALUES (37010, '-1.1', '94.767', '-50.8', '1.046', '4963.6');</w:t>
      </w:r>
    </w:p>
    <w:p w14:paraId="6FB72204" w14:textId="77777777" w:rsidR="00EE6FEB" w:rsidRDefault="00EE6FEB"/>
    <w:p w14:paraId="5FA0F77A" w14:textId="77777777" w:rsidR="00EE6FEB" w:rsidRDefault="00EE6FEB">
      <w:r>
        <w:t>INSERT INTO  "Customer_social_economic_data" ("Customer_id", "emp_var_rate", "cons_price_idx", "cons_conf_idx", "euribor3m", "nr_employed") VALUES (37011, '-1.1', '94.767', '-50.8', '1.046', '4963.6');</w:t>
      </w:r>
    </w:p>
    <w:p w14:paraId="3D42DF42" w14:textId="77777777" w:rsidR="00EE6FEB" w:rsidRDefault="00EE6FEB"/>
    <w:p w14:paraId="497BBBF2" w14:textId="77777777" w:rsidR="00EE6FEB" w:rsidRDefault="00EE6FEB">
      <w:r>
        <w:t>INSERT INTO  "Customer_social_economic_data" ("Customer_id", "emp_var_rate", "cons_price_idx", "cons_conf_idx", "euribor3m", "nr_employed") VALUES (37012, '-1.1', '94.767', '-50.8', '1.046', '4963.6');</w:t>
      </w:r>
    </w:p>
    <w:p w14:paraId="2AE60C01" w14:textId="77777777" w:rsidR="00EE6FEB" w:rsidRDefault="00EE6FEB"/>
    <w:p w14:paraId="56675B14" w14:textId="77777777" w:rsidR="00EE6FEB" w:rsidRDefault="00EE6FEB">
      <w:r>
        <w:t>INSERT INTO  "Customer_social_economic_data" ("Customer_id", "emp_var_rate", "cons_price_idx", "cons_conf_idx", "euribor3m", "nr_employed") VALUES (37013, '-1.1', '94.767', '-50.8', '1.046', '4963.6');</w:t>
      </w:r>
    </w:p>
    <w:p w14:paraId="561DEA80" w14:textId="77777777" w:rsidR="00EE6FEB" w:rsidRDefault="00EE6FEB"/>
    <w:p w14:paraId="54BA2157" w14:textId="77777777" w:rsidR="00EE6FEB" w:rsidRDefault="00EE6FEB">
      <w:r>
        <w:t>INSERT INTO  "Customer_social_economic_data" ("Customer_id", "emp_var_rate", "cons_price_idx", "cons_conf_idx", "euribor3m", "nr_employed") VALUES (37014, '-1.1', '94.767', '-50.8', '1.046', '4963.6');</w:t>
      </w:r>
    </w:p>
    <w:p w14:paraId="039DF594" w14:textId="77777777" w:rsidR="00EE6FEB" w:rsidRDefault="00EE6FEB"/>
    <w:p w14:paraId="5DE2E29D" w14:textId="77777777" w:rsidR="00EE6FEB" w:rsidRDefault="00EE6FEB">
      <w:r>
        <w:t>INSERT INTO  "Customer_social_economic_data" ("Customer_id", "emp_var_rate", "cons_price_idx", "cons_conf_idx", "euribor3m", "nr_employed") VALUES (37015, '-1.1', '94.767', '-50.8', '1.046', '4963.6');</w:t>
      </w:r>
    </w:p>
    <w:p w14:paraId="641C958C" w14:textId="77777777" w:rsidR="00EE6FEB" w:rsidRDefault="00EE6FEB"/>
    <w:p w14:paraId="37A20702" w14:textId="77777777" w:rsidR="00EE6FEB" w:rsidRDefault="00EE6FEB">
      <w:r>
        <w:t>INSERT INTO  "Customer_social_economic_data" ("Customer_id", "emp_var_rate", "cons_price_idx", "cons_conf_idx", "euribor3m", "nr_employed") VALUES (37016, '-1.1', '94.767', '-50.8', '1.046', '4963.6');</w:t>
      </w:r>
    </w:p>
    <w:p w14:paraId="5DF3A7D3" w14:textId="77777777" w:rsidR="00EE6FEB" w:rsidRDefault="00EE6FEB"/>
    <w:p w14:paraId="677A2A28" w14:textId="77777777" w:rsidR="00EE6FEB" w:rsidRDefault="00EE6FEB">
      <w:r>
        <w:t>INSERT INTO  "Customer_social_economic_data" ("Customer_id", "emp_var_rate", "cons_price_idx", "cons_conf_idx", "euribor3m", "nr_employed") VALUES (37017, '-1.1', '94.767', '-50.8', '1.046', '4963.6');</w:t>
      </w:r>
    </w:p>
    <w:p w14:paraId="54B03EEF" w14:textId="77777777" w:rsidR="00EE6FEB" w:rsidRDefault="00EE6FEB"/>
    <w:p w14:paraId="086B4114" w14:textId="77777777" w:rsidR="00EE6FEB" w:rsidRDefault="00EE6FEB">
      <w:r>
        <w:t>INSERT INTO  "Customer_social_economic_data" ("Customer_id", "emp_var_rate", "cons_price_idx", "cons_conf_idx", "euribor3m", "nr_employed") VALUES (37018, '-1.1', '94.767', '-50.8', '1.046', '4963.6');</w:t>
      </w:r>
    </w:p>
    <w:p w14:paraId="15AC3F1C" w14:textId="77777777" w:rsidR="00EE6FEB" w:rsidRDefault="00EE6FEB"/>
    <w:p w14:paraId="0BFDDA69" w14:textId="77777777" w:rsidR="00EE6FEB" w:rsidRDefault="00EE6FEB">
      <w:r>
        <w:t>INSERT INTO  "Customer_social_economic_data" ("Customer_id", "emp_var_rate", "cons_price_idx", "cons_conf_idx", "euribor3m", "nr_employed") VALUES (37019, '-1.1', '94.767', '-50.8', '1.046', '4963.6');</w:t>
      </w:r>
    </w:p>
    <w:p w14:paraId="24B09B54" w14:textId="77777777" w:rsidR="00EE6FEB" w:rsidRDefault="00EE6FEB"/>
    <w:p w14:paraId="2643AD4C" w14:textId="77777777" w:rsidR="00EE6FEB" w:rsidRDefault="00EE6FEB">
      <w:r>
        <w:t>INSERT INTO  "Customer_social_economic_data" ("Customer_id", "emp_var_rate", "cons_price_idx", "cons_conf_idx", "euribor3m", "nr_employed") VALUES (37020, '-1.1', '94.767', '-50.8', '1.046', '4963.6');</w:t>
      </w:r>
    </w:p>
    <w:p w14:paraId="0D5C16E7" w14:textId="77777777" w:rsidR="00EE6FEB" w:rsidRDefault="00EE6FEB"/>
    <w:p w14:paraId="20E74AAD" w14:textId="77777777" w:rsidR="00EE6FEB" w:rsidRDefault="00EE6FEB">
      <w:r>
        <w:t>INSERT INTO  "Customer_social_economic_data" ("Customer_id", "emp_var_rate", "cons_price_idx", "cons_conf_idx", "euribor3m", "nr_employed") VALUES (37021, '-1.1', '94.767', '-50.8', '1.046', '4963.6');</w:t>
      </w:r>
    </w:p>
    <w:p w14:paraId="64288F82" w14:textId="77777777" w:rsidR="00EE6FEB" w:rsidRDefault="00EE6FEB"/>
    <w:p w14:paraId="03166511" w14:textId="77777777" w:rsidR="00EE6FEB" w:rsidRDefault="00EE6FEB">
      <w:r>
        <w:t>INSERT INTO  "Customer_social_economic_data" ("Customer_id", "emp_var_rate", "cons_price_idx", "cons_conf_idx", "euribor3m", "nr_employed") VALUES (37022, '-1.1', '94.767', '-50.8', '1.046', '4963.6');</w:t>
      </w:r>
    </w:p>
    <w:p w14:paraId="0D2FF3CD" w14:textId="77777777" w:rsidR="00EE6FEB" w:rsidRDefault="00EE6FEB"/>
    <w:p w14:paraId="03A8C2EA" w14:textId="77777777" w:rsidR="00EE6FEB" w:rsidRDefault="00EE6FEB">
      <w:r>
        <w:t>INSERT INTO  "Customer_social_economic_data" ("Customer_id", "emp_var_rate", "cons_price_idx", "cons_conf_idx", "euribor3m", "nr_employed") VALUES (37023, '-1.1', '94.767', '-50.8', '1.044', '4963.6');</w:t>
      </w:r>
    </w:p>
    <w:p w14:paraId="7C4A4165" w14:textId="77777777" w:rsidR="00EE6FEB" w:rsidRDefault="00EE6FEB"/>
    <w:p w14:paraId="47BBABB1" w14:textId="77777777" w:rsidR="00EE6FEB" w:rsidRDefault="00EE6FEB">
      <w:r>
        <w:t>INSERT INTO  "Customer_social_economic_data" ("Customer_id", "emp_var_rate", "cons_price_idx", "cons_conf_idx", "euribor3m", "nr_employed") VALUES (37024, '-1.1', '94.767', '-50.8', '1.044', '4963.6');</w:t>
      </w:r>
    </w:p>
    <w:p w14:paraId="05B67CBF" w14:textId="77777777" w:rsidR="00EE6FEB" w:rsidRDefault="00EE6FEB"/>
    <w:p w14:paraId="44DC5DE3" w14:textId="77777777" w:rsidR="00EE6FEB" w:rsidRDefault="00EE6FEB">
      <w:r>
        <w:t>INSERT INTO  "Customer_social_economic_data" ("Customer_id", "emp_var_rate", "cons_price_idx", "cons_conf_idx", "euribor3m", "nr_employed") VALUES (37025, '-1.1', '94.767', '-50.8', '1.044', '4963.6');</w:t>
      </w:r>
    </w:p>
    <w:p w14:paraId="550AB7A3" w14:textId="77777777" w:rsidR="00EE6FEB" w:rsidRDefault="00EE6FEB"/>
    <w:p w14:paraId="1733D0D1" w14:textId="77777777" w:rsidR="00EE6FEB" w:rsidRDefault="00EE6FEB">
      <w:r>
        <w:t>INSERT INTO  "Customer_social_economic_data" ("Customer_id", "emp_var_rate", "cons_price_idx", "cons_conf_idx", "euribor3m", "nr_employed") VALUES (37026, '-1.1', '94.767', '-50.8', '1.044', '4963.6');</w:t>
      </w:r>
    </w:p>
    <w:p w14:paraId="39DEAB48" w14:textId="77777777" w:rsidR="00EE6FEB" w:rsidRDefault="00EE6FEB"/>
    <w:p w14:paraId="2E5DBC54" w14:textId="77777777" w:rsidR="00EE6FEB" w:rsidRDefault="00EE6FEB">
      <w:r>
        <w:t>INSERT INTO  "Customer_social_economic_data" ("Customer_id", "emp_var_rate", "cons_price_idx", "cons_conf_idx", "euribor3m", "nr_employed") VALUES (37027, '-1.1', '94.767', '-50.8', '1.044', '4963.6');</w:t>
      </w:r>
    </w:p>
    <w:p w14:paraId="5D0EADD1" w14:textId="77777777" w:rsidR="00EE6FEB" w:rsidRDefault="00EE6FEB"/>
    <w:p w14:paraId="172F19D3" w14:textId="77777777" w:rsidR="00EE6FEB" w:rsidRDefault="00EE6FEB">
      <w:r>
        <w:t>INSERT INTO  "Customer_social_economic_data" ("Customer_id", "emp_var_rate", "cons_price_idx", "cons_conf_idx", "euribor3m", "nr_employed") VALUES (37028, '-1.1', '94.767', '-50.8', '1.044', '4963.6');</w:t>
      </w:r>
    </w:p>
    <w:p w14:paraId="04FE608A" w14:textId="77777777" w:rsidR="00EE6FEB" w:rsidRDefault="00EE6FEB"/>
    <w:p w14:paraId="2DCA3A0B" w14:textId="77777777" w:rsidR="00EE6FEB" w:rsidRDefault="00EE6FEB">
      <w:r>
        <w:t>INSERT INTO  "Customer_social_economic_data" ("Customer_id", "emp_var_rate", "cons_price_idx", "cons_conf_idx", "euribor3m", "nr_employed") VALUES (37029, '-1.1', '94.767', '-50.8', '1.041', '4963.6');</w:t>
      </w:r>
    </w:p>
    <w:p w14:paraId="42217C68" w14:textId="77777777" w:rsidR="00EE6FEB" w:rsidRDefault="00EE6FEB"/>
    <w:p w14:paraId="19AE7567" w14:textId="77777777" w:rsidR="00EE6FEB" w:rsidRDefault="00EE6FEB">
      <w:r>
        <w:t>INSERT INTO  "Customer_social_economic_data" ("Customer_id", "emp_var_rate", "cons_price_idx", "cons_conf_idx", "euribor3m", "nr_employed") VALUES (37030, '-1.1', '94.767', '-50.8', '1.041', '4963.6');</w:t>
      </w:r>
    </w:p>
    <w:p w14:paraId="54DABF2B" w14:textId="77777777" w:rsidR="00EE6FEB" w:rsidRDefault="00EE6FEB"/>
    <w:p w14:paraId="66E4AAC9" w14:textId="77777777" w:rsidR="00EE6FEB" w:rsidRDefault="00EE6FEB">
      <w:r>
        <w:t>INSERT INTO  "Customer_social_economic_data" ("Customer_id", "emp_var_rate", "cons_price_idx", "cons_conf_idx", "euribor3m", "nr_employed") VALUES (37031, '-1.1', '94.767', '-50.8', '1.041', '4963.6');</w:t>
      </w:r>
    </w:p>
    <w:p w14:paraId="6D78DCE0" w14:textId="77777777" w:rsidR="00EE6FEB" w:rsidRDefault="00EE6FEB"/>
    <w:p w14:paraId="50BE60E1" w14:textId="77777777" w:rsidR="00EE6FEB" w:rsidRDefault="00EE6FEB">
      <w:r>
        <w:t>INSERT INTO  "Customer_social_economic_data" ("Customer_id", "emp_var_rate", "cons_price_idx", "cons_conf_idx", "euribor3m", "nr_employed") VALUES (37032, '-1.1', '94.767', '-50.8', '1.041', '4963.6');</w:t>
      </w:r>
    </w:p>
    <w:p w14:paraId="329779F8" w14:textId="77777777" w:rsidR="00EE6FEB" w:rsidRDefault="00EE6FEB"/>
    <w:p w14:paraId="782EFDF3" w14:textId="77777777" w:rsidR="00EE6FEB" w:rsidRDefault="00EE6FEB">
      <w:r>
        <w:t>INSERT INTO  "Customer_social_economic_data" ("Customer_id", "emp_var_rate", "cons_price_idx", "cons_conf_idx", "euribor3m", "nr_employed") VALUES (37033, '-1.1', '94.767', '-50.8', '1.041', '4963.6');</w:t>
      </w:r>
    </w:p>
    <w:p w14:paraId="3DD151D5" w14:textId="77777777" w:rsidR="00EE6FEB" w:rsidRDefault="00EE6FEB"/>
    <w:p w14:paraId="223D2A47" w14:textId="77777777" w:rsidR="00EE6FEB" w:rsidRDefault="00EE6FEB">
      <w:r>
        <w:t>INSERT INTO  "Customer_social_economic_data" ("Customer_id", "emp_var_rate", "cons_price_idx", "cons_conf_idx", "euribor3m", "nr_employed") VALUES (37034, '-1.1', '94.767', '-50.8', '1.041', '4963.6');</w:t>
      </w:r>
    </w:p>
    <w:p w14:paraId="1F8BADBA" w14:textId="77777777" w:rsidR="00EE6FEB" w:rsidRDefault="00EE6FEB"/>
    <w:p w14:paraId="4C947A6F" w14:textId="77777777" w:rsidR="00EE6FEB" w:rsidRDefault="00EE6FEB">
      <w:r>
        <w:t>INSERT INTO  "Customer_social_economic_data" ("Customer_id", "emp_var_rate", "cons_price_idx", "cons_conf_idx", "euribor3m", "nr_employed") VALUES (37035, '-1.1', '94.767', '-50.8', '1.041', '4963.6');</w:t>
      </w:r>
    </w:p>
    <w:p w14:paraId="7729C133" w14:textId="77777777" w:rsidR="00EE6FEB" w:rsidRDefault="00EE6FEB"/>
    <w:p w14:paraId="17E5A94E" w14:textId="77777777" w:rsidR="00EE6FEB" w:rsidRDefault="00EE6FEB">
      <w:r>
        <w:t>INSERT INTO  "Customer_social_economic_data" ("Customer_id", "emp_var_rate", "cons_price_idx", "cons_conf_idx", "euribor3m", "nr_employed") VALUES (37036, '-1.1', '94.767', '-50.8', '1.041', '4963.6');</w:t>
      </w:r>
    </w:p>
    <w:p w14:paraId="609CDED7" w14:textId="77777777" w:rsidR="00EE6FEB" w:rsidRDefault="00EE6FEB"/>
    <w:p w14:paraId="7D1DBF36" w14:textId="77777777" w:rsidR="00EE6FEB" w:rsidRDefault="00EE6FEB">
      <w:r>
        <w:t>INSERT INTO  "Customer_social_economic_data" ("Customer_id", "emp_var_rate", "cons_price_idx", "cons_conf_idx", "euribor3m", "nr_employed") VALUES (37037, '-1.1', '94.767', '-50.8', '1.041', '4963.6');</w:t>
      </w:r>
    </w:p>
    <w:p w14:paraId="793D640A" w14:textId="77777777" w:rsidR="00EE6FEB" w:rsidRDefault="00EE6FEB"/>
    <w:p w14:paraId="4333C35A" w14:textId="77777777" w:rsidR="00EE6FEB" w:rsidRDefault="00EE6FEB">
      <w:r>
        <w:t>INSERT INTO  "Customer_social_economic_data" ("Customer_id", "emp_var_rate", "cons_price_idx", "cons_conf_idx", "euribor3m", "nr_employed") VALUES (37038, '-1.1', '94.767', '-50.8', '1.04', '4963.6');</w:t>
      </w:r>
    </w:p>
    <w:p w14:paraId="33DA26F1" w14:textId="77777777" w:rsidR="00EE6FEB" w:rsidRDefault="00EE6FEB"/>
    <w:p w14:paraId="5314BDD2" w14:textId="77777777" w:rsidR="00EE6FEB" w:rsidRDefault="00EE6FEB">
      <w:r>
        <w:t>INSERT INTO  "Customer_social_economic_data" ("Customer_id", "emp_var_rate", "cons_price_idx", "cons_conf_idx", "euribor3m", "nr_employed") VALUES (37039, '-1.1', '94.767', '-50.8', '1.04', '4963.6');</w:t>
      </w:r>
    </w:p>
    <w:p w14:paraId="5DC30C0F" w14:textId="77777777" w:rsidR="00EE6FEB" w:rsidRDefault="00EE6FEB"/>
    <w:p w14:paraId="1EB2956F" w14:textId="77777777" w:rsidR="00EE6FEB" w:rsidRDefault="00EE6FEB">
      <w:r>
        <w:t>INSERT INTO  "Customer_social_economic_data" ("Customer_id", "emp_var_rate", "cons_price_idx", "cons_conf_idx", "euribor3m", "nr_employed") VALUES (37040, '-1.1', '94.767', '-50.8', '1.04', '4963.6');</w:t>
      </w:r>
    </w:p>
    <w:p w14:paraId="441B9213" w14:textId="77777777" w:rsidR="00EE6FEB" w:rsidRDefault="00EE6FEB"/>
    <w:p w14:paraId="70BFB911" w14:textId="77777777" w:rsidR="00EE6FEB" w:rsidRDefault="00EE6FEB">
      <w:r>
        <w:t>INSERT INTO  "Customer_social_economic_data" ("Customer_id", "emp_var_rate", "cons_price_idx", "cons_conf_idx", "euribor3m", "nr_employed") VALUES (37041, '-1.1', '94.767', '-50.8', '1.04', '4963.6');</w:t>
      </w:r>
    </w:p>
    <w:p w14:paraId="062BBD09" w14:textId="77777777" w:rsidR="00EE6FEB" w:rsidRDefault="00EE6FEB"/>
    <w:p w14:paraId="56FFBF7C" w14:textId="77777777" w:rsidR="00EE6FEB" w:rsidRDefault="00EE6FEB">
      <w:r>
        <w:t>INSERT INTO  "Customer_social_economic_data" ("Customer_id", "emp_var_rate", "cons_price_idx", "cons_conf_idx", "euribor3m", "nr_employed") VALUES (37042, '-1.1', '94.767', '-50.8', '1.04', '4963.6');</w:t>
      </w:r>
    </w:p>
    <w:p w14:paraId="2C61E13F" w14:textId="77777777" w:rsidR="00EE6FEB" w:rsidRDefault="00EE6FEB"/>
    <w:p w14:paraId="420B08A0" w14:textId="77777777" w:rsidR="00EE6FEB" w:rsidRDefault="00EE6FEB">
      <w:r>
        <w:t>INSERT INTO  "Customer_social_economic_data" ("Customer_id", "emp_var_rate", "cons_price_idx", "cons_conf_idx", "euribor3m", "nr_employed") VALUES (37043, '-1.1', '94.767', '-50.8', '1.04', '4963.6');</w:t>
      </w:r>
    </w:p>
    <w:p w14:paraId="3C56BAB1" w14:textId="77777777" w:rsidR="00EE6FEB" w:rsidRDefault="00EE6FEB"/>
    <w:p w14:paraId="6644E699" w14:textId="77777777" w:rsidR="00EE6FEB" w:rsidRDefault="00EE6FEB">
      <w:r>
        <w:t>INSERT INTO  "Customer_social_economic_data" ("Customer_id", "emp_var_rate", "cons_price_idx", "cons_conf_idx", "euribor3m", "nr_employed") VALUES (37044, '-1.1', '94.767', '-50.8', '1.04', '4963.6');</w:t>
      </w:r>
    </w:p>
    <w:p w14:paraId="7C4F74AA" w14:textId="77777777" w:rsidR="00EE6FEB" w:rsidRDefault="00EE6FEB"/>
    <w:p w14:paraId="0F3B8BFB" w14:textId="77777777" w:rsidR="00EE6FEB" w:rsidRDefault="00EE6FEB">
      <w:r>
        <w:t>INSERT INTO  "Customer_social_economic_data" ("Customer_id", "emp_var_rate", "cons_price_idx", "cons_conf_idx", "euribor3m", "nr_employed") VALUES (37045, '-1.1', '94.767', '-50.8', '1.04', '4963.6');</w:t>
      </w:r>
    </w:p>
    <w:p w14:paraId="7A75D726" w14:textId="77777777" w:rsidR="00EE6FEB" w:rsidRDefault="00EE6FEB"/>
    <w:p w14:paraId="15CBCB23" w14:textId="77777777" w:rsidR="00EE6FEB" w:rsidRDefault="00EE6FEB">
      <w:r>
        <w:t>INSERT INTO  "Customer_social_economic_data" ("Customer_id", "emp_var_rate", "cons_price_idx", "cons_conf_idx", "euribor3m", "nr_employed") VALUES (37046, '-1.1', '94.767', '-50.8', '1.04', '4963.6');</w:t>
      </w:r>
    </w:p>
    <w:p w14:paraId="463CBAC8" w14:textId="77777777" w:rsidR="00EE6FEB" w:rsidRDefault="00EE6FEB"/>
    <w:p w14:paraId="22D665EC" w14:textId="77777777" w:rsidR="00EE6FEB" w:rsidRDefault="00EE6FEB">
      <w:r>
        <w:t>INSERT INTO  "Customer_social_economic_data" ("Customer_id", "emp_var_rate", "cons_price_idx", "cons_conf_idx", "euribor3m", "nr_employed") VALUES (37047, '-1.1', '94.767', '-50.8', '1.04', '4963.6');</w:t>
      </w:r>
    </w:p>
    <w:p w14:paraId="1610CB5B" w14:textId="77777777" w:rsidR="00EE6FEB" w:rsidRDefault="00EE6FEB"/>
    <w:p w14:paraId="1D561384" w14:textId="77777777" w:rsidR="00EE6FEB" w:rsidRDefault="00EE6FEB">
      <w:r>
        <w:t>INSERT INTO  "Customer_social_economic_data" ("Customer_id", "emp_var_rate", "cons_price_idx", "cons_conf_idx", "euribor3m", "nr_employed") VALUES (37048, '-1.1', '94.767', '-50.8', '1.039', '4963.6');</w:t>
      </w:r>
    </w:p>
    <w:p w14:paraId="0A375DF0" w14:textId="77777777" w:rsidR="00EE6FEB" w:rsidRDefault="00EE6FEB"/>
    <w:p w14:paraId="091B6F65" w14:textId="77777777" w:rsidR="00EE6FEB" w:rsidRDefault="00EE6FEB">
      <w:r>
        <w:t>INSERT INTO  "Customer_social_economic_data" ("Customer_id", "emp_var_rate", "cons_price_idx", "cons_conf_idx", "euribor3m", "nr_employed") VALUES (37049, '-1.1', '94.767', '-50.8', '1.039', '4963.6');</w:t>
      </w:r>
    </w:p>
    <w:p w14:paraId="7C8D39CC" w14:textId="77777777" w:rsidR="00EE6FEB" w:rsidRDefault="00EE6FEB"/>
    <w:p w14:paraId="50EF4B95" w14:textId="77777777" w:rsidR="00EE6FEB" w:rsidRDefault="00EE6FEB">
      <w:r>
        <w:t>INSERT INTO  "Customer_social_economic_data" ("Customer_id", "emp_var_rate", "cons_price_idx", "cons_conf_idx", "euribor3m", "nr_employed") VALUES (37050, '-1.1', '94.767', '-50.8', '1.039', '4963.6');</w:t>
      </w:r>
    </w:p>
    <w:p w14:paraId="0733725E" w14:textId="77777777" w:rsidR="00EE6FEB" w:rsidRDefault="00EE6FEB"/>
    <w:p w14:paraId="5BB72E74" w14:textId="77777777" w:rsidR="00EE6FEB" w:rsidRDefault="00EE6FEB">
      <w:r>
        <w:t>INSERT INTO  "Customer_social_economic_data" ("Customer_id", "emp_var_rate", "cons_price_idx", "cons_conf_idx", "euribor3m", "nr_employed") VALUES (37051, '-1.1', '94.767', '-50.8', '1.039', '4963.6');</w:t>
      </w:r>
    </w:p>
    <w:p w14:paraId="1D7DFBB9" w14:textId="77777777" w:rsidR="00EE6FEB" w:rsidRDefault="00EE6FEB"/>
    <w:p w14:paraId="052EAB0C" w14:textId="77777777" w:rsidR="00EE6FEB" w:rsidRDefault="00EE6FEB">
      <w:r>
        <w:t>INSERT INTO  "Customer_social_economic_data" ("Customer_id", "emp_var_rate", "cons_price_idx", "cons_conf_idx", "euribor3m", "nr_employed") VALUES (37052, '-1.1', '94.767', '-50.8', '1.039', '4963.6');</w:t>
      </w:r>
    </w:p>
    <w:p w14:paraId="6A649FBB" w14:textId="77777777" w:rsidR="00EE6FEB" w:rsidRDefault="00EE6FEB"/>
    <w:p w14:paraId="3150C7DD" w14:textId="77777777" w:rsidR="00EE6FEB" w:rsidRDefault="00EE6FEB">
      <w:r>
        <w:t>INSERT INTO  "Customer_social_economic_data" ("Customer_id", "emp_var_rate", "cons_price_idx", "cons_conf_idx", "euribor3m", "nr_employed") VALUES (37053, '-1.1', '94.767', '-50.8', '1.039', '4963.6');</w:t>
      </w:r>
    </w:p>
    <w:p w14:paraId="03103797" w14:textId="77777777" w:rsidR="00EE6FEB" w:rsidRDefault="00EE6FEB"/>
    <w:p w14:paraId="20314837" w14:textId="77777777" w:rsidR="00EE6FEB" w:rsidRDefault="00EE6FEB">
      <w:r>
        <w:t>INSERT INTO  "Customer_social_economic_data" ("Customer_id", "emp_var_rate", "cons_price_idx", "cons_conf_idx", "euribor3m", "nr_employed") VALUES (37054, '-1.1', '94.767', '-50.8', '1.039', '4963.6');</w:t>
      </w:r>
    </w:p>
    <w:p w14:paraId="1DAC2DD7" w14:textId="77777777" w:rsidR="00EE6FEB" w:rsidRDefault="00EE6FEB"/>
    <w:p w14:paraId="71676300" w14:textId="77777777" w:rsidR="00EE6FEB" w:rsidRDefault="00EE6FEB">
      <w:r>
        <w:t>INSERT INTO  "Customer_social_economic_data" ("Customer_id", "emp_var_rate", "cons_price_idx", "cons_conf_idx", "euribor3m", "nr_employed") VALUES (37055, '-1.1', '94.767', '-50.8', '1.039', '4963.6');</w:t>
      </w:r>
    </w:p>
    <w:p w14:paraId="264DE54C" w14:textId="77777777" w:rsidR="00EE6FEB" w:rsidRDefault="00EE6FEB"/>
    <w:p w14:paraId="15625679" w14:textId="77777777" w:rsidR="00EE6FEB" w:rsidRDefault="00EE6FEB">
      <w:r>
        <w:t>INSERT INTO  "Customer_social_economic_data" ("Customer_id", "emp_var_rate", "cons_price_idx", "cons_conf_idx", "euribor3m", "nr_employed") VALUES (37056, '-1.1', '94.767', '-50.8', '1.039', '4963.6');</w:t>
      </w:r>
    </w:p>
    <w:p w14:paraId="789C2CD5" w14:textId="77777777" w:rsidR="00EE6FEB" w:rsidRDefault="00EE6FEB"/>
    <w:p w14:paraId="1A70CF28" w14:textId="77777777" w:rsidR="00EE6FEB" w:rsidRDefault="00EE6FEB">
      <w:r>
        <w:t>INSERT INTO  "Customer_social_economic_data" ("Customer_id", "emp_var_rate", "cons_price_idx", "cons_conf_idx", "euribor3m", "nr_employed") VALUES (37057, '-1.1', '94.767', '-50.8', '1.035', '4963.6');</w:t>
      </w:r>
    </w:p>
    <w:p w14:paraId="74C7FB08" w14:textId="77777777" w:rsidR="00EE6FEB" w:rsidRDefault="00EE6FEB"/>
    <w:p w14:paraId="36F66961" w14:textId="77777777" w:rsidR="00EE6FEB" w:rsidRDefault="00EE6FEB">
      <w:r>
        <w:t>INSERT INTO  "Customer_social_economic_data" ("Customer_id", "emp_var_rate", "cons_price_idx", "cons_conf_idx", "euribor3m", "nr_employed") VALUES (37058, '-1.1', '94.767', '-50.8', '1.035', '4963.6');</w:t>
      </w:r>
    </w:p>
    <w:p w14:paraId="2635714D" w14:textId="77777777" w:rsidR="00EE6FEB" w:rsidRDefault="00EE6FEB"/>
    <w:p w14:paraId="6B486040" w14:textId="77777777" w:rsidR="00EE6FEB" w:rsidRDefault="00EE6FEB">
      <w:r>
        <w:t>INSERT INTO  "Customer_social_economic_data" ("Customer_id", "emp_var_rate", "cons_price_idx", "cons_conf_idx", "euribor3m", "nr_employed") VALUES (37059, '-1.1', '94.767', '-50.8', '1.035', '4963.6');</w:t>
      </w:r>
    </w:p>
    <w:p w14:paraId="52A169D1" w14:textId="77777777" w:rsidR="00EE6FEB" w:rsidRDefault="00EE6FEB"/>
    <w:p w14:paraId="1565466D" w14:textId="77777777" w:rsidR="00EE6FEB" w:rsidRDefault="00EE6FEB">
      <w:r>
        <w:t>INSERT INTO  "Customer_social_economic_data" ("Customer_id", "emp_var_rate", "cons_price_idx", "cons_conf_idx", "euribor3m", "nr_employed") VALUES (37060, '-1.1', '94.767', '-50.8', '1.035', '4963.6');</w:t>
      </w:r>
    </w:p>
    <w:p w14:paraId="694B92B8" w14:textId="77777777" w:rsidR="00EE6FEB" w:rsidRDefault="00EE6FEB"/>
    <w:p w14:paraId="134895DB" w14:textId="77777777" w:rsidR="00EE6FEB" w:rsidRDefault="00EE6FEB">
      <w:r>
        <w:t>INSERT INTO  "Customer_social_economic_data" ("Customer_id", "emp_var_rate", "cons_price_idx", "cons_conf_idx", "euribor3m", "nr_employed") VALUES (37061, '-1.1', '94.767', '-50.8', '1.035', '4963.6');</w:t>
      </w:r>
    </w:p>
    <w:p w14:paraId="62A9B372" w14:textId="77777777" w:rsidR="00EE6FEB" w:rsidRDefault="00EE6FEB"/>
    <w:p w14:paraId="235601CB" w14:textId="77777777" w:rsidR="00EE6FEB" w:rsidRDefault="00EE6FEB">
      <w:r>
        <w:t>INSERT INTO  "Customer_social_economic_data" ("Customer_id", "emp_var_rate", "cons_price_idx", "cons_conf_idx", "euribor3m", "nr_employed") VALUES (37062, '-1.1', '94.767', '-50.8', '1.035', '4963.6');</w:t>
      </w:r>
    </w:p>
    <w:p w14:paraId="358F995F" w14:textId="77777777" w:rsidR="00EE6FEB" w:rsidRDefault="00EE6FEB"/>
    <w:p w14:paraId="60FB9612" w14:textId="77777777" w:rsidR="00EE6FEB" w:rsidRDefault="00EE6FEB">
      <w:r>
        <w:t>INSERT INTO  "Customer_social_economic_data" ("Customer_id", "emp_var_rate", "cons_price_idx", "cons_conf_idx", "euribor3m", "nr_employed") VALUES (37063, '-1.1', '94.767', '-50.8', '1.035', '4963.6');</w:t>
      </w:r>
    </w:p>
    <w:p w14:paraId="2EB91219" w14:textId="77777777" w:rsidR="00EE6FEB" w:rsidRDefault="00EE6FEB"/>
    <w:p w14:paraId="0CF80F98" w14:textId="77777777" w:rsidR="00EE6FEB" w:rsidRDefault="00EE6FEB">
      <w:r>
        <w:t>INSERT INTO  "Customer_social_economic_data" ("Customer_id", "emp_var_rate", "cons_price_idx", "cons_conf_idx", "euribor3m", "nr_employed") VALUES (37064, '-1.1', '94.767', '-50.8', '1.03', '4963.6');</w:t>
      </w:r>
    </w:p>
    <w:p w14:paraId="237AEAC6" w14:textId="77777777" w:rsidR="00EE6FEB" w:rsidRDefault="00EE6FEB"/>
    <w:p w14:paraId="3D8D7C61" w14:textId="77777777" w:rsidR="00EE6FEB" w:rsidRDefault="00EE6FEB">
      <w:r>
        <w:t>INSERT INTO  "Customer_social_economic_data" ("Customer_id", "emp_var_rate", "cons_price_idx", "cons_conf_idx", "euribor3m", "nr_employed") VALUES (37065, '-1.1', '94.767', '-50.8', '1.03', '4963.6');</w:t>
      </w:r>
    </w:p>
    <w:p w14:paraId="77E975E5" w14:textId="77777777" w:rsidR="00EE6FEB" w:rsidRDefault="00EE6FEB"/>
    <w:p w14:paraId="525CB82B" w14:textId="77777777" w:rsidR="00EE6FEB" w:rsidRDefault="00EE6FEB">
      <w:r>
        <w:t>INSERT INTO  "Customer_social_economic_data" ("Customer_id", "emp_var_rate", "cons_price_idx", "cons_conf_idx", "euribor3m", "nr_employed") VALUES (37066, '-1.1', '94.767', '-50.8', '1.03', '4963.6');</w:t>
      </w:r>
    </w:p>
    <w:p w14:paraId="4A122BB4" w14:textId="77777777" w:rsidR="00EE6FEB" w:rsidRDefault="00EE6FEB"/>
    <w:p w14:paraId="36236950" w14:textId="77777777" w:rsidR="00EE6FEB" w:rsidRDefault="00EE6FEB">
      <w:r>
        <w:t>INSERT INTO  "Customer_social_economic_data" ("Customer_id", "emp_var_rate", "cons_price_idx", "cons_conf_idx", "euribor3m", "nr_employed") VALUES (37067, '-1.1', '94.767', '-50.8', '1.03', '4963.6');</w:t>
      </w:r>
    </w:p>
    <w:p w14:paraId="078C0280" w14:textId="77777777" w:rsidR="00EE6FEB" w:rsidRDefault="00EE6FEB"/>
    <w:p w14:paraId="21489336" w14:textId="77777777" w:rsidR="00EE6FEB" w:rsidRDefault="00EE6FEB">
      <w:r>
        <w:t>INSERT INTO  "Customer_social_economic_data" ("Customer_id", "emp_var_rate", "cons_price_idx", "cons_conf_idx", "euribor3m", "nr_employed") VALUES (37068, '-1.1', '94.767', '-50.8', '1.03', '4963.6');</w:t>
      </w:r>
    </w:p>
    <w:p w14:paraId="7844469F" w14:textId="77777777" w:rsidR="00EE6FEB" w:rsidRDefault="00EE6FEB"/>
    <w:p w14:paraId="6E5630F4" w14:textId="77777777" w:rsidR="00EE6FEB" w:rsidRDefault="00EE6FEB">
      <w:r>
        <w:t>INSERT INTO  "Customer_social_economic_data" ("Customer_id", "emp_var_rate", "cons_price_idx", "cons_conf_idx", "euribor3m", "nr_employed") VALUES (37069, '-1.1', '94.767', '-50.8', '1.03', '4963.6');</w:t>
      </w:r>
    </w:p>
    <w:p w14:paraId="7BA0EFC2" w14:textId="77777777" w:rsidR="00EE6FEB" w:rsidRDefault="00EE6FEB"/>
    <w:p w14:paraId="681ACDB3" w14:textId="77777777" w:rsidR="00EE6FEB" w:rsidRDefault="00EE6FEB">
      <w:r>
        <w:t>INSERT INTO  "Customer_social_economic_data" ("Customer_id", "emp_var_rate", "cons_price_idx", "cons_conf_idx", "euribor3m", "nr_employed") VALUES (37070, '-1.1', '94.767', '-50.8', '1.031', '4963.6');</w:t>
      </w:r>
    </w:p>
    <w:p w14:paraId="67523F57" w14:textId="77777777" w:rsidR="00EE6FEB" w:rsidRDefault="00EE6FEB"/>
    <w:p w14:paraId="5954DB59" w14:textId="77777777" w:rsidR="00EE6FEB" w:rsidRDefault="00EE6FEB">
      <w:r>
        <w:t>INSERT INTO  "Customer_social_economic_data" ("Customer_id", "emp_var_rate", "cons_price_idx", "cons_conf_idx", "euribor3m", "nr_employed") VALUES (37071, '-1.1', '94.767', '-50.8', '1.031', '4963.6');</w:t>
      </w:r>
    </w:p>
    <w:p w14:paraId="276FD101" w14:textId="77777777" w:rsidR="00EE6FEB" w:rsidRDefault="00EE6FEB"/>
    <w:p w14:paraId="07B1EDE1" w14:textId="77777777" w:rsidR="00EE6FEB" w:rsidRDefault="00EE6FEB">
      <w:r>
        <w:t>INSERT INTO  "Customer_social_economic_data" ("Customer_id", "emp_var_rate", "cons_price_idx", "cons_conf_idx", "euribor3m", "nr_employed") VALUES (37072, '-1.1', '94.767', '-50.8', '1.031', '4963.6');</w:t>
      </w:r>
    </w:p>
    <w:p w14:paraId="4FFF9466" w14:textId="77777777" w:rsidR="00EE6FEB" w:rsidRDefault="00EE6FEB"/>
    <w:p w14:paraId="1AECE7B8" w14:textId="77777777" w:rsidR="00EE6FEB" w:rsidRDefault="00EE6FEB">
      <w:r>
        <w:t>INSERT INTO  "Customer_social_economic_data" ("Customer_id", "emp_var_rate", "cons_price_idx", "cons_conf_idx", "euribor3m", "nr_employed") VALUES (37073, '-1.1', '94.767', '-50.8', '1.031', '4963.6');</w:t>
      </w:r>
    </w:p>
    <w:p w14:paraId="0D824F72" w14:textId="77777777" w:rsidR="00EE6FEB" w:rsidRDefault="00EE6FEB"/>
    <w:p w14:paraId="5B2E7478" w14:textId="77777777" w:rsidR="00EE6FEB" w:rsidRDefault="00EE6FEB">
      <w:r>
        <w:t>INSERT INTO  "Customer_social_economic_data" ("Customer_id", "emp_var_rate", "cons_price_idx", "cons_conf_idx", "euribor3m", "nr_employed") VALUES (37074, '-1.1', '94.767', '-50.8', '1.031', '4963.6');</w:t>
      </w:r>
    </w:p>
    <w:p w14:paraId="2037184E" w14:textId="77777777" w:rsidR="00EE6FEB" w:rsidRDefault="00EE6FEB"/>
    <w:p w14:paraId="7CAC33B6" w14:textId="77777777" w:rsidR="00EE6FEB" w:rsidRDefault="00EE6FEB">
      <w:r>
        <w:t>INSERT INTO  "Customer_social_economic_data" ("Customer_id", "emp_var_rate", "cons_price_idx", "cons_conf_idx", "euribor3m", "nr_employed") VALUES (37075, '-1.1', '94.767', '-50.8', '1.031', '4963.6');</w:t>
      </w:r>
    </w:p>
    <w:p w14:paraId="7548C2FA" w14:textId="77777777" w:rsidR="00EE6FEB" w:rsidRDefault="00EE6FEB"/>
    <w:p w14:paraId="036CE663" w14:textId="77777777" w:rsidR="00EE6FEB" w:rsidRDefault="00EE6FEB">
      <w:r>
        <w:t>INSERT INTO  "Customer_social_economic_data" ("Customer_id", "emp_var_rate", "cons_price_idx", "cons_conf_idx", "euribor3m", "nr_employed") VALUES (37076, '-1.1', '94.767', '-50.8', '1.031', '4963.6');</w:t>
      </w:r>
    </w:p>
    <w:p w14:paraId="03CF174B" w14:textId="77777777" w:rsidR="00EE6FEB" w:rsidRDefault="00EE6FEB"/>
    <w:p w14:paraId="3ABD5BFB" w14:textId="77777777" w:rsidR="00EE6FEB" w:rsidRDefault="00EE6FEB">
      <w:r>
        <w:t>INSERT INTO  "Customer_social_economic_data" ("Customer_id", "emp_var_rate", "cons_price_idx", "cons_conf_idx", "euribor3m", "nr_employed") VALUES (37077, '-1.1', '94.767', '-50.8', '1.031', '4963.6');</w:t>
      </w:r>
    </w:p>
    <w:p w14:paraId="0D7E8DD2" w14:textId="77777777" w:rsidR="00EE6FEB" w:rsidRDefault="00EE6FEB"/>
    <w:p w14:paraId="4B135867" w14:textId="77777777" w:rsidR="00EE6FEB" w:rsidRDefault="00EE6FEB">
      <w:r>
        <w:t>INSERT INTO  "Customer_social_economic_data" ("Customer_id", "emp_var_rate", "cons_price_idx", "cons_conf_idx", "euribor3m", "nr_employed") VALUES (37078, '-1.1', '94.767', '-50.8', '1.028', '4963.6');</w:t>
      </w:r>
    </w:p>
    <w:p w14:paraId="40333A37" w14:textId="77777777" w:rsidR="00EE6FEB" w:rsidRDefault="00EE6FEB"/>
    <w:p w14:paraId="084D1ECF" w14:textId="77777777" w:rsidR="00EE6FEB" w:rsidRDefault="00EE6FEB">
      <w:r>
        <w:t>INSERT INTO  "Customer_social_economic_data" ("Customer_id", "emp_var_rate", "cons_price_idx", "cons_conf_idx", "euribor3m", "nr_employed") VALUES (37079, '-1.1', '94.767', '-50.8', '1.028', '4963.6');</w:t>
      </w:r>
    </w:p>
    <w:p w14:paraId="11A3A1FA" w14:textId="77777777" w:rsidR="00EE6FEB" w:rsidRDefault="00EE6FEB"/>
    <w:p w14:paraId="4D899ED4" w14:textId="77777777" w:rsidR="00EE6FEB" w:rsidRDefault="00EE6FEB">
      <w:r>
        <w:t>INSERT INTO  "Customer_social_economic_data" ("Customer_id", "emp_var_rate", "cons_price_idx", "cons_conf_idx", "euribor3m", "nr_employed") VALUES (37080, '-1.1', '94.767', '-50.8', '1.028', '4963.6');</w:t>
      </w:r>
    </w:p>
    <w:p w14:paraId="339F0EE5" w14:textId="77777777" w:rsidR="00EE6FEB" w:rsidRDefault="00EE6FEB"/>
    <w:p w14:paraId="780B45E6" w14:textId="77777777" w:rsidR="00EE6FEB" w:rsidRDefault="00EE6FEB">
      <w:r>
        <w:t>INSERT INTO  "Customer_social_economic_data" ("Customer_id", "emp_var_rate", "cons_price_idx", "cons_conf_idx", "euribor3m", "nr_employed") VALUES (37081, '-1.1', '94.767', '-50.8', '1.028', '4963.6');</w:t>
      </w:r>
    </w:p>
    <w:p w14:paraId="6385792C" w14:textId="77777777" w:rsidR="00EE6FEB" w:rsidRDefault="00EE6FEB"/>
    <w:p w14:paraId="12866720" w14:textId="77777777" w:rsidR="00EE6FEB" w:rsidRDefault="00EE6FEB">
      <w:r>
        <w:t>INSERT INTO  "Customer_social_economic_data" ("Customer_id", "emp_var_rate", "cons_price_idx", "cons_conf_idx", "euribor3m", "nr_employed") VALUES (37082, '-1.1', '94.767', '-50.8', '1.028', '4963.6');</w:t>
      </w:r>
    </w:p>
    <w:p w14:paraId="492EFDCF" w14:textId="77777777" w:rsidR="00EE6FEB" w:rsidRDefault="00EE6FEB"/>
    <w:p w14:paraId="2ACBB71B" w14:textId="77777777" w:rsidR="00EE6FEB" w:rsidRDefault="00EE6FEB">
      <w:r>
        <w:t>INSERT INTO  "Customer_social_economic_data" ("Customer_id", "emp_var_rate", "cons_price_idx", "cons_conf_idx", "euribor3m", "nr_employed") VALUES (37083, '-1.1', '94.767', '-50.8', '1.028', '4963.6');</w:t>
      </w:r>
    </w:p>
    <w:p w14:paraId="643C5688" w14:textId="77777777" w:rsidR="00EE6FEB" w:rsidRDefault="00EE6FEB"/>
    <w:p w14:paraId="79D0836F" w14:textId="77777777" w:rsidR="00EE6FEB" w:rsidRDefault="00EE6FEB">
      <w:r>
        <w:t>INSERT INTO  "Customer_social_economic_data" ("Customer_id", "emp_var_rate", "cons_price_idx", "cons_conf_idx", "euribor3m", "nr_employed") VALUES (37084, '-1.1', '94.767', '-50.8', '1.028', '4963.6');</w:t>
      </w:r>
    </w:p>
    <w:p w14:paraId="4F4F25F8" w14:textId="77777777" w:rsidR="00EE6FEB" w:rsidRDefault="00EE6FEB"/>
    <w:p w14:paraId="2A70839F" w14:textId="77777777" w:rsidR="00EE6FEB" w:rsidRDefault="00EE6FEB">
      <w:r>
        <w:t>INSERT INTO  "Customer_campaign_details_p1" ("Customer_id", "contact", "month", "day_of_week", "duration", "campaign", "pdays", "previous", "poutcome") VALUES (1, 'telephone', 'may', 'mon', 307, '1', 999, '0', 'nonexistent');</w:t>
      </w:r>
    </w:p>
    <w:p w14:paraId="39762D26" w14:textId="77777777" w:rsidR="00EE6FEB" w:rsidRDefault="00EE6FEB"/>
    <w:p w14:paraId="05AEE21A" w14:textId="77777777" w:rsidR="00EE6FEB" w:rsidRDefault="00EE6FEB">
      <w:r>
        <w:t>INSERT INTO  "Customer_campaign_details_p1" ("Customer_id", "contact", "month", "day_of_week", "duration", "campaign", "pdays", "previous", "poutcome") VALUES (2, 'telephone', 'may', 'mon', 198, '1', 999, '0', 'nonexistent');</w:t>
      </w:r>
    </w:p>
    <w:p w14:paraId="2124A403" w14:textId="77777777" w:rsidR="00EE6FEB" w:rsidRDefault="00EE6FEB"/>
    <w:p w14:paraId="15B4D325" w14:textId="77777777" w:rsidR="00EE6FEB" w:rsidRDefault="00EE6FEB">
      <w:r>
        <w:t>INSERT INTO  "Customer_campaign_details_p1" ("Customer_id", "contact", "month", "day_of_week", "duration", "campaign", "pdays", "previous", "poutcome") VALUES (3, 'telephone', 'may', 'mon', 139, '1', 999, '0', 'nonexistent');</w:t>
      </w:r>
    </w:p>
    <w:p w14:paraId="5514F3EE" w14:textId="77777777" w:rsidR="00EE6FEB" w:rsidRDefault="00EE6FEB"/>
    <w:p w14:paraId="1FDEC1DC" w14:textId="77777777" w:rsidR="00EE6FEB" w:rsidRDefault="00EE6FEB">
      <w:r>
        <w:t>INSERT INTO  "Customer_campaign_details_p1" ("Customer_id", "contact", "month", "day_of_week", "duration", "campaign", "pdays", "previous", "poutcome") VALUES (4, 'telephone', 'may', 'mon', 217, '1', 999, '0', 'nonexistent');</w:t>
      </w:r>
    </w:p>
    <w:p w14:paraId="3FBFEAF1" w14:textId="77777777" w:rsidR="00EE6FEB" w:rsidRDefault="00EE6FEB"/>
    <w:p w14:paraId="40A4E71C" w14:textId="77777777" w:rsidR="00EE6FEB" w:rsidRDefault="00EE6FEB">
      <w:r>
        <w:t>INSERT INTO  "Customer_campaign_details_p1" ("Customer_id", "contact", "month", "day_of_week", "duration", "campaign", "pdays", "previous", "poutcome") VALUES (5, 'telephone', 'may', 'mon', 380, '1', 999, '0', 'nonexistent');</w:t>
      </w:r>
    </w:p>
    <w:p w14:paraId="1142E28F" w14:textId="77777777" w:rsidR="00EE6FEB" w:rsidRDefault="00EE6FEB"/>
    <w:p w14:paraId="4DFA4311" w14:textId="77777777" w:rsidR="00EE6FEB" w:rsidRDefault="00EE6FEB">
      <w:r>
        <w:t>INSERT INTO  "Customer_campaign_details_p1" ("Customer_id", "contact", "month", "day_of_week", "duration", "campaign", "pdays", "previous", "poutcome") VALUES (6, 'telephone', 'may', 'mon', 50, '1', 999, '0', 'nonexistent');</w:t>
      </w:r>
    </w:p>
    <w:p w14:paraId="14EBC915" w14:textId="77777777" w:rsidR="00EE6FEB" w:rsidRDefault="00EE6FEB"/>
    <w:p w14:paraId="348DDF4E" w14:textId="77777777" w:rsidR="00EE6FEB" w:rsidRDefault="00EE6FEB">
      <w:r>
        <w:t>INSERT INTO  "Customer_campaign_details_p1" ("Customer_id", "contact", "month", "day_of_week", "duration", "campaign", "pdays", "previous", "poutcome") VALUES (7, 'telephone', 'may', 'mon', 55, '1', 999, '0', 'nonexistent');</w:t>
      </w:r>
    </w:p>
    <w:p w14:paraId="41BC8169" w14:textId="77777777" w:rsidR="00EE6FEB" w:rsidRDefault="00EE6FEB"/>
    <w:p w14:paraId="77BD7D52" w14:textId="77777777" w:rsidR="00EE6FEB" w:rsidRDefault="00EE6FEB">
      <w:r>
        <w:t>INSERT INTO  "Customer_campaign_details_p1" ("Customer_id", "contact", "month", "day_of_week", "duration", "campaign", "pdays", "previous", "poutcome") VALUES (8, 'telephone', 'may', 'mon', 222, '1', 999, '0', 'nonexistent');</w:t>
      </w:r>
    </w:p>
    <w:p w14:paraId="3B7DAD5F" w14:textId="77777777" w:rsidR="00EE6FEB" w:rsidRDefault="00EE6FEB"/>
    <w:p w14:paraId="5F70F5A5" w14:textId="77777777" w:rsidR="00EE6FEB" w:rsidRDefault="00EE6FEB">
      <w:r>
        <w:t>INSERT INTO  "Customer_campaign_details_p1" ("Customer_id", "contact", "month", "day_of_week", "duration", "campaign", "pdays", "previous", "poutcome") VALUES (9, 'telephone', 'may', 'mon', 137, '1', 999, '0', 'nonexistent');</w:t>
      </w:r>
    </w:p>
    <w:p w14:paraId="0B8C9682" w14:textId="77777777" w:rsidR="00EE6FEB" w:rsidRDefault="00EE6FEB"/>
    <w:p w14:paraId="2B76AB5B" w14:textId="77777777" w:rsidR="00EE6FEB" w:rsidRDefault="00EE6FEB">
      <w:r>
        <w:t>INSERT INTO  "Customer_campaign_details_p1" ("Customer_id", "contact", "month", "day_of_week", "duration", "campaign", "pdays", "previous", "poutcome") VALUES (10, 'telephone', 'may', 'mon', 293, '1', 999, '0', 'nonexistent');</w:t>
      </w:r>
    </w:p>
    <w:p w14:paraId="02988965" w14:textId="77777777" w:rsidR="00EE6FEB" w:rsidRDefault="00EE6FEB"/>
    <w:p w14:paraId="30DB982C" w14:textId="77777777" w:rsidR="00EE6FEB" w:rsidRDefault="00EE6FEB">
      <w:r>
        <w:t>INSERT INTO  "Customer_campaign_details_p1" ("Customer_id", "contact", "month", "day_of_week", "duration", "campaign", "pdays", "previous", "poutcome") VALUES (11, 'telephone', 'may', 'mon', 146, '1', 999, '0', 'nonexistent');</w:t>
      </w:r>
    </w:p>
    <w:p w14:paraId="73699777" w14:textId="77777777" w:rsidR="00EE6FEB" w:rsidRDefault="00EE6FEB"/>
    <w:p w14:paraId="34E4AC03" w14:textId="77777777" w:rsidR="00EE6FEB" w:rsidRDefault="00EE6FEB">
      <w:r>
        <w:t>INSERT INTO  "Customer_campaign_details_p1" ("Customer_id", "contact", "month", "day_of_week", "duration", "campaign", "pdays", "previous", "poutcome") VALUES (12, 'telephone', 'may', 'mon', 174, '1', 999, '0', 'nonexistent');</w:t>
      </w:r>
    </w:p>
    <w:p w14:paraId="43A7CBA0" w14:textId="77777777" w:rsidR="00EE6FEB" w:rsidRDefault="00EE6FEB"/>
    <w:p w14:paraId="173B9F7B" w14:textId="77777777" w:rsidR="00EE6FEB" w:rsidRDefault="00EE6FEB">
      <w:r>
        <w:t>INSERT INTO  "Customer_campaign_details_p1" ("Customer_id", "contact", "month", "day_of_week", "duration", "campaign", "pdays", "previous", "poutcome") VALUES (13, 'telephone', 'may', 'mon', 312, '1', 999, '0', 'nonexistent');</w:t>
      </w:r>
    </w:p>
    <w:p w14:paraId="6561E9CE" w14:textId="77777777" w:rsidR="00EE6FEB" w:rsidRDefault="00EE6FEB"/>
    <w:p w14:paraId="78535F8C" w14:textId="77777777" w:rsidR="00EE6FEB" w:rsidRDefault="00EE6FEB">
      <w:r>
        <w:t>INSERT INTO  "Customer_campaign_details_p1" ("Customer_id", "contact", "month", "day_of_week", "duration", "campaign", "pdays", "previous", "poutcome") VALUES (14, 'telephone', 'may', 'mon', 440, '1', 999, '0', 'nonexistent');</w:t>
      </w:r>
    </w:p>
    <w:p w14:paraId="3185644A" w14:textId="77777777" w:rsidR="00EE6FEB" w:rsidRDefault="00EE6FEB"/>
    <w:p w14:paraId="65652A0C" w14:textId="77777777" w:rsidR="00EE6FEB" w:rsidRDefault="00EE6FEB">
      <w:r>
        <w:t>INSERT INTO  "Customer_campaign_details_p1" ("Customer_id", "contact", "month", "day_of_week", "duration", "campaign", "pdays", "previous", "poutcome") VALUES (15, 'telephone', 'may', 'mon', 353, '1', 999, '0', 'nonexistent');</w:t>
      </w:r>
    </w:p>
    <w:p w14:paraId="750AECEA" w14:textId="77777777" w:rsidR="00EE6FEB" w:rsidRDefault="00EE6FEB"/>
    <w:p w14:paraId="3F2FD60D" w14:textId="77777777" w:rsidR="00EE6FEB" w:rsidRDefault="00EE6FEB">
      <w:r>
        <w:t>INSERT INTO  "Customer_campaign_details_p1" ("Customer_id", "contact", "month", "day_of_week", "duration", "campaign", "pdays", "previous", "poutcome") VALUES (16, 'telephone', 'may', 'mon', 195, '1', 999, '0', 'nonexistent');</w:t>
      </w:r>
    </w:p>
    <w:p w14:paraId="2933931B" w14:textId="77777777" w:rsidR="00EE6FEB" w:rsidRDefault="00EE6FEB"/>
    <w:p w14:paraId="3A9F393E" w14:textId="77777777" w:rsidR="00EE6FEB" w:rsidRDefault="00EE6FEB">
      <w:r>
        <w:t>INSERT INTO  "Customer_campaign_details_p1" ("Customer_id", "contact", "month", "day_of_week", "duration", "campaign", "pdays", "previous", "poutcome") VALUES (17, 'telephone', 'may', 'mon', 262, '1', 999, '0', 'nonexistent');</w:t>
      </w:r>
    </w:p>
    <w:p w14:paraId="0963CF7A" w14:textId="77777777" w:rsidR="00EE6FEB" w:rsidRDefault="00EE6FEB"/>
    <w:p w14:paraId="551B2787" w14:textId="77777777" w:rsidR="00EE6FEB" w:rsidRDefault="00EE6FEB">
      <w:r>
        <w:t>INSERT INTO  "Customer_campaign_details_p1" ("Customer_id", "contact", "month", "day_of_week", "duration", "campaign", "pdays", "previous", "poutcome") VALUES (18, 'telephone', 'may', 'mon', 342, '1', 999, '0', 'nonexistent');</w:t>
      </w:r>
    </w:p>
    <w:p w14:paraId="0DC84654" w14:textId="77777777" w:rsidR="00EE6FEB" w:rsidRDefault="00EE6FEB"/>
    <w:p w14:paraId="573EC7A6" w14:textId="77777777" w:rsidR="00EE6FEB" w:rsidRDefault="00EE6FEB">
      <w:r>
        <w:t>INSERT INTO  "Customer_campaign_details_p1" ("Customer_id", "contact", "month", "day_of_week", "duration", "campaign", "pdays", "previous", "poutcome") VALUES (19, 'telephone', 'may', 'mon', 181, '1', 999, '0', 'nonexistent');</w:t>
      </w:r>
    </w:p>
    <w:p w14:paraId="1E7E21EB" w14:textId="77777777" w:rsidR="00EE6FEB" w:rsidRDefault="00EE6FEB"/>
    <w:p w14:paraId="67E7FC73" w14:textId="77777777" w:rsidR="00EE6FEB" w:rsidRDefault="00EE6FEB">
      <w:r>
        <w:t>INSERT INTO  "Customer_campaign_details_p1" ("Customer_id", "contact", "month", "day_of_week", "duration", "campaign", "pdays", "previous", "poutcome") VALUES (20, 'telephone', 'may', 'mon', 172, '1', 999, '0', 'nonexistent');</w:t>
      </w:r>
    </w:p>
    <w:p w14:paraId="49CCBDF0" w14:textId="77777777" w:rsidR="00EE6FEB" w:rsidRDefault="00EE6FEB"/>
    <w:p w14:paraId="4E9F8B2F" w14:textId="77777777" w:rsidR="00EE6FEB" w:rsidRDefault="00EE6FEB">
      <w:r>
        <w:t>INSERT INTO  "Customer_campaign_details_p1" ("Customer_id", "contact", "month", "day_of_week", "duration", "campaign", "pdays", "previous", "poutcome") VALUES (21, 'telephone', 'may', 'mon', 99, '1', 999, '0', 'nonexistent');</w:t>
      </w:r>
    </w:p>
    <w:p w14:paraId="59AB7299" w14:textId="77777777" w:rsidR="00EE6FEB" w:rsidRDefault="00EE6FEB"/>
    <w:p w14:paraId="21584055" w14:textId="77777777" w:rsidR="00EE6FEB" w:rsidRDefault="00EE6FEB">
      <w:r>
        <w:t>INSERT INTO  "Customer_campaign_details_p1" ("Customer_id", "contact", "month", "day_of_week", "duration", "campaign", "pdays", "previous", "poutcome") VALUES (22, 'telephone', 'may', 'mon', 93, '1', 999, '0', 'nonexistent');</w:t>
      </w:r>
    </w:p>
    <w:p w14:paraId="51A8D42B" w14:textId="77777777" w:rsidR="00EE6FEB" w:rsidRDefault="00EE6FEB"/>
    <w:p w14:paraId="54E066E9" w14:textId="77777777" w:rsidR="00EE6FEB" w:rsidRDefault="00EE6FEB">
      <w:r>
        <w:t>INSERT INTO  "Customer_campaign_details_p1" ("Customer_id", "contact", "month", "day_of_week", "duration", "campaign", "pdays", "previous", "poutcome") VALUES (23, 'telephone', 'may', 'mon', 255, '2', 999, '0', 'nonexistent');</w:t>
      </w:r>
    </w:p>
    <w:p w14:paraId="3FD8EB0F" w14:textId="77777777" w:rsidR="00EE6FEB" w:rsidRDefault="00EE6FEB"/>
    <w:p w14:paraId="7FBE864C" w14:textId="77777777" w:rsidR="00EE6FEB" w:rsidRDefault="00EE6FEB">
      <w:r>
        <w:t>INSERT INTO  "Customer_campaign_details_p1" ("Customer_id", "contact", "month", "day_of_week", "duration", "campaign", "pdays", "previous", "poutcome") VALUES (24, 'telephone', 'may', 'mon', 362, '1', 999, '0', 'nonexistent');</w:t>
      </w:r>
    </w:p>
    <w:p w14:paraId="4B33085F" w14:textId="77777777" w:rsidR="00EE6FEB" w:rsidRDefault="00EE6FEB"/>
    <w:p w14:paraId="7FD4FA9A" w14:textId="77777777" w:rsidR="00EE6FEB" w:rsidRDefault="00EE6FEB">
      <w:r>
        <w:t>INSERT INTO  "Customer_campaign_details_p1" ("Customer_id", "contact", "month", "day_of_week", "duration", "campaign", "pdays", "previous", "poutcome") VALUES (25, 'telephone', 'may', 'mon', 348, '1', 999, '0', 'nonexistent');</w:t>
      </w:r>
    </w:p>
    <w:p w14:paraId="289EDAD6" w14:textId="77777777" w:rsidR="00EE6FEB" w:rsidRDefault="00EE6FEB"/>
    <w:p w14:paraId="713E0501" w14:textId="77777777" w:rsidR="00EE6FEB" w:rsidRDefault="00EE6FEB">
      <w:r>
        <w:t>INSERT INTO  "Customer_campaign_details_p1" ("Customer_id", "contact", "month", "day_of_week", "duration", "campaign", "pdays", "previous", "poutcome") VALUES (26, 'telephone', 'may', 'mon', 73, '1', 999, '0', 'nonexistent');</w:t>
      </w:r>
    </w:p>
    <w:p w14:paraId="7352D938" w14:textId="77777777" w:rsidR="00EE6FEB" w:rsidRDefault="00EE6FEB"/>
    <w:p w14:paraId="4C641BE0" w14:textId="77777777" w:rsidR="00EE6FEB" w:rsidRDefault="00EE6FEB">
      <w:r>
        <w:t>INSERT INTO  "Customer_campaign_details_p1" ("Customer_id", "contact", "month", "day_of_week", "duration", "campaign", "pdays", "previous", "poutcome") VALUES (27, 'telephone', 'may', 'mon', 230, '1', 999, '0', 'nonexistent');</w:t>
      </w:r>
    </w:p>
    <w:p w14:paraId="378E34D2" w14:textId="77777777" w:rsidR="00EE6FEB" w:rsidRDefault="00EE6FEB"/>
    <w:p w14:paraId="658D2AF6" w14:textId="77777777" w:rsidR="00EE6FEB" w:rsidRDefault="00EE6FEB">
      <w:r>
        <w:t>INSERT INTO  "Customer_campaign_details_p1" ("Customer_id", "contact", "month", "day_of_week", "duration", "campaign", "pdays", "previous", "poutcome") VALUES (28, 'telephone', 'may', 'mon', 208, '1', 999, '0', 'nonexistent');</w:t>
      </w:r>
    </w:p>
    <w:p w14:paraId="73B614ED" w14:textId="77777777" w:rsidR="00EE6FEB" w:rsidRDefault="00EE6FEB"/>
    <w:p w14:paraId="2B4DC814" w14:textId="77777777" w:rsidR="00EE6FEB" w:rsidRDefault="00EE6FEB">
      <w:r>
        <w:t>INSERT INTO  "Customer_campaign_details_p1" ("Customer_id", "contact", "month", "day_of_week", "duration", "campaign", "pdays", "previous", "poutcome") VALUES (29, 'telephone', 'may', 'mon', 336, '1', 999, '0', 'nonexistent');</w:t>
      </w:r>
    </w:p>
    <w:p w14:paraId="62016408" w14:textId="77777777" w:rsidR="00EE6FEB" w:rsidRDefault="00EE6FEB"/>
    <w:p w14:paraId="6A676CA8" w14:textId="77777777" w:rsidR="00EE6FEB" w:rsidRDefault="00EE6FEB">
      <w:r>
        <w:t>INSERT INTO  "Customer_campaign_details_p1" ("Customer_id", "contact", "month", "day_of_week", "duration", "campaign", "pdays", "previous", "poutcome") VALUES (30, 'telephone', 'may', 'mon', 365, '1', 999, '0', 'nonexistent');</w:t>
      </w:r>
    </w:p>
    <w:p w14:paraId="1CC05C80" w14:textId="77777777" w:rsidR="00EE6FEB" w:rsidRDefault="00EE6FEB"/>
    <w:p w14:paraId="1AA94A75" w14:textId="77777777" w:rsidR="00EE6FEB" w:rsidRDefault="00EE6FEB">
      <w:r>
        <w:t>INSERT INTO  "Customer_campaign_details_p1" ("Customer_id", "contact", "month", "day_of_week", "duration", "campaign", "pdays", "previous", "poutcome") VALUES (31, 'telephone', 'may', 'mon', 1666, '1', 999, '0', 'nonexistent');</w:t>
      </w:r>
    </w:p>
    <w:p w14:paraId="6B9A2791" w14:textId="77777777" w:rsidR="00EE6FEB" w:rsidRDefault="00EE6FEB"/>
    <w:p w14:paraId="13ECE74E" w14:textId="77777777" w:rsidR="00EE6FEB" w:rsidRDefault="00EE6FEB">
      <w:r>
        <w:t>INSERT INTO  "Customer_campaign_details_p1" ("Customer_id", "contact", "month", "day_of_week", "duration", "campaign", "pdays", "previous", "poutcome") VALUES (32, 'telephone', 'may', 'mon', 577, '1', 999, '0', 'nonexistent');</w:t>
      </w:r>
    </w:p>
    <w:p w14:paraId="0272581B" w14:textId="77777777" w:rsidR="00EE6FEB" w:rsidRDefault="00EE6FEB"/>
    <w:p w14:paraId="77AAC332" w14:textId="77777777" w:rsidR="00EE6FEB" w:rsidRDefault="00EE6FEB">
      <w:r>
        <w:t>INSERT INTO  "Customer_campaign_details_p1" ("Customer_id", "contact", "month", "day_of_week", "duration", "campaign", "pdays", "previous", "poutcome") VALUES (33, 'telephone', 'may', 'mon', 137, '1', 999, '0', 'nonexistent');</w:t>
      </w:r>
    </w:p>
    <w:p w14:paraId="6D0F48A1" w14:textId="77777777" w:rsidR="00EE6FEB" w:rsidRDefault="00EE6FEB"/>
    <w:p w14:paraId="7E6235CE" w14:textId="77777777" w:rsidR="00EE6FEB" w:rsidRDefault="00EE6FEB">
      <w:r>
        <w:t>INSERT INTO  "Customer_campaign_details_p1" ("Customer_id", "contact", "month", "day_of_week", "duration", "campaign", "pdays", "previous", "poutcome") VALUES (34, 'telephone', 'may', 'mon', 366, '1', 999, '0', 'nonexistent');</w:t>
      </w:r>
    </w:p>
    <w:p w14:paraId="18B720A4" w14:textId="77777777" w:rsidR="00EE6FEB" w:rsidRDefault="00EE6FEB"/>
    <w:p w14:paraId="446BF058" w14:textId="77777777" w:rsidR="00EE6FEB" w:rsidRDefault="00EE6FEB">
      <w:r>
        <w:t>INSERT INTO  "Customer_campaign_details_p1" ("Customer_id", "contact", "month", "day_of_week", "duration", "campaign", "pdays", "previous", "poutcome") VALUES (35, 'telephone', 'may', 'mon', 314, '1', 999, '0', 'nonexistent');</w:t>
      </w:r>
    </w:p>
    <w:p w14:paraId="7BF045B8" w14:textId="77777777" w:rsidR="00EE6FEB" w:rsidRDefault="00EE6FEB"/>
    <w:p w14:paraId="4BAF974F" w14:textId="77777777" w:rsidR="00EE6FEB" w:rsidRDefault="00EE6FEB">
      <w:r>
        <w:t>INSERT INTO  "Customer_campaign_details_p1" ("Customer_id", "contact", "month", "day_of_week", "duration", "campaign", "pdays", "previous", "poutcome") VALUES (36, 'telephone', 'may', 'mon', 160, '1', 999, '0', 'nonexistent');</w:t>
      </w:r>
    </w:p>
    <w:p w14:paraId="2A4C8818" w14:textId="77777777" w:rsidR="00EE6FEB" w:rsidRDefault="00EE6FEB"/>
    <w:p w14:paraId="550DC4C1" w14:textId="77777777" w:rsidR="00EE6FEB" w:rsidRDefault="00EE6FEB">
      <w:r>
        <w:t>INSERT INTO  "Customer_campaign_details_p1" ("Customer_id", "contact", "month", "day_of_week", "duration", "campaign", "pdays", "previous", "poutcome") VALUES (37, 'telephone', 'may', 'mon', 212, '1', 999, '0', 'nonexistent');</w:t>
      </w:r>
    </w:p>
    <w:p w14:paraId="0C41F742" w14:textId="77777777" w:rsidR="00EE6FEB" w:rsidRDefault="00EE6FEB"/>
    <w:p w14:paraId="59B75BF8" w14:textId="77777777" w:rsidR="00EE6FEB" w:rsidRDefault="00EE6FEB">
      <w:r>
        <w:t>INSERT INTO  "Customer_campaign_details_p1" ("Customer_id", "contact", "month", "day_of_week", "duration", "campaign", "pdays", "previous", "poutcome") VALUES (38, 'telephone', 'may', 'mon', 188, '1', 999, '0', 'nonexistent');</w:t>
      </w:r>
    </w:p>
    <w:p w14:paraId="6A500D63" w14:textId="77777777" w:rsidR="00EE6FEB" w:rsidRDefault="00EE6FEB"/>
    <w:p w14:paraId="1C1E7612" w14:textId="77777777" w:rsidR="00EE6FEB" w:rsidRDefault="00EE6FEB">
      <w:r>
        <w:t>INSERT INTO  "Customer_campaign_details_p1" ("Customer_id", "contact", "month", "day_of_week", "duration", "campaign", "pdays", "previous", "poutcome") VALUES (39, 'telephone', 'may', 'mon', 22, '1', 999, '0', 'nonexistent');</w:t>
      </w:r>
    </w:p>
    <w:p w14:paraId="57A4419E" w14:textId="77777777" w:rsidR="00EE6FEB" w:rsidRDefault="00EE6FEB"/>
    <w:p w14:paraId="53762343" w14:textId="77777777" w:rsidR="00EE6FEB" w:rsidRDefault="00EE6FEB">
      <w:r>
        <w:t>INSERT INTO  "Customer_campaign_details_p1" ("Customer_id", "contact", "month", "day_of_week", "duration", "campaign", "pdays", "previous", "poutcome") VALUES (40, 'telephone', 'may', 'mon', 616, '1', 999, '0', 'nonexistent');</w:t>
      </w:r>
    </w:p>
    <w:p w14:paraId="7633AB83" w14:textId="77777777" w:rsidR="00EE6FEB" w:rsidRDefault="00EE6FEB"/>
    <w:p w14:paraId="3747A931" w14:textId="77777777" w:rsidR="00EE6FEB" w:rsidRDefault="00EE6FEB">
      <w:r>
        <w:t>INSERT INTO  "Customer_campaign_details_p1" ("Customer_id", "contact", "month", "day_of_week", "duration", "campaign", "pdays", "previous", "poutcome") VALUES (41, 'telephone', 'may', 'mon', 178, '1', 999, '0', 'nonexistent');</w:t>
      </w:r>
    </w:p>
    <w:p w14:paraId="53328628" w14:textId="77777777" w:rsidR="00EE6FEB" w:rsidRDefault="00EE6FEB"/>
    <w:p w14:paraId="54517FB3" w14:textId="77777777" w:rsidR="00EE6FEB" w:rsidRDefault="00EE6FEB">
      <w:r>
        <w:t>INSERT INTO  "Customer_campaign_details_p1" ("Customer_id", "contact", "month", "day_of_week", "duration", "campaign", "pdays", "previous", "poutcome") VALUES (42, 'telephone', 'may', 'mon', 355, '1', 999, '0', 'nonexistent');</w:t>
      </w:r>
    </w:p>
    <w:p w14:paraId="559CE7B1" w14:textId="77777777" w:rsidR="00EE6FEB" w:rsidRDefault="00EE6FEB"/>
    <w:p w14:paraId="7F716031" w14:textId="77777777" w:rsidR="00EE6FEB" w:rsidRDefault="00EE6FEB">
      <w:r>
        <w:t>INSERT INTO  "Customer_campaign_details_p1" ("Customer_id", "contact", "month", "day_of_week", "duration", "campaign", "pdays", "previous", "poutcome") VALUES (43, 'telephone', 'may', 'mon', 225, '2', 999, '0', 'nonexistent');</w:t>
      </w:r>
    </w:p>
    <w:p w14:paraId="3B843169" w14:textId="77777777" w:rsidR="00EE6FEB" w:rsidRDefault="00EE6FEB"/>
    <w:p w14:paraId="59685B7D" w14:textId="77777777" w:rsidR="00EE6FEB" w:rsidRDefault="00EE6FEB">
      <w:r>
        <w:t>INSERT INTO  "Customer_campaign_details_p1" ("Customer_id", "contact", "month", "day_of_week", "duration", "campaign", "pdays", "previous", "poutcome") VALUES (44, 'telephone', 'may', 'mon', 160, '1', 999, '0', 'nonexistent');</w:t>
      </w:r>
    </w:p>
    <w:p w14:paraId="138ABC28" w14:textId="77777777" w:rsidR="00EE6FEB" w:rsidRDefault="00EE6FEB"/>
    <w:p w14:paraId="4C60F3AB" w14:textId="77777777" w:rsidR="00EE6FEB" w:rsidRDefault="00EE6FEB">
      <w:r>
        <w:t>INSERT INTO  "Customer_campaign_details_p1" ("Customer_id", "contact", "month", "day_of_week", "duration", "campaign", "pdays", "previous", "poutcome") VALUES (45, 'telephone', 'may', 'mon', 266, '1', 999, '0', 'nonexistent');</w:t>
      </w:r>
    </w:p>
    <w:p w14:paraId="3E70B63F" w14:textId="77777777" w:rsidR="00EE6FEB" w:rsidRDefault="00EE6FEB"/>
    <w:p w14:paraId="050C6189" w14:textId="77777777" w:rsidR="00EE6FEB" w:rsidRDefault="00EE6FEB">
      <w:r>
        <w:t>INSERT INTO  "Customer_campaign_details_p1" ("Customer_id", "contact", "month", "day_of_week", "duration", "campaign", "pdays", "previous", "poutcome") VALUES (46, 'telephone', 'may', 'mon', 253, '1', 999, '0', 'nonexistent');</w:t>
      </w:r>
    </w:p>
    <w:p w14:paraId="470685A8" w14:textId="77777777" w:rsidR="00EE6FEB" w:rsidRDefault="00EE6FEB"/>
    <w:p w14:paraId="60426368" w14:textId="77777777" w:rsidR="00EE6FEB" w:rsidRDefault="00EE6FEB">
      <w:r>
        <w:t>INSERT INTO  "Customer_campaign_details_p1" ("Customer_id", "contact", "month", "day_of_week", "duration", "campaign", "pdays", "previous", "poutcome") VALUES (47, 'telephone', 'may', 'mon', 179, '1', 999, '0', 'nonexistent');</w:t>
      </w:r>
    </w:p>
    <w:p w14:paraId="6DEC83C4" w14:textId="77777777" w:rsidR="00EE6FEB" w:rsidRDefault="00EE6FEB"/>
    <w:p w14:paraId="2587E121" w14:textId="77777777" w:rsidR="00EE6FEB" w:rsidRDefault="00EE6FEB">
      <w:r>
        <w:t>INSERT INTO  "Customer_campaign_details_p1" ("Customer_id", "contact", "month", "day_of_week", "duration", "campaign", "pdays", "previous", "poutcome") VALUES (48, 'telephone', 'may', 'mon', 269, '2', 999, '0', 'nonexistent');</w:t>
      </w:r>
    </w:p>
    <w:p w14:paraId="68D46A41" w14:textId="77777777" w:rsidR="00EE6FEB" w:rsidRDefault="00EE6FEB"/>
    <w:p w14:paraId="37FD3374" w14:textId="77777777" w:rsidR="00EE6FEB" w:rsidRDefault="00EE6FEB">
      <w:r>
        <w:t>INSERT INTO  "Customer_campaign_details_p1" ("Customer_id", "contact", "month", "day_of_week", "duration", "campaign", "pdays", "previous", "poutcome") VALUES (49, 'telephone', 'may', 'mon', 135, '1', 999, '0', 'nonexistent');</w:t>
      </w:r>
    </w:p>
    <w:p w14:paraId="07ABBBF1" w14:textId="77777777" w:rsidR="00EE6FEB" w:rsidRDefault="00EE6FEB"/>
    <w:p w14:paraId="6255B503" w14:textId="77777777" w:rsidR="00EE6FEB" w:rsidRDefault="00EE6FEB">
      <w:r>
        <w:t>INSERT INTO  "Customer_campaign_details_p1" ("Customer_id", "contact", "month", "day_of_week", "duration", "campaign", "pdays", "previous", "poutcome") VALUES (50, 'telephone', 'may', 'mon', 161, '1', 999, '0', 'nonexistent');</w:t>
      </w:r>
    </w:p>
    <w:p w14:paraId="0D0E113B" w14:textId="77777777" w:rsidR="00EE6FEB" w:rsidRDefault="00EE6FEB"/>
    <w:p w14:paraId="6FB7AF71" w14:textId="77777777" w:rsidR="00EE6FEB" w:rsidRDefault="00EE6FEB">
      <w:r>
        <w:t>INSERT INTO  "Customer_campaign_details_p1" ("Customer_id", "contact", "month", "day_of_week", "duration", "campaign", "pdays", "previous", "poutcome") VALUES (51, 'telephone', 'may', 'mon', 787, '1', 999, '0', 'nonexistent');</w:t>
      </w:r>
    </w:p>
    <w:p w14:paraId="74D265ED" w14:textId="77777777" w:rsidR="00EE6FEB" w:rsidRDefault="00EE6FEB"/>
    <w:p w14:paraId="469D3A3F" w14:textId="77777777" w:rsidR="00EE6FEB" w:rsidRDefault="00EE6FEB">
      <w:r>
        <w:t>INSERT INTO  "Customer_campaign_details_p1" ("Customer_id", "contact", "month", "day_of_week", "duration", "campaign", "pdays", "previous", "poutcome") VALUES (52, 'telephone', 'may', 'mon', 145, '1', 999, '0', 'nonexistent');</w:t>
      </w:r>
    </w:p>
    <w:p w14:paraId="18D05430" w14:textId="77777777" w:rsidR="00EE6FEB" w:rsidRDefault="00EE6FEB"/>
    <w:p w14:paraId="0B3A6BFD" w14:textId="77777777" w:rsidR="00EE6FEB" w:rsidRDefault="00EE6FEB">
      <w:r>
        <w:t>INSERT INTO  "Customer_campaign_details_p1" ("Customer_id", "contact", "month", "day_of_week", "duration", "campaign", "pdays", "previous", "poutcome") VALUES (53, 'telephone', 'may', 'mon', 174, '1', 999, '0', 'nonexistent');</w:t>
      </w:r>
    </w:p>
    <w:p w14:paraId="5B4D8560" w14:textId="77777777" w:rsidR="00EE6FEB" w:rsidRDefault="00EE6FEB"/>
    <w:p w14:paraId="4802A41E" w14:textId="77777777" w:rsidR="00EE6FEB" w:rsidRDefault="00EE6FEB">
      <w:r>
        <w:t>INSERT INTO  "Customer_campaign_details_p1" ("Customer_id", "contact", "month", "day_of_week", "duration", "campaign", "pdays", "previous", "poutcome") VALUES (54, 'telephone', 'may', 'mon', 449, '1', 999, '0', 'nonexistent');</w:t>
      </w:r>
    </w:p>
    <w:p w14:paraId="285EF07C" w14:textId="77777777" w:rsidR="00EE6FEB" w:rsidRDefault="00EE6FEB"/>
    <w:p w14:paraId="5D3C99DD" w14:textId="77777777" w:rsidR="00EE6FEB" w:rsidRDefault="00EE6FEB">
      <w:r>
        <w:t>INSERT INTO  "Customer_campaign_details_p1" ("Customer_id", "contact", "month", "day_of_week", "duration", "campaign", "pdays", "previous", "poutcome") VALUES (55, 'telephone', 'may', 'mon', 812, '1', 999, '0', 'nonexistent');</w:t>
      </w:r>
    </w:p>
    <w:p w14:paraId="78E7A4CC" w14:textId="77777777" w:rsidR="00EE6FEB" w:rsidRDefault="00EE6FEB"/>
    <w:p w14:paraId="69AA2D6D" w14:textId="77777777" w:rsidR="00EE6FEB" w:rsidRDefault="00EE6FEB">
      <w:r>
        <w:t>INSERT INTO  "Customer_campaign_details_p1" ("Customer_id", "contact", "month", "day_of_week", "duration", "campaign", "pdays", "previous", "poutcome") VALUES (56, 'telephone', 'may', 'mon', 164, '1', 999, '0', 'nonexistent');</w:t>
      </w:r>
    </w:p>
    <w:p w14:paraId="409DB099" w14:textId="77777777" w:rsidR="00EE6FEB" w:rsidRDefault="00EE6FEB"/>
    <w:p w14:paraId="7C8CBD0A" w14:textId="77777777" w:rsidR="00EE6FEB" w:rsidRDefault="00EE6FEB">
      <w:r>
        <w:t>INSERT INTO  "Customer_campaign_details_p1" ("Customer_id", "contact", "month", "day_of_week", "duration", "campaign", "pdays", "previous", "poutcome") VALUES (57, 'telephone', 'may', 'mon', 366, '1', 999, '0', 'nonexistent');</w:t>
      </w:r>
    </w:p>
    <w:p w14:paraId="3E3D1235" w14:textId="77777777" w:rsidR="00EE6FEB" w:rsidRDefault="00EE6FEB"/>
    <w:p w14:paraId="47F0528C" w14:textId="77777777" w:rsidR="00EE6FEB" w:rsidRDefault="00EE6FEB">
      <w:r>
        <w:t>INSERT INTO  "Customer_campaign_details_p1" ("Customer_id", "contact", "month", "day_of_week", "duration", "campaign", "pdays", "previous", "poutcome") VALUES (58, 'telephone', 'may', 'mon', 357, '1', 999, '0', 'nonexistent');</w:t>
      </w:r>
    </w:p>
    <w:p w14:paraId="699B8FC9" w14:textId="77777777" w:rsidR="00EE6FEB" w:rsidRDefault="00EE6FEB"/>
    <w:p w14:paraId="0FE80470" w14:textId="77777777" w:rsidR="00EE6FEB" w:rsidRDefault="00EE6FEB">
      <w:r>
        <w:t>INSERT INTO  "Customer_campaign_details_p1" ("Customer_id", "contact", "month", "day_of_week", "duration", "campaign", "pdays", "previous", "poutcome") VALUES (59, 'telephone', 'may', 'mon', 232, '1', 999, '0', 'nonexistent');</w:t>
      </w:r>
    </w:p>
    <w:p w14:paraId="52FEFE2D" w14:textId="77777777" w:rsidR="00EE6FEB" w:rsidRDefault="00EE6FEB"/>
    <w:p w14:paraId="1B69D4C0" w14:textId="77777777" w:rsidR="00EE6FEB" w:rsidRDefault="00EE6FEB">
      <w:r>
        <w:t>INSERT INTO  "Customer_campaign_details_p1" ("Customer_id", "contact", "month", "day_of_week", "duration", "campaign", "pdays", "previous", "poutcome") VALUES (60, 'telephone', 'may', 'mon', 91, '1', 999, '0', 'nonexistent');</w:t>
      </w:r>
    </w:p>
    <w:p w14:paraId="46137968" w14:textId="77777777" w:rsidR="00EE6FEB" w:rsidRDefault="00EE6FEB"/>
    <w:p w14:paraId="74255256" w14:textId="77777777" w:rsidR="00EE6FEB" w:rsidRDefault="00EE6FEB">
      <w:r>
        <w:t>INSERT INTO  "Customer_campaign_details_p1" ("Customer_id", "contact", "month", "day_of_week", "duration", "campaign", "pdays", "previous", "poutcome") VALUES (61, 'telephone', 'may', 'mon', 273, '1', 999, '0', 'nonexistent');</w:t>
      </w:r>
    </w:p>
    <w:p w14:paraId="56D498FD" w14:textId="77777777" w:rsidR="00EE6FEB" w:rsidRDefault="00EE6FEB"/>
    <w:p w14:paraId="34FE038B" w14:textId="77777777" w:rsidR="00EE6FEB" w:rsidRDefault="00EE6FEB">
      <w:r>
        <w:t>INSERT INTO  "Customer_campaign_details_p1" ("Customer_id", "contact", "month", "day_of_week", "duration", "campaign", "pdays", "previous", "poutcome") VALUES (62, 'telephone', 'may', 'mon', 158, '2', 999, '0', 'nonexistent');</w:t>
      </w:r>
    </w:p>
    <w:p w14:paraId="0FDAB8FA" w14:textId="77777777" w:rsidR="00EE6FEB" w:rsidRDefault="00EE6FEB"/>
    <w:p w14:paraId="54F6FB40" w14:textId="77777777" w:rsidR="00EE6FEB" w:rsidRDefault="00EE6FEB">
      <w:r>
        <w:t>INSERT INTO  "Customer_campaign_details_p1" ("Customer_id", "contact", "month", "day_of_week", "duration", "campaign", "pdays", "previous", "poutcome") VALUES (63, 'telephone', 'may', 'mon', 177, '1', 999, '0', 'nonexistent');</w:t>
      </w:r>
    </w:p>
    <w:p w14:paraId="2211BB71" w14:textId="77777777" w:rsidR="00EE6FEB" w:rsidRDefault="00EE6FEB"/>
    <w:p w14:paraId="1D5094D3" w14:textId="77777777" w:rsidR="00EE6FEB" w:rsidRDefault="00EE6FEB">
      <w:r>
        <w:t>INSERT INTO  "Customer_campaign_details_p1" ("Customer_id", "contact", "month", "day_of_week", "duration", "campaign", "pdays", "previous", "poutcome") VALUES (64, 'telephone', 'may', 'mon', 200, '1', 999, '0', 'nonexistent');</w:t>
      </w:r>
    </w:p>
    <w:p w14:paraId="376A3406" w14:textId="77777777" w:rsidR="00EE6FEB" w:rsidRDefault="00EE6FEB"/>
    <w:p w14:paraId="005AAE10" w14:textId="77777777" w:rsidR="00EE6FEB" w:rsidRDefault="00EE6FEB">
      <w:r>
        <w:t>INSERT INTO  "Customer_campaign_details_p1" ("Customer_id", "contact", "month", "day_of_week", "duration", "campaign", "pdays", "previous", "poutcome") VALUES (65, 'telephone', 'may', 'mon', 172, '1', 999, '0', 'nonexistent');</w:t>
      </w:r>
    </w:p>
    <w:p w14:paraId="31D45429" w14:textId="77777777" w:rsidR="00EE6FEB" w:rsidRDefault="00EE6FEB"/>
    <w:p w14:paraId="39AD7327" w14:textId="77777777" w:rsidR="00EE6FEB" w:rsidRDefault="00EE6FEB">
      <w:r>
        <w:t>INSERT INTO  "Customer_campaign_details_p1" ("Customer_id", "contact", "month", "day_of_week", "duration", "campaign", "pdays", "previous", "poutcome") VALUES (66, 'telephone', 'may', 'mon', 176, '1', 999, '0', 'nonexistent');</w:t>
      </w:r>
    </w:p>
    <w:p w14:paraId="4E276141" w14:textId="77777777" w:rsidR="00EE6FEB" w:rsidRDefault="00EE6FEB"/>
    <w:p w14:paraId="57CADC65" w14:textId="77777777" w:rsidR="00EE6FEB" w:rsidRDefault="00EE6FEB">
      <w:r>
        <w:t>INSERT INTO  "Customer_campaign_details_p1" ("Customer_id", "contact", "month", "day_of_week", "duration", "campaign", "pdays", "previous", "poutcome") VALUES (67, 'telephone', 'may', 'mon', 211, '1', 999, '0', 'nonexistent');</w:t>
      </w:r>
    </w:p>
    <w:p w14:paraId="1C75EA1B" w14:textId="77777777" w:rsidR="00EE6FEB" w:rsidRDefault="00EE6FEB"/>
    <w:p w14:paraId="72A2D85C" w14:textId="77777777" w:rsidR="00EE6FEB" w:rsidRDefault="00EE6FEB">
      <w:r>
        <w:t>INSERT INTO  "Customer_campaign_details_p1" ("Customer_id", "contact", "month", "day_of_week", "duration", "campaign", "pdays", "previous", "poutcome") VALUES (68, 'telephone', 'may', 'mon', 214, '1', 999, '0', 'nonexistent');</w:t>
      </w:r>
    </w:p>
    <w:p w14:paraId="6C53375B" w14:textId="77777777" w:rsidR="00EE6FEB" w:rsidRDefault="00EE6FEB"/>
    <w:p w14:paraId="4F7F9AAA" w14:textId="77777777" w:rsidR="00EE6FEB" w:rsidRDefault="00EE6FEB">
      <w:r>
        <w:t>INSERT INTO  "Customer_campaign_details_p1" ("Customer_id", "contact", "month", "day_of_week", "duration", "campaign", "pdays", "previous", "poutcome") VALUES (69, 'telephone', 'may', 'mon', 1575, '1', 999, '0', 'nonexistent');</w:t>
      </w:r>
    </w:p>
    <w:p w14:paraId="6D5D484B" w14:textId="77777777" w:rsidR="00EE6FEB" w:rsidRDefault="00EE6FEB"/>
    <w:p w14:paraId="2EAB4B99" w14:textId="77777777" w:rsidR="00EE6FEB" w:rsidRDefault="00EE6FEB">
      <w:r>
        <w:t>INSERT INTO  "Customer_campaign_details_p1" ("Customer_id", "contact", "month", "day_of_week", "duration", "campaign", "pdays", "previous", "poutcome") VALUES (70, 'telephone', 'may', 'mon', 349, '1', 999, '0', 'nonexistent');</w:t>
      </w:r>
    </w:p>
    <w:p w14:paraId="7C800B37" w14:textId="77777777" w:rsidR="00EE6FEB" w:rsidRDefault="00EE6FEB"/>
    <w:p w14:paraId="573B26A1" w14:textId="77777777" w:rsidR="00EE6FEB" w:rsidRDefault="00EE6FEB">
      <w:r>
        <w:t>INSERT INTO  "Customer_campaign_details_p1" ("Customer_id", "contact", "month", "day_of_week", "duration", "campaign", "pdays", "previous", "poutcome") VALUES (71, 'telephone', 'may', 'mon', 337, '2', 999, '0', 'nonexistent');</w:t>
      </w:r>
    </w:p>
    <w:p w14:paraId="1345CCD3" w14:textId="77777777" w:rsidR="00EE6FEB" w:rsidRDefault="00EE6FEB"/>
    <w:p w14:paraId="77CF886D" w14:textId="77777777" w:rsidR="00EE6FEB" w:rsidRDefault="00EE6FEB">
      <w:r>
        <w:t>INSERT INTO  "Customer_campaign_details_p1" ("Customer_id", "contact", "month", "day_of_week", "duration", "campaign", "pdays", "previous", "poutcome") VALUES (72, 'telephone', 'may', 'mon', 208, '1', 999, '0', 'nonexistent');</w:t>
      </w:r>
    </w:p>
    <w:p w14:paraId="6FB1AC44" w14:textId="77777777" w:rsidR="00EE6FEB" w:rsidRDefault="00EE6FEB"/>
    <w:p w14:paraId="0E2A917C" w14:textId="77777777" w:rsidR="00EE6FEB" w:rsidRDefault="00EE6FEB">
      <w:r>
        <w:t>INSERT INTO  "Customer_campaign_details_p1" ("Customer_id", "contact", "month", "day_of_week", "duration", "campaign", "pdays", "previous", "poutcome") VALUES (73, 'telephone', 'may', 'mon', 193, '1', 999, '0', 'nonexistent');</w:t>
      </w:r>
    </w:p>
    <w:p w14:paraId="121C015D" w14:textId="77777777" w:rsidR="00EE6FEB" w:rsidRDefault="00EE6FEB"/>
    <w:p w14:paraId="576D12EB" w14:textId="77777777" w:rsidR="00EE6FEB" w:rsidRDefault="00EE6FEB">
      <w:r>
        <w:t>INSERT INTO  "Customer_campaign_details_p1" ("Customer_id", "contact", "month", "day_of_week", "duration", "campaign", "pdays", "previous", "poutcome") VALUES (74, 'telephone', 'may', 'mon', 212, '1', 999, '0', 'nonexistent');</w:t>
      </w:r>
    </w:p>
    <w:p w14:paraId="0E7B9BD0" w14:textId="77777777" w:rsidR="00EE6FEB" w:rsidRDefault="00EE6FEB"/>
    <w:p w14:paraId="37153741" w14:textId="77777777" w:rsidR="00EE6FEB" w:rsidRDefault="00EE6FEB">
      <w:r>
        <w:t>INSERT INTO  "Customer_campaign_details_p1" ("Customer_id", "contact", "month", "day_of_week", "duration", "campaign", "pdays", "previous", "poutcome") VALUES (75, 'telephone', 'may', 'mon', 165, '2', 999, '0', 'nonexistent');</w:t>
      </w:r>
    </w:p>
    <w:p w14:paraId="43F59766" w14:textId="77777777" w:rsidR="00EE6FEB" w:rsidRDefault="00EE6FEB"/>
    <w:p w14:paraId="3FBDF547" w14:textId="77777777" w:rsidR="00EE6FEB" w:rsidRDefault="00EE6FEB">
      <w:r>
        <w:t>INSERT INTO  "Customer_campaign_details_p1" ("Customer_id", "contact", "month", "day_of_week", "duration", "campaign", "pdays", "previous", "poutcome") VALUES (76, 'telephone', 'may', 'mon', 1042, '1', 999, '0', 'nonexistent');</w:t>
      </w:r>
    </w:p>
    <w:p w14:paraId="75777ABC" w14:textId="77777777" w:rsidR="00EE6FEB" w:rsidRDefault="00EE6FEB"/>
    <w:p w14:paraId="03AC6541" w14:textId="77777777" w:rsidR="00EE6FEB" w:rsidRDefault="00EE6FEB">
      <w:r>
        <w:t>INSERT INTO  "Customer_campaign_details_p1" ("Customer_id", "contact", "month", "day_of_week", "duration", "campaign", "pdays", "previous", "poutcome") VALUES (77, 'telephone', 'may', 'mon', 20, '1', 999, '0', 'nonexistent');</w:t>
      </w:r>
    </w:p>
    <w:p w14:paraId="07B511E9" w14:textId="77777777" w:rsidR="00EE6FEB" w:rsidRDefault="00EE6FEB"/>
    <w:p w14:paraId="487CB9F6" w14:textId="77777777" w:rsidR="00EE6FEB" w:rsidRDefault="00EE6FEB">
      <w:r>
        <w:t>INSERT INTO  "Customer_campaign_details_p1" ("Customer_id", "contact", "month", "day_of_week", "duration", "campaign", "pdays", "previous", "poutcome") VALUES (78, 'telephone', 'may', 'mon', 246, '1', 999, '0', 'nonexistent');</w:t>
      </w:r>
    </w:p>
    <w:p w14:paraId="73F6F38C" w14:textId="77777777" w:rsidR="00EE6FEB" w:rsidRDefault="00EE6FEB"/>
    <w:p w14:paraId="63EA3240" w14:textId="77777777" w:rsidR="00EE6FEB" w:rsidRDefault="00EE6FEB">
      <w:r>
        <w:t>INSERT INTO  "Customer_campaign_details_p1" ("Customer_id", "contact", "month", "day_of_week", "duration", "campaign", "pdays", "previous", "poutcome") VALUES (79, 'telephone', 'may', 'mon', 529, '2', 999, '0', 'nonexistent');</w:t>
      </w:r>
    </w:p>
    <w:p w14:paraId="2A96ACC6" w14:textId="77777777" w:rsidR="00EE6FEB" w:rsidRDefault="00EE6FEB"/>
    <w:p w14:paraId="716EF481" w14:textId="77777777" w:rsidR="00EE6FEB" w:rsidRDefault="00EE6FEB">
      <w:r>
        <w:t>INSERT INTO  "Customer_campaign_details_p1" ("Customer_id", "contact", "month", "day_of_week", "duration", "campaign", "pdays", "previous", "poutcome") VALUES (80, 'telephone', 'may', 'mon', 1467, '1', 999, '0', 'nonexistent');</w:t>
      </w:r>
    </w:p>
    <w:p w14:paraId="48A6EB21" w14:textId="77777777" w:rsidR="00EE6FEB" w:rsidRDefault="00EE6FEB"/>
    <w:p w14:paraId="46972AFA" w14:textId="77777777" w:rsidR="00EE6FEB" w:rsidRDefault="00EE6FEB">
      <w:r>
        <w:t>INSERT INTO  "Customer_campaign_details_p1" ("Customer_id", "contact", "month", "day_of_week", "duration", "campaign", "pdays", "previous", "poutcome") VALUES (81, 'telephone', 'may', 'mon', 188, '2', 999, '0', 'nonexistent');</w:t>
      </w:r>
    </w:p>
    <w:p w14:paraId="3058986E" w14:textId="77777777" w:rsidR="00EE6FEB" w:rsidRDefault="00EE6FEB"/>
    <w:p w14:paraId="51DC851C" w14:textId="77777777" w:rsidR="00EE6FEB" w:rsidRDefault="00EE6FEB">
      <w:r>
        <w:t>INSERT INTO  "Customer_campaign_details_p1" ("Customer_id", "contact", "month", "day_of_week", "duration", "campaign", "pdays", "previous", "poutcome") VALUES (82, 'telephone', 'may', 'mon', 180, '2', 999, '0', 'nonexistent');</w:t>
      </w:r>
    </w:p>
    <w:p w14:paraId="13EB5226" w14:textId="77777777" w:rsidR="00EE6FEB" w:rsidRDefault="00EE6FEB"/>
    <w:p w14:paraId="45BB4084" w14:textId="77777777" w:rsidR="00EE6FEB" w:rsidRDefault="00EE6FEB">
      <w:r>
        <w:t>INSERT INTO  "Customer_campaign_details_p1" ("Customer_id", "contact", "month", "day_of_week", "duration", "campaign", "pdays", "previous", "poutcome") VALUES (83, 'telephone', 'may', 'mon', 48, '1', 999, '0', 'nonexistent');</w:t>
      </w:r>
    </w:p>
    <w:p w14:paraId="3BA6D115" w14:textId="77777777" w:rsidR="00EE6FEB" w:rsidRDefault="00EE6FEB"/>
    <w:p w14:paraId="09AFF743" w14:textId="77777777" w:rsidR="00EE6FEB" w:rsidRDefault="00EE6FEB">
      <w:r>
        <w:t>INSERT INTO  "Customer_campaign_details_p1" ("Customer_id", "contact", "month", "day_of_week", "duration", "campaign", "pdays", "previous", "poutcome") VALUES (84, 'telephone', 'may', 'mon', 213, '2', 999, '0', 'nonexistent');</w:t>
      </w:r>
    </w:p>
    <w:p w14:paraId="3EAD76A5" w14:textId="77777777" w:rsidR="00EE6FEB" w:rsidRDefault="00EE6FEB"/>
    <w:p w14:paraId="1FAD5F5A" w14:textId="77777777" w:rsidR="00EE6FEB" w:rsidRDefault="00EE6FEB">
      <w:r>
        <w:t>INSERT INTO  "Customer_campaign_details_p1" ("Customer_id", "contact", "month", "day_of_week", "duration", "campaign", "pdays", "previous", "poutcome") VALUES (85, 'telephone', 'may', 'mon', 545, '1', 999, '0', 'nonexistent');</w:t>
      </w:r>
    </w:p>
    <w:p w14:paraId="592FB724" w14:textId="77777777" w:rsidR="00EE6FEB" w:rsidRDefault="00EE6FEB"/>
    <w:p w14:paraId="1691C9CE" w14:textId="77777777" w:rsidR="00EE6FEB" w:rsidRDefault="00EE6FEB">
      <w:r>
        <w:t>INSERT INTO  "Customer_campaign_details_p1" ("Customer_id", "contact", "month", "day_of_week", "duration", "campaign", "pdays", "previous", "poutcome") VALUES (86, 'telephone', 'may', 'mon', 583, '1', 999, '0', 'nonexistent');</w:t>
      </w:r>
    </w:p>
    <w:p w14:paraId="71F7A2A0" w14:textId="77777777" w:rsidR="00EE6FEB" w:rsidRDefault="00EE6FEB"/>
    <w:p w14:paraId="4426B635" w14:textId="77777777" w:rsidR="00EE6FEB" w:rsidRDefault="00EE6FEB">
      <w:r>
        <w:t>INSERT INTO  "Customer_campaign_details_p1" ("Customer_id", "contact", "month", "day_of_week", "duration", "campaign", "pdays", "previous", "poutcome") VALUES (87, 'telephone', 'may', 'mon', 221, '1', 999, '0', 'nonexistent');</w:t>
      </w:r>
    </w:p>
    <w:p w14:paraId="1C28E041" w14:textId="77777777" w:rsidR="00EE6FEB" w:rsidRDefault="00EE6FEB"/>
    <w:p w14:paraId="672FDEA6" w14:textId="77777777" w:rsidR="00EE6FEB" w:rsidRDefault="00EE6FEB">
      <w:r>
        <w:t>INSERT INTO  "Customer_campaign_details_p1" ("Customer_id", "contact", "month", "day_of_week", "duration", "campaign", "pdays", "previous", "poutcome") VALUES (88, 'telephone', 'may', 'mon', 426, '1', 999, '0', 'nonexistent');</w:t>
      </w:r>
    </w:p>
    <w:p w14:paraId="327D799F" w14:textId="77777777" w:rsidR="00EE6FEB" w:rsidRDefault="00EE6FEB"/>
    <w:p w14:paraId="12AF9125" w14:textId="77777777" w:rsidR="00EE6FEB" w:rsidRDefault="00EE6FEB">
      <w:r>
        <w:t>INSERT INTO  "Customer_campaign_details_p1" ("Customer_id", "contact", "month", "day_of_week", "duration", "campaign", "pdays", "previous", "poutcome") VALUES (89, 'telephone', 'may', 'mon', 287, '1', 999, '0', 'nonexistent');</w:t>
      </w:r>
    </w:p>
    <w:p w14:paraId="745FFDBF" w14:textId="77777777" w:rsidR="00EE6FEB" w:rsidRDefault="00EE6FEB"/>
    <w:p w14:paraId="21968944" w14:textId="77777777" w:rsidR="00EE6FEB" w:rsidRDefault="00EE6FEB">
      <w:r>
        <w:t>INSERT INTO  "Customer_campaign_details_p1" ("Customer_id", "contact", "month", "day_of_week", "duration", "campaign", "pdays", "previous", "poutcome") VALUES (90, 'telephone', 'may', 'mon', 197, '1', 999, '0', 'nonexistent');</w:t>
      </w:r>
    </w:p>
    <w:p w14:paraId="271CB95D" w14:textId="77777777" w:rsidR="00EE6FEB" w:rsidRDefault="00EE6FEB"/>
    <w:p w14:paraId="13FFFF74" w14:textId="77777777" w:rsidR="00EE6FEB" w:rsidRDefault="00EE6FEB">
      <w:r>
        <w:t>INSERT INTO  "Customer_campaign_details_p1" ("Customer_id", "contact", "month", "day_of_week", "duration", "campaign", "pdays", "previous", "poutcome") VALUES (91, 'telephone', 'may', 'mon', 257, '1', 999, '0', 'nonexistent');</w:t>
      </w:r>
    </w:p>
    <w:p w14:paraId="5EF7B05F" w14:textId="77777777" w:rsidR="00EE6FEB" w:rsidRDefault="00EE6FEB"/>
    <w:p w14:paraId="5F36254B" w14:textId="77777777" w:rsidR="00EE6FEB" w:rsidRDefault="00EE6FEB">
      <w:r>
        <w:t>INSERT INTO  "Customer_campaign_details_p1" ("Customer_id", "contact", "month", "day_of_week", "duration", "campaign", "pdays", "previous", "poutcome") VALUES (92, 'telephone', 'may', 'mon', 229, '1', 999, '0', 'nonexistent');</w:t>
      </w:r>
    </w:p>
    <w:p w14:paraId="3B41A6F5" w14:textId="77777777" w:rsidR="00EE6FEB" w:rsidRDefault="00EE6FEB"/>
    <w:p w14:paraId="60AED061" w14:textId="77777777" w:rsidR="00EE6FEB" w:rsidRDefault="00EE6FEB">
      <w:r>
        <w:t>INSERT INTO  "Customer_campaign_details_p1" ("Customer_id", "contact", "month", "day_of_week", "duration", "campaign", "pdays", "previous", "poutcome") VALUES (93, 'telephone', 'may', 'mon', 55, '3', 999, '0', 'nonexistent');</w:t>
      </w:r>
    </w:p>
    <w:p w14:paraId="2D7D0F1A" w14:textId="77777777" w:rsidR="00EE6FEB" w:rsidRDefault="00EE6FEB"/>
    <w:p w14:paraId="31B92792" w14:textId="77777777" w:rsidR="00EE6FEB" w:rsidRDefault="00EE6FEB">
      <w:r>
        <w:t>INSERT INTO  "Customer_campaign_details_p1" ("Customer_id", "contact", "month", "day_of_week", "duration", "campaign", "pdays", "previous", "poutcome") VALUES (94, 'telephone', 'may', 'mon', 400, '1', 999, '0', 'nonexistent');</w:t>
      </w:r>
    </w:p>
    <w:p w14:paraId="272FDEB0" w14:textId="77777777" w:rsidR="00EE6FEB" w:rsidRDefault="00EE6FEB"/>
    <w:p w14:paraId="727EC6D3" w14:textId="77777777" w:rsidR="00EE6FEB" w:rsidRDefault="00EE6FEB">
      <w:r>
        <w:t>INSERT INTO  "Customer_campaign_details_p1" ("Customer_id", "contact", "month", "day_of_week", "duration", "campaign", "pdays", "previous", "poutcome") VALUES (95, 'telephone', 'may', 'mon', 197, '1', 999, '0', 'nonexistent');</w:t>
      </w:r>
    </w:p>
    <w:p w14:paraId="049E7209" w14:textId="77777777" w:rsidR="00EE6FEB" w:rsidRDefault="00EE6FEB"/>
    <w:p w14:paraId="4D896D9B" w14:textId="77777777" w:rsidR="00EE6FEB" w:rsidRDefault="00EE6FEB">
      <w:r>
        <w:t>INSERT INTO  "Customer_campaign_details_p1" ("Customer_id", "contact", "month", "day_of_week", "duration", "campaign", "pdays", "previous", "poutcome") VALUES (96, 'telephone', 'may', 'mon', 190, '1', 999, '0', 'nonexistent');</w:t>
      </w:r>
    </w:p>
    <w:p w14:paraId="2C3E9ED6" w14:textId="77777777" w:rsidR="00EE6FEB" w:rsidRDefault="00EE6FEB"/>
    <w:p w14:paraId="7960552D" w14:textId="77777777" w:rsidR="00EE6FEB" w:rsidRDefault="00EE6FEB">
      <w:r>
        <w:t>INSERT INTO  "Customer_campaign_details_p1" ("Customer_id", "contact", "month", "day_of_week", "duration", "campaign", "pdays", "previous", "poutcome") VALUES (97, 'telephone', 'may', 'mon', 21, '1', 999, '0', 'nonexistent');</w:t>
      </w:r>
    </w:p>
    <w:p w14:paraId="7FB08C97" w14:textId="77777777" w:rsidR="00EE6FEB" w:rsidRDefault="00EE6FEB"/>
    <w:p w14:paraId="330E76C4" w14:textId="77777777" w:rsidR="00EE6FEB" w:rsidRDefault="00EE6FEB">
      <w:r>
        <w:t>INSERT INTO  "Customer_campaign_details_p1" ("Customer_id", "contact", "month", "day_of_week", "duration", "campaign", "pdays", "previous", "poutcome") VALUES (98, 'telephone', 'may', 'mon', 300, '2', 999, '0', 'nonexistent');</w:t>
      </w:r>
    </w:p>
    <w:p w14:paraId="4CEF050F" w14:textId="77777777" w:rsidR="00EE6FEB" w:rsidRDefault="00EE6FEB"/>
    <w:p w14:paraId="08A1F1B6" w14:textId="77777777" w:rsidR="00EE6FEB" w:rsidRDefault="00EE6FEB">
      <w:r>
        <w:t>INSERT INTO  "Customer_campaign_details_p1" ("Customer_id", "contact", "month", "day_of_week", "duration", "campaign", "pdays", "previous", "poutcome") VALUES (99, 'telephone', 'may', 'mon', 123, '2', 999, '0', 'nonexistent');</w:t>
      </w:r>
    </w:p>
    <w:p w14:paraId="47C27DC0" w14:textId="77777777" w:rsidR="00EE6FEB" w:rsidRDefault="00EE6FEB"/>
    <w:p w14:paraId="0B5F1628" w14:textId="77777777" w:rsidR="00EE6FEB" w:rsidRDefault="00EE6FEB">
      <w:r>
        <w:t>INSERT INTO  "Customer_campaign_details_p1" ("Customer_id", "contact", "month", "day_of_week", "duration", "campaign", "pdays", "previous", "poutcome") VALUES (100, 'telephone', 'may', 'mon', 293, '1', 999, '0', 'nonexistent');</w:t>
      </w:r>
    </w:p>
    <w:p w14:paraId="59E1A31E" w14:textId="77777777" w:rsidR="00EE6FEB" w:rsidRDefault="00EE6FEB"/>
    <w:p w14:paraId="403BA4A5" w14:textId="77777777" w:rsidR="00EE6FEB" w:rsidRDefault="00EE6FEB">
      <w:r>
        <w:t>INSERT INTO  "Customer_campaign_details_p1" ("Customer_id", "contact", "month", "day_of_week", "duration", "campaign", "pdays", "previous", "poutcome") VALUES (101, 'telephone', 'may', 'mon', 325, '1', 999, '0', 'nonexistent');</w:t>
      </w:r>
    </w:p>
    <w:p w14:paraId="4B281340" w14:textId="77777777" w:rsidR="00EE6FEB" w:rsidRDefault="00EE6FEB"/>
    <w:p w14:paraId="5B7758C3" w14:textId="77777777" w:rsidR="00EE6FEB" w:rsidRDefault="00EE6FEB">
      <w:r>
        <w:t>INSERT INTO  "Customer_campaign_details_p1" ("Customer_id", "contact", "month", "day_of_week", "duration", "campaign", "pdays", "previous", "poutcome") VALUES (102, 'telephone', 'may', 'mon', 514, '1', 999, '0', 'nonexistent');</w:t>
      </w:r>
    </w:p>
    <w:p w14:paraId="0C951ADE" w14:textId="77777777" w:rsidR="00EE6FEB" w:rsidRDefault="00EE6FEB"/>
    <w:p w14:paraId="4F346AF3" w14:textId="77777777" w:rsidR="00EE6FEB" w:rsidRDefault="00EE6FEB">
      <w:r>
        <w:t>INSERT INTO  "Customer_campaign_details_p1" ("Customer_id", "contact", "month", "day_of_week", "duration", "campaign", "pdays", "previous", "poutcome") VALUES (103, 'telephone', 'may', 'mon', 849, '2', 999, '0', 'nonexistent');</w:t>
      </w:r>
    </w:p>
    <w:p w14:paraId="28F7BDE0" w14:textId="77777777" w:rsidR="00EE6FEB" w:rsidRDefault="00EE6FEB"/>
    <w:p w14:paraId="433C0CCC" w14:textId="77777777" w:rsidR="00EE6FEB" w:rsidRDefault="00EE6FEB">
      <w:r>
        <w:t>INSERT INTO  "Customer_campaign_details_p1" ("Customer_id", "contact", "month", "day_of_week", "duration", "campaign", "pdays", "previous", "poutcome") VALUES (104, 'telephone', 'may', 'mon', 194, '1', 999, '0', 'nonexistent');</w:t>
      </w:r>
    </w:p>
    <w:p w14:paraId="71C3C074" w14:textId="77777777" w:rsidR="00EE6FEB" w:rsidRDefault="00EE6FEB"/>
    <w:p w14:paraId="7DBB13E1" w14:textId="77777777" w:rsidR="00EE6FEB" w:rsidRDefault="00EE6FEB">
      <w:r>
        <w:t>INSERT INTO  "Customer_campaign_details_p1" ("Customer_id", "contact", "month", "day_of_week", "duration", "campaign", "pdays", "previous", "poutcome") VALUES (105, 'telephone', 'may', 'mon', 212, '2', 999, '0', 'nonexistent');</w:t>
      </w:r>
    </w:p>
    <w:p w14:paraId="0CF694C1" w14:textId="77777777" w:rsidR="00EE6FEB" w:rsidRDefault="00EE6FEB"/>
    <w:p w14:paraId="6AB566E2" w14:textId="77777777" w:rsidR="00EE6FEB" w:rsidRDefault="00EE6FEB">
      <w:r>
        <w:t>INSERT INTO  "Customer_campaign_details_p1" ("Customer_id", "contact", "month", "day_of_week", "duration", "campaign", "pdays", "previous", "poutcome") VALUES (106, 'telephone', 'may', 'mon', 337, '2', 999, '0', 'nonexistent');</w:t>
      </w:r>
    </w:p>
    <w:p w14:paraId="4C38E3D6" w14:textId="77777777" w:rsidR="00EE6FEB" w:rsidRDefault="00EE6FEB"/>
    <w:p w14:paraId="3D896C9F" w14:textId="77777777" w:rsidR="00EE6FEB" w:rsidRDefault="00EE6FEB">
      <w:r>
        <w:t>INSERT INTO  "Customer_campaign_details_p1" ("Customer_id", "contact", "month", "day_of_week", "duration", "campaign", "pdays", "previous", "poutcome") VALUES (107, 'telephone', 'may', 'mon', 286, '1', 999, '0', 'nonexistent');</w:t>
      </w:r>
    </w:p>
    <w:p w14:paraId="5C18EE78" w14:textId="77777777" w:rsidR="00EE6FEB" w:rsidRDefault="00EE6FEB"/>
    <w:p w14:paraId="43816236" w14:textId="77777777" w:rsidR="00EE6FEB" w:rsidRDefault="00EE6FEB">
      <w:r>
        <w:t>INSERT INTO  "Customer_campaign_details_p1" ("Customer_id", "contact", "month", "day_of_week", "duration", "campaign", "pdays", "previous", "poutcome") VALUES (108, 'telephone', 'may', 'mon', 247, '2', 999, '0', 'nonexistent');</w:t>
      </w:r>
    </w:p>
    <w:p w14:paraId="55A18BAE" w14:textId="77777777" w:rsidR="00EE6FEB" w:rsidRDefault="00EE6FEB"/>
    <w:p w14:paraId="317878CA" w14:textId="77777777" w:rsidR="00EE6FEB" w:rsidRDefault="00EE6FEB">
      <w:r>
        <w:t>INSERT INTO  "Customer_campaign_details_p1" ("Customer_id", "contact", "month", "day_of_week", "duration", "campaign", "pdays", "previous", "poutcome") VALUES (109, 'telephone', 'may', 'mon', 518, '1', 999, '0', 'nonexistent');</w:t>
      </w:r>
    </w:p>
    <w:p w14:paraId="75BEAA68" w14:textId="77777777" w:rsidR="00EE6FEB" w:rsidRDefault="00EE6FEB"/>
    <w:p w14:paraId="2E9C4D7F" w14:textId="77777777" w:rsidR="00EE6FEB" w:rsidRDefault="00EE6FEB">
      <w:r>
        <w:t>INSERT INTO  "Customer_campaign_details_p1" ("Customer_id", "contact", "month", "day_of_week", "duration", "campaign", "pdays", "previous", "poutcome") VALUES (110, 'telephone', 'may', 'mon', 364, '1', 999, '0', 'nonexistent');</w:t>
      </w:r>
    </w:p>
    <w:p w14:paraId="3D55C266" w14:textId="77777777" w:rsidR="00EE6FEB" w:rsidRDefault="00EE6FEB"/>
    <w:p w14:paraId="1E0FA4EA" w14:textId="77777777" w:rsidR="00EE6FEB" w:rsidRDefault="00EE6FEB">
      <w:r>
        <w:t>INSERT INTO  "Customer_campaign_details_p1" ("Customer_id", "contact", "month", "day_of_week", "duration", "campaign", "pdays", "previous", "poutcome") VALUES (111, 'telephone', 'may', 'mon', 178, '1', 999, '0', 'nonexistent');</w:t>
      </w:r>
    </w:p>
    <w:p w14:paraId="59366106" w14:textId="77777777" w:rsidR="00EE6FEB" w:rsidRDefault="00EE6FEB"/>
    <w:p w14:paraId="16350FFA" w14:textId="77777777" w:rsidR="00EE6FEB" w:rsidRDefault="00EE6FEB">
      <w:r>
        <w:t>INSERT INTO  "Customer_campaign_details_p1" ("Customer_id", "contact", "month", "day_of_week", "duration", "campaign", "pdays", "previous", "poutcome") VALUES (112, 'telephone', 'may', 'mon', 98, '1', 999, '0', 'nonexistent');</w:t>
      </w:r>
    </w:p>
    <w:p w14:paraId="0CB2B9C6" w14:textId="77777777" w:rsidR="00EE6FEB" w:rsidRDefault="00EE6FEB"/>
    <w:p w14:paraId="3F8D8D23" w14:textId="77777777" w:rsidR="00EE6FEB" w:rsidRDefault="00EE6FEB">
      <w:r>
        <w:t>INSERT INTO  "Customer_campaign_details_p1" ("Customer_id", "contact", "month", "day_of_week", "duration", "campaign", "pdays", "previous", "poutcome") VALUES (113, 'telephone', 'may', 'mon', 439, '1', 999, '0', 'nonexistent');</w:t>
      </w:r>
    </w:p>
    <w:p w14:paraId="346C5800" w14:textId="77777777" w:rsidR="00EE6FEB" w:rsidRDefault="00EE6FEB"/>
    <w:p w14:paraId="3B78BB23" w14:textId="77777777" w:rsidR="00EE6FEB" w:rsidRDefault="00EE6FEB">
      <w:r>
        <w:t>INSERT INTO  "Customer_campaign_details_p1" ("Customer_id", "contact", "month", "day_of_week", "duration", "campaign", "pdays", "previous", "poutcome") VALUES (114, 'telephone', 'may', 'mon', 139, '1', 999, '0', 'nonexistent');</w:t>
      </w:r>
    </w:p>
    <w:p w14:paraId="21AFFDF7" w14:textId="77777777" w:rsidR="00EE6FEB" w:rsidRDefault="00EE6FEB"/>
    <w:p w14:paraId="77AEB4CF" w14:textId="77777777" w:rsidR="00EE6FEB" w:rsidRDefault="00EE6FEB">
      <w:r>
        <w:t>INSERT INTO  "Customer_campaign_details_p1" ("Customer_id", "contact", "month", "day_of_week", "duration", "campaign", "pdays", "previous", "poutcome") VALUES (115, 'telephone', 'may', 'mon', 79, '1', 999, '0', 'nonexistent');</w:t>
      </w:r>
    </w:p>
    <w:p w14:paraId="045B5F5D" w14:textId="77777777" w:rsidR="00EE6FEB" w:rsidRDefault="00EE6FEB"/>
    <w:p w14:paraId="4066377F" w14:textId="77777777" w:rsidR="00EE6FEB" w:rsidRDefault="00EE6FEB">
      <w:r>
        <w:t>INSERT INTO  "Customer_campaign_details_p1" ("Customer_id", "contact", "month", "day_of_week", "duration", "campaign", "pdays", "previous", "poutcome") VALUES (116, 'telephone', 'may', 'mon', 175, '1', 999, '0', 'nonexistent');</w:t>
      </w:r>
    </w:p>
    <w:p w14:paraId="2C6BCC45" w14:textId="77777777" w:rsidR="00EE6FEB" w:rsidRDefault="00EE6FEB"/>
    <w:p w14:paraId="3E883155" w14:textId="77777777" w:rsidR="00EE6FEB" w:rsidRDefault="00EE6FEB">
      <w:r>
        <w:t>INSERT INTO  "Customer_campaign_details_p1" ("Customer_id", "contact", "month", "day_of_week", "duration", "campaign", "pdays", "previous", "poutcome") VALUES (117, 'telephone', 'may', 'mon', 262, '2', 999, '0', 'nonexistent');</w:t>
      </w:r>
    </w:p>
    <w:p w14:paraId="09D9618C" w14:textId="77777777" w:rsidR="00EE6FEB" w:rsidRDefault="00EE6FEB"/>
    <w:p w14:paraId="737FFF43" w14:textId="77777777" w:rsidR="00EE6FEB" w:rsidRDefault="00EE6FEB">
      <w:r>
        <w:t>INSERT INTO  "Customer_campaign_details_p1" ("Customer_id", "contact", "month", "day_of_week", "duration", "campaign", "pdays", "previous", "poutcome") VALUES (118, 'telephone', 'may', 'mon', 61, '1', 999, '0', 'nonexistent');</w:t>
      </w:r>
    </w:p>
    <w:p w14:paraId="1070B184" w14:textId="77777777" w:rsidR="00EE6FEB" w:rsidRDefault="00EE6FEB"/>
    <w:p w14:paraId="4E56D850" w14:textId="77777777" w:rsidR="00EE6FEB" w:rsidRDefault="00EE6FEB">
      <w:r>
        <w:t>INSERT INTO  "Customer_campaign_details_p1" ("Customer_id", "contact", "month", "day_of_week", "duration", "campaign", "pdays", "previous", "poutcome") VALUES (119, 'telephone', 'may', 'mon', 78, '1', 999, '0', 'nonexistent');</w:t>
      </w:r>
    </w:p>
    <w:p w14:paraId="74B55A36" w14:textId="77777777" w:rsidR="00EE6FEB" w:rsidRDefault="00EE6FEB"/>
    <w:p w14:paraId="6C52D20F" w14:textId="77777777" w:rsidR="00EE6FEB" w:rsidRDefault="00EE6FEB">
      <w:r>
        <w:t>INSERT INTO  "Customer_campaign_details_p1" ("Customer_id", "contact", "month", "day_of_week", "duration", "campaign", "pdays", "previous", "poutcome") VALUES (120, 'telephone', 'may', 'mon', 102, '2', 999, '0', 'nonexistent');</w:t>
      </w:r>
    </w:p>
    <w:p w14:paraId="405180CF" w14:textId="77777777" w:rsidR="00EE6FEB" w:rsidRDefault="00EE6FEB"/>
    <w:p w14:paraId="11C76CAE" w14:textId="77777777" w:rsidR="00EE6FEB" w:rsidRDefault="00EE6FEB">
      <w:r>
        <w:t>INSERT INTO  "Customer_campaign_details_p1" ("Customer_id", "contact", "month", "day_of_week", "duration", "campaign", "pdays", "previous", "poutcome") VALUES (121, 'telephone', 'may', 'mon', 579, '1', 999, '0', 'nonexistent');</w:t>
      </w:r>
    </w:p>
    <w:p w14:paraId="2AA0FCC5" w14:textId="77777777" w:rsidR="00EE6FEB" w:rsidRDefault="00EE6FEB"/>
    <w:p w14:paraId="7D0DD5D3" w14:textId="77777777" w:rsidR="00EE6FEB" w:rsidRDefault="00EE6FEB">
      <w:r>
        <w:t>INSERT INTO  "Customer_campaign_details_p1" ("Customer_id", "contact", "month", "day_of_week", "duration", "campaign", "pdays", "previous", "poutcome") VALUES (122, 'telephone', 'may', 'mon', 143, '1', 999, '0', 'nonexistent');</w:t>
      </w:r>
    </w:p>
    <w:p w14:paraId="16D0EBB4" w14:textId="77777777" w:rsidR="00EE6FEB" w:rsidRDefault="00EE6FEB"/>
    <w:p w14:paraId="67EF092B" w14:textId="77777777" w:rsidR="00EE6FEB" w:rsidRDefault="00EE6FEB">
      <w:r>
        <w:t>INSERT INTO  "Customer_campaign_details_p1" ("Customer_id", "contact", "month", "day_of_week", "duration", "campaign", "pdays", "previous", "poutcome") VALUES (123, 'telephone', 'may', 'mon', 677, '1', 999, '0', 'nonexistent');</w:t>
      </w:r>
    </w:p>
    <w:p w14:paraId="583F99FA" w14:textId="77777777" w:rsidR="00EE6FEB" w:rsidRDefault="00EE6FEB"/>
    <w:p w14:paraId="1B02E01E" w14:textId="77777777" w:rsidR="00EE6FEB" w:rsidRDefault="00EE6FEB">
      <w:r>
        <w:t>INSERT INTO  "Customer_campaign_details_p1" ("Customer_id", "contact", "month", "day_of_week", "duration", "campaign", "pdays", "previous", "poutcome") VALUES (124, 'telephone', 'may', 'mon', 267, '1', 999, '0', 'nonexistent');</w:t>
      </w:r>
    </w:p>
    <w:p w14:paraId="585C9FA3" w14:textId="77777777" w:rsidR="00EE6FEB" w:rsidRDefault="00EE6FEB"/>
    <w:p w14:paraId="746507A7" w14:textId="77777777" w:rsidR="00EE6FEB" w:rsidRDefault="00EE6FEB">
      <w:r>
        <w:t>INSERT INTO  "Customer_campaign_details_p1" ("Customer_id", "contact", "month", "day_of_week", "duration", "campaign", "pdays", "previous", "poutcome") VALUES (125, 'telephone', 'may', 'mon', 345, '1', 999, '0', 'nonexistent');</w:t>
      </w:r>
    </w:p>
    <w:p w14:paraId="62E390E5" w14:textId="77777777" w:rsidR="00EE6FEB" w:rsidRDefault="00EE6FEB"/>
    <w:p w14:paraId="4F3A8B84" w14:textId="77777777" w:rsidR="00EE6FEB" w:rsidRDefault="00EE6FEB">
      <w:r>
        <w:t>INSERT INTO  "Customer_campaign_details_p1" ("Customer_id", "contact", "month", "day_of_week", "duration", "campaign", "pdays", "previous", "poutcome") VALUES (126, 'telephone', 'may', 'mon', 185, '1', 999, '0', 'nonexistent');</w:t>
      </w:r>
    </w:p>
    <w:p w14:paraId="14071721" w14:textId="77777777" w:rsidR="00EE6FEB" w:rsidRDefault="00EE6FEB"/>
    <w:p w14:paraId="6F0F0E19" w14:textId="77777777" w:rsidR="00EE6FEB" w:rsidRDefault="00EE6FEB">
      <w:r>
        <w:t>INSERT INTO  "Customer_campaign_details_p1" ("Customer_id", "contact", "month", "day_of_week", "duration", "campaign", "pdays", "previous", "poutcome") VALUES (127, 'telephone', 'may', 'mon', 207, '1', 999, '0', 'nonexistent');</w:t>
      </w:r>
    </w:p>
    <w:p w14:paraId="2F9CCF5E" w14:textId="77777777" w:rsidR="00EE6FEB" w:rsidRDefault="00EE6FEB"/>
    <w:p w14:paraId="2DCC0D69" w14:textId="77777777" w:rsidR="00EE6FEB" w:rsidRDefault="00EE6FEB">
      <w:r>
        <w:t>INSERT INTO  "Customer_campaign_details_p1" ("Customer_id", "contact", "month", "day_of_week", "duration", "campaign", "pdays", "previous", "poutcome") VALUES (128, 'telephone', 'may', 'mon', 69, '2', 999, '0', 'nonexistent');</w:t>
      </w:r>
    </w:p>
    <w:p w14:paraId="082B3AD5" w14:textId="77777777" w:rsidR="00EE6FEB" w:rsidRDefault="00EE6FEB"/>
    <w:p w14:paraId="7D7CAE01" w14:textId="77777777" w:rsidR="00EE6FEB" w:rsidRDefault="00EE6FEB">
      <w:r>
        <w:t>INSERT INTO  "Customer_campaign_details_p1" ("Customer_id", "contact", "month", "day_of_week", "duration", "campaign", "pdays", "previous", "poutcome") VALUES (129, 'telephone', 'may', 'mon', 100, '2', 999, '0', 'nonexistent');</w:t>
      </w:r>
    </w:p>
    <w:p w14:paraId="332C5825" w14:textId="77777777" w:rsidR="00EE6FEB" w:rsidRDefault="00EE6FEB"/>
    <w:p w14:paraId="473E5FFA" w14:textId="77777777" w:rsidR="00EE6FEB" w:rsidRDefault="00EE6FEB">
      <w:r>
        <w:t>INSERT INTO  "Customer_campaign_details_p1" ("Customer_id", "contact", "month", "day_of_week", "duration", "campaign", "pdays", "previous", "poutcome") VALUES (130, 'telephone', 'may', 'mon', 125, '2', 999, '0', 'nonexistent');</w:t>
      </w:r>
    </w:p>
    <w:p w14:paraId="3EF4E02C" w14:textId="77777777" w:rsidR="00EE6FEB" w:rsidRDefault="00EE6FEB"/>
    <w:p w14:paraId="5348D678" w14:textId="77777777" w:rsidR="00EE6FEB" w:rsidRDefault="00EE6FEB">
      <w:r>
        <w:t>INSERT INTO  "Customer_campaign_details_p1" ("Customer_id", "contact", "month", "day_of_week", "duration", "campaign", "pdays", "previous", "poutcome") VALUES (131, 'telephone', 'may', 'mon', 240, '1', 999, '0', 'nonexistent');</w:t>
      </w:r>
    </w:p>
    <w:p w14:paraId="2C58954F" w14:textId="77777777" w:rsidR="00EE6FEB" w:rsidRDefault="00EE6FEB"/>
    <w:p w14:paraId="5D64B7C3" w14:textId="77777777" w:rsidR="00EE6FEB" w:rsidRDefault="00EE6FEB">
      <w:r>
        <w:t>INSERT INTO  "Customer_campaign_details_p1" ("Customer_id", "contact", "month", "day_of_week", "duration", "campaign", "pdays", "previous", "poutcome") VALUES (132, 'telephone', 'may', 'mon', 70, '1', 999, '0', 'nonexistent');</w:t>
      </w:r>
    </w:p>
    <w:p w14:paraId="7BEA994A" w14:textId="77777777" w:rsidR="00EE6FEB" w:rsidRDefault="00EE6FEB"/>
    <w:p w14:paraId="7207A9D6" w14:textId="77777777" w:rsidR="00EE6FEB" w:rsidRDefault="00EE6FEB">
      <w:r>
        <w:t>INSERT INTO  "Customer_campaign_details_p1" ("Customer_id", "contact", "month", "day_of_week", "duration", "campaign", "pdays", "previous", "poutcome") VALUES (133, 'telephone', 'may', 'mon', 193, '1', 999, '0', 'nonexistent');</w:t>
      </w:r>
    </w:p>
    <w:p w14:paraId="2B0B5D9F" w14:textId="77777777" w:rsidR="00EE6FEB" w:rsidRDefault="00EE6FEB"/>
    <w:p w14:paraId="6E135F5F" w14:textId="77777777" w:rsidR="00EE6FEB" w:rsidRDefault="00EE6FEB">
      <w:r>
        <w:t>INSERT INTO  "Customer_campaign_details_p1" ("Customer_id", "contact", "month", "day_of_week", "duration", "campaign", "pdays", "previous", "poutcome") VALUES (134, 'telephone', 'may', 'mon', 136, '1', 999, '0', 'nonexistent');</w:t>
      </w:r>
    </w:p>
    <w:p w14:paraId="783EABB4" w14:textId="77777777" w:rsidR="00EE6FEB" w:rsidRDefault="00EE6FEB"/>
    <w:p w14:paraId="174E23AF" w14:textId="77777777" w:rsidR="00EE6FEB" w:rsidRDefault="00EE6FEB">
      <w:r>
        <w:t>INSERT INTO  "Customer_campaign_details_p1" ("Customer_id", "contact", "month", "day_of_week", "duration", "campaign", "pdays", "previous", "poutcome") VALUES (135, 'telephone', 'may', 'mon', 73, '1', 999, '0', 'nonexistent');</w:t>
      </w:r>
    </w:p>
    <w:p w14:paraId="2BBBBDD4" w14:textId="77777777" w:rsidR="00EE6FEB" w:rsidRDefault="00EE6FEB"/>
    <w:p w14:paraId="5C6E2BE8" w14:textId="77777777" w:rsidR="00EE6FEB" w:rsidRDefault="00EE6FEB">
      <w:r>
        <w:t>INSERT INTO  "Customer_campaign_details_p1" ("Customer_id", "contact", "month", "day_of_week", "duration", "campaign", "pdays", "previous", "poutcome") VALUES (136, 'telephone', 'may', 'mon', 528, '1', 999, '0', 'nonexistent');</w:t>
      </w:r>
    </w:p>
    <w:p w14:paraId="09973E79" w14:textId="77777777" w:rsidR="00EE6FEB" w:rsidRDefault="00EE6FEB"/>
    <w:p w14:paraId="0A445D9C" w14:textId="77777777" w:rsidR="00EE6FEB" w:rsidRDefault="00EE6FEB">
      <w:r>
        <w:t>INSERT INTO  "Customer_campaign_details_p1" ("Customer_id", "contact", "month", "day_of_week", "duration", "campaign", "pdays", "previous", "poutcome") VALUES (137, 'telephone', 'may', 'mon', 541, '1', 999, '0', 'nonexistent');</w:t>
      </w:r>
    </w:p>
    <w:p w14:paraId="7BC7DF3E" w14:textId="77777777" w:rsidR="00EE6FEB" w:rsidRDefault="00EE6FEB"/>
    <w:p w14:paraId="3DCC48DB" w14:textId="77777777" w:rsidR="00EE6FEB" w:rsidRDefault="00EE6FEB">
      <w:r>
        <w:t>INSERT INTO  "Customer_campaign_details_p1" ("Customer_id", "contact", "month", "day_of_week", "duration", "campaign", "pdays", "previous", "poutcome") VALUES (138, 'telephone', 'may', 'mon', 338, '1', 999, '0', 'nonexistent');</w:t>
      </w:r>
    </w:p>
    <w:p w14:paraId="6113D2CC" w14:textId="77777777" w:rsidR="00EE6FEB" w:rsidRDefault="00EE6FEB"/>
    <w:p w14:paraId="508AC2C3" w14:textId="77777777" w:rsidR="00EE6FEB" w:rsidRDefault="00EE6FEB">
      <w:r>
        <w:t>INSERT INTO  "Customer_campaign_details_p1" ("Customer_id", "contact", "month", "day_of_week", "duration", "campaign", "pdays", "previous", "poutcome") VALUES (139, 'telephone', 'may', 'mon', 163, '1', 999, '0', 'nonexistent');</w:t>
      </w:r>
    </w:p>
    <w:p w14:paraId="765E86D5" w14:textId="77777777" w:rsidR="00EE6FEB" w:rsidRDefault="00EE6FEB"/>
    <w:p w14:paraId="23678AF9" w14:textId="77777777" w:rsidR="00EE6FEB" w:rsidRDefault="00EE6FEB">
      <w:r>
        <w:t>INSERT INTO  "Customer_campaign_details_p1" ("Customer_id", "contact", "month", "day_of_week", "duration", "campaign", "pdays", "previous", "poutcome") VALUES (140, 'telephone', 'may', 'mon', 87, '1', 999, '0', 'nonexistent');</w:t>
      </w:r>
    </w:p>
    <w:p w14:paraId="564B3405" w14:textId="77777777" w:rsidR="00EE6FEB" w:rsidRDefault="00EE6FEB"/>
    <w:p w14:paraId="1E177B2F" w14:textId="77777777" w:rsidR="00EE6FEB" w:rsidRDefault="00EE6FEB">
      <w:r>
        <w:t>INSERT INTO  "Customer_campaign_details_p1" ("Customer_id", "contact", "month", "day_of_week", "duration", "campaign", "pdays", "previous", "poutcome") VALUES (141, 'telephone', 'may', 'mon', 301, '1', 999, '0', 'nonexistent');</w:t>
      </w:r>
    </w:p>
    <w:p w14:paraId="05DD8BFA" w14:textId="77777777" w:rsidR="00EE6FEB" w:rsidRDefault="00EE6FEB"/>
    <w:p w14:paraId="1F4F9764" w14:textId="77777777" w:rsidR="00EE6FEB" w:rsidRDefault="00EE6FEB">
      <w:r>
        <w:t>INSERT INTO  "Customer_campaign_details_p1" ("Customer_id", "contact", "month", "day_of_week", "duration", "campaign", "pdays", "previous", "poutcome") VALUES (142, 'telephone', 'may', 'mon', 46, '1', 999, '0', 'nonexistent');</w:t>
      </w:r>
    </w:p>
    <w:p w14:paraId="4B6F9931" w14:textId="77777777" w:rsidR="00EE6FEB" w:rsidRDefault="00EE6FEB"/>
    <w:p w14:paraId="1354B9AE" w14:textId="77777777" w:rsidR="00EE6FEB" w:rsidRDefault="00EE6FEB">
      <w:r>
        <w:t>INSERT INTO  "Customer_campaign_details_p1" ("Customer_id", "contact", "month", "day_of_week", "duration", "campaign", "pdays", "previous", "poutcome") VALUES (143, 'telephone', 'may', 'mon', 52, '1', 999, '0', 'nonexistent');</w:t>
      </w:r>
    </w:p>
    <w:p w14:paraId="346409A0" w14:textId="77777777" w:rsidR="00EE6FEB" w:rsidRDefault="00EE6FEB"/>
    <w:p w14:paraId="7CD2088D" w14:textId="77777777" w:rsidR="00EE6FEB" w:rsidRDefault="00EE6FEB">
      <w:r>
        <w:t>INSERT INTO  "Customer_campaign_details_p1" ("Customer_id", "contact", "month", "day_of_week", "duration", "campaign", "pdays", "previous", "poutcome") VALUES (144, 'telephone', 'may', 'mon', 155, '1', 999, '0', 'nonexistent');</w:t>
      </w:r>
    </w:p>
    <w:p w14:paraId="209F09BA" w14:textId="77777777" w:rsidR="00EE6FEB" w:rsidRDefault="00EE6FEB"/>
    <w:p w14:paraId="1044EBD5" w14:textId="77777777" w:rsidR="00EE6FEB" w:rsidRDefault="00EE6FEB">
      <w:r>
        <w:t>INSERT INTO  "Customer_campaign_details_p1" ("Customer_id", "contact", "month", "day_of_week", "duration", "campaign", "pdays", "previous", "poutcome") VALUES (145, 'telephone', 'may', 'mon', 71, '1', 999, '0', 'nonexistent');</w:t>
      </w:r>
    </w:p>
    <w:p w14:paraId="3F17F3E4" w14:textId="77777777" w:rsidR="00EE6FEB" w:rsidRDefault="00EE6FEB"/>
    <w:p w14:paraId="14F43D6F" w14:textId="77777777" w:rsidR="00EE6FEB" w:rsidRDefault="00EE6FEB">
      <w:r>
        <w:t>INSERT INTO  "Customer_campaign_details_p1" ("Customer_id", "contact", "month", "day_of_week", "duration", "campaign", "pdays", "previous", "poutcome") VALUES (146, 'telephone', 'may', 'mon', 243, '1', 999, '0', 'nonexistent');</w:t>
      </w:r>
    </w:p>
    <w:p w14:paraId="78E5895D" w14:textId="77777777" w:rsidR="00EE6FEB" w:rsidRDefault="00EE6FEB"/>
    <w:p w14:paraId="18D39DEA" w14:textId="77777777" w:rsidR="00EE6FEB" w:rsidRDefault="00EE6FEB">
      <w:r>
        <w:t>INSERT INTO  "Customer_campaign_details_p1" ("Customer_id", "contact", "month", "day_of_week", "duration", "campaign", "pdays", "previous", "poutcome") VALUES (147, 'telephone', 'may', 'mon', 186, '2', 999, '0', 'nonexistent');</w:t>
      </w:r>
    </w:p>
    <w:p w14:paraId="095DC77E" w14:textId="77777777" w:rsidR="00EE6FEB" w:rsidRDefault="00EE6FEB"/>
    <w:p w14:paraId="6DBAEA10" w14:textId="77777777" w:rsidR="00EE6FEB" w:rsidRDefault="00EE6FEB">
      <w:r>
        <w:t>INSERT INTO  "Customer_campaign_details_p1" ("Customer_id", "contact", "month", "day_of_week", "duration", "campaign", "pdays", "previous", "poutcome") VALUES (148, 'telephone', 'may', 'mon', 579, '2', 999, '0', 'nonexistent');</w:t>
      </w:r>
    </w:p>
    <w:p w14:paraId="36B257FB" w14:textId="77777777" w:rsidR="00EE6FEB" w:rsidRDefault="00EE6FEB"/>
    <w:p w14:paraId="72E60EDF" w14:textId="77777777" w:rsidR="00EE6FEB" w:rsidRDefault="00EE6FEB">
      <w:r>
        <w:t>INSERT INTO  "Customer_campaign_details_p1" ("Customer_id", "contact", "month", "day_of_week", "duration", "campaign", "pdays", "previous", "poutcome") VALUES (149, 'telephone', 'may', 'mon', 165, '2', 999, '0', 'nonexistent');</w:t>
      </w:r>
    </w:p>
    <w:p w14:paraId="7ED58748" w14:textId="77777777" w:rsidR="00EE6FEB" w:rsidRDefault="00EE6FEB"/>
    <w:p w14:paraId="60B3C22D" w14:textId="77777777" w:rsidR="00EE6FEB" w:rsidRDefault="00EE6FEB">
      <w:r>
        <w:t>INSERT INTO  "Customer_campaign_details_p1" ("Customer_id", "contact", "month", "day_of_week", "duration", "campaign", "pdays", "previous", "poutcome") VALUES (150, 'telephone', 'may', 'mon', 163, '2', 999, '0', 'nonexistent');</w:t>
      </w:r>
    </w:p>
    <w:p w14:paraId="6B2D1D46" w14:textId="77777777" w:rsidR="00EE6FEB" w:rsidRDefault="00EE6FEB"/>
    <w:p w14:paraId="3CC8F9F8" w14:textId="77777777" w:rsidR="00EE6FEB" w:rsidRDefault="00EE6FEB">
      <w:r>
        <w:t>INSERT INTO  "Customer_campaign_details_p1" ("Customer_id", "contact", "month", "day_of_week", "duration", "campaign", "pdays", "previous", "poutcome") VALUES (151, 'telephone', 'may', 'mon', 46, '1', 999, '0', 'nonexistent');</w:t>
      </w:r>
    </w:p>
    <w:p w14:paraId="052A7C89" w14:textId="77777777" w:rsidR="00EE6FEB" w:rsidRDefault="00EE6FEB"/>
    <w:p w14:paraId="49F8344A" w14:textId="77777777" w:rsidR="00EE6FEB" w:rsidRDefault="00EE6FEB">
      <w:r>
        <w:t>INSERT INTO  "Customer_campaign_details_p1" ("Customer_id", "contact", "month", "day_of_week", "duration", "campaign", "pdays", "previous", "poutcome") VALUES (152, 'telephone', 'may', 'mon', 559, '3', 999, '0', 'nonexistent');</w:t>
      </w:r>
    </w:p>
    <w:p w14:paraId="51FACE47" w14:textId="77777777" w:rsidR="00EE6FEB" w:rsidRDefault="00EE6FEB"/>
    <w:p w14:paraId="1DC85A01" w14:textId="77777777" w:rsidR="00EE6FEB" w:rsidRDefault="00EE6FEB">
      <w:r>
        <w:t>INSERT INTO  "Customer_campaign_details_p1" ("Customer_id", "contact", "month", "day_of_week", "duration", "campaign", "pdays", "previous", "poutcome") VALUES (153, 'telephone', 'may', 'mon', 85, '1', 999, '0', 'nonexistent');</w:t>
      </w:r>
    </w:p>
    <w:p w14:paraId="2A319488" w14:textId="77777777" w:rsidR="00EE6FEB" w:rsidRDefault="00EE6FEB"/>
    <w:p w14:paraId="4B1BF9C6" w14:textId="77777777" w:rsidR="00EE6FEB" w:rsidRDefault="00EE6FEB">
      <w:r>
        <w:t>INSERT INTO  "Customer_campaign_details_p1" ("Customer_id", "contact", "month", "day_of_week", "duration", "campaign", "pdays", "previous", "poutcome") VALUES (154, 'telephone', 'may', 'mon', 506, '1', 999, '0', 'nonexistent');</w:t>
      </w:r>
    </w:p>
    <w:p w14:paraId="0B4A0F01" w14:textId="77777777" w:rsidR="00EE6FEB" w:rsidRDefault="00EE6FEB"/>
    <w:p w14:paraId="332E4652" w14:textId="77777777" w:rsidR="00EE6FEB" w:rsidRDefault="00EE6FEB">
      <w:r>
        <w:t>INSERT INTO  "Customer_campaign_details_p1" ("Customer_id", "contact", "month", "day_of_week", "duration", "campaign", "pdays", "previous", "poutcome") VALUES (155, 'telephone', 'may', 'mon', 114, '2', 999, '0', 'nonexistent');</w:t>
      </w:r>
    </w:p>
    <w:p w14:paraId="114C9108" w14:textId="77777777" w:rsidR="00EE6FEB" w:rsidRDefault="00EE6FEB"/>
    <w:p w14:paraId="4164A032" w14:textId="77777777" w:rsidR="00EE6FEB" w:rsidRDefault="00EE6FEB">
      <w:r>
        <w:t>INSERT INTO  "Customer_campaign_details_p1" ("Customer_id", "contact", "month", "day_of_week", "duration", "campaign", "pdays", "previous", "poutcome") VALUES (156, 'telephone', 'may', 'mon', 114, '2', 999, '0', 'nonexistent');</w:t>
      </w:r>
    </w:p>
    <w:p w14:paraId="4C627229" w14:textId="77777777" w:rsidR="00EE6FEB" w:rsidRDefault="00EE6FEB"/>
    <w:p w14:paraId="77C25A1F" w14:textId="77777777" w:rsidR="00EE6FEB" w:rsidRDefault="00EE6FEB">
      <w:r>
        <w:t>INSERT INTO  "Customer_campaign_details_p1" ("Customer_id", "contact", "month", "day_of_week", "duration", "campaign", "pdays", "previous", "poutcome") VALUES (157, 'telephone', 'may', 'mon', 843, '2', 999, '0', 'nonexistent');</w:t>
      </w:r>
    </w:p>
    <w:p w14:paraId="76083F2F" w14:textId="77777777" w:rsidR="00EE6FEB" w:rsidRDefault="00EE6FEB"/>
    <w:p w14:paraId="356CEBE1" w14:textId="77777777" w:rsidR="00EE6FEB" w:rsidRDefault="00EE6FEB">
      <w:r>
        <w:t>INSERT INTO  "Customer_campaign_details_p1" ("Customer_id", "contact", "month", "day_of_week", "duration", "campaign", "pdays", "previous", "poutcome") VALUES (158, 'telephone', 'may', 'mon', 427, '1', 999, '0', 'nonexistent');</w:t>
      </w:r>
    </w:p>
    <w:p w14:paraId="2EA1EFAE" w14:textId="77777777" w:rsidR="00EE6FEB" w:rsidRDefault="00EE6FEB"/>
    <w:p w14:paraId="1574B0FE" w14:textId="77777777" w:rsidR="00EE6FEB" w:rsidRDefault="00EE6FEB">
      <w:r>
        <w:t>INSERT INTO  "Customer_campaign_details_p1" ("Customer_id", "contact", "month", "day_of_week", "duration", "campaign", "pdays", "previous", "poutcome") VALUES (159, 'telephone', 'may', 'mon', 192, '1', 999, '0', 'nonexistent');</w:t>
      </w:r>
    </w:p>
    <w:p w14:paraId="38B6BE64" w14:textId="77777777" w:rsidR="00EE6FEB" w:rsidRDefault="00EE6FEB"/>
    <w:p w14:paraId="55B2CC0E" w14:textId="77777777" w:rsidR="00EE6FEB" w:rsidRDefault="00EE6FEB">
      <w:r>
        <w:t>INSERT INTO  "Customer_campaign_details_p1" ("Customer_id", "contact", "month", "day_of_week", "duration", "campaign", "pdays", "previous", "poutcome") VALUES (160, 'telephone', 'may', 'mon', 128, '2', 999, '0', 'nonexistent');</w:t>
      </w:r>
    </w:p>
    <w:p w14:paraId="474B2B19" w14:textId="77777777" w:rsidR="00EE6FEB" w:rsidRDefault="00EE6FEB"/>
    <w:p w14:paraId="29C13B25" w14:textId="77777777" w:rsidR="00EE6FEB" w:rsidRDefault="00EE6FEB">
      <w:r>
        <w:t>INSERT INTO  "Customer_campaign_details_p1" ("Customer_id", "contact", "month", "day_of_week", "duration", "campaign", "pdays", "previous", "poutcome") VALUES (161, 'telephone', 'may', 'mon', 107, '1', 999, '0', 'nonexistent');</w:t>
      </w:r>
    </w:p>
    <w:p w14:paraId="7506C4D8" w14:textId="77777777" w:rsidR="00EE6FEB" w:rsidRDefault="00EE6FEB"/>
    <w:p w14:paraId="1FBA7A79" w14:textId="77777777" w:rsidR="00EE6FEB" w:rsidRDefault="00EE6FEB">
      <w:r>
        <w:t>INSERT INTO  "Customer_campaign_details_p1" ("Customer_id", "contact", "month", "day_of_week", "duration", "campaign", "pdays", "previous", "poutcome") VALUES (162, 'telephone', 'may', 'mon', 303, '2', 999, '0', 'nonexistent');</w:t>
      </w:r>
    </w:p>
    <w:p w14:paraId="4FF92BEE" w14:textId="77777777" w:rsidR="00EE6FEB" w:rsidRDefault="00EE6FEB"/>
    <w:p w14:paraId="2517173D" w14:textId="77777777" w:rsidR="00EE6FEB" w:rsidRDefault="00EE6FEB">
      <w:r>
        <w:t>INSERT INTO  "Customer_campaign_details_p1" ("Customer_id", "contact", "month", "day_of_week", "duration", "campaign", "pdays", "previous", "poutcome") VALUES (163, 'telephone', 'may', 'mon', 81, '1', 999, '0', 'nonexistent');</w:t>
      </w:r>
    </w:p>
    <w:p w14:paraId="01E34778" w14:textId="77777777" w:rsidR="00EE6FEB" w:rsidRDefault="00EE6FEB"/>
    <w:p w14:paraId="073984F0" w14:textId="77777777" w:rsidR="00EE6FEB" w:rsidRDefault="00EE6FEB">
      <w:r>
        <w:t>INSERT INTO  "Customer_campaign_details_p1" ("Customer_id", "contact", "month", "day_of_week", "duration", "campaign", "pdays", "previous", "poutcome") VALUES (164, 'telephone', 'may', 'mon', 270, '1', 999, '0', 'nonexistent');</w:t>
      </w:r>
    </w:p>
    <w:p w14:paraId="44ADA376" w14:textId="77777777" w:rsidR="00EE6FEB" w:rsidRDefault="00EE6FEB"/>
    <w:p w14:paraId="5464C025" w14:textId="77777777" w:rsidR="00EE6FEB" w:rsidRDefault="00EE6FEB">
      <w:r>
        <w:t>INSERT INTO  "Customer_campaign_details_p1" ("Customer_id", "contact", "month", "day_of_week", "duration", "campaign", "pdays", "previous", "poutcome") VALUES (165, 'telephone', 'may', 'mon', 228, '1', 999, '0', 'nonexistent');</w:t>
      </w:r>
    </w:p>
    <w:p w14:paraId="382C37A3" w14:textId="77777777" w:rsidR="00EE6FEB" w:rsidRDefault="00EE6FEB"/>
    <w:p w14:paraId="135F4D25" w14:textId="77777777" w:rsidR="00EE6FEB" w:rsidRDefault="00EE6FEB">
      <w:r>
        <w:t>INSERT INTO  "Customer_campaign_details_p1" ("Customer_id", "contact", "month", "day_of_week", "duration", "campaign", "pdays", "previous", "poutcome") VALUES (166, 'telephone', 'may', 'mon', 240, '1', 999, '0', 'nonexistent');</w:t>
      </w:r>
    </w:p>
    <w:p w14:paraId="4A1F519E" w14:textId="77777777" w:rsidR="00EE6FEB" w:rsidRDefault="00EE6FEB"/>
    <w:p w14:paraId="2E8AF7B0" w14:textId="77777777" w:rsidR="00EE6FEB" w:rsidRDefault="00EE6FEB">
      <w:r>
        <w:t>INSERT INTO  "Customer_campaign_details_p1" ("Customer_id", "contact", "month", "day_of_week", "duration", "campaign", "pdays", "previous", "poutcome") VALUES (167, 'telephone', 'may', 'mon', 233, '3', 999, '0', 'nonexistent');</w:t>
      </w:r>
    </w:p>
    <w:p w14:paraId="244CD3E3" w14:textId="77777777" w:rsidR="00EE6FEB" w:rsidRDefault="00EE6FEB"/>
    <w:p w14:paraId="326960BD" w14:textId="77777777" w:rsidR="00EE6FEB" w:rsidRDefault="00EE6FEB">
      <w:r>
        <w:t>INSERT INTO  "Customer_campaign_details_p1" ("Customer_id", "contact", "month", "day_of_week", "duration", "campaign", "pdays", "previous", "poutcome") VALUES (168, 'telephone', 'may', 'mon', 102, '1', 999, '0', 'nonexistent');</w:t>
      </w:r>
    </w:p>
    <w:p w14:paraId="0FB1121F" w14:textId="77777777" w:rsidR="00EE6FEB" w:rsidRDefault="00EE6FEB"/>
    <w:p w14:paraId="1710F27A" w14:textId="77777777" w:rsidR="00EE6FEB" w:rsidRDefault="00EE6FEB">
      <w:r>
        <w:t>INSERT INTO  "Customer_campaign_details_p1" ("Customer_id", "contact", "month", "day_of_week", "duration", "campaign", "pdays", "previous", "poutcome") VALUES (169, 'telephone', 'may', 'mon', 461, '1', 999, '0', 'nonexistent');</w:t>
      </w:r>
    </w:p>
    <w:p w14:paraId="0032E32E" w14:textId="77777777" w:rsidR="00EE6FEB" w:rsidRDefault="00EE6FEB"/>
    <w:p w14:paraId="3B41F94F" w14:textId="77777777" w:rsidR="00EE6FEB" w:rsidRDefault="00EE6FEB">
      <w:r>
        <w:t>INSERT INTO  "Customer_campaign_details_p1" ("Customer_id", "contact", "month", "day_of_week", "duration", "campaign", "pdays", "previous", "poutcome") VALUES (170, 'telephone', 'may', 'mon', 250, '1', 999, '0', 'nonexistent');</w:t>
      </w:r>
    </w:p>
    <w:p w14:paraId="6D061BDF" w14:textId="77777777" w:rsidR="00EE6FEB" w:rsidRDefault="00EE6FEB"/>
    <w:p w14:paraId="1E682FE0" w14:textId="77777777" w:rsidR="00EE6FEB" w:rsidRDefault="00EE6FEB">
      <w:r>
        <w:t>INSERT INTO  "Customer_campaign_details_p1" ("Customer_id", "contact", "month", "day_of_week", "duration", "campaign", "pdays", "previous", "poutcome") VALUES (171, 'telephone', 'may', 'mon', 130, '1', 999, '0', 'nonexistent');</w:t>
      </w:r>
    </w:p>
    <w:p w14:paraId="1E017394" w14:textId="77777777" w:rsidR="00EE6FEB" w:rsidRDefault="00EE6FEB"/>
    <w:p w14:paraId="38BBA804" w14:textId="77777777" w:rsidR="00EE6FEB" w:rsidRDefault="00EE6FEB">
      <w:r>
        <w:t>INSERT INTO  "Customer_campaign_details_p1" ("Customer_id", "contact", "month", "day_of_week", "duration", "campaign", "pdays", "previous", "poutcome") VALUES (172, 'telephone', 'may', 'mon', 252, '1', 999, '0', 'nonexistent');</w:t>
      </w:r>
    </w:p>
    <w:p w14:paraId="12298496" w14:textId="77777777" w:rsidR="00EE6FEB" w:rsidRDefault="00EE6FEB"/>
    <w:p w14:paraId="5DD02DE1" w14:textId="77777777" w:rsidR="00EE6FEB" w:rsidRDefault="00EE6FEB">
      <w:r>
        <w:t>INSERT INTO  "Customer_campaign_details_p1" ("Customer_id", "contact", "month", "day_of_week", "duration", "campaign", "pdays", "previous", "poutcome") VALUES (173, 'telephone', 'may', 'mon', 138, '1', 999, '0', 'nonexistent');</w:t>
      </w:r>
    </w:p>
    <w:p w14:paraId="167D0435" w14:textId="77777777" w:rsidR="00EE6FEB" w:rsidRDefault="00EE6FEB"/>
    <w:p w14:paraId="55171535" w14:textId="77777777" w:rsidR="00EE6FEB" w:rsidRDefault="00EE6FEB">
      <w:r>
        <w:t>INSERT INTO  "Customer_campaign_details_p1" ("Customer_id", "contact", "month", "day_of_week", "duration", "campaign", "pdays", "previous", "poutcome") VALUES (174, 'telephone', 'may', 'mon', 412, '1', 999, '0', 'nonexistent');</w:t>
      </w:r>
    </w:p>
    <w:p w14:paraId="719575AE" w14:textId="77777777" w:rsidR="00EE6FEB" w:rsidRDefault="00EE6FEB"/>
    <w:p w14:paraId="0DD095D7" w14:textId="77777777" w:rsidR="00EE6FEB" w:rsidRDefault="00EE6FEB">
      <w:r>
        <w:t>INSERT INTO  "Customer_campaign_details_p1" ("Customer_id", "contact", "month", "day_of_week", "duration", "campaign", "pdays", "previous", "poutcome") VALUES (175, 'telephone', 'may', 'mon', 179, '2', 999, '0', 'nonexistent');</w:t>
      </w:r>
    </w:p>
    <w:p w14:paraId="161115E0" w14:textId="77777777" w:rsidR="00EE6FEB" w:rsidRDefault="00EE6FEB"/>
    <w:p w14:paraId="2880F1C4" w14:textId="77777777" w:rsidR="00EE6FEB" w:rsidRDefault="00EE6FEB">
      <w:r>
        <w:t>INSERT INTO  "Customer_campaign_details_p1" ("Customer_id", "contact", "month", "day_of_week", "duration", "campaign", "pdays", "previous", "poutcome") VALUES (176, 'telephone', 'may', 'mon', 228, '2', 999, '0', 'nonexistent');</w:t>
      </w:r>
    </w:p>
    <w:p w14:paraId="75C7B94D" w14:textId="77777777" w:rsidR="00EE6FEB" w:rsidRDefault="00EE6FEB"/>
    <w:p w14:paraId="0A1CBBA8" w14:textId="77777777" w:rsidR="00EE6FEB" w:rsidRDefault="00EE6FEB">
      <w:r>
        <w:t>INSERT INTO  "Customer_campaign_details_p1" ("Customer_id", "contact", "month", "day_of_week", "duration", "campaign", "pdays", "previous", "poutcome") VALUES (177, 'telephone', 'may', 'mon', 55, '1', 999, '0', 'nonexistent');</w:t>
      </w:r>
    </w:p>
    <w:p w14:paraId="0B57D91A" w14:textId="77777777" w:rsidR="00EE6FEB" w:rsidRDefault="00EE6FEB"/>
    <w:p w14:paraId="44306F58" w14:textId="77777777" w:rsidR="00EE6FEB" w:rsidRDefault="00EE6FEB">
      <w:r>
        <w:t>INSERT INTO  "Customer_campaign_details_p1" ("Customer_id", "contact", "month", "day_of_week", "duration", "campaign", "pdays", "previous", "poutcome") VALUES (178, 'telephone', 'may', 'mon', 717, '1', 999, '0', 'nonexistent');</w:t>
      </w:r>
    </w:p>
    <w:p w14:paraId="112C65F4" w14:textId="77777777" w:rsidR="00EE6FEB" w:rsidRDefault="00EE6FEB"/>
    <w:p w14:paraId="6F4FF317" w14:textId="77777777" w:rsidR="00EE6FEB" w:rsidRDefault="00EE6FEB">
      <w:r>
        <w:t>INSERT INTO  "Customer_campaign_details_p1" ("Customer_id", "contact", "month", "day_of_week", "duration", "campaign", "pdays", "previous", "poutcome") VALUES (179, 'telephone', 'may', 'mon', 313, '1', 999, '0', 'nonexistent');</w:t>
      </w:r>
    </w:p>
    <w:p w14:paraId="692DB50F" w14:textId="77777777" w:rsidR="00EE6FEB" w:rsidRDefault="00EE6FEB"/>
    <w:p w14:paraId="1987FC75" w14:textId="77777777" w:rsidR="00EE6FEB" w:rsidRDefault="00EE6FEB">
      <w:r>
        <w:t>INSERT INTO  "Customer_campaign_details_p1" ("Customer_id", "contact", "month", "day_of_week", "duration", "campaign", "pdays", "previous", "poutcome") VALUES (180, 'telephone', 'may', 'mon', 289, '1', 999, '0', 'nonexistent');</w:t>
      </w:r>
    </w:p>
    <w:p w14:paraId="10ECDF96" w14:textId="77777777" w:rsidR="00EE6FEB" w:rsidRDefault="00EE6FEB"/>
    <w:p w14:paraId="6A4A311E" w14:textId="77777777" w:rsidR="00EE6FEB" w:rsidRDefault="00EE6FEB">
      <w:r>
        <w:t>INSERT INTO  "Customer_campaign_details_p1" ("Customer_id", "contact", "month", "day_of_week", "duration", "campaign", "pdays", "previous", "poutcome") VALUES (181, 'telephone', 'may', 'mon', 683, '2', 999, '0', 'nonexistent');</w:t>
      </w:r>
    </w:p>
    <w:p w14:paraId="3B4B2B82" w14:textId="77777777" w:rsidR="00EE6FEB" w:rsidRDefault="00EE6FEB"/>
    <w:p w14:paraId="4DD0EB60" w14:textId="77777777" w:rsidR="00EE6FEB" w:rsidRDefault="00EE6FEB">
      <w:r>
        <w:t>INSERT INTO  "Customer_campaign_details_p1" ("Customer_id", "contact", "month", "day_of_week", "duration", "campaign", "pdays", "previous", "poutcome") VALUES (182, 'telephone', 'may', 'mon', 1077, '1', 999, '0', 'nonexistent');</w:t>
      </w:r>
    </w:p>
    <w:p w14:paraId="62E290D9" w14:textId="77777777" w:rsidR="00EE6FEB" w:rsidRDefault="00EE6FEB"/>
    <w:p w14:paraId="28DBBFE8" w14:textId="77777777" w:rsidR="00EE6FEB" w:rsidRDefault="00EE6FEB">
      <w:r>
        <w:t>INSERT INTO  "Customer_campaign_details_p1" ("Customer_id", "contact", "month", "day_of_week", "duration", "campaign", "pdays", "previous", "poutcome") VALUES (183, 'telephone', 'may', 'mon', 146, '2', 999, '0', 'nonexistent');</w:t>
      </w:r>
    </w:p>
    <w:p w14:paraId="115DF06A" w14:textId="77777777" w:rsidR="00EE6FEB" w:rsidRDefault="00EE6FEB"/>
    <w:p w14:paraId="5BDCD0C6" w14:textId="77777777" w:rsidR="00EE6FEB" w:rsidRDefault="00EE6FEB">
      <w:r>
        <w:t>INSERT INTO  "Customer_campaign_details_p1" ("Customer_id", "contact", "month", "day_of_week", "duration", "campaign", "pdays", "previous", "poutcome") VALUES (184, 'telephone', 'may', 'mon', 167, '1', 999, '0', 'nonexistent');</w:t>
      </w:r>
    </w:p>
    <w:p w14:paraId="41421399" w14:textId="77777777" w:rsidR="00EE6FEB" w:rsidRDefault="00EE6FEB"/>
    <w:p w14:paraId="1EF69BFE" w14:textId="77777777" w:rsidR="00EE6FEB" w:rsidRDefault="00EE6FEB">
      <w:r>
        <w:t>INSERT INTO  "Customer_campaign_details_p1" ("Customer_id", "contact", "month", "day_of_week", "duration", "campaign", "pdays", "previous", "poutcome") VALUES (185, 'telephone', 'may', 'mon', 277, '1', 999, '0', 'nonexistent');</w:t>
      </w:r>
    </w:p>
    <w:p w14:paraId="75CB16B8" w14:textId="77777777" w:rsidR="00EE6FEB" w:rsidRDefault="00EE6FEB"/>
    <w:p w14:paraId="0B337A92" w14:textId="77777777" w:rsidR="00EE6FEB" w:rsidRDefault="00EE6FEB">
      <w:r>
        <w:t>INSERT INTO  "Customer_campaign_details_p1" ("Customer_id", "contact", "month", "day_of_week", "duration", "campaign", "pdays", "previous", "poutcome") VALUES (186, 'telephone', 'may', 'mon', 172, '1', 999, '0', 'nonexistent');</w:t>
      </w:r>
    </w:p>
    <w:p w14:paraId="50F1F1E7" w14:textId="77777777" w:rsidR="00EE6FEB" w:rsidRDefault="00EE6FEB"/>
    <w:p w14:paraId="6CDA13F7" w14:textId="77777777" w:rsidR="00EE6FEB" w:rsidRDefault="00EE6FEB">
      <w:r>
        <w:t>INSERT INTO  "Customer_campaign_details_p1" ("Customer_id", "contact", "month", "day_of_week", "duration", "campaign", "pdays", "previous", "poutcome") VALUES (187, 'telephone', 'may', 'mon', 218, '1', 999, '0', 'nonexistent');</w:t>
      </w:r>
    </w:p>
    <w:p w14:paraId="053CDDE6" w14:textId="77777777" w:rsidR="00EE6FEB" w:rsidRDefault="00EE6FEB"/>
    <w:p w14:paraId="0B197B14" w14:textId="77777777" w:rsidR="00EE6FEB" w:rsidRDefault="00EE6FEB">
      <w:r>
        <w:t>INSERT INTO  "Customer_campaign_details_p1" ("Customer_id", "contact", "month", "day_of_week", "duration", "campaign", "pdays", "previous", "poutcome") VALUES (188, 'telephone', 'may', 'mon', 217, '1', 999, '0', 'nonexistent');</w:t>
      </w:r>
    </w:p>
    <w:p w14:paraId="6B935C6B" w14:textId="77777777" w:rsidR="00EE6FEB" w:rsidRDefault="00EE6FEB"/>
    <w:p w14:paraId="0F4D70E1" w14:textId="77777777" w:rsidR="00EE6FEB" w:rsidRDefault="00EE6FEB">
      <w:r>
        <w:t>INSERT INTO  "Customer_campaign_details_p1" ("Customer_id", "contact", "month", "day_of_week", "duration", "campaign", "pdays", "previous", "poutcome") VALUES (189, 'telephone', 'may', 'mon', 67, '1', 999, '0', 'nonexistent');</w:t>
      </w:r>
    </w:p>
    <w:p w14:paraId="28F032E5" w14:textId="77777777" w:rsidR="00EE6FEB" w:rsidRDefault="00EE6FEB"/>
    <w:p w14:paraId="21DD35CA" w14:textId="77777777" w:rsidR="00EE6FEB" w:rsidRDefault="00EE6FEB">
      <w:r>
        <w:t>INSERT INTO  "Customer_campaign_details_p1" ("Customer_id", "contact", "month", "day_of_week", "duration", "campaign", "pdays", "previous", "poutcome") VALUES (190, 'telephone', 'may', 'mon', 291, '1', 999, '0', 'nonexistent');</w:t>
      </w:r>
    </w:p>
    <w:p w14:paraId="3E653B82" w14:textId="77777777" w:rsidR="00EE6FEB" w:rsidRDefault="00EE6FEB"/>
    <w:p w14:paraId="4CA8BBC0" w14:textId="77777777" w:rsidR="00EE6FEB" w:rsidRDefault="00EE6FEB">
      <w:r>
        <w:t>INSERT INTO  "Customer_campaign_details_p1" ("Customer_id", "contact", "month", "day_of_week", "duration", "campaign", "pdays", "previous", "poutcome") VALUES (191, 'telephone', 'may', 'mon', 248, '1', 999, '0', 'nonexistent');</w:t>
      </w:r>
    </w:p>
    <w:p w14:paraId="00378035" w14:textId="77777777" w:rsidR="00EE6FEB" w:rsidRDefault="00EE6FEB"/>
    <w:p w14:paraId="6C3E215B" w14:textId="77777777" w:rsidR="00EE6FEB" w:rsidRDefault="00EE6FEB">
      <w:r>
        <w:t>INSERT INTO  "Customer_campaign_details_p1" ("Customer_id", "contact", "month", "day_of_week", "duration", "campaign", "pdays", "previous", "poutcome") VALUES (192, 'telephone', 'may', 'mon', 286, '1', 999, '0', 'nonexistent');</w:t>
      </w:r>
    </w:p>
    <w:p w14:paraId="2692916E" w14:textId="77777777" w:rsidR="00EE6FEB" w:rsidRDefault="00EE6FEB"/>
    <w:p w14:paraId="5FE1E414" w14:textId="77777777" w:rsidR="00EE6FEB" w:rsidRDefault="00EE6FEB">
      <w:r>
        <w:t>INSERT INTO  "Customer_campaign_details_p1" ("Customer_id", "contact", "month", "day_of_week", "duration", "campaign", "pdays", "previous", "poutcome") VALUES (193, 'telephone', 'may', 'mon', 477, '1', 999, '0', 'nonexistent');</w:t>
      </w:r>
    </w:p>
    <w:p w14:paraId="77F7B92A" w14:textId="77777777" w:rsidR="00EE6FEB" w:rsidRDefault="00EE6FEB"/>
    <w:p w14:paraId="758781A8" w14:textId="77777777" w:rsidR="00EE6FEB" w:rsidRDefault="00EE6FEB">
      <w:r>
        <w:t>INSERT INTO  "Customer_campaign_details_p1" ("Customer_id", "contact", "month", "day_of_week", "duration", "campaign", "pdays", "previous", "poutcome") VALUES (194, 'telephone', 'may', 'mon', 611, '2', 999, '0', 'nonexistent');</w:t>
      </w:r>
    </w:p>
    <w:p w14:paraId="6A85FE8B" w14:textId="77777777" w:rsidR="00EE6FEB" w:rsidRDefault="00EE6FEB"/>
    <w:p w14:paraId="318305B8" w14:textId="77777777" w:rsidR="00EE6FEB" w:rsidRDefault="00EE6FEB">
      <w:r>
        <w:t>INSERT INTO  "Customer_campaign_details_p1" ("Customer_id", "contact", "month", "day_of_week", "duration", "campaign", "pdays", "previous", "poutcome") VALUES (195, 'telephone', 'may', 'mon', 471, '1', 999, '0', 'nonexistent');</w:t>
      </w:r>
    </w:p>
    <w:p w14:paraId="0A7F3AEA" w14:textId="77777777" w:rsidR="00EE6FEB" w:rsidRDefault="00EE6FEB"/>
    <w:p w14:paraId="4E03D908" w14:textId="77777777" w:rsidR="00EE6FEB" w:rsidRDefault="00EE6FEB">
      <w:r>
        <w:t>INSERT INTO  "Customer_campaign_details_p1" ("Customer_id", "contact", "month", "day_of_week", "duration", "campaign", "pdays", "previous", "poutcome") VALUES (196, 'telephone', 'may', 'mon', 381, '2', 999, '0', 'nonexistent');</w:t>
      </w:r>
    </w:p>
    <w:p w14:paraId="04A9E053" w14:textId="77777777" w:rsidR="00EE6FEB" w:rsidRDefault="00EE6FEB"/>
    <w:p w14:paraId="040F9085" w14:textId="77777777" w:rsidR="00EE6FEB" w:rsidRDefault="00EE6FEB">
      <w:r>
        <w:t>INSERT INTO  "Customer_campaign_details_p1" ("Customer_id", "contact", "month", "day_of_week", "duration", "campaign", "pdays", "previous", "poutcome") VALUES (197, 'telephone', 'may', 'mon', 251, '1', 999, '0', 'nonexistent');</w:t>
      </w:r>
    </w:p>
    <w:p w14:paraId="6427F2EA" w14:textId="77777777" w:rsidR="00EE6FEB" w:rsidRDefault="00EE6FEB"/>
    <w:p w14:paraId="6B9EE87A" w14:textId="77777777" w:rsidR="00EE6FEB" w:rsidRDefault="00EE6FEB">
      <w:r>
        <w:t>INSERT INTO  "Customer_campaign_details_p1" ("Customer_id", "contact", "month", "day_of_week", "duration", "campaign", "pdays", "previous", "poutcome") VALUES (198, 'telephone', 'may', 'mon', 408, '1', 999, '0', 'nonexistent');</w:t>
      </w:r>
    </w:p>
    <w:p w14:paraId="4A49789F" w14:textId="77777777" w:rsidR="00EE6FEB" w:rsidRDefault="00EE6FEB"/>
    <w:p w14:paraId="7FA53F9A" w14:textId="77777777" w:rsidR="00EE6FEB" w:rsidRDefault="00EE6FEB">
      <w:r>
        <w:t>INSERT INTO  "Customer_campaign_details_p1" ("Customer_id", "contact", "month", "day_of_week", "duration", "campaign", "pdays", "previous", "poutcome") VALUES (199, 'telephone', 'may', 'mon', 287, '1', 999, '0', 'nonexistent');</w:t>
      </w:r>
    </w:p>
    <w:p w14:paraId="018600F8" w14:textId="77777777" w:rsidR="00EE6FEB" w:rsidRDefault="00EE6FEB"/>
    <w:p w14:paraId="0CDFCDB0" w14:textId="77777777" w:rsidR="00EE6FEB" w:rsidRDefault="00EE6FEB">
      <w:r>
        <w:t>INSERT INTO  "Customer_campaign_details_p1" ("Customer_id", "contact", "month", "day_of_week", "duration", "campaign", "pdays", "previous", "poutcome") VALUES (200, 'telephone', 'may', 'mon', 322, '3', 999, '0', 'nonexistent');</w:t>
      </w:r>
    </w:p>
    <w:p w14:paraId="00E29722" w14:textId="77777777" w:rsidR="00EE6FEB" w:rsidRDefault="00EE6FEB"/>
    <w:p w14:paraId="0FCCA931" w14:textId="77777777" w:rsidR="00EE6FEB" w:rsidRDefault="00EE6FEB">
      <w:r>
        <w:t>INSERT INTO  "Customer_campaign_details_p1" ("Customer_id", "contact", "month", "day_of_week", "duration", "campaign", "pdays", "previous", "poutcome") VALUES (201, 'telephone', 'may', 'mon', 216, '2', 999, '0', 'nonexistent');</w:t>
      </w:r>
    </w:p>
    <w:p w14:paraId="3983709E" w14:textId="77777777" w:rsidR="00EE6FEB" w:rsidRDefault="00EE6FEB"/>
    <w:p w14:paraId="02842063" w14:textId="77777777" w:rsidR="00EE6FEB" w:rsidRDefault="00EE6FEB">
      <w:r>
        <w:t>INSERT INTO  "Customer_campaign_details_p1" ("Customer_id", "contact", "month", "day_of_week", "duration", "campaign", "pdays", "previous", "poutcome") VALUES (202, 'telephone', 'may', 'mon', 366, '2', 999, '0', 'nonexistent');</w:t>
      </w:r>
    </w:p>
    <w:p w14:paraId="21DB3847" w14:textId="77777777" w:rsidR="00EE6FEB" w:rsidRDefault="00EE6FEB"/>
    <w:p w14:paraId="720ACC1E" w14:textId="77777777" w:rsidR="00EE6FEB" w:rsidRDefault="00EE6FEB">
      <w:r>
        <w:t>INSERT INTO  "Customer_campaign_details_p1" ("Customer_id", "contact", "month", "day_of_week", "duration", "campaign", "pdays", "previous", "poutcome") VALUES (203, 'telephone', 'may', 'mon', 210, '1', 999, '0', 'nonexistent');</w:t>
      </w:r>
    </w:p>
    <w:p w14:paraId="234580F4" w14:textId="77777777" w:rsidR="00EE6FEB" w:rsidRDefault="00EE6FEB"/>
    <w:p w14:paraId="3C70D367" w14:textId="77777777" w:rsidR="00EE6FEB" w:rsidRDefault="00EE6FEB">
      <w:r>
        <w:t>INSERT INTO  "Customer_campaign_details_p1" ("Customer_id", "contact", "month", "day_of_week", "duration", "campaign", "pdays", "previous", "poutcome") VALUES (204, 'telephone', 'may', 'mon', 288, '1', 999, '0', 'nonexistent');</w:t>
      </w:r>
    </w:p>
    <w:p w14:paraId="4F6AEA30" w14:textId="77777777" w:rsidR="00EE6FEB" w:rsidRDefault="00EE6FEB"/>
    <w:p w14:paraId="53A7101F" w14:textId="77777777" w:rsidR="00EE6FEB" w:rsidRDefault="00EE6FEB">
      <w:r>
        <w:t>INSERT INTO  "Customer_campaign_details_p1" ("Customer_id", "contact", "month", "day_of_week", "duration", "campaign", "pdays", "previous", "poutcome") VALUES (205, 'telephone', 'may', 'mon', 168, '1', 999, '0', 'nonexistent');</w:t>
      </w:r>
    </w:p>
    <w:p w14:paraId="4B22698D" w14:textId="77777777" w:rsidR="00EE6FEB" w:rsidRDefault="00EE6FEB"/>
    <w:p w14:paraId="02381C78" w14:textId="77777777" w:rsidR="00EE6FEB" w:rsidRDefault="00EE6FEB">
      <w:r>
        <w:t>INSERT INTO  "Customer_campaign_details_p1" ("Customer_id", "contact", "month", "day_of_week", "duration", "campaign", "pdays", "previous", "poutcome") VALUES (206, 'telephone', 'may', 'mon', 132, '1', 999, '0', 'nonexistent');</w:t>
      </w:r>
    </w:p>
    <w:p w14:paraId="3DA8DDB1" w14:textId="77777777" w:rsidR="00EE6FEB" w:rsidRDefault="00EE6FEB"/>
    <w:p w14:paraId="124DAEB1" w14:textId="77777777" w:rsidR="00EE6FEB" w:rsidRDefault="00EE6FEB">
      <w:r>
        <w:t>INSERT INTO  "Customer_campaign_details_p1" ("Customer_id", "contact", "month", "day_of_week", "duration", "campaign", "pdays", "previous", "poutcome") VALUES (207, 'telephone', 'may', 'mon', 64, '2', 999, '0', 'nonexistent');</w:t>
      </w:r>
    </w:p>
    <w:p w14:paraId="4933692F" w14:textId="77777777" w:rsidR="00EE6FEB" w:rsidRDefault="00EE6FEB"/>
    <w:p w14:paraId="54570258" w14:textId="77777777" w:rsidR="00EE6FEB" w:rsidRDefault="00EE6FEB">
      <w:r>
        <w:t>INSERT INTO  "Customer_campaign_details_p1" ("Customer_id", "contact", "month", "day_of_week", "duration", "campaign", "pdays", "previous", "poutcome") VALUES (208, 'telephone', 'may', 'mon', 209, '2', 999, '0', 'nonexistent');</w:t>
      </w:r>
    </w:p>
    <w:p w14:paraId="2901D4BE" w14:textId="77777777" w:rsidR="00EE6FEB" w:rsidRDefault="00EE6FEB"/>
    <w:p w14:paraId="464B50A5" w14:textId="77777777" w:rsidR="00EE6FEB" w:rsidRDefault="00EE6FEB">
      <w:r>
        <w:t>INSERT INTO  "Customer_campaign_details_p1" ("Customer_id", "contact", "month", "day_of_week", "duration", "campaign", "pdays", "previous", "poutcome") VALUES (209, 'telephone', 'may', 'mon', 177, '1', 999, '0', 'nonexistent');</w:t>
      </w:r>
    </w:p>
    <w:p w14:paraId="526198B1" w14:textId="77777777" w:rsidR="00EE6FEB" w:rsidRDefault="00EE6FEB"/>
    <w:p w14:paraId="052B9479" w14:textId="77777777" w:rsidR="00EE6FEB" w:rsidRDefault="00EE6FEB">
      <w:r>
        <w:t>INSERT INTO  "Customer_campaign_details_p1" ("Customer_id", "contact", "month", "day_of_week", "duration", "campaign", "pdays", "previous", "poutcome") VALUES (210, 'telephone', 'may', 'mon', 580, '2', 999, '0', 'nonexistent');</w:t>
      </w:r>
    </w:p>
    <w:p w14:paraId="73EB9516" w14:textId="77777777" w:rsidR="00EE6FEB" w:rsidRDefault="00EE6FEB"/>
    <w:p w14:paraId="2FC35080" w14:textId="77777777" w:rsidR="00EE6FEB" w:rsidRDefault="00EE6FEB">
      <w:r>
        <w:t>INSERT INTO  "Customer_campaign_details_p1" ("Customer_id", "contact", "month", "day_of_week", "duration", "campaign", "pdays", "previous", "poutcome") VALUES (211, 'telephone', 'may', 'mon', 165, '1', 999, '0', 'nonexistent');</w:t>
      </w:r>
    </w:p>
    <w:p w14:paraId="72F3FA5D" w14:textId="77777777" w:rsidR="00EE6FEB" w:rsidRDefault="00EE6FEB"/>
    <w:p w14:paraId="14D8C703" w14:textId="77777777" w:rsidR="00EE6FEB" w:rsidRDefault="00EE6FEB">
      <w:r>
        <w:t>INSERT INTO  "Customer_campaign_details_p1" ("Customer_id", "contact", "month", "day_of_week", "duration", "campaign", "pdays", "previous", "poutcome") VALUES (212, 'telephone', 'may', 'mon', 127, '2', 999, '0', 'nonexistent');</w:t>
      </w:r>
    </w:p>
    <w:p w14:paraId="5B577011" w14:textId="77777777" w:rsidR="00EE6FEB" w:rsidRDefault="00EE6FEB"/>
    <w:p w14:paraId="44731BEF" w14:textId="77777777" w:rsidR="00EE6FEB" w:rsidRDefault="00EE6FEB">
      <w:r>
        <w:t>INSERT INTO  "Customer_campaign_details_p1" ("Customer_id", "contact", "month", "day_of_week", "duration", "campaign", "pdays", "previous", "poutcome") VALUES (213, 'telephone', 'may', 'mon', 357, '1', 999, '0', 'nonexistent');</w:t>
      </w:r>
    </w:p>
    <w:p w14:paraId="0F037EE9" w14:textId="77777777" w:rsidR="00EE6FEB" w:rsidRDefault="00EE6FEB"/>
    <w:p w14:paraId="14287761" w14:textId="77777777" w:rsidR="00EE6FEB" w:rsidRDefault="00EE6FEB">
      <w:r>
        <w:t>INSERT INTO  "Customer_campaign_details_p1" ("Customer_id", "contact", "month", "day_of_week", "duration", "campaign", "pdays", "previous", "poutcome") VALUES (214, 'telephone', 'may', 'mon', 175, '1', 999, '0', 'nonexistent');</w:t>
      </w:r>
    </w:p>
    <w:p w14:paraId="6F7889B2" w14:textId="77777777" w:rsidR="00EE6FEB" w:rsidRDefault="00EE6FEB"/>
    <w:p w14:paraId="7E475A1C" w14:textId="77777777" w:rsidR="00EE6FEB" w:rsidRDefault="00EE6FEB">
      <w:r>
        <w:t>INSERT INTO  "Customer_campaign_details_p1" ("Customer_id", "contact", "month", "day_of_week", "duration", "campaign", "pdays", "previous", "poutcome") VALUES (215, 'telephone', 'may', 'mon', 300, '1', 999, '0', 'nonexistent');</w:t>
      </w:r>
    </w:p>
    <w:p w14:paraId="1258EC78" w14:textId="77777777" w:rsidR="00EE6FEB" w:rsidRDefault="00EE6FEB"/>
    <w:p w14:paraId="78747AA7" w14:textId="77777777" w:rsidR="00EE6FEB" w:rsidRDefault="00EE6FEB">
      <w:r>
        <w:t>INSERT INTO  "Customer_campaign_details_p1" ("Customer_id", "contact", "month", "day_of_week", "duration", "campaign", "pdays", "previous", "poutcome") VALUES (216, 'telephone', 'may', 'mon', 136, '1', 999, '0', 'nonexistent');</w:t>
      </w:r>
    </w:p>
    <w:p w14:paraId="27924850" w14:textId="77777777" w:rsidR="00EE6FEB" w:rsidRDefault="00EE6FEB"/>
    <w:p w14:paraId="31ECF16A" w14:textId="77777777" w:rsidR="00EE6FEB" w:rsidRDefault="00EE6FEB">
      <w:r>
        <w:t>INSERT INTO  "Customer_campaign_details_p1" ("Customer_id", "contact", "month", "day_of_week", "duration", "campaign", "pdays", "previous", "poutcome") VALUES (217, 'telephone', 'may', 'mon', 125, '2', 999, '0', 'nonexistent');</w:t>
      </w:r>
    </w:p>
    <w:p w14:paraId="69F64CDE" w14:textId="77777777" w:rsidR="00EE6FEB" w:rsidRDefault="00EE6FEB"/>
    <w:p w14:paraId="28EFC6ED" w14:textId="77777777" w:rsidR="00EE6FEB" w:rsidRDefault="00EE6FEB">
      <w:r>
        <w:t>INSERT INTO  "Customer_campaign_details_p1" ("Customer_id", "contact", "month", "day_of_week", "duration", "campaign", "pdays", "previous", "poutcome") VALUES (218, 'telephone', 'may', 'mon', 189, '2', 999, '0', 'nonexistent');</w:t>
      </w:r>
    </w:p>
    <w:p w14:paraId="11AF499E" w14:textId="77777777" w:rsidR="00EE6FEB" w:rsidRDefault="00EE6FEB"/>
    <w:p w14:paraId="0CA7EBDF" w14:textId="77777777" w:rsidR="00EE6FEB" w:rsidRDefault="00EE6FEB">
      <w:r>
        <w:t>INSERT INTO  "Customer_campaign_details_p1" ("Customer_id", "contact", "month", "day_of_week", "duration", "campaign", "pdays", "previous", "poutcome") VALUES (219, 'telephone', 'may', 'mon', 213, '3', 999, '0', 'nonexistent');</w:t>
      </w:r>
    </w:p>
    <w:p w14:paraId="211089B4" w14:textId="77777777" w:rsidR="00EE6FEB" w:rsidRDefault="00EE6FEB"/>
    <w:p w14:paraId="127F8101" w14:textId="77777777" w:rsidR="00EE6FEB" w:rsidRDefault="00EE6FEB">
      <w:r>
        <w:t>INSERT INTO  "Customer_campaign_details_p1" ("Customer_id", "contact", "month", "day_of_week", "duration", "campaign", "pdays", "previous", "poutcome") VALUES (220, 'telephone', 'may', 'mon', 238, '2', 999, '0', 'nonexistent');</w:t>
      </w:r>
    </w:p>
    <w:p w14:paraId="4084C932" w14:textId="77777777" w:rsidR="00EE6FEB" w:rsidRDefault="00EE6FEB"/>
    <w:p w14:paraId="41276818" w14:textId="77777777" w:rsidR="00EE6FEB" w:rsidRDefault="00EE6FEB">
      <w:r>
        <w:t>INSERT INTO  "Customer_campaign_details_p1" ("Customer_id", "contact", "month", "day_of_week", "duration", "campaign", "pdays", "previous", "poutcome") VALUES (221, 'telephone', 'may', 'mon', 124, '1', 999, '0', 'nonexistent');</w:t>
      </w:r>
    </w:p>
    <w:p w14:paraId="1FD12DE6" w14:textId="77777777" w:rsidR="00EE6FEB" w:rsidRDefault="00EE6FEB"/>
    <w:p w14:paraId="36DA877A" w14:textId="77777777" w:rsidR="00EE6FEB" w:rsidRDefault="00EE6FEB">
      <w:r>
        <w:t>INSERT INTO  "Customer_campaign_details_p1" ("Customer_id", "contact", "month", "day_of_week", "duration", "campaign", "pdays", "previous", "poutcome") VALUES (222, 'telephone', 'may', 'mon', 18, '1', 999, '0', 'nonexistent');</w:t>
      </w:r>
    </w:p>
    <w:p w14:paraId="788C32A0" w14:textId="77777777" w:rsidR="00EE6FEB" w:rsidRDefault="00EE6FEB"/>
    <w:p w14:paraId="357F2620" w14:textId="77777777" w:rsidR="00EE6FEB" w:rsidRDefault="00EE6FEB">
      <w:r>
        <w:t>INSERT INTO  "Customer_campaign_details_p1" ("Customer_id", "contact", "month", "day_of_week", "duration", "campaign", "pdays", "previous", "poutcome") VALUES (223, 'telephone', 'may', 'mon', 730, '2', 999, '0', 'nonexistent');</w:t>
      </w:r>
    </w:p>
    <w:p w14:paraId="69E67928" w14:textId="77777777" w:rsidR="00EE6FEB" w:rsidRDefault="00EE6FEB"/>
    <w:p w14:paraId="49C2E413" w14:textId="77777777" w:rsidR="00EE6FEB" w:rsidRDefault="00EE6FEB">
      <w:r>
        <w:t>INSERT INTO  "Customer_campaign_details_p1" ("Customer_id", "contact", "month", "day_of_week", "duration", "campaign", "pdays", "previous", "poutcome") VALUES (224, 'telephone', 'may', 'mon', 40, '1', 999, '0', 'nonexistent');</w:t>
      </w:r>
    </w:p>
    <w:p w14:paraId="54B47FFF" w14:textId="77777777" w:rsidR="00EE6FEB" w:rsidRDefault="00EE6FEB"/>
    <w:p w14:paraId="2B9F4456" w14:textId="77777777" w:rsidR="00EE6FEB" w:rsidRDefault="00EE6FEB">
      <w:r>
        <w:t>INSERT INTO  "Customer_campaign_details_p1" ("Customer_id", "contact", "month", "day_of_week", "duration", "campaign", "pdays", "previous", "poutcome") VALUES (225, 'telephone', 'may', 'mon', 181, '2', 999, '0', 'nonexistent');</w:t>
      </w:r>
    </w:p>
    <w:p w14:paraId="180D63E6" w14:textId="77777777" w:rsidR="00EE6FEB" w:rsidRDefault="00EE6FEB"/>
    <w:p w14:paraId="54BE1B10" w14:textId="77777777" w:rsidR="00EE6FEB" w:rsidRDefault="00EE6FEB">
      <w:r>
        <w:t>INSERT INTO  "Customer_campaign_details_p1" ("Customer_id", "contact", "month", "day_of_week", "duration", "campaign", "pdays", "previous", "poutcome") VALUES (226, 'telephone', 'may', 'mon', 79, '1', 999, '0', 'nonexistent');</w:t>
      </w:r>
    </w:p>
    <w:p w14:paraId="1C210A9C" w14:textId="77777777" w:rsidR="00EE6FEB" w:rsidRDefault="00EE6FEB"/>
    <w:p w14:paraId="3AA0B553" w14:textId="77777777" w:rsidR="00EE6FEB" w:rsidRDefault="00EE6FEB">
      <w:r>
        <w:t>INSERT INTO  "Customer_campaign_details_p1" ("Customer_id", "contact", "month", "day_of_week", "duration", "campaign", "pdays", "previous", "poutcome") VALUES (227, 'telephone', 'may', 'mon', 142, '2', 999, '0', 'nonexistent');</w:t>
      </w:r>
    </w:p>
    <w:p w14:paraId="425902E6" w14:textId="77777777" w:rsidR="00EE6FEB" w:rsidRDefault="00EE6FEB"/>
    <w:p w14:paraId="6BD111E9" w14:textId="77777777" w:rsidR="00EE6FEB" w:rsidRDefault="00EE6FEB">
      <w:r>
        <w:t>INSERT INTO  "Customer_campaign_details_p1" ("Customer_id", "contact", "month", "day_of_week", "duration", "campaign", "pdays", "previous", "poutcome") VALUES (228, 'telephone', 'may', 'mon', 702, '1', 999, '0', 'nonexistent');</w:t>
      </w:r>
    </w:p>
    <w:p w14:paraId="4EA9081D" w14:textId="77777777" w:rsidR="00EE6FEB" w:rsidRDefault="00EE6FEB"/>
    <w:p w14:paraId="45A90CBD" w14:textId="77777777" w:rsidR="00EE6FEB" w:rsidRDefault="00EE6FEB">
      <w:r>
        <w:t>INSERT INTO  "Customer_campaign_details_p1" ("Customer_id", "contact", "month", "day_of_week", "duration", "campaign", "pdays", "previous", "poutcome") VALUES (229, 'telephone', 'may', 'mon', 151, '1', 999, '0', 'nonexistent');</w:t>
      </w:r>
    </w:p>
    <w:p w14:paraId="015A7E17" w14:textId="77777777" w:rsidR="00EE6FEB" w:rsidRDefault="00EE6FEB"/>
    <w:p w14:paraId="07A3DA27" w14:textId="77777777" w:rsidR="00EE6FEB" w:rsidRDefault="00EE6FEB">
      <w:r>
        <w:t>INSERT INTO  "Customer_campaign_details_p1" ("Customer_id", "contact", "month", "day_of_week", "duration", "campaign", "pdays", "previous", "poutcome") VALUES (230, 'telephone', 'may', 'mon', 211, '1', 999, '0', 'nonexistent');</w:t>
      </w:r>
    </w:p>
    <w:p w14:paraId="33F4BA93" w14:textId="77777777" w:rsidR="00EE6FEB" w:rsidRDefault="00EE6FEB"/>
    <w:p w14:paraId="4EA6656B" w14:textId="77777777" w:rsidR="00EE6FEB" w:rsidRDefault="00EE6FEB">
      <w:r>
        <w:t>INSERT INTO  "Customer_campaign_details_p1" ("Customer_id", "contact", "month", "day_of_week", "duration", "campaign", "pdays", "previous", "poutcome") VALUES (231, 'telephone', 'may', 'mon', 117, '1', 999, '0', 'nonexistent');</w:t>
      </w:r>
    </w:p>
    <w:p w14:paraId="608D8B0E" w14:textId="77777777" w:rsidR="00EE6FEB" w:rsidRDefault="00EE6FEB"/>
    <w:p w14:paraId="311C7DB1" w14:textId="77777777" w:rsidR="00EE6FEB" w:rsidRDefault="00EE6FEB">
      <w:r>
        <w:t>INSERT INTO  "Customer_campaign_details_p1" ("Customer_id", "contact", "month", "day_of_week", "duration", "campaign", "pdays", "previous", "poutcome") VALUES (232, 'telephone', 'may', 'mon', 232, '3', 999, '0', 'nonexistent');</w:t>
      </w:r>
    </w:p>
    <w:p w14:paraId="2D0EAE78" w14:textId="77777777" w:rsidR="00EE6FEB" w:rsidRDefault="00EE6FEB"/>
    <w:p w14:paraId="2747E9CB" w14:textId="77777777" w:rsidR="00EE6FEB" w:rsidRDefault="00EE6FEB">
      <w:r>
        <w:t>INSERT INTO  "Customer_campaign_details_p1" ("Customer_id", "contact", "month", "day_of_week", "duration", "campaign", "pdays", "previous", "poutcome") VALUES (233, 'telephone', 'may', 'mon', 408, '2', 999, '0', 'nonexistent');</w:t>
      </w:r>
    </w:p>
    <w:p w14:paraId="0CE0CD11" w14:textId="77777777" w:rsidR="00EE6FEB" w:rsidRDefault="00EE6FEB"/>
    <w:p w14:paraId="2727C11F" w14:textId="77777777" w:rsidR="00EE6FEB" w:rsidRDefault="00EE6FEB">
      <w:r>
        <w:t>INSERT INTO  "Customer_campaign_details_p1" ("Customer_id", "contact", "month", "day_of_week", "duration", "campaign", "pdays", "previous", "poutcome") VALUES (234, 'telephone', 'may', 'mon', 370, '3', 999, '0', 'nonexistent');</w:t>
      </w:r>
    </w:p>
    <w:p w14:paraId="3B2881BA" w14:textId="77777777" w:rsidR="00EE6FEB" w:rsidRDefault="00EE6FEB"/>
    <w:p w14:paraId="1C0590A4" w14:textId="77777777" w:rsidR="00EE6FEB" w:rsidRDefault="00EE6FEB">
      <w:r>
        <w:t>INSERT INTO  "Customer_campaign_details_p1" ("Customer_id", "contact", "month", "day_of_week", "duration", "campaign", "pdays", "previous", "poutcome") VALUES (235, 'telephone', 'may', 'mon', 179, '2', 999, '0', 'nonexistent');</w:t>
      </w:r>
    </w:p>
    <w:p w14:paraId="1C8AB5C7" w14:textId="77777777" w:rsidR="00EE6FEB" w:rsidRDefault="00EE6FEB"/>
    <w:p w14:paraId="106C50BD" w14:textId="77777777" w:rsidR="00EE6FEB" w:rsidRDefault="00EE6FEB">
      <w:r>
        <w:t>INSERT INTO  "Customer_campaign_details_p1" ("Customer_id", "contact", "month", "day_of_week", "duration", "campaign", "pdays", "previous", "poutcome") VALUES (236, 'telephone', 'may', 'mon', 181, '1', 999, '0', 'nonexistent');</w:t>
      </w:r>
    </w:p>
    <w:p w14:paraId="2662140A" w14:textId="77777777" w:rsidR="00EE6FEB" w:rsidRDefault="00EE6FEB"/>
    <w:p w14:paraId="1BA79203" w14:textId="77777777" w:rsidR="00EE6FEB" w:rsidRDefault="00EE6FEB">
      <w:r>
        <w:t>INSERT INTO  "Customer_campaign_details_p1" ("Customer_id", "contact", "month", "day_of_week", "duration", "campaign", "pdays", "previous", "poutcome") VALUES (237, 'telephone', 'may', 'mon', 119, '1', 999, '0', 'nonexistent');</w:t>
      </w:r>
    </w:p>
    <w:p w14:paraId="0699306B" w14:textId="77777777" w:rsidR="00EE6FEB" w:rsidRDefault="00EE6FEB"/>
    <w:p w14:paraId="3DE33C9B" w14:textId="77777777" w:rsidR="00EE6FEB" w:rsidRDefault="00EE6FEB">
      <w:r>
        <w:t>INSERT INTO  "Customer_campaign_details_p1" ("Customer_id", "contact", "month", "day_of_week", "duration", "campaign", "pdays", "previous", "poutcome") VALUES (238, 'telephone', 'may', 'mon', 361, '1', 999, '0', 'nonexistent');</w:t>
      </w:r>
    </w:p>
    <w:p w14:paraId="5198E7F0" w14:textId="77777777" w:rsidR="00EE6FEB" w:rsidRDefault="00EE6FEB"/>
    <w:p w14:paraId="7206D606" w14:textId="77777777" w:rsidR="00EE6FEB" w:rsidRDefault="00EE6FEB">
      <w:r>
        <w:t>INSERT INTO  "Customer_campaign_details_p1" ("Customer_id", "contact", "month", "day_of_week", "duration", "campaign", "pdays", "previous", "poutcome") VALUES (239, 'telephone', 'may', 'mon', 73, '3', 999, '0', 'nonexistent');</w:t>
      </w:r>
    </w:p>
    <w:p w14:paraId="0B4D9D58" w14:textId="77777777" w:rsidR="00EE6FEB" w:rsidRDefault="00EE6FEB"/>
    <w:p w14:paraId="3B99E181" w14:textId="77777777" w:rsidR="00EE6FEB" w:rsidRDefault="00EE6FEB">
      <w:r>
        <w:t>INSERT INTO  "Customer_campaign_details_p1" ("Customer_id", "contact", "month", "day_of_week", "duration", "campaign", "pdays", "previous", "poutcome") VALUES (240, 'telephone', 'may', 'mon', 67, '2', 999, '0', 'nonexistent');</w:t>
      </w:r>
    </w:p>
    <w:p w14:paraId="196CF5F8" w14:textId="77777777" w:rsidR="00EE6FEB" w:rsidRDefault="00EE6FEB"/>
    <w:p w14:paraId="0424F859" w14:textId="77777777" w:rsidR="00EE6FEB" w:rsidRDefault="00EE6FEB">
      <w:r>
        <w:t>INSERT INTO  "Customer_campaign_details_p1" ("Customer_id", "contact", "month", "day_of_week", "duration", "campaign", "pdays", "previous", "poutcome") VALUES (241, 'telephone', 'may', 'mon', 350, '1', 999, '0', 'nonexistent');</w:t>
      </w:r>
    </w:p>
    <w:p w14:paraId="19582C3A" w14:textId="77777777" w:rsidR="00EE6FEB" w:rsidRDefault="00EE6FEB"/>
    <w:p w14:paraId="66A561E5" w14:textId="77777777" w:rsidR="00EE6FEB" w:rsidRDefault="00EE6FEB">
      <w:r>
        <w:t>INSERT INTO  "Customer_campaign_details_p1" ("Customer_id", "contact", "month", "day_of_week", "duration", "campaign", "pdays", "previous", "poutcome") VALUES (242, 'telephone', 'may', 'mon', 150, '2', 999, '0', 'nonexistent');</w:t>
      </w:r>
    </w:p>
    <w:p w14:paraId="71A96A33" w14:textId="77777777" w:rsidR="00EE6FEB" w:rsidRDefault="00EE6FEB"/>
    <w:p w14:paraId="0B5C28D5" w14:textId="77777777" w:rsidR="00EE6FEB" w:rsidRDefault="00EE6FEB">
      <w:r>
        <w:t>INSERT INTO  "Customer_campaign_details_p1" ("Customer_id", "contact", "month", "day_of_week", "duration", "campaign", "pdays", "previous", "poutcome") VALUES (243, 'telephone', 'may', 'mon', 332, '2', 999, '0', 'nonexistent');</w:t>
      </w:r>
    </w:p>
    <w:p w14:paraId="6997220F" w14:textId="77777777" w:rsidR="00EE6FEB" w:rsidRDefault="00EE6FEB"/>
    <w:p w14:paraId="66027981" w14:textId="77777777" w:rsidR="00EE6FEB" w:rsidRDefault="00EE6FEB">
      <w:r>
        <w:t>INSERT INTO  "Customer_campaign_details_p1" ("Customer_id", "contact", "month", "day_of_week", "duration", "campaign", "pdays", "previous", "poutcome") VALUES (244, 'telephone', 'may', 'mon', 611, '2', 999, '0', 'nonexistent');</w:t>
      </w:r>
    </w:p>
    <w:p w14:paraId="07FC44D3" w14:textId="77777777" w:rsidR="00EE6FEB" w:rsidRDefault="00EE6FEB"/>
    <w:p w14:paraId="73E908E6" w14:textId="77777777" w:rsidR="00EE6FEB" w:rsidRDefault="00EE6FEB">
      <w:r>
        <w:t>INSERT INTO  "Customer_campaign_details_p1" ("Customer_id", "contact", "month", "day_of_week", "duration", "campaign", "pdays", "previous", "poutcome") VALUES (245, 'telephone', 'may', 'mon', 151, '1', 999, '0', 'nonexistent');</w:t>
      </w:r>
    </w:p>
    <w:p w14:paraId="4E074CE0" w14:textId="77777777" w:rsidR="00EE6FEB" w:rsidRDefault="00EE6FEB"/>
    <w:p w14:paraId="091D07D1" w14:textId="77777777" w:rsidR="00EE6FEB" w:rsidRDefault="00EE6FEB">
      <w:r>
        <w:t>INSERT INTO  "Customer_campaign_details_p1" ("Customer_id", "contact", "month", "day_of_week", "duration", "campaign", "pdays", "previous", "poutcome") VALUES (246, 'telephone', 'may', 'mon', 152, '1', 999, '0', 'nonexistent');</w:t>
      </w:r>
    </w:p>
    <w:p w14:paraId="39C1999E" w14:textId="77777777" w:rsidR="00EE6FEB" w:rsidRDefault="00EE6FEB"/>
    <w:p w14:paraId="532F212F" w14:textId="77777777" w:rsidR="00EE6FEB" w:rsidRDefault="00EE6FEB">
      <w:r>
        <w:t>INSERT INTO  "Customer_campaign_details_p1" ("Customer_id", "contact", "month", "day_of_week", "duration", "campaign", "pdays", "previous", "poutcome") VALUES (247, 'telephone', 'may', 'mon', 611, '2', 999, '0', 'nonexistent');</w:t>
      </w:r>
    </w:p>
    <w:p w14:paraId="5218D94C" w14:textId="77777777" w:rsidR="00EE6FEB" w:rsidRDefault="00EE6FEB"/>
    <w:p w14:paraId="1E550E8E" w14:textId="77777777" w:rsidR="00EE6FEB" w:rsidRDefault="00EE6FEB">
      <w:r>
        <w:t>INSERT INTO  "Customer_campaign_details_p1" ("Customer_id", "contact", "month", "day_of_week", "duration", "campaign", "pdays", "previous", "poutcome") VALUES (248, 'telephone', 'may', 'mon', 110, '2', 999, '0', 'nonexistent');</w:t>
      </w:r>
    </w:p>
    <w:p w14:paraId="401C1E2D" w14:textId="77777777" w:rsidR="00EE6FEB" w:rsidRDefault="00EE6FEB"/>
    <w:p w14:paraId="11BE6DDB" w14:textId="77777777" w:rsidR="00EE6FEB" w:rsidRDefault="00EE6FEB">
      <w:r>
        <w:t>INSERT INTO  "Customer_campaign_details_p1" ("Customer_id", "contact", "month", "day_of_week", "duration", "campaign", "pdays", "previous", "poutcome") VALUES (249, 'telephone', 'may', 'mon', 463, '1', 999, '0', 'nonexistent');</w:t>
      </w:r>
    </w:p>
    <w:p w14:paraId="5189254D" w14:textId="77777777" w:rsidR="00EE6FEB" w:rsidRDefault="00EE6FEB"/>
    <w:p w14:paraId="1568E466" w14:textId="77777777" w:rsidR="00EE6FEB" w:rsidRDefault="00EE6FEB">
      <w:r>
        <w:t>INSERT INTO  "Customer_campaign_details_p1" ("Customer_id", "contact", "month", "day_of_week", "duration", "campaign", "pdays", "previous", "poutcome") VALUES (250, 'telephone', 'may', 'mon', 962, '1', 999, '0', 'nonexistent');</w:t>
      </w:r>
    </w:p>
    <w:p w14:paraId="740EE655" w14:textId="77777777" w:rsidR="00EE6FEB" w:rsidRDefault="00EE6FEB"/>
    <w:p w14:paraId="7AA73D71" w14:textId="77777777" w:rsidR="00EE6FEB" w:rsidRDefault="00EE6FEB">
      <w:r>
        <w:t>INSERT INTO  "Customer_campaign_details_p1" ("Customer_id", "contact", "month", "day_of_week", "duration", "campaign", "pdays", "previous", "poutcome") VALUES (251, 'telephone', 'may', 'mon', 102, '2', 999, '0', 'nonexistent');</w:t>
      </w:r>
    </w:p>
    <w:p w14:paraId="7CED0DE9" w14:textId="77777777" w:rsidR="00EE6FEB" w:rsidRDefault="00EE6FEB"/>
    <w:p w14:paraId="2D3B9935" w14:textId="77777777" w:rsidR="00EE6FEB" w:rsidRDefault="00EE6FEB">
      <w:r>
        <w:t>INSERT INTO  "Customer_campaign_details_p1" ("Customer_id", "contact", "month", "day_of_week", "duration", "campaign", "pdays", "previous", "poutcome") VALUES (252, 'telephone', 'may', 'mon', 118, '3', 999, '0', 'nonexistent');</w:t>
      </w:r>
    </w:p>
    <w:p w14:paraId="62715FF1" w14:textId="77777777" w:rsidR="00EE6FEB" w:rsidRDefault="00EE6FEB"/>
    <w:p w14:paraId="327A8AA7" w14:textId="77777777" w:rsidR="00EE6FEB" w:rsidRDefault="00EE6FEB">
      <w:r>
        <w:t>INSERT INTO  "Customer_campaign_details_p1" ("Customer_id", "contact", "month", "day_of_week", "duration", "campaign", "pdays", "previous", "poutcome") VALUES (253, 'telephone', 'may', 'mon', 92, '2', 999, '0', 'nonexistent');</w:t>
      </w:r>
    </w:p>
    <w:p w14:paraId="2225E3F0" w14:textId="77777777" w:rsidR="00EE6FEB" w:rsidRDefault="00EE6FEB"/>
    <w:p w14:paraId="22A63BAA" w14:textId="77777777" w:rsidR="00EE6FEB" w:rsidRDefault="00EE6FEB">
      <w:r>
        <w:t>INSERT INTO  "Customer_campaign_details_p1" ("Customer_id", "contact", "month", "day_of_week", "duration", "campaign", "pdays", "previous", "poutcome") VALUES (254, 'telephone', 'may', 'mon', 143, '3', 999, '0', 'nonexistent');</w:t>
      </w:r>
    </w:p>
    <w:p w14:paraId="5E4BBB8D" w14:textId="77777777" w:rsidR="00EE6FEB" w:rsidRDefault="00EE6FEB"/>
    <w:p w14:paraId="1A67056A" w14:textId="77777777" w:rsidR="00EE6FEB" w:rsidRDefault="00EE6FEB">
      <w:r>
        <w:t>INSERT INTO  "Customer_campaign_details_p1" ("Customer_id", "contact", "month", "day_of_week", "duration", "campaign", "pdays", "previous", "poutcome") VALUES (255, 'telephone', 'may', 'mon', 189, '3', 999, '0', 'nonexistent');</w:t>
      </w:r>
    </w:p>
    <w:p w14:paraId="7D476A47" w14:textId="77777777" w:rsidR="00EE6FEB" w:rsidRDefault="00EE6FEB"/>
    <w:p w14:paraId="37C51D87" w14:textId="77777777" w:rsidR="00EE6FEB" w:rsidRDefault="00EE6FEB">
      <w:r>
        <w:t>INSERT INTO  "Customer_campaign_details_p1" ("Customer_id", "contact", "month", "day_of_week", "duration", "campaign", "pdays", "previous", "poutcome") VALUES (256, 'telephone', 'may', 'mon', 75, '2', 999, '0', 'nonexistent');</w:t>
      </w:r>
    </w:p>
    <w:p w14:paraId="200AA813" w14:textId="77777777" w:rsidR="00EE6FEB" w:rsidRDefault="00EE6FEB"/>
    <w:p w14:paraId="53DEA72F" w14:textId="77777777" w:rsidR="00EE6FEB" w:rsidRDefault="00EE6FEB">
      <w:r>
        <w:t>INSERT INTO  "Customer_campaign_details_p1" ("Customer_id", "contact", "month", "day_of_week", "duration", "campaign", "pdays", "previous", "poutcome") VALUES (257, 'telephone', 'may', 'mon', 189, '2', 999, '0', 'nonexistent');</w:t>
      </w:r>
    </w:p>
    <w:p w14:paraId="1FC09E74" w14:textId="77777777" w:rsidR="00EE6FEB" w:rsidRDefault="00EE6FEB"/>
    <w:p w14:paraId="3B8B7C97" w14:textId="77777777" w:rsidR="00EE6FEB" w:rsidRDefault="00EE6FEB">
      <w:r>
        <w:t>INSERT INTO  "Customer_campaign_details_p1" ("Customer_id", "contact", "month", "day_of_week", "duration", "campaign", "pdays", "previous", "poutcome") VALUES (258, 'telephone', 'may', 'mon', 55, '2', 999, '0', 'nonexistent');</w:t>
      </w:r>
    </w:p>
    <w:p w14:paraId="71378C63" w14:textId="77777777" w:rsidR="00EE6FEB" w:rsidRDefault="00EE6FEB"/>
    <w:p w14:paraId="7B11A281" w14:textId="77777777" w:rsidR="00EE6FEB" w:rsidRDefault="00EE6FEB">
      <w:r>
        <w:t>INSERT INTO  "Customer_campaign_details_p1" ("Customer_id", "contact", "month", "day_of_week", "duration", "campaign", "pdays", "previous", "poutcome") VALUES (259, 'telephone', 'may', 'mon', 935, '3', 999, '0', 'nonexistent');</w:t>
      </w:r>
    </w:p>
    <w:p w14:paraId="6E942878" w14:textId="77777777" w:rsidR="00EE6FEB" w:rsidRDefault="00EE6FEB"/>
    <w:p w14:paraId="44E17C4E" w14:textId="77777777" w:rsidR="00EE6FEB" w:rsidRDefault="00EE6FEB">
      <w:r>
        <w:t>INSERT INTO  "Customer_campaign_details_p1" ("Customer_id", "contact", "month", "day_of_week", "duration", "campaign", "pdays", "previous", "poutcome") VALUES (260, 'telephone', 'may', 'mon', 56, '2', 999, '0', 'nonexistent');</w:t>
      </w:r>
    </w:p>
    <w:p w14:paraId="196A87CB" w14:textId="77777777" w:rsidR="00EE6FEB" w:rsidRDefault="00EE6FEB"/>
    <w:p w14:paraId="26E826DA" w14:textId="77777777" w:rsidR="00EE6FEB" w:rsidRDefault="00EE6FEB">
      <w:r>
        <w:t>INSERT INTO  "Customer_campaign_details_p1" ("Customer_id", "contact", "month", "day_of_week", "duration", "campaign", "pdays", "previous", "poutcome") VALUES (261, 'telephone', 'may', 'mon', 225, '2', 999, '0', 'nonexistent');</w:t>
      </w:r>
    </w:p>
    <w:p w14:paraId="33274433" w14:textId="77777777" w:rsidR="00EE6FEB" w:rsidRDefault="00EE6FEB"/>
    <w:p w14:paraId="04702B8D" w14:textId="77777777" w:rsidR="00EE6FEB" w:rsidRDefault="00EE6FEB">
      <w:r>
        <w:t>INSERT INTO  "Customer_campaign_details_p1" ("Customer_id", "contact", "month", "day_of_week", "duration", "campaign", "pdays", "previous", "poutcome") VALUES (262, 'telephone', 'may', 'mon', 125, '2', 999, '0', 'nonexistent');</w:t>
      </w:r>
    </w:p>
    <w:p w14:paraId="5E437D96" w14:textId="77777777" w:rsidR="00EE6FEB" w:rsidRDefault="00EE6FEB"/>
    <w:p w14:paraId="5E35DAA0" w14:textId="77777777" w:rsidR="00EE6FEB" w:rsidRDefault="00EE6FEB">
      <w:r>
        <w:t>INSERT INTO  "Customer_campaign_details_p1" ("Customer_id", "contact", "month", "day_of_week", "duration", "campaign", "pdays", "previous", "poutcome") VALUES (263, 'telephone', 'may', 'mon', 286, '2', 999, '0', 'nonexistent');</w:t>
      </w:r>
    </w:p>
    <w:p w14:paraId="531124FC" w14:textId="77777777" w:rsidR="00EE6FEB" w:rsidRDefault="00EE6FEB"/>
    <w:p w14:paraId="53C4B0DC" w14:textId="77777777" w:rsidR="00EE6FEB" w:rsidRDefault="00EE6FEB">
      <w:r>
        <w:t>INSERT INTO  "Customer_campaign_details_p1" ("Customer_id", "contact", "month", "day_of_week", "duration", "campaign", "pdays", "previous", "poutcome") VALUES (264, 'telephone', 'may', 'mon', 206, '2', 999, '0', 'nonexistent');</w:t>
      </w:r>
    </w:p>
    <w:p w14:paraId="3BC1D58B" w14:textId="77777777" w:rsidR="00EE6FEB" w:rsidRDefault="00EE6FEB"/>
    <w:p w14:paraId="162A055F" w14:textId="77777777" w:rsidR="00EE6FEB" w:rsidRDefault="00EE6FEB">
      <w:r>
        <w:t>INSERT INTO  "Customer_campaign_details_p1" ("Customer_id", "contact", "month", "day_of_week", "duration", "campaign", "pdays", "previous", "poutcome") VALUES (265, 'telephone', 'may', 'mon', 164, '2', 999, '0', 'nonexistent');</w:t>
      </w:r>
    </w:p>
    <w:p w14:paraId="651CD91D" w14:textId="77777777" w:rsidR="00EE6FEB" w:rsidRDefault="00EE6FEB"/>
    <w:p w14:paraId="1EC211F1" w14:textId="77777777" w:rsidR="00EE6FEB" w:rsidRDefault="00EE6FEB">
      <w:r>
        <w:t>INSERT INTO  "Customer_campaign_details_p1" ("Customer_id", "contact", "month", "day_of_week", "duration", "campaign", "pdays", "previous", "poutcome") VALUES (266, 'telephone', 'may', 'mon', 98, '2', 999, '0', 'nonexistent');</w:t>
      </w:r>
    </w:p>
    <w:p w14:paraId="16370D51" w14:textId="77777777" w:rsidR="00EE6FEB" w:rsidRDefault="00EE6FEB"/>
    <w:p w14:paraId="590689D5" w14:textId="77777777" w:rsidR="00EE6FEB" w:rsidRDefault="00EE6FEB">
      <w:r>
        <w:t>INSERT INTO  "Customer_campaign_details_p1" ("Customer_id", "contact", "month", "day_of_week", "duration", "campaign", "pdays", "previous", "poutcome") VALUES (267, 'telephone', 'may', 'mon', 446, '2', 999, '0', 'nonexistent');</w:t>
      </w:r>
    </w:p>
    <w:p w14:paraId="6AE28D10" w14:textId="77777777" w:rsidR="00EE6FEB" w:rsidRDefault="00EE6FEB"/>
    <w:p w14:paraId="104A931B" w14:textId="77777777" w:rsidR="00EE6FEB" w:rsidRDefault="00EE6FEB">
      <w:r>
        <w:t>INSERT INTO  "Customer_campaign_details_p1" ("Customer_id", "contact", "month", "day_of_week", "duration", "campaign", "pdays", "previous", "poutcome") VALUES (268, 'telephone', 'may', 'mon', 742, '2', 999, '0', 'nonexistent');</w:t>
      </w:r>
    </w:p>
    <w:p w14:paraId="17FA22B1" w14:textId="77777777" w:rsidR="00EE6FEB" w:rsidRDefault="00EE6FEB"/>
    <w:p w14:paraId="72119665" w14:textId="77777777" w:rsidR="00EE6FEB" w:rsidRDefault="00EE6FEB">
      <w:r>
        <w:t>INSERT INTO  "Customer_campaign_details_p1" ("Customer_id", "contact", "month", "day_of_week", "duration", "campaign", "pdays", "previous", "poutcome") VALUES (269, 'telephone', 'may', 'mon', 122, '3', 999, '0', 'nonexistent');</w:t>
      </w:r>
    </w:p>
    <w:p w14:paraId="27C3A671" w14:textId="77777777" w:rsidR="00EE6FEB" w:rsidRDefault="00EE6FEB"/>
    <w:p w14:paraId="17D4F95F" w14:textId="77777777" w:rsidR="00EE6FEB" w:rsidRDefault="00EE6FEB">
      <w:r>
        <w:t>INSERT INTO  "Customer_campaign_details_p1" ("Customer_id", "contact", "month", "day_of_week", "duration", "campaign", "pdays", "previous", "poutcome") VALUES (270, 'telephone', 'may', 'mon', 362, '4', 999, '0', 'nonexistent');</w:t>
      </w:r>
    </w:p>
    <w:p w14:paraId="606F6D74" w14:textId="77777777" w:rsidR="00EE6FEB" w:rsidRDefault="00EE6FEB"/>
    <w:p w14:paraId="2DC6E0F8" w14:textId="77777777" w:rsidR="00EE6FEB" w:rsidRDefault="00EE6FEB">
      <w:r>
        <w:t>INSERT INTO  "Customer_campaign_details_p1" ("Customer_id", "contact", "month", "day_of_week", "duration", "campaign", "pdays", "previous", "poutcome") VALUES (271, 'telephone', 'may', 'mon', 357, '2', 999, '0', 'nonexistent');</w:t>
      </w:r>
    </w:p>
    <w:p w14:paraId="41B15E2A" w14:textId="77777777" w:rsidR="00EE6FEB" w:rsidRDefault="00EE6FEB"/>
    <w:p w14:paraId="4C764374" w14:textId="77777777" w:rsidR="00EE6FEB" w:rsidRDefault="00EE6FEB">
      <w:r>
        <w:t>INSERT INTO  "Customer_campaign_details_p1" ("Customer_id", "contact", "month", "day_of_week", "duration", "campaign", "pdays", "previous", "poutcome") VALUES (272, 'telephone', 'may', 'mon', 107, '2', 999, '0', 'nonexistent');</w:t>
      </w:r>
    </w:p>
    <w:p w14:paraId="70069CF1" w14:textId="77777777" w:rsidR="00EE6FEB" w:rsidRDefault="00EE6FEB"/>
    <w:p w14:paraId="48BFC7A8" w14:textId="77777777" w:rsidR="00EE6FEB" w:rsidRDefault="00EE6FEB">
      <w:r>
        <w:t>INSERT INTO  "Customer_campaign_details_p1" ("Customer_id", "contact", "month", "day_of_week", "duration", "campaign", "pdays", "previous", "poutcome") VALUES (273, 'telephone', 'may', 'mon', 267, '2', 999, '0', 'nonexistent');</w:t>
      </w:r>
    </w:p>
    <w:p w14:paraId="005B467C" w14:textId="77777777" w:rsidR="00EE6FEB" w:rsidRDefault="00EE6FEB"/>
    <w:p w14:paraId="48ABBD57" w14:textId="77777777" w:rsidR="00EE6FEB" w:rsidRDefault="00EE6FEB">
      <w:r>
        <w:t>INSERT INTO  "Customer_campaign_details_p1" ("Customer_id", "contact", "month", "day_of_week", "duration", "campaign", "pdays", "previous", "poutcome") VALUES (274, 'telephone', 'may', 'mon', 248, '2', 999, '0', 'nonexistent');</w:t>
      </w:r>
    </w:p>
    <w:p w14:paraId="7F8B9895" w14:textId="77777777" w:rsidR="00EE6FEB" w:rsidRDefault="00EE6FEB"/>
    <w:p w14:paraId="29697C86" w14:textId="77777777" w:rsidR="00EE6FEB" w:rsidRDefault="00EE6FEB">
      <w:r>
        <w:t>INSERT INTO  "Customer_campaign_details_p1" ("Customer_id", "contact", "month", "day_of_week", "duration", "campaign", "pdays", "previous", "poutcome") VALUES (275, 'telephone', 'may', 'mon', 215, '2', 999, '0', 'nonexistent');</w:t>
      </w:r>
    </w:p>
    <w:p w14:paraId="4EDAE5D7" w14:textId="77777777" w:rsidR="00EE6FEB" w:rsidRDefault="00EE6FEB"/>
    <w:p w14:paraId="3EB035AF" w14:textId="77777777" w:rsidR="00EE6FEB" w:rsidRDefault="00EE6FEB">
      <w:r>
        <w:t>INSERT INTO  "Customer_campaign_details_p1" ("Customer_id", "contact", "month", "day_of_week", "duration", "campaign", "pdays", "previous", "poutcome") VALUES (276, 'telephone', 'may', 'mon', 209, '2', 999, '0', 'nonexistent');</w:t>
      </w:r>
    </w:p>
    <w:p w14:paraId="0908467B" w14:textId="77777777" w:rsidR="00EE6FEB" w:rsidRDefault="00EE6FEB"/>
    <w:p w14:paraId="1D84903D" w14:textId="77777777" w:rsidR="00EE6FEB" w:rsidRDefault="00EE6FEB">
      <w:r>
        <w:t>INSERT INTO  "Customer_campaign_details_p1" ("Customer_id", "contact", "month", "day_of_week", "duration", "campaign", "pdays", "previous", "poutcome") VALUES (277, 'telephone', 'may', 'mon', 205, '2', 999, '0', 'nonexistent');</w:t>
      </w:r>
    </w:p>
    <w:p w14:paraId="019E2671" w14:textId="77777777" w:rsidR="00EE6FEB" w:rsidRDefault="00EE6FEB"/>
    <w:p w14:paraId="2B356BF5" w14:textId="77777777" w:rsidR="00EE6FEB" w:rsidRDefault="00EE6FEB">
      <w:r>
        <w:t>INSERT INTO  "Customer_campaign_details_p1" ("Customer_id", "contact", "month", "day_of_week", "duration", "campaign", "pdays", "previous", "poutcome") VALUES (278, 'telephone', 'may', 'mon', 261, '3', 999, '0', 'nonexistent');</w:t>
      </w:r>
    </w:p>
    <w:p w14:paraId="3B7B649B" w14:textId="77777777" w:rsidR="00EE6FEB" w:rsidRDefault="00EE6FEB"/>
    <w:p w14:paraId="07CF620B" w14:textId="77777777" w:rsidR="00EE6FEB" w:rsidRDefault="00EE6FEB">
      <w:r>
        <w:t>INSERT INTO  "Customer_campaign_details_p1" ("Customer_id", "contact", "month", "day_of_week", "duration", "campaign", "pdays", "previous", "poutcome") VALUES (279, 'telephone', 'may', 'mon', 83, '2', 999, '0', 'nonexistent');</w:t>
      </w:r>
    </w:p>
    <w:p w14:paraId="39F105FB" w14:textId="77777777" w:rsidR="00EE6FEB" w:rsidRDefault="00EE6FEB"/>
    <w:p w14:paraId="6E7F3AAF" w14:textId="77777777" w:rsidR="00EE6FEB" w:rsidRDefault="00EE6FEB">
      <w:r>
        <w:t>INSERT INTO  "Customer_campaign_details_p1" ("Customer_id", "contact", "month", "day_of_week", "duration", "campaign", "pdays", "previous", "poutcome") VALUES (280, 'telephone', 'may', 'mon', 106, '3', 999, '0', 'nonexistent');</w:t>
      </w:r>
    </w:p>
    <w:p w14:paraId="21FB36E0" w14:textId="77777777" w:rsidR="00EE6FEB" w:rsidRDefault="00EE6FEB"/>
    <w:p w14:paraId="3D74E70C" w14:textId="77777777" w:rsidR="00EE6FEB" w:rsidRDefault="00EE6FEB">
      <w:r>
        <w:t>INSERT INTO  "Customer_campaign_details_p1" ("Customer_id", "contact", "month", "day_of_week", "duration", "campaign", "pdays", "previous", "poutcome") VALUES (281, 'telephone', 'may', 'mon', 106, '2', 999, '0', 'nonexistent');</w:t>
      </w:r>
    </w:p>
    <w:p w14:paraId="48D08FA0" w14:textId="77777777" w:rsidR="00EE6FEB" w:rsidRDefault="00EE6FEB"/>
    <w:p w14:paraId="0422C5EB" w14:textId="77777777" w:rsidR="00EE6FEB" w:rsidRDefault="00EE6FEB">
      <w:r>
        <w:t>INSERT INTO  "Customer_campaign_details_p1" ("Customer_id", "contact", "month", "day_of_week", "duration", "campaign", "pdays", "previous", "poutcome") VALUES (282, 'telephone', 'may', 'mon', 108, '2', 999, '0', 'nonexistent');</w:t>
      </w:r>
    </w:p>
    <w:p w14:paraId="450F8536" w14:textId="77777777" w:rsidR="00EE6FEB" w:rsidRDefault="00EE6FEB"/>
    <w:p w14:paraId="7F765556" w14:textId="77777777" w:rsidR="00EE6FEB" w:rsidRDefault="00EE6FEB">
      <w:r>
        <w:t>INSERT INTO  "Customer_campaign_details_p1" ("Customer_id", "contact", "month", "day_of_week", "duration", "campaign", "pdays", "previous", "poutcome") VALUES (283, 'telephone', 'may', 'mon', 214, '2', 999, '0', 'nonexistent');</w:t>
      </w:r>
    </w:p>
    <w:p w14:paraId="79B4B395" w14:textId="77777777" w:rsidR="00EE6FEB" w:rsidRDefault="00EE6FEB"/>
    <w:p w14:paraId="245A5856" w14:textId="77777777" w:rsidR="00EE6FEB" w:rsidRDefault="00EE6FEB">
      <w:r>
        <w:t>INSERT INTO  "Customer_campaign_details_p1" ("Customer_id", "contact", "month", "day_of_week", "duration", "campaign", "pdays", "previous", "poutcome") VALUES (284, 'telephone', 'may', 'mon', 358, '2', 999, '0', 'nonexistent');</w:t>
      </w:r>
    </w:p>
    <w:p w14:paraId="38FBA2CD" w14:textId="77777777" w:rsidR="00EE6FEB" w:rsidRDefault="00EE6FEB"/>
    <w:p w14:paraId="28A157DC" w14:textId="77777777" w:rsidR="00EE6FEB" w:rsidRDefault="00EE6FEB">
      <w:r>
        <w:t>INSERT INTO  "Customer_campaign_details_p1" ("Customer_id", "contact", "month", "day_of_week", "duration", "campaign", "pdays", "previous", "poutcome") VALUES (285, 'telephone', 'may', 'mon', 453, '2', 999, '0', 'nonexistent');</w:t>
      </w:r>
    </w:p>
    <w:p w14:paraId="50B44E0A" w14:textId="77777777" w:rsidR="00EE6FEB" w:rsidRDefault="00EE6FEB"/>
    <w:p w14:paraId="3022BB89" w14:textId="77777777" w:rsidR="00EE6FEB" w:rsidRDefault="00EE6FEB">
      <w:r>
        <w:t>INSERT INTO  "Customer_campaign_details_p1" ("Customer_id", "contact", "month", "day_of_week", "duration", "campaign", "pdays", "previous", "poutcome") VALUES (286, 'telephone', 'may', 'mon', 364, '2', 999, '0', 'nonexistent');</w:t>
      </w:r>
    </w:p>
    <w:p w14:paraId="3F8151CF" w14:textId="77777777" w:rsidR="00EE6FEB" w:rsidRDefault="00EE6FEB"/>
    <w:p w14:paraId="5F2C4046" w14:textId="77777777" w:rsidR="00EE6FEB" w:rsidRDefault="00EE6FEB">
      <w:r>
        <w:t>INSERT INTO  "Customer_campaign_details_p1" ("Customer_id", "contact", "month", "day_of_week", "duration", "campaign", "pdays", "previous", "poutcome") VALUES (287, 'telephone', 'may', 'mon', 173, '2', 999, '0', 'nonexistent');</w:t>
      </w:r>
    </w:p>
    <w:p w14:paraId="3FAAA19C" w14:textId="77777777" w:rsidR="00EE6FEB" w:rsidRDefault="00EE6FEB"/>
    <w:p w14:paraId="1006B1E5" w14:textId="77777777" w:rsidR="00EE6FEB" w:rsidRDefault="00EE6FEB">
      <w:r>
        <w:t>INSERT INTO  "Customer_campaign_details_p1" ("Customer_id", "contact", "month", "day_of_week", "duration", "campaign", "pdays", "previous", "poutcome") VALUES (288, 'telephone', 'may', 'mon', 241, '2', 999, '0', 'nonexistent');</w:t>
      </w:r>
    </w:p>
    <w:p w14:paraId="6BE357F5" w14:textId="77777777" w:rsidR="00EE6FEB" w:rsidRDefault="00EE6FEB"/>
    <w:p w14:paraId="0BB253EF" w14:textId="77777777" w:rsidR="00EE6FEB" w:rsidRDefault="00EE6FEB">
      <w:r>
        <w:t>INSERT INTO  "Customer_campaign_details_p1" ("Customer_id", "contact", "month", "day_of_week", "duration", "campaign", "pdays", "previous", "poutcome") VALUES (289, 'telephone', 'may', 'mon', 224, '3', 999, '0', 'nonexistent');</w:t>
      </w:r>
    </w:p>
    <w:p w14:paraId="534AAA1A" w14:textId="77777777" w:rsidR="00EE6FEB" w:rsidRDefault="00EE6FEB"/>
    <w:p w14:paraId="726C7CB6" w14:textId="77777777" w:rsidR="00EE6FEB" w:rsidRDefault="00EE6FEB">
      <w:r>
        <w:t>INSERT INTO  "Customer_campaign_details_p1" ("Customer_id", "contact", "month", "day_of_week", "duration", "campaign", "pdays", "previous", "poutcome") VALUES (290, 'telephone', 'may', 'mon', 148, '2', 999, '0', 'nonexistent');</w:t>
      </w:r>
    </w:p>
    <w:p w14:paraId="46F94715" w14:textId="77777777" w:rsidR="00EE6FEB" w:rsidRDefault="00EE6FEB"/>
    <w:p w14:paraId="6428B8EF" w14:textId="77777777" w:rsidR="00EE6FEB" w:rsidRDefault="00EE6FEB">
      <w:r>
        <w:t>INSERT INTO  "Customer_campaign_details_p1" ("Customer_id", "contact", "month", "day_of_week", "duration", "campaign", "pdays", "previous", "poutcome") VALUES (291, 'telephone', 'may', 'mon', 230, '2', 999, '0', 'nonexistent');</w:t>
      </w:r>
    </w:p>
    <w:p w14:paraId="094B8D88" w14:textId="77777777" w:rsidR="00EE6FEB" w:rsidRDefault="00EE6FEB"/>
    <w:p w14:paraId="328152AE" w14:textId="77777777" w:rsidR="00EE6FEB" w:rsidRDefault="00EE6FEB">
      <w:r>
        <w:t>INSERT INTO  "Customer_campaign_details_p1" ("Customer_id", "contact", "month", "day_of_week", "duration", "campaign", "pdays", "previous", "poutcome") VALUES (292, 'telephone', 'may', 'mon', 199, '3', 999, '0', 'nonexistent');</w:t>
      </w:r>
    </w:p>
    <w:p w14:paraId="264DA080" w14:textId="77777777" w:rsidR="00EE6FEB" w:rsidRDefault="00EE6FEB"/>
    <w:p w14:paraId="0B130653" w14:textId="77777777" w:rsidR="00EE6FEB" w:rsidRDefault="00EE6FEB">
      <w:r>
        <w:t>INSERT INTO  "Customer_campaign_details_p1" ("Customer_id", "contact", "month", "day_of_week", "duration", "campaign", "pdays", "previous", "poutcome") VALUES (293, 'telephone', 'may', 'mon', 196, '2', 999, '0', 'nonexistent');</w:t>
      </w:r>
    </w:p>
    <w:p w14:paraId="73E65DFD" w14:textId="77777777" w:rsidR="00EE6FEB" w:rsidRDefault="00EE6FEB"/>
    <w:p w14:paraId="67B0A9D2" w14:textId="77777777" w:rsidR="00EE6FEB" w:rsidRDefault="00EE6FEB">
      <w:r>
        <w:t>INSERT INTO  "Customer_campaign_details_p1" ("Customer_id", "contact", "month", "day_of_week", "duration", "campaign", "pdays", "previous", "poutcome") VALUES (294, 'telephone', 'may', 'mon', 111, '4', 999, '0', 'nonexistent');</w:t>
      </w:r>
    </w:p>
    <w:p w14:paraId="7F6FC151" w14:textId="77777777" w:rsidR="00EE6FEB" w:rsidRDefault="00EE6FEB"/>
    <w:p w14:paraId="7D582D12" w14:textId="77777777" w:rsidR="00EE6FEB" w:rsidRDefault="00EE6FEB">
      <w:r>
        <w:t>INSERT INTO  "Customer_campaign_details_p1" ("Customer_id", "contact", "month", "day_of_week", "duration", "campaign", "pdays", "previous", "poutcome") VALUES (295, 'telephone', 'may', 'mon', 316, '3', 999, '0', 'nonexistent');</w:t>
      </w:r>
    </w:p>
    <w:p w14:paraId="3AC5F411" w14:textId="77777777" w:rsidR="00EE6FEB" w:rsidRDefault="00EE6FEB"/>
    <w:p w14:paraId="5730F2A3" w14:textId="77777777" w:rsidR="00EE6FEB" w:rsidRDefault="00EE6FEB">
      <w:r>
        <w:t>INSERT INTO  "Customer_campaign_details_p1" ("Customer_id", "contact", "month", "day_of_week", "duration", "campaign", "pdays", "previous", "poutcome") VALUES (296, 'telephone', 'may', 'mon', 240, '2', 999, '0', 'nonexistent');</w:t>
      </w:r>
    </w:p>
    <w:p w14:paraId="0BD9357A" w14:textId="77777777" w:rsidR="00EE6FEB" w:rsidRDefault="00EE6FEB"/>
    <w:p w14:paraId="26E55021" w14:textId="77777777" w:rsidR="00EE6FEB" w:rsidRDefault="00EE6FEB">
      <w:r>
        <w:t>INSERT INTO  "Customer_campaign_details_p1" ("Customer_id", "contact", "month", "day_of_week", "duration", "campaign", "pdays", "previous", "poutcome") VALUES (297, 'telephone', 'may', 'mon', 669, '3', 999, '0', 'nonexistent');</w:t>
      </w:r>
    </w:p>
    <w:p w14:paraId="463FCE6A" w14:textId="77777777" w:rsidR="00EE6FEB" w:rsidRDefault="00EE6FEB"/>
    <w:p w14:paraId="18DE9CD7" w14:textId="77777777" w:rsidR="00EE6FEB" w:rsidRDefault="00EE6FEB">
      <w:r>
        <w:t>INSERT INTO  "Customer_campaign_details_p1" ("Customer_id", "contact", "month", "day_of_week", "duration", "campaign", "pdays", "previous", "poutcome") VALUES (298, 'telephone', 'may', 'mon', 425, '2', 999, '0', 'nonexistent');</w:t>
      </w:r>
    </w:p>
    <w:p w14:paraId="2F339FE6" w14:textId="77777777" w:rsidR="00EE6FEB" w:rsidRDefault="00EE6FEB"/>
    <w:p w14:paraId="6A8A1271" w14:textId="77777777" w:rsidR="00EE6FEB" w:rsidRDefault="00EE6FEB">
      <w:r>
        <w:t>INSERT INTO  "Customer_campaign_details_p1" ("Customer_id", "contact", "month", "day_of_week", "duration", "campaign", "pdays", "previous", "poutcome") VALUES (299, 'telephone', 'may', 'mon', 121, '2', 999, '0', 'nonexistent');</w:t>
      </w:r>
    </w:p>
    <w:p w14:paraId="4DF27BBA" w14:textId="77777777" w:rsidR="00EE6FEB" w:rsidRDefault="00EE6FEB"/>
    <w:p w14:paraId="6A816004" w14:textId="77777777" w:rsidR="00EE6FEB" w:rsidRDefault="00EE6FEB">
      <w:r>
        <w:t>INSERT INTO  "Customer_campaign_details_p1" ("Customer_id", "contact", "month", "day_of_week", "duration", "campaign", "pdays", "previous", "poutcome") VALUES (300, 'telephone', 'may', 'mon', 174, '5', 999, '0', 'nonexistent');</w:t>
      </w:r>
    </w:p>
    <w:p w14:paraId="004D644E" w14:textId="77777777" w:rsidR="00EE6FEB" w:rsidRDefault="00EE6FEB"/>
    <w:p w14:paraId="340DB890" w14:textId="77777777" w:rsidR="00EE6FEB" w:rsidRDefault="00EE6FEB">
      <w:r>
        <w:t>INSERT INTO  "Customer_campaign_details_p1" ("Customer_id", "contact", "month", "day_of_week", "duration", "campaign", "pdays", "previous", "poutcome") VALUES (301, 'telephone', 'may', 'mon', 88, '5', 999, '0', 'nonexistent');</w:t>
      </w:r>
    </w:p>
    <w:p w14:paraId="0D6E36F2" w14:textId="77777777" w:rsidR="00EE6FEB" w:rsidRDefault="00EE6FEB"/>
    <w:p w14:paraId="583EA07A" w14:textId="77777777" w:rsidR="00EE6FEB" w:rsidRDefault="00EE6FEB">
      <w:r>
        <w:t>INSERT INTO  "Customer_campaign_details_p1" ("Customer_id", "contact", "month", "day_of_week", "duration", "campaign", "pdays", "previous", "poutcome") VALUES (302, 'telephone', 'may', 'mon', 135, '4', 999, '0', 'nonexistent');</w:t>
      </w:r>
    </w:p>
    <w:p w14:paraId="759F5BDB" w14:textId="77777777" w:rsidR="00EE6FEB" w:rsidRDefault="00EE6FEB"/>
    <w:p w14:paraId="7D93E434" w14:textId="77777777" w:rsidR="00EE6FEB" w:rsidRDefault="00EE6FEB">
      <w:r>
        <w:t>INSERT INTO  "Customer_campaign_details_p1" ("Customer_id", "contact", "month", "day_of_week", "duration", "campaign", "pdays", "previous", "poutcome") VALUES (303, 'telephone', 'may', 'mon', 152, '2', 999, '0', 'nonexistent');</w:t>
      </w:r>
    </w:p>
    <w:p w14:paraId="2DA6A4A4" w14:textId="77777777" w:rsidR="00EE6FEB" w:rsidRDefault="00EE6FEB"/>
    <w:p w14:paraId="6D06E3E5" w14:textId="77777777" w:rsidR="00EE6FEB" w:rsidRDefault="00EE6FEB">
      <w:r>
        <w:t>INSERT INTO  "Customer_campaign_details_p1" ("Customer_id", "contact", "month", "day_of_week", "duration", "campaign", "pdays", "previous", "poutcome") VALUES (304, 'telephone', 'may', 'mon', 402, '3', 999, '0', 'nonexistent');</w:t>
      </w:r>
    </w:p>
    <w:p w14:paraId="3C61AA7F" w14:textId="77777777" w:rsidR="00EE6FEB" w:rsidRDefault="00EE6FEB"/>
    <w:p w14:paraId="09D6AFF8" w14:textId="77777777" w:rsidR="00EE6FEB" w:rsidRDefault="00EE6FEB">
      <w:r>
        <w:t>INSERT INTO  "Customer_campaign_details_p1" ("Customer_id", "contact", "month", "day_of_week", "duration", "campaign", "pdays", "previous", "poutcome") VALUES (305, 'telephone', 'may', 'mon', 221, '2', 999, '0', 'nonexistent');</w:t>
      </w:r>
    </w:p>
    <w:p w14:paraId="0C296ACE" w14:textId="77777777" w:rsidR="00EE6FEB" w:rsidRDefault="00EE6FEB"/>
    <w:p w14:paraId="2BF30CAC" w14:textId="77777777" w:rsidR="00EE6FEB" w:rsidRDefault="00EE6FEB">
      <w:r>
        <w:t>INSERT INTO  "Customer_campaign_details_p1" ("Customer_id", "contact", "month", "day_of_week", "duration", "campaign", "pdays", "previous", "poutcome") VALUES (306, 'telephone', 'may', 'mon', 213, '2', 999, '0', 'nonexistent');</w:t>
      </w:r>
    </w:p>
    <w:p w14:paraId="2639DFED" w14:textId="77777777" w:rsidR="00EE6FEB" w:rsidRDefault="00EE6FEB"/>
    <w:p w14:paraId="15505ED7" w14:textId="77777777" w:rsidR="00EE6FEB" w:rsidRDefault="00EE6FEB">
      <w:r>
        <w:t>INSERT INTO  "Customer_campaign_details_p1" ("Customer_id", "contact", "month", "day_of_week", "duration", "campaign", "pdays", "previous", "poutcome") VALUES (307, 'telephone', 'may', 'mon', 144, '3', 999, '0', 'nonexistent');</w:t>
      </w:r>
    </w:p>
    <w:p w14:paraId="47532C7B" w14:textId="77777777" w:rsidR="00EE6FEB" w:rsidRDefault="00EE6FEB"/>
    <w:p w14:paraId="5CDE445F" w14:textId="77777777" w:rsidR="00EE6FEB" w:rsidRDefault="00EE6FEB">
      <w:r>
        <w:t>INSERT INTO  "Customer_campaign_details_p1" ("Customer_id", "contact", "month", "day_of_week", "duration", "campaign", "pdays", "previous", "poutcome") VALUES (308, 'telephone', 'may', 'mon', 158, '3', 999, '0', 'nonexistent');</w:t>
      </w:r>
    </w:p>
    <w:p w14:paraId="55F1DA9C" w14:textId="77777777" w:rsidR="00EE6FEB" w:rsidRDefault="00EE6FEB"/>
    <w:p w14:paraId="3A5C744E" w14:textId="77777777" w:rsidR="00EE6FEB" w:rsidRDefault="00EE6FEB">
      <w:r>
        <w:t>INSERT INTO  "Customer_campaign_details_p1" ("Customer_id", "contact", "month", "day_of_week", "duration", "campaign", "pdays", "previous", "poutcome") VALUES (309, 'telephone', 'may', 'mon', 220, '3', 999, '0', 'nonexistent');</w:t>
      </w:r>
    </w:p>
    <w:p w14:paraId="07E6A1D1" w14:textId="77777777" w:rsidR="00EE6FEB" w:rsidRDefault="00EE6FEB"/>
    <w:p w14:paraId="35DA7B5C" w14:textId="77777777" w:rsidR="00EE6FEB" w:rsidRDefault="00EE6FEB">
      <w:r>
        <w:t>INSERT INTO  "Customer_campaign_details_p1" ("Customer_id", "contact", "month", "day_of_week", "duration", "campaign", "pdays", "previous", "poutcome") VALUES (310, 'telephone', 'may', 'mon', 325, '2', 999, '0', 'nonexistent');</w:t>
      </w:r>
    </w:p>
    <w:p w14:paraId="19BB4740" w14:textId="77777777" w:rsidR="00EE6FEB" w:rsidRDefault="00EE6FEB"/>
    <w:p w14:paraId="40A91906" w14:textId="77777777" w:rsidR="00EE6FEB" w:rsidRDefault="00EE6FEB">
      <w:r>
        <w:t>INSERT INTO  "Customer_campaign_details_p1" ("Customer_id", "contact", "month", "day_of_week", "duration", "campaign", "pdays", "previous", "poutcome") VALUES (311, 'telephone', 'may', 'mon', 503, '2', 999, '0', 'nonexistent');</w:t>
      </w:r>
    </w:p>
    <w:p w14:paraId="3231CC8E" w14:textId="77777777" w:rsidR="00EE6FEB" w:rsidRDefault="00EE6FEB"/>
    <w:p w14:paraId="3B81211A" w14:textId="77777777" w:rsidR="00EE6FEB" w:rsidRDefault="00EE6FEB">
      <w:r>
        <w:t>INSERT INTO  "Customer_campaign_details_p1" ("Customer_id", "contact", "month", "day_of_week", "duration", "campaign", "pdays", "previous", "poutcome") VALUES (312, 'telephone', 'may', 'mon', 680, '2', 999, '0', 'nonexistent');</w:t>
      </w:r>
    </w:p>
    <w:p w14:paraId="63DFC127" w14:textId="77777777" w:rsidR="00EE6FEB" w:rsidRDefault="00EE6FEB"/>
    <w:p w14:paraId="1A01E5CA" w14:textId="77777777" w:rsidR="00EE6FEB" w:rsidRDefault="00EE6FEB">
      <w:r>
        <w:t>INSERT INTO  "Customer_campaign_details_p1" ("Customer_id", "contact", "month", "day_of_week", "duration", "campaign", "pdays", "previous", "poutcome") VALUES (313, 'telephone', 'may', 'mon', 421, '4', 999, '0', 'nonexistent');</w:t>
      </w:r>
    </w:p>
    <w:p w14:paraId="55D92A15" w14:textId="77777777" w:rsidR="00EE6FEB" w:rsidRDefault="00EE6FEB"/>
    <w:p w14:paraId="07304E36" w14:textId="77777777" w:rsidR="00EE6FEB" w:rsidRDefault="00EE6FEB">
      <w:r>
        <w:t>INSERT INTO  "Customer_campaign_details_p1" ("Customer_id", "contact", "month", "day_of_week", "duration", "campaign", "pdays", "previous", "poutcome") VALUES (314, 'telephone', 'may', 'mon', 130, '3', 999, '0', 'nonexistent');</w:t>
      </w:r>
    </w:p>
    <w:p w14:paraId="63351447" w14:textId="77777777" w:rsidR="00EE6FEB" w:rsidRDefault="00EE6FEB"/>
    <w:p w14:paraId="0657DD82" w14:textId="77777777" w:rsidR="00EE6FEB" w:rsidRDefault="00EE6FEB">
      <w:r>
        <w:t>INSERT INTO  "Customer_campaign_details_p1" ("Customer_id", "contact", "month", "day_of_week", "duration", "campaign", "pdays", "previous", "poutcome") VALUES (315, 'telephone', 'may', 'mon', 174, '3', 999, '0', 'nonexistent');</w:t>
      </w:r>
    </w:p>
    <w:p w14:paraId="73D98569" w14:textId="77777777" w:rsidR="00EE6FEB" w:rsidRDefault="00EE6FEB"/>
    <w:p w14:paraId="7AE00E64" w14:textId="77777777" w:rsidR="00EE6FEB" w:rsidRDefault="00EE6FEB">
      <w:r>
        <w:t>INSERT INTO  "Customer_campaign_details_p1" ("Customer_id", "contact", "month", "day_of_week", "duration", "campaign", "pdays", "previous", "poutcome") VALUES (316, 'telephone', 'may', 'mon', 113, '2', 999, '0', 'nonexistent');</w:t>
      </w:r>
    </w:p>
    <w:p w14:paraId="00951F46" w14:textId="77777777" w:rsidR="00EE6FEB" w:rsidRDefault="00EE6FEB"/>
    <w:p w14:paraId="73DD672A" w14:textId="77777777" w:rsidR="00EE6FEB" w:rsidRDefault="00EE6FEB">
      <w:r>
        <w:t>INSERT INTO  "Customer_campaign_details_p1" ("Customer_id", "contact", "month", "day_of_week", "duration", "campaign", "pdays", "previous", "poutcome") VALUES (317, 'telephone', 'may', 'mon', 195, '2', 999, '0', 'nonexistent');</w:t>
      </w:r>
    </w:p>
    <w:p w14:paraId="0FCBB2F1" w14:textId="77777777" w:rsidR="00EE6FEB" w:rsidRDefault="00EE6FEB"/>
    <w:p w14:paraId="149C9029" w14:textId="77777777" w:rsidR="00EE6FEB" w:rsidRDefault="00EE6FEB">
      <w:r>
        <w:t>INSERT INTO  "Customer_campaign_details_p1" ("Customer_id", "contact", "month", "day_of_week", "duration", "campaign", "pdays", "previous", "poutcome") VALUES (318, 'telephone', 'may', 'mon', 208, '2', 999, '0', 'nonexistent');</w:t>
      </w:r>
    </w:p>
    <w:p w14:paraId="555328BE" w14:textId="77777777" w:rsidR="00EE6FEB" w:rsidRDefault="00EE6FEB"/>
    <w:p w14:paraId="724EF589" w14:textId="77777777" w:rsidR="00EE6FEB" w:rsidRDefault="00EE6FEB">
      <w:r>
        <w:t>INSERT INTO  "Customer_campaign_details_p1" ("Customer_id", "contact", "month", "day_of_week", "duration", "campaign", "pdays", "previous", "poutcome") VALUES (319, 'telephone', 'may', 'mon', 404, '4', 999, '0', 'nonexistent');</w:t>
      </w:r>
    </w:p>
    <w:p w14:paraId="5A2E73EA" w14:textId="77777777" w:rsidR="00EE6FEB" w:rsidRDefault="00EE6FEB"/>
    <w:p w14:paraId="4321CE9F" w14:textId="77777777" w:rsidR="00EE6FEB" w:rsidRDefault="00EE6FEB">
      <w:r>
        <w:t>INSERT INTO  "Customer_campaign_details_p1" ("Customer_id", "contact", "month", "day_of_week", "duration", "campaign", "pdays", "previous", "poutcome") VALUES (320, 'telephone', 'may', 'mon', 396, '2', 999, '0', 'nonexistent');</w:t>
      </w:r>
    </w:p>
    <w:p w14:paraId="030071D9" w14:textId="77777777" w:rsidR="00EE6FEB" w:rsidRDefault="00EE6FEB"/>
    <w:p w14:paraId="431C3B44" w14:textId="77777777" w:rsidR="00EE6FEB" w:rsidRDefault="00EE6FEB">
      <w:r>
        <w:t>INSERT INTO  "Customer_campaign_details_p1" ("Customer_id", "contact", "month", "day_of_week", "duration", "campaign", "pdays", "previous", "poutcome") VALUES (321, 'telephone', 'may', 'mon', 229, '3', 999, '0', 'nonexistent');</w:t>
      </w:r>
    </w:p>
    <w:p w14:paraId="2D1A8AB4" w14:textId="77777777" w:rsidR="00EE6FEB" w:rsidRDefault="00EE6FEB"/>
    <w:p w14:paraId="6E47F48E" w14:textId="77777777" w:rsidR="00EE6FEB" w:rsidRDefault="00EE6FEB">
      <w:r>
        <w:t>INSERT INTO  "Customer_campaign_details_p1" ("Customer_id", "contact", "month", "day_of_week", "duration", "campaign", "pdays", "previous", "poutcome") VALUES (322, 'telephone', 'may', 'mon', 350, '2', 999, '0', 'nonexistent');</w:t>
      </w:r>
    </w:p>
    <w:p w14:paraId="597DCB45" w14:textId="77777777" w:rsidR="00EE6FEB" w:rsidRDefault="00EE6FEB"/>
    <w:p w14:paraId="49EBEE42" w14:textId="77777777" w:rsidR="00EE6FEB" w:rsidRDefault="00EE6FEB">
      <w:r>
        <w:t>INSERT INTO  "Customer_campaign_details_p1" ("Customer_id", "contact", "month", "day_of_week", "duration", "campaign", "pdays", "previous", "poutcome") VALUES (323, 'telephone', 'may', 'tue', 88, '3', 999, '0', 'nonexistent');</w:t>
      </w:r>
    </w:p>
    <w:p w14:paraId="7B202BCC" w14:textId="77777777" w:rsidR="00EE6FEB" w:rsidRDefault="00EE6FEB"/>
    <w:p w14:paraId="1C3D1870" w14:textId="77777777" w:rsidR="00EE6FEB" w:rsidRDefault="00EE6FEB">
      <w:r>
        <w:t>INSERT INTO  "Customer_campaign_details_p1" ("Customer_id", "contact", "month", "day_of_week", "duration", "campaign", "pdays", "previous", "poutcome") VALUES (324, 'telephone', 'may', 'tue', 379, '2', 999, '0', 'nonexistent');</w:t>
      </w:r>
    </w:p>
    <w:p w14:paraId="6EDF46BE" w14:textId="77777777" w:rsidR="00EE6FEB" w:rsidRDefault="00EE6FEB"/>
    <w:p w14:paraId="06A9E0DC" w14:textId="77777777" w:rsidR="00EE6FEB" w:rsidRDefault="00EE6FEB">
      <w:r>
        <w:t>INSERT INTO  "Customer_campaign_details_p1" ("Customer_id", "contact", "month", "day_of_week", "duration", "campaign", "pdays", "previous", "poutcome") VALUES (325, 'telephone', 'may', 'tue', 168, '3', 999, '0', 'nonexistent');</w:t>
      </w:r>
    </w:p>
    <w:p w14:paraId="3E2418E3" w14:textId="77777777" w:rsidR="00EE6FEB" w:rsidRDefault="00EE6FEB"/>
    <w:p w14:paraId="09DB8274" w14:textId="77777777" w:rsidR="00EE6FEB" w:rsidRDefault="00EE6FEB">
      <w:r>
        <w:t>INSERT INTO  "Customer_campaign_details_p1" ("Customer_id", "contact", "month", "day_of_week", "duration", "campaign", "pdays", "previous", "poutcome") VALUES (326, 'telephone', 'may', 'tue', 158, '1', 999, '0', 'nonexistent');</w:t>
      </w:r>
    </w:p>
    <w:p w14:paraId="45284247" w14:textId="77777777" w:rsidR="00EE6FEB" w:rsidRDefault="00EE6FEB"/>
    <w:p w14:paraId="34838917" w14:textId="77777777" w:rsidR="00EE6FEB" w:rsidRDefault="00EE6FEB">
      <w:r>
        <w:t>INSERT INTO  "Customer_campaign_details_p1" ("Customer_id", "contact", "month", "day_of_week", "duration", "campaign", "pdays", "previous", "poutcome") VALUES (327, 'telephone', 'may', 'tue', 210, '1', 999, '0', 'nonexistent');</w:t>
      </w:r>
    </w:p>
    <w:p w14:paraId="352F1564" w14:textId="77777777" w:rsidR="00EE6FEB" w:rsidRDefault="00EE6FEB"/>
    <w:p w14:paraId="6A547597" w14:textId="77777777" w:rsidR="00EE6FEB" w:rsidRDefault="00EE6FEB">
      <w:r>
        <w:t>INSERT INTO  "Customer_campaign_details_p1" ("Customer_id", "contact", "month", "day_of_week", "duration", "campaign", "pdays", "previous", "poutcome") VALUES (328, 'telephone', 'may', 'tue', 102, '1', 999, '0', 'nonexistent');</w:t>
      </w:r>
    </w:p>
    <w:p w14:paraId="45302102" w14:textId="77777777" w:rsidR="00EE6FEB" w:rsidRDefault="00EE6FEB"/>
    <w:p w14:paraId="626F2CEE" w14:textId="77777777" w:rsidR="00EE6FEB" w:rsidRDefault="00EE6FEB">
      <w:r>
        <w:t>INSERT INTO  "Customer_campaign_details_p1" ("Customer_id", "contact", "month", "day_of_week", "duration", "campaign", "pdays", "previous", "poutcome") VALUES (329, 'telephone', 'may', 'tue', 306, '1', 999, '0', 'nonexistent');</w:t>
      </w:r>
    </w:p>
    <w:p w14:paraId="5E1B932E" w14:textId="77777777" w:rsidR="00EE6FEB" w:rsidRDefault="00EE6FEB"/>
    <w:p w14:paraId="62EA3B0D" w14:textId="77777777" w:rsidR="00EE6FEB" w:rsidRDefault="00EE6FEB">
      <w:r>
        <w:t>INSERT INTO  "Customer_campaign_details_p1" ("Customer_id", "contact", "month", "day_of_week", "duration", "campaign", "pdays", "previous", "poutcome") VALUES (330, 'telephone', 'may', 'tue', 64, '1', 999, '0', 'nonexistent');</w:t>
      </w:r>
    </w:p>
    <w:p w14:paraId="4EE85EC7" w14:textId="77777777" w:rsidR="00EE6FEB" w:rsidRDefault="00EE6FEB"/>
    <w:p w14:paraId="4388D834" w14:textId="77777777" w:rsidR="00EE6FEB" w:rsidRDefault="00EE6FEB">
      <w:r>
        <w:t>INSERT INTO  "Customer_campaign_details_p1" ("Customer_id", "contact", "month", "day_of_week", "duration", "campaign", "pdays", "previous", "poutcome") VALUES (331, 'telephone', 'may', 'tue', 218, '1', 999, '0', 'nonexistent');</w:t>
      </w:r>
    </w:p>
    <w:p w14:paraId="73DB098C" w14:textId="77777777" w:rsidR="00EE6FEB" w:rsidRDefault="00EE6FEB"/>
    <w:p w14:paraId="350A24B7" w14:textId="77777777" w:rsidR="00EE6FEB" w:rsidRDefault="00EE6FEB">
      <w:r>
        <w:t>INSERT INTO  "Customer_campaign_details_p1" ("Customer_id", "contact", "month", "day_of_week", "duration", "campaign", "pdays", "previous", "poutcome") VALUES (332, 'telephone', 'may', 'tue', 77, '1', 999, '0', 'nonexistent');</w:t>
      </w:r>
    </w:p>
    <w:p w14:paraId="612F46D6" w14:textId="77777777" w:rsidR="00EE6FEB" w:rsidRDefault="00EE6FEB"/>
    <w:p w14:paraId="6DBD6F15" w14:textId="77777777" w:rsidR="00EE6FEB" w:rsidRDefault="00EE6FEB">
      <w:r>
        <w:t>INSERT INTO  "Customer_campaign_details_p1" ("Customer_id", "contact", "month", "day_of_week", "duration", "campaign", "pdays", "previous", "poutcome") VALUES (333, 'telephone', 'may', 'tue', 195, '1', 999, '0', 'nonexistent');</w:t>
      </w:r>
    </w:p>
    <w:p w14:paraId="175B75B0" w14:textId="77777777" w:rsidR="00EE6FEB" w:rsidRDefault="00EE6FEB"/>
    <w:p w14:paraId="2ABE9A8F" w14:textId="77777777" w:rsidR="00EE6FEB" w:rsidRDefault="00EE6FEB">
      <w:r>
        <w:t>INSERT INTO  "Customer_campaign_details_p1" ("Customer_id", "contact", "month", "day_of_week", "duration", "campaign", "pdays", "previous", "poutcome") VALUES (334, 'telephone', 'may', 'tue', 202, '1', 999, '0', 'nonexistent');</w:t>
      </w:r>
    </w:p>
    <w:p w14:paraId="6D3C2D93" w14:textId="77777777" w:rsidR="00EE6FEB" w:rsidRDefault="00EE6FEB"/>
    <w:p w14:paraId="38AD4123" w14:textId="77777777" w:rsidR="00EE6FEB" w:rsidRDefault="00EE6FEB">
      <w:r>
        <w:t>INSERT INTO  "Customer_campaign_details_p1" ("Customer_id", "contact", "month", "day_of_week", "duration", "campaign", "pdays", "previous", "poutcome") VALUES (335, 'telephone', 'may', 'tue', 278, '1', 999, '0', 'nonexistent');</w:t>
      </w:r>
    </w:p>
    <w:p w14:paraId="69A8A25F" w14:textId="77777777" w:rsidR="00EE6FEB" w:rsidRDefault="00EE6FEB"/>
    <w:p w14:paraId="0569FB5E" w14:textId="77777777" w:rsidR="00EE6FEB" w:rsidRDefault="00EE6FEB">
      <w:r>
        <w:t>INSERT INTO  "Customer_campaign_details_p1" ("Customer_id", "contact", "month", "day_of_week", "duration", "campaign", "pdays", "previous", "poutcome") VALUES (336, 'telephone', 'may', 'tue', 189, '1', 999, '0', 'nonexistent');</w:t>
      </w:r>
    </w:p>
    <w:p w14:paraId="4DDD0B5B" w14:textId="77777777" w:rsidR="00EE6FEB" w:rsidRDefault="00EE6FEB"/>
    <w:p w14:paraId="34098377" w14:textId="77777777" w:rsidR="00EE6FEB" w:rsidRDefault="00EE6FEB">
      <w:r>
        <w:t>INSERT INTO  "Customer_campaign_details_p1" ("Customer_id", "contact", "month", "day_of_week", "duration", "campaign", "pdays", "previous", "poutcome") VALUES (337, 'telephone', 'may', 'tue', 18, '1', 999, '0', 'nonexistent');</w:t>
      </w:r>
    </w:p>
    <w:p w14:paraId="6C054B2A" w14:textId="77777777" w:rsidR="00EE6FEB" w:rsidRDefault="00EE6FEB"/>
    <w:p w14:paraId="2221696B" w14:textId="77777777" w:rsidR="00EE6FEB" w:rsidRDefault="00EE6FEB">
      <w:r>
        <w:t>INSERT INTO  "Customer_campaign_details_p1" ("Customer_id", "contact", "month", "day_of_week", "duration", "campaign", "pdays", "previous", "poutcome") VALUES (338, 'telephone', 'may', 'tue', 184, '2', 999, '0', 'nonexistent');</w:t>
      </w:r>
    </w:p>
    <w:p w14:paraId="76D5FBB8" w14:textId="77777777" w:rsidR="00EE6FEB" w:rsidRDefault="00EE6FEB"/>
    <w:p w14:paraId="0A26B77C" w14:textId="77777777" w:rsidR="00EE6FEB" w:rsidRDefault="00EE6FEB">
      <w:r>
        <w:t>INSERT INTO  "Customer_campaign_details_p1" ("Customer_id", "contact", "month", "day_of_week", "duration", "campaign", "pdays", "previous", "poutcome") VALUES (339, 'telephone', 'may', 'tue', 235, '1', 999, '0', 'nonexistent');</w:t>
      </w:r>
    </w:p>
    <w:p w14:paraId="0A59CA6B" w14:textId="77777777" w:rsidR="00EE6FEB" w:rsidRDefault="00EE6FEB"/>
    <w:p w14:paraId="31B73174" w14:textId="77777777" w:rsidR="00EE6FEB" w:rsidRDefault="00EE6FEB">
      <w:r>
        <w:t>INSERT INTO  "Customer_campaign_details_p1" ("Customer_id", "contact", "month", "day_of_week", "duration", "campaign", "pdays", "previous", "poutcome") VALUES (340, 'telephone', 'may', 'tue', 133, '1', 999, '0', 'nonexistent');</w:t>
      </w:r>
    </w:p>
    <w:p w14:paraId="5BF10D06" w14:textId="77777777" w:rsidR="00EE6FEB" w:rsidRDefault="00EE6FEB"/>
    <w:p w14:paraId="498D8FDF" w14:textId="77777777" w:rsidR="00EE6FEB" w:rsidRDefault="00EE6FEB">
      <w:r>
        <w:t>INSERT INTO  "Customer_campaign_details_p1" ("Customer_id", "contact", "month", "day_of_week", "duration", "campaign", "pdays", "previous", "poutcome") VALUES (341, 'telephone', 'may', 'tue', 318, '1', 999, '0', 'nonexistent');</w:t>
      </w:r>
    </w:p>
    <w:p w14:paraId="56D53F0B" w14:textId="77777777" w:rsidR="00EE6FEB" w:rsidRDefault="00EE6FEB"/>
    <w:p w14:paraId="4DE06B74" w14:textId="77777777" w:rsidR="00EE6FEB" w:rsidRDefault="00EE6FEB">
      <w:r>
        <w:t>INSERT INTO  "Customer_campaign_details_p1" ("Customer_id", "contact", "month", "day_of_week", "duration", "campaign", "pdays", "previous", "poutcome") VALUES (342, 'telephone', 'may', 'tue', 437, '1', 999, '0', 'nonexistent');</w:t>
      </w:r>
    </w:p>
    <w:p w14:paraId="35870E8B" w14:textId="77777777" w:rsidR="00EE6FEB" w:rsidRDefault="00EE6FEB"/>
    <w:p w14:paraId="1945B654" w14:textId="77777777" w:rsidR="00EE6FEB" w:rsidRDefault="00EE6FEB">
      <w:r>
        <w:t>INSERT INTO  "Customer_campaign_details_p1" ("Customer_id", "contact", "month", "day_of_week", "duration", "campaign", "pdays", "previous", "poutcome") VALUES (343, 'telephone', 'may', 'tue', 402, '1', 999, '0', 'nonexistent');</w:t>
      </w:r>
    </w:p>
    <w:p w14:paraId="2270611A" w14:textId="77777777" w:rsidR="00EE6FEB" w:rsidRDefault="00EE6FEB"/>
    <w:p w14:paraId="4C49D8D8" w14:textId="77777777" w:rsidR="00EE6FEB" w:rsidRDefault="00EE6FEB">
      <w:r>
        <w:t>INSERT INTO  "Customer_campaign_details_p1" ("Customer_id", "contact", "month", "day_of_week", "duration", "campaign", "pdays", "previous", "poutcome") VALUES (344, 'telephone', 'may', 'tue', 501, '4', 999, '0', 'nonexistent');</w:t>
      </w:r>
    </w:p>
    <w:p w14:paraId="4810AB5D" w14:textId="77777777" w:rsidR="00EE6FEB" w:rsidRDefault="00EE6FEB"/>
    <w:p w14:paraId="428AE0E8" w14:textId="77777777" w:rsidR="00EE6FEB" w:rsidRDefault="00EE6FEB">
      <w:r>
        <w:t>INSERT INTO  "Customer_campaign_details_p1" ("Customer_id", "contact", "month", "day_of_week", "duration", "campaign", "pdays", "previous", "poutcome") VALUES (345, 'telephone', 'may', 'tue', 1201, '1', 999, '0', 'nonexistent');</w:t>
      </w:r>
    </w:p>
    <w:p w14:paraId="64E3011E" w14:textId="77777777" w:rsidR="00EE6FEB" w:rsidRDefault="00EE6FEB"/>
    <w:p w14:paraId="73AEB7C2" w14:textId="77777777" w:rsidR="00EE6FEB" w:rsidRDefault="00EE6FEB">
      <w:r>
        <w:t>INSERT INTO  "Customer_campaign_details_p1" ("Customer_id", "contact", "month", "day_of_week", "duration", "campaign", "pdays", "previous", "poutcome") VALUES (346, 'telephone', 'may', 'tue', 1030, '1', 999, '0', 'nonexistent');</w:t>
      </w:r>
    </w:p>
    <w:p w14:paraId="10CC81D8" w14:textId="77777777" w:rsidR="00EE6FEB" w:rsidRDefault="00EE6FEB"/>
    <w:p w14:paraId="109DF265" w14:textId="77777777" w:rsidR="00EE6FEB" w:rsidRDefault="00EE6FEB">
      <w:r>
        <w:t>INSERT INTO  "Customer_campaign_details_p1" ("Customer_id", "contact", "month", "day_of_week", "duration", "campaign", "pdays", "previous", "poutcome") VALUES (347, 'telephone', 'may', 'tue', 253, '1', 999, '0', 'nonexistent');</w:t>
      </w:r>
    </w:p>
    <w:p w14:paraId="1668C5A4" w14:textId="77777777" w:rsidR="00EE6FEB" w:rsidRDefault="00EE6FEB"/>
    <w:p w14:paraId="4C72D9DA" w14:textId="77777777" w:rsidR="00EE6FEB" w:rsidRDefault="00EE6FEB">
      <w:r>
        <w:t>INSERT INTO  "Customer_campaign_details_p1" ("Customer_id", "contact", "month", "day_of_week", "duration", "campaign", "pdays", "previous", "poutcome") VALUES (348, 'telephone', 'may', 'tue', 149, '1', 999, '0', 'nonexistent');</w:t>
      </w:r>
    </w:p>
    <w:p w14:paraId="6D1C5FA7" w14:textId="77777777" w:rsidR="00EE6FEB" w:rsidRDefault="00EE6FEB"/>
    <w:p w14:paraId="748E733D" w14:textId="77777777" w:rsidR="00EE6FEB" w:rsidRDefault="00EE6FEB">
      <w:r>
        <w:t>INSERT INTO  "Customer_campaign_details_p1" ("Customer_id", "contact", "month", "day_of_week", "duration", "campaign", "pdays", "previous", "poutcome") VALUES (349, 'telephone', 'may', 'tue', 144, '1', 999, '0', 'nonexistent');</w:t>
      </w:r>
    </w:p>
    <w:p w14:paraId="17E7E8D1" w14:textId="77777777" w:rsidR="00EE6FEB" w:rsidRDefault="00EE6FEB"/>
    <w:p w14:paraId="36DB64EE" w14:textId="77777777" w:rsidR="00EE6FEB" w:rsidRDefault="00EE6FEB">
      <w:r>
        <w:t>INSERT INTO  "Customer_campaign_details_p1" ("Customer_id", "contact", "month", "day_of_week", "duration", "campaign", "pdays", "previous", "poutcome") VALUES (350, 'telephone', 'may', 'tue', 69, '1', 999, '0', 'nonexistent');</w:t>
      </w:r>
    </w:p>
    <w:p w14:paraId="19BBD17C" w14:textId="77777777" w:rsidR="00EE6FEB" w:rsidRDefault="00EE6FEB"/>
    <w:p w14:paraId="55603F6A" w14:textId="77777777" w:rsidR="00EE6FEB" w:rsidRDefault="00EE6FEB">
      <w:r>
        <w:t>INSERT INTO  "Customer_campaign_details_p1" ("Customer_id", "contact", "month", "day_of_week", "duration", "campaign", "pdays", "previous", "poutcome") VALUES (351, 'telephone', 'may', 'tue', 243, '1', 999, '0', 'nonexistent');</w:t>
      </w:r>
    </w:p>
    <w:p w14:paraId="686D9647" w14:textId="77777777" w:rsidR="00EE6FEB" w:rsidRDefault="00EE6FEB"/>
    <w:p w14:paraId="4F2B1AA7" w14:textId="77777777" w:rsidR="00EE6FEB" w:rsidRDefault="00EE6FEB">
      <w:r>
        <w:t>INSERT INTO  "Customer_campaign_details_p1" ("Customer_id", "contact", "month", "day_of_week", "duration", "campaign", "pdays", "previous", "poutcome") VALUES (352, 'telephone', 'may', 'tue', 769, '2', 999, '0', 'nonexistent');</w:t>
      </w:r>
    </w:p>
    <w:p w14:paraId="43AA51FC" w14:textId="77777777" w:rsidR="00EE6FEB" w:rsidRDefault="00EE6FEB"/>
    <w:p w14:paraId="7817F7CD" w14:textId="77777777" w:rsidR="00EE6FEB" w:rsidRDefault="00EE6FEB">
      <w:r>
        <w:t>INSERT INTO  "Customer_campaign_details_p1" ("Customer_id", "contact", "month", "day_of_week", "duration", "campaign", "pdays", "previous", "poutcome") VALUES (353, 'telephone', 'may', 'tue', 135, '3', 999, '0', 'nonexistent');</w:t>
      </w:r>
    </w:p>
    <w:p w14:paraId="4A8A69B6" w14:textId="77777777" w:rsidR="00EE6FEB" w:rsidRDefault="00EE6FEB"/>
    <w:p w14:paraId="3B0636DF" w14:textId="77777777" w:rsidR="00EE6FEB" w:rsidRDefault="00EE6FEB">
      <w:r>
        <w:t>INSERT INTO  "Customer_campaign_details_p1" ("Customer_id", "contact", "month", "day_of_week", "duration", "campaign", "pdays", "previous", "poutcome") VALUES (354, 'telephone', 'may', 'tue', 231, '1', 999, '0', 'nonexistent');</w:t>
      </w:r>
    </w:p>
    <w:p w14:paraId="7873D4FC" w14:textId="77777777" w:rsidR="00EE6FEB" w:rsidRDefault="00EE6FEB"/>
    <w:p w14:paraId="0EBECECC" w14:textId="77777777" w:rsidR="00EE6FEB" w:rsidRDefault="00EE6FEB">
      <w:r>
        <w:t>INSERT INTO  "Customer_campaign_details_p1" ("Customer_id", "contact", "month", "day_of_week", "duration", "campaign", "pdays", "previous", "poutcome") VALUES (355, 'telephone', 'may', 'tue', 442, '2', 999, '0', 'nonexistent');</w:t>
      </w:r>
    </w:p>
    <w:p w14:paraId="49101657" w14:textId="77777777" w:rsidR="00EE6FEB" w:rsidRDefault="00EE6FEB"/>
    <w:p w14:paraId="0935E438" w14:textId="77777777" w:rsidR="00EE6FEB" w:rsidRDefault="00EE6FEB">
      <w:r>
        <w:t>INSERT INTO  "Customer_campaign_details_p1" ("Customer_id", "contact", "month", "day_of_week", "duration", "campaign", "pdays", "previous", "poutcome") VALUES (356, 'telephone', 'may', 'tue', 199, '1', 999, '0', 'nonexistent');</w:t>
      </w:r>
    </w:p>
    <w:p w14:paraId="7380FF4C" w14:textId="77777777" w:rsidR="00EE6FEB" w:rsidRDefault="00EE6FEB"/>
    <w:p w14:paraId="36CF0756" w14:textId="77777777" w:rsidR="00EE6FEB" w:rsidRDefault="00EE6FEB">
      <w:r>
        <w:t>INSERT INTO  "Customer_campaign_details_p1" ("Customer_id", "contact", "month", "day_of_week", "duration", "campaign", "pdays", "previous", "poutcome") VALUES (357, 'telephone', 'may', 'tue', 152, '1', 999, '0', 'nonexistent');</w:t>
      </w:r>
    </w:p>
    <w:p w14:paraId="3F594A7B" w14:textId="77777777" w:rsidR="00EE6FEB" w:rsidRDefault="00EE6FEB"/>
    <w:p w14:paraId="5F8B1B29" w14:textId="77777777" w:rsidR="00EE6FEB" w:rsidRDefault="00EE6FEB">
      <w:r>
        <w:t>INSERT INTO  "Customer_campaign_details_p1" ("Customer_id", "contact", "month", "day_of_week", "duration", "campaign", "pdays", "previous", "poutcome") VALUES (358, 'telephone', 'may', 'tue', 124, '1', 999, '0', 'nonexistent');</w:t>
      </w:r>
    </w:p>
    <w:p w14:paraId="769DE2DC" w14:textId="77777777" w:rsidR="00EE6FEB" w:rsidRDefault="00EE6FEB"/>
    <w:p w14:paraId="22151280" w14:textId="77777777" w:rsidR="00EE6FEB" w:rsidRDefault="00EE6FEB">
      <w:r>
        <w:t>INSERT INTO  "Customer_campaign_details_p1" ("Customer_id", "contact", "month", "day_of_week", "duration", "campaign", "pdays", "previous", "poutcome") VALUES (359, 'telephone', 'may', 'tue', 424, '1', 999, '0', 'nonexistent');</w:t>
      </w:r>
    </w:p>
    <w:p w14:paraId="1D7386A7" w14:textId="77777777" w:rsidR="00EE6FEB" w:rsidRDefault="00EE6FEB"/>
    <w:p w14:paraId="74017973" w14:textId="77777777" w:rsidR="00EE6FEB" w:rsidRDefault="00EE6FEB">
      <w:r>
        <w:t>INSERT INTO  "Customer_campaign_details_p1" ("Customer_id", "contact", "month", "day_of_week", "duration", "campaign", "pdays", "previous", "poutcome") VALUES (360, 'telephone', 'may', 'tue', 43, '1', 999, '0', 'nonexistent');</w:t>
      </w:r>
    </w:p>
    <w:p w14:paraId="779D273C" w14:textId="77777777" w:rsidR="00EE6FEB" w:rsidRDefault="00EE6FEB"/>
    <w:p w14:paraId="62F72FBE" w14:textId="77777777" w:rsidR="00EE6FEB" w:rsidRDefault="00EE6FEB">
      <w:r>
        <w:t>INSERT INTO  "Customer_campaign_details_p1" ("Customer_id", "contact", "month", "day_of_week", "duration", "campaign", "pdays", "previous", "poutcome") VALUES (361, 'telephone', 'may', 'tue', 154, '1', 999, '0', 'nonexistent');</w:t>
      </w:r>
    </w:p>
    <w:p w14:paraId="3FEF6B1C" w14:textId="77777777" w:rsidR="00EE6FEB" w:rsidRDefault="00EE6FEB"/>
    <w:p w14:paraId="5EECD7E7" w14:textId="77777777" w:rsidR="00EE6FEB" w:rsidRDefault="00EE6FEB">
      <w:r>
        <w:t>INSERT INTO  "Customer_campaign_details_p1" ("Customer_id", "contact", "month", "day_of_week", "duration", "campaign", "pdays", "previous", "poutcome") VALUES (362, 'telephone', 'may', 'tue', 393, '1', 999, '0', 'nonexistent');</w:t>
      </w:r>
    </w:p>
    <w:p w14:paraId="3F23A4BD" w14:textId="77777777" w:rsidR="00EE6FEB" w:rsidRDefault="00EE6FEB"/>
    <w:p w14:paraId="5573CF1C" w14:textId="77777777" w:rsidR="00EE6FEB" w:rsidRDefault="00EE6FEB">
      <w:r>
        <w:t>INSERT INTO  "Customer_campaign_details_p1" ("Customer_id", "contact", "month", "day_of_week", "duration", "campaign", "pdays", "previous", "poutcome") VALUES (363, 'telephone', 'may', 'tue', 203, '2', 999, '0', 'nonexistent');</w:t>
      </w:r>
    </w:p>
    <w:p w14:paraId="56DD46F4" w14:textId="77777777" w:rsidR="00EE6FEB" w:rsidRDefault="00EE6FEB"/>
    <w:p w14:paraId="01F7DA0F" w14:textId="77777777" w:rsidR="00EE6FEB" w:rsidRDefault="00EE6FEB">
      <w:r>
        <w:t>INSERT INTO  "Customer_campaign_details_p1" ("Customer_id", "contact", "month", "day_of_week", "duration", "campaign", "pdays", "previous", "poutcome") VALUES (364, 'telephone', 'may', 'tue', 326, '1', 999, '0', 'nonexistent');</w:t>
      </w:r>
    </w:p>
    <w:p w14:paraId="1C7515A4" w14:textId="77777777" w:rsidR="00EE6FEB" w:rsidRDefault="00EE6FEB"/>
    <w:p w14:paraId="52CC0427" w14:textId="77777777" w:rsidR="00EE6FEB" w:rsidRDefault="00EE6FEB">
      <w:r>
        <w:t>INSERT INTO  "Customer_campaign_details_p1" ("Customer_id", "contact", "month", "day_of_week", "duration", "campaign", "pdays", "previous", "poutcome") VALUES (365, 'telephone', 'may', 'tue', 483, '1', 999, '0', 'nonexistent');</w:t>
      </w:r>
    </w:p>
    <w:p w14:paraId="77C83943" w14:textId="77777777" w:rsidR="00EE6FEB" w:rsidRDefault="00EE6FEB"/>
    <w:p w14:paraId="5749AB29" w14:textId="77777777" w:rsidR="00EE6FEB" w:rsidRDefault="00EE6FEB">
      <w:r>
        <w:t>INSERT INTO  "Customer_campaign_details_p1" ("Customer_id", "contact", "month", "day_of_week", "duration", "campaign", "pdays", "previous", "poutcome") VALUES (366, 'telephone', 'may', 'tue', 259, '1', 999, '0', 'nonexistent');</w:t>
      </w:r>
    </w:p>
    <w:p w14:paraId="40382C6B" w14:textId="77777777" w:rsidR="00EE6FEB" w:rsidRDefault="00EE6FEB"/>
    <w:p w14:paraId="460CED9F" w14:textId="77777777" w:rsidR="00EE6FEB" w:rsidRDefault="00EE6FEB">
      <w:r>
        <w:t>INSERT INTO  "Customer_campaign_details_p1" ("Customer_id", "contact", "month", "day_of_week", "duration", "campaign", "pdays", "previous", "poutcome") VALUES (367, 'telephone', 'may', 'tue', 227, '1', 999, '0', 'nonexistent');</w:t>
      </w:r>
    </w:p>
    <w:p w14:paraId="7904C40D" w14:textId="77777777" w:rsidR="00EE6FEB" w:rsidRDefault="00EE6FEB"/>
    <w:p w14:paraId="46E21804" w14:textId="77777777" w:rsidR="00EE6FEB" w:rsidRDefault="00EE6FEB">
      <w:r>
        <w:t>INSERT INTO  "Customer_campaign_details_p1" ("Customer_id", "contact", "month", "day_of_week", "duration", "campaign", "pdays", "previous", "poutcome") VALUES (368, 'telephone', 'may', 'tue', 673, '1', 999, '0', 'nonexistent');</w:t>
      </w:r>
    </w:p>
    <w:p w14:paraId="6AC01D81" w14:textId="77777777" w:rsidR="00EE6FEB" w:rsidRDefault="00EE6FEB"/>
    <w:p w14:paraId="6738C5B6" w14:textId="77777777" w:rsidR="00EE6FEB" w:rsidRDefault="00EE6FEB">
      <w:r>
        <w:t>INSERT INTO  "Customer_campaign_details_p1" ("Customer_id", "contact", "month", "day_of_week", "duration", "campaign", "pdays", "previous", "poutcome") VALUES (369, 'telephone', 'may', 'tue', 576, '1', 999, '0', 'nonexistent');</w:t>
      </w:r>
    </w:p>
    <w:p w14:paraId="0805CDE2" w14:textId="77777777" w:rsidR="00EE6FEB" w:rsidRDefault="00EE6FEB"/>
    <w:p w14:paraId="61B806C1" w14:textId="77777777" w:rsidR="00EE6FEB" w:rsidRDefault="00EE6FEB">
      <w:r>
        <w:t>INSERT INTO  "Customer_campaign_details_p1" ("Customer_id", "contact", "month", "day_of_week", "duration", "campaign", "pdays", "previous", "poutcome") VALUES (370, 'telephone', 'may', 'tue', 180, '2', 999, '0', 'nonexistent');</w:t>
      </w:r>
    </w:p>
    <w:p w14:paraId="6BE80808" w14:textId="77777777" w:rsidR="00EE6FEB" w:rsidRDefault="00EE6FEB"/>
    <w:p w14:paraId="3F8906A7" w14:textId="77777777" w:rsidR="00EE6FEB" w:rsidRDefault="00EE6FEB">
      <w:r>
        <w:t>INSERT INTO  "Customer_campaign_details_p1" ("Customer_id", "contact", "month", "day_of_week", "duration", "campaign", "pdays", "previous", "poutcome") VALUES (371, 'telephone', 'may', 'tue', 90, '1', 999, '0', 'nonexistent');</w:t>
      </w:r>
    </w:p>
    <w:p w14:paraId="06D1164E" w14:textId="77777777" w:rsidR="00EE6FEB" w:rsidRDefault="00EE6FEB"/>
    <w:p w14:paraId="1E515573" w14:textId="77777777" w:rsidR="00EE6FEB" w:rsidRDefault="00EE6FEB">
      <w:r>
        <w:t>INSERT INTO  "Customer_campaign_details_p1" ("Customer_id", "contact", "month", "day_of_week", "duration", "campaign", "pdays", "previous", "poutcome") VALUES (372, 'telephone', 'may', 'tue', 505, '1', 999, '0', 'nonexistent');</w:t>
      </w:r>
    </w:p>
    <w:p w14:paraId="3147EF93" w14:textId="77777777" w:rsidR="00EE6FEB" w:rsidRDefault="00EE6FEB"/>
    <w:p w14:paraId="2FBEA93A" w14:textId="77777777" w:rsidR="00EE6FEB" w:rsidRDefault="00EE6FEB">
      <w:r>
        <w:t>INSERT INTO  "Customer_campaign_details_p1" ("Customer_id", "contact", "month", "day_of_week", "duration", "campaign", "pdays", "previous", "poutcome") VALUES (373, 'telephone', 'may', 'tue', 245, '1', 999, '0', 'nonexistent');</w:t>
      </w:r>
    </w:p>
    <w:p w14:paraId="406EF335" w14:textId="77777777" w:rsidR="00EE6FEB" w:rsidRDefault="00EE6FEB"/>
    <w:p w14:paraId="7B75099F" w14:textId="77777777" w:rsidR="00EE6FEB" w:rsidRDefault="00EE6FEB">
      <w:r>
        <w:t>INSERT INTO  "Customer_campaign_details_p1" ("Customer_id", "contact", "month", "day_of_week", "duration", "campaign", "pdays", "previous", "poutcome") VALUES (374, 'telephone', 'may', 'tue', 186, '1', 999, '0', 'nonexistent');</w:t>
      </w:r>
    </w:p>
    <w:p w14:paraId="53FF2301" w14:textId="77777777" w:rsidR="00EE6FEB" w:rsidRDefault="00EE6FEB"/>
    <w:p w14:paraId="7DEEBC25" w14:textId="77777777" w:rsidR="00EE6FEB" w:rsidRDefault="00EE6FEB">
      <w:r>
        <w:t>INSERT INTO  "Customer_campaign_details_p1" ("Customer_id", "contact", "month", "day_of_week", "duration", "campaign", "pdays", "previous", "poutcome") VALUES (375, 'telephone', 'may', 'tue', 208, '1', 999, '0', 'nonexistent');</w:t>
      </w:r>
    </w:p>
    <w:p w14:paraId="4AB4CF07" w14:textId="77777777" w:rsidR="00EE6FEB" w:rsidRDefault="00EE6FEB"/>
    <w:p w14:paraId="1577157D" w14:textId="77777777" w:rsidR="00EE6FEB" w:rsidRDefault="00EE6FEB">
      <w:r>
        <w:t>INSERT INTO  "Customer_campaign_details_p1" ("Customer_id", "contact", "month", "day_of_week", "duration", "campaign", "pdays", "previous", "poutcome") VALUES (376, 'telephone', 'may', 'tue', 623, '1', 999, '0', 'nonexistent');</w:t>
      </w:r>
    </w:p>
    <w:p w14:paraId="14801D00" w14:textId="77777777" w:rsidR="00EE6FEB" w:rsidRDefault="00EE6FEB"/>
    <w:p w14:paraId="11E55282" w14:textId="77777777" w:rsidR="00EE6FEB" w:rsidRDefault="00EE6FEB">
      <w:r>
        <w:t>INSERT INTO  "Customer_campaign_details_p1" ("Customer_id", "contact", "month", "day_of_week", "duration", "campaign", "pdays", "previous", "poutcome") VALUES (377, 'telephone', 'may', 'tue', 180, '1', 999, '0', 'nonexistent');</w:t>
      </w:r>
    </w:p>
    <w:p w14:paraId="259AFFF9" w14:textId="77777777" w:rsidR="00EE6FEB" w:rsidRDefault="00EE6FEB"/>
    <w:p w14:paraId="465AB685" w14:textId="77777777" w:rsidR="00EE6FEB" w:rsidRDefault="00EE6FEB">
      <w:r>
        <w:t>INSERT INTO  "Customer_campaign_details_p1" ("Customer_id", "contact", "month", "day_of_week", "duration", "campaign", "pdays", "previous", "poutcome") VALUES (378, 'telephone', 'may', 'tue', 496, '3', 999, '0', 'nonexistent');</w:t>
      </w:r>
    </w:p>
    <w:p w14:paraId="2118D599" w14:textId="77777777" w:rsidR="00EE6FEB" w:rsidRDefault="00EE6FEB"/>
    <w:p w14:paraId="50C71AC9" w14:textId="77777777" w:rsidR="00EE6FEB" w:rsidRDefault="00EE6FEB">
      <w:r>
        <w:t>INSERT INTO  "Customer_campaign_details_p1" ("Customer_id", "contact", "month", "day_of_week", "duration", "campaign", "pdays", "previous", "poutcome") VALUES (379, 'telephone', 'may', 'tue', 118, '1', 999, '0', 'nonexistent');</w:t>
      </w:r>
    </w:p>
    <w:p w14:paraId="015B6073" w14:textId="77777777" w:rsidR="00EE6FEB" w:rsidRDefault="00EE6FEB"/>
    <w:p w14:paraId="298FBD92" w14:textId="77777777" w:rsidR="00EE6FEB" w:rsidRDefault="00EE6FEB">
      <w:r>
        <w:t>INSERT INTO  "Customer_campaign_details_p1" ("Customer_id", "contact", "month", "day_of_week", "duration", "campaign", "pdays", "previous", "poutcome") VALUES (380, 'telephone', 'may', 'tue', 102, '2', 999, '0', 'nonexistent');</w:t>
      </w:r>
    </w:p>
    <w:p w14:paraId="0A6860D0" w14:textId="77777777" w:rsidR="00EE6FEB" w:rsidRDefault="00EE6FEB"/>
    <w:p w14:paraId="6156B136" w14:textId="77777777" w:rsidR="00EE6FEB" w:rsidRDefault="00EE6FEB">
      <w:r>
        <w:t>INSERT INTO  "Customer_campaign_details_p1" ("Customer_id", "contact", "month", "day_of_week", "duration", "campaign", "pdays", "previous", "poutcome") VALUES (381, 'telephone', 'may', 'tue', 342, '1', 999, '0', 'nonexistent');</w:t>
      </w:r>
    </w:p>
    <w:p w14:paraId="55D95C2A" w14:textId="77777777" w:rsidR="00EE6FEB" w:rsidRDefault="00EE6FEB"/>
    <w:p w14:paraId="0EB19CDD" w14:textId="77777777" w:rsidR="00EE6FEB" w:rsidRDefault="00EE6FEB">
      <w:r>
        <w:t>INSERT INTO  "Customer_campaign_details_p1" ("Customer_id", "contact", "month", "day_of_week", "duration", "campaign", "pdays", "previous", "poutcome") VALUES (382, 'telephone', 'may', 'tue', 225, '1', 999, '0', 'nonexistent');</w:t>
      </w:r>
    </w:p>
    <w:p w14:paraId="4EDB8973" w14:textId="77777777" w:rsidR="00EE6FEB" w:rsidRDefault="00EE6FEB"/>
    <w:p w14:paraId="5734DF56" w14:textId="77777777" w:rsidR="00EE6FEB" w:rsidRDefault="00EE6FEB">
      <w:r>
        <w:t>INSERT INTO  "Customer_campaign_details_p1" ("Customer_id", "contact", "month", "day_of_week", "duration", "campaign", "pdays", "previous", "poutcome") VALUES (383, 'telephone', 'may', 'tue', 185, '3', 999, '0', 'nonexistent');</w:t>
      </w:r>
    </w:p>
    <w:p w14:paraId="2268C8ED" w14:textId="77777777" w:rsidR="00EE6FEB" w:rsidRDefault="00EE6FEB"/>
    <w:p w14:paraId="28F0E80B" w14:textId="77777777" w:rsidR="00EE6FEB" w:rsidRDefault="00EE6FEB">
      <w:r>
        <w:t>INSERT INTO  "Customer_campaign_details_p1" ("Customer_id", "contact", "month", "day_of_week", "duration", "campaign", "pdays", "previous", "poutcome") VALUES (384, 'telephone', 'may', 'tue', 276, '1', 999, '0', 'nonexistent');</w:t>
      </w:r>
    </w:p>
    <w:p w14:paraId="3D02AD76" w14:textId="77777777" w:rsidR="00EE6FEB" w:rsidRDefault="00EE6FEB"/>
    <w:p w14:paraId="2AC55BF0" w14:textId="77777777" w:rsidR="00EE6FEB" w:rsidRDefault="00EE6FEB">
      <w:r>
        <w:t>INSERT INTO  "Customer_campaign_details_p1" ("Customer_id", "contact", "month", "day_of_week", "duration", "campaign", "pdays", "previous", "poutcome") VALUES (385, 'telephone', 'may', 'tue', 87, '1', 999, '0', 'nonexistent');</w:t>
      </w:r>
    </w:p>
    <w:p w14:paraId="7064D862" w14:textId="77777777" w:rsidR="00EE6FEB" w:rsidRDefault="00EE6FEB"/>
    <w:p w14:paraId="67CE0B67" w14:textId="77777777" w:rsidR="00EE6FEB" w:rsidRDefault="00EE6FEB">
      <w:r>
        <w:t>INSERT INTO  "Customer_campaign_details_p1" ("Customer_id", "contact", "month", "day_of_week", "duration", "campaign", "pdays", "previous", "poutcome") VALUES (386, 'telephone', 'may', 'tue', 744, '1', 999, '0', 'nonexistent');</w:t>
      </w:r>
    </w:p>
    <w:p w14:paraId="66986C85" w14:textId="77777777" w:rsidR="00EE6FEB" w:rsidRDefault="00EE6FEB"/>
    <w:p w14:paraId="00881F0F" w14:textId="77777777" w:rsidR="00EE6FEB" w:rsidRDefault="00EE6FEB">
      <w:r>
        <w:t>INSERT INTO  "Customer_campaign_details_p1" ("Customer_id", "contact", "month", "day_of_week", "duration", "campaign", "pdays", "previous", "poutcome") VALUES (387, 'telephone', 'may', 'tue', 271, '1', 999, '0', 'nonexistent');</w:t>
      </w:r>
    </w:p>
    <w:p w14:paraId="011C35C7" w14:textId="77777777" w:rsidR="00EE6FEB" w:rsidRDefault="00EE6FEB"/>
    <w:p w14:paraId="3247D708" w14:textId="77777777" w:rsidR="00EE6FEB" w:rsidRDefault="00EE6FEB">
      <w:r>
        <w:t>INSERT INTO  "Customer_campaign_details_p1" ("Customer_id", "contact", "month", "day_of_week", "duration", "campaign", "pdays", "previous", "poutcome") VALUES (388, 'telephone', 'may', 'tue', 198, '2', 999, '0', 'nonexistent');</w:t>
      </w:r>
    </w:p>
    <w:p w14:paraId="091114AD" w14:textId="77777777" w:rsidR="00EE6FEB" w:rsidRDefault="00EE6FEB"/>
    <w:p w14:paraId="6F52F5F7" w14:textId="77777777" w:rsidR="00EE6FEB" w:rsidRDefault="00EE6FEB">
      <w:r>
        <w:t>INSERT INTO  "Customer_campaign_details_p1" ("Customer_id", "contact", "month", "day_of_week", "duration", "campaign", "pdays", "previous", "poutcome") VALUES (389, 'telephone', 'may', 'tue', 150, '1', 999, '0', 'nonexistent');</w:t>
      </w:r>
    </w:p>
    <w:p w14:paraId="5CB3075E" w14:textId="77777777" w:rsidR="00EE6FEB" w:rsidRDefault="00EE6FEB"/>
    <w:p w14:paraId="5B2E8254" w14:textId="77777777" w:rsidR="00EE6FEB" w:rsidRDefault="00EE6FEB">
      <w:r>
        <w:t>INSERT INTO  "Customer_campaign_details_p1" ("Customer_id", "contact", "month", "day_of_week", "duration", "campaign", "pdays", "previous", "poutcome") VALUES (390, 'telephone', 'may', 'tue', 241, '1', 999, '0', 'nonexistent');</w:t>
      </w:r>
    </w:p>
    <w:p w14:paraId="224AC0E9" w14:textId="77777777" w:rsidR="00EE6FEB" w:rsidRDefault="00EE6FEB"/>
    <w:p w14:paraId="28D76FCE" w14:textId="77777777" w:rsidR="00EE6FEB" w:rsidRDefault="00EE6FEB">
      <w:r>
        <w:t>INSERT INTO  "Customer_campaign_details_p1" ("Customer_id", "contact", "month", "day_of_week", "duration", "campaign", "pdays", "previous", "poutcome") VALUES (391, 'telephone', 'may', 'tue', 196, '1', 999, '0', 'nonexistent');</w:t>
      </w:r>
    </w:p>
    <w:p w14:paraId="6BE8FE69" w14:textId="77777777" w:rsidR="00EE6FEB" w:rsidRDefault="00EE6FEB"/>
    <w:p w14:paraId="6474F469" w14:textId="77777777" w:rsidR="00EE6FEB" w:rsidRDefault="00EE6FEB">
      <w:r>
        <w:t>INSERT INTO  "Customer_campaign_details_p1" ("Customer_id", "contact", "month", "day_of_week", "duration", "campaign", "pdays", "previous", "poutcome") VALUES (392, 'telephone', 'may', 'tue', 149, '1', 999, '0', 'nonexistent');</w:t>
      </w:r>
    </w:p>
    <w:p w14:paraId="75D13A21" w14:textId="77777777" w:rsidR="00EE6FEB" w:rsidRDefault="00EE6FEB"/>
    <w:p w14:paraId="76B009F5" w14:textId="77777777" w:rsidR="00EE6FEB" w:rsidRDefault="00EE6FEB">
      <w:r>
        <w:t>INSERT INTO  "Customer_campaign_details_p1" ("Customer_id", "contact", "month", "day_of_week", "duration", "campaign", "pdays", "previous", "poutcome") VALUES (393, 'telephone', 'may', 'tue', 264, '1', 999, '0', 'nonexistent');</w:t>
      </w:r>
    </w:p>
    <w:p w14:paraId="5A7AF383" w14:textId="77777777" w:rsidR="00EE6FEB" w:rsidRDefault="00EE6FEB"/>
    <w:p w14:paraId="39DCDE01" w14:textId="77777777" w:rsidR="00EE6FEB" w:rsidRDefault="00EE6FEB">
      <w:r>
        <w:t>INSERT INTO  "Customer_campaign_details_p1" ("Customer_id", "contact", "month", "day_of_week", "duration", "campaign", "pdays", "previous", "poutcome") VALUES (394, 'telephone', 'may', 'tue', 246, '1', 999, '0', 'nonexistent');</w:t>
      </w:r>
    </w:p>
    <w:p w14:paraId="693D980A" w14:textId="77777777" w:rsidR="00EE6FEB" w:rsidRDefault="00EE6FEB"/>
    <w:p w14:paraId="7AFEA300" w14:textId="77777777" w:rsidR="00EE6FEB" w:rsidRDefault="00EE6FEB">
      <w:r>
        <w:t>INSERT INTO  "Customer_campaign_details_p1" ("Customer_id", "contact", "month", "day_of_week", "duration", "campaign", "pdays", "previous", "poutcome") VALUES (395, 'telephone', 'may', 'tue', 309, '2', 999, '0', 'nonexistent');</w:t>
      </w:r>
    </w:p>
    <w:p w14:paraId="15C0425F" w14:textId="77777777" w:rsidR="00EE6FEB" w:rsidRDefault="00EE6FEB"/>
    <w:p w14:paraId="0BBEE44C" w14:textId="77777777" w:rsidR="00EE6FEB" w:rsidRDefault="00EE6FEB">
      <w:r>
        <w:t>INSERT INTO  "Customer_campaign_details_p1" ("Customer_id", "contact", "month", "day_of_week", "duration", "campaign", "pdays", "previous", "poutcome") VALUES (396, 'telephone', 'may', 'tue', 140, '1', 999, '0', 'nonexistent');</w:t>
      </w:r>
    </w:p>
    <w:p w14:paraId="3548EA69" w14:textId="77777777" w:rsidR="00EE6FEB" w:rsidRDefault="00EE6FEB"/>
    <w:p w14:paraId="49559DD4" w14:textId="77777777" w:rsidR="00EE6FEB" w:rsidRDefault="00EE6FEB">
      <w:r>
        <w:t>INSERT INTO  "Customer_campaign_details_p1" ("Customer_id", "contact", "month", "day_of_week", "duration", "campaign", "pdays", "previous", "poutcome") VALUES (397, 'telephone', 'may', 'tue', 175, '1', 999, '0', 'nonexistent');</w:t>
      </w:r>
    </w:p>
    <w:p w14:paraId="7494A621" w14:textId="77777777" w:rsidR="00EE6FEB" w:rsidRDefault="00EE6FEB"/>
    <w:p w14:paraId="05B63135" w14:textId="77777777" w:rsidR="00EE6FEB" w:rsidRDefault="00EE6FEB">
      <w:r>
        <w:t>INSERT INTO  "Customer_campaign_details_p1" ("Customer_id", "contact", "month", "day_of_week", "duration", "campaign", "pdays", "previous", "poutcome") VALUES (398, 'telephone', 'may', 'tue', 136, '1', 999, '0', 'nonexistent');</w:t>
      </w:r>
    </w:p>
    <w:p w14:paraId="398A836A" w14:textId="77777777" w:rsidR="00EE6FEB" w:rsidRDefault="00EE6FEB"/>
    <w:p w14:paraId="11E04616" w14:textId="77777777" w:rsidR="00EE6FEB" w:rsidRDefault="00EE6FEB">
      <w:r>
        <w:t>INSERT INTO  "Customer_campaign_details_p1" ("Customer_id", "contact", "month", "day_of_week", "duration", "campaign", "pdays", "previous", "poutcome") VALUES (399, 'telephone', 'may', 'tue', 1623, '1', 999, '0', 'nonexistent');</w:t>
      </w:r>
    </w:p>
    <w:p w14:paraId="63ED85E5" w14:textId="77777777" w:rsidR="00EE6FEB" w:rsidRDefault="00EE6FEB"/>
    <w:p w14:paraId="2A367C1B" w14:textId="77777777" w:rsidR="00EE6FEB" w:rsidRDefault="00EE6FEB">
      <w:r>
        <w:t>INSERT INTO  "Customer_campaign_details_p1" ("Customer_id", "contact", "month", "day_of_week", "duration", "campaign", "pdays", "previous", "poutcome") VALUES (400, 'telephone', 'may', 'tue', 50, '1', 999, '0', 'nonexistent');</w:t>
      </w:r>
    </w:p>
    <w:p w14:paraId="0743F074" w14:textId="77777777" w:rsidR="00EE6FEB" w:rsidRDefault="00EE6FEB"/>
    <w:p w14:paraId="546C410B" w14:textId="77777777" w:rsidR="00EE6FEB" w:rsidRDefault="00EE6FEB">
      <w:r>
        <w:t>INSERT INTO  "Customer_campaign_details_p1" ("Customer_id", "contact", "month", "day_of_week", "duration", "campaign", "pdays", "previous", "poutcome") VALUES (401, 'telephone', 'may', 'tue', 101, '1', 999, '0', 'nonexistent');</w:t>
      </w:r>
    </w:p>
    <w:p w14:paraId="580837F5" w14:textId="77777777" w:rsidR="00EE6FEB" w:rsidRDefault="00EE6FEB"/>
    <w:p w14:paraId="4E57A099" w14:textId="77777777" w:rsidR="00EE6FEB" w:rsidRDefault="00EE6FEB">
      <w:r>
        <w:t>INSERT INTO  "Customer_campaign_details_p1" ("Customer_id", "contact", "month", "day_of_week", "duration", "campaign", "pdays", "previous", "poutcome") VALUES (402, 'telephone', 'may', 'tue', 144, '1', 999, '0', 'nonexistent');</w:t>
      </w:r>
    </w:p>
    <w:p w14:paraId="12B8EB52" w14:textId="77777777" w:rsidR="00EE6FEB" w:rsidRDefault="00EE6FEB"/>
    <w:p w14:paraId="5B28652E" w14:textId="77777777" w:rsidR="00EE6FEB" w:rsidRDefault="00EE6FEB">
      <w:r>
        <w:t>INSERT INTO  "Customer_campaign_details_p1" ("Customer_id", "contact", "month", "day_of_week", "duration", "campaign", "pdays", "previous", "poutcome") VALUES (403, 'telephone', 'may', 'tue', 238, '1', 999, '0', 'nonexistent');</w:t>
      </w:r>
    </w:p>
    <w:p w14:paraId="37BE7EFC" w14:textId="77777777" w:rsidR="00EE6FEB" w:rsidRDefault="00EE6FEB"/>
    <w:p w14:paraId="221A6B41" w14:textId="77777777" w:rsidR="00EE6FEB" w:rsidRDefault="00EE6FEB">
      <w:r>
        <w:t>INSERT INTO  "Customer_campaign_details_p1" ("Customer_id", "contact", "month", "day_of_week", "duration", "campaign", "pdays", "previous", "poutcome") VALUES (404, 'telephone', 'may', 'tue', 354, '1', 999, '0', 'nonexistent');</w:t>
      </w:r>
    </w:p>
    <w:p w14:paraId="6A91710E" w14:textId="77777777" w:rsidR="00EE6FEB" w:rsidRDefault="00EE6FEB"/>
    <w:p w14:paraId="68AB1B1F" w14:textId="77777777" w:rsidR="00EE6FEB" w:rsidRDefault="00EE6FEB">
      <w:r>
        <w:t>INSERT INTO  "Customer_campaign_details_p1" ("Customer_id", "contact", "month", "day_of_week", "duration", "campaign", "pdays", "previous", "poutcome") VALUES (405, 'telephone', 'may', 'tue', 451, '2', 999, '0', 'nonexistent');</w:t>
      </w:r>
    </w:p>
    <w:p w14:paraId="073C69D4" w14:textId="77777777" w:rsidR="00EE6FEB" w:rsidRDefault="00EE6FEB"/>
    <w:p w14:paraId="33B49D45" w14:textId="77777777" w:rsidR="00EE6FEB" w:rsidRDefault="00EE6FEB">
      <w:r>
        <w:t>INSERT INTO  "Customer_campaign_details_p1" ("Customer_id", "contact", "month", "day_of_week", "duration", "campaign", "pdays", "previous", "poutcome") VALUES (406, 'telephone', 'may', 'tue', 159, '1', 999, '0', 'nonexistent');</w:t>
      </w:r>
    </w:p>
    <w:p w14:paraId="33021CD6" w14:textId="77777777" w:rsidR="00EE6FEB" w:rsidRDefault="00EE6FEB"/>
    <w:p w14:paraId="7318FD21" w14:textId="77777777" w:rsidR="00EE6FEB" w:rsidRDefault="00EE6FEB">
      <w:r>
        <w:t>INSERT INTO  "Customer_campaign_details_p1" ("Customer_id", "contact", "month", "day_of_week", "duration", "campaign", "pdays", "previous", "poutcome") VALUES (407, 'telephone', 'may', 'tue', 243, '1', 999, '0', 'nonexistent');</w:t>
      </w:r>
    </w:p>
    <w:p w14:paraId="20B3CE74" w14:textId="77777777" w:rsidR="00EE6FEB" w:rsidRDefault="00EE6FEB"/>
    <w:p w14:paraId="2D040E89" w14:textId="77777777" w:rsidR="00EE6FEB" w:rsidRDefault="00EE6FEB">
      <w:r>
        <w:t>INSERT INTO  "Customer_campaign_details_p1" ("Customer_id", "contact", "month", "day_of_week", "duration", "campaign", "pdays", "previous", "poutcome") VALUES (408, 'telephone', 'may', 'tue', 141, '2', 999, '0', 'nonexistent');</w:t>
      </w:r>
    </w:p>
    <w:p w14:paraId="0FAE61CF" w14:textId="77777777" w:rsidR="00EE6FEB" w:rsidRDefault="00EE6FEB"/>
    <w:p w14:paraId="2FEAF2FB" w14:textId="77777777" w:rsidR="00EE6FEB" w:rsidRDefault="00EE6FEB">
      <w:r>
        <w:t>INSERT INTO  "Customer_campaign_details_p1" ("Customer_id", "contact", "month", "day_of_week", "duration", "campaign", "pdays", "previous", "poutcome") VALUES (409, 'telephone', 'may', 'tue', 112, '1', 999, '0', 'nonexistent');</w:t>
      </w:r>
    </w:p>
    <w:p w14:paraId="6378442C" w14:textId="77777777" w:rsidR="00EE6FEB" w:rsidRDefault="00EE6FEB"/>
    <w:p w14:paraId="17DC46A5" w14:textId="77777777" w:rsidR="00EE6FEB" w:rsidRDefault="00EE6FEB">
      <w:r>
        <w:t>INSERT INTO  "Customer_campaign_details_p1" ("Customer_id", "contact", "month", "day_of_week", "duration", "campaign", "pdays", "previous", "poutcome") VALUES (410, 'telephone', 'may', 'tue', 262, '2', 999, '0', 'nonexistent');</w:t>
      </w:r>
    </w:p>
    <w:p w14:paraId="788EE8AD" w14:textId="77777777" w:rsidR="00EE6FEB" w:rsidRDefault="00EE6FEB"/>
    <w:p w14:paraId="1D8132A8" w14:textId="77777777" w:rsidR="00EE6FEB" w:rsidRDefault="00EE6FEB">
      <w:r>
        <w:t>INSERT INTO  "Customer_campaign_details_p1" ("Customer_id", "contact", "month", "day_of_week", "duration", "campaign", "pdays", "previous", "poutcome") VALUES (411, 'telephone', 'may', 'tue', 134, '1', 999, '0', 'nonexistent');</w:t>
      </w:r>
    </w:p>
    <w:p w14:paraId="0081099D" w14:textId="77777777" w:rsidR="00EE6FEB" w:rsidRDefault="00EE6FEB"/>
    <w:p w14:paraId="715A7073" w14:textId="77777777" w:rsidR="00EE6FEB" w:rsidRDefault="00EE6FEB">
      <w:r>
        <w:t>INSERT INTO  "Customer_campaign_details_p1" ("Customer_id", "contact", "month", "day_of_week", "duration", "campaign", "pdays", "previous", "poutcome") VALUES (412, 'telephone', 'may', 'tue', 204, '4', 999, '0', 'nonexistent');</w:t>
      </w:r>
    </w:p>
    <w:p w14:paraId="3598D042" w14:textId="77777777" w:rsidR="00EE6FEB" w:rsidRDefault="00EE6FEB"/>
    <w:p w14:paraId="427A4952" w14:textId="77777777" w:rsidR="00EE6FEB" w:rsidRDefault="00EE6FEB">
      <w:r>
        <w:t>INSERT INTO  "Customer_campaign_details_p1" ("Customer_id", "contact", "month", "day_of_week", "duration", "campaign", "pdays", "previous", "poutcome") VALUES (413, 'telephone', 'may', 'tue', 678, '1', 999, '0', 'nonexistent');</w:t>
      </w:r>
    </w:p>
    <w:p w14:paraId="685BA45B" w14:textId="77777777" w:rsidR="00EE6FEB" w:rsidRDefault="00EE6FEB"/>
    <w:p w14:paraId="1EBD2189" w14:textId="77777777" w:rsidR="00EE6FEB" w:rsidRDefault="00EE6FEB">
      <w:r>
        <w:t>INSERT INTO  "Customer_campaign_details_p1" ("Customer_id", "contact", "month", "day_of_week", "duration", "campaign", "pdays", "previous", "poutcome") VALUES (414, 'telephone', 'may', 'tue', 182, '1', 999, '0', 'nonexistent');</w:t>
      </w:r>
    </w:p>
    <w:p w14:paraId="58BC3C84" w14:textId="77777777" w:rsidR="00EE6FEB" w:rsidRDefault="00EE6FEB"/>
    <w:p w14:paraId="486A7330" w14:textId="77777777" w:rsidR="00EE6FEB" w:rsidRDefault="00EE6FEB">
      <w:r>
        <w:t>INSERT INTO  "Customer_campaign_details_p1" ("Customer_id", "contact", "month", "day_of_week", "duration", "campaign", "pdays", "previous", "poutcome") VALUES (415, 'telephone', 'may', 'tue', 162, '1', 999, '0', 'nonexistent');</w:t>
      </w:r>
    </w:p>
    <w:p w14:paraId="36D1CD1B" w14:textId="77777777" w:rsidR="00EE6FEB" w:rsidRDefault="00EE6FEB"/>
    <w:p w14:paraId="29B66864" w14:textId="77777777" w:rsidR="00EE6FEB" w:rsidRDefault="00EE6FEB">
      <w:r>
        <w:t>INSERT INTO  "Customer_campaign_details_p1" ("Customer_id", "contact", "month", "day_of_week", "duration", "campaign", "pdays", "previous", "poutcome") VALUES (416, 'telephone', 'may', 'tue', 177, '1', 999, '0', 'nonexistent');</w:t>
      </w:r>
    </w:p>
    <w:p w14:paraId="55CF872A" w14:textId="77777777" w:rsidR="00EE6FEB" w:rsidRDefault="00EE6FEB"/>
    <w:p w14:paraId="15813100" w14:textId="77777777" w:rsidR="00EE6FEB" w:rsidRDefault="00EE6FEB">
      <w:r>
        <w:t>INSERT INTO  "Customer_campaign_details_p1" ("Customer_id", "contact", "month", "day_of_week", "duration", "campaign", "pdays", "previous", "poutcome") VALUES (417, 'telephone', 'may', 'tue', 27, '1', 999, '0', 'nonexistent');</w:t>
      </w:r>
    </w:p>
    <w:p w14:paraId="18417F34" w14:textId="77777777" w:rsidR="00EE6FEB" w:rsidRDefault="00EE6FEB"/>
    <w:p w14:paraId="23B9BC31" w14:textId="77777777" w:rsidR="00EE6FEB" w:rsidRDefault="00EE6FEB">
      <w:r>
        <w:t>INSERT INTO  "Customer_campaign_details_p1" ("Customer_id", "contact", "month", "day_of_week", "duration", "campaign", "pdays", "previous", "poutcome") VALUES (418, 'telephone', 'may', 'tue', 699, '3', 999, '0', 'nonexistent');</w:t>
      </w:r>
    </w:p>
    <w:p w14:paraId="27757686" w14:textId="77777777" w:rsidR="00EE6FEB" w:rsidRDefault="00EE6FEB"/>
    <w:p w14:paraId="6050BA89" w14:textId="77777777" w:rsidR="00EE6FEB" w:rsidRDefault="00EE6FEB">
      <w:r>
        <w:t>INSERT INTO  "Customer_campaign_details_p1" ("Customer_id", "contact", "month", "day_of_week", "duration", "campaign", "pdays", "previous", "poutcome") VALUES (419, 'telephone', 'may', 'tue', 358, '1', 999, '0', 'nonexistent');</w:t>
      </w:r>
    </w:p>
    <w:p w14:paraId="1410FB08" w14:textId="77777777" w:rsidR="00EE6FEB" w:rsidRDefault="00EE6FEB"/>
    <w:p w14:paraId="6A7B0C8A" w14:textId="77777777" w:rsidR="00EE6FEB" w:rsidRDefault="00EE6FEB">
      <w:r>
        <w:t>INSERT INTO  "Customer_campaign_details_p1" ("Customer_id", "contact", "month", "day_of_week", "duration", "campaign", "pdays", "previous", "poutcome") VALUES (420, 'telephone', 'may', 'tue', 1677, '1', 999, '0', 'nonexistent');</w:t>
      </w:r>
    </w:p>
    <w:p w14:paraId="0D9CF18A" w14:textId="77777777" w:rsidR="00EE6FEB" w:rsidRDefault="00EE6FEB"/>
    <w:p w14:paraId="58EAE1B8" w14:textId="77777777" w:rsidR="00EE6FEB" w:rsidRDefault="00EE6FEB">
      <w:r>
        <w:t>INSERT INTO  "Customer_campaign_details_p1" ("Customer_id", "contact", "month", "day_of_week", "duration", "campaign", "pdays", "previous", "poutcome") VALUES (421, 'telephone', 'may', 'tue', 47, '1', 999, '0', 'nonexistent');</w:t>
      </w:r>
    </w:p>
    <w:p w14:paraId="45E23E96" w14:textId="77777777" w:rsidR="00EE6FEB" w:rsidRDefault="00EE6FEB"/>
    <w:p w14:paraId="1387EC2B" w14:textId="77777777" w:rsidR="00EE6FEB" w:rsidRDefault="00EE6FEB">
      <w:r>
        <w:t>INSERT INTO  "Customer_campaign_details_p1" ("Customer_id", "contact", "month", "day_of_week", "duration", "campaign", "pdays", "previous", "poutcome") VALUES (422, 'telephone', 'may', 'tue', 379, '1', 999, '0', 'nonexistent');</w:t>
      </w:r>
    </w:p>
    <w:p w14:paraId="607BE1C5" w14:textId="77777777" w:rsidR="00EE6FEB" w:rsidRDefault="00EE6FEB"/>
    <w:p w14:paraId="0B912C98" w14:textId="77777777" w:rsidR="00EE6FEB" w:rsidRDefault="00EE6FEB">
      <w:r>
        <w:t>INSERT INTO  "Customer_campaign_details_p1" ("Customer_id", "contact", "month", "day_of_week", "duration", "campaign", "pdays", "previous", "poutcome") VALUES (423, 'telephone', 'may', 'tue', 30, '2', 999, '0', 'nonexistent');</w:t>
      </w:r>
    </w:p>
    <w:p w14:paraId="5B687784" w14:textId="77777777" w:rsidR="00EE6FEB" w:rsidRDefault="00EE6FEB"/>
    <w:p w14:paraId="51BDFAEA" w14:textId="77777777" w:rsidR="00EE6FEB" w:rsidRDefault="00EE6FEB">
      <w:r>
        <w:t>INSERT INTO  "Customer_campaign_details_p1" ("Customer_id", "contact", "month", "day_of_week", "duration", "campaign", "pdays", "previous", "poutcome") VALUES (424, 'telephone', 'may', 'tue', 472, '1', 999, '0', 'nonexistent');</w:t>
      </w:r>
    </w:p>
    <w:p w14:paraId="004FB56F" w14:textId="77777777" w:rsidR="00EE6FEB" w:rsidRDefault="00EE6FEB"/>
    <w:p w14:paraId="0CF00F50" w14:textId="77777777" w:rsidR="00EE6FEB" w:rsidRDefault="00EE6FEB">
      <w:r>
        <w:t>INSERT INTO  "Customer_campaign_details_p1" ("Customer_id", "contact", "month", "day_of_week", "duration", "campaign", "pdays", "previous", "poutcome") VALUES (425, 'telephone', 'may', 'tue', 113, '1', 999, '0', 'nonexistent');</w:t>
      </w:r>
    </w:p>
    <w:p w14:paraId="70881513" w14:textId="77777777" w:rsidR="00EE6FEB" w:rsidRDefault="00EE6FEB"/>
    <w:p w14:paraId="2F9D7E25" w14:textId="77777777" w:rsidR="00EE6FEB" w:rsidRDefault="00EE6FEB">
      <w:r>
        <w:t>INSERT INTO  "Customer_campaign_details_p1" ("Customer_id", "contact", "month", "day_of_week", "duration", "campaign", "pdays", "previous", "poutcome") VALUES (426, 'telephone', 'may', 'tue', 114, '1', 999, '0', 'nonexistent');</w:t>
      </w:r>
    </w:p>
    <w:p w14:paraId="47FD0C8F" w14:textId="77777777" w:rsidR="00EE6FEB" w:rsidRDefault="00EE6FEB"/>
    <w:p w14:paraId="51D7AFDA" w14:textId="77777777" w:rsidR="00EE6FEB" w:rsidRDefault="00EE6FEB">
      <w:r>
        <w:t>INSERT INTO  "Customer_campaign_details_p1" ("Customer_id", "contact", "month", "day_of_week", "duration", "campaign", "pdays", "previous", "poutcome") VALUES (427, 'telephone', 'may', 'tue', 448, '1', 999, '0', 'nonexistent');</w:t>
      </w:r>
    </w:p>
    <w:p w14:paraId="5A82193B" w14:textId="77777777" w:rsidR="00EE6FEB" w:rsidRDefault="00EE6FEB"/>
    <w:p w14:paraId="4C0EE0DF" w14:textId="77777777" w:rsidR="00EE6FEB" w:rsidRDefault="00EE6FEB">
      <w:r>
        <w:t>INSERT INTO  "Customer_campaign_details_p1" ("Customer_id", "contact", "month", "day_of_week", "duration", "campaign", "pdays", "previous", "poutcome") VALUES (428, 'telephone', 'may', 'tue', 264, '1', 999, '0', 'nonexistent');</w:t>
      </w:r>
    </w:p>
    <w:p w14:paraId="71D5AF30" w14:textId="77777777" w:rsidR="00EE6FEB" w:rsidRDefault="00EE6FEB"/>
    <w:p w14:paraId="2DAEBF06" w14:textId="77777777" w:rsidR="00EE6FEB" w:rsidRDefault="00EE6FEB">
      <w:r>
        <w:t>INSERT INTO  "Customer_campaign_details_p1" ("Customer_id", "contact", "month", "day_of_week", "duration", "campaign", "pdays", "previous", "poutcome") VALUES (429, 'telephone', 'may', 'tue', 169, '1', 999, '0', 'nonexistent');</w:t>
      </w:r>
    </w:p>
    <w:p w14:paraId="23E302F4" w14:textId="77777777" w:rsidR="00EE6FEB" w:rsidRDefault="00EE6FEB"/>
    <w:p w14:paraId="56F4FFD7" w14:textId="77777777" w:rsidR="00EE6FEB" w:rsidRDefault="00EE6FEB">
      <w:r>
        <w:t>INSERT INTO  "Customer_campaign_details_p1" ("Customer_id", "contact", "month", "day_of_week", "duration", "campaign", "pdays", "previous", "poutcome") VALUES (430, 'telephone', 'may', 'tue', 145, '1', 999, '0', 'nonexistent');</w:t>
      </w:r>
    </w:p>
    <w:p w14:paraId="1007B399" w14:textId="77777777" w:rsidR="00EE6FEB" w:rsidRDefault="00EE6FEB"/>
    <w:p w14:paraId="1281BBEB" w14:textId="77777777" w:rsidR="00EE6FEB" w:rsidRDefault="00EE6FEB">
      <w:r>
        <w:t>INSERT INTO  "Customer_campaign_details_p1" ("Customer_id", "contact", "month", "day_of_week", "duration", "campaign", "pdays", "previous", "poutcome") VALUES (431, 'telephone', 'may', 'tue', 288, '1', 999, '0', 'nonexistent');</w:t>
      </w:r>
    </w:p>
    <w:p w14:paraId="1612D6DA" w14:textId="77777777" w:rsidR="00EE6FEB" w:rsidRDefault="00EE6FEB"/>
    <w:p w14:paraId="6BC930AD" w14:textId="77777777" w:rsidR="00EE6FEB" w:rsidRDefault="00EE6FEB">
      <w:r>
        <w:t>INSERT INTO  "Customer_campaign_details_p1" ("Customer_id", "contact", "month", "day_of_week", "duration", "campaign", "pdays", "previous", "poutcome") VALUES (432, 'telephone', 'may', 'tue', 381, '1', 999, '0', 'nonexistent');</w:t>
      </w:r>
    </w:p>
    <w:p w14:paraId="205D41A1" w14:textId="77777777" w:rsidR="00EE6FEB" w:rsidRDefault="00EE6FEB"/>
    <w:p w14:paraId="34AB7CCE" w14:textId="77777777" w:rsidR="00EE6FEB" w:rsidRDefault="00EE6FEB">
      <w:r>
        <w:t>INSERT INTO  "Customer_campaign_details_p1" ("Customer_id", "contact", "month", "day_of_week", "duration", "campaign", "pdays", "previous", "poutcome") VALUES (433, 'telephone', 'may', 'tue', 176, '2', 999, '0', 'nonexistent');</w:t>
      </w:r>
    </w:p>
    <w:p w14:paraId="31DFB0F8" w14:textId="77777777" w:rsidR="00EE6FEB" w:rsidRDefault="00EE6FEB"/>
    <w:p w14:paraId="6D94F488" w14:textId="77777777" w:rsidR="00EE6FEB" w:rsidRDefault="00EE6FEB">
      <w:r>
        <w:t>INSERT INTO  "Customer_campaign_details_p1" ("Customer_id", "contact", "month", "day_of_week", "duration", "campaign", "pdays", "previous", "poutcome") VALUES (434, 'telephone', 'may', 'tue', 215, '1', 999, '0', 'nonexistent');</w:t>
      </w:r>
    </w:p>
    <w:p w14:paraId="0675E877" w14:textId="77777777" w:rsidR="00EE6FEB" w:rsidRDefault="00EE6FEB"/>
    <w:p w14:paraId="7463D5CC" w14:textId="77777777" w:rsidR="00EE6FEB" w:rsidRDefault="00EE6FEB">
      <w:r>
        <w:t>INSERT INTO  "Customer_campaign_details_p1" ("Customer_id", "contact", "month", "day_of_week", "duration", "campaign", "pdays", "previous", "poutcome") VALUES (435, 'telephone', 'may', 'tue', 188, '2', 999, '0', 'nonexistent');</w:t>
      </w:r>
    </w:p>
    <w:p w14:paraId="350DF8A2" w14:textId="77777777" w:rsidR="00EE6FEB" w:rsidRDefault="00EE6FEB"/>
    <w:p w14:paraId="74082CB3" w14:textId="77777777" w:rsidR="00EE6FEB" w:rsidRDefault="00EE6FEB">
      <w:r>
        <w:t>INSERT INTO  "Customer_campaign_details_p1" ("Customer_id", "contact", "month", "day_of_week", "duration", "campaign", "pdays", "previous", "poutcome") VALUES (436, 'telephone', 'may', 'tue', 174, '2', 999, '0', 'nonexistent');</w:t>
      </w:r>
    </w:p>
    <w:p w14:paraId="78A7C4A9" w14:textId="77777777" w:rsidR="00EE6FEB" w:rsidRDefault="00EE6FEB"/>
    <w:p w14:paraId="57308E7D" w14:textId="77777777" w:rsidR="00EE6FEB" w:rsidRDefault="00EE6FEB">
      <w:r>
        <w:t>INSERT INTO  "Customer_campaign_details_p1" ("Customer_id", "contact", "month", "day_of_week", "duration", "campaign", "pdays", "previous", "poutcome") VALUES (437, 'telephone', 'may', 'tue', 111, '2', 999, '0', 'nonexistent');</w:t>
      </w:r>
    </w:p>
    <w:p w14:paraId="7CD73E6D" w14:textId="77777777" w:rsidR="00EE6FEB" w:rsidRDefault="00EE6FEB"/>
    <w:p w14:paraId="6882E6D0" w14:textId="77777777" w:rsidR="00EE6FEB" w:rsidRDefault="00EE6FEB">
      <w:r>
        <w:t>INSERT INTO  "Customer_campaign_details_p1" ("Customer_id", "contact", "month", "day_of_week", "duration", "campaign", "pdays", "previous", "poutcome") VALUES (438, 'telephone', 'may', 'tue', 46, '1', 999, '0', 'nonexistent');</w:t>
      </w:r>
    </w:p>
    <w:p w14:paraId="00DDA64A" w14:textId="77777777" w:rsidR="00EE6FEB" w:rsidRDefault="00EE6FEB"/>
    <w:p w14:paraId="52410780" w14:textId="77777777" w:rsidR="00EE6FEB" w:rsidRDefault="00EE6FEB">
      <w:r>
        <w:t>INSERT INTO  "Customer_campaign_details_p1" ("Customer_id", "contact", "month", "day_of_week", "duration", "campaign", "pdays", "previous", "poutcome") VALUES (439, 'telephone', 'may', 'tue', 374, '1', 999, '0', 'nonexistent');</w:t>
      </w:r>
    </w:p>
    <w:p w14:paraId="23C99032" w14:textId="77777777" w:rsidR="00EE6FEB" w:rsidRDefault="00EE6FEB"/>
    <w:p w14:paraId="06AD932D" w14:textId="77777777" w:rsidR="00EE6FEB" w:rsidRDefault="00EE6FEB">
      <w:r>
        <w:t>INSERT INTO  "Customer_campaign_details_p1" ("Customer_id", "contact", "month", "day_of_week", "duration", "campaign", "pdays", "previous", "poutcome") VALUES (440, 'telephone', 'may', 'tue', 349, '1', 999, '0', 'nonexistent');</w:t>
      </w:r>
    </w:p>
    <w:p w14:paraId="4BF3E3FD" w14:textId="77777777" w:rsidR="00EE6FEB" w:rsidRDefault="00EE6FEB"/>
    <w:p w14:paraId="667E350D" w14:textId="77777777" w:rsidR="00EE6FEB" w:rsidRDefault="00EE6FEB">
      <w:r>
        <w:t>INSERT INTO  "Customer_campaign_details_p1" ("Customer_id", "contact", "month", "day_of_week", "duration", "campaign", "pdays", "previous", "poutcome") VALUES (441, 'telephone', 'may', 'tue', 325, '1', 999, '0', 'nonexistent');</w:t>
      </w:r>
    </w:p>
    <w:p w14:paraId="12C63341" w14:textId="77777777" w:rsidR="00EE6FEB" w:rsidRDefault="00EE6FEB"/>
    <w:p w14:paraId="58A8FDEF" w14:textId="77777777" w:rsidR="00EE6FEB" w:rsidRDefault="00EE6FEB">
      <w:r>
        <w:t>INSERT INTO  "Customer_campaign_details_p1" ("Customer_id", "contact", "month", "day_of_week", "duration", "campaign", "pdays", "previous", "poutcome") VALUES (442, 'telephone', 'may', 'tue', 233, '2', 999, '0', 'nonexistent');</w:t>
      </w:r>
    </w:p>
    <w:p w14:paraId="662291F0" w14:textId="77777777" w:rsidR="00EE6FEB" w:rsidRDefault="00EE6FEB"/>
    <w:p w14:paraId="57459567" w14:textId="77777777" w:rsidR="00EE6FEB" w:rsidRDefault="00EE6FEB">
      <w:r>
        <w:t>INSERT INTO  "Customer_campaign_details_p1" ("Customer_id", "contact", "month", "day_of_week", "duration", "campaign", "pdays", "previous", "poutcome") VALUES (443, 'telephone', 'may', 'tue', 153, '1', 999, '0', 'nonexistent');</w:t>
      </w:r>
    </w:p>
    <w:p w14:paraId="23817BDE" w14:textId="77777777" w:rsidR="00EE6FEB" w:rsidRDefault="00EE6FEB"/>
    <w:p w14:paraId="3979B942" w14:textId="77777777" w:rsidR="00EE6FEB" w:rsidRDefault="00EE6FEB">
      <w:r>
        <w:t>INSERT INTO  "Customer_campaign_details_p1" ("Customer_id", "contact", "month", "day_of_week", "duration", "campaign", "pdays", "previous", "poutcome") VALUES (444, 'telephone', 'may', 'tue', 80, '1', 999, '0', 'nonexistent');</w:t>
      </w:r>
    </w:p>
    <w:p w14:paraId="0DC4E901" w14:textId="77777777" w:rsidR="00EE6FEB" w:rsidRDefault="00EE6FEB"/>
    <w:p w14:paraId="562B7E8A" w14:textId="77777777" w:rsidR="00EE6FEB" w:rsidRDefault="00EE6FEB">
      <w:r>
        <w:t>INSERT INTO  "Customer_campaign_details_p1" ("Customer_id", "contact", "month", "day_of_week", "duration", "campaign", "pdays", "previous", "poutcome") VALUES (445, 'telephone', 'may', 'tue', 198, '1', 999, '0', 'nonexistent');</w:t>
      </w:r>
    </w:p>
    <w:p w14:paraId="5DA2504B" w14:textId="77777777" w:rsidR="00EE6FEB" w:rsidRDefault="00EE6FEB"/>
    <w:p w14:paraId="36EF371F" w14:textId="77777777" w:rsidR="00EE6FEB" w:rsidRDefault="00EE6FEB">
      <w:r>
        <w:t>INSERT INTO  "Customer_campaign_details_p1" ("Customer_id", "contact", "month", "day_of_week", "duration", "campaign", "pdays", "previous", "poutcome") VALUES (446, 'telephone', 'may', 'tue', 568, '1', 999, '0', 'nonexistent');</w:t>
      </w:r>
    </w:p>
    <w:p w14:paraId="12226CFE" w14:textId="77777777" w:rsidR="00EE6FEB" w:rsidRDefault="00EE6FEB"/>
    <w:p w14:paraId="4DBBFFC0" w14:textId="77777777" w:rsidR="00EE6FEB" w:rsidRDefault="00EE6FEB">
      <w:r>
        <w:t>INSERT INTO  "Customer_campaign_details_p1" ("Customer_id", "contact", "month", "day_of_week", "duration", "campaign", "pdays", "previous", "poutcome") VALUES (447, 'telephone', 'may', 'tue', 918, '1', 999, '0', 'nonexistent');</w:t>
      </w:r>
    </w:p>
    <w:p w14:paraId="404F3A6C" w14:textId="77777777" w:rsidR="00EE6FEB" w:rsidRDefault="00EE6FEB"/>
    <w:p w14:paraId="3A811AA0" w14:textId="77777777" w:rsidR="00EE6FEB" w:rsidRDefault="00EE6FEB">
      <w:r>
        <w:t>INSERT INTO  "Customer_campaign_details_p1" ("Customer_id", "contact", "month", "day_of_week", "duration", "campaign", "pdays", "previous", "poutcome") VALUES (448, 'telephone', 'may', 'tue', 82, '1', 999, '0', 'nonexistent');</w:t>
      </w:r>
    </w:p>
    <w:p w14:paraId="05E73A5B" w14:textId="77777777" w:rsidR="00EE6FEB" w:rsidRDefault="00EE6FEB"/>
    <w:p w14:paraId="12B65A73" w14:textId="77777777" w:rsidR="00EE6FEB" w:rsidRDefault="00EE6FEB">
      <w:r>
        <w:t>INSERT INTO  "Customer_campaign_details_p1" ("Customer_id", "contact", "month", "day_of_week", "duration", "campaign", "pdays", "previous", "poutcome") VALUES (449, 'telephone', 'may', 'tue', 198, '3', 999, '0', 'nonexistent');</w:t>
      </w:r>
    </w:p>
    <w:p w14:paraId="78B8B9C0" w14:textId="77777777" w:rsidR="00EE6FEB" w:rsidRDefault="00EE6FEB"/>
    <w:p w14:paraId="61BB01FE" w14:textId="77777777" w:rsidR="00EE6FEB" w:rsidRDefault="00EE6FEB">
      <w:r>
        <w:t>INSERT INTO  "Customer_campaign_details_p1" ("Customer_id", "contact", "month", "day_of_week", "duration", "campaign", "pdays", "previous", "poutcome") VALUES (450, 'telephone', 'may', 'tue', 211, '1', 999, '0', 'nonexistent');</w:t>
      </w:r>
    </w:p>
    <w:p w14:paraId="5E48683B" w14:textId="77777777" w:rsidR="00EE6FEB" w:rsidRDefault="00EE6FEB"/>
    <w:p w14:paraId="1AD37C0C" w14:textId="77777777" w:rsidR="00EE6FEB" w:rsidRDefault="00EE6FEB">
      <w:r>
        <w:t>INSERT INTO  "Customer_campaign_details_p1" ("Customer_id", "contact", "month", "day_of_week", "duration", "campaign", "pdays", "previous", "poutcome") VALUES (451, 'telephone', 'may', 'tue', 120, '1', 999, '0', 'nonexistent');</w:t>
      </w:r>
    </w:p>
    <w:p w14:paraId="3E4A9F51" w14:textId="77777777" w:rsidR="00EE6FEB" w:rsidRDefault="00EE6FEB"/>
    <w:p w14:paraId="4FCEC0CA" w14:textId="77777777" w:rsidR="00EE6FEB" w:rsidRDefault="00EE6FEB">
      <w:r>
        <w:t>INSERT INTO  "Customer_campaign_details_p1" ("Customer_id", "contact", "month", "day_of_week", "duration", "campaign", "pdays", "previous", "poutcome") VALUES (452, 'telephone', 'may', 'tue', 269, '1', 999, '0', 'nonexistent');</w:t>
      </w:r>
    </w:p>
    <w:p w14:paraId="49C6E178" w14:textId="77777777" w:rsidR="00EE6FEB" w:rsidRDefault="00EE6FEB"/>
    <w:p w14:paraId="6DC49B7F" w14:textId="77777777" w:rsidR="00EE6FEB" w:rsidRDefault="00EE6FEB">
      <w:r>
        <w:t>INSERT INTO  "Customer_campaign_details_p1" ("Customer_id", "contact", "month", "day_of_week", "duration", "campaign", "pdays", "previous", "poutcome") VALUES (453, 'telephone', 'may', 'tue', 128, '1', 999, '0', 'nonexistent');</w:t>
      </w:r>
    </w:p>
    <w:p w14:paraId="2A8E4E59" w14:textId="77777777" w:rsidR="00EE6FEB" w:rsidRDefault="00EE6FEB"/>
    <w:p w14:paraId="306085DF" w14:textId="77777777" w:rsidR="00EE6FEB" w:rsidRDefault="00EE6FEB">
      <w:r>
        <w:t>INSERT INTO  "Customer_campaign_details_p1" ("Customer_id", "contact", "month", "day_of_week", "duration", "campaign", "pdays", "previous", "poutcome") VALUES (454, 'telephone', 'may', 'tue', 166, '2', 999, '0', 'nonexistent');</w:t>
      </w:r>
    </w:p>
    <w:p w14:paraId="01FC982D" w14:textId="77777777" w:rsidR="00EE6FEB" w:rsidRDefault="00EE6FEB"/>
    <w:p w14:paraId="5266B9DB" w14:textId="77777777" w:rsidR="00EE6FEB" w:rsidRDefault="00EE6FEB">
      <w:r>
        <w:t>INSERT INTO  "Customer_campaign_details_p1" ("Customer_id", "contact", "month", "day_of_week", "duration", "campaign", "pdays", "previous", "poutcome") VALUES (455, 'telephone', 'may', 'tue', 91, '1', 999, '0', 'nonexistent');</w:t>
      </w:r>
    </w:p>
    <w:p w14:paraId="49F4F9A7" w14:textId="77777777" w:rsidR="00EE6FEB" w:rsidRDefault="00EE6FEB"/>
    <w:p w14:paraId="561A4625" w14:textId="77777777" w:rsidR="00EE6FEB" w:rsidRDefault="00EE6FEB">
      <w:r>
        <w:t>INSERT INTO  "Customer_campaign_details_p1" ("Customer_id", "contact", "month", "day_of_week", "duration", "campaign", "pdays", "previous", "poutcome") VALUES (456, 'telephone', 'may', 'tue', 267, '2', 999, '0', 'nonexistent');</w:t>
      </w:r>
    </w:p>
    <w:p w14:paraId="4901E869" w14:textId="77777777" w:rsidR="00EE6FEB" w:rsidRDefault="00EE6FEB"/>
    <w:p w14:paraId="693DDE5B" w14:textId="77777777" w:rsidR="00EE6FEB" w:rsidRDefault="00EE6FEB">
      <w:r>
        <w:t>INSERT INTO  "Customer_campaign_details_p1" ("Customer_id", "contact", "month", "day_of_week", "duration", "campaign", "pdays", "previous", "poutcome") VALUES (457, 'telephone', 'may', 'tue', 198, '1', 999, '0', 'nonexistent');</w:t>
      </w:r>
    </w:p>
    <w:p w14:paraId="05883D93" w14:textId="77777777" w:rsidR="00EE6FEB" w:rsidRDefault="00EE6FEB"/>
    <w:p w14:paraId="56AEF52F" w14:textId="77777777" w:rsidR="00EE6FEB" w:rsidRDefault="00EE6FEB">
      <w:r>
        <w:t>INSERT INTO  "Customer_campaign_details_p1" ("Customer_id", "contact", "month", "day_of_week", "duration", "campaign", "pdays", "previous", "poutcome") VALUES (458, 'telephone', 'may', 'tue', 371, '2', 999, '0', 'nonexistent');</w:t>
      </w:r>
    </w:p>
    <w:p w14:paraId="1101028A" w14:textId="77777777" w:rsidR="00EE6FEB" w:rsidRDefault="00EE6FEB"/>
    <w:p w14:paraId="6ECB2246" w14:textId="77777777" w:rsidR="00EE6FEB" w:rsidRDefault="00EE6FEB">
      <w:r>
        <w:t>INSERT INTO  "Customer_campaign_details_p1" ("Customer_id", "contact", "month", "day_of_week", "duration", "campaign", "pdays", "previous", "poutcome") VALUES (459, 'telephone', 'may', 'tue', 221, '1', 999, '0', 'nonexistent');</w:t>
      </w:r>
    </w:p>
    <w:p w14:paraId="01EED5D6" w14:textId="77777777" w:rsidR="00EE6FEB" w:rsidRDefault="00EE6FEB"/>
    <w:p w14:paraId="428E36B4" w14:textId="77777777" w:rsidR="00EE6FEB" w:rsidRDefault="00EE6FEB">
      <w:r>
        <w:t>INSERT INTO  "Customer_campaign_details_p1" ("Customer_id", "contact", "month", "day_of_week", "duration", "campaign", "pdays", "previous", "poutcome") VALUES (460, 'telephone', 'may', 'tue', 310, '1', 999, '0', 'nonexistent');</w:t>
      </w:r>
    </w:p>
    <w:p w14:paraId="64D56790" w14:textId="77777777" w:rsidR="00EE6FEB" w:rsidRDefault="00EE6FEB"/>
    <w:p w14:paraId="69F2FDCA" w14:textId="77777777" w:rsidR="00EE6FEB" w:rsidRDefault="00EE6FEB">
      <w:r>
        <w:t>INSERT INTO  "Customer_campaign_details_p1" ("Customer_id", "contact", "month", "day_of_week", "duration", "campaign", "pdays", "previous", "poutcome") VALUES (461, 'telephone', 'may', 'tue', 158, '1', 999, '0', 'nonexistent');</w:t>
      </w:r>
    </w:p>
    <w:p w14:paraId="29FF1F9A" w14:textId="77777777" w:rsidR="00EE6FEB" w:rsidRDefault="00EE6FEB"/>
    <w:p w14:paraId="3B6C1C08" w14:textId="77777777" w:rsidR="00EE6FEB" w:rsidRDefault="00EE6FEB">
      <w:r>
        <w:t>INSERT INTO  "Customer_campaign_details_p1" ("Customer_id", "contact", "month", "day_of_week", "duration", "campaign", "pdays", "previous", "poutcome") VALUES (462, 'telephone', 'may', 'tue', 198, '1', 999, '0', 'nonexistent');</w:t>
      </w:r>
    </w:p>
    <w:p w14:paraId="3D7C2484" w14:textId="77777777" w:rsidR="00EE6FEB" w:rsidRDefault="00EE6FEB"/>
    <w:p w14:paraId="5E91ABFA" w14:textId="77777777" w:rsidR="00EE6FEB" w:rsidRDefault="00EE6FEB">
      <w:r>
        <w:t>INSERT INTO  "Customer_campaign_details_p1" ("Customer_id", "contact", "month", "day_of_week", "duration", "campaign", "pdays", "previous", "poutcome") VALUES (463, 'telephone', 'may', 'tue', 145, '1', 999, '0', 'nonexistent');</w:t>
      </w:r>
    </w:p>
    <w:p w14:paraId="157F6F5D" w14:textId="77777777" w:rsidR="00EE6FEB" w:rsidRDefault="00EE6FEB"/>
    <w:p w14:paraId="54DFF895" w14:textId="77777777" w:rsidR="00EE6FEB" w:rsidRDefault="00EE6FEB">
      <w:r>
        <w:t>INSERT INTO  "Customer_campaign_details_p1" ("Customer_id", "contact", "month", "day_of_week", "duration", "campaign", "pdays", "previous", "poutcome") VALUES (464, 'telephone', 'may', 'tue', 247, '1', 999, '0', 'nonexistent');</w:t>
      </w:r>
    </w:p>
    <w:p w14:paraId="2F505601" w14:textId="77777777" w:rsidR="00EE6FEB" w:rsidRDefault="00EE6FEB"/>
    <w:p w14:paraId="38003117" w14:textId="77777777" w:rsidR="00EE6FEB" w:rsidRDefault="00EE6FEB">
      <w:r>
        <w:t>INSERT INTO  "Customer_campaign_details_p1" ("Customer_id", "contact", "month", "day_of_week", "duration", "campaign", "pdays", "previous", "poutcome") VALUES (465, 'telephone', 'may', 'tue', 102, '1', 999, '0', 'nonexistent');</w:t>
      </w:r>
    </w:p>
    <w:p w14:paraId="7A681931" w14:textId="77777777" w:rsidR="00EE6FEB" w:rsidRDefault="00EE6FEB"/>
    <w:p w14:paraId="069B64D7" w14:textId="77777777" w:rsidR="00EE6FEB" w:rsidRDefault="00EE6FEB">
      <w:r>
        <w:t>INSERT INTO  "Customer_campaign_details_p1" ("Customer_id", "contact", "month", "day_of_week", "duration", "campaign", "pdays", "previous", "poutcome") VALUES (466, 'telephone', 'may', 'tue', 179, '2', 999, '0', 'nonexistent');</w:t>
      </w:r>
    </w:p>
    <w:p w14:paraId="12783F49" w14:textId="77777777" w:rsidR="00EE6FEB" w:rsidRDefault="00EE6FEB"/>
    <w:p w14:paraId="2A208952" w14:textId="77777777" w:rsidR="00EE6FEB" w:rsidRDefault="00EE6FEB">
      <w:r>
        <w:t>INSERT INTO  "Customer_campaign_details_p1" ("Customer_id", "contact", "month", "day_of_week", "duration", "campaign", "pdays", "previous", "poutcome") VALUES (467, 'telephone', 'may', 'tue', 73, '1', 999, '0', 'nonexistent');</w:t>
      </w:r>
    </w:p>
    <w:p w14:paraId="3D40D24D" w14:textId="77777777" w:rsidR="00EE6FEB" w:rsidRDefault="00EE6FEB"/>
    <w:p w14:paraId="7AD0A0B2" w14:textId="77777777" w:rsidR="00EE6FEB" w:rsidRDefault="00EE6FEB">
      <w:r>
        <w:t>INSERT INTO  "Customer_campaign_details_p1" ("Customer_id", "contact", "month", "day_of_week", "duration", "campaign", "pdays", "previous", "poutcome") VALUES (468, 'telephone', 'may', 'tue', 263, '2', 999, '0', 'nonexistent');</w:t>
      </w:r>
    </w:p>
    <w:p w14:paraId="30B1CCDE" w14:textId="77777777" w:rsidR="00EE6FEB" w:rsidRDefault="00EE6FEB"/>
    <w:p w14:paraId="300D3266" w14:textId="77777777" w:rsidR="00EE6FEB" w:rsidRDefault="00EE6FEB">
      <w:r>
        <w:t>INSERT INTO  "Customer_campaign_details_p1" ("Customer_id", "contact", "month", "day_of_week", "duration", "campaign", "pdays", "previous", "poutcome") VALUES (469, 'telephone', 'may', 'tue', 342, '2', 999, '0', 'nonexistent');</w:t>
      </w:r>
    </w:p>
    <w:p w14:paraId="05532D0E" w14:textId="77777777" w:rsidR="00EE6FEB" w:rsidRDefault="00EE6FEB"/>
    <w:p w14:paraId="62F415D3" w14:textId="77777777" w:rsidR="00EE6FEB" w:rsidRDefault="00EE6FEB">
      <w:r>
        <w:t>INSERT INTO  "Customer_campaign_details_p1" ("Customer_id", "contact", "month", "day_of_week", "duration", "campaign", "pdays", "previous", "poutcome") VALUES (470, 'telephone', 'may', 'tue', 41, '1', 999, '0', 'nonexistent');</w:t>
      </w:r>
    </w:p>
    <w:p w14:paraId="48F63224" w14:textId="77777777" w:rsidR="00EE6FEB" w:rsidRDefault="00EE6FEB"/>
    <w:p w14:paraId="27EE7DE6" w14:textId="77777777" w:rsidR="00EE6FEB" w:rsidRDefault="00EE6FEB">
      <w:r>
        <w:t>INSERT INTO  "Customer_campaign_details_p1" ("Customer_id", "contact", "month", "day_of_week", "duration", "campaign", "pdays", "previous", "poutcome") VALUES (471, 'telephone', 'may', 'tue', 13, '1', 999, '0', 'nonexistent');</w:t>
      </w:r>
    </w:p>
    <w:p w14:paraId="0360ACD6" w14:textId="77777777" w:rsidR="00EE6FEB" w:rsidRDefault="00EE6FEB"/>
    <w:p w14:paraId="2ED33DC6" w14:textId="77777777" w:rsidR="00EE6FEB" w:rsidRDefault="00EE6FEB">
      <w:r>
        <w:t>INSERT INTO  "Customer_campaign_details_p1" ("Customer_id", "contact", "month", "day_of_week", "duration", "campaign", "pdays", "previous", "poutcome") VALUES (472, 'telephone', 'may', 'tue', 79, '2', 999, '0', 'nonexistent');</w:t>
      </w:r>
    </w:p>
    <w:p w14:paraId="78F598F6" w14:textId="77777777" w:rsidR="00EE6FEB" w:rsidRDefault="00EE6FEB"/>
    <w:p w14:paraId="00FA12E0" w14:textId="77777777" w:rsidR="00EE6FEB" w:rsidRDefault="00EE6FEB">
      <w:r>
        <w:t>INSERT INTO  "Customer_campaign_details_p1" ("Customer_id", "contact", "month", "day_of_week", "duration", "campaign", "pdays", "previous", "poutcome") VALUES (473, 'telephone', 'may', 'tue', 162, '1', 999, '0', 'nonexistent');</w:t>
      </w:r>
    </w:p>
    <w:p w14:paraId="14B2D872" w14:textId="77777777" w:rsidR="00EE6FEB" w:rsidRDefault="00EE6FEB"/>
    <w:p w14:paraId="2C264251" w14:textId="77777777" w:rsidR="00EE6FEB" w:rsidRDefault="00EE6FEB">
      <w:r>
        <w:t>INSERT INTO  "Customer_campaign_details_p1" ("Customer_id", "contact", "month", "day_of_week", "duration", "campaign", "pdays", "previous", "poutcome") VALUES (474, 'telephone', 'may', 'tue', 150, '1', 999, '0', 'nonexistent');</w:t>
      </w:r>
    </w:p>
    <w:p w14:paraId="52CAE58B" w14:textId="77777777" w:rsidR="00EE6FEB" w:rsidRDefault="00EE6FEB"/>
    <w:p w14:paraId="4CD4EBF6" w14:textId="77777777" w:rsidR="00EE6FEB" w:rsidRDefault="00EE6FEB">
      <w:r>
        <w:t>INSERT INTO  "Customer_campaign_details_p1" ("Customer_id", "contact", "month", "day_of_week", "duration", "campaign", "pdays", "previous", "poutcome") VALUES (475, 'telephone', 'may', 'tue', 26, '1', 999, '0', 'nonexistent');</w:t>
      </w:r>
    </w:p>
    <w:p w14:paraId="1F6D1216" w14:textId="77777777" w:rsidR="00EE6FEB" w:rsidRDefault="00EE6FEB"/>
    <w:p w14:paraId="365BA80A" w14:textId="77777777" w:rsidR="00EE6FEB" w:rsidRDefault="00EE6FEB">
      <w:r>
        <w:t>INSERT INTO  "Customer_campaign_details_p1" ("Customer_id", "contact", "month", "day_of_week", "duration", "campaign", "pdays", "previous", "poutcome") VALUES (476, 'telephone', 'may', 'tue', 250, '1', 999, '0', 'nonexistent');</w:t>
      </w:r>
    </w:p>
    <w:p w14:paraId="754A5D7F" w14:textId="77777777" w:rsidR="00EE6FEB" w:rsidRDefault="00EE6FEB"/>
    <w:p w14:paraId="40F1D77C" w14:textId="77777777" w:rsidR="00EE6FEB" w:rsidRDefault="00EE6FEB">
      <w:r>
        <w:t>INSERT INTO  "Customer_campaign_details_p1" ("Customer_id", "contact", "month", "day_of_week", "duration", "campaign", "pdays", "previous", "poutcome") VALUES (477, 'telephone', 'may', 'tue', 792, '1', 999, '0', 'nonexistent');</w:t>
      </w:r>
    </w:p>
    <w:p w14:paraId="18E47DC0" w14:textId="77777777" w:rsidR="00EE6FEB" w:rsidRDefault="00EE6FEB"/>
    <w:p w14:paraId="10B8F017" w14:textId="77777777" w:rsidR="00EE6FEB" w:rsidRDefault="00EE6FEB">
      <w:r>
        <w:t>INSERT INTO  "Customer_campaign_details_p1" ("Customer_id", "contact", "month", "day_of_week", "duration", "campaign", "pdays", "previous", "poutcome") VALUES (478, 'telephone', 'may', 'tue', 146, '1', 999, '0', 'nonexistent');</w:t>
      </w:r>
    </w:p>
    <w:p w14:paraId="21DF64D2" w14:textId="77777777" w:rsidR="00EE6FEB" w:rsidRDefault="00EE6FEB"/>
    <w:p w14:paraId="122B8430" w14:textId="77777777" w:rsidR="00EE6FEB" w:rsidRDefault="00EE6FEB">
      <w:r>
        <w:t>INSERT INTO  "Customer_campaign_details_p1" ("Customer_id", "contact", "month", "day_of_week", "duration", "campaign", "pdays", "previous", "poutcome") VALUES (479, 'telephone', 'may', 'tue', 440, '1', 999, '0', 'nonexistent');</w:t>
      </w:r>
    </w:p>
    <w:p w14:paraId="2A7AEC3F" w14:textId="77777777" w:rsidR="00EE6FEB" w:rsidRDefault="00EE6FEB"/>
    <w:p w14:paraId="48C5F950" w14:textId="77777777" w:rsidR="00EE6FEB" w:rsidRDefault="00EE6FEB">
      <w:r>
        <w:t>INSERT INTO  "Customer_campaign_details_p1" ("Customer_id", "contact", "month", "day_of_week", "duration", "campaign", "pdays", "previous", "poutcome") VALUES (480, 'telephone', 'may', 'tue', 289, '1', 999, '0', 'nonexistent');</w:t>
      </w:r>
    </w:p>
    <w:p w14:paraId="6DFA5664" w14:textId="77777777" w:rsidR="00EE6FEB" w:rsidRDefault="00EE6FEB"/>
    <w:p w14:paraId="37D11C7C" w14:textId="77777777" w:rsidR="00EE6FEB" w:rsidRDefault="00EE6FEB">
      <w:r>
        <w:t>INSERT INTO  "Customer_campaign_details_p1" ("Customer_id", "contact", "month", "day_of_week", "duration", "campaign", "pdays", "previous", "poutcome") VALUES (481, 'telephone', 'may', 'tue', 242, '2', 999, '0', 'nonexistent');</w:t>
      </w:r>
    </w:p>
    <w:p w14:paraId="6C3E9916" w14:textId="77777777" w:rsidR="00EE6FEB" w:rsidRDefault="00EE6FEB"/>
    <w:p w14:paraId="3883CB3E" w14:textId="77777777" w:rsidR="00EE6FEB" w:rsidRDefault="00EE6FEB">
      <w:r>
        <w:t>INSERT INTO  "Customer_campaign_details_p1" ("Customer_id", "contact", "month", "day_of_week", "duration", "campaign", "pdays", "previous", "poutcome") VALUES (482, 'telephone', 'may', 'tue', 123, '1', 999, '0', 'nonexistent');</w:t>
      </w:r>
    </w:p>
    <w:p w14:paraId="3318D2E1" w14:textId="77777777" w:rsidR="00EE6FEB" w:rsidRDefault="00EE6FEB"/>
    <w:p w14:paraId="5A5ED4E8" w14:textId="77777777" w:rsidR="00EE6FEB" w:rsidRDefault="00EE6FEB">
      <w:r>
        <w:t>INSERT INTO  "Customer_campaign_details_p1" ("Customer_id", "contact", "month", "day_of_week", "duration", "campaign", "pdays", "previous", "poutcome") VALUES (483, 'telephone', 'may', 'tue', 161, '2', 999, '0', 'nonexistent');</w:t>
      </w:r>
    </w:p>
    <w:p w14:paraId="031AB9F4" w14:textId="77777777" w:rsidR="00EE6FEB" w:rsidRDefault="00EE6FEB"/>
    <w:p w14:paraId="335C67CF" w14:textId="77777777" w:rsidR="00EE6FEB" w:rsidRDefault="00EE6FEB">
      <w:r>
        <w:t>INSERT INTO  "Customer_campaign_details_p1" ("Customer_id", "contact", "month", "day_of_week", "duration", "campaign", "pdays", "previous", "poutcome") VALUES (484, 'telephone', 'may', 'tue', 268, '2', 999, '0', 'nonexistent');</w:t>
      </w:r>
    </w:p>
    <w:p w14:paraId="7B074372" w14:textId="77777777" w:rsidR="00EE6FEB" w:rsidRDefault="00EE6FEB"/>
    <w:p w14:paraId="60B355B0" w14:textId="77777777" w:rsidR="00EE6FEB" w:rsidRDefault="00EE6FEB">
      <w:r>
        <w:t>INSERT INTO  "Customer_campaign_details_p1" ("Customer_id", "contact", "month", "day_of_week", "duration", "campaign", "pdays", "previous", "poutcome") VALUES (485, 'telephone', 'may', 'tue', 26, '1', 999, '0', 'nonexistent');</w:t>
      </w:r>
    </w:p>
    <w:p w14:paraId="5AEB22B8" w14:textId="77777777" w:rsidR="00EE6FEB" w:rsidRDefault="00EE6FEB"/>
    <w:p w14:paraId="099FC843" w14:textId="77777777" w:rsidR="00EE6FEB" w:rsidRDefault="00EE6FEB">
      <w:r>
        <w:t>INSERT INTO  "Customer_campaign_details_p1" ("Customer_id", "contact", "month", "day_of_week", "duration", "campaign", "pdays", "previous", "poutcome") VALUES (486, 'telephone', 'may', 'tue', 153, '1', 999, '0', 'nonexistent');</w:t>
      </w:r>
    </w:p>
    <w:p w14:paraId="51D25688" w14:textId="77777777" w:rsidR="00EE6FEB" w:rsidRDefault="00EE6FEB"/>
    <w:p w14:paraId="0D4E6EFC" w14:textId="77777777" w:rsidR="00EE6FEB" w:rsidRDefault="00EE6FEB">
      <w:r>
        <w:t>INSERT INTO  "Customer_campaign_details_p1" ("Customer_id", "contact", "month", "day_of_week", "duration", "campaign", "pdays", "previous", "poutcome") VALUES (487, 'telephone', 'may', 'tue', 424, '2', 999, '0', 'nonexistent');</w:t>
      </w:r>
    </w:p>
    <w:p w14:paraId="15046947" w14:textId="77777777" w:rsidR="00EE6FEB" w:rsidRDefault="00EE6FEB"/>
    <w:p w14:paraId="65479751" w14:textId="77777777" w:rsidR="00EE6FEB" w:rsidRDefault="00EE6FEB">
      <w:r>
        <w:t>INSERT INTO  "Customer_campaign_details_p1" ("Customer_id", "contact", "month", "day_of_week", "duration", "campaign", "pdays", "previous", "poutcome") VALUES (488, 'telephone', 'may', 'tue', 375, '1', 999, '0', 'nonexistent');</w:t>
      </w:r>
    </w:p>
    <w:p w14:paraId="0684E60E" w14:textId="77777777" w:rsidR="00EE6FEB" w:rsidRDefault="00EE6FEB"/>
    <w:p w14:paraId="337A6295" w14:textId="77777777" w:rsidR="00EE6FEB" w:rsidRDefault="00EE6FEB">
      <w:r>
        <w:t>INSERT INTO  "Customer_campaign_details_p1" ("Customer_id", "contact", "month", "day_of_week", "duration", "campaign", "pdays", "previous", "poutcome") VALUES (489, 'telephone', 'may', 'tue', 179, '2', 999, '0', 'nonexistent');</w:t>
      </w:r>
    </w:p>
    <w:p w14:paraId="7924AA25" w14:textId="77777777" w:rsidR="00EE6FEB" w:rsidRDefault="00EE6FEB"/>
    <w:p w14:paraId="0EA03A3E" w14:textId="77777777" w:rsidR="00EE6FEB" w:rsidRDefault="00EE6FEB">
      <w:r>
        <w:t>INSERT INTO  "Customer_campaign_details_p1" ("Customer_id", "contact", "month", "day_of_week", "duration", "campaign", "pdays", "previous", "poutcome") VALUES (490, 'telephone', 'may', 'tue', 383, '1', 999, '0', 'nonexistent');</w:t>
      </w:r>
    </w:p>
    <w:p w14:paraId="33E7061C" w14:textId="77777777" w:rsidR="00EE6FEB" w:rsidRDefault="00EE6FEB"/>
    <w:p w14:paraId="40E232BE" w14:textId="77777777" w:rsidR="00EE6FEB" w:rsidRDefault="00EE6FEB">
      <w:r>
        <w:t>INSERT INTO  "Customer_campaign_details_p1" ("Customer_id", "contact", "month", "day_of_week", "duration", "campaign", "pdays", "previous", "poutcome") VALUES (491, 'telephone', 'may', 'tue', 440, '1', 999, '0', 'nonexistent');</w:t>
      </w:r>
    </w:p>
    <w:p w14:paraId="40C1834E" w14:textId="77777777" w:rsidR="00EE6FEB" w:rsidRDefault="00EE6FEB"/>
    <w:p w14:paraId="5AD730D5" w14:textId="77777777" w:rsidR="00EE6FEB" w:rsidRDefault="00EE6FEB">
      <w:r>
        <w:t>INSERT INTO  "Customer_campaign_details_p1" ("Customer_id", "contact", "month", "day_of_week", "duration", "campaign", "pdays", "previous", "poutcome") VALUES (492, 'telephone', 'may', 'tue', 195, '1', 999, '0', 'nonexistent');</w:t>
      </w:r>
    </w:p>
    <w:p w14:paraId="0C7951FE" w14:textId="77777777" w:rsidR="00EE6FEB" w:rsidRDefault="00EE6FEB"/>
    <w:p w14:paraId="254B455B" w14:textId="77777777" w:rsidR="00EE6FEB" w:rsidRDefault="00EE6FEB">
      <w:r>
        <w:t>INSERT INTO  "Customer_campaign_details_p1" ("Customer_id", "contact", "month", "day_of_week", "duration", "campaign", "pdays", "previous", "poutcome") VALUES (493, 'telephone', 'may', 'tue', 1297, '3', 999, '0', 'nonexistent');</w:t>
      </w:r>
    </w:p>
    <w:p w14:paraId="53B083DB" w14:textId="77777777" w:rsidR="00EE6FEB" w:rsidRDefault="00EE6FEB"/>
    <w:p w14:paraId="35BF538F" w14:textId="77777777" w:rsidR="00EE6FEB" w:rsidRDefault="00EE6FEB">
      <w:r>
        <w:t>INSERT INTO  "Customer_campaign_details_p1" ("Customer_id", "contact", "month", "day_of_week", "duration", "campaign", "pdays", "previous", "poutcome") VALUES (494, 'telephone', 'may', 'tue', 217, '1', 999, '0', 'nonexistent');</w:t>
      </w:r>
    </w:p>
    <w:p w14:paraId="07F5571D" w14:textId="77777777" w:rsidR="00EE6FEB" w:rsidRDefault="00EE6FEB"/>
    <w:p w14:paraId="6A1BB5EB" w14:textId="77777777" w:rsidR="00EE6FEB" w:rsidRDefault="00EE6FEB">
      <w:r>
        <w:t>INSERT INTO  "Customer_campaign_details_p1" ("Customer_id", "contact", "month", "day_of_week", "duration", "campaign", "pdays", "previous", "poutcome") VALUES (495, 'telephone', 'may', 'tue', 87, '1', 999, '0', 'nonexistent');</w:t>
      </w:r>
    </w:p>
    <w:p w14:paraId="441EF607" w14:textId="77777777" w:rsidR="00EE6FEB" w:rsidRDefault="00EE6FEB"/>
    <w:p w14:paraId="72D13578" w14:textId="77777777" w:rsidR="00EE6FEB" w:rsidRDefault="00EE6FEB">
      <w:r>
        <w:t>INSERT INTO  "Customer_campaign_details_p1" ("Customer_id", "contact", "month", "day_of_week", "duration", "campaign", "pdays", "previous", "poutcome") VALUES (496, 'telephone', 'may', 'tue', 427, '1', 999, '0', 'nonexistent');</w:t>
      </w:r>
    </w:p>
    <w:p w14:paraId="5EFD2F02" w14:textId="77777777" w:rsidR="00EE6FEB" w:rsidRDefault="00EE6FEB"/>
    <w:p w14:paraId="320147A7" w14:textId="77777777" w:rsidR="00EE6FEB" w:rsidRDefault="00EE6FEB">
      <w:r>
        <w:t>INSERT INTO  "Customer_campaign_details_p1" ("Customer_id", "contact", "month", "day_of_week", "duration", "campaign", "pdays", "previous", "poutcome") VALUES (497, 'telephone', 'may', 'tue', 189, '1', 999, '0', 'nonexistent');</w:t>
      </w:r>
    </w:p>
    <w:p w14:paraId="7626A908" w14:textId="77777777" w:rsidR="00EE6FEB" w:rsidRDefault="00EE6FEB"/>
    <w:p w14:paraId="442F902B" w14:textId="77777777" w:rsidR="00EE6FEB" w:rsidRDefault="00EE6FEB">
      <w:r>
        <w:t>INSERT INTO  "Customer_campaign_details_p1" ("Customer_id", "contact", "month", "day_of_week", "duration", "campaign", "pdays", "previous", "poutcome") VALUES (498, 'telephone', 'may', 'tue', 502, '1', 999, '0', 'nonexistent');</w:t>
      </w:r>
    </w:p>
    <w:p w14:paraId="6FBA89A0" w14:textId="77777777" w:rsidR="00EE6FEB" w:rsidRDefault="00EE6FEB"/>
    <w:p w14:paraId="623EAE51" w14:textId="77777777" w:rsidR="00EE6FEB" w:rsidRDefault="00EE6FEB">
      <w:r>
        <w:t>INSERT INTO  "Customer_campaign_details_p1" ("Customer_id", "contact", "month", "day_of_week", "duration", "campaign", "pdays", "previous", "poutcome") VALUES (499, 'telephone', 'may', 'tue', 260, '1', 999, '0', 'nonexistent');</w:t>
      </w:r>
    </w:p>
    <w:p w14:paraId="19B2488C" w14:textId="77777777" w:rsidR="00EE6FEB" w:rsidRDefault="00EE6FEB"/>
    <w:p w14:paraId="6795E4A5" w14:textId="77777777" w:rsidR="00EE6FEB" w:rsidRDefault="00EE6FEB">
      <w:r>
        <w:t>INSERT INTO  "Customer_campaign_details_p1" ("Customer_id", "contact", "month", "day_of_week", "duration", "campaign", "pdays", "previous", "poutcome") VALUES (500, 'telephone', 'may', 'tue', 209, '1', 999, '0', 'nonexistent');</w:t>
      </w:r>
    </w:p>
    <w:p w14:paraId="7C717A36" w14:textId="77777777" w:rsidR="00EE6FEB" w:rsidRDefault="00EE6FEB"/>
    <w:p w14:paraId="286A5584" w14:textId="77777777" w:rsidR="00EE6FEB" w:rsidRDefault="00EE6FEB">
      <w:r>
        <w:t>INSERT INTO  "Customer_campaign_details_p1" ("Customer_id", "contact", "month", "day_of_week", "duration", "campaign", "pdays", "previous", "poutcome") VALUES (501, 'telephone', 'may', 'tue', 179, '1', 999, '0', 'nonexistent');</w:t>
      </w:r>
    </w:p>
    <w:p w14:paraId="125F7203" w14:textId="77777777" w:rsidR="00EE6FEB" w:rsidRDefault="00EE6FEB"/>
    <w:p w14:paraId="72A59462" w14:textId="77777777" w:rsidR="00EE6FEB" w:rsidRDefault="00EE6FEB">
      <w:r>
        <w:t>INSERT INTO  "Customer_campaign_details_p1" ("Customer_id", "contact", "month", "day_of_week", "duration", "campaign", "pdays", "previous", "poutcome") VALUES (502, 'telephone', 'may', 'tue', 179, '1', 999, '0', 'nonexistent');</w:t>
      </w:r>
    </w:p>
    <w:p w14:paraId="553A75C0" w14:textId="77777777" w:rsidR="00EE6FEB" w:rsidRDefault="00EE6FEB"/>
    <w:p w14:paraId="3EC43438" w14:textId="77777777" w:rsidR="00EE6FEB" w:rsidRDefault="00EE6FEB">
      <w:r>
        <w:t>INSERT INTO  "Customer_campaign_details_p1" ("Customer_id", "contact", "month", "day_of_week", "duration", "campaign", "pdays", "previous", "poutcome") VALUES (503, 'telephone', 'may', 'tue', 69, '1', 999, '0', 'nonexistent');</w:t>
      </w:r>
    </w:p>
    <w:p w14:paraId="081430A6" w14:textId="77777777" w:rsidR="00EE6FEB" w:rsidRDefault="00EE6FEB"/>
    <w:p w14:paraId="099AFDCA" w14:textId="77777777" w:rsidR="00EE6FEB" w:rsidRDefault="00EE6FEB">
      <w:r>
        <w:t>INSERT INTO  "Customer_campaign_details_p1" ("Customer_id", "contact", "month", "day_of_week", "duration", "campaign", "pdays", "previous", "poutcome") VALUES (504, 'telephone', 'may', 'tue', 105, '2', 999, '0', 'nonexistent');</w:t>
      </w:r>
    </w:p>
    <w:p w14:paraId="1A06EBAD" w14:textId="77777777" w:rsidR="00EE6FEB" w:rsidRDefault="00EE6FEB"/>
    <w:p w14:paraId="168C15A8" w14:textId="77777777" w:rsidR="00EE6FEB" w:rsidRDefault="00EE6FEB">
      <w:r>
        <w:t>INSERT INTO  "Customer_campaign_details_p1" ("Customer_id", "contact", "month", "day_of_week", "duration", "campaign", "pdays", "previous", "poutcome") VALUES (505, 'telephone', 'may', 'tue', 266, '3', 999, '0', 'nonexistent');</w:t>
      </w:r>
    </w:p>
    <w:p w14:paraId="17277E4A" w14:textId="77777777" w:rsidR="00EE6FEB" w:rsidRDefault="00EE6FEB"/>
    <w:p w14:paraId="61248F75" w14:textId="77777777" w:rsidR="00EE6FEB" w:rsidRDefault="00EE6FEB">
      <w:r>
        <w:t>INSERT INTO  "Customer_campaign_details_p1" ("Customer_id", "contact", "month", "day_of_week", "duration", "campaign", "pdays", "previous", "poutcome") VALUES (506, 'telephone', 'may', 'tue', 524, '2', 999, '0', 'nonexistent');</w:t>
      </w:r>
    </w:p>
    <w:p w14:paraId="52A06CA5" w14:textId="77777777" w:rsidR="00EE6FEB" w:rsidRDefault="00EE6FEB"/>
    <w:p w14:paraId="6F74DA6B" w14:textId="77777777" w:rsidR="00EE6FEB" w:rsidRDefault="00EE6FEB">
      <w:r>
        <w:t>INSERT INTO  "Customer_campaign_details_p1" ("Customer_id", "contact", "month", "day_of_week", "duration", "campaign", "pdays", "previous", "poutcome") VALUES (507, 'telephone', 'may', 'tue', 155, '2', 999, '0', 'nonexistent');</w:t>
      </w:r>
    </w:p>
    <w:p w14:paraId="70EC2AF6" w14:textId="77777777" w:rsidR="00EE6FEB" w:rsidRDefault="00EE6FEB"/>
    <w:p w14:paraId="2F391561" w14:textId="77777777" w:rsidR="00EE6FEB" w:rsidRDefault="00EE6FEB">
      <w:r>
        <w:t>INSERT INTO  "Customer_campaign_details_p1" ("Customer_id", "contact", "month", "day_of_week", "duration", "campaign", "pdays", "previous", "poutcome") VALUES (508, 'telephone', 'may', 'tue', 162, '2', 999, '0', 'nonexistent');</w:t>
      </w:r>
    </w:p>
    <w:p w14:paraId="3BF60760" w14:textId="77777777" w:rsidR="00EE6FEB" w:rsidRDefault="00EE6FEB"/>
    <w:p w14:paraId="6885BF3F" w14:textId="77777777" w:rsidR="00EE6FEB" w:rsidRDefault="00EE6FEB">
      <w:r>
        <w:t>INSERT INTO  "Customer_campaign_details_p1" ("Customer_id", "contact", "month", "day_of_week", "duration", "campaign", "pdays", "previous", "poutcome") VALUES (509, 'telephone', 'may', 'tue', 316, '4', 999, '0', 'nonexistent');</w:t>
      </w:r>
    </w:p>
    <w:p w14:paraId="6E06B7C3" w14:textId="77777777" w:rsidR="00EE6FEB" w:rsidRDefault="00EE6FEB"/>
    <w:p w14:paraId="12C4B8EA" w14:textId="77777777" w:rsidR="00EE6FEB" w:rsidRDefault="00EE6FEB">
      <w:r>
        <w:t>INSERT INTO  "Customer_campaign_details_p1" ("Customer_id", "contact", "month", "day_of_week", "duration", "campaign", "pdays", "previous", "poutcome") VALUES (510, 'telephone', 'may', 'tue', 695, '3', 999, '0', 'nonexistent');</w:t>
      </w:r>
    </w:p>
    <w:p w14:paraId="1FF6B344" w14:textId="77777777" w:rsidR="00EE6FEB" w:rsidRDefault="00EE6FEB"/>
    <w:p w14:paraId="5647EB67" w14:textId="77777777" w:rsidR="00EE6FEB" w:rsidRDefault="00EE6FEB">
      <w:r>
        <w:t>INSERT INTO  "Customer_campaign_details_p1" ("Customer_id", "contact", "month", "day_of_week", "duration", "campaign", "pdays", "previous", "poutcome") VALUES (511, 'telephone', 'may', 'tue', 76, '4', 999, '0', 'nonexistent');</w:t>
      </w:r>
    </w:p>
    <w:p w14:paraId="201EB4FF" w14:textId="77777777" w:rsidR="00EE6FEB" w:rsidRDefault="00EE6FEB"/>
    <w:p w14:paraId="551267A9" w14:textId="77777777" w:rsidR="00EE6FEB" w:rsidRDefault="00EE6FEB">
      <w:r>
        <w:t>INSERT INTO  "Customer_campaign_details_p1" ("Customer_id", "contact", "month", "day_of_week", "duration", "campaign", "pdays", "previous", "poutcome") VALUES (512, 'telephone', 'may', 'tue', 535, '2', 999, '0', 'nonexistent');</w:t>
      </w:r>
    </w:p>
    <w:p w14:paraId="3E1FB41B" w14:textId="77777777" w:rsidR="00EE6FEB" w:rsidRDefault="00EE6FEB"/>
    <w:p w14:paraId="614D575C" w14:textId="77777777" w:rsidR="00EE6FEB" w:rsidRDefault="00EE6FEB">
      <w:r>
        <w:t>INSERT INTO  "Customer_campaign_details_p1" ("Customer_id", "contact", "month", "day_of_week", "duration", "campaign", "pdays", "previous", "poutcome") VALUES (513, 'telephone', 'may', 'tue', 310, '2', 999, '0', 'nonexistent');</w:t>
      </w:r>
    </w:p>
    <w:p w14:paraId="6F1D3F4F" w14:textId="77777777" w:rsidR="00EE6FEB" w:rsidRDefault="00EE6FEB"/>
    <w:p w14:paraId="5012A033" w14:textId="77777777" w:rsidR="00EE6FEB" w:rsidRDefault="00EE6FEB">
      <w:r>
        <w:t>INSERT INTO  "Customer_campaign_details_p1" ("Customer_id", "contact", "month", "day_of_week", "duration", "campaign", "pdays", "previous", "poutcome") VALUES (514, 'telephone', 'may', 'tue', 390, '3', 999, '0', 'nonexistent');</w:t>
      </w:r>
    </w:p>
    <w:p w14:paraId="7598B0F2" w14:textId="77777777" w:rsidR="00EE6FEB" w:rsidRDefault="00EE6FEB"/>
    <w:p w14:paraId="7DC92DBE" w14:textId="77777777" w:rsidR="00EE6FEB" w:rsidRDefault="00EE6FEB">
      <w:r>
        <w:t>INSERT INTO  "Customer_campaign_details_p1" ("Customer_id", "contact", "month", "day_of_week", "duration", "campaign", "pdays", "previous", "poutcome") VALUES (515, 'telephone', 'may', 'tue', 369, '1', 999, '0', 'nonexistent');</w:t>
      </w:r>
    </w:p>
    <w:p w14:paraId="29ECDFB7" w14:textId="77777777" w:rsidR="00EE6FEB" w:rsidRDefault="00EE6FEB"/>
    <w:p w14:paraId="7F4F3589" w14:textId="77777777" w:rsidR="00EE6FEB" w:rsidRDefault="00EE6FEB">
      <w:r>
        <w:t>INSERT INTO  "Customer_campaign_details_p1" ("Customer_id", "contact", "month", "day_of_week", "duration", "campaign", "pdays", "previous", "poutcome") VALUES (516, 'telephone', 'may', 'tue', 112, '2', 999, '0', 'nonexistent');</w:t>
      </w:r>
    </w:p>
    <w:p w14:paraId="1CC5C29B" w14:textId="77777777" w:rsidR="00EE6FEB" w:rsidRDefault="00EE6FEB"/>
    <w:p w14:paraId="69C77545" w14:textId="77777777" w:rsidR="00EE6FEB" w:rsidRDefault="00EE6FEB">
      <w:r>
        <w:t>INSERT INTO  "Customer_campaign_details_p1" ("Customer_id", "contact", "month", "day_of_week", "duration", "campaign", "pdays", "previous", "poutcome") VALUES (517, 'telephone', 'may', 'tue', 79, '1', 999, '0', 'nonexistent');</w:t>
      </w:r>
    </w:p>
    <w:p w14:paraId="23EAC46A" w14:textId="77777777" w:rsidR="00EE6FEB" w:rsidRDefault="00EE6FEB"/>
    <w:p w14:paraId="007DE304" w14:textId="77777777" w:rsidR="00EE6FEB" w:rsidRDefault="00EE6FEB">
      <w:r>
        <w:t>INSERT INTO  "Customer_campaign_details_p1" ("Customer_id", "contact", "month", "day_of_week", "duration", "campaign", "pdays", "previous", "poutcome") VALUES (518, 'telephone', 'may', 'tue', 140, '2', 999, '0', 'nonexistent');</w:t>
      </w:r>
    </w:p>
    <w:p w14:paraId="787AAF05" w14:textId="77777777" w:rsidR="00EE6FEB" w:rsidRDefault="00EE6FEB"/>
    <w:p w14:paraId="15995738" w14:textId="77777777" w:rsidR="00EE6FEB" w:rsidRDefault="00EE6FEB">
      <w:r>
        <w:t>INSERT INTO  "Customer_campaign_details_p1" ("Customer_id", "contact", "month", "day_of_week", "duration", "campaign", "pdays", "previous", "poutcome") VALUES (519, 'telephone', 'may', 'tue', 315, '1', 999, '0', 'nonexistent');</w:t>
      </w:r>
    </w:p>
    <w:p w14:paraId="36B3BCDC" w14:textId="77777777" w:rsidR="00EE6FEB" w:rsidRDefault="00EE6FEB"/>
    <w:p w14:paraId="286122A2" w14:textId="77777777" w:rsidR="00EE6FEB" w:rsidRDefault="00EE6FEB">
      <w:r>
        <w:t>INSERT INTO  "Customer_campaign_details_p1" ("Customer_id", "contact", "month", "day_of_week", "duration", "campaign", "pdays", "previous", "poutcome") VALUES (520, 'telephone', 'may', 'tue', 262, '2', 999, '0', 'nonexistent');</w:t>
      </w:r>
    </w:p>
    <w:p w14:paraId="317A6B1B" w14:textId="77777777" w:rsidR="00EE6FEB" w:rsidRDefault="00EE6FEB"/>
    <w:p w14:paraId="406BC4DF" w14:textId="77777777" w:rsidR="00EE6FEB" w:rsidRDefault="00EE6FEB">
      <w:r>
        <w:t>INSERT INTO  "Customer_campaign_details_p1" ("Customer_id", "contact", "month", "day_of_week", "duration", "campaign", "pdays", "previous", "poutcome") VALUES (521, 'telephone', 'may', 'tue', 174, '2', 999, '0', 'nonexistent');</w:t>
      </w:r>
    </w:p>
    <w:p w14:paraId="016C8598" w14:textId="77777777" w:rsidR="00EE6FEB" w:rsidRDefault="00EE6FEB"/>
    <w:p w14:paraId="3B4DBEE2" w14:textId="77777777" w:rsidR="00EE6FEB" w:rsidRDefault="00EE6FEB">
      <w:r>
        <w:t>INSERT INTO  "Customer_campaign_details_p1" ("Customer_id", "contact", "month", "day_of_week", "duration", "campaign", "pdays", "previous", "poutcome") VALUES (522, 'telephone', 'may', 'tue', 424, '2', 999, '0', 'nonexistent');</w:t>
      </w:r>
    </w:p>
    <w:p w14:paraId="30A0B374" w14:textId="77777777" w:rsidR="00EE6FEB" w:rsidRDefault="00EE6FEB"/>
    <w:p w14:paraId="201135CB" w14:textId="77777777" w:rsidR="00EE6FEB" w:rsidRDefault="00EE6FEB">
      <w:r>
        <w:t>INSERT INTO  "Customer_campaign_details_p1" ("Customer_id", "contact", "month", "day_of_week", "duration", "campaign", "pdays", "previous", "poutcome") VALUES (523, 'telephone', 'may', 'tue', 135, '1', 999, '0', 'nonexistent');</w:t>
      </w:r>
    </w:p>
    <w:p w14:paraId="4F497F9E" w14:textId="77777777" w:rsidR="00EE6FEB" w:rsidRDefault="00EE6FEB"/>
    <w:p w14:paraId="51B1A631" w14:textId="77777777" w:rsidR="00EE6FEB" w:rsidRDefault="00EE6FEB">
      <w:r>
        <w:t>INSERT INTO  "Customer_campaign_details_p1" ("Customer_id", "contact", "month", "day_of_week", "duration", "campaign", "pdays", "previous", "poutcome") VALUES (524, 'telephone', 'may', 'tue', 36, '5', 999, '0', 'nonexistent');</w:t>
      </w:r>
    </w:p>
    <w:p w14:paraId="27417ED1" w14:textId="77777777" w:rsidR="00EE6FEB" w:rsidRDefault="00EE6FEB"/>
    <w:p w14:paraId="16AAE9AD" w14:textId="77777777" w:rsidR="00EE6FEB" w:rsidRDefault="00EE6FEB">
      <w:r>
        <w:t>INSERT INTO  "Customer_campaign_details_p1" ("Customer_id", "contact", "month", "day_of_week", "duration", "campaign", "pdays", "previous", "poutcome") VALUES (525, 'telephone', 'may', 'tue', 1906, '3', 999, '0', 'nonexistent');</w:t>
      </w:r>
    </w:p>
    <w:p w14:paraId="35D34BD8" w14:textId="77777777" w:rsidR="00EE6FEB" w:rsidRDefault="00EE6FEB"/>
    <w:p w14:paraId="06116794" w14:textId="77777777" w:rsidR="00EE6FEB" w:rsidRDefault="00EE6FEB">
      <w:r>
        <w:t>INSERT INTO  "Customer_campaign_details_p1" ("Customer_id", "contact", "month", "day_of_week", "duration", "campaign", "pdays", "previous", "poutcome") VALUES (526, 'telephone', 'may', 'tue', 135, '1', 999, '0', 'nonexistent');</w:t>
      </w:r>
    </w:p>
    <w:p w14:paraId="64BF3E87" w14:textId="77777777" w:rsidR="00EE6FEB" w:rsidRDefault="00EE6FEB"/>
    <w:p w14:paraId="17CEAFDD" w14:textId="77777777" w:rsidR="00EE6FEB" w:rsidRDefault="00EE6FEB">
      <w:r>
        <w:t>INSERT INTO  "Customer_campaign_details_p1" ("Customer_id", "contact", "month", "day_of_week", "duration", "campaign", "pdays", "previous", "poutcome") VALUES (527, 'telephone', 'may', 'tue', 147, '2', 999, '0', 'nonexistent');</w:t>
      </w:r>
    </w:p>
    <w:p w14:paraId="6F3D7D8F" w14:textId="77777777" w:rsidR="00EE6FEB" w:rsidRDefault="00EE6FEB"/>
    <w:p w14:paraId="2506D3B5" w14:textId="77777777" w:rsidR="00EE6FEB" w:rsidRDefault="00EE6FEB">
      <w:r>
        <w:t>INSERT INTO  "Customer_campaign_details_p1" ("Customer_id", "contact", "month", "day_of_week", "duration", "campaign", "pdays", "previous", "poutcome") VALUES (528, 'telephone', 'may', 'tue', 407, '2', 999, '0', 'nonexistent');</w:t>
      </w:r>
    </w:p>
    <w:p w14:paraId="11F48ADE" w14:textId="77777777" w:rsidR="00EE6FEB" w:rsidRDefault="00EE6FEB"/>
    <w:p w14:paraId="6D801E65" w14:textId="77777777" w:rsidR="00EE6FEB" w:rsidRDefault="00EE6FEB">
      <w:r>
        <w:t>INSERT INTO  "Customer_campaign_details_p1" ("Customer_id", "contact", "month", "day_of_week", "duration", "campaign", "pdays", "previous", "poutcome") VALUES (529, 'telephone', 'may', 'tue', 402, '4', 999, '0', 'nonexistent');</w:t>
      </w:r>
    </w:p>
    <w:p w14:paraId="671AE7EC" w14:textId="77777777" w:rsidR="00EE6FEB" w:rsidRDefault="00EE6FEB"/>
    <w:p w14:paraId="0E4043D8" w14:textId="77777777" w:rsidR="00EE6FEB" w:rsidRDefault="00EE6FEB">
      <w:r>
        <w:t>INSERT INTO  "Customer_campaign_details_p1" ("Customer_id", "contact", "month", "day_of_week", "duration", "campaign", "pdays", "previous", "poutcome") VALUES (530, 'telephone', 'may', 'tue', 209, '1', 999, '0', 'nonexistent');</w:t>
      </w:r>
    </w:p>
    <w:p w14:paraId="527779A7" w14:textId="77777777" w:rsidR="00EE6FEB" w:rsidRDefault="00EE6FEB"/>
    <w:p w14:paraId="4C82E0BF" w14:textId="77777777" w:rsidR="00EE6FEB" w:rsidRDefault="00EE6FEB">
      <w:r>
        <w:t>INSERT INTO  "Customer_campaign_details_p1" ("Customer_id", "contact", "month", "day_of_week", "duration", "campaign", "pdays", "previous", "poutcome") VALUES (531, 'telephone', 'may', 'tue', 92, '2', 999, '0', 'nonexistent');</w:t>
      </w:r>
    </w:p>
    <w:p w14:paraId="53F4DA80" w14:textId="77777777" w:rsidR="00EE6FEB" w:rsidRDefault="00EE6FEB"/>
    <w:p w14:paraId="736F358A" w14:textId="77777777" w:rsidR="00EE6FEB" w:rsidRDefault="00EE6FEB">
      <w:r>
        <w:t>INSERT INTO  "Customer_campaign_details_p1" ("Customer_id", "contact", "month", "day_of_week", "duration", "campaign", "pdays", "previous", "poutcome") VALUES (532, 'telephone', 'may', 'tue', 208, '1', 999, '0', 'nonexistent');</w:t>
      </w:r>
    </w:p>
    <w:p w14:paraId="0C65F58F" w14:textId="77777777" w:rsidR="00EE6FEB" w:rsidRDefault="00EE6FEB"/>
    <w:p w14:paraId="3E8A1D55" w14:textId="77777777" w:rsidR="00EE6FEB" w:rsidRDefault="00EE6FEB">
      <w:r>
        <w:t>INSERT INTO  "Customer_campaign_details_p1" ("Customer_id", "contact", "month", "day_of_week", "duration", "campaign", "pdays", "previous", "poutcome") VALUES (533, 'telephone', 'may', 'tue', 193, '1', 999, '0', 'nonexistent');</w:t>
      </w:r>
    </w:p>
    <w:p w14:paraId="53940A10" w14:textId="77777777" w:rsidR="00EE6FEB" w:rsidRDefault="00EE6FEB"/>
    <w:p w14:paraId="7152ECE3" w14:textId="77777777" w:rsidR="00EE6FEB" w:rsidRDefault="00EE6FEB">
      <w:r>
        <w:t>INSERT INTO  "Customer_campaign_details_p1" ("Customer_id", "contact", "month", "day_of_week", "duration", "campaign", "pdays", "previous", "poutcome") VALUES (534, 'telephone', 'may', 'tue', 65, '1', 999, '0', 'nonexistent');</w:t>
      </w:r>
    </w:p>
    <w:p w14:paraId="1556C1F2" w14:textId="77777777" w:rsidR="00EE6FEB" w:rsidRDefault="00EE6FEB"/>
    <w:p w14:paraId="3C5B0F98" w14:textId="77777777" w:rsidR="00EE6FEB" w:rsidRDefault="00EE6FEB">
      <w:r>
        <w:t>INSERT INTO  "Customer_campaign_details_p1" ("Customer_id", "contact", "month", "day_of_week", "duration", "campaign", "pdays", "previous", "poutcome") VALUES (535, 'telephone', 'may', 'tue', 284, '2', 999, '0', 'nonexistent');</w:t>
      </w:r>
    </w:p>
    <w:p w14:paraId="0C721A48" w14:textId="77777777" w:rsidR="00EE6FEB" w:rsidRDefault="00EE6FEB"/>
    <w:p w14:paraId="1066EA64" w14:textId="77777777" w:rsidR="00EE6FEB" w:rsidRDefault="00EE6FEB">
      <w:r>
        <w:t>INSERT INTO  "Customer_campaign_details_p1" ("Customer_id", "contact", "month", "day_of_week", "duration", "campaign", "pdays", "previous", "poutcome") VALUES (536, 'telephone', 'may', 'tue', 285, '1', 999, '0', 'nonexistent');</w:t>
      </w:r>
    </w:p>
    <w:p w14:paraId="573AB493" w14:textId="77777777" w:rsidR="00EE6FEB" w:rsidRDefault="00EE6FEB"/>
    <w:p w14:paraId="022E58BA" w14:textId="77777777" w:rsidR="00EE6FEB" w:rsidRDefault="00EE6FEB">
      <w:r>
        <w:t>INSERT INTO  "Customer_campaign_details_p1" ("Customer_id", "contact", "month", "day_of_week", "duration", "campaign", "pdays", "previous", "poutcome") VALUES (537, 'telephone', 'may', 'tue', 231, '1', 999, '0', 'nonexistent');</w:t>
      </w:r>
    </w:p>
    <w:p w14:paraId="470E8B92" w14:textId="77777777" w:rsidR="00EE6FEB" w:rsidRDefault="00EE6FEB"/>
    <w:p w14:paraId="140D3C22" w14:textId="77777777" w:rsidR="00EE6FEB" w:rsidRDefault="00EE6FEB">
      <w:r>
        <w:t>INSERT INTO  "Customer_campaign_details_p1" ("Customer_id", "contact", "month", "day_of_week", "duration", "campaign", "pdays", "previous", "poutcome") VALUES (538, 'telephone', 'may', 'tue', 278, '1', 999, '0', 'nonexistent');</w:t>
      </w:r>
    </w:p>
    <w:p w14:paraId="5AC89188" w14:textId="77777777" w:rsidR="00EE6FEB" w:rsidRDefault="00EE6FEB"/>
    <w:p w14:paraId="5B83FC8D" w14:textId="77777777" w:rsidR="00EE6FEB" w:rsidRDefault="00EE6FEB">
      <w:r>
        <w:t>INSERT INTO  "Customer_campaign_details_p1" ("Customer_id", "contact", "month", "day_of_week", "duration", "campaign", "pdays", "previous", "poutcome") VALUES (539, 'telephone', 'may', 'tue', 389, '1', 999, '0', 'nonexistent');</w:t>
      </w:r>
    </w:p>
    <w:p w14:paraId="717C8782" w14:textId="77777777" w:rsidR="00EE6FEB" w:rsidRDefault="00EE6FEB"/>
    <w:p w14:paraId="516781B5" w14:textId="77777777" w:rsidR="00EE6FEB" w:rsidRDefault="00EE6FEB">
      <w:r>
        <w:t>INSERT INTO  "Customer_campaign_details_p1" ("Customer_id", "contact", "month", "day_of_week", "duration", "campaign", "pdays", "previous", "poutcome") VALUES (540, 'telephone', 'may', 'tue', 158, '1', 999, '0', 'nonexistent');</w:t>
      </w:r>
    </w:p>
    <w:p w14:paraId="0AE7E3C9" w14:textId="77777777" w:rsidR="00EE6FEB" w:rsidRDefault="00EE6FEB"/>
    <w:p w14:paraId="7D1A4020" w14:textId="77777777" w:rsidR="00EE6FEB" w:rsidRDefault="00EE6FEB">
      <w:r>
        <w:t>INSERT INTO  "Customer_campaign_details_p1" ("Customer_id", "contact", "month", "day_of_week", "duration", "campaign", "pdays", "previous", "poutcome") VALUES (541, 'telephone', 'may', 'tue', 258, '5', 999, '0', 'nonexistent');</w:t>
      </w:r>
    </w:p>
    <w:p w14:paraId="731B0EF9" w14:textId="77777777" w:rsidR="00EE6FEB" w:rsidRDefault="00EE6FEB"/>
    <w:p w14:paraId="701A5054" w14:textId="77777777" w:rsidR="00EE6FEB" w:rsidRDefault="00EE6FEB">
      <w:r>
        <w:t>INSERT INTO  "Customer_campaign_details_p1" ("Customer_id", "contact", "month", "day_of_week", "duration", "campaign", "pdays", "previous", "poutcome") VALUES (542, 'telephone', 'may', 'tue', 87, '1', 999, '0', 'nonexistent');</w:t>
      </w:r>
    </w:p>
    <w:p w14:paraId="3C8899AE" w14:textId="77777777" w:rsidR="00EE6FEB" w:rsidRDefault="00EE6FEB"/>
    <w:p w14:paraId="5F7C8917" w14:textId="77777777" w:rsidR="00EE6FEB" w:rsidRDefault="00EE6FEB">
      <w:r>
        <w:t>INSERT INTO  "Customer_campaign_details_p1" ("Customer_id", "contact", "month", "day_of_week", "duration", "campaign", "pdays", "previous", "poutcome") VALUES (543, 'telephone', 'may', 'tue', 147, '2', 999, '0', 'nonexistent');</w:t>
      </w:r>
    </w:p>
    <w:p w14:paraId="47A4323D" w14:textId="77777777" w:rsidR="00EE6FEB" w:rsidRDefault="00EE6FEB"/>
    <w:p w14:paraId="012823CF" w14:textId="77777777" w:rsidR="00EE6FEB" w:rsidRDefault="00EE6FEB">
      <w:r>
        <w:t>INSERT INTO  "Customer_campaign_details_p1" ("Customer_id", "contact", "month", "day_of_week", "duration", "campaign", "pdays", "previous", "poutcome") VALUES (544, 'telephone', 'may', 'tue', 635, '1', 999, '0', 'nonexistent');</w:t>
      </w:r>
    </w:p>
    <w:p w14:paraId="7BF260E9" w14:textId="77777777" w:rsidR="00EE6FEB" w:rsidRDefault="00EE6FEB"/>
    <w:p w14:paraId="1C7CCB00" w14:textId="77777777" w:rsidR="00EE6FEB" w:rsidRDefault="00EE6FEB">
      <w:r>
        <w:t>INSERT INTO  "Customer_campaign_details_p1" ("Customer_id", "contact", "month", "day_of_week", "duration", "campaign", "pdays", "previous", "poutcome") VALUES (545, 'telephone', 'may', 'tue', 289, '1', 999, '0', 'nonexistent');</w:t>
      </w:r>
    </w:p>
    <w:p w14:paraId="7A8483DB" w14:textId="77777777" w:rsidR="00EE6FEB" w:rsidRDefault="00EE6FEB"/>
    <w:p w14:paraId="48C365FD" w14:textId="77777777" w:rsidR="00EE6FEB" w:rsidRDefault="00EE6FEB">
      <w:r>
        <w:t>INSERT INTO  "Customer_campaign_details_p1" ("Customer_id", "contact", "month", "day_of_week", "duration", "campaign", "pdays", "previous", "poutcome") VALUES (546, 'telephone', 'may', 'tue', 170, '3', 999, '0', 'nonexistent');</w:t>
      </w:r>
    </w:p>
    <w:p w14:paraId="0B2C7773" w14:textId="77777777" w:rsidR="00EE6FEB" w:rsidRDefault="00EE6FEB"/>
    <w:p w14:paraId="43EF36C4" w14:textId="77777777" w:rsidR="00EE6FEB" w:rsidRDefault="00EE6FEB">
      <w:r>
        <w:t>INSERT INTO  "Customer_campaign_details_p1" ("Customer_id", "contact", "month", "day_of_week", "duration", "campaign", "pdays", "previous", "poutcome") VALUES (547, 'telephone', 'may', 'tue', 802, '1', 999, '0', 'nonexistent');</w:t>
      </w:r>
    </w:p>
    <w:p w14:paraId="4B14DBB0" w14:textId="77777777" w:rsidR="00EE6FEB" w:rsidRDefault="00EE6FEB"/>
    <w:p w14:paraId="7A3CCAA6" w14:textId="77777777" w:rsidR="00EE6FEB" w:rsidRDefault="00EE6FEB">
      <w:r>
        <w:t>INSERT INTO  "Customer_campaign_details_p1" ("Customer_id", "contact", "month", "day_of_week", "duration", "campaign", "pdays", "previous", "poutcome") VALUES (548, 'telephone', 'may', 'tue', 381, '2', 999, '0', 'nonexistent');</w:t>
      </w:r>
    </w:p>
    <w:p w14:paraId="093728BC" w14:textId="77777777" w:rsidR="00EE6FEB" w:rsidRDefault="00EE6FEB"/>
    <w:p w14:paraId="24227377" w14:textId="77777777" w:rsidR="00EE6FEB" w:rsidRDefault="00EE6FEB">
      <w:r>
        <w:t>INSERT INTO  "Customer_campaign_details_p1" ("Customer_id", "contact", "month", "day_of_week", "duration", "campaign", "pdays", "previous", "poutcome") VALUES (549, 'telephone', 'may', 'tue', 218, '4', 999, '0', 'nonexistent');</w:t>
      </w:r>
    </w:p>
    <w:p w14:paraId="58B4546D" w14:textId="77777777" w:rsidR="00EE6FEB" w:rsidRDefault="00EE6FEB"/>
    <w:p w14:paraId="1917BC48" w14:textId="77777777" w:rsidR="00EE6FEB" w:rsidRDefault="00EE6FEB">
      <w:r>
        <w:t>INSERT INTO  "Customer_campaign_details_p1" ("Customer_id", "contact", "month", "day_of_week", "duration", "campaign", "pdays", "previous", "poutcome") VALUES (550, 'telephone', 'may', 'tue', 57, '2', 999, '0', 'nonexistent');</w:t>
      </w:r>
    </w:p>
    <w:p w14:paraId="3E9ED219" w14:textId="77777777" w:rsidR="00EE6FEB" w:rsidRDefault="00EE6FEB"/>
    <w:p w14:paraId="6DEEEEE8" w14:textId="77777777" w:rsidR="00EE6FEB" w:rsidRDefault="00EE6FEB">
      <w:r>
        <w:t>INSERT INTO  "Customer_campaign_details_p1" ("Customer_id", "contact", "month", "day_of_week", "duration", "campaign", "pdays", "previous", "poutcome") VALUES (551, 'telephone', 'may', 'tue', 304, '2', 999, '0', 'nonexistent');</w:t>
      </w:r>
    </w:p>
    <w:p w14:paraId="025034B8" w14:textId="77777777" w:rsidR="00EE6FEB" w:rsidRDefault="00EE6FEB"/>
    <w:p w14:paraId="5A0322D3" w14:textId="77777777" w:rsidR="00EE6FEB" w:rsidRDefault="00EE6FEB">
      <w:r>
        <w:t>INSERT INTO  "Customer_campaign_details_p1" ("Customer_id", "contact", "month", "day_of_week", "duration", "campaign", "pdays", "previous", "poutcome") VALUES (552, 'telephone', 'may', 'tue', 241, '3', 999, '0', 'nonexistent');</w:t>
      </w:r>
    </w:p>
    <w:p w14:paraId="455BEA65" w14:textId="77777777" w:rsidR="00EE6FEB" w:rsidRDefault="00EE6FEB"/>
    <w:p w14:paraId="723C0B31" w14:textId="77777777" w:rsidR="00EE6FEB" w:rsidRDefault="00EE6FEB">
      <w:r>
        <w:t>INSERT INTO  "Customer_campaign_details_p1" ("Customer_id", "contact", "month", "day_of_week", "duration", "campaign", "pdays", "previous", "poutcome") VALUES (553, 'telephone', 'may', 'tue', 230, '1', 999, '0', 'nonexistent');</w:t>
      </w:r>
    </w:p>
    <w:p w14:paraId="0486433A" w14:textId="77777777" w:rsidR="00EE6FEB" w:rsidRDefault="00EE6FEB"/>
    <w:p w14:paraId="2DCDB541" w14:textId="77777777" w:rsidR="00EE6FEB" w:rsidRDefault="00EE6FEB">
      <w:r>
        <w:t>INSERT INTO  "Customer_campaign_details_p1" ("Customer_id", "contact", "month", "day_of_week", "duration", "campaign", "pdays", "previous", "poutcome") VALUES (554, 'telephone', 'may', 'tue', 79, '4', 999, '0', 'nonexistent');</w:t>
      </w:r>
    </w:p>
    <w:p w14:paraId="47AF4665" w14:textId="77777777" w:rsidR="00EE6FEB" w:rsidRDefault="00EE6FEB"/>
    <w:p w14:paraId="2A2C6AFB" w14:textId="77777777" w:rsidR="00EE6FEB" w:rsidRDefault="00EE6FEB">
      <w:r>
        <w:t>INSERT INTO  "Customer_campaign_details_p1" ("Customer_id", "contact", "month", "day_of_week", "duration", "campaign", "pdays", "previous", "poutcome") VALUES (555, 'telephone', 'may', 'tue', 262, '3', 999, '0', 'nonexistent');</w:t>
      </w:r>
    </w:p>
    <w:p w14:paraId="0510F44E" w14:textId="77777777" w:rsidR="00EE6FEB" w:rsidRDefault="00EE6FEB"/>
    <w:p w14:paraId="767914FF" w14:textId="77777777" w:rsidR="00EE6FEB" w:rsidRDefault="00EE6FEB">
      <w:r>
        <w:t>INSERT INTO  "Customer_campaign_details_p1" ("Customer_id", "contact", "month", "day_of_week", "duration", "campaign", "pdays", "previous", "poutcome") VALUES (556, 'telephone', 'may', 'tue', 392, '2', 999, '0', 'nonexistent');</w:t>
      </w:r>
    </w:p>
    <w:p w14:paraId="1E27717A" w14:textId="77777777" w:rsidR="00EE6FEB" w:rsidRDefault="00EE6FEB"/>
    <w:p w14:paraId="6A390C17" w14:textId="77777777" w:rsidR="00EE6FEB" w:rsidRDefault="00EE6FEB">
      <w:r>
        <w:t>INSERT INTO  "Customer_campaign_details_p1" ("Customer_id", "contact", "month", "day_of_week", "duration", "campaign", "pdays", "previous", "poutcome") VALUES (557, 'telephone', 'may', 'tue', 201, '2', 999, '0', 'nonexistent');</w:t>
      </w:r>
    </w:p>
    <w:p w14:paraId="2991C618" w14:textId="77777777" w:rsidR="00EE6FEB" w:rsidRDefault="00EE6FEB"/>
    <w:p w14:paraId="5869443C" w14:textId="77777777" w:rsidR="00EE6FEB" w:rsidRDefault="00EE6FEB">
      <w:r>
        <w:t>INSERT INTO  "Customer_campaign_details_p1" ("Customer_id", "contact", "month", "day_of_week", "duration", "campaign", "pdays", "previous", "poutcome") VALUES (558, 'telephone', 'may', 'tue', 252, '1', 999, '0', 'nonexistent');</w:t>
      </w:r>
    </w:p>
    <w:p w14:paraId="596B9081" w14:textId="77777777" w:rsidR="00EE6FEB" w:rsidRDefault="00EE6FEB"/>
    <w:p w14:paraId="0E93957C" w14:textId="77777777" w:rsidR="00EE6FEB" w:rsidRDefault="00EE6FEB">
      <w:r>
        <w:t>INSERT INTO  "Customer_campaign_details_p1" ("Customer_id", "contact", "month", "day_of_week", "duration", "campaign", "pdays", "previous", "poutcome") VALUES (559, 'telephone', 'may', 'tue', 329, '1', 999, '0', 'nonexistent');</w:t>
      </w:r>
    </w:p>
    <w:p w14:paraId="4EDA69BF" w14:textId="77777777" w:rsidR="00EE6FEB" w:rsidRDefault="00EE6FEB"/>
    <w:p w14:paraId="2C17AAF7" w14:textId="77777777" w:rsidR="00EE6FEB" w:rsidRDefault="00EE6FEB">
      <w:r>
        <w:t>INSERT INTO  "Customer_campaign_details_p1" ("Customer_id", "contact", "month", "day_of_week", "duration", "campaign", "pdays", "previous", "poutcome") VALUES (560, 'telephone', 'may', 'tue', 328, '2', 999, '0', 'nonexistent');</w:t>
      </w:r>
    </w:p>
    <w:p w14:paraId="230692C2" w14:textId="77777777" w:rsidR="00EE6FEB" w:rsidRDefault="00EE6FEB"/>
    <w:p w14:paraId="4E38EBD3" w14:textId="77777777" w:rsidR="00EE6FEB" w:rsidRDefault="00EE6FEB">
      <w:r>
        <w:t>INSERT INTO  "Customer_campaign_details_p1" ("Customer_id", "contact", "month", "day_of_week", "duration", "campaign", "pdays", "previous", "poutcome") VALUES (561, 'telephone', 'may', 'tue', 191, '2', 999, '0', 'nonexistent');</w:t>
      </w:r>
    </w:p>
    <w:p w14:paraId="78BBE533" w14:textId="77777777" w:rsidR="00EE6FEB" w:rsidRDefault="00EE6FEB"/>
    <w:p w14:paraId="5B54D6C7" w14:textId="77777777" w:rsidR="00EE6FEB" w:rsidRDefault="00EE6FEB">
      <w:r>
        <w:t>INSERT INTO  "Customer_campaign_details_p1" ("Customer_id", "contact", "month", "day_of_week", "duration", "campaign", "pdays", "previous", "poutcome") VALUES (562, 'telephone', 'may', 'tue', 116, '2', 999, '0', 'nonexistent');</w:t>
      </w:r>
    </w:p>
    <w:p w14:paraId="60C076DE" w14:textId="77777777" w:rsidR="00EE6FEB" w:rsidRDefault="00EE6FEB"/>
    <w:p w14:paraId="529D160A" w14:textId="77777777" w:rsidR="00EE6FEB" w:rsidRDefault="00EE6FEB">
      <w:r>
        <w:t>INSERT INTO  "Customer_campaign_details_p1" ("Customer_id", "contact", "month", "day_of_week", "duration", "campaign", "pdays", "previous", "poutcome") VALUES (563, 'telephone', 'may', 'tue', 246, '1', 999, '0', 'nonexistent');</w:t>
      </w:r>
    </w:p>
    <w:p w14:paraId="6F634CFB" w14:textId="77777777" w:rsidR="00EE6FEB" w:rsidRDefault="00EE6FEB"/>
    <w:p w14:paraId="4F8D20BC" w14:textId="77777777" w:rsidR="00EE6FEB" w:rsidRDefault="00EE6FEB">
      <w:r>
        <w:t>INSERT INTO  "Customer_campaign_details_p1" ("Customer_id", "contact", "month", "day_of_week", "duration", "campaign", "pdays", "previous", "poutcome") VALUES (564, 'telephone', 'may', 'tue', 532, '2', 999, '0', 'nonexistent');</w:t>
      </w:r>
    </w:p>
    <w:p w14:paraId="742DA755" w14:textId="77777777" w:rsidR="00EE6FEB" w:rsidRDefault="00EE6FEB"/>
    <w:p w14:paraId="16795C52" w14:textId="77777777" w:rsidR="00EE6FEB" w:rsidRDefault="00EE6FEB">
      <w:r>
        <w:t>INSERT INTO  "Customer_campaign_details_p1" ("Customer_id", "contact", "month", "day_of_week", "duration", "campaign", "pdays", "previous", "poutcome") VALUES (565, 'telephone', 'may', 'tue', 293, '1', 999, '0', 'nonexistent');</w:t>
      </w:r>
    </w:p>
    <w:p w14:paraId="48D773C1" w14:textId="77777777" w:rsidR="00EE6FEB" w:rsidRDefault="00EE6FEB"/>
    <w:p w14:paraId="0C809546" w14:textId="77777777" w:rsidR="00EE6FEB" w:rsidRDefault="00EE6FEB">
      <w:r>
        <w:t>INSERT INTO  "Customer_campaign_details_p1" ("Customer_id", "contact", "month", "day_of_week", "duration", "campaign", "pdays", "previous", "poutcome") VALUES (566, 'telephone', 'may', 'tue', 416, '3', 999, '0', 'nonexistent');</w:t>
      </w:r>
    </w:p>
    <w:p w14:paraId="3BEB4FF5" w14:textId="77777777" w:rsidR="00EE6FEB" w:rsidRDefault="00EE6FEB"/>
    <w:p w14:paraId="4D674651" w14:textId="77777777" w:rsidR="00EE6FEB" w:rsidRDefault="00EE6FEB">
      <w:r>
        <w:t>INSERT INTO  "Customer_campaign_details_p1" ("Customer_id", "contact", "month", "day_of_week", "duration", "campaign", "pdays", "previous", "poutcome") VALUES (567, 'telephone', 'may', 'tue', 37, '2', 999, '0', 'nonexistent');</w:t>
      </w:r>
    </w:p>
    <w:p w14:paraId="0E0162E0" w14:textId="77777777" w:rsidR="00EE6FEB" w:rsidRDefault="00EE6FEB"/>
    <w:p w14:paraId="663AEFDC" w14:textId="77777777" w:rsidR="00EE6FEB" w:rsidRDefault="00EE6FEB">
      <w:r>
        <w:t>INSERT INTO  "Customer_campaign_details_p1" ("Customer_id", "contact", "month", "day_of_week", "duration", "campaign", "pdays", "previous", "poutcome") VALUES (568, 'telephone', 'may', 'tue', 132, '2', 999, '0', 'nonexistent');</w:t>
      </w:r>
    </w:p>
    <w:p w14:paraId="7E10A582" w14:textId="77777777" w:rsidR="00EE6FEB" w:rsidRDefault="00EE6FEB"/>
    <w:p w14:paraId="5FAA5D38" w14:textId="77777777" w:rsidR="00EE6FEB" w:rsidRDefault="00EE6FEB">
      <w:r>
        <w:t>INSERT INTO  "Customer_campaign_details_p1" ("Customer_id", "contact", "month", "day_of_week", "duration", "campaign", "pdays", "previous", "poutcome") VALUES (569, 'telephone', 'may', 'tue', 175, '3', 999, '0', 'nonexistent');</w:t>
      </w:r>
    </w:p>
    <w:p w14:paraId="25C703E3" w14:textId="77777777" w:rsidR="00EE6FEB" w:rsidRDefault="00EE6FEB"/>
    <w:p w14:paraId="5EECED6F" w14:textId="77777777" w:rsidR="00EE6FEB" w:rsidRDefault="00EE6FEB">
      <w:r>
        <w:t>INSERT INTO  "Customer_campaign_details_p1" ("Customer_id", "contact", "month", "day_of_week", "duration", "campaign", "pdays", "previous", "poutcome") VALUES (570, 'telephone', 'may', 'tue', 90, '5', 999, '0', 'nonexistent');</w:t>
      </w:r>
    </w:p>
    <w:p w14:paraId="425DB096" w14:textId="77777777" w:rsidR="00EE6FEB" w:rsidRDefault="00EE6FEB"/>
    <w:p w14:paraId="1F4C4E99" w14:textId="77777777" w:rsidR="00EE6FEB" w:rsidRDefault="00EE6FEB">
      <w:r>
        <w:t>INSERT INTO  "Customer_campaign_details_p1" ("Customer_id", "contact", "month", "day_of_week", "duration", "campaign", "pdays", "previous", "poutcome") VALUES (571, 'telephone', 'may', 'tue', 524, '2', 999, '0', 'nonexistent');</w:t>
      </w:r>
    </w:p>
    <w:p w14:paraId="4D7010D5" w14:textId="77777777" w:rsidR="00EE6FEB" w:rsidRDefault="00EE6FEB"/>
    <w:p w14:paraId="5F429FA2" w14:textId="77777777" w:rsidR="00EE6FEB" w:rsidRDefault="00EE6FEB">
      <w:r>
        <w:t>INSERT INTO  "Customer_campaign_details_p1" ("Customer_id", "contact", "month", "day_of_week", "duration", "campaign", "pdays", "previous", "poutcome") VALUES (572, 'telephone', 'may', 'tue', 29, '3', 999, '0', 'nonexistent');</w:t>
      </w:r>
    </w:p>
    <w:p w14:paraId="19F2E50B" w14:textId="77777777" w:rsidR="00EE6FEB" w:rsidRDefault="00EE6FEB"/>
    <w:p w14:paraId="16498CA6" w14:textId="77777777" w:rsidR="00EE6FEB" w:rsidRDefault="00EE6FEB">
      <w:r>
        <w:t>INSERT INTO  "Customer_campaign_details_p1" ("Customer_id", "contact", "month", "day_of_week", "duration", "campaign", "pdays", "previous", "poutcome") VALUES (573, 'telephone', 'may', 'tue', 311, '2', 999, '0', 'nonexistent');</w:t>
      </w:r>
    </w:p>
    <w:p w14:paraId="1EA571E1" w14:textId="77777777" w:rsidR="00EE6FEB" w:rsidRDefault="00EE6FEB"/>
    <w:p w14:paraId="4C0E99B5" w14:textId="77777777" w:rsidR="00EE6FEB" w:rsidRDefault="00EE6FEB">
      <w:r>
        <w:t>INSERT INTO  "Customer_campaign_details_p1" ("Customer_id", "contact", "month", "day_of_week", "duration", "campaign", "pdays", "previous", "poutcome") VALUES (574, 'telephone', 'may', 'tue', 412, '1', 999, '0', 'nonexistent');</w:t>
      </w:r>
    </w:p>
    <w:p w14:paraId="672B8DD7" w14:textId="77777777" w:rsidR="00EE6FEB" w:rsidRDefault="00EE6FEB"/>
    <w:p w14:paraId="0CED7030" w14:textId="77777777" w:rsidR="00EE6FEB" w:rsidRDefault="00EE6FEB">
      <w:r>
        <w:t>INSERT INTO  "Customer_campaign_details_p1" ("Customer_id", "contact", "month", "day_of_week", "duration", "campaign", "pdays", "previous", "poutcome") VALUES (575, 'telephone', 'may', 'tue', 211, '2', 999, '0', 'nonexistent');</w:t>
      </w:r>
    </w:p>
    <w:p w14:paraId="0BF59750" w14:textId="77777777" w:rsidR="00EE6FEB" w:rsidRDefault="00EE6FEB"/>
    <w:p w14:paraId="67BAA28A" w14:textId="77777777" w:rsidR="00EE6FEB" w:rsidRDefault="00EE6FEB">
      <w:r>
        <w:t>INSERT INTO  "Customer_campaign_details_p1" ("Customer_id", "contact", "month", "day_of_week", "duration", "campaign", "pdays", "previous", "poutcome") VALUES (576, 'telephone', 'may', 'tue', 312, '3', 999, '0', 'nonexistent');</w:t>
      </w:r>
    </w:p>
    <w:p w14:paraId="7DFA7719" w14:textId="77777777" w:rsidR="00EE6FEB" w:rsidRDefault="00EE6FEB"/>
    <w:p w14:paraId="0CB7FAAA" w14:textId="77777777" w:rsidR="00EE6FEB" w:rsidRDefault="00EE6FEB">
      <w:r>
        <w:t>INSERT INTO  "Customer_campaign_details_p1" ("Customer_id", "contact", "month", "day_of_week", "duration", "campaign", "pdays", "previous", "poutcome") VALUES (577, 'telephone', 'may', 'tue', 392, '1', 999, '0', 'nonexistent');</w:t>
      </w:r>
    </w:p>
    <w:p w14:paraId="0917F38C" w14:textId="77777777" w:rsidR="00EE6FEB" w:rsidRDefault="00EE6FEB"/>
    <w:p w14:paraId="76E706A4" w14:textId="77777777" w:rsidR="00EE6FEB" w:rsidRDefault="00EE6FEB">
      <w:r>
        <w:t>INSERT INTO  "Customer_campaign_details_p1" ("Customer_id", "contact", "month", "day_of_week", "duration", "campaign", "pdays", "previous", "poutcome") VALUES (578, 'telephone', 'may', 'tue', 191, '1', 999, '0', 'nonexistent');</w:t>
      </w:r>
    </w:p>
    <w:p w14:paraId="17F6B80B" w14:textId="77777777" w:rsidR="00EE6FEB" w:rsidRDefault="00EE6FEB"/>
    <w:p w14:paraId="6EFF3836" w14:textId="77777777" w:rsidR="00EE6FEB" w:rsidRDefault="00EE6FEB">
      <w:r>
        <w:t>INSERT INTO  "Customer_campaign_details_p1" ("Customer_id", "contact", "month", "day_of_week", "duration", "campaign", "pdays", "previous", "poutcome") VALUES (579, 'telephone', 'may', 'tue', 284, '2', 999, '0', 'nonexistent');</w:t>
      </w:r>
    </w:p>
    <w:p w14:paraId="501C74FD" w14:textId="77777777" w:rsidR="00EE6FEB" w:rsidRDefault="00EE6FEB"/>
    <w:p w14:paraId="6EC0F409" w14:textId="77777777" w:rsidR="00EE6FEB" w:rsidRDefault="00EE6FEB">
      <w:r>
        <w:t>INSERT INTO  "Customer_campaign_details_p1" ("Customer_id", "contact", "month", "day_of_week", "duration", "campaign", "pdays", "previous", "poutcome") VALUES (580, 'telephone', 'may', 'tue', 328, '1', 999, '0', 'nonexistent');</w:t>
      </w:r>
    </w:p>
    <w:p w14:paraId="7B5EED36" w14:textId="77777777" w:rsidR="00EE6FEB" w:rsidRDefault="00EE6FEB"/>
    <w:p w14:paraId="03BF18D9" w14:textId="77777777" w:rsidR="00EE6FEB" w:rsidRDefault="00EE6FEB">
      <w:r>
        <w:t>INSERT INTO  "Customer_campaign_details_p1" ("Customer_id", "contact", "month", "day_of_week", "duration", "campaign", "pdays", "previous", "poutcome") VALUES (581, 'telephone', 'may', 'tue', 100, '1', 999, '0', 'nonexistent');</w:t>
      </w:r>
    </w:p>
    <w:p w14:paraId="5528E36B" w14:textId="77777777" w:rsidR="00EE6FEB" w:rsidRDefault="00EE6FEB"/>
    <w:p w14:paraId="1CA96E9E" w14:textId="77777777" w:rsidR="00EE6FEB" w:rsidRDefault="00EE6FEB">
      <w:r>
        <w:t>INSERT INTO  "Customer_campaign_details_p1" ("Customer_id", "contact", "month", "day_of_week", "duration", "campaign", "pdays", "previous", "poutcome") VALUES (582, 'telephone', 'may', 'tue', 226, '1', 999, '0', 'nonexistent');</w:t>
      </w:r>
    </w:p>
    <w:p w14:paraId="2B0568B5" w14:textId="77777777" w:rsidR="00EE6FEB" w:rsidRDefault="00EE6FEB"/>
    <w:p w14:paraId="098EC245" w14:textId="77777777" w:rsidR="00EE6FEB" w:rsidRDefault="00EE6FEB">
      <w:r>
        <w:t>INSERT INTO  "Customer_campaign_details_p1" ("Customer_id", "contact", "month", "day_of_week", "duration", "campaign", "pdays", "previous", "poutcome") VALUES (583, 'telephone', 'may', 'tue', 507, '1', 999, '0', 'nonexistent');</w:t>
      </w:r>
    </w:p>
    <w:p w14:paraId="44BF94BA" w14:textId="77777777" w:rsidR="00EE6FEB" w:rsidRDefault="00EE6FEB"/>
    <w:p w14:paraId="04B97E3D" w14:textId="77777777" w:rsidR="00EE6FEB" w:rsidRDefault="00EE6FEB">
      <w:r>
        <w:t>INSERT INTO  "Customer_campaign_details_p1" ("Customer_id", "contact", "month", "day_of_week", "duration", "campaign", "pdays", "previous", "poutcome") VALUES (584, 'telephone', 'may', 'tue', 333, '2', 999, '0', 'nonexistent');</w:t>
      </w:r>
    </w:p>
    <w:p w14:paraId="5B2C9564" w14:textId="77777777" w:rsidR="00EE6FEB" w:rsidRDefault="00EE6FEB"/>
    <w:p w14:paraId="586C161D" w14:textId="77777777" w:rsidR="00EE6FEB" w:rsidRDefault="00EE6FEB">
      <w:r>
        <w:t>INSERT INTO  "Customer_campaign_details_p1" ("Customer_id", "contact", "month", "day_of_week", "duration", "campaign", "pdays", "previous", "poutcome") VALUES (585, 'telephone', 'may', 'tue', 128, '2', 999, '0', 'nonexistent');</w:t>
      </w:r>
    </w:p>
    <w:p w14:paraId="459928E2" w14:textId="77777777" w:rsidR="00EE6FEB" w:rsidRDefault="00EE6FEB"/>
    <w:p w14:paraId="1FC2317B" w14:textId="77777777" w:rsidR="00EE6FEB" w:rsidRDefault="00EE6FEB">
      <w:r>
        <w:t>INSERT INTO  "Customer_campaign_details_p1" ("Customer_id", "contact", "month", "day_of_week", "duration", "campaign", "pdays", "previous", "poutcome") VALUES (586, 'telephone', 'may', 'tue', 322, '2', 999, '0', 'nonexistent');</w:t>
      </w:r>
    </w:p>
    <w:p w14:paraId="77F10B2E" w14:textId="77777777" w:rsidR="00EE6FEB" w:rsidRDefault="00EE6FEB"/>
    <w:p w14:paraId="7546D932" w14:textId="77777777" w:rsidR="00EE6FEB" w:rsidRDefault="00EE6FEB">
      <w:r>
        <w:t>INSERT INTO  "Customer_campaign_details_p1" ("Customer_id", "contact", "month", "day_of_week", "duration", "campaign", "pdays", "previous", "poutcome") VALUES (587, 'telephone', 'may', 'tue', 202, '4', 999, '0', 'nonexistent');</w:t>
      </w:r>
    </w:p>
    <w:p w14:paraId="3A074C2D" w14:textId="77777777" w:rsidR="00EE6FEB" w:rsidRDefault="00EE6FEB"/>
    <w:p w14:paraId="45021B4F" w14:textId="77777777" w:rsidR="00EE6FEB" w:rsidRDefault="00EE6FEB">
      <w:r>
        <w:t>INSERT INTO  "Customer_campaign_details_p1" ("Customer_id", "contact", "month", "day_of_week", "duration", "campaign", "pdays", "previous", "poutcome") VALUES (588, 'telephone', 'may', 'tue', 92, '2', 999, '0', 'nonexistent');</w:t>
      </w:r>
    </w:p>
    <w:p w14:paraId="7CDE920B" w14:textId="77777777" w:rsidR="00EE6FEB" w:rsidRDefault="00EE6FEB"/>
    <w:p w14:paraId="0195A2DE" w14:textId="77777777" w:rsidR="00EE6FEB" w:rsidRDefault="00EE6FEB">
      <w:r>
        <w:t>INSERT INTO  "Customer_campaign_details_p1" ("Customer_id", "contact", "month", "day_of_week", "duration", "campaign", "pdays", "previous", "poutcome") VALUES (589, 'telephone', 'may', 'tue', 205, '2', 999, '0', 'nonexistent');</w:t>
      </w:r>
    </w:p>
    <w:p w14:paraId="6495BD4B" w14:textId="77777777" w:rsidR="00EE6FEB" w:rsidRDefault="00EE6FEB"/>
    <w:p w14:paraId="5F8BCB40" w14:textId="77777777" w:rsidR="00EE6FEB" w:rsidRDefault="00EE6FEB">
      <w:r>
        <w:t>INSERT INTO  "Customer_campaign_details_p1" ("Customer_id", "contact", "month", "day_of_week", "duration", "campaign", "pdays", "previous", "poutcome") VALUES (590, 'telephone', 'may', 'tue', 739, '3', 999, '0', 'nonexistent');</w:t>
      </w:r>
    </w:p>
    <w:p w14:paraId="110135DD" w14:textId="77777777" w:rsidR="00EE6FEB" w:rsidRDefault="00EE6FEB"/>
    <w:p w14:paraId="767C0A11" w14:textId="77777777" w:rsidR="00EE6FEB" w:rsidRDefault="00EE6FEB">
      <w:r>
        <w:t>INSERT INTO  "Customer_campaign_details_p1" ("Customer_id", "contact", "month", "day_of_week", "duration", "campaign", "pdays", "previous", "poutcome") VALUES (591, 'telephone', 'may', 'tue', 273, '2', 999, '0', 'nonexistent');</w:t>
      </w:r>
    </w:p>
    <w:p w14:paraId="0F9B2384" w14:textId="77777777" w:rsidR="00EE6FEB" w:rsidRDefault="00EE6FEB"/>
    <w:p w14:paraId="4DAE43D0" w14:textId="77777777" w:rsidR="00EE6FEB" w:rsidRDefault="00EE6FEB">
      <w:r>
        <w:t>INSERT INTO  "Customer_campaign_details_p1" ("Customer_id", "contact", "month", "day_of_week", "duration", "campaign", "pdays", "previous", "poutcome") VALUES (592, 'telephone', 'may', 'tue', 339, '3', 999, '0', 'nonexistent');</w:t>
      </w:r>
    </w:p>
    <w:p w14:paraId="316C59A1" w14:textId="77777777" w:rsidR="00EE6FEB" w:rsidRDefault="00EE6FEB"/>
    <w:p w14:paraId="24B751E0" w14:textId="77777777" w:rsidR="00EE6FEB" w:rsidRDefault="00EE6FEB">
      <w:r>
        <w:t>INSERT INTO  "Customer_campaign_details_p1" ("Customer_id", "contact", "month", "day_of_week", "duration", "campaign", "pdays", "previous", "poutcome") VALUES (593, 'telephone', 'may', 'tue', 262, '1', 999, '0', 'nonexistent');</w:t>
      </w:r>
    </w:p>
    <w:p w14:paraId="27CCD6CB" w14:textId="77777777" w:rsidR="00EE6FEB" w:rsidRDefault="00EE6FEB"/>
    <w:p w14:paraId="7858EA1B" w14:textId="77777777" w:rsidR="00EE6FEB" w:rsidRDefault="00EE6FEB">
      <w:r>
        <w:t>INSERT INTO  "Customer_campaign_details_p1" ("Customer_id", "contact", "month", "day_of_week", "duration", "campaign", "pdays", "previous", "poutcome") VALUES (594, 'telephone', 'may', 'tue', 308, '3', 999, '0', 'nonexistent');</w:t>
      </w:r>
    </w:p>
    <w:p w14:paraId="061A0F24" w14:textId="77777777" w:rsidR="00EE6FEB" w:rsidRDefault="00EE6FEB"/>
    <w:p w14:paraId="30C378F9" w14:textId="77777777" w:rsidR="00EE6FEB" w:rsidRDefault="00EE6FEB">
      <w:r>
        <w:t>INSERT INTO  "Customer_campaign_details_p1" ("Customer_id", "contact", "month", "day_of_week", "duration", "campaign", "pdays", "previous", "poutcome") VALUES (595, 'telephone', 'may', 'tue', 467, '2', 999, '0', 'nonexistent');</w:t>
      </w:r>
    </w:p>
    <w:p w14:paraId="5604B854" w14:textId="77777777" w:rsidR="00EE6FEB" w:rsidRDefault="00EE6FEB"/>
    <w:p w14:paraId="0E20607C" w14:textId="77777777" w:rsidR="00EE6FEB" w:rsidRDefault="00EE6FEB">
      <w:r>
        <w:t>INSERT INTO  "Customer_campaign_details_p1" ("Customer_id", "contact", "month", "day_of_week", "duration", "campaign", "pdays", "previous", "poutcome") VALUES (596, 'telephone', 'may', 'tue', 245, '2', 999, '0', 'nonexistent');</w:t>
      </w:r>
    </w:p>
    <w:p w14:paraId="0B223317" w14:textId="77777777" w:rsidR="00EE6FEB" w:rsidRDefault="00EE6FEB"/>
    <w:p w14:paraId="3A0EBC1E" w14:textId="77777777" w:rsidR="00EE6FEB" w:rsidRDefault="00EE6FEB">
      <w:r>
        <w:t>INSERT INTO  "Customer_campaign_details_p1" ("Customer_id", "contact", "month", "day_of_week", "duration", "campaign", "pdays", "previous", "poutcome") VALUES (597, 'telephone', 'may', 'tue', 160, '3', 999, '0', 'nonexistent');</w:t>
      </w:r>
    </w:p>
    <w:p w14:paraId="62539EAB" w14:textId="77777777" w:rsidR="00EE6FEB" w:rsidRDefault="00EE6FEB"/>
    <w:p w14:paraId="3CFAE2CF" w14:textId="77777777" w:rsidR="00EE6FEB" w:rsidRDefault="00EE6FEB">
      <w:r>
        <w:t>INSERT INTO  "Customer_campaign_details_p1" ("Customer_id", "contact", "month", "day_of_week", "duration", "campaign", "pdays", "previous", "poutcome") VALUES (598, 'telephone', 'may', 'tue', 189, '2', 999, '0', 'nonexistent');</w:t>
      </w:r>
    </w:p>
    <w:p w14:paraId="7FDBED1F" w14:textId="77777777" w:rsidR="00EE6FEB" w:rsidRDefault="00EE6FEB"/>
    <w:p w14:paraId="3324BADE" w14:textId="77777777" w:rsidR="00EE6FEB" w:rsidRDefault="00EE6FEB">
      <w:r>
        <w:t>INSERT INTO  "Customer_campaign_details_p1" ("Customer_id", "contact", "month", "day_of_week", "duration", "campaign", "pdays", "previous", "poutcome") VALUES (599, 'telephone', 'may', 'tue', 477, '1', 999, '0', 'nonexistent');</w:t>
      </w:r>
    </w:p>
    <w:p w14:paraId="2321B330" w14:textId="77777777" w:rsidR="00EE6FEB" w:rsidRDefault="00EE6FEB"/>
    <w:p w14:paraId="5EE3F86D" w14:textId="77777777" w:rsidR="00EE6FEB" w:rsidRDefault="00EE6FEB">
      <w:r>
        <w:t>INSERT INTO  "Customer_campaign_details_p1" ("Customer_id", "contact", "month", "day_of_week", "duration", "campaign", "pdays", "previous", "poutcome") VALUES (600, 'telephone', 'may', 'tue', 65, '3', 999, '0', 'nonexistent');</w:t>
      </w:r>
    </w:p>
    <w:p w14:paraId="6ABE4C14" w14:textId="77777777" w:rsidR="00EE6FEB" w:rsidRDefault="00EE6FEB"/>
    <w:p w14:paraId="21799D58" w14:textId="77777777" w:rsidR="00EE6FEB" w:rsidRDefault="00EE6FEB">
      <w:r>
        <w:t>INSERT INTO  "Customer_campaign_details_p1" ("Customer_id", "contact", "month", "day_of_week", "duration", "campaign", "pdays", "previous", "poutcome") VALUES (601, 'telephone', 'may', 'tue', 191, '1', 999, '0', 'nonexistent');</w:t>
      </w:r>
    </w:p>
    <w:p w14:paraId="5195F908" w14:textId="77777777" w:rsidR="00EE6FEB" w:rsidRDefault="00EE6FEB"/>
    <w:p w14:paraId="017F8D5D" w14:textId="77777777" w:rsidR="00EE6FEB" w:rsidRDefault="00EE6FEB">
      <w:r>
        <w:t>INSERT INTO  "Customer_campaign_details_p1" ("Customer_id", "contact", "month", "day_of_week", "duration", "campaign", "pdays", "previous", "poutcome") VALUES (602, 'telephone', 'may', 'tue', 196, '2', 999, '0', 'nonexistent');</w:t>
      </w:r>
    </w:p>
    <w:p w14:paraId="155EDA04" w14:textId="77777777" w:rsidR="00EE6FEB" w:rsidRDefault="00EE6FEB"/>
    <w:p w14:paraId="72DE8BE4" w14:textId="77777777" w:rsidR="00EE6FEB" w:rsidRDefault="00EE6FEB">
      <w:r>
        <w:t>INSERT INTO  "Customer_campaign_details_p1" ("Customer_id", "contact", "month", "day_of_week", "duration", "campaign", "pdays", "previous", "poutcome") VALUES (603, 'telephone', 'may', 'tue', 221, '2', 999, '0', 'nonexistent');</w:t>
      </w:r>
    </w:p>
    <w:p w14:paraId="5EA99742" w14:textId="77777777" w:rsidR="00EE6FEB" w:rsidRDefault="00EE6FEB"/>
    <w:p w14:paraId="2B1CB717" w14:textId="77777777" w:rsidR="00EE6FEB" w:rsidRDefault="00EE6FEB">
      <w:r>
        <w:t>INSERT INTO  "Customer_campaign_details_p1" ("Customer_id", "contact", "month", "day_of_week", "duration", "campaign", "pdays", "previous", "poutcome") VALUES (604, 'telephone', 'may', 'tue', 197, '2', 999, '0', 'nonexistent');</w:t>
      </w:r>
    </w:p>
    <w:p w14:paraId="07A8A75B" w14:textId="77777777" w:rsidR="00EE6FEB" w:rsidRDefault="00EE6FEB"/>
    <w:p w14:paraId="6C28F1CC" w14:textId="77777777" w:rsidR="00EE6FEB" w:rsidRDefault="00EE6FEB">
      <w:r>
        <w:t>INSERT INTO  "Customer_campaign_details_p1" ("Customer_id", "contact", "month", "day_of_week", "duration", "campaign", "pdays", "previous", "poutcome") VALUES (605, 'telephone', 'may', 'tue', 178, '2', 999, '0', 'nonexistent');</w:t>
      </w:r>
    </w:p>
    <w:p w14:paraId="79D11199" w14:textId="77777777" w:rsidR="00EE6FEB" w:rsidRDefault="00EE6FEB"/>
    <w:p w14:paraId="649D0966" w14:textId="77777777" w:rsidR="00EE6FEB" w:rsidRDefault="00EE6FEB">
      <w:r>
        <w:t>INSERT INTO  "Customer_campaign_details_p1" ("Customer_id", "contact", "month", "day_of_week", "duration", "campaign", "pdays", "previous", "poutcome") VALUES (606, 'telephone', 'may', 'tue', 221, '2', 999, '0', 'nonexistent');</w:t>
      </w:r>
    </w:p>
    <w:p w14:paraId="777E80C4" w14:textId="77777777" w:rsidR="00EE6FEB" w:rsidRDefault="00EE6FEB"/>
    <w:p w14:paraId="4B1EE2ED" w14:textId="77777777" w:rsidR="00EE6FEB" w:rsidRDefault="00EE6FEB">
      <w:r>
        <w:t>INSERT INTO  "Customer_campaign_details_p1" ("Customer_id", "contact", "month", "day_of_week", "duration", "campaign", "pdays", "previous", "poutcome") VALUES (607, 'telephone', 'may', 'tue', 64, '2', 999, '0', 'nonexistent');</w:t>
      </w:r>
    </w:p>
    <w:p w14:paraId="7AF48485" w14:textId="77777777" w:rsidR="00EE6FEB" w:rsidRDefault="00EE6FEB"/>
    <w:p w14:paraId="118CEE23" w14:textId="77777777" w:rsidR="00EE6FEB" w:rsidRDefault="00EE6FEB">
      <w:r>
        <w:t>INSERT INTO  "Customer_campaign_details_p1" ("Customer_id", "contact", "month", "day_of_week", "duration", "campaign", "pdays", "previous", "poutcome") VALUES (608, 'telephone', 'may', 'tue', 75, '2', 999, '0', 'nonexistent');</w:t>
      </w:r>
    </w:p>
    <w:p w14:paraId="66986617" w14:textId="77777777" w:rsidR="00EE6FEB" w:rsidRDefault="00EE6FEB"/>
    <w:p w14:paraId="7F917517" w14:textId="77777777" w:rsidR="00EE6FEB" w:rsidRDefault="00EE6FEB">
      <w:r>
        <w:t>INSERT INTO  "Customer_campaign_details_p1" ("Customer_id", "contact", "month", "day_of_week", "duration", "campaign", "pdays", "previous", "poutcome") VALUES (609, 'telephone', 'may', 'tue', 400, '2', 999, '0', 'nonexistent');</w:t>
      </w:r>
    </w:p>
    <w:p w14:paraId="0A45F369" w14:textId="77777777" w:rsidR="00EE6FEB" w:rsidRDefault="00EE6FEB"/>
    <w:p w14:paraId="3897C6F5" w14:textId="77777777" w:rsidR="00EE6FEB" w:rsidRDefault="00EE6FEB">
      <w:r>
        <w:t>INSERT INTO  "Customer_campaign_details_p1" ("Customer_id", "contact", "month", "day_of_week", "duration", "campaign", "pdays", "previous", "poutcome") VALUES (610, 'telephone', 'may', 'tue', 378, '3', 999, '0', 'nonexistent');</w:t>
      </w:r>
    </w:p>
    <w:p w14:paraId="31B8673E" w14:textId="77777777" w:rsidR="00EE6FEB" w:rsidRDefault="00EE6FEB"/>
    <w:p w14:paraId="0A5D7EE2" w14:textId="77777777" w:rsidR="00EE6FEB" w:rsidRDefault="00EE6FEB">
      <w:r>
        <w:t>INSERT INTO  "Customer_campaign_details_p1" ("Customer_id", "contact", "month", "day_of_week", "duration", "campaign", "pdays", "previous", "poutcome") VALUES (611, 'telephone', 'may', 'tue', 118, '2', 999, '0', 'nonexistent');</w:t>
      </w:r>
    </w:p>
    <w:p w14:paraId="3FD950E9" w14:textId="77777777" w:rsidR="00EE6FEB" w:rsidRDefault="00EE6FEB"/>
    <w:p w14:paraId="0F01C5F3" w14:textId="77777777" w:rsidR="00EE6FEB" w:rsidRDefault="00EE6FEB">
      <w:r>
        <w:t>INSERT INTO  "Customer_campaign_details_p1" ("Customer_id", "contact", "month", "day_of_week", "duration", "campaign", "pdays", "previous", "poutcome") VALUES (612, 'telephone', 'may', 'tue', 1597, '2', 999, '0', 'nonexistent');</w:t>
      </w:r>
    </w:p>
    <w:p w14:paraId="5213C3CF" w14:textId="77777777" w:rsidR="00EE6FEB" w:rsidRDefault="00EE6FEB"/>
    <w:p w14:paraId="5B4BAF71" w14:textId="77777777" w:rsidR="00EE6FEB" w:rsidRDefault="00EE6FEB">
      <w:r>
        <w:t>INSERT INTO  "Customer_campaign_details_p1" ("Customer_id", "contact", "month", "day_of_week", "duration", "campaign", "pdays", "previous", "poutcome") VALUES (613, 'telephone', 'may', 'tue', 346, '2', 999, '0', 'nonexistent');</w:t>
      </w:r>
    </w:p>
    <w:p w14:paraId="01967AB1" w14:textId="77777777" w:rsidR="00EE6FEB" w:rsidRDefault="00EE6FEB"/>
    <w:p w14:paraId="04ED765A" w14:textId="77777777" w:rsidR="00EE6FEB" w:rsidRDefault="00EE6FEB">
      <w:r>
        <w:t>INSERT INTO  "Customer_campaign_details_p1" ("Customer_id", "contact", "month", "day_of_week", "duration", "campaign", "pdays", "previous", "poutcome") VALUES (614, 'telephone', 'may', 'tue', 107, '2', 999, '0', 'nonexistent');</w:t>
      </w:r>
    </w:p>
    <w:p w14:paraId="24E207F5" w14:textId="77777777" w:rsidR="00EE6FEB" w:rsidRDefault="00EE6FEB"/>
    <w:p w14:paraId="0E57F5E4" w14:textId="77777777" w:rsidR="00EE6FEB" w:rsidRDefault="00EE6FEB">
      <w:r>
        <w:t>INSERT INTO  "Customer_campaign_details_p1" ("Customer_id", "contact", "month", "day_of_week", "duration", "campaign", "pdays", "previous", "poutcome") VALUES (615, 'telephone', 'may', 'tue', 60, '3', 999, '0', 'nonexistent');</w:t>
      </w:r>
    </w:p>
    <w:p w14:paraId="5F80E2A3" w14:textId="77777777" w:rsidR="00EE6FEB" w:rsidRDefault="00EE6FEB"/>
    <w:p w14:paraId="6E836F40" w14:textId="77777777" w:rsidR="00EE6FEB" w:rsidRDefault="00EE6FEB">
      <w:r>
        <w:t>INSERT INTO  "Customer_campaign_details_p1" ("Customer_id", "contact", "month", "day_of_week", "duration", "campaign", "pdays", "previous", "poutcome") VALUES (616, 'telephone', 'may', 'tue', 276, '2', 999, '0', 'nonexistent');</w:t>
      </w:r>
    </w:p>
    <w:p w14:paraId="434FDF4A" w14:textId="77777777" w:rsidR="00EE6FEB" w:rsidRDefault="00EE6FEB"/>
    <w:p w14:paraId="6A35E93B" w14:textId="77777777" w:rsidR="00EE6FEB" w:rsidRDefault="00EE6FEB">
      <w:r>
        <w:t>INSERT INTO  "Customer_campaign_details_p1" ("Customer_id", "contact", "month", "day_of_week", "duration", "campaign", "pdays", "previous", "poutcome") VALUES (617, 'telephone', 'may', 'tue', 176, '2', 999, '0', 'nonexistent');</w:t>
      </w:r>
    </w:p>
    <w:p w14:paraId="314163FC" w14:textId="77777777" w:rsidR="00EE6FEB" w:rsidRDefault="00EE6FEB"/>
    <w:p w14:paraId="34A59570" w14:textId="77777777" w:rsidR="00EE6FEB" w:rsidRDefault="00EE6FEB">
      <w:r>
        <w:t>INSERT INTO  "Customer_campaign_details_p1" ("Customer_id", "contact", "month", "day_of_week", "duration", "campaign", "pdays", "previous", "poutcome") VALUES (618, 'telephone', 'may', 'tue', 251, '3', 999, '0', 'nonexistent');</w:t>
      </w:r>
    </w:p>
    <w:p w14:paraId="4F62A9D3" w14:textId="77777777" w:rsidR="00EE6FEB" w:rsidRDefault="00EE6FEB"/>
    <w:p w14:paraId="1719F014" w14:textId="77777777" w:rsidR="00EE6FEB" w:rsidRDefault="00EE6FEB">
      <w:r>
        <w:t>INSERT INTO  "Customer_campaign_details_p1" ("Customer_id", "contact", "month", "day_of_week", "duration", "campaign", "pdays", "previous", "poutcome") VALUES (619, 'telephone', 'may', 'tue', 716, '2', 999, '0', 'nonexistent');</w:t>
      </w:r>
    </w:p>
    <w:p w14:paraId="591BDC5F" w14:textId="77777777" w:rsidR="00EE6FEB" w:rsidRDefault="00EE6FEB"/>
    <w:p w14:paraId="1CE20FB1" w14:textId="77777777" w:rsidR="00EE6FEB" w:rsidRDefault="00EE6FEB">
      <w:r>
        <w:t>INSERT INTO  "Customer_campaign_details_p1" ("Customer_id", "contact", "month", "day_of_week", "duration", "campaign", "pdays", "previous", "poutcome") VALUES (620, 'telephone', 'may', 'tue', 189, '3', 999, '0', 'nonexistent');</w:t>
      </w:r>
    </w:p>
    <w:p w14:paraId="2780B159" w14:textId="77777777" w:rsidR="00EE6FEB" w:rsidRDefault="00EE6FEB"/>
    <w:p w14:paraId="0F207814" w14:textId="77777777" w:rsidR="00EE6FEB" w:rsidRDefault="00EE6FEB">
      <w:r>
        <w:t>INSERT INTO  "Customer_campaign_details_p1" ("Customer_id", "contact", "month", "day_of_week", "duration", "campaign", "pdays", "previous", "poutcome") VALUES (621, 'telephone', 'may', 'tue', 234, '2', 999, '0', 'nonexistent');</w:t>
      </w:r>
    </w:p>
    <w:p w14:paraId="6BAB5B73" w14:textId="77777777" w:rsidR="00EE6FEB" w:rsidRDefault="00EE6FEB"/>
    <w:p w14:paraId="27E02FDB" w14:textId="77777777" w:rsidR="00EE6FEB" w:rsidRDefault="00EE6FEB">
      <w:r>
        <w:t>INSERT INTO  "Customer_campaign_details_p1" ("Customer_id", "contact", "month", "day_of_week", "duration", "campaign", "pdays", "previous", "poutcome") VALUES (622, 'telephone', 'may', 'tue', 79, '2', 999, '0', 'nonexistent');</w:t>
      </w:r>
    </w:p>
    <w:p w14:paraId="5E98BFBF" w14:textId="77777777" w:rsidR="00EE6FEB" w:rsidRDefault="00EE6FEB"/>
    <w:p w14:paraId="2500DE67" w14:textId="77777777" w:rsidR="00EE6FEB" w:rsidRDefault="00EE6FEB">
      <w:r>
        <w:t>INSERT INTO  "Customer_campaign_details_p1" ("Customer_id", "contact", "month", "day_of_week", "duration", "campaign", "pdays", "previous", "poutcome") VALUES (623, 'telephone', 'may', 'tue', 13, '6', 999, '0', 'nonexistent');</w:t>
      </w:r>
    </w:p>
    <w:p w14:paraId="2D60CAFE" w14:textId="77777777" w:rsidR="00EE6FEB" w:rsidRDefault="00EE6FEB"/>
    <w:p w14:paraId="7558473D" w14:textId="77777777" w:rsidR="00EE6FEB" w:rsidRDefault="00EE6FEB">
      <w:r>
        <w:t>INSERT INTO  "Customer_campaign_details_p1" ("Customer_id", "contact", "month", "day_of_week", "duration", "campaign", "pdays", "previous", "poutcome") VALUES (624, 'telephone', 'may', 'tue', 296, '3', 999, '0', 'nonexistent');</w:t>
      </w:r>
    </w:p>
    <w:p w14:paraId="56B1EE9D" w14:textId="77777777" w:rsidR="00EE6FEB" w:rsidRDefault="00EE6FEB"/>
    <w:p w14:paraId="031BD5D4" w14:textId="77777777" w:rsidR="00EE6FEB" w:rsidRDefault="00EE6FEB">
      <w:r>
        <w:t>INSERT INTO  "Customer_campaign_details_p1" ("Customer_id", "contact", "month", "day_of_week", "duration", "campaign", "pdays", "previous", "poutcome") VALUES (625, 'telephone', 'may', 'tue', 114, '2', 999, '0', 'nonexistent');</w:t>
      </w:r>
    </w:p>
    <w:p w14:paraId="5DE6E2DB" w14:textId="77777777" w:rsidR="00EE6FEB" w:rsidRDefault="00EE6FEB"/>
    <w:p w14:paraId="7D99D847" w14:textId="77777777" w:rsidR="00EE6FEB" w:rsidRDefault="00EE6FEB">
      <w:r>
        <w:t>INSERT INTO  "Customer_campaign_details_p1" ("Customer_id", "contact", "month", "day_of_week", "duration", "campaign", "pdays", "previous", "poutcome") VALUES (626, 'telephone', 'may', 'tue', 283, '3', 999, '0', 'nonexistent');</w:t>
      </w:r>
    </w:p>
    <w:p w14:paraId="120B2224" w14:textId="77777777" w:rsidR="00EE6FEB" w:rsidRDefault="00EE6FEB"/>
    <w:p w14:paraId="50298CC7" w14:textId="77777777" w:rsidR="00EE6FEB" w:rsidRDefault="00EE6FEB">
      <w:r>
        <w:t>INSERT INTO  "Customer_campaign_details_p1" ("Customer_id", "contact", "month", "day_of_week", "duration", "campaign", "pdays", "previous", "poutcome") VALUES (627, 'telephone', 'may', 'tue', 109, '2', 999, '0', 'nonexistent');</w:t>
      </w:r>
    </w:p>
    <w:p w14:paraId="650A95FE" w14:textId="77777777" w:rsidR="00EE6FEB" w:rsidRDefault="00EE6FEB"/>
    <w:p w14:paraId="62291A19" w14:textId="77777777" w:rsidR="00EE6FEB" w:rsidRDefault="00EE6FEB">
      <w:r>
        <w:t>INSERT INTO  "Customer_campaign_details_p1" ("Customer_id", "contact", "month", "day_of_week", "duration", "campaign", "pdays", "previous", "poutcome") VALUES (628, 'telephone', 'may', 'tue', 132, '2', 999, '0', 'nonexistent');</w:t>
      </w:r>
    </w:p>
    <w:p w14:paraId="5DDB0F57" w14:textId="77777777" w:rsidR="00EE6FEB" w:rsidRDefault="00EE6FEB"/>
    <w:p w14:paraId="37E869C7" w14:textId="77777777" w:rsidR="00EE6FEB" w:rsidRDefault="00EE6FEB">
      <w:r>
        <w:t>INSERT INTO  "Customer_campaign_details_p1" ("Customer_id", "contact", "month", "day_of_week", "duration", "campaign", "pdays", "previous", "poutcome") VALUES (629, 'telephone', 'may', 'tue', 144, '2', 999, '0', 'nonexistent');</w:t>
      </w:r>
    </w:p>
    <w:p w14:paraId="6A2EC3B8" w14:textId="77777777" w:rsidR="00EE6FEB" w:rsidRDefault="00EE6FEB"/>
    <w:p w14:paraId="1F174E2D" w14:textId="77777777" w:rsidR="00EE6FEB" w:rsidRDefault="00EE6FEB">
      <w:r>
        <w:t>INSERT INTO  "Customer_campaign_details_p1" ("Customer_id", "contact", "month", "day_of_week", "duration", "campaign", "pdays", "previous", "poutcome") VALUES (630, 'telephone', 'may', 'tue', 121, '2', 999, '0', 'nonexistent');</w:t>
      </w:r>
    </w:p>
    <w:p w14:paraId="5C1ED024" w14:textId="77777777" w:rsidR="00EE6FEB" w:rsidRDefault="00EE6FEB"/>
    <w:p w14:paraId="2523CCF9" w14:textId="77777777" w:rsidR="00EE6FEB" w:rsidRDefault="00EE6FEB">
      <w:r>
        <w:t>INSERT INTO  "Customer_campaign_details_p1" ("Customer_id", "contact", "month", "day_of_week", "duration", "campaign", "pdays", "previous", "poutcome") VALUES (631, 'telephone', 'may', 'tue', 95, '3', 999, '0', 'nonexistent');</w:t>
      </w:r>
    </w:p>
    <w:p w14:paraId="697B2267" w14:textId="77777777" w:rsidR="00EE6FEB" w:rsidRDefault="00EE6FEB"/>
    <w:p w14:paraId="33E3C13B" w14:textId="77777777" w:rsidR="00EE6FEB" w:rsidRDefault="00EE6FEB">
      <w:r>
        <w:t>INSERT INTO  "Customer_campaign_details_p1" ("Customer_id", "contact", "month", "day_of_week", "duration", "campaign", "pdays", "previous", "poutcome") VALUES (632, 'telephone', 'may', 'tue', 31, '3', 999, '0', 'nonexistent');</w:t>
      </w:r>
    </w:p>
    <w:p w14:paraId="4378B8EB" w14:textId="77777777" w:rsidR="00EE6FEB" w:rsidRDefault="00EE6FEB"/>
    <w:p w14:paraId="095AE9F7" w14:textId="77777777" w:rsidR="00EE6FEB" w:rsidRDefault="00EE6FEB">
      <w:r>
        <w:t>INSERT INTO  "Customer_campaign_details_p1" ("Customer_id", "contact", "month", "day_of_week", "duration", "campaign", "pdays", "previous", "poutcome") VALUES (633, 'telephone', 'may', 'tue', 112, '3', 999, '0', 'nonexistent');</w:t>
      </w:r>
    </w:p>
    <w:p w14:paraId="7FCE4CFE" w14:textId="77777777" w:rsidR="00EE6FEB" w:rsidRDefault="00EE6FEB"/>
    <w:p w14:paraId="286CA92E" w14:textId="77777777" w:rsidR="00EE6FEB" w:rsidRDefault="00EE6FEB">
      <w:r>
        <w:t>INSERT INTO  "Customer_campaign_details_p1" ("Customer_id", "contact", "month", "day_of_week", "duration", "campaign", "pdays", "previous", "poutcome") VALUES (634, 'telephone', 'may', 'tue', 161, '2', 999, '0', 'nonexistent');</w:t>
      </w:r>
    </w:p>
    <w:p w14:paraId="6BA31BC1" w14:textId="77777777" w:rsidR="00EE6FEB" w:rsidRDefault="00EE6FEB"/>
    <w:p w14:paraId="6B6CB758" w14:textId="77777777" w:rsidR="00EE6FEB" w:rsidRDefault="00EE6FEB">
      <w:r>
        <w:t>INSERT INTO  "Customer_campaign_details_p1" ("Customer_id", "contact", "month", "day_of_week", "duration", "campaign", "pdays", "previous", "poutcome") VALUES (635, 'telephone', 'may', 'tue', 87, '4', 999, '0', 'nonexistent');</w:t>
      </w:r>
    </w:p>
    <w:p w14:paraId="44C28B1A" w14:textId="77777777" w:rsidR="00EE6FEB" w:rsidRDefault="00EE6FEB"/>
    <w:p w14:paraId="765F4014" w14:textId="77777777" w:rsidR="00EE6FEB" w:rsidRDefault="00EE6FEB">
      <w:r>
        <w:t>INSERT INTO  "Customer_campaign_details_p1" ("Customer_id", "contact", "month", "day_of_week", "duration", "campaign", "pdays", "previous", "poutcome") VALUES (636, 'telephone', 'may', 'tue', 593, '2', 999, '0', 'nonexistent');</w:t>
      </w:r>
    </w:p>
    <w:p w14:paraId="3F2A4517" w14:textId="77777777" w:rsidR="00EE6FEB" w:rsidRDefault="00EE6FEB"/>
    <w:p w14:paraId="53A946B7" w14:textId="77777777" w:rsidR="00EE6FEB" w:rsidRDefault="00EE6FEB">
      <w:r>
        <w:t>INSERT INTO  "Customer_campaign_details_p1" ("Customer_id", "contact", "month", "day_of_week", "duration", "campaign", "pdays", "previous", "poutcome") VALUES (637, 'telephone', 'may', 'tue', 99, '2', 999, '0', 'nonexistent');</w:t>
      </w:r>
    </w:p>
    <w:p w14:paraId="200ABFA3" w14:textId="77777777" w:rsidR="00EE6FEB" w:rsidRDefault="00EE6FEB"/>
    <w:p w14:paraId="57668BEE" w14:textId="77777777" w:rsidR="00EE6FEB" w:rsidRDefault="00EE6FEB">
      <w:r>
        <w:t>INSERT INTO  "Customer_campaign_details_p1" ("Customer_id", "contact", "month", "day_of_week", "duration", "campaign", "pdays", "previous", "poutcome") VALUES (638, 'telephone', 'may', 'tue', 198, '2', 999, '0', 'nonexistent');</w:t>
      </w:r>
    </w:p>
    <w:p w14:paraId="141320C0" w14:textId="77777777" w:rsidR="00EE6FEB" w:rsidRDefault="00EE6FEB"/>
    <w:p w14:paraId="3CDC1FD2" w14:textId="77777777" w:rsidR="00EE6FEB" w:rsidRDefault="00EE6FEB">
      <w:r>
        <w:t>INSERT INTO  "Customer_campaign_details_p1" ("Customer_id", "contact", "month", "day_of_week", "duration", "campaign", "pdays", "previous", "poutcome") VALUES (639, 'telephone', 'may', 'tue', 285, '2', 999, '0', 'nonexistent');</w:t>
      </w:r>
    </w:p>
    <w:p w14:paraId="63BD8C5C" w14:textId="77777777" w:rsidR="00EE6FEB" w:rsidRDefault="00EE6FEB"/>
    <w:p w14:paraId="79BE93CA" w14:textId="77777777" w:rsidR="00EE6FEB" w:rsidRDefault="00EE6FEB">
      <w:r>
        <w:t>INSERT INTO  "Customer_campaign_details_p1" ("Customer_id", "contact", "month", "day_of_week", "duration", "campaign", "pdays", "previous", "poutcome") VALUES (640, 'telephone', 'may', 'tue', 190, '3', 999, '0', 'nonexistent');</w:t>
      </w:r>
    </w:p>
    <w:p w14:paraId="1F389B94" w14:textId="77777777" w:rsidR="00EE6FEB" w:rsidRDefault="00EE6FEB"/>
    <w:p w14:paraId="59B54585" w14:textId="77777777" w:rsidR="00EE6FEB" w:rsidRDefault="00EE6FEB">
      <w:r>
        <w:t>INSERT INTO  "Customer_campaign_details_p1" ("Customer_id", "contact", "month", "day_of_week", "duration", "campaign", "pdays", "previous", "poutcome") VALUES (641, 'telephone', 'may', 'tue', 172, '5', 999, '0', 'nonexistent');</w:t>
      </w:r>
    </w:p>
    <w:p w14:paraId="1A38E778" w14:textId="77777777" w:rsidR="00EE6FEB" w:rsidRDefault="00EE6FEB"/>
    <w:p w14:paraId="1414AC81" w14:textId="77777777" w:rsidR="00EE6FEB" w:rsidRDefault="00EE6FEB">
      <w:r>
        <w:t>INSERT INTO  "Customer_campaign_details_p1" ("Customer_id", "contact", "month", "day_of_week", "duration", "campaign", "pdays", "previous", "poutcome") VALUES (642, 'telephone', 'may', 'tue', 174, '2', 999, '0', 'nonexistent');</w:t>
      </w:r>
    </w:p>
    <w:p w14:paraId="782A9665" w14:textId="77777777" w:rsidR="00EE6FEB" w:rsidRDefault="00EE6FEB"/>
    <w:p w14:paraId="14D8901D" w14:textId="77777777" w:rsidR="00EE6FEB" w:rsidRDefault="00EE6FEB">
      <w:r>
        <w:t>INSERT INTO  "Customer_campaign_details_p1" ("Customer_id", "contact", "month", "day_of_week", "duration", "campaign", "pdays", "previous", "poutcome") VALUES (643, 'telephone', 'may', 'tue', 631, '2', 999, '0', 'nonexistent');</w:t>
      </w:r>
    </w:p>
    <w:p w14:paraId="531D5FE8" w14:textId="77777777" w:rsidR="00EE6FEB" w:rsidRDefault="00EE6FEB"/>
    <w:p w14:paraId="28F52A0A" w14:textId="77777777" w:rsidR="00EE6FEB" w:rsidRDefault="00EE6FEB">
      <w:r>
        <w:t>INSERT INTO  "Customer_campaign_details_p1" ("Customer_id", "contact", "month", "day_of_week", "duration", "campaign", "pdays", "previous", "poutcome") VALUES (644, 'telephone', 'may', 'tue', 152, '3', 999, '0', 'nonexistent');</w:t>
      </w:r>
    </w:p>
    <w:p w14:paraId="605A848B" w14:textId="77777777" w:rsidR="00EE6FEB" w:rsidRDefault="00EE6FEB"/>
    <w:p w14:paraId="0B9BAA35" w14:textId="77777777" w:rsidR="00EE6FEB" w:rsidRDefault="00EE6FEB">
      <w:r>
        <w:t>INSERT INTO  "Customer_campaign_details_p1" ("Customer_id", "contact", "month", "day_of_week", "duration", "campaign", "pdays", "previous", "poutcome") VALUES (645, 'telephone', 'may', 'tue', 176, '5', 999, '0', 'nonexistent');</w:t>
      </w:r>
    </w:p>
    <w:p w14:paraId="6DDD6155" w14:textId="77777777" w:rsidR="00EE6FEB" w:rsidRDefault="00EE6FEB"/>
    <w:p w14:paraId="60EBEEEA" w14:textId="77777777" w:rsidR="00EE6FEB" w:rsidRDefault="00EE6FEB">
      <w:r>
        <w:t>INSERT INTO  "Customer_campaign_details_p1" ("Customer_id", "contact", "month", "day_of_week", "duration", "campaign", "pdays", "previous", "poutcome") VALUES (646, 'telephone', 'may', 'tue', 32, '3', 999, '0', 'nonexistent');</w:t>
      </w:r>
    </w:p>
    <w:p w14:paraId="56397CB8" w14:textId="77777777" w:rsidR="00EE6FEB" w:rsidRDefault="00EE6FEB"/>
    <w:p w14:paraId="76728664" w14:textId="77777777" w:rsidR="00EE6FEB" w:rsidRDefault="00EE6FEB">
      <w:r>
        <w:t>INSERT INTO  "Customer_campaign_details_p1" ("Customer_id", "contact", "month", "day_of_week", "duration", "campaign", "pdays", "previous", "poutcome") VALUES (647, 'telephone', 'may', 'tue', 1529, '2', 999, '0', 'nonexistent');</w:t>
      </w:r>
    </w:p>
    <w:p w14:paraId="229AAB95" w14:textId="77777777" w:rsidR="00EE6FEB" w:rsidRDefault="00EE6FEB"/>
    <w:p w14:paraId="22B53358" w14:textId="77777777" w:rsidR="00EE6FEB" w:rsidRDefault="00EE6FEB">
      <w:r>
        <w:t>INSERT INTO  "Customer_campaign_details_p1" ("Customer_id", "contact", "month", "day_of_week", "duration", "campaign", "pdays", "previous", "poutcome") VALUES (648, 'telephone', 'may', 'tue', 214, '2', 999, '0', 'nonexistent');</w:t>
      </w:r>
    </w:p>
    <w:p w14:paraId="1C7F83FF" w14:textId="77777777" w:rsidR="00EE6FEB" w:rsidRDefault="00EE6FEB"/>
    <w:p w14:paraId="62F79CFC" w14:textId="77777777" w:rsidR="00EE6FEB" w:rsidRDefault="00EE6FEB">
      <w:r>
        <w:t>INSERT INTO  "Customer_campaign_details_p1" ("Customer_id", "contact", "month", "day_of_week", "duration", "campaign", "pdays", "previous", "poutcome") VALUES (649, 'telephone', 'may', 'tue', 147, '3', 999, '0', 'nonexistent');</w:t>
      </w:r>
    </w:p>
    <w:p w14:paraId="504E5719" w14:textId="77777777" w:rsidR="00EE6FEB" w:rsidRDefault="00EE6FEB"/>
    <w:p w14:paraId="687034F8" w14:textId="77777777" w:rsidR="00EE6FEB" w:rsidRDefault="00EE6FEB">
      <w:r>
        <w:t>INSERT INTO  "Customer_campaign_details_p1" ("Customer_id", "contact", "month", "day_of_week", "duration", "campaign", "pdays", "previous", "poutcome") VALUES (650, 'telephone', 'may', 'tue', 800, '4', 999, '0', 'nonexistent');</w:t>
      </w:r>
    </w:p>
    <w:p w14:paraId="33ACF499" w14:textId="77777777" w:rsidR="00EE6FEB" w:rsidRDefault="00EE6FEB"/>
    <w:p w14:paraId="0D3057A5" w14:textId="77777777" w:rsidR="00EE6FEB" w:rsidRDefault="00EE6FEB">
      <w:r>
        <w:t>INSERT INTO  "Customer_campaign_details_p1" ("Customer_id", "contact", "month", "day_of_week", "duration", "campaign", "pdays", "previous", "poutcome") VALUES (651, 'telephone', 'may', 'tue', 106, '2', 999, '0', 'nonexistent');</w:t>
      </w:r>
    </w:p>
    <w:p w14:paraId="129F020D" w14:textId="77777777" w:rsidR="00EE6FEB" w:rsidRDefault="00EE6FEB"/>
    <w:p w14:paraId="791E6D88" w14:textId="77777777" w:rsidR="00EE6FEB" w:rsidRDefault="00EE6FEB">
      <w:r>
        <w:t>INSERT INTO  "Customer_campaign_details_p1" ("Customer_id", "contact", "month", "day_of_week", "duration", "campaign", "pdays", "previous", "poutcome") VALUES (652, 'telephone', 'may', 'tue', 135, '2', 999, '0', 'nonexistent');</w:t>
      </w:r>
    </w:p>
    <w:p w14:paraId="1F5CFF2E" w14:textId="77777777" w:rsidR="00EE6FEB" w:rsidRDefault="00EE6FEB"/>
    <w:p w14:paraId="4DB65C74" w14:textId="77777777" w:rsidR="00EE6FEB" w:rsidRDefault="00EE6FEB">
      <w:r>
        <w:t>INSERT INTO  "Customer_campaign_details_p1" ("Customer_id", "contact", "month", "day_of_week", "duration", "campaign", "pdays", "previous", "poutcome") VALUES (653, 'telephone', 'may', 'tue', 112, '4', 999, '0', 'nonexistent');</w:t>
      </w:r>
    </w:p>
    <w:p w14:paraId="6805B8B0" w14:textId="77777777" w:rsidR="00EE6FEB" w:rsidRDefault="00EE6FEB"/>
    <w:p w14:paraId="3E8B1D04" w14:textId="77777777" w:rsidR="00EE6FEB" w:rsidRDefault="00EE6FEB">
      <w:r>
        <w:t>INSERT INTO  "Customer_campaign_details_p1" ("Customer_id", "contact", "month", "day_of_week", "duration", "campaign", "pdays", "previous", "poutcome") VALUES (654, 'telephone', 'may', 'tue', 222, '2', 999, '0', 'nonexistent');</w:t>
      </w:r>
    </w:p>
    <w:p w14:paraId="79E4FD90" w14:textId="77777777" w:rsidR="00EE6FEB" w:rsidRDefault="00EE6FEB"/>
    <w:p w14:paraId="60E078B8" w14:textId="77777777" w:rsidR="00EE6FEB" w:rsidRDefault="00EE6FEB">
      <w:r>
        <w:t>INSERT INTO  "Customer_campaign_details_p1" ("Customer_id", "contact", "month", "day_of_week", "duration", "campaign", "pdays", "previous", "poutcome") VALUES (655, 'telephone', 'may', 'tue', 421, '2', 999, '0', 'nonexistent');</w:t>
      </w:r>
    </w:p>
    <w:p w14:paraId="1E840AFB" w14:textId="77777777" w:rsidR="00EE6FEB" w:rsidRDefault="00EE6FEB"/>
    <w:p w14:paraId="4AA5F462" w14:textId="77777777" w:rsidR="00EE6FEB" w:rsidRDefault="00EE6FEB">
      <w:r>
        <w:t>INSERT INTO  "Customer_campaign_details_p1" ("Customer_id", "contact", "month", "day_of_week", "duration", "campaign", "pdays", "previous", "poutcome") VALUES (656, 'telephone', 'may', 'tue', 410, '2', 999, '0', 'nonexistent');</w:t>
      </w:r>
    </w:p>
    <w:p w14:paraId="5B9D2C17" w14:textId="77777777" w:rsidR="00EE6FEB" w:rsidRDefault="00EE6FEB"/>
    <w:p w14:paraId="37B15C0D" w14:textId="77777777" w:rsidR="00EE6FEB" w:rsidRDefault="00EE6FEB">
      <w:r>
        <w:t>INSERT INTO  "Customer_campaign_details_p1" ("Customer_id", "contact", "month", "day_of_week", "duration", "campaign", "pdays", "previous", "poutcome") VALUES (657, 'telephone', 'may', 'tue', 207, '3', 999, '0', 'nonexistent');</w:t>
      </w:r>
    </w:p>
    <w:p w14:paraId="2A253591" w14:textId="77777777" w:rsidR="00EE6FEB" w:rsidRDefault="00EE6FEB"/>
    <w:p w14:paraId="7084C328" w14:textId="77777777" w:rsidR="00EE6FEB" w:rsidRDefault="00EE6FEB">
      <w:r>
        <w:t>INSERT INTO  "Customer_campaign_details_p1" ("Customer_id", "contact", "month", "day_of_week", "duration", "campaign", "pdays", "previous", "poutcome") VALUES (658, 'telephone', 'may', 'tue', 239, '2', 999, '0', 'nonexistent');</w:t>
      </w:r>
    </w:p>
    <w:p w14:paraId="303FBA50" w14:textId="77777777" w:rsidR="00EE6FEB" w:rsidRDefault="00EE6FEB"/>
    <w:p w14:paraId="17DB4E61" w14:textId="77777777" w:rsidR="00EE6FEB" w:rsidRDefault="00EE6FEB">
      <w:r>
        <w:t>INSERT INTO  "Customer_campaign_details_p1" ("Customer_id", "contact", "month", "day_of_week", "duration", "campaign", "pdays", "previous", "poutcome") VALUES (659, 'telephone', 'may', 'tue', 83, '4', 999, '0', 'nonexistent');</w:t>
      </w:r>
    </w:p>
    <w:p w14:paraId="535AA55F" w14:textId="77777777" w:rsidR="00EE6FEB" w:rsidRDefault="00EE6FEB"/>
    <w:p w14:paraId="578707F3" w14:textId="77777777" w:rsidR="00EE6FEB" w:rsidRDefault="00EE6FEB">
      <w:r>
        <w:t>INSERT INTO  "Customer_campaign_details_p1" ("Customer_id", "contact", "month", "day_of_week", "duration", "campaign", "pdays", "previous", "poutcome") VALUES (660, 'telephone', 'may', 'tue', 160, '3', 999, '0', 'nonexistent');</w:t>
      </w:r>
    </w:p>
    <w:p w14:paraId="7248D854" w14:textId="77777777" w:rsidR="00EE6FEB" w:rsidRDefault="00EE6FEB"/>
    <w:p w14:paraId="6FA013A9" w14:textId="77777777" w:rsidR="00EE6FEB" w:rsidRDefault="00EE6FEB">
      <w:r>
        <w:t>INSERT INTO  "Customer_campaign_details_p1" ("Customer_id", "contact", "month", "day_of_week", "duration", "campaign", "pdays", "previous", "poutcome") VALUES (661, 'telephone', 'may', 'tue', 42, '3', 999, '0', 'nonexistent');</w:t>
      </w:r>
    </w:p>
    <w:p w14:paraId="6B1F320D" w14:textId="77777777" w:rsidR="00EE6FEB" w:rsidRDefault="00EE6FEB"/>
    <w:p w14:paraId="26D02013" w14:textId="77777777" w:rsidR="00EE6FEB" w:rsidRDefault="00EE6FEB">
      <w:r>
        <w:t>INSERT INTO  "Customer_campaign_details_p1" ("Customer_id", "contact", "month", "day_of_week", "duration", "campaign", "pdays", "previous", "poutcome") VALUES (662, 'telephone', 'may', 'tue', 55, '2', 999, '0', 'nonexistent');</w:t>
      </w:r>
    </w:p>
    <w:p w14:paraId="196B3C6A" w14:textId="77777777" w:rsidR="00EE6FEB" w:rsidRDefault="00EE6FEB"/>
    <w:p w14:paraId="41F97B3C" w14:textId="77777777" w:rsidR="00EE6FEB" w:rsidRDefault="00EE6FEB">
      <w:r>
        <w:t>INSERT INTO  "Customer_campaign_details_p1" ("Customer_id", "contact", "month", "day_of_week", "duration", "campaign", "pdays", "previous", "poutcome") VALUES (663, 'telephone', 'may', 'tue', 157, '2', 999, '0', 'nonexistent');</w:t>
      </w:r>
    </w:p>
    <w:p w14:paraId="1AF986A3" w14:textId="77777777" w:rsidR="00EE6FEB" w:rsidRDefault="00EE6FEB"/>
    <w:p w14:paraId="71AEECE2" w14:textId="77777777" w:rsidR="00EE6FEB" w:rsidRDefault="00EE6FEB">
      <w:r>
        <w:t>INSERT INTO  "Customer_campaign_details_p1" ("Customer_id", "contact", "month", "day_of_week", "duration", "campaign", "pdays", "previous", "poutcome") VALUES (664, 'telephone', 'may', 'tue', 336, '3', 999, '0', 'nonexistent');</w:t>
      </w:r>
    </w:p>
    <w:p w14:paraId="5EC299DA" w14:textId="77777777" w:rsidR="00EE6FEB" w:rsidRDefault="00EE6FEB"/>
    <w:p w14:paraId="6A9534DB" w14:textId="77777777" w:rsidR="00EE6FEB" w:rsidRDefault="00EE6FEB">
      <w:r>
        <w:t>INSERT INTO  "Customer_campaign_details_p1" ("Customer_id", "contact", "month", "day_of_week", "duration", "campaign", "pdays", "previous", "poutcome") VALUES (665, 'telephone', 'may', 'tue', 211, '2', 999, '0', 'nonexistent');</w:t>
      </w:r>
    </w:p>
    <w:p w14:paraId="7919AEA4" w14:textId="77777777" w:rsidR="00EE6FEB" w:rsidRDefault="00EE6FEB"/>
    <w:p w14:paraId="694DB7CC" w14:textId="77777777" w:rsidR="00EE6FEB" w:rsidRDefault="00EE6FEB">
      <w:r>
        <w:t>INSERT INTO  "Customer_campaign_details_p1" ("Customer_id", "contact", "month", "day_of_week", "duration", "campaign", "pdays", "previous", "poutcome") VALUES (666, 'telephone', 'may', 'tue', 88, '5', 999, '0', 'nonexistent');</w:t>
      </w:r>
    </w:p>
    <w:p w14:paraId="6590EE70" w14:textId="77777777" w:rsidR="00EE6FEB" w:rsidRDefault="00EE6FEB"/>
    <w:p w14:paraId="04183D05" w14:textId="77777777" w:rsidR="00EE6FEB" w:rsidRDefault="00EE6FEB">
      <w:r>
        <w:t>INSERT INTO  "Customer_campaign_details_p1" ("Customer_id", "contact", "month", "day_of_week", "duration", "campaign", "pdays", "previous", "poutcome") VALUES (667, 'telephone', 'may', 'tue', 329, '3', 999, '0', 'nonexistent');</w:t>
      </w:r>
    </w:p>
    <w:p w14:paraId="30E9A5BC" w14:textId="77777777" w:rsidR="00EE6FEB" w:rsidRDefault="00EE6FEB"/>
    <w:p w14:paraId="0E87EAA0" w14:textId="77777777" w:rsidR="00EE6FEB" w:rsidRDefault="00EE6FEB">
      <w:r>
        <w:t>INSERT INTO  "Customer_campaign_details_p1" ("Customer_id", "contact", "month", "day_of_week", "duration", "campaign", "pdays", "previous", "poutcome") VALUES (668, 'telephone', 'may', 'tue', 305, '2', 999, '0', 'nonexistent');</w:t>
      </w:r>
    </w:p>
    <w:p w14:paraId="0F40C0FD" w14:textId="77777777" w:rsidR="00EE6FEB" w:rsidRDefault="00EE6FEB"/>
    <w:p w14:paraId="42385A9D" w14:textId="77777777" w:rsidR="00EE6FEB" w:rsidRDefault="00EE6FEB">
      <w:r>
        <w:t>INSERT INTO  "Customer_campaign_details_p1" ("Customer_id", "contact", "month", "day_of_week", "duration", "campaign", "pdays", "previous", "poutcome") VALUES (669, 'telephone', 'may', 'tue', 206, '2', 999, '0', 'nonexistent');</w:t>
      </w:r>
    </w:p>
    <w:p w14:paraId="06F9156D" w14:textId="77777777" w:rsidR="00EE6FEB" w:rsidRDefault="00EE6FEB"/>
    <w:p w14:paraId="1CB7A8A7" w14:textId="77777777" w:rsidR="00EE6FEB" w:rsidRDefault="00EE6FEB">
      <w:r>
        <w:t>INSERT INTO  "Customer_campaign_details_p1" ("Customer_id", "contact", "month", "day_of_week", "duration", "campaign", "pdays", "previous", "poutcome") VALUES (670, 'telephone', 'may', 'tue', 122, '3', 999, '0', 'nonexistent');</w:t>
      </w:r>
    </w:p>
    <w:p w14:paraId="4CCDCF08" w14:textId="77777777" w:rsidR="00EE6FEB" w:rsidRDefault="00EE6FEB"/>
    <w:p w14:paraId="0E8C40DF" w14:textId="77777777" w:rsidR="00EE6FEB" w:rsidRDefault="00EE6FEB">
      <w:r>
        <w:t>INSERT INTO  "Customer_campaign_details_p1" ("Customer_id", "contact", "month", "day_of_week", "duration", "campaign", "pdays", "previous", "poutcome") VALUES (671, 'telephone', 'may', 'tue', 343, '3', 999, '0', 'nonexistent');</w:t>
      </w:r>
    </w:p>
    <w:p w14:paraId="35A1721F" w14:textId="77777777" w:rsidR="00EE6FEB" w:rsidRDefault="00EE6FEB"/>
    <w:p w14:paraId="0DA3D134" w14:textId="77777777" w:rsidR="00EE6FEB" w:rsidRDefault="00EE6FEB">
      <w:r>
        <w:t>INSERT INTO  "Customer_campaign_details_p1" ("Customer_id", "contact", "month", "day_of_week", "duration", "campaign", "pdays", "previous", "poutcome") VALUES (672, 'telephone', 'may', 'tue', 126, '2', 999, '0', 'nonexistent');</w:t>
      </w:r>
    </w:p>
    <w:p w14:paraId="609D655F" w14:textId="77777777" w:rsidR="00EE6FEB" w:rsidRDefault="00EE6FEB"/>
    <w:p w14:paraId="1146D12B" w14:textId="77777777" w:rsidR="00EE6FEB" w:rsidRDefault="00EE6FEB">
      <w:r>
        <w:t>INSERT INTO  "Customer_campaign_details_p1" ("Customer_id", "contact", "month", "day_of_week", "duration", "campaign", "pdays", "previous", "poutcome") VALUES (673, 'telephone', 'may', 'tue', 249, '3', 999, '0', 'nonexistent');</w:t>
      </w:r>
    </w:p>
    <w:p w14:paraId="64D3286C" w14:textId="77777777" w:rsidR="00EE6FEB" w:rsidRDefault="00EE6FEB"/>
    <w:p w14:paraId="13C2B438" w14:textId="77777777" w:rsidR="00EE6FEB" w:rsidRDefault="00EE6FEB">
      <w:r>
        <w:t>INSERT INTO  "Customer_campaign_details_p1" ("Customer_id", "contact", "month", "day_of_week", "duration", "campaign", "pdays", "previous", "poutcome") VALUES (674, 'telephone', 'may', 'tue', 59, '3', 999, '0', 'nonexistent');</w:t>
      </w:r>
    </w:p>
    <w:p w14:paraId="2F887AEC" w14:textId="77777777" w:rsidR="00EE6FEB" w:rsidRDefault="00EE6FEB"/>
    <w:p w14:paraId="21E07A84" w14:textId="77777777" w:rsidR="00EE6FEB" w:rsidRDefault="00EE6FEB">
      <w:r>
        <w:t>INSERT INTO  "Customer_campaign_details_p1" ("Customer_id", "contact", "month", "day_of_week", "duration", "campaign", "pdays", "previous", "poutcome") VALUES (675, 'telephone', 'may', 'tue', 190, '3', 999, '0', 'nonexistent');</w:t>
      </w:r>
    </w:p>
    <w:p w14:paraId="3BC8D812" w14:textId="77777777" w:rsidR="00EE6FEB" w:rsidRDefault="00EE6FEB"/>
    <w:p w14:paraId="2315F445" w14:textId="77777777" w:rsidR="00EE6FEB" w:rsidRDefault="00EE6FEB">
      <w:r>
        <w:t>INSERT INTO  "Customer_campaign_details_p1" ("Customer_id", "contact", "month", "day_of_week", "duration", "campaign", "pdays", "previous", "poutcome") VALUES (676, 'telephone', 'may', 'tue', 216, '2', 999, '0', 'nonexistent');</w:t>
      </w:r>
    </w:p>
    <w:p w14:paraId="1C48CAB8" w14:textId="77777777" w:rsidR="00EE6FEB" w:rsidRDefault="00EE6FEB"/>
    <w:p w14:paraId="2F95AB8B" w14:textId="77777777" w:rsidR="00EE6FEB" w:rsidRDefault="00EE6FEB">
      <w:r>
        <w:t>INSERT INTO  "Customer_campaign_details_p1" ("Customer_id", "contact", "month", "day_of_week", "duration", "campaign", "pdays", "previous", "poutcome") VALUES (677, 'telephone', 'may', 'wed', 51, '3', 999, '0', 'nonexistent');</w:t>
      </w:r>
    </w:p>
    <w:p w14:paraId="1BE2BDE7" w14:textId="77777777" w:rsidR="00EE6FEB" w:rsidRDefault="00EE6FEB"/>
    <w:p w14:paraId="649C088E" w14:textId="77777777" w:rsidR="00EE6FEB" w:rsidRDefault="00EE6FEB">
      <w:r>
        <w:t>INSERT INTO  "Customer_campaign_details_p1" ("Customer_id", "contact", "month", "day_of_week", "duration", "campaign", "pdays", "previous", "poutcome") VALUES (678, 'telephone', 'may', 'wed', 169, '3', 999, '0', 'nonexistent');</w:t>
      </w:r>
    </w:p>
    <w:p w14:paraId="51010DEC" w14:textId="77777777" w:rsidR="00EE6FEB" w:rsidRDefault="00EE6FEB"/>
    <w:p w14:paraId="307FE483" w14:textId="77777777" w:rsidR="00EE6FEB" w:rsidRDefault="00EE6FEB">
      <w:r>
        <w:t>INSERT INTO  "Customer_campaign_details_p1" ("Customer_id", "contact", "month", "day_of_week", "duration", "campaign", "pdays", "previous", "poutcome") VALUES (679, 'telephone', 'may', 'wed', 132, '3', 999, '0', 'nonexistent');</w:t>
      </w:r>
    </w:p>
    <w:p w14:paraId="356E3DE6" w14:textId="77777777" w:rsidR="00EE6FEB" w:rsidRDefault="00EE6FEB"/>
    <w:p w14:paraId="61495EE5" w14:textId="77777777" w:rsidR="00EE6FEB" w:rsidRDefault="00EE6FEB">
      <w:r>
        <w:t>INSERT INTO  "Customer_campaign_details_p1" ("Customer_id", "contact", "month", "day_of_week", "duration", "campaign", "pdays", "previous", "poutcome") VALUES (680, 'telephone', 'may', 'wed', 117, '3', 999, '0', 'nonexistent');</w:t>
      </w:r>
    </w:p>
    <w:p w14:paraId="56CA55D3" w14:textId="77777777" w:rsidR="00EE6FEB" w:rsidRDefault="00EE6FEB"/>
    <w:p w14:paraId="2B4B694E" w14:textId="77777777" w:rsidR="00EE6FEB" w:rsidRDefault="00EE6FEB">
      <w:r>
        <w:t>INSERT INTO  "Customer_campaign_details_p1" ("Customer_id", "contact", "month", "day_of_week", "duration", "campaign", "pdays", "previous", "poutcome") VALUES (681, 'telephone', 'may', 'wed', 275, '4', 999, '0', 'nonexistent');</w:t>
      </w:r>
    </w:p>
    <w:p w14:paraId="07138D29" w14:textId="77777777" w:rsidR="00EE6FEB" w:rsidRDefault="00EE6FEB"/>
    <w:p w14:paraId="141B1DBD" w14:textId="77777777" w:rsidR="00EE6FEB" w:rsidRDefault="00EE6FEB">
      <w:r>
        <w:t>INSERT INTO  "Customer_campaign_details_p1" ("Customer_id", "contact", "month", "day_of_week", "duration", "campaign", "pdays", "previous", "poutcome") VALUES (682, 'telephone', 'may', 'wed', 124, '2', 999, '0', 'nonexistent');</w:t>
      </w:r>
    </w:p>
    <w:p w14:paraId="6F5085D8" w14:textId="77777777" w:rsidR="00EE6FEB" w:rsidRDefault="00EE6FEB"/>
    <w:p w14:paraId="7F2B936B" w14:textId="77777777" w:rsidR="00EE6FEB" w:rsidRDefault="00EE6FEB">
      <w:r>
        <w:t>INSERT INTO  "Customer_campaign_details_p1" ("Customer_id", "contact", "month", "day_of_week", "duration", "campaign", "pdays", "previous", "poutcome") VALUES (683, 'telephone', 'may', 'wed', 479, '2', 999, '0', 'nonexistent');</w:t>
      </w:r>
    </w:p>
    <w:p w14:paraId="45C37C10" w14:textId="77777777" w:rsidR="00EE6FEB" w:rsidRDefault="00EE6FEB"/>
    <w:p w14:paraId="777B45F4" w14:textId="77777777" w:rsidR="00EE6FEB" w:rsidRDefault="00EE6FEB">
      <w:r>
        <w:t>INSERT INTO  "Customer_campaign_details_p1" ("Customer_id", "contact", "month", "day_of_week", "duration", "campaign", "pdays", "previous", "poutcome") VALUES (684, 'telephone', 'may', 'wed', 285, '3', 999, '0', 'nonexistent');</w:t>
      </w:r>
    </w:p>
    <w:p w14:paraId="4F37A12B" w14:textId="77777777" w:rsidR="00EE6FEB" w:rsidRDefault="00EE6FEB"/>
    <w:p w14:paraId="242ECE75" w14:textId="77777777" w:rsidR="00EE6FEB" w:rsidRDefault="00EE6FEB">
      <w:r>
        <w:t>INSERT INTO  "Customer_campaign_details_p1" ("Customer_id", "contact", "month", "day_of_week", "duration", "campaign", "pdays", "previous", "poutcome") VALUES (685, 'telephone', 'may', 'wed', 322, '2', 999, '0', 'nonexistent');</w:t>
      </w:r>
    </w:p>
    <w:p w14:paraId="32B31E32" w14:textId="77777777" w:rsidR="00EE6FEB" w:rsidRDefault="00EE6FEB"/>
    <w:p w14:paraId="1C9A26C7" w14:textId="77777777" w:rsidR="00EE6FEB" w:rsidRDefault="00EE6FEB">
      <w:r>
        <w:t>INSERT INTO  "Customer_campaign_details_p1" ("Customer_id", "contact", "month", "day_of_week", "duration", "campaign", "pdays", "previous", "poutcome") VALUES (686, 'telephone', 'may', 'wed', 162, '2', 999, '0', 'nonexistent');</w:t>
      </w:r>
    </w:p>
    <w:p w14:paraId="60CE6620" w14:textId="77777777" w:rsidR="00EE6FEB" w:rsidRDefault="00EE6FEB"/>
    <w:p w14:paraId="6930BE8D" w14:textId="77777777" w:rsidR="00EE6FEB" w:rsidRDefault="00EE6FEB">
      <w:r>
        <w:t>INSERT INTO  "Customer_campaign_details_p1" ("Customer_id", "contact", "month", "day_of_week", "duration", "campaign", "pdays", "previous", "poutcome") VALUES (687, 'telephone', 'may', 'wed', 195, '2', 999, '0', 'nonexistent');</w:t>
      </w:r>
    </w:p>
    <w:p w14:paraId="0E0B1AC4" w14:textId="77777777" w:rsidR="00EE6FEB" w:rsidRDefault="00EE6FEB"/>
    <w:p w14:paraId="5B0E8820" w14:textId="77777777" w:rsidR="00EE6FEB" w:rsidRDefault="00EE6FEB">
      <w:r>
        <w:t>INSERT INTO  "Customer_campaign_details_p1" ("Customer_id", "contact", "month", "day_of_week", "duration", "campaign", "pdays", "previous", "poutcome") VALUES (688, 'telephone', 'may', 'wed', 96, '2', 999, '0', 'nonexistent');</w:t>
      </w:r>
    </w:p>
    <w:p w14:paraId="578912EF" w14:textId="77777777" w:rsidR="00EE6FEB" w:rsidRDefault="00EE6FEB"/>
    <w:p w14:paraId="40A83676" w14:textId="77777777" w:rsidR="00EE6FEB" w:rsidRDefault="00EE6FEB">
      <w:r>
        <w:t>INSERT INTO  "Customer_campaign_details_p1" ("Customer_id", "contact", "month", "day_of_week", "duration", "campaign", "pdays", "previous", "poutcome") VALUES (689, 'telephone', 'may', 'wed', 149, '2', 999, '0', 'nonexistent');</w:t>
      </w:r>
    </w:p>
    <w:p w14:paraId="103E2C54" w14:textId="77777777" w:rsidR="00EE6FEB" w:rsidRDefault="00EE6FEB"/>
    <w:p w14:paraId="3C3755BA" w14:textId="77777777" w:rsidR="00EE6FEB" w:rsidRDefault="00EE6FEB">
      <w:r>
        <w:t>INSERT INTO  "Customer_campaign_details_p1" ("Customer_id", "contact", "month", "day_of_week", "duration", "campaign", "pdays", "previous", "poutcome") VALUES (690, 'telephone', 'may', 'wed', 720, '2', 999, '0', 'nonexistent');</w:t>
      </w:r>
    </w:p>
    <w:p w14:paraId="31E097CA" w14:textId="77777777" w:rsidR="00EE6FEB" w:rsidRDefault="00EE6FEB"/>
    <w:p w14:paraId="102BE459" w14:textId="77777777" w:rsidR="00EE6FEB" w:rsidRDefault="00EE6FEB">
      <w:r>
        <w:t>INSERT INTO  "Customer_campaign_details_p1" ("Customer_id", "contact", "month", "day_of_week", "duration", "campaign", "pdays", "previous", "poutcome") VALUES (691, 'telephone', 'may', 'wed', 92, '2', 999, '0', 'nonexistent');</w:t>
      </w:r>
    </w:p>
    <w:p w14:paraId="7EE3D423" w14:textId="77777777" w:rsidR="00EE6FEB" w:rsidRDefault="00EE6FEB"/>
    <w:p w14:paraId="054E508F" w14:textId="77777777" w:rsidR="00EE6FEB" w:rsidRDefault="00EE6FEB">
      <w:r>
        <w:t>INSERT INTO  "Customer_campaign_details_p1" ("Customer_id", "contact", "month", "day_of_week", "duration", "campaign", "pdays", "previous", "poutcome") VALUES (692, 'telephone', 'may', 'wed', 188, '2', 999, '0', 'nonexistent');</w:t>
      </w:r>
    </w:p>
    <w:p w14:paraId="28752B95" w14:textId="77777777" w:rsidR="00EE6FEB" w:rsidRDefault="00EE6FEB"/>
    <w:p w14:paraId="3215BE5C" w14:textId="77777777" w:rsidR="00EE6FEB" w:rsidRDefault="00EE6FEB">
      <w:r>
        <w:t>INSERT INTO  "Customer_campaign_details_p1" ("Customer_id", "contact", "month", "day_of_week", "duration", "campaign", "pdays", "previous", "poutcome") VALUES (693, 'telephone', 'may', 'wed', 70, '2', 999, '0', 'nonexistent');</w:t>
      </w:r>
    </w:p>
    <w:p w14:paraId="073490FD" w14:textId="77777777" w:rsidR="00EE6FEB" w:rsidRDefault="00EE6FEB"/>
    <w:p w14:paraId="06AAEAEB" w14:textId="77777777" w:rsidR="00EE6FEB" w:rsidRDefault="00EE6FEB">
      <w:r>
        <w:t>INSERT INTO  "Customer_campaign_details_p1" ("Customer_id", "contact", "month", "day_of_week", "duration", "campaign", "pdays", "previous", "poutcome") VALUES (694, 'telephone', 'may', 'wed', 141, '3', 999, '0', 'nonexistent');</w:t>
      </w:r>
    </w:p>
    <w:p w14:paraId="6602E4E7" w14:textId="77777777" w:rsidR="00EE6FEB" w:rsidRDefault="00EE6FEB"/>
    <w:p w14:paraId="18146037" w14:textId="77777777" w:rsidR="00EE6FEB" w:rsidRDefault="00EE6FEB">
      <w:r>
        <w:t>INSERT INTO  "Customer_campaign_details_p1" ("Customer_id", "contact", "month", "day_of_week", "duration", "campaign", "pdays", "previous", "poutcome") VALUES (695, 'telephone', 'may', 'wed', 395, '2', 999, '0', 'nonexistent');</w:t>
      </w:r>
    </w:p>
    <w:p w14:paraId="60BBDFD7" w14:textId="77777777" w:rsidR="00EE6FEB" w:rsidRDefault="00EE6FEB"/>
    <w:p w14:paraId="22872E59" w14:textId="77777777" w:rsidR="00EE6FEB" w:rsidRDefault="00EE6FEB">
      <w:r>
        <w:t>INSERT INTO  "Customer_campaign_details_p1" ("Customer_id", "contact", "month", "day_of_week", "duration", "campaign", "pdays", "previous", "poutcome") VALUES (696, 'telephone', 'may', 'wed', 261, '3', 999, '0', 'nonexistent');</w:t>
      </w:r>
    </w:p>
    <w:p w14:paraId="3709CDBF" w14:textId="77777777" w:rsidR="00EE6FEB" w:rsidRDefault="00EE6FEB"/>
    <w:p w14:paraId="0E26E1D2" w14:textId="77777777" w:rsidR="00EE6FEB" w:rsidRDefault="00EE6FEB">
      <w:r>
        <w:t>INSERT INTO  "Customer_campaign_details_p1" ("Customer_id", "contact", "month", "day_of_week", "duration", "campaign", "pdays", "previous", "poutcome") VALUES (697, 'telephone', 'may', 'wed', 502, '1', 999, '0', 'nonexistent');</w:t>
      </w:r>
    </w:p>
    <w:p w14:paraId="04B1E912" w14:textId="77777777" w:rsidR="00EE6FEB" w:rsidRDefault="00EE6FEB"/>
    <w:p w14:paraId="3846F85C" w14:textId="77777777" w:rsidR="00EE6FEB" w:rsidRDefault="00EE6FEB">
      <w:r>
        <w:t>INSERT INTO  "Customer_campaign_details_p1" ("Customer_id", "contact", "month", "day_of_week", "duration", "campaign", "pdays", "previous", "poutcome") VALUES (698, 'telephone', 'may', 'wed', 446, '1', 999, '0', 'nonexistent');</w:t>
      </w:r>
    </w:p>
    <w:p w14:paraId="15B2AA54" w14:textId="77777777" w:rsidR="00EE6FEB" w:rsidRDefault="00EE6FEB"/>
    <w:p w14:paraId="023D283E" w14:textId="77777777" w:rsidR="00EE6FEB" w:rsidRDefault="00EE6FEB">
      <w:r>
        <w:t>INSERT INTO  "Customer_campaign_details_p1" ("Customer_id", "contact", "month", "day_of_week", "duration", "campaign", "pdays", "previous", "poutcome") VALUES (699, 'telephone', 'may', 'wed', 131, '3', 999, '0', 'nonexistent');</w:t>
      </w:r>
    </w:p>
    <w:p w14:paraId="7F3D9030" w14:textId="77777777" w:rsidR="00EE6FEB" w:rsidRDefault="00EE6FEB"/>
    <w:p w14:paraId="77D16E15" w14:textId="77777777" w:rsidR="00EE6FEB" w:rsidRDefault="00EE6FEB">
      <w:r>
        <w:t>INSERT INTO  "Customer_campaign_details_p1" ("Customer_id", "contact", "month", "day_of_week", "duration", "campaign", "pdays", "previous", "poutcome") VALUES (700, 'telephone', 'may', 'wed', 198, '3', 999, '0', 'nonexistent');</w:t>
      </w:r>
    </w:p>
    <w:p w14:paraId="38791B15" w14:textId="77777777" w:rsidR="00EE6FEB" w:rsidRDefault="00EE6FEB"/>
    <w:p w14:paraId="1910CD6C" w14:textId="77777777" w:rsidR="00EE6FEB" w:rsidRDefault="00EE6FEB">
      <w:r>
        <w:t>INSERT INTO  "Customer_campaign_details_p1" ("Customer_id", "contact", "month", "day_of_week", "duration", "campaign", "pdays", "previous", "poutcome") VALUES (701, 'telephone', 'may', 'wed', 312, '1', 999, '0', 'nonexistent');</w:t>
      </w:r>
    </w:p>
    <w:p w14:paraId="34A56514" w14:textId="77777777" w:rsidR="00EE6FEB" w:rsidRDefault="00EE6FEB"/>
    <w:p w14:paraId="482376A0" w14:textId="77777777" w:rsidR="00EE6FEB" w:rsidRDefault="00EE6FEB">
      <w:r>
        <w:t>INSERT INTO  "Customer_campaign_details_p1" ("Customer_id", "contact", "month", "day_of_week", "duration", "campaign", "pdays", "previous", "poutcome") VALUES (702, 'telephone', 'may', 'wed', 275, '6', 999, '0', 'nonexistent');</w:t>
      </w:r>
    </w:p>
    <w:p w14:paraId="138AA11C" w14:textId="77777777" w:rsidR="00EE6FEB" w:rsidRDefault="00EE6FEB"/>
    <w:p w14:paraId="48535F80" w14:textId="77777777" w:rsidR="00EE6FEB" w:rsidRDefault="00EE6FEB">
      <w:r>
        <w:t>INSERT INTO  "Customer_campaign_details_p1" ("Customer_id", "contact", "month", "day_of_week", "duration", "campaign", "pdays", "previous", "poutcome") VALUES (703, 'telephone', 'may', 'wed', 120, '2', 999, '0', 'nonexistent');</w:t>
      </w:r>
    </w:p>
    <w:p w14:paraId="41839169" w14:textId="77777777" w:rsidR="00EE6FEB" w:rsidRDefault="00EE6FEB"/>
    <w:p w14:paraId="6F6E2FCD" w14:textId="77777777" w:rsidR="00EE6FEB" w:rsidRDefault="00EE6FEB">
      <w:r>
        <w:t>INSERT INTO  "Customer_campaign_details_p1" ("Customer_id", "contact", "month", "day_of_week", "duration", "campaign", "pdays", "previous", "poutcome") VALUES (704, 'telephone', 'may', 'wed', 333, '4', 999, '0', 'nonexistent');</w:t>
      </w:r>
    </w:p>
    <w:p w14:paraId="712CB053" w14:textId="77777777" w:rsidR="00EE6FEB" w:rsidRDefault="00EE6FEB"/>
    <w:p w14:paraId="5A754CDF" w14:textId="77777777" w:rsidR="00EE6FEB" w:rsidRDefault="00EE6FEB">
      <w:r>
        <w:t>INSERT INTO  "Customer_campaign_details_p1" ("Customer_id", "contact", "month", "day_of_week", "duration", "campaign", "pdays", "previous", "poutcome") VALUES (705, 'telephone', 'may', 'wed', 113, '1', 999, '0', 'nonexistent');</w:t>
      </w:r>
    </w:p>
    <w:p w14:paraId="6112F66E" w14:textId="77777777" w:rsidR="00EE6FEB" w:rsidRDefault="00EE6FEB"/>
    <w:p w14:paraId="2F84B79F" w14:textId="77777777" w:rsidR="00EE6FEB" w:rsidRDefault="00EE6FEB">
      <w:r>
        <w:t>INSERT INTO  "Customer_campaign_details_p1" ("Customer_id", "contact", "month", "day_of_week", "duration", "campaign", "pdays", "previous", "poutcome") VALUES (706, 'telephone', 'may', 'wed', 150, '1', 999, '0', 'nonexistent');</w:t>
      </w:r>
    </w:p>
    <w:p w14:paraId="11852A8D" w14:textId="77777777" w:rsidR="00EE6FEB" w:rsidRDefault="00EE6FEB"/>
    <w:p w14:paraId="3CBE2A41" w14:textId="77777777" w:rsidR="00EE6FEB" w:rsidRDefault="00EE6FEB">
      <w:r>
        <w:t>INSERT INTO  "Customer_campaign_details_p1" ("Customer_id", "contact", "month", "day_of_week", "duration", "campaign", "pdays", "previous", "poutcome") VALUES (707, 'telephone', 'may', 'wed', 91, '1', 999, '0', 'nonexistent');</w:t>
      </w:r>
    </w:p>
    <w:p w14:paraId="6667E0F1" w14:textId="77777777" w:rsidR="00EE6FEB" w:rsidRDefault="00EE6FEB"/>
    <w:p w14:paraId="3A2D7BE1" w14:textId="77777777" w:rsidR="00EE6FEB" w:rsidRDefault="00EE6FEB">
      <w:r>
        <w:t>INSERT INTO  "Customer_campaign_details_p1" ("Customer_id", "contact", "month", "day_of_week", "duration", "campaign", "pdays", "previous", "poutcome") VALUES (708, 'telephone', 'may', 'wed', 296, '1', 999, '0', 'nonexistent');</w:t>
      </w:r>
    </w:p>
    <w:p w14:paraId="7DF64A04" w14:textId="77777777" w:rsidR="00EE6FEB" w:rsidRDefault="00EE6FEB"/>
    <w:p w14:paraId="6C826F24" w14:textId="77777777" w:rsidR="00EE6FEB" w:rsidRDefault="00EE6FEB">
      <w:r>
        <w:t>INSERT INTO  "Customer_campaign_details_p1" ("Customer_id", "contact", "month", "day_of_week", "duration", "campaign", "pdays", "previous", "poutcome") VALUES (709, 'telephone', 'may', 'wed', 128, '3', 999, '0', 'nonexistent');</w:t>
      </w:r>
    </w:p>
    <w:p w14:paraId="62EEA34C" w14:textId="77777777" w:rsidR="00EE6FEB" w:rsidRDefault="00EE6FEB"/>
    <w:p w14:paraId="77FB981C" w14:textId="77777777" w:rsidR="00EE6FEB" w:rsidRDefault="00EE6FEB">
      <w:r>
        <w:t>INSERT INTO  "Customer_campaign_details_p1" ("Customer_id", "contact", "month", "day_of_week", "duration", "campaign", "pdays", "previous", "poutcome") VALUES (710, 'telephone', 'may', 'wed', 326, '1', 999, '0', 'nonexistent');</w:t>
      </w:r>
    </w:p>
    <w:p w14:paraId="0A0773E5" w14:textId="77777777" w:rsidR="00EE6FEB" w:rsidRDefault="00EE6FEB"/>
    <w:p w14:paraId="5AF5C645" w14:textId="77777777" w:rsidR="00EE6FEB" w:rsidRDefault="00EE6FEB">
      <w:r>
        <w:t>INSERT INTO  "Customer_campaign_details_p1" ("Customer_id", "contact", "month", "day_of_week", "duration", "campaign", "pdays", "previous", "poutcome") VALUES (711, 'telephone', 'may', 'wed', 292, '1', 999, '0', 'nonexistent');</w:t>
      </w:r>
    </w:p>
    <w:p w14:paraId="21C43A1B" w14:textId="77777777" w:rsidR="00EE6FEB" w:rsidRDefault="00EE6FEB"/>
    <w:p w14:paraId="7FF5ED01" w14:textId="77777777" w:rsidR="00EE6FEB" w:rsidRDefault="00EE6FEB">
      <w:r>
        <w:t>INSERT INTO  "Customer_campaign_details_p1" ("Customer_id", "contact", "month", "day_of_week", "duration", "campaign", "pdays", "previous", "poutcome") VALUES (712, 'telephone', 'may', 'wed', 215, '1', 999, '0', 'nonexistent');</w:t>
      </w:r>
    </w:p>
    <w:p w14:paraId="18923F58" w14:textId="77777777" w:rsidR="00EE6FEB" w:rsidRDefault="00EE6FEB"/>
    <w:p w14:paraId="3D94CFBC" w14:textId="77777777" w:rsidR="00EE6FEB" w:rsidRDefault="00EE6FEB">
      <w:r>
        <w:t>INSERT INTO  "Customer_campaign_details_p1" ("Customer_id", "contact", "month", "day_of_week", "duration", "campaign", "pdays", "previous", "poutcome") VALUES (713, 'telephone', 'may', 'wed', 97, '1', 999, '0', 'nonexistent');</w:t>
      </w:r>
    </w:p>
    <w:p w14:paraId="10F2450D" w14:textId="77777777" w:rsidR="00EE6FEB" w:rsidRDefault="00EE6FEB"/>
    <w:p w14:paraId="394FD0D3" w14:textId="77777777" w:rsidR="00EE6FEB" w:rsidRDefault="00EE6FEB">
      <w:r>
        <w:t>INSERT INTO  "Customer_campaign_details_p1" ("Customer_id", "contact", "month", "day_of_week", "duration", "campaign", "pdays", "previous", "poutcome") VALUES (714, 'telephone', 'may', 'wed', 32, '1', 999, '0', 'nonexistent');</w:t>
      </w:r>
    </w:p>
    <w:p w14:paraId="460B04F8" w14:textId="77777777" w:rsidR="00EE6FEB" w:rsidRDefault="00EE6FEB"/>
    <w:p w14:paraId="2FCA8186" w14:textId="77777777" w:rsidR="00EE6FEB" w:rsidRDefault="00EE6FEB">
      <w:r>
        <w:t>INSERT INTO  "Customer_campaign_details_p1" ("Customer_id", "contact", "month", "day_of_week", "duration", "campaign", "pdays", "previous", "poutcome") VALUES (715, 'telephone', 'may', 'wed', 421, '1', 999, '0', 'nonexistent');</w:t>
      </w:r>
    </w:p>
    <w:p w14:paraId="06D7CCF2" w14:textId="77777777" w:rsidR="00EE6FEB" w:rsidRDefault="00EE6FEB"/>
    <w:p w14:paraId="1FDE1C89" w14:textId="77777777" w:rsidR="00EE6FEB" w:rsidRDefault="00EE6FEB">
      <w:r>
        <w:t>INSERT INTO  "Customer_campaign_details_p1" ("Customer_id", "contact", "month", "day_of_week", "duration", "campaign", "pdays", "previous", "poutcome") VALUES (716, 'telephone', 'may', 'wed', 268, '1', 999, '0', 'nonexistent');</w:t>
      </w:r>
    </w:p>
    <w:p w14:paraId="26F96539" w14:textId="77777777" w:rsidR="00EE6FEB" w:rsidRDefault="00EE6FEB"/>
    <w:p w14:paraId="48AD110D" w14:textId="77777777" w:rsidR="00EE6FEB" w:rsidRDefault="00EE6FEB">
      <w:r>
        <w:t>INSERT INTO  "Customer_campaign_details_p1" ("Customer_id", "contact", "month", "day_of_week", "duration", "campaign", "pdays", "previous", "poutcome") VALUES (717, 'telephone', 'may', 'wed', 232, '1', 999, '0', 'nonexistent');</w:t>
      </w:r>
    </w:p>
    <w:p w14:paraId="3273F54B" w14:textId="77777777" w:rsidR="00EE6FEB" w:rsidRDefault="00EE6FEB"/>
    <w:p w14:paraId="2596025C" w14:textId="77777777" w:rsidR="00EE6FEB" w:rsidRDefault="00EE6FEB">
      <w:r>
        <w:t>INSERT INTO  "Customer_campaign_details_p1" ("Customer_id", "contact", "month", "day_of_week", "duration", "campaign", "pdays", "previous", "poutcome") VALUES (718, 'telephone', 'may', 'wed', 152, '3', 999, '0', 'nonexistent');</w:t>
      </w:r>
    </w:p>
    <w:p w14:paraId="06E53B2C" w14:textId="77777777" w:rsidR="00EE6FEB" w:rsidRDefault="00EE6FEB"/>
    <w:p w14:paraId="231BBFDB" w14:textId="77777777" w:rsidR="00EE6FEB" w:rsidRDefault="00EE6FEB">
      <w:r>
        <w:t>INSERT INTO  "Customer_campaign_details_p1" ("Customer_id", "contact", "month", "day_of_week", "duration", "campaign", "pdays", "previous", "poutcome") VALUES (719, 'telephone', 'may', 'wed', 104, '2', 999, '0', 'nonexistent');</w:t>
      </w:r>
    </w:p>
    <w:p w14:paraId="7A9C0939" w14:textId="77777777" w:rsidR="00EE6FEB" w:rsidRDefault="00EE6FEB"/>
    <w:p w14:paraId="4F1AD9A6" w14:textId="77777777" w:rsidR="00EE6FEB" w:rsidRDefault="00EE6FEB">
      <w:r>
        <w:t>INSERT INTO  "Customer_campaign_details_p1" ("Customer_id", "contact", "month", "day_of_week", "duration", "campaign", "pdays", "previous", "poutcome") VALUES (720, 'telephone', 'may', 'wed', 852, '1', 999, '0', 'nonexistent');</w:t>
      </w:r>
    </w:p>
    <w:p w14:paraId="541C9E94" w14:textId="77777777" w:rsidR="00EE6FEB" w:rsidRDefault="00EE6FEB"/>
    <w:p w14:paraId="68FC7578" w14:textId="77777777" w:rsidR="00EE6FEB" w:rsidRDefault="00EE6FEB">
      <w:r>
        <w:t>INSERT INTO  "Customer_campaign_details_p1" ("Customer_id", "contact", "month", "day_of_week", "duration", "campaign", "pdays", "previous", "poutcome") VALUES (721, 'telephone', 'may', 'wed', 159, '2', 999, '0', 'nonexistent');</w:t>
      </w:r>
    </w:p>
    <w:p w14:paraId="38337767" w14:textId="77777777" w:rsidR="00EE6FEB" w:rsidRDefault="00EE6FEB"/>
    <w:p w14:paraId="29787918" w14:textId="77777777" w:rsidR="00EE6FEB" w:rsidRDefault="00EE6FEB">
      <w:r>
        <w:t>INSERT INTO  "Customer_campaign_details_p1" ("Customer_id", "contact", "month", "day_of_week", "duration", "campaign", "pdays", "previous", "poutcome") VALUES (722, 'telephone', 'may', 'wed', 416, '2', 999, '0', 'nonexistent');</w:t>
      </w:r>
    </w:p>
    <w:p w14:paraId="0DCA5CEC" w14:textId="77777777" w:rsidR="00EE6FEB" w:rsidRDefault="00EE6FEB"/>
    <w:p w14:paraId="275B7CFD" w14:textId="77777777" w:rsidR="00EE6FEB" w:rsidRDefault="00EE6FEB">
      <w:r>
        <w:t>INSERT INTO  "Customer_campaign_details_p1" ("Customer_id", "contact", "month", "day_of_week", "duration", "campaign", "pdays", "previous", "poutcome") VALUES (723, 'telephone', 'may', 'wed', 174, '1', 999, '0', 'nonexistent');</w:t>
      </w:r>
    </w:p>
    <w:p w14:paraId="7BD6B2AC" w14:textId="77777777" w:rsidR="00EE6FEB" w:rsidRDefault="00EE6FEB"/>
    <w:p w14:paraId="76917C99" w14:textId="77777777" w:rsidR="00EE6FEB" w:rsidRDefault="00EE6FEB">
      <w:r>
        <w:t>INSERT INTO  "Customer_campaign_details_p1" ("Customer_id", "contact", "month", "day_of_week", "duration", "campaign", "pdays", "previous", "poutcome") VALUES (724, 'telephone', 'may', 'wed', 139, '1', 999, '0', 'nonexistent');</w:t>
      </w:r>
    </w:p>
    <w:p w14:paraId="4665ED32" w14:textId="77777777" w:rsidR="00EE6FEB" w:rsidRDefault="00EE6FEB"/>
    <w:p w14:paraId="4F497B7E" w14:textId="77777777" w:rsidR="00EE6FEB" w:rsidRDefault="00EE6FEB">
      <w:r>
        <w:t>INSERT INTO  "Customer_campaign_details_p1" ("Customer_id", "contact", "month", "day_of_week", "duration", "campaign", "pdays", "previous", "poutcome") VALUES (725, 'telephone', 'may', 'wed', 193, '1', 999, '0', 'nonexistent');</w:t>
      </w:r>
    </w:p>
    <w:p w14:paraId="511372EE" w14:textId="77777777" w:rsidR="00EE6FEB" w:rsidRDefault="00EE6FEB"/>
    <w:p w14:paraId="722CEC59" w14:textId="77777777" w:rsidR="00EE6FEB" w:rsidRDefault="00EE6FEB">
      <w:r>
        <w:t>INSERT INTO  "Customer_campaign_details_p1" ("Customer_id", "contact", "month", "day_of_week", "duration", "campaign", "pdays", "previous", "poutcome") VALUES (726, 'telephone', 'may', 'wed', 294, '1', 999, '0', 'nonexistent');</w:t>
      </w:r>
    </w:p>
    <w:p w14:paraId="40741502" w14:textId="77777777" w:rsidR="00EE6FEB" w:rsidRDefault="00EE6FEB"/>
    <w:p w14:paraId="4056BF2D" w14:textId="77777777" w:rsidR="00EE6FEB" w:rsidRDefault="00EE6FEB">
      <w:r>
        <w:t>INSERT INTO  "Customer_campaign_details_p1" ("Customer_id", "contact", "month", "day_of_week", "duration", "campaign", "pdays", "previous", "poutcome") VALUES (727, 'telephone', 'may', 'wed', 102, '1', 999, '0', 'nonexistent');</w:t>
      </w:r>
    </w:p>
    <w:p w14:paraId="5AF0E5D5" w14:textId="77777777" w:rsidR="00EE6FEB" w:rsidRDefault="00EE6FEB"/>
    <w:p w14:paraId="66ADF6F7" w14:textId="77777777" w:rsidR="00EE6FEB" w:rsidRDefault="00EE6FEB">
      <w:r>
        <w:t>INSERT INTO  "Customer_campaign_details_p1" ("Customer_id", "contact", "month", "day_of_week", "duration", "campaign", "pdays", "previous", "poutcome") VALUES (728, 'telephone', 'may', 'wed', 124, '1', 999, '0', 'nonexistent');</w:t>
      </w:r>
    </w:p>
    <w:p w14:paraId="3AE852B9" w14:textId="77777777" w:rsidR="00EE6FEB" w:rsidRDefault="00EE6FEB"/>
    <w:p w14:paraId="7DBA59BF" w14:textId="77777777" w:rsidR="00EE6FEB" w:rsidRDefault="00EE6FEB">
      <w:r>
        <w:t>INSERT INTO  "Customer_campaign_details_p1" ("Customer_id", "contact", "month", "day_of_week", "duration", "campaign", "pdays", "previous", "poutcome") VALUES (729, 'telephone', 'may', 'wed', 143, '1', 999, '0', 'nonexistent');</w:t>
      </w:r>
    </w:p>
    <w:p w14:paraId="7111ECB8" w14:textId="77777777" w:rsidR="00EE6FEB" w:rsidRDefault="00EE6FEB"/>
    <w:p w14:paraId="57B34441" w14:textId="77777777" w:rsidR="00EE6FEB" w:rsidRDefault="00EE6FEB">
      <w:r>
        <w:t>INSERT INTO  "Customer_campaign_details_p1" ("Customer_id", "contact", "month", "day_of_week", "duration", "campaign", "pdays", "previous", "poutcome") VALUES (730, 'telephone', 'may', 'wed', 231, '1', 999, '0', 'nonexistent');</w:t>
      </w:r>
    </w:p>
    <w:p w14:paraId="134E63BB" w14:textId="77777777" w:rsidR="00EE6FEB" w:rsidRDefault="00EE6FEB"/>
    <w:p w14:paraId="4154C8E9" w14:textId="77777777" w:rsidR="00EE6FEB" w:rsidRDefault="00EE6FEB">
      <w:r>
        <w:t>INSERT INTO  "Customer_campaign_details_p1" ("Customer_id", "contact", "month", "day_of_week", "duration", "campaign", "pdays", "previous", "poutcome") VALUES (731, 'telephone', 'may', 'wed', 128, '1', 999, '0', 'nonexistent');</w:t>
      </w:r>
    </w:p>
    <w:p w14:paraId="6CAC7386" w14:textId="77777777" w:rsidR="00EE6FEB" w:rsidRDefault="00EE6FEB"/>
    <w:p w14:paraId="2ED8D690" w14:textId="77777777" w:rsidR="00EE6FEB" w:rsidRDefault="00EE6FEB">
      <w:r>
        <w:t>INSERT INTO  "Customer_campaign_details_p1" ("Customer_id", "contact", "month", "day_of_week", "duration", "campaign", "pdays", "previous", "poutcome") VALUES (732, 'telephone', 'may', 'wed', 74, '1', 999, '0', 'nonexistent');</w:t>
      </w:r>
    </w:p>
    <w:p w14:paraId="4FAC27F4" w14:textId="77777777" w:rsidR="00EE6FEB" w:rsidRDefault="00EE6FEB"/>
    <w:p w14:paraId="1A85AD16" w14:textId="77777777" w:rsidR="00EE6FEB" w:rsidRDefault="00EE6FEB">
      <w:r>
        <w:t>INSERT INTO  "Customer_campaign_details_p1" ("Customer_id", "contact", "month", "day_of_week", "duration", "campaign", "pdays", "previous", "poutcome") VALUES (733, 'telephone', 'may', 'wed', 105, '2', 999, '0', 'nonexistent');</w:t>
      </w:r>
    </w:p>
    <w:p w14:paraId="154DD89F" w14:textId="77777777" w:rsidR="00EE6FEB" w:rsidRDefault="00EE6FEB"/>
    <w:p w14:paraId="667C0501" w14:textId="77777777" w:rsidR="00EE6FEB" w:rsidRDefault="00EE6FEB">
      <w:r>
        <w:t>INSERT INTO  "Customer_campaign_details_p1" ("Customer_id", "contact", "month", "day_of_week", "duration", "campaign", "pdays", "previous", "poutcome") VALUES (734, 'telephone', 'may', 'wed', 992, '1', 999, '0', 'nonexistent');</w:t>
      </w:r>
    </w:p>
    <w:p w14:paraId="3ED8EEE0" w14:textId="77777777" w:rsidR="00EE6FEB" w:rsidRDefault="00EE6FEB"/>
    <w:p w14:paraId="2350D65A" w14:textId="77777777" w:rsidR="00EE6FEB" w:rsidRDefault="00EE6FEB">
      <w:r>
        <w:t>INSERT INTO  "Customer_campaign_details_p1" ("Customer_id", "contact", "month", "day_of_week", "duration", "campaign", "pdays", "previous", "poutcome") VALUES (735, 'telephone', 'may', 'wed', 168, '1', 999, '0', 'nonexistent');</w:t>
      </w:r>
    </w:p>
    <w:p w14:paraId="6F3BFF67" w14:textId="77777777" w:rsidR="00EE6FEB" w:rsidRDefault="00EE6FEB"/>
    <w:p w14:paraId="6BC201E9" w14:textId="77777777" w:rsidR="00EE6FEB" w:rsidRDefault="00EE6FEB">
      <w:r>
        <w:t>INSERT INTO  "Customer_campaign_details_p1" ("Customer_id", "contact", "month", "day_of_week", "duration", "campaign", "pdays", "previous", "poutcome") VALUES (736, 'telephone', 'may', 'wed', 250, '1', 999, '0', 'nonexistent');</w:t>
      </w:r>
    </w:p>
    <w:p w14:paraId="0CD02C47" w14:textId="77777777" w:rsidR="00EE6FEB" w:rsidRDefault="00EE6FEB"/>
    <w:p w14:paraId="293F512C" w14:textId="77777777" w:rsidR="00EE6FEB" w:rsidRDefault="00EE6FEB">
      <w:r>
        <w:t>INSERT INTO  "Customer_campaign_details_p1" ("Customer_id", "contact", "month", "day_of_week", "duration", "campaign", "pdays", "previous", "poutcome") VALUES (737, 'telephone', 'may', 'wed', 254, '1', 999, '0', 'nonexistent');</w:t>
      </w:r>
    </w:p>
    <w:p w14:paraId="7D19D35B" w14:textId="77777777" w:rsidR="00EE6FEB" w:rsidRDefault="00EE6FEB"/>
    <w:p w14:paraId="62CE4A1C" w14:textId="77777777" w:rsidR="00EE6FEB" w:rsidRDefault="00EE6FEB">
      <w:r>
        <w:t>INSERT INTO  "Customer_campaign_details_p1" ("Customer_id", "contact", "month", "day_of_week", "duration", "campaign", "pdays", "previous", "poutcome") VALUES (738, 'telephone', 'may', 'wed', 149, '1', 999, '0', 'nonexistent');</w:t>
      </w:r>
    </w:p>
    <w:p w14:paraId="1EFDFE59" w14:textId="77777777" w:rsidR="00EE6FEB" w:rsidRDefault="00EE6FEB"/>
    <w:p w14:paraId="11135E92" w14:textId="77777777" w:rsidR="00EE6FEB" w:rsidRDefault="00EE6FEB">
      <w:r>
        <w:t>INSERT INTO  "Customer_campaign_details_p1" ("Customer_id", "contact", "month", "day_of_week", "duration", "campaign", "pdays", "previous", "poutcome") VALUES (739, 'telephone', 'may', 'wed', 133, '2', 999, '0', 'nonexistent');</w:t>
      </w:r>
    </w:p>
    <w:p w14:paraId="2F1FD065" w14:textId="77777777" w:rsidR="00EE6FEB" w:rsidRDefault="00EE6FEB"/>
    <w:p w14:paraId="728A85DC" w14:textId="77777777" w:rsidR="00EE6FEB" w:rsidRDefault="00EE6FEB">
      <w:r>
        <w:t>INSERT INTO  "Customer_campaign_details_p1" ("Customer_id", "contact", "month", "day_of_week", "duration", "campaign", "pdays", "previous", "poutcome") VALUES (740, 'telephone', 'may', 'wed', 374, '1', 999, '0', 'nonexistent');</w:t>
      </w:r>
    </w:p>
    <w:p w14:paraId="473E3A97" w14:textId="77777777" w:rsidR="00EE6FEB" w:rsidRDefault="00EE6FEB"/>
    <w:p w14:paraId="395A7B76" w14:textId="77777777" w:rsidR="00EE6FEB" w:rsidRDefault="00EE6FEB">
      <w:r>
        <w:t>INSERT INTO  "Customer_campaign_details_p1" ("Customer_id", "contact", "month", "day_of_week", "duration", "campaign", "pdays", "previous", "poutcome") VALUES (741, 'telephone', 'may', 'wed', 425, '6', 999, '0', 'nonexistent');</w:t>
      </w:r>
    </w:p>
    <w:p w14:paraId="5F3F3814" w14:textId="77777777" w:rsidR="00EE6FEB" w:rsidRDefault="00EE6FEB"/>
    <w:p w14:paraId="17574BC8" w14:textId="77777777" w:rsidR="00EE6FEB" w:rsidRDefault="00EE6FEB">
      <w:r>
        <w:t>INSERT INTO  "Customer_campaign_details_p1" ("Customer_id", "contact", "month", "day_of_week", "duration", "campaign", "pdays", "previous", "poutcome") VALUES (742, 'telephone', 'may', 'wed', 207, '1', 999, '0', 'nonexistent');</w:t>
      </w:r>
    </w:p>
    <w:p w14:paraId="0B02FC72" w14:textId="77777777" w:rsidR="00EE6FEB" w:rsidRDefault="00EE6FEB"/>
    <w:p w14:paraId="0C9B4B27" w14:textId="77777777" w:rsidR="00EE6FEB" w:rsidRDefault="00EE6FEB">
      <w:r>
        <w:t>INSERT INTO  "Customer_campaign_details_p1" ("Customer_id", "contact", "month", "day_of_week", "duration", "campaign", "pdays", "previous", "poutcome") VALUES (743, 'telephone', 'may', 'wed', 464, '1', 999, '0', 'nonexistent');</w:t>
      </w:r>
    </w:p>
    <w:p w14:paraId="3C9ED150" w14:textId="77777777" w:rsidR="00EE6FEB" w:rsidRDefault="00EE6FEB"/>
    <w:p w14:paraId="33D0C21B" w14:textId="77777777" w:rsidR="00EE6FEB" w:rsidRDefault="00EE6FEB">
      <w:r>
        <w:t>INSERT INTO  "Customer_campaign_details_p1" ("Customer_id", "contact", "month", "day_of_week", "duration", "campaign", "pdays", "previous", "poutcome") VALUES (744, 'telephone', 'may', 'wed', 439, '1', 999, '0', 'nonexistent');</w:t>
      </w:r>
    </w:p>
    <w:p w14:paraId="6AB349B1" w14:textId="77777777" w:rsidR="00EE6FEB" w:rsidRDefault="00EE6FEB"/>
    <w:p w14:paraId="7B1EFADE" w14:textId="77777777" w:rsidR="00EE6FEB" w:rsidRDefault="00EE6FEB">
      <w:r>
        <w:t>INSERT INTO  "Customer_campaign_details_p1" ("Customer_id", "contact", "month", "day_of_week", "duration", "campaign", "pdays", "previous", "poutcome") VALUES (745, 'telephone', 'may', 'wed', 732, '2', 999, '0', 'nonexistent');</w:t>
      </w:r>
    </w:p>
    <w:p w14:paraId="6E8B023E" w14:textId="77777777" w:rsidR="00EE6FEB" w:rsidRDefault="00EE6FEB"/>
    <w:p w14:paraId="65E1FE6E" w14:textId="77777777" w:rsidR="00EE6FEB" w:rsidRDefault="00EE6FEB">
      <w:r>
        <w:t>INSERT INTO  "Customer_campaign_details_p1" ("Customer_id", "contact", "month", "day_of_week", "duration", "campaign", "pdays", "previous", "poutcome") VALUES (746, 'telephone', 'may', 'wed', 149, '1', 999, '0', 'nonexistent');</w:t>
      </w:r>
    </w:p>
    <w:p w14:paraId="29EAB02F" w14:textId="77777777" w:rsidR="00EE6FEB" w:rsidRDefault="00EE6FEB"/>
    <w:p w14:paraId="2B75B5F8" w14:textId="77777777" w:rsidR="00EE6FEB" w:rsidRDefault="00EE6FEB">
      <w:r>
        <w:t>INSERT INTO  "Customer_campaign_details_p1" ("Customer_id", "contact", "month", "day_of_week", "duration", "campaign", "pdays", "previous", "poutcome") VALUES (747, 'telephone', 'may', 'wed', 142, '1', 999, '0', 'nonexistent');</w:t>
      </w:r>
    </w:p>
    <w:p w14:paraId="5DD2BC17" w14:textId="77777777" w:rsidR="00EE6FEB" w:rsidRDefault="00EE6FEB"/>
    <w:p w14:paraId="7886A5C1" w14:textId="77777777" w:rsidR="00EE6FEB" w:rsidRDefault="00EE6FEB">
      <w:r>
        <w:t>INSERT INTO  "Customer_campaign_details_p1" ("Customer_id", "contact", "month", "day_of_week", "duration", "campaign", "pdays", "previous", "poutcome") VALUES (748, 'telephone', 'may', 'wed', 121, '1', 999, '0', 'nonexistent');</w:t>
      </w:r>
    </w:p>
    <w:p w14:paraId="6091D06D" w14:textId="77777777" w:rsidR="00EE6FEB" w:rsidRDefault="00EE6FEB"/>
    <w:p w14:paraId="54F5D46A" w14:textId="77777777" w:rsidR="00EE6FEB" w:rsidRDefault="00EE6FEB">
      <w:r>
        <w:t>INSERT INTO  "Customer_campaign_details_p1" ("Customer_id", "contact", "month", "day_of_week", "duration", "campaign", "pdays", "previous", "poutcome") VALUES (749, 'telephone', 'may', 'wed', 359, '1', 999, '0', 'nonexistent');</w:t>
      </w:r>
    </w:p>
    <w:p w14:paraId="75E2D925" w14:textId="77777777" w:rsidR="00EE6FEB" w:rsidRDefault="00EE6FEB"/>
    <w:p w14:paraId="1AB15D33" w14:textId="77777777" w:rsidR="00EE6FEB" w:rsidRDefault="00EE6FEB">
      <w:r>
        <w:t>INSERT INTO  "Customer_campaign_details_p1" ("Customer_id", "contact", "month", "day_of_week", "duration", "campaign", "pdays", "previous", "poutcome") VALUES (750, 'telephone', 'may', 'wed', 112, '1', 999, '0', 'nonexistent');</w:t>
      </w:r>
    </w:p>
    <w:p w14:paraId="215131A4" w14:textId="77777777" w:rsidR="00EE6FEB" w:rsidRDefault="00EE6FEB"/>
    <w:p w14:paraId="42EA1853" w14:textId="77777777" w:rsidR="00EE6FEB" w:rsidRDefault="00EE6FEB">
      <w:r>
        <w:t>INSERT INTO  "Customer_campaign_details_p1" ("Customer_id", "contact", "month", "day_of_week", "duration", "campaign", "pdays", "previous", "poutcome") VALUES (751, 'telephone', 'may', 'wed', 274, '4', 999, '0', 'nonexistent');</w:t>
      </w:r>
    </w:p>
    <w:p w14:paraId="29B40763" w14:textId="77777777" w:rsidR="00EE6FEB" w:rsidRDefault="00EE6FEB"/>
    <w:p w14:paraId="7A8C35A1" w14:textId="77777777" w:rsidR="00EE6FEB" w:rsidRDefault="00EE6FEB">
      <w:r>
        <w:t>INSERT INTO  "Customer_campaign_details_p1" ("Customer_id", "contact", "month", "day_of_week", "duration", "campaign", "pdays", "previous", "poutcome") VALUES (752, 'telephone', 'may', 'wed', 325, '2', 999, '0', 'nonexistent');</w:t>
      </w:r>
    </w:p>
    <w:p w14:paraId="6FF26B6E" w14:textId="77777777" w:rsidR="00EE6FEB" w:rsidRDefault="00EE6FEB"/>
    <w:p w14:paraId="4210443C" w14:textId="77777777" w:rsidR="00EE6FEB" w:rsidRDefault="00EE6FEB">
      <w:r>
        <w:t>INSERT INTO  "Customer_campaign_details_p1" ("Customer_id", "contact", "month", "day_of_week", "duration", "campaign", "pdays", "previous", "poutcome") VALUES (753, 'telephone', 'may', 'wed', 1521, '1', 999, '0', 'nonexistent');</w:t>
      </w:r>
    </w:p>
    <w:p w14:paraId="05169395" w14:textId="77777777" w:rsidR="00EE6FEB" w:rsidRDefault="00EE6FEB"/>
    <w:p w14:paraId="4E28702D" w14:textId="77777777" w:rsidR="00EE6FEB" w:rsidRDefault="00EE6FEB">
      <w:r>
        <w:t>INSERT INTO  "Customer_campaign_details_p1" ("Customer_id", "contact", "month", "day_of_week", "duration", "campaign", "pdays", "previous", "poutcome") VALUES (754, 'telephone', 'may', 'wed', 216, '1', 999, '0', 'nonexistent');</w:t>
      </w:r>
    </w:p>
    <w:p w14:paraId="00645F45" w14:textId="77777777" w:rsidR="00EE6FEB" w:rsidRDefault="00EE6FEB"/>
    <w:p w14:paraId="25A78347" w14:textId="77777777" w:rsidR="00EE6FEB" w:rsidRDefault="00EE6FEB">
      <w:r>
        <w:t>INSERT INTO  "Customer_campaign_details_p1" ("Customer_id", "contact", "month", "day_of_week", "duration", "campaign", "pdays", "previous", "poutcome") VALUES (755, 'telephone', 'may', 'wed', 161, '1', 999, '0', 'nonexistent');</w:t>
      </w:r>
    </w:p>
    <w:p w14:paraId="266410E4" w14:textId="77777777" w:rsidR="00EE6FEB" w:rsidRDefault="00EE6FEB"/>
    <w:p w14:paraId="67E8B160" w14:textId="77777777" w:rsidR="00EE6FEB" w:rsidRDefault="00EE6FEB">
      <w:r>
        <w:t>INSERT INTO  "Customer_campaign_details_p1" ("Customer_id", "contact", "month", "day_of_week", "duration", "campaign", "pdays", "previous", "poutcome") VALUES (756, 'telephone', 'may', 'wed', 122, '2', 999, '0', 'nonexistent');</w:t>
      </w:r>
    </w:p>
    <w:p w14:paraId="64E992B4" w14:textId="77777777" w:rsidR="00EE6FEB" w:rsidRDefault="00EE6FEB"/>
    <w:p w14:paraId="6FADF3A1" w14:textId="77777777" w:rsidR="00EE6FEB" w:rsidRDefault="00EE6FEB">
      <w:r>
        <w:t>INSERT INTO  "Customer_campaign_details_p1" ("Customer_id", "contact", "month", "day_of_week", "duration", "campaign", "pdays", "previous", "poutcome") VALUES (757, 'telephone', 'may', 'wed', 800, '1', 999, '0', 'nonexistent');</w:t>
      </w:r>
    </w:p>
    <w:p w14:paraId="7F686B6F" w14:textId="77777777" w:rsidR="00EE6FEB" w:rsidRDefault="00EE6FEB"/>
    <w:p w14:paraId="63EE7C94" w14:textId="77777777" w:rsidR="00EE6FEB" w:rsidRDefault="00EE6FEB">
      <w:r>
        <w:t>INSERT INTO  "Customer_campaign_details_p1" ("Customer_id", "contact", "month", "day_of_week", "duration", "campaign", "pdays", "previous", "poutcome") VALUES (758, 'telephone', 'may', 'wed', 615, '1', 999, '0', 'nonexistent');</w:t>
      </w:r>
    </w:p>
    <w:p w14:paraId="4F2E3253" w14:textId="77777777" w:rsidR="00EE6FEB" w:rsidRDefault="00EE6FEB"/>
    <w:p w14:paraId="3A4D7DF5" w14:textId="77777777" w:rsidR="00EE6FEB" w:rsidRDefault="00EE6FEB">
      <w:r>
        <w:t>INSERT INTO  "Customer_campaign_details_p1" ("Customer_id", "contact", "month", "day_of_week", "duration", "campaign", "pdays", "previous", "poutcome") VALUES (759, 'telephone', 'may', 'wed', 111, '1', 999, '0', 'nonexistent');</w:t>
      </w:r>
    </w:p>
    <w:p w14:paraId="49E5F7BF" w14:textId="77777777" w:rsidR="00EE6FEB" w:rsidRDefault="00EE6FEB"/>
    <w:p w14:paraId="165E28C4" w14:textId="77777777" w:rsidR="00EE6FEB" w:rsidRDefault="00EE6FEB">
      <w:r>
        <w:t>INSERT INTO  "Customer_campaign_details_p1" ("Customer_id", "contact", "month", "day_of_week", "duration", "campaign", "pdays", "previous", "poutcome") VALUES (760, 'telephone', 'may', 'wed', 359, '1', 999, '0', 'nonexistent');</w:t>
      </w:r>
    </w:p>
    <w:p w14:paraId="354E9A88" w14:textId="77777777" w:rsidR="00EE6FEB" w:rsidRDefault="00EE6FEB"/>
    <w:p w14:paraId="238B1725" w14:textId="77777777" w:rsidR="00EE6FEB" w:rsidRDefault="00EE6FEB">
      <w:r>
        <w:t>INSERT INTO  "Customer_campaign_details_p1" ("Customer_id", "contact", "month", "day_of_week", "duration", "campaign", "pdays", "previous", "poutcome") VALUES (761, 'telephone', 'may', 'wed', 327, '3', 999, '0', 'nonexistent');</w:t>
      </w:r>
    </w:p>
    <w:p w14:paraId="2A03A1B6" w14:textId="77777777" w:rsidR="00EE6FEB" w:rsidRDefault="00EE6FEB"/>
    <w:p w14:paraId="685F9097" w14:textId="77777777" w:rsidR="00EE6FEB" w:rsidRDefault="00EE6FEB">
      <w:r>
        <w:t>INSERT INTO  "Customer_campaign_details_p1" ("Customer_id", "contact", "month", "day_of_week", "duration", "campaign", "pdays", "previous", "poutcome") VALUES (762, 'telephone', 'may', 'wed', 236, '1', 999, '0', 'nonexistent');</w:t>
      </w:r>
    </w:p>
    <w:p w14:paraId="353AEA04" w14:textId="77777777" w:rsidR="00EE6FEB" w:rsidRDefault="00EE6FEB"/>
    <w:p w14:paraId="30306A47" w14:textId="77777777" w:rsidR="00EE6FEB" w:rsidRDefault="00EE6FEB">
      <w:r>
        <w:t>INSERT INTO  "Customer_campaign_details_p1" ("Customer_id", "contact", "month", "day_of_week", "duration", "campaign", "pdays", "previous", "poutcome") VALUES (763, 'telephone', 'may', 'wed', 227, '1', 999, '0', 'nonexistent');</w:t>
      </w:r>
    </w:p>
    <w:p w14:paraId="4C6A02EE" w14:textId="77777777" w:rsidR="00EE6FEB" w:rsidRDefault="00EE6FEB"/>
    <w:p w14:paraId="19FF35D6" w14:textId="77777777" w:rsidR="00EE6FEB" w:rsidRDefault="00EE6FEB">
      <w:r>
        <w:t>INSERT INTO  "Customer_campaign_details_p1" ("Customer_id", "contact", "month", "day_of_week", "duration", "campaign", "pdays", "previous", "poutcome") VALUES (764, 'telephone', 'may', 'wed', 109, '1', 999, '0', 'nonexistent');</w:t>
      </w:r>
    </w:p>
    <w:p w14:paraId="6EC11041" w14:textId="77777777" w:rsidR="00EE6FEB" w:rsidRDefault="00EE6FEB"/>
    <w:p w14:paraId="7F9992AF" w14:textId="77777777" w:rsidR="00EE6FEB" w:rsidRDefault="00EE6FEB">
      <w:r>
        <w:t>INSERT INTO  "Customer_campaign_details_p1" ("Customer_id", "contact", "month", "day_of_week", "duration", "campaign", "pdays", "previous", "poutcome") VALUES (765, 'telephone', 'may', 'wed', 492, '2', 999, '0', 'nonexistent');</w:t>
      </w:r>
    </w:p>
    <w:p w14:paraId="419D3431" w14:textId="77777777" w:rsidR="00EE6FEB" w:rsidRDefault="00EE6FEB"/>
    <w:p w14:paraId="46E815F0" w14:textId="77777777" w:rsidR="00EE6FEB" w:rsidRDefault="00EE6FEB">
      <w:r>
        <w:t>INSERT INTO  "Customer_campaign_details_p1" ("Customer_id", "contact", "month", "day_of_week", "duration", "campaign", "pdays", "previous", "poutcome") VALUES (766, 'telephone', 'may', 'wed', 298, '1', 999, '0', 'nonexistent');</w:t>
      </w:r>
    </w:p>
    <w:p w14:paraId="509E85BB" w14:textId="77777777" w:rsidR="00EE6FEB" w:rsidRDefault="00EE6FEB"/>
    <w:p w14:paraId="6C7D4633" w14:textId="77777777" w:rsidR="00EE6FEB" w:rsidRDefault="00EE6FEB">
      <w:r>
        <w:t>INSERT INTO  "Customer_campaign_details_p1" ("Customer_id", "contact", "month", "day_of_week", "duration", "campaign", "pdays", "previous", "poutcome") VALUES (767, 'telephone', 'may', 'wed', 83, '2', 999, '0', 'nonexistent');</w:t>
      </w:r>
    </w:p>
    <w:p w14:paraId="1CFB089E" w14:textId="77777777" w:rsidR="00EE6FEB" w:rsidRDefault="00EE6FEB"/>
    <w:p w14:paraId="65865310" w14:textId="77777777" w:rsidR="00EE6FEB" w:rsidRDefault="00EE6FEB">
      <w:r>
        <w:t>INSERT INTO  "Customer_campaign_details_p1" ("Customer_id", "contact", "month", "day_of_week", "duration", "campaign", "pdays", "previous", "poutcome") VALUES (768, 'telephone', 'may', 'wed', 241, '2', 999, '0', 'nonexistent');</w:t>
      </w:r>
    </w:p>
    <w:p w14:paraId="6D2D7975" w14:textId="77777777" w:rsidR="00EE6FEB" w:rsidRDefault="00EE6FEB"/>
    <w:p w14:paraId="049965E2" w14:textId="77777777" w:rsidR="00EE6FEB" w:rsidRDefault="00EE6FEB">
      <w:r>
        <w:t>INSERT INTO  "Customer_campaign_details_p1" ("Customer_id", "contact", "month", "day_of_week", "duration", "campaign", "pdays", "previous", "poutcome") VALUES (769, 'telephone', 'may', 'wed', 131, '1', 999, '0', 'nonexistent');</w:t>
      </w:r>
    </w:p>
    <w:p w14:paraId="0BE643A1" w14:textId="77777777" w:rsidR="00EE6FEB" w:rsidRDefault="00EE6FEB"/>
    <w:p w14:paraId="1BBD37A1" w14:textId="77777777" w:rsidR="00EE6FEB" w:rsidRDefault="00EE6FEB">
      <w:r>
        <w:t>INSERT INTO  "Customer_campaign_details_p1" ("Customer_id", "contact", "month", "day_of_week", "duration", "campaign", "pdays", "previous", "poutcome") VALUES (770, 'telephone', 'may', 'wed', 123, '1', 999, '0', 'nonexistent');</w:t>
      </w:r>
    </w:p>
    <w:p w14:paraId="450BE18C" w14:textId="77777777" w:rsidR="00EE6FEB" w:rsidRDefault="00EE6FEB"/>
    <w:p w14:paraId="73D88B54" w14:textId="77777777" w:rsidR="00EE6FEB" w:rsidRDefault="00EE6FEB">
      <w:r>
        <w:t>INSERT INTO  "Customer_campaign_details_p1" ("Customer_id", "contact", "month", "day_of_week", "duration", "campaign", "pdays", "previous", "poutcome") VALUES (771, 'telephone', 'may', 'wed', 125, '1', 999, '0', 'nonexistent');</w:t>
      </w:r>
    </w:p>
    <w:p w14:paraId="5565FCB1" w14:textId="77777777" w:rsidR="00EE6FEB" w:rsidRDefault="00EE6FEB"/>
    <w:p w14:paraId="449BF0C9" w14:textId="77777777" w:rsidR="00EE6FEB" w:rsidRDefault="00EE6FEB">
      <w:r>
        <w:t>INSERT INTO  "Customer_campaign_details_p1" ("Customer_id", "contact", "month", "day_of_week", "duration", "campaign", "pdays", "previous", "poutcome") VALUES (772, 'telephone', 'may', 'wed', 295, '2', 999, '0', 'nonexistent');</w:t>
      </w:r>
    </w:p>
    <w:p w14:paraId="2D712ABC" w14:textId="77777777" w:rsidR="00EE6FEB" w:rsidRDefault="00EE6FEB"/>
    <w:p w14:paraId="69812E5C" w14:textId="77777777" w:rsidR="00EE6FEB" w:rsidRDefault="00EE6FEB">
      <w:r>
        <w:t>INSERT INTO  "Customer_campaign_details_p1" ("Customer_id", "contact", "month", "day_of_week", "duration", "campaign", "pdays", "previous", "poutcome") VALUES (773, 'telephone', 'may', 'wed', 287, '1', 999, '0', 'nonexistent');</w:t>
      </w:r>
    </w:p>
    <w:p w14:paraId="1BDC64E1" w14:textId="77777777" w:rsidR="00EE6FEB" w:rsidRDefault="00EE6FEB"/>
    <w:p w14:paraId="7116BCF7" w14:textId="77777777" w:rsidR="00EE6FEB" w:rsidRDefault="00EE6FEB">
      <w:r>
        <w:t>INSERT INTO  "Customer_campaign_details_p1" ("Customer_id", "contact", "month", "day_of_week", "duration", "campaign", "pdays", "previous", "poutcome") VALUES (774, 'telephone', 'may', 'wed', 109, '1', 999, '0', 'nonexistent');</w:t>
      </w:r>
    </w:p>
    <w:p w14:paraId="105C3689" w14:textId="77777777" w:rsidR="00EE6FEB" w:rsidRDefault="00EE6FEB"/>
    <w:p w14:paraId="3CA4E157" w14:textId="77777777" w:rsidR="00EE6FEB" w:rsidRDefault="00EE6FEB">
      <w:r>
        <w:t>INSERT INTO  "Customer_campaign_details_p1" ("Customer_id", "contact", "month", "day_of_week", "duration", "campaign", "pdays", "previous", "poutcome") VALUES (775, 'telephone', 'may', 'wed', 140, '2', 999, '0', 'nonexistent');</w:t>
      </w:r>
    </w:p>
    <w:p w14:paraId="1C658998" w14:textId="77777777" w:rsidR="00EE6FEB" w:rsidRDefault="00EE6FEB"/>
    <w:p w14:paraId="7E5C4E87" w14:textId="77777777" w:rsidR="00EE6FEB" w:rsidRDefault="00EE6FEB">
      <w:r>
        <w:t>INSERT INTO  "Customer_campaign_details_p1" ("Customer_id", "contact", "month", "day_of_week", "duration", "campaign", "pdays", "previous", "poutcome") VALUES (776, 'telephone', 'may', 'wed', 52, '1', 999, '0', 'nonexistent');</w:t>
      </w:r>
    </w:p>
    <w:p w14:paraId="363D87BB" w14:textId="77777777" w:rsidR="00EE6FEB" w:rsidRDefault="00EE6FEB"/>
    <w:p w14:paraId="718CDFFB" w14:textId="77777777" w:rsidR="00EE6FEB" w:rsidRDefault="00EE6FEB">
      <w:r>
        <w:t>INSERT INTO  "Customer_campaign_details_p1" ("Customer_id", "contact", "month", "day_of_week", "duration", "campaign", "pdays", "previous", "poutcome") VALUES (777, 'telephone', 'may', 'wed', 254, '1', 999, '0', 'nonexistent');</w:t>
      </w:r>
    </w:p>
    <w:p w14:paraId="44799239" w14:textId="77777777" w:rsidR="00EE6FEB" w:rsidRDefault="00EE6FEB"/>
    <w:p w14:paraId="06EB803C" w14:textId="77777777" w:rsidR="00EE6FEB" w:rsidRDefault="00EE6FEB">
      <w:r>
        <w:t>INSERT INTO  "Customer_campaign_details_p1" ("Customer_id", "contact", "month", "day_of_week", "duration", "campaign", "pdays", "previous", "poutcome") VALUES (778, 'telephone', 'may', 'wed', 255, '1', 999, '0', 'nonexistent');</w:t>
      </w:r>
    </w:p>
    <w:p w14:paraId="13A32403" w14:textId="77777777" w:rsidR="00EE6FEB" w:rsidRDefault="00EE6FEB"/>
    <w:p w14:paraId="74A952FD" w14:textId="77777777" w:rsidR="00EE6FEB" w:rsidRDefault="00EE6FEB">
      <w:r>
        <w:t>INSERT INTO  "Customer_campaign_details_p1" ("Customer_id", "contact", "month", "day_of_week", "duration", "campaign", "pdays", "previous", "poutcome") VALUES (779, 'telephone', 'may', 'wed', 126, '1', 999, '0', 'nonexistent');</w:t>
      </w:r>
    </w:p>
    <w:p w14:paraId="1EE1B431" w14:textId="77777777" w:rsidR="00EE6FEB" w:rsidRDefault="00EE6FEB"/>
    <w:p w14:paraId="53CA6E14" w14:textId="77777777" w:rsidR="00EE6FEB" w:rsidRDefault="00EE6FEB">
      <w:r>
        <w:t>INSERT INTO  "Customer_campaign_details_p1" ("Customer_id", "contact", "month", "day_of_week", "duration", "campaign", "pdays", "previous", "poutcome") VALUES (780, 'telephone', 'may', 'wed', 184, '2', 999, '0', 'nonexistent');</w:t>
      </w:r>
    </w:p>
    <w:p w14:paraId="17EDCA89" w14:textId="77777777" w:rsidR="00EE6FEB" w:rsidRDefault="00EE6FEB"/>
    <w:p w14:paraId="187FB85F" w14:textId="77777777" w:rsidR="00EE6FEB" w:rsidRDefault="00EE6FEB">
      <w:r>
        <w:t>INSERT INTO  "Customer_campaign_details_p1" ("Customer_id", "contact", "month", "day_of_week", "duration", "campaign", "pdays", "previous", "poutcome") VALUES (781, 'telephone', 'may', 'wed', 591, '1', 999, '0', 'nonexistent');</w:t>
      </w:r>
    </w:p>
    <w:p w14:paraId="76D0DCBD" w14:textId="77777777" w:rsidR="00EE6FEB" w:rsidRDefault="00EE6FEB"/>
    <w:p w14:paraId="45B142C2" w14:textId="77777777" w:rsidR="00EE6FEB" w:rsidRDefault="00EE6FEB">
      <w:r>
        <w:t>INSERT INTO  "Customer_campaign_details_p1" ("Customer_id", "contact", "month", "day_of_week", "duration", "campaign", "pdays", "previous", "poutcome") VALUES (782, 'telephone', 'may', 'wed', 294, '1', 999, '0', 'nonexistent');</w:t>
      </w:r>
    </w:p>
    <w:p w14:paraId="3C5AEF4F" w14:textId="77777777" w:rsidR="00EE6FEB" w:rsidRDefault="00EE6FEB"/>
    <w:p w14:paraId="079B7395" w14:textId="77777777" w:rsidR="00EE6FEB" w:rsidRDefault="00EE6FEB">
      <w:r>
        <w:t>INSERT INTO  "Customer_campaign_details_p1" ("Customer_id", "contact", "month", "day_of_week", "duration", "campaign", "pdays", "previous", "poutcome") VALUES (783, 'telephone', 'may', 'wed', 285, '1', 999, '0', 'nonexistent');</w:t>
      </w:r>
    </w:p>
    <w:p w14:paraId="71ADD259" w14:textId="77777777" w:rsidR="00EE6FEB" w:rsidRDefault="00EE6FEB"/>
    <w:p w14:paraId="346B9B84" w14:textId="77777777" w:rsidR="00EE6FEB" w:rsidRDefault="00EE6FEB">
      <w:r>
        <w:t>INSERT INTO  "Customer_campaign_details_p1" ("Customer_id", "contact", "month", "day_of_week", "duration", "campaign", "pdays", "previous", "poutcome") VALUES (784, 'telephone', 'may', 'wed', 336, '1', 999, '0', 'nonexistent');</w:t>
      </w:r>
    </w:p>
    <w:p w14:paraId="1F39E21C" w14:textId="77777777" w:rsidR="00EE6FEB" w:rsidRDefault="00EE6FEB"/>
    <w:p w14:paraId="0AA406C5" w14:textId="77777777" w:rsidR="00EE6FEB" w:rsidRDefault="00EE6FEB">
      <w:r>
        <w:t>INSERT INTO  "Customer_campaign_details_p1" ("Customer_id", "contact", "month", "day_of_week", "duration", "campaign", "pdays", "previous", "poutcome") VALUES (785, 'telephone', 'may', 'wed', 344, '1', 999, '0', 'nonexistent');</w:t>
      </w:r>
    </w:p>
    <w:p w14:paraId="51A468B1" w14:textId="77777777" w:rsidR="00EE6FEB" w:rsidRDefault="00EE6FEB"/>
    <w:p w14:paraId="2B511FD3" w14:textId="77777777" w:rsidR="00EE6FEB" w:rsidRDefault="00EE6FEB">
      <w:r>
        <w:t>INSERT INTO  "Customer_campaign_details_p1" ("Customer_id", "contact", "month", "day_of_week", "duration", "campaign", "pdays", "previous", "poutcome") VALUES (786, 'telephone', 'may', 'wed', 786, '1', 999, '0', 'nonexistent');</w:t>
      </w:r>
    </w:p>
    <w:p w14:paraId="623EAD1A" w14:textId="77777777" w:rsidR="00EE6FEB" w:rsidRDefault="00EE6FEB"/>
    <w:p w14:paraId="1983BB47" w14:textId="77777777" w:rsidR="00EE6FEB" w:rsidRDefault="00EE6FEB">
      <w:r>
        <w:t>INSERT INTO  "Customer_campaign_details_p1" ("Customer_id", "contact", "month", "day_of_week", "duration", "campaign", "pdays", "previous", "poutcome") VALUES (787, 'telephone', 'may', 'wed', 153, '1', 999, '0', 'nonexistent');</w:t>
      </w:r>
    </w:p>
    <w:p w14:paraId="6DB45DCB" w14:textId="77777777" w:rsidR="00EE6FEB" w:rsidRDefault="00EE6FEB"/>
    <w:p w14:paraId="3B7F2E21" w14:textId="77777777" w:rsidR="00EE6FEB" w:rsidRDefault="00EE6FEB">
      <w:r>
        <w:t>INSERT INTO  "Customer_campaign_details_p1" ("Customer_id", "contact", "month", "day_of_week", "duration", "campaign", "pdays", "previous", "poutcome") VALUES (788, 'telephone', 'may', 'wed', 99, '2', 999, '0', 'nonexistent');</w:t>
      </w:r>
    </w:p>
    <w:p w14:paraId="19198BB8" w14:textId="77777777" w:rsidR="00EE6FEB" w:rsidRDefault="00EE6FEB"/>
    <w:p w14:paraId="0411E29F" w14:textId="77777777" w:rsidR="00EE6FEB" w:rsidRDefault="00EE6FEB">
      <w:r>
        <w:t>INSERT INTO  "Customer_campaign_details_p1" ("Customer_id", "contact", "month", "day_of_week", "duration", "campaign", "pdays", "previous", "poutcome") VALUES (789, 'telephone', 'may', 'wed', 243, '1', 999, '0', 'nonexistent');</w:t>
      </w:r>
    </w:p>
    <w:p w14:paraId="3D2F99E5" w14:textId="77777777" w:rsidR="00EE6FEB" w:rsidRDefault="00EE6FEB"/>
    <w:p w14:paraId="662FBF81" w14:textId="77777777" w:rsidR="00EE6FEB" w:rsidRDefault="00EE6FEB">
      <w:r>
        <w:t>INSERT INTO  "Customer_campaign_details_p1" ("Customer_id", "contact", "month", "day_of_week", "duration", "campaign", "pdays", "previous", "poutcome") VALUES (790, 'telephone', 'may', 'wed', 260, '1', 999, '0', 'nonexistent');</w:t>
      </w:r>
    </w:p>
    <w:p w14:paraId="50D2A57C" w14:textId="77777777" w:rsidR="00EE6FEB" w:rsidRDefault="00EE6FEB"/>
    <w:p w14:paraId="3C2355EC" w14:textId="77777777" w:rsidR="00EE6FEB" w:rsidRDefault="00EE6FEB">
      <w:r>
        <w:t>INSERT INTO  "Customer_campaign_details_p1" ("Customer_id", "contact", "month", "day_of_week", "duration", "campaign", "pdays", "previous", "poutcome") VALUES (791, 'telephone', 'may', 'wed', 164, '2', 999, '0', 'nonexistent');</w:t>
      </w:r>
    </w:p>
    <w:p w14:paraId="32A40A57" w14:textId="77777777" w:rsidR="00EE6FEB" w:rsidRDefault="00EE6FEB"/>
    <w:p w14:paraId="5A2D69A5" w14:textId="77777777" w:rsidR="00EE6FEB" w:rsidRDefault="00EE6FEB">
      <w:r>
        <w:t>INSERT INTO  "Customer_campaign_details_p1" ("Customer_id", "contact", "month", "day_of_week", "duration", "campaign", "pdays", "previous", "poutcome") VALUES (792, 'telephone', 'may', 'wed', 255, '2', 999, '0', 'nonexistent');</w:t>
      </w:r>
    </w:p>
    <w:p w14:paraId="1B3AC812" w14:textId="77777777" w:rsidR="00EE6FEB" w:rsidRDefault="00EE6FEB"/>
    <w:p w14:paraId="391A07F2" w14:textId="77777777" w:rsidR="00EE6FEB" w:rsidRDefault="00EE6FEB">
      <w:r>
        <w:t>INSERT INTO  "Customer_campaign_details_p1" ("Customer_id", "contact", "month", "day_of_week", "duration", "campaign", "pdays", "previous", "poutcome") VALUES (793, 'telephone', 'may', 'wed', 110, '2', 999, '0', 'nonexistent');</w:t>
      </w:r>
    </w:p>
    <w:p w14:paraId="36AFAB9A" w14:textId="77777777" w:rsidR="00EE6FEB" w:rsidRDefault="00EE6FEB"/>
    <w:p w14:paraId="0C5700E0" w14:textId="77777777" w:rsidR="00EE6FEB" w:rsidRDefault="00EE6FEB">
      <w:r>
        <w:t>INSERT INTO  "Customer_campaign_details_p1" ("Customer_id", "contact", "month", "day_of_week", "duration", "campaign", "pdays", "previous", "poutcome") VALUES (794, 'telephone', 'may', 'wed', 192, '1', 999, '0', 'nonexistent');</w:t>
      </w:r>
    </w:p>
    <w:p w14:paraId="00C94142" w14:textId="77777777" w:rsidR="00EE6FEB" w:rsidRDefault="00EE6FEB"/>
    <w:p w14:paraId="43D93713" w14:textId="77777777" w:rsidR="00EE6FEB" w:rsidRDefault="00EE6FEB">
      <w:r>
        <w:t>INSERT INTO  "Customer_campaign_details_p1" ("Customer_id", "contact", "month", "day_of_week", "duration", "campaign", "pdays", "previous", "poutcome") VALUES (795, 'telephone', 'may', 'wed', 388, '7', 999, '0', 'nonexistent');</w:t>
      </w:r>
    </w:p>
    <w:p w14:paraId="7F22B349" w14:textId="77777777" w:rsidR="00EE6FEB" w:rsidRDefault="00EE6FEB"/>
    <w:p w14:paraId="7144E596" w14:textId="77777777" w:rsidR="00EE6FEB" w:rsidRDefault="00EE6FEB">
      <w:r>
        <w:t>INSERT INTO  "Customer_campaign_details_p1" ("Customer_id", "contact", "month", "day_of_week", "duration", "campaign", "pdays", "previous", "poutcome") VALUES (796, 'telephone', 'may', 'wed', 221, '1', 999, '0', 'nonexistent');</w:t>
      </w:r>
    </w:p>
    <w:p w14:paraId="7B28A53F" w14:textId="77777777" w:rsidR="00EE6FEB" w:rsidRDefault="00EE6FEB"/>
    <w:p w14:paraId="61586888" w14:textId="77777777" w:rsidR="00EE6FEB" w:rsidRDefault="00EE6FEB">
      <w:r>
        <w:t>INSERT INTO  "Customer_campaign_details_p1" ("Customer_id", "contact", "month", "day_of_week", "duration", "campaign", "pdays", "previous", "poutcome") VALUES (797, 'telephone', 'may', 'wed', 25, '1', 999, '0', 'nonexistent');</w:t>
      </w:r>
    </w:p>
    <w:p w14:paraId="17AF12FC" w14:textId="77777777" w:rsidR="00EE6FEB" w:rsidRDefault="00EE6FEB"/>
    <w:p w14:paraId="3277FE67" w14:textId="77777777" w:rsidR="00EE6FEB" w:rsidRDefault="00EE6FEB">
      <w:r>
        <w:t>INSERT INTO  "Customer_campaign_details_p1" ("Customer_id", "contact", "month", "day_of_week", "duration", "campaign", "pdays", "previous", "poutcome") VALUES (798, 'telephone', 'may', 'wed', 256, '6', 999, '0', 'nonexistent');</w:t>
      </w:r>
    </w:p>
    <w:p w14:paraId="40677961" w14:textId="77777777" w:rsidR="00EE6FEB" w:rsidRDefault="00EE6FEB"/>
    <w:p w14:paraId="5CA84E69" w14:textId="77777777" w:rsidR="00EE6FEB" w:rsidRDefault="00EE6FEB">
      <w:r>
        <w:t>INSERT INTO  "Customer_campaign_details_p1" ("Customer_id", "contact", "month", "day_of_week", "duration", "campaign", "pdays", "previous", "poutcome") VALUES (799, 'telephone', 'may', 'wed', 104, '1', 999, '0', 'nonexistent');</w:t>
      </w:r>
    </w:p>
    <w:p w14:paraId="3FD4F99F" w14:textId="77777777" w:rsidR="00EE6FEB" w:rsidRDefault="00EE6FEB"/>
    <w:p w14:paraId="68791CAE" w14:textId="77777777" w:rsidR="00EE6FEB" w:rsidRDefault="00EE6FEB">
      <w:r>
        <w:t>INSERT INTO  "Customer_campaign_details_p1" ("Customer_id", "contact", "month", "day_of_week", "duration", "campaign", "pdays", "previous", "poutcome") VALUES (800, 'telephone', 'may', 'wed', 283, '2', 999, '0', 'nonexistent');</w:t>
      </w:r>
    </w:p>
    <w:p w14:paraId="094E29D6" w14:textId="77777777" w:rsidR="00EE6FEB" w:rsidRDefault="00EE6FEB"/>
    <w:p w14:paraId="16A7BC6E" w14:textId="77777777" w:rsidR="00EE6FEB" w:rsidRDefault="00EE6FEB">
      <w:r>
        <w:t>INSERT INTO  "Customer_campaign_details_p1" ("Customer_id", "contact", "month", "day_of_week", "duration", "campaign", "pdays", "previous", "poutcome") VALUES (801, 'telephone', 'may', 'wed', 127, '1', 999, '0', 'nonexistent');</w:t>
      </w:r>
    </w:p>
    <w:p w14:paraId="3BF47897" w14:textId="77777777" w:rsidR="00EE6FEB" w:rsidRDefault="00EE6FEB"/>
    <w:p w14:paraId="2CC30E46" w14:textId="77777777" w:rsidR="00EE6FEB" w:rsidRDefault="00EE6FEB">
      <w:r>
        <w:t>INSERT INTO  "Customer_campaign_details_p1" ("Customer_id", "contact", "month", "day_of_week", "duration", "campaign", "pdays", "previous", "poutcome") VALUES (802, 'telephone', 'may', 'wed', 378, '1', 999, '0', 'nonexistent');</w:t>
      </w:r>
    </w:p>
    <w:p w14:paraId="52076FF7" w14:textId="77777777" w:rsidR="00EE6FEB" w:rsidRDefault="00EE6FEB"/>
    <w:p w14:paraId="025F3D16" w14:textId="77777777" w:rsidR="00EE6FEB" w:rsidRDefault="00EE6FEB">
      <w:r>
        <w:t>INSERT INTO  "Customer_campaign_details_p1" ("Customer_id", "contact", "month", "day_of_week", "duration", "campaign", "pdays", "previous", "poutcome") VALUES (803, 'telephone', 'may', 'wed', 221, '2', 999, '0', 'nonexistent');</w:t>
      </w:r>
    </w:p>
    <w:p w14:paraId="1AB72D1E" w14:textId="77777777" w:rsidR="00EE6FEB" w:rsidRDefault="00EE6FEB"/>
    <w:p w14:paraId="004A8D41" w14:textId="77777777" w:rsidR="00EE6FEB" w:rsidRDefault="00EE6FEB">
      <w:r>
        <w:t>INSERT INTO  "Customer_campaign_details_p1" ("Customer_id", "contact", "month", "day_of_week", "duration", "campaign", "pdays", "previous", "poutcome") VALUES (804, 'telephone', 'may', 'wed', 150, '1', 999, '0', 'nonexistent');</w:t>
      </w:r>
    </w:p>
    <w:p w14:paraId="4719A751" w14:textId="77777777" w:rsidR="00EE6FEB" w:rsidRDefault="00EE6FEB"/>
    <w:p w14:paraId="3E34AAD0" w14:textId="77777777" w:rsidR="00EE6FEB" w:rsidRDefault="00EE6FEB">
      <w:r>
        <w:t>INSERT INTO  "Customer_campaign_details_p1" ("Customer_id", "contact", "month", "day_of_week", "duration", "campaign", "pdays", "previous", "poutcome") VALUES (805, 'telephone', 'may', 'wed', 144, '2', 999, '0', 'nonexistent');</w:t>
      </w:r>
    </w:p>
    <w:p w14:paraId="0589D45E" w14:textId="77777777" w:rsidR="00EE6FEB" w:rsidRDefault="00EE6FEB"/>
    <w:p w14:paraId="13A4D5B8" w14:textId="77777777" w:rsidR="00EE6FEB" w:rsidRDefault="00EE6FEB">
      <w:r>
        <w:t>INSERT INTO  "Customer_campaign_details_p1" ("Customer_id", "contact", "month", "day_of_week", "duration", "campaign", "pdays", "previous", "poutcome") VALUES (806, 'telephone', 'may', 'wed', 296, '2', 999, '0', 'nonexistent');</w:t>
      </w:r>
    </w:p>
    <w:p w14:paraId="35A7B6D5" w14:textId="77777777" w:rsidR="00EE6FEB" w:rsidRDefault="00EE6FEB"/>
    <w:p w14:paraId="7E1DCBB0" w14:textId="77777777" w:rsidR="00EE6FEB" w:rsidRDefault="00EE6FEB">
      <w:r>
        <w:t>INSERT INTO  "Customer_campaign_details_p1" ("Customer_id", "contact", "month", "day_of_week", "duration", "campaign", "pdays", "previous", "poutcome") VALUES (807, 'telephone', 'may', 'wed', 161, '1', 999, '0', 'nonexistent');</w:t>
      </w:r>
    </w:p>
    <w:p w14:paraId="581C159F" w14:textId="77777777" w:rsidR="00EE6FEB" w:rsidRDefault="00EE6FEB"/>
    <w:p w14:paraId="48766A2D" w14:textId="77777777" w:rsidR="00EE6FEB" w:rsidRDefault="00EE6FEB">
      <w:r>
        <w:t>INSERT INTO  "Customer_campaign_details_p1" ("Customer_id", "contact", "month", "day_of_week", "duration", "campaign", "pdays", "previous", "poutcome") VALUES (808, 'telephone', 'may', 'wed', 401, '2', 999, '0', 'nonexistent');</w:t>
      </w:r>
    </w:p>
    <w:p w14:paraId="01D40C08" w14:textId="77777777" w:rsidR="00EE6FEB" w:rsidRDefault="00EE6FEB"/>
    <w:p w14:paraId="3EDE2D8D" w14:textId="77777777" w:rsidR="00EE6FEB" w:rsidRDefault="00EE6FEB">
      <w:r>
        <w:t>INSERT INTO  "Customer_campaign_details_p1" ("Customer_id", "contact", "month", "day_of_week", "duration", "campaign", "pdays", "previous", "poutcome") VALUES (809, 'telephone', 'may', 'wed', 435, '2', 999, '0', 'nonexistent');</w:t>
      </w:r>
    </w:p>
    <w:p w14:paraId="6C865F3A" w14:textId="77777777" w:rsidR="00EE6FEB" w:rsidRDefault="00EE6FEB"/>
    <w:p w14:paraId="7A001F37" w14:textId="77777777" w:rsidR="00EE6FEB" w:rsidRDefault="00EE6FEB">
      <w:r>
        <w:t>INSERT INTO  "Customer_campaign_details_p1" ("Customer_id", "contact", "month", "day_of_week", "duration", "campaign", "pdays", "previous", "poutcome") VALUES (810, 'telephone', 'may', 'wed', 388, '1', 999, '0', 'nonexistent');</w:t>
      </w:r>
    </w:p>
    <w:p w14:paraId="71BA7797" w14:textId="77777777" w:rsidR="00EE6FEB" w:rsidRDefault="00EE6FEB"/>
    <w:p w14:paraId="198ACA61" w14:textId="77777777" w:rsidR="00EE6FEB" w:rsidRDefault="00EE6FEB">
      <w:r>
        <w:t>INSERT INTO  "Customer_campaign_details_p1" ("Customer_id", "contact", "month", "day_of_week", "duration", "campaign", "pdays", "previous", "poutcome") VALUES (811, 'telephone', 'may', 'wed', 245, '1', 999, '0', 'nonexistent');</w:t>
      </w:r>
    </w:p>
    <w:p w14:paraId="7C829BB7" w14:textId="77777777" w:rsidR="00EE6FEB" w:rsidRDefault="00EE6FEB"/>
    <w:p w14:paraId="399CA953" w14:textId="77777777" w:rsidR="00EE6FEB" w:rsidRDefault="00EE6FEB">
      <w:r>
        <w:t>INSERT INTO  "Customer_campaign_details_p1" ("Customer_id", "contact", "month", "day_of_week", "duration", "campaign", "pdays", "previous", "poutcome") VALUES (812, 'telephone', 'may', 'wed', 143, '1', 999, '0', 'nonexistent');</w:t>
      </w:r>
    </w:p>
    <w:p w14:paraId="4A18BA15" w14:textId="77777777" w:rsidR="00EE6FEB" w:rsidRDefault="00EE6FEB"/>
    <w:p w14:paraId="31A784CE" w14:textId="77777777" w:rsidR="00EE6FEB" w:rsidRDefault="00EE6FEB">
      <w:r>
        <w:t>INSERT INTO  "Customer_campaign_details_p1" ("Customer_id", "contact", "month", "day_of_week", "duration", "campaign", "pdays", "previous", "poutcome") VALUES (813, 'telephone', 'may', 'wed', 231, '1', 999, '0', 'nonexistent');</w:t>
      </w:r>
    </w:p>
    <w:p w14:paraId="029EB020" w14:textId="77777777" w:rsidR="00EE6FEB" w:rsidRDefault="00EE6FEB"/>
    <w:p w14:paraId="1CD77493" w14:textId="77777777" w:rsidR="00EE6FEB" w:rsidRDefault="00EE6FEB">
      <w:r>
        <w:t>INSERT INTO  "Customer_campaign_details_p1" ("Customer_id", "contact", "month", "day_of_week", "duration", "campaign", "pdays", "previous", "poutcome") VALUES (814, 'telephone', 'may', 'wed', 181, '1', 999, '0', 'nonexistent');</w:t>
      </w:r>
    </w:p>
    <w:p w14:paraId="109FE0AF" w14:textId="77777777" w:rsidR="00EE6FEB" w:rsidRDefault="00EE6FEB"/>
    <w:p w14:paraId="607B434F" w14:textId="77777777" w:rsidR="00EE6FEB" w:rsidRDefault="00EE6FEB">
      <w:r>
        <w:t>INSERT INTO  "Customer_campaign_details_p1" ("Customer_id", "contact", "month", "day_of_week", "duration", "campaign", "pdays", "previous", "poutcome") VALUES (815, 'telephone', 'may', 'wed', 227, '1', 999, '0', 'nonexistent');</w:t>
      </w:r>
    </w:p>
    <w:p w14:paraId="73D20E34" w14:textId="77777777" w:rsidR="00EE6FEB" w:rsidRDefault="00EE6FEB"/>
    <w:p w14:paraId="5C77DF4B" w14:textId="77777777" w:rsidR="00EE6FEB" w:rsidRDefault="00EE6FEB">
      <w:r>
        <w:t>INSERT INTO  "Customer_campaign_details_p1" ("Customer_id", "contact", "month", "day_of_week", "duration", "campaign", "pdays", "previous", "poutcome") VALUES (816, 'telephone', 'may', 'wed', 69, '1', 999, '0', 'nonexistent');</w:t>
      </w:r>
    </w:p>
    <w:p w14:paraId="7DBE2A91" w14:textId="77777777" w:rsidR="00EE6FEB" w:rsidRDefault="00EE6FEB"/>
    <w:p w14:paraId="0373F337" w14:textId="77777777" w:rsidR="00EE6FEB" w:rsidRDefault="00EE6FEB">
      <w:r>
        <w:t>INSERT INTO  "Customer_campaign_details_p1" ("Customer_id", "contact", "month", "day_of_week", "duration", "campaign", "pdays", "previous", "poutcome") VALUES (817, 'telephone', 'may', 'wed', 799, '1', 999, '0', 'nonexistent');</w:t>
      </w:r>
    </w:p>
    <w:p w14:paraId="1246463F" w14:textId="77777777" w:rsidR="00EE6FEB" w:rsidRDefault="00EE6FEB"/>
    <w:p w14:paraId="2D019A62" w14:textId="77777777" w:rsidR="00EE6FEB" w:rsidRDefault="00EE6FEB">
      <w:r>
        <w:t>INSERT INTO  "Customer_campaign_details_p1" ("Customer_id", "contact", "month", "day_of_week", "duration", "campaign", "pdays", "previous", "poutcome") VALUES (818, 'telephone', 'may', 'wed', 109, '1', 999, '0', 'nonexistent');</w:t>
      </w:r>
    </w:p>
    <w:p w14:paraId="318C5D9F" w14:textId="77777777" w:rsidR="00EE6FEB" w:rsidRDefault="00EE6FEB"/>
    <w:p w14:paraId="70F06331" w14:textId="77777777" w:rsidR="00EE6FEB" w:rsidRDefault="00EE6FEB">
      <w:r>
        <w:t>INSERT INTO  "Customer_campaign_details_p1" ("Customer_id", "contact", "month", "day_of_week", "duration", "campaign", "pdays", "previous", "poutcome") VALUES (819, 'telephone', 'may', 'wed', 127, '1', 999, '0', 'nonexistent');</w:t>
      </w:r>
    </w:p>
    <w:p w14:paraId="511A451D" w14:textId="77777777" w:rsidR="00EE6FEB" w:rsidRDefault="00EE6FEB"/>
    <w:p w14:paraId="77DA3C2E" w14:textId="77777777" w:rsidR="00EE6FEB" w:rsidRDefault="00EE6FEB">
      <w:r>
        <w:t>INSERT INTO  "Customer_campaign_details_p1" ("Customer_id", "contact", "month", "day_of_week", "duration", "campaign", "pdays", "previous", "poutcome") VALUES (820, 'telephone', 'may', 'wed', 45, '1', 999, '0', 'nonexistent');</w:t>
      </w:r>
    </w:p>
    <w:p w14:paraId="0A4397F7" w14:textId="77777777" w:rsidR="00EE6FEB" w:rsidRDefault="00EE6FEB"/>
    <w:p w14:paraId="5E299DE5" w14:textId="77777777" w:rsidR="00EE6FEB" w:rsidRDefault="00EE6FEB">
      <w:r>
        <w:t>INSERT INTO  "Customer_campaign_details_p1" ("Customer_id", "contact", "month", "day_of_week", "duration", "campaign", "pdays", "previous", "poutcome") VALUES (821, 'telephone', 'may', 'wed', 120, '1', 999, '0', 'nonexistent');</w:t>
      </w:r>
    </w:p>
    <w:p w14:paraId="7D9B38BF" w14:textId="77777777" w:rsidR="00EE6FEB" w:rsidRDefault="00EE6FEB"/>
    <w:p w14:paraId="46DD006E" w14:textId="77777777" w:rsidR="00EE6FEB" w:rsidRDefault="00EE6FEB">
      <w:r>
        <w:t>INSERT INTO  "Customer_campaign_details_p1" ("Customer_id", "contact", "month", "day_of_week", "duration", "campaign", "pdays", "previous", "poutcome") VALUES (822, 'telephone', 'may', 'wed', 68, '3', 999, '0', 'nonexistent');</w:t>
      </w:r>
    </w:p>
    <w:p w14:paraId="27665E58" w14:textId="77777777" w:rsidR="00EE6FEB" w:rsidRDefault="00EE6FEB"/>
    <w:p w14:paraId="1D3E1C67" w14:textId="77777777" w:rsidR="00EE6FEB" w:rsidRDefault="00EE6FEB">
      <w:r>
        <w:t>INSERT INTO  "Customer_campaign_details_p1" ("Customer_id", "contact", "month", "day_of_week", "duration", "campaign", "pdays", "previous", "poutcome") VALUES (823, 'telephone', 'may', 'wed', 180, '2', 999, '0', 'nonexistent');</w:t>
      </w:r>
    </w:p>
    <w:p w14:paraId="72D46B5D" w14:textId="77777777" w:rsidR="00EE6FEB" w:rsidRDefault="00EE6FEB"/>
    <w:p w14:paraId="5A27C7B8" w14:textId="77777777" w:rsidR="00EE6FEB" w:rsidRDefault="00EE6FEB">
      <w:r>
        <w:t>INSERT INTO  "Customer_campaign_details_p1" ("Customer_id", "contact", "month", "day_of_week", "duration", "campaign", "pdays", "previous", "poutcome") VALUES (824, 'telephone', 'may', 'wed', 112, '3', 999, '0', 'nonexistent');</w:t>
      </w:r>
    </w:p>
    <w:p w14:paraId="4325BE47" w14:textId="77777777" w:rsidR="00EE6FEB" w:rsidRDefault="00EE6FEB"/>
    <w:p w14:paraId="1A017ADE" w14:textId="77777777" w:rsidR="00EE6FEB" w:rsidRDefault="00EE6FEB">
      <w:r>
        <w:t>INSERT INTO  "Customer_campaign_details_p1" ("Customer_id", "contact", "month", "day_of_week", "duration", "campaign", "pdays", "previous", "poutcome") VALUES (825, 'telephone', 'may', 'wed', 444, '1', 999, '0', 'nonexistent');</w:t>
      </w:r>
    </w:p>
    <w:p w14:paraId="45D35EA8" w14:textId="77777777" w:rsidR="00EE6FEB" w:rsidRDefault="00EE6FEB"/>
    <w:p w14:paraId="58E31BDC" w14:textId="77777777" w:rsidR="00EE6FEB" w:rsidRDefault="00EE6FEB">
      <w:r>
        <w:t>INSERT INTO  "Customer_campaign_details_p1" ("Customer_id", "contact", "month", "day_of_week", "duration", "campaign", "pdays", "previous", "poutcome") VALUES (826, 'telephone', 'may', 'wed', 246, '2', 999, '0', 'nonexistent');</w:t>
      </w:r>
    </w:p>
    <w:p w14:paraId="1BB0B60B" w14:textId="77777777" w:rsidR="00EE6FEB" w:rsidRDefault="00EE6FEB"/>
    <w:p w14:paraId="654485C8" w14:textId="77777777" w:rsidR="00EE6FEB" w:rsidRDefault="00EE6FEB">
      <w:r>
        <w:t>INSERT INTO  "Customer_campaign_details_p1" ("Customer_id", "contact", "month", "day_of_week", "duration", "campaign", "pdays", "previous", "poutcome") VALUES (827, 'telephone', 'may', 'wed', 148, '4', 999, '0', 'nonexistent');</w:t>
      </w:r>
    </w:p>
    <w:p w14:paraId="10CD35EE" w14:textId="77777777" w:rsidR="00EE6FEB" w:rsidRDefault="00EE6FEB"/>
    <w:p w14:paraId="2B9AB0FF" w14:textId="77777777" w:rsidR="00EE6FEB" w:rsidRDefault="00EE6FEB">
      <w:r>
        <w:t>INSERT INTO  "Customer_campaign_details_p1" ("Customer_id", "contact", "month", "day_of_week", "duration", "campaign", "pdays", "previous", "poutcome") VALUES (828, 'telephone', 'may', 'wed', 223, '3', 999, '0', 'nonexistent');</w:t>
      </w:r>
    </w:p>
    <w:p w14:paraId="6884EFB1" w14:textId="77777777" w:rsidR="00EE6FEB" w:rsidRDefault="00EE6FEB"/>
    <w:p w14:paraId="4EEC36F6" w14:textId="77777777" w:rsidR="00EE6FEB" w:rsidRDefault="00EE6FEB">
      <w:r>
        <w:t>INSERT INTO  "Customer_campaign_details_p1" ("Customer_id", "contact", "month", "day_of_week", "duration", "campaign", "pdays", "previous", "poutcome") VALUES (829, 'telephone', 'may', 'wed', 274, '2', 999, '0', 'nonexistent');</w:t>
      </w:r>
    </w:p>
    <w:p w14:paraId="57055727" w14:textId="77777777" w:rsidR="00EE6FEB" w:rsidRDefault="00EE6FEB"/>
    <w:p w14:paraId="02ED6091" w14:textId="77777777" w:rsidR="00EE6FEB" w:rsidRDefault="00EE6FEB">
      <w:r>
        <w:t>INSERT INTO  "Customer_campaign_details_p1" ("Customer_id", "contact", "month", "day_of_week", "duration", "campaign", "pdays", "previous", "poutcome") VALUES (830, 'telephone', 'may', 'wed', 49, '3', 999, '0', 'nonexistent');</w:t>
      </w:r>
    </w:p>
    <w:p w14:paraId="679E55A4" w14:textId="77777777" w:rsidR="00EE6FEB" w:rsidRDefault="00EE6FEB"/>
    <w:p w14:paraId="404872E9" w14:textId="77777777" w:rsidR="00EE6FEB" w:rsidRDefault="00EE6FEB">
      <w:r>
        <w:t>INSERT INTO  "Customer_campaign_details_p1" ("Customer_id", "contact", "month", "day_of_week", "duration", "campaign", "pdays", "previous", "poutcome") VALUES (831, 'telephone', 'may', 'wed', 97, '2', 999, '0', 'nonexistent');</w:t>
      </w:r>
    </w:p>
    <w:p w14:paraId="366D2891" w14:textId="77777777" w:rsidR="00EE6FEB" w:rsidRDefault="00EE6FEB"/>
    <w:p w14:paraId="14BA06F0" w14:textId="77777777" w:rsidR="00EE6FEB" w:rsidRDefault="00EE6FEB">
      <w:r>
        <w:t>INSERT INTO  "Customer_campaign_details_p1" ("Customer_id", "contact", "month", "day_of_week", "duration", "campaign", "pdays", "previous", "poutcome") VALUES (832, 'telephone', 'may', 'wed', 376, '2', 999, '0', 'nonexistent');</w:t>
      </w:r>
    </w:p>
    <w:p w14:paraId="3FA8EADF" w14:textId="77777777" w:rsidR="00EE6FEB" w:rsidRDefault="00EE6FEB"/>
    <w:p w14:paraId="4E474401" w14:textId="77777777" w:rsidR="00EE6FEB" w:rsidRDefault="00EE6FEB">
      <w:r>
        <w:t>INSERT INTO  "Customer_campaign_details_p1" ("Customer_id", "contact", "month", "day_of_week", "duration", "campaign", "pdays", "previous", "poutcome") VALUES (833, 'telephone', 'may', 'wed', 421, '2', 999, '0', 'nonexistent');</w:t>
      </w:r>
    </w:p>
    <w:p w14:paraId="1F08AFC9" w14:textId="77777777" w:rsidR="00EE6FEB" w:rsidRDefault="00EE6FEB"/>
    <w:p w14:paraId="2B4C6832" w14:textId="77777777" w:rsidR="00EE6FEB" w:rsidRDefault="00EE6FEB">
      <w:r>
        <w:t>INSERT INTO  "Customer_campaign_details_p1" ("Customer_id", "contact", "month", "day_of_week", "duration", "campaign", "pdays", "previous", "poutcome") VALUES (834, 'telephone', 'may', 'wed', 511, '2', 999, '0', 'nonexistent');</w:t>
      </w:r>
    </w:p>
    <w:p w14:paraId="2D460627" w14:textId="77777777" w:rsidR="00EE6FEB" w:rsidRDefault="00EE6FEB"/>
    <w:p w14:paraId="7266E4A6" w14:textId="77777777" w:rsidR="00EE6FEB" w:rsidRDefault="00EE6FEB">
      <w:r>
        <w:t>INSERT INTO  "Customer_campaign_details_p1" ("Customer_id", "contact", "month", "day_of_week", "duration", "campaign", "pdays", "previous", "poutcome") VALUES (835, 'telephone', 'may', 'wed', 157, '2', 999, '0', 'nonexistent');</w:t>
      </w:r>
    </w:p>
    <w:p w14:paraId="705EB661" w14:textId="77777777" w:rsidR="00EE6FEB" w:rsidRDefault="00EE6FEB"/>
    <w:p w14:paraId="7C878DA9" w14:textId="77777777" w:rsidR="00EE6FEB" w:rsidRDefault="00EE6FEB">
      <w:r>
        <w:t>INSERT INTO  "Customer_campaign_details_p1" ("Customer_id", "contact", "month", "day_of_week", "duration", "campaign", "pdays", "previous", "poutcome") VALUES (836, 'telephone', 'may', 'wed', 101, '1', 999, '0', 'nonexistent');</w:t>
      </w:r>
    </w:p>
    <w:p w14:paraId="77529848" w14:textId="77777777" w:rsidR="00EE6FEB" w:rsidRDefault="00EE6FEB"/>
    <w:p w14:paraId="36A90728" w14:textId="77777777" w:rsidR="00EE6FEB" w:rsidRDefault="00EE6FEB">
      <w:r>
        <w:t>INSERT INTO  "Customer_campaign_details_p1" ("Customer_id", "contact", "month", "day_of_week", "duration", "campaign", "pdays", "previous", "poutcome") VALUES (837, 'telephone', 'may', 'wed', 328, '2', 999, '0', 'nonexistent');</w:t>
      </w:r>
    </w:p>
    <w:p w14:paraId="0D844CE5" w14:textId="77777777" w:rsidR="00EE6FEB" w:rsidRDefault="00EE6FEB"/>
    <w:p w14:paraId="2786ABFC" w14:textId="77777777" w:rsidR="00EE6FEB" w:rsidRDefault="00EE6FEB">
      <w:r>
        <w:t>INSERT INTO  "Customer_campaign_details_p1" ("Customer_id", "contact", "month", "day_of_week", "duration", "campaign", "pdays", "previous", "poutcome") VALUES (838, 'telephone', 'may', 'wed', 19, '1', 999, '0', 'nonexistent');</w:t>
      </w:r>
    </w:p>
    <w:p w14:paraId="74809E43" w14:textId="77777777" w:rsidR="00EE6FEB" w:rsidRDefault="00EE6FEB"/>
    <w:p w14:paraId="054467A1" w14:textId="77777777" w:rsidR="00EE6FEB" w:rsidRDefault="00EE6FEB">
      <w:r>
        <w:t>INSERT INTO  "Customer_campaign_details_p1" ("Customer_id", "contact", "month", "day_of_week", "duration", "campaign", "pdays", "previous", "poutcome") VALUES (839, 'telephone', 'may', 'wed', 866, '2', 999, '0', 'nonexistent');</w:t>
      </w:r>
    </w:p>
    <w:p w14:paraId="2C48458F" w14:textId="77777777" w:rsidR="00EE6FEB" w:rsidRDefault="00EE6FEB"/>
    <w:p w14:paraId="6BA15005" w14:textId="77777777" w:rsidR="00EE6FEB" w:rsidRDefault="00EE6FEB">
      <w:r>
        <w:t>INSERT INTO  "Customer_campaign_details_p1" ("Customer_id", "contact", "month", "day_of_week", "duration", "campaign", "pdays", "previous", "poutcome") VALUES (840, 'telephone', 'may', 'wed', 154, '2', 999, '0', 'nonexistent');</w:t>
      </w:r>
    </w:p>
    <w:p w14:paraId="2687BE30" w14:textId="77777777" w:rsidR="00EE6FEB" w:rsidRDefault="00EE6FEB"/>
    <w:p w14:paraId="40980058" w14:textId="77777777" w:rsidR="00EE6FEB" w:rsidRDefault="00EE6FEB">
      <w:r>
        <w:t>INSERT INTO  "Customer_campaign_details_p1" ("Customer_id", "contact", "month", "day_of_week", "duration", "campaign", "pdays", "previous", "poutcome") VALUES (841, 'telephone', 'may', 'wed', 56, '1', 999, '0', 'nonexistent');</w:t>
      </w:r>
    </w:p>
    <w:p w14:paraId="2251FFB2" w14:textId="77777777" w:rsidR="00EE6FEB" w:rsidRDefault="00EE6FEB"/>
    <w:p w14:paraId="3ECB0D55" w14:textId="77777777" w:rsidR="00EE6FEB" w:rsidRDefault="00EE6FEB">
      <w:r>
        <w:t>INSERT INTO  "Customer_campaign_details_p1" ("Customer_id", "contact", "month", "day_of_week", "duration", "campaign", "pdays", "previous", "poutcome") VALUES (842, 'telephone', 'may', 'wed', 199, '1', 999, '0', 'nonexistent');</w:t>
      </w:r>
    </w:p>
    <w:p w14:paraId="0ECB3C2A" w14:textId="77777777" w:rsidR="00EE6FEB" w:rsidRDefault="00EE6FEB"/>
    <w:p w14:paraId="25CFD946" w14:textId="77777777" w:rsidR="00EE6FEB" w:rsidRDefault="00EE6FEB">
      <w:r>
        <w:t>INSERT INTO  "Customer_campaign_details_p1" ("Customer_id", "contact", "month", "day_of_week", "duration", "campaign", "pdays", "previous", "poutcome") VALUES (843, 'telephone', 'may', 'wed', 117, '1', 999, '0', 'nonexistent');</w:t>
      </w:r>
    </w:p>
    <w:p w14:paraId="31CF06E1" w14:textId="77777777" w:rsidR="00EE6FEB" w:rsidRDefault="00EE6FEB"/>
    <w:p w14:paraId="6E47C545" w14:textId="77777777" w:rsidR="00EE6FEB" w:rsidRDefault="00EE6FEB">
      <w:r>
        <w:t>INSERT INTO  "Customer_campaign_details_p1" ("Customer_id", "contact", "month", "day_of_week", "duration", "campaign", "pdays", "previous", "poutcome") VALUES (844, 'telephone', 'may', 'wed', 1581, '2', 999, '0', 'nonexistent');</w:t>
      </w:r>
    </w:p>
    <w:p w14:paraId="5267D89C" w14:textId="77777777" w:rsidR="00EE6FEB" w:rsidRDefault="00EE6FEB"/>
    <w:p w14:paraId="74EDABEA" w14:textId="77777777" w:rsidR="00EE6FEB" w:rsidRDefault="00EE6FEB">
      <w:r>
        <w:t>INSERT INTO  "Customer_campaign_details_p1" ("Customer_id", "contact", "month", "day_of_week", "duration", "campaign", "pdays", "previous", "poutcome") VALUES (845, 'telephone', 'may', 'wed', 185, '1', 999, '0', 'nonexistent');</w:t>
      </w:r>
    </w:p>
    <w:p w14:paraId="5CE928A4" w14:textId="77777777" w:rsidR="00EE6FEB" w:rsidRDefault="00EE6FEB"/>
    <w:p w14:paraId="77C9067F" w14:textId="77777777" w:rsidR="00EE6FEB" w:rsidRDefault="00EE6FEB">
      <w:r>
        <w:t>INSERT INTO  "Customer_campaign_details_p1" ("Customer_id", "contact", "month", "day_of_week", "duration", "campaign", "pdays", "previous", "poutcome") VALUES (846, 'telephone', 'may', 'wed', 202, '1', 999, '0', 'nonexistent');</w:t>
      </w:r>
    </w:p>
    <w:p w14:paraId="760B3E0E" w14:textId="77777777" w:rsidR="00EE6FEB" w:rsidRDefault="00EE6FEB"/>
    <w:p w14:paraId="28588C1C" w14:textId="77777777" w:rsidR="00EE6FEB" w:rsidRDefault="00EE6FEB">
      <w:r>
        <w:t>INSERT INTO  "Customer_campaign_details_p1" ("Customer_id", "contact", "month", "day_of_week", "duration", "campaign", "pdays", "previous", "poutcome") VALUES (847, 'telephone', 'may', 'wed', 279, '1', 999, '0', 'nonexistent');</w:t>
      </w:r>
    </w:p>
    <w:p w14:paraId="6803CCBC" w14:textId="77777777" w:rsidR="00EE6FEB" w:rsidRDefault="00EE6FEB"/>
    <w:p w14:paraId="74D23BD5" w14:textId="77777777" w:rsidR="00EE6FEB" w:rsidRDefault="00EE6FEB">
      <w:r>
        <w:t>INSERT INTO  "Customer_campaign_details_p1" ("Customer_id", "contact", "month", "day_of_week", "duration", "campaign", "pdays", "previous", "poutcome") VALUES (848, 'telephone', 'may', 'wed', 180, '5', 999, '0', 'nonexistent');</w:t>
      </w:r>
    </w:p>
    <w:p w14:paraId="404E5E07" w14:textId="77777777" w:rsidR="00EE6FEB" w:rsidRDefault="00EE6FEB"/>
    <w:p w14:paraId="197A11EE" w14:textId="77777777" w:rsidR="00EE6FEB" w:rsidRDefault="00EE6FEB">
      <w:r>
        <w:t>INSERT INTO  "Customer_campaign_details_p1" ("Customer_id", "contact", "month", "day_of_week", "duration", "campaign", "pdays", "previous", "poutcome") VALUES (849, 'telephone', 'may', 'wed', 530, '2', 999, '0', 'nonexistent');</w:t>
      </w:r>
    </w:p>
    <w:p w14:paraId="7B0E93B3" w14:textId="77777777" w:rsidR="00EE6FEB" w:rsidRDefault="00EE6FEB"/>
    <w:p w14:paraId="79453BBA" w14:textId="77777777" w:rsidR="00EE6FEB" w:rsidRDefault="00EE6FEB">
      <w:r>
        <w:t>INSERT INTO  "Customer_campaign_details_p1" ("Customer_id", "contact", "month", "day_of_week", "duration", "campaign", "pdays", "previous", "poutcome") VALUES (850, 'telephone', 'may', 'wed', 129, '5', 999, '0', 'nonexistent');</w:t>
      </w:r>
    </w:p>
    <w:p w14:paraId="70113897" w14:textId="77777777" w:rsidR="00EE6FEB" w:rsidRDefault="00EE6FEB"/>
    <w:p w14:paraId="5FB4F9F5" w14:textId="77777777" w:rsidR="00EE6FEB" w:rsidRDefault="00EE6FEB">
      <w:r>
        <w:t>INSERT INTO  "Customer_campaign_details_p1" ("Customer_id", "contact", "month", "day_of_week", "duration", "campaign", "pdays", "previous", "poutcome") VALUES (851, 'telephone', 'may', 'wed', 60, '1', 999, '0', 'nonexistent');</w:t>
      </w:r>
    </w:p>
    <w:p w14:paraId="3CE604A5" w14:textId="77777777" w:rsidR="00EE6FEB" w:rsidRDefault="00EE6FEB"/>
    <w:p w14:paraId="5F4D0335" w14:textId="77777777" w:rsidR="00EE6FEB" w:rsidRDefault="00EE6FEB">
      <w:r>
        <w:t>INSERT INTO  "Customer_campaign_details_p1" ("Customer_id", "contact", "month", "day_of_week", "duration", "campaign", "pdays", "previous", "poutcome") VALUES (852, 'telephone', 'may', 'wed', 432, '1', 999, '0', 'nonexistent');</w:t>
      </w:r>
    </w:p>
    <w:p w14:paraId="2880FD38" w14:textId="77777777" w:rsidR="00EE6FEB" w:rsidRDefault="00EE6FEB"/>
    <w:p w14:paraId="777F1592" w14:textId="77777777" w:rsidR="00EE6FEB" w:rsidRDefault="00EE6FEB">
      <w:r>
        <w:t>INSERT INTO  "Customer_campaign_details_p1" ("Customer_id", "contact", "month", "day_of_week", "duration", "campaign", "pdays", "previous", "poutcome") VALUES (853, 'telephone', 'may', 'wed', 516, '1', 999, '0', 'nonexistent');</w:t>
      </w:r>
    </w:p>
    <w:p w14:paraId="616B8623" w14:textId="77777777" w:rsidR="00EE6FEB" w:rsidRDefault="00EE6FEB"/>
    <w:p w14:paraId="7505CF8B" w14:textId="77777777" w:rsidR="00EE6FEB" w:rsidRDefault="00EE6FEB">
      <w:r>
        <w:t>INSERT INTO  "Customer_campaign_details_p1" ("Customer_id", "contact", "month", "day_of_week", "duration", "campaign", "pdays", "previous", "poutcome") VALUES (854, 'telephone', 'may', 'wed', 617, '1', 999, '0', 'nonexistent');</w:t>
      </w:r>
    </w:p>
    <w:p w14:paraId="7AF7F7BC" w14:textId="77777777" w:rsidR="00EE6FEB" w:rsidRDefault="00EE6FEB"/>
    <w:p w14:paraId="15E7EB66" w14:textId="77777777" w:rsidR="00EE6FEB" w:rsidRDefault="00EE6FEB">
      <w:r>
        <w:t>INSERT INTO  "Customer_campaign_details_p1" ("Customer_id", "contact", "month", "day_of_week", "duration", "campaign", "pdays", "previous", "poutcome") VALUES (855, 'telephone', 'may', 'wed', 179, '2', 999, '0', 'nonexistent');</w:t>
      </w:r>
    </w:p>
    <w:p w14:paraId="7D3E6485" w14:textId="77777777" w:rsidR="00EE6FEB" w:rsidRDefault="00EE6FEB"/>
    <w:p w14:paraId="5DA3328F" w14:textId="77777777" w:rsidR="00EE6FEB" w:rsidRDefault="00EE6FEB">
      <w:r>
        <w:t>INSERT INTO  "Customer_campaign_details_p1" ("Customer_id", "contact", "month", "day_of_week", "duration", "campaign", "pdays", "previous", "poutcome") VALUES (856, 'telephone', 'may', 'wed', 125, '2', 999, '0', 'nonexistent');</w:t>
      </w:r>
    </w:p>
    <w:p w14:paraId="58D775AF" w14:textId="77777777" w:rsidR="00EE6FEB" w:rsidRDefault="00EE6FEB"/>
    <w:p w14:paraId="5CCA9D54" w14:textId="77777777" w:rsidR="00EE6FEB" w:rsidRDefault="00EE6FEB">
      <w:r>
        <w:t>INSERT INTO  "Customer_campaign_details_p1" ("Customer_id", "contact", "month", "day_of_week", "duration", "campaign", "pdays", "previous", "poutcome") VALUES (857, 'telephone', 'may', 'wed', 262, '2', 999, '0', 'nonexistent');</w:t>
      </w:r>
    </w:p>
    <w:p w14:paraId="640288CA" w14:textId="77777777" w:rsidR="00EE6FEB" w:rsidRDefault="00EE6FEB"/>
    <w:p w14:paraId="50468F17" w14:textId="77777777" w:rsidR="00EE6FEB" w:rsidRDefault="00EE6FEB">
      <w:r>
        <w:t>INSERT INTO  "Customer_campaign_details_p1" ("Customer_id", "contact", "month", "day_of_week", "duration", "campaign", "pdays", "previous", "poutcome") VALUES (858, 'telephone', 'may', 'wed', 396, '2', 999, '0', 'nonexistent');</w:t>
      </w:r>
    </w:p>
    <w:p w14:paraId="3DEC39CD" w14:textId="77777777" w:rsidR="00EE6FEB" w:rsidRDefault="00EE6FEB"/>
    <w:p w14:paraId="2A723C26" w14:textId="77777777" w:rsidR="00EE6FEB" w:rsidRDefault="00EE6FEB">
      <w:r>
        <w:t>INSERT INTO  "Customer_campaign_details_p1" ("Customer_id", "contact", "month", "day_of_week", "duration", "campaign", "pdays", "previous", "poutcome") VALUES (859, 'telephone', 'may', 'wed', 294, '2', 999, '0', 'nonexistent');</w:t>
      </w:r>
    </w:p>
    <w:p w14:paraId="7B7A4D00" w14:textId="77777777" w:rsidR="00EE6FEB" w:rsidRDefault="00EE6FEB"/>
    <w:p w14:paraId="1DE8F8FB" w14:textId="77777777" w:rsidR="00EE6FEB" w:rsidRDefault="00EE6FEB">
      <w:r>
        <w:t>INSERT INTO  "Customer_campaign_details_p1" ("Customer_id", "contact", "month", "day_of_week", "duration", "campaign", "pdays", "previous", "poutcome") VALUES (860, 'telephone', 'may', 'wed', 171, '2', 999, '0', 'nonexistent');</w:t>
      </w:r>
    </w:p>
    <w:p w14:paraId="0DA471F4" w14:textId="77777777" w:rsidR="00EE6FEB" w:rsidRDefault="00EE6FEB"/>
    <w:p w14:paraId="78B45D07" w14:textId="77777777" w:rsidR="00EE6FEB" w:rsidRDefault="00EE6FEB">
      <w:r>
        <w:t>INSERT INTO  "Customer_campaign_details_p1" ("Customer_id", "contact", "month", "day_of_week", "duration", "campaign", "pdays", "previous", "poutcome") VALUES (861, 'telephone', 'may', 'wed', 614, '2', 999, '0', 'nonexistent');</w:t>
      </w:r>
    </w:p>
    <w:p w14:paraId="3A61C902" w14:textId="77777777" w:rsidR="00EE6FEB" w:rsidRDefault="00EE6FEB"/>
    <w:p w14:paraId="5469281E" w14:textId="77777777" w:rsidR="00EE6FEB" w:rsidRDefault="00EE6FEB">
      <w:r>
        <w:t>INSERT INTO  "Customer_campaign_details_p1" ("Customer_id", "contact", "month", "day_of_week", "duration", "campaign", "pdays", "previous", "poutcome") VALUES (862, 'telephone', 'may', 'wed', 118, '3', 999, '0', 'nonexistent');</w:t>
      </w:r>
    </w:p>
    <w:p w14:paraId="6134F14B" w14:textId="77777777" w:rsidR="00EE6FEB" w:rsidRDefault="00EE6FEB"/>
    <w:p w14:paraId="4719C7C0" w14:textId="77777777" w:rsidR="00EE6FEB" w:rsidRDefault="00EE6FEB">
      <w:r>
        <w:t>INSERT INTO  "Customer_campaign_details_p1" ("Customer_id", "contact", "month", "day_of_week", "duration", "campaign", "pdays", "previous", "poutcome") VALUES (863, 'telephone', 'may', 'wed', 485, '4', 999, '0', 'nonexistent');</w:t>
      </w:r>
    </w:p>
    <w:p w14:paraId="4310F41B" w14:textId="77777777" w:rsidR="00EE6FEB" w:rsidRDefault="00EE6FEB"/>
    <w:p w14:paraId="7C718419" w14:textId="77777777" w:rsidR="00EE6FEB" w:rsidRDefault="00EE6FEB">
      <w:r>
        <w:t>INSERT INTO  "Customer_campaign_details_p1" ("Customer_id", "contact", "month", "day_of_week", "duration", "campaign", "pdays", "previous", "poutcome") VALUES (864, 'telephone', 'may', 'wed', 406, '2', 999, '0', 'nonexistent');</w:t>
      </w:r>
    </w:p>
    <w:p w14:paraId="29E5C08C" w14:textId="77777777" w:rsidR="00EE6FEB" w:rsidRDefault="00EE6FEB"/>
    <w:p w14:paraId="6E18924C" w14:textId="77777777" w:rsidR="00EE6FEB" w:rsidRDefault="00EE6FEB">
      <w:r>
        <w:t>INSERT INTO  "Customer_campaign_details_p1" ("Customer_id", "contact", "month", "day_of_week", "duration", "campaign", "pdays", "previous", "poutcome") VALUES (865, 'telephone', 'may', 'wed', 287, '1', 999, '0', 'nonexistent');</w:t>
      </w:r>
    </w:p>
    <w:p w14:paraId="3FB16CD7" w14:textId="77777777" w:rsidR="00EE6FEB" w:rsidRDefault="00EE6FEB"/>
    <w:p w14:paraId="14A93812" w14:textId="77777777" w:rsidR="00EE6FEB" w:rsidRDefault="00EE6FEB">
      <w:r>
        <w:t>INSERT INTO  "Customer_campaign_details_p1" ("Customer_id", "contact", "month", "day_of_week", "duration", "campaign", "pdays", "previous", "poutcome") VALUES (866, 'telephone', 'may', 'wed', 216, '2', 999, '0', 'nonexistent');</w:t>
      </w:r>
    </w:p>
    <w:p w14:paraId="3AD8B45A" w14:textId="77777777" w:rsidR="00EE6FEB" w:rsidRDefault="00EE6FEB"/>
    <w:p w14:paraId="268BA1CF" w14:textId="77777777" w:rsidR="00EE6FEB" w:rsidRDefault="00EE6FEB">
      <w:r>
        <w:t>INSERT INTO  "Customer_campaign_details_p1" ("Customer_id", "contact", "month", "day_of_week", "duration", "campaign", "pdays", "previous", "poutcome") VALUES (867, 'telephone', 'may', 'wed', 37, '2', 999, '0', 'nonexistent');</w:t>
      </w:r>
    </w:p>
    <w:p w14:paraId="55CB561E" w14:textId="77777777" w:rsidR="00EE6FEB" w:rsidRDefault="00EE6FEB"/>
    <w:p w14:paraId="74B3A785" w14:textId="77777777" w:rsidR="00EE6FEB" w:rsidRDefault="00EE6FEB">
      <w:r>
        <w:t>INSERT INTO  "Customer_campaign_details_p1" ("Customer_id", "contact", "month", "day_of_week", "duration", "campaign", "pdays", "previous", "poutcome") VALUES (868, 'telephone', 'may', 'wed', 650, '1', 999, '0', 'nonexistent');</w:t>
      </w:r>
    </w:p>
    <w:p w14:paraId="2B2E855D" w14:textId="77777777" w:rsidR="00EE6FEB" w:rsidRDefault="00EE6FEB"/>
    <w:p w14:paraId="32BF17EE" w14:textId="77777777" w:rsidR="00EE6FEB" w:rsidRDefault="00EE6FEB">
      <w:r>
        <w:t>INSERT INTO  "Customer_campaign_details_p1" ("Customer_id", "contact", "month", "day_of_week", "duration", "campaign", "pdays", "previous", "poutcome") VALUES (869, 'telephone', 'may', 'wed', 590, '3', 999, '0', 'nonexistent');</w:t>
      </w:r>
    </w:p>
    <w:p w14:paraId="6805C273" w14:textId="77777777" w:rsidR="00EE6FEB" w:rsidRDefault="00EE6FEB"/>
    <w:p w14:paraId="4001B06F" w14:textId="77777777" w:rsidR="00EE6FEB" w:rsidRDefault="00EE6FEB">
      <w:r>
        <w:t>INSERT INTO  "Customer_campaign_details_p1" ("Customer_id", "contact", "month", "day_of_week", "duration", "campaign", "pdays", "previous", "poutcome") VALUES (870, 'telephone', 'may', 'wed', 55, '1', 999, '0', 'nonexistent');</w:t>
      </w:r>
    </w:p>
    <w:p w14:paraId="1BDA796E" w14:textId="77777777" w:rsidR="00EE6FEB" w:rsidRDefault="00EE6FEB"/>
    <w:p w14:paraId="2771220A" w14:textId="77777777" w:rsidR="00EE6FEB" w:rsidRDefault="00EE6FEB">
      <w:r>
        <w:t>INSERT INTO  "Customer_campaign_details_p1" ("Customer_id", "contact", "month", "day_of_week", "duration", "campaign", "pdays", "previous", "poutcome") VALUES (871, 'telephone', 'may', 'wed', 166, '1', 999, '0', 'nonexistent');</w:t>
      </w:r>
    </w:p>
    <w:p w14:paraId="3A33B280" w14:textId="77777777" w:rsidR="00EE6FEB" w:rsidRDefault="00EE6FEB"/>
    <w:p w14:paraId="6C539C4F" w14:textId="77777777" w:rsidR="00EE6FEB" w:rsidRDefault="00EE6FEB">
      <w:r>
        <w:t>INSERT INTO  "Customer_campaign_details_p1" ("Customer_id", "contact", "month", "day_of_week", "duration", "campaign", "pdays", "previous", "poutcome") VALUES (872, 'telephone', 'may', 'wed', 371, '2', 999, '0', 'nonexistent');</w:t>
      </w:r>
    </w:p>
    <w:p w14:paraId="5EA06B4C" w14:textId="77777777" w:rsidR="00EE6FEB" w:rsidRDefault="00EE6FEB"/>
    <w:p w14:paraId="4B413254" w14:textId="77777777" w:rsidR="00EE6FEB" w:rsidRDefault="00EE6FEB">
      <w:r>
        <w:t>INSERT INTO  "Customer_campaign_details_p1" ("Customer_id", "contact", "month", "day_of_week", "duration", "campaign", "pdays", "previous", "poutcome") VALUES (873, 'telephone', 'may', 'wed', 48, '1', 999, '0', 'nonexistent');</w:t>
      </w:r>
    </w:p>
    <w:p w14:paraId="1F3493B0" w14:textId="77777777" w:rsidR="00EE6FEB" w:rsidRDefault="00EE6FEB"/>
    <w:p w14:paraId="3F12923E" w14:textId="77777777" w:rsidR="00EE6FEB" w:rsidRDefault="00EE6FEB">
      <w:r>
        <w:t>INSERT INTO  "Customer_campaign_details_p1" ("Customer_id", "contact", "month", "day_of_week", "duration", "campaign", "pdays", "previous", "poutcome") VALUES (874, 'telephone', 'may', 'wed', 55, '1', 999, '0', 'nonexistent');</w:t>
      </w:r>
    </w:p>
    <w:p w14:paraId="46811D0E" w14:textId="77777777" w:rsidR="00EE6FEB" w:rsidRDefault="00EE6FEB"/>
    <w:p w14:paraId="62447554" w14:textId="77777777" w:rsidR="00EE6FEB" w:rsidRDefault="00EE6FEB">
      <w:r>
        <w:t>INSERT INTO  "Customer_campaign_details_p1" ("Customer_id", "contact", "month", "day_of_week", "duration", "campaign", "pdays", "previous", "poutcome") VALUES (875, 'telephone', 'may', 'wed', 92, '1', 999, '0', 'nonexistent');</w:t>
      </w:r>
    </w:p>
    <w:p w14:paraId="77561026" w14:textId="77777777" w:rsidR="00EE6FEB" w:rsidRDefault="00EE6FEB"/>
    <w:p w14:paraId="3BB66C94" w14:textId="77777777" w:rsidR="00EE6FEB" w:rsidRDefault="00EE6FEB">
      <w:r>
        <w:t>INSERT INTO  "Customer_campaign_details_p1" ("Customer_id", "contact", "month", "day_of_week", "duration", "campaign", "pdays", "previous", "poutcome") VALUES (876, 'telephone', 'may', 'wed', 196, '2', 999, '0', 'nonexistent');</w:t>
      </w:r>
    </w:p>
    <w:p w14:paraId="60703D75" w14:textId="77777777" w:rsidR="00EE6FEB" w:rsidRDefault="00EE6FEB"/>
    <w:p w14:paraId="4CF2AD96" w14:textId="77777777" w:rsidR="00EE6FEB" w:rsidRDefault="00EE6FEB">
      <w:r>
        <w:t>INSERT INTO  "Customer_campaign_details_p1" ("Customer_id", "contact", "month", "day_of_week", "duration", "campaign", "pdays", "previous", "poutcome") VALUES (877, 'telephone', 'may', 'wed', 96, '1', 999, '0', 'nonexistent');</w:t>
      </w:r>
    </w:p>
    <w:p w14:paraId="14FA258B" w14:textId="77777777" w:rsidR="00EE6FEB" w:rsidRDefault="00EE6FEB"/>
    <w:p w14:paraId="5B7EF500" w14:textId="77777777" w:rsidR="00EE6FEB" w:rsidRDefault="00EE6FEB">
      <w:r>
        <w:t>INSERT INTO  "Customer_campaign_details_p1" ("Customer_id", "contact", "month", "day_of_week", "duration", "campaign", "pdays", "previous", "poutcome") VALUES (878, 'telephone', 'may', 'wed', 144, '1', 999, '0', 'nonexistent');</w:t>
      </w:r>
    </w:p>
    <w:p w14:paraId="3089E0FC" w14:textId="77777777" w:rsidR="00EE6FEB" w:rsidRDefault="00EE6FEB"/>
    <w:p w14:paraId="3488F12C" w14:textId="77777777" w:rsidR="00EE6FEB" w:rsidRDefault="00EE6FEB">
      <w:r>
        <w:t>INSERT INTO  "Customer_campaign_details_p1" ("Customer_id", "contact", "month", "day_of_week", "duration", "campaign", "pdays", "previous", "poutcome") VALUES (879, 'telephone', 'may', 'wed', 474, '1', 999, '0', 'nonexistent');</w:t>
      </w:r>
    </w:p>
    <w:p w14:paraId="049905B9" w14:textId="77777777" w:rsidR="00EE6FEB" w:rsidRDefault="00EE6FEB"/>
    <w:p w14:paraId="7D7D2A6C" w14:textId="77777777" w:rsidR="00EE6FEB" w:rsidRDefault="00EE6FEB">
      <w:r>
        <w:t>INSERT INTO  "Customer_campaign_details_p1" ("Customer_id", "contact", "month", "day_of_week", "duration", "campaign", "pdays", "previous", "poutcome") VALUES (880, 'telephone', 'may', 'wed', 559, '1', 999, '0', 'nonexistent');</w:t>
      </w:r>
    </w:p>
    <w:p w14:paraId="45D1757C" w14:textId="77777777" w:rsidR="00EE6FEB" w:rsidRDefault="00EE6FEB"/>
    <w:p w14:paraId="0F94E074" w14:textId="77777777" w:rsidR="00EE6FEB" w:rsidRDefault="00EE6FEB">
      <w:r>
        <w:t>INSERT INTO  "Customer_campaign_details_p1" ("Customer_id", "contact", "month", "day_of_week", "duration", "campaign", "pdays", "previous", "poutcome") VALUES (881, 'telephone', 'may', 'wed', 229, '3', 999, '0', 'nonexistent');</w:t>
      </w:r>
    </w:p>
    <w:p w14:paraId="5D7383C7" w14:textId="77777777" w:rsidR="00EE6FEB" w:rsidRDefault="00EE6FEB"/>
    <w:p w14:paraId="339347A1" w14:textId="77777777" w:rsidR="00EE6FEB" w:rsidRDefault="00EE6FEB">
      <w:r>
        <w:t>INSERT INTO  "Customer_campaign_details_p1" ("Customer_id", "contact", "month", "day_of_week", "duration", "campaign", "pdays", "previous", "poutcome") VALUES (882, 'telephone', 'may', 'wed', 236, '2', 999, '0', 'nonexistent');</w:t>
      </w:r>
    </w:p>
    <w:p w14:paraId="342FB944" w14:textId="77777777" w:rsidR="00EE6FEB" w:rsidRDefault="00EE6FEB"/>
    <w:p w14:paraId="25E32E03" w14:textId="77777777" w:rsidR="00EE6FEB" w:rsidRDefault="00EE6FEB">
      <w:r>
        <w:t>INSERT INTO  "Customer_campaign_details_p1" ("Customer_id", "contact", "month", "day_of_week", "duration", "campaign", "pdays", "previous", "poutcome") VALUES (883, 'telephone', 'may', 'wed', 164, '1', 999, '0', 'nonexistent');</w:t>
      </w:r>
    </w:p>
    <w:p w14:paraId="1768E76F" w14:textId="77777777" w:rsidR="00EE6FEB" w:rsidRDefault="00EE6FEB"/>
    <w:p w14:paraId="2E834599" w14:textId="77777777" w:rsidR="00EE6FEB" w:rsidRDefault="00EE6FEB">
      <w:r>
        <w:t>INSERT INTO  "Customer_campaign_details_p1" ("Customer_id", "contact", "month", "day_of_week", "duration", "campaign", "pdays", "previous", "poutcome") VALUES (884, 'telephone', 'may', 'wed', 93, '1', 999, '0', 'nonexistent');</w:t>
      </w:r>
    </w:p>
    <w:p w14:paraId="7D11C1DD" w14:textId="77777777" w:rsidR="00EE6FEB" w:rsidRDefault="00EE6FEB"/>
    <w:p w14:paraId="2D473FD6" w14:textId="77777777" w:rsidR="00EE6FEB" w:rsidRDefault="00EE6FEB">
      <w:r>
        <w:t>INSERT INTO  "Customer_campaign_details_p1" ("Customer_id", "contact", "month", "day_of_week", "duration", "campaign", "pdays", "previous", "poutcome") VALUES (885, 'telephone', 'may', 'wed', 123, '1', 999, '0', 'nonexistent');</w:t>
      </w:r>
    </w:p>
    <w:p w14:paraId="2168B4A9" w14:textId="77777777" w:rsidR="00EE6FEB" w:rsidRDefault="00EE6FEB"/>
    <w:p w14:paraId="48E7688C" w14:textId="77777777" w:rsidR="00EE6FEB" w:rsidRDefault="00EE6FEB">
      <w:r>
        <w:t>INSERT INTO  "Customer_campaign_details_p1" ("Customer_id", "contact", "month", "day_of_week", "duration", "campaign", "pdays", "previous", "poutcome") VALUES (886, 'telephone', 'may', 'wed', 912, '2', 999, '0', 'nonexistent');</w:t>
      </w:r>
    </w:p>
    <w:p w14:paraId="70A2A2B1" w14:textId="77777777" w:rsidR="00EE6FEB" w:rsidRDefault="00EE6FEB"/>
    <w:p w14:paraId="2A48465B" w14:textId="77777777" w:rsidR="00EE6FEB" w:rsidRDefault="00EE6FEB">
      <w:r>
        <w:t>INSERT INTO  "Customer_campaign_details_p1" ("Customer_id", "contact", "month", "day_of_week", "duration", "campaign", "pdays", "previous", "poutcome") VALUES (887, 'telephone', 'may', 'wed', 209, '2', 999, '0', 'nonexistent');</w:t>
      </w:r>
    </w:p>
    <w:p w14:paraId="31BFD3D2" w14:textId="77777777" w:rsidR="00EE6FEB" w:rsidRDefault="00EE6FEB"/>
    <w:p w14:paraId="272DF310" w14:textId="77777777" w:rsidR="00EE6FEB" w:rsidRDefault="00EE6FEB">
      <w:r>
        <w:t>INSERT INTO  "Customer_campaign_details_p1" ("Customer_id", "contact", "month", "day_of_week", "duration", "campaign", "pdays", "previous", "poutcome") VALUES (888, 'telephone', 'may', 'wed', 485, '1', 999, '0', 'nonexistent');</w:t>
      </w:r>
    </w:p>
    <w:p w14:paraId="28D26323" w14:textId="77777777" w:rsidR="00EE6FEB" w:rsidRDefault="00EE6FEB"/>
    <w:p w14:paraId="2A3203A4" w14:textId="77777777" w:rsidR="00EE6FEB" w:rsidRDefault="00EE6FEB">
      <w:r>
        <w:t>INSERT INTO  "Customer_campaign_details_p1" ("Customer_id", "contact", "month", "day_of_week", "duration", "campaign", "pdays", "previous", "poutcome") VALUES (889, 'telephone', 'may', 'wed', 206, '2', 999, '0', 'nonexistent');</w:t>
      </w:r>
    </w:p>
    <w:p w14:paraId="5BC280D2" w14:textId="77777777" w:rsidR="00EE6FEB" w:rsidRDefault="00EE6FEB"/>
    <w:p w14:paraId="4FD4D4C0" w14:textId="77777777" w:rsidR="00EE6FEB" w:rsidRDefault="00EE6FEB">
      <w:r>
        <w:t>INSERT INTO  "Customer_campaign_details_p1" ("Customer_id", "contact", "month", "day_of_week", "duration", "campaign", "pdays", "previous", "poutcome") VALUES (890, 'telephone', 'may', 'wed', 239, '2', 999, '0', 'nonexistent');</w:t>
      </w:r>
    </w:p>
    <w:p w14:paraId="32F2A923" w14:textId="77777777" w:rsidR="00EE6FEB" w:rsidRDefault="00EE6FEB"/>
    <w:p w14:paraId="224F5FF6" w14:textId="77777777" w:rsidR="00EE6FEB" w:rsidRDefault="00EE6FEB">
      <w:r>
        <w:t>INSERT INTO  "Customer_campaign_details_p1" ("Customer_id", "contact", "month", "day_of_week", "duration", "campaign", "pdays", "previous", "poutcome") VALUES (891, 'telephone', 'may', 'wed', 362, '1', 999, '0', 'nonexistent');</w:t>
      </w:r>
    </w:p>
    <w:p w14:paraId="5A211557" w14:textId="77777777" w:rsidR="00EE6FEB" w:rsidRDefault="00EE6FEB"/>
    <w:p w14:paraId="423C948E" w14:textId="77777777" w:rsidR="00EE6FEB" w:rsidRDefault="00EE6FEB">
      <w:r>
        <w:t>INSERT INTO  "Customer_campaign_details_p1" ("Customer_id", "contact", "month", "day_of_week", "duration", "campaign", "pdays", "previous", "poutcome") VALUES (892, 'telephone', 'may', 'wed', 345, '1', 999, '0', 'nonexistent');</w:t>
      </w:r>
    </w:p>
    <w:p w14:paraId="291BDF48" w14:textId="77777777" w:rsidR="00EE6FEB" w:rsidRDefault="00EE6FEB"/>
    <w:p w14:paraId="2D51A2E0" w14:textId="77777777" w:rsidR="00EE6FEB" w:rsidRDefault="00EE6FEB">
      <w:r>
        <w:t>INSERT INTO  "Customer_campaign_details_p1" ("Customer_id", "contact", "month", "day_of_week", "duration", "campaign", "pdays", "previous", "poutcome") VALUES (893, 'telephone', 'may', 'wed', 329, '1', 999, '0', 'nonexistent');</w:t>
      </w:r>
    </w:p>
    <w:p w14:paraId="2FE23D6C" w14:textId="77777777" w:rsidR="00EE6FEB" w:rsidRDefault="00EE6FEB"/>
    <w:p w14:paraId="155B2E1B" w14:textId="77777777" w:rsidR="00EE6FEB" w:rsidRDefault="00EE6FEB">
      <w:r>
        <w:t>INSERT INTO  "Customer_campaign_details_p1" ("Customer_id", "contact", "month", "day_of_week", "duration", "campaign", "pdays", "previous", "poutcome") VALUES (894, 'telephone', 'may', 'wed', 68, '1', 999, '0', 'nonexistent');</w:t>
      </w:r>
    </w:p>
    <w:p w14:paraId="66047B6D" w14:textId="77777777" w:rsidR="00EE6FEB" w:rsidRDefault="00EE6FEB"/>
    <w:p w14:paraId="54FFF896" w14:textId="77777777" w:rsidR="00EE6FEB" w:rsidRDefault="00EE6FEB">
      <w:r>
        <w:t>INSERT INTO  "Customer_campaign_details_p1" ("Customer_id", "contact", "month", "day_of_week", "duration", "campaign", "pdays", "previous", "poutcome") VALUES (895, 'telephone', 'may', 'wed', 143, '3', 999, '0', 'nonexistent');</w:t>
      </w:r>
    </w:p>
    <w:p w14:paraId="7AF07339" w14:textId="77777777" w:rsidR="00EE6FEB" w:rsidRDefault="00EE6FEB"/>
    <w:p w14:paraId="75813EA6" w14:textId="77777777" w:rsidR="00EE6FEB" w:rsidRDefault="00EE6FEB">
      <w:r>
        <w:t>INSERT INTO  "Customer_campaign_details_p1" ("Customer_id", "contact", "month", "day_of_week", "duration", "campaign", "pdays", "previous", "poutcome") VALUES (896, 'telephone', 'may', 'wed', 214, '2', 999, '0', 'nonexistent');</w:t>
      </w:r>
    </w:p>
    <w:p w14:paraId="7A4D6AB3" w14:textId="77777777" w:rsidR="00EE6FEB" w:rsidRDefault="00EE6FEB"/>
    <w:p w14:paraId="070353BC" w14:textId="77777777" w:rsidR="00EE6FEB" w:rsidRDefault="00EE6FEB">
      <w:r>
        <w:t>INSERT INTO  "Customer_campaign_details_p1" ("Customer_id", "contact", "month", "day_of_week", "duration", "campaign", "pdays", "previous", "poutcome") VALUES (897, 'telephone', 'may', 'wed', 1062, '1', 999, '0', 'nonexistent');</w:t>
      </w:r>
    </w:p>
    <w:p w14:paraId="25B00CC5" w14:textId="77777777" w:rsidR="00EE6FEB" w:rsidRDefault="00EE6FEB"/>
    <w:p w14:paraId="6DE6A141" w14:textId="77777777" w:rsidR="00EE6FEB" w:rsidRDefault="00EE6FEB">
      <w:r>
        <w:t>INSERT INTO  "Customer_campaign_details_p1" ("Customer_id", "contact", "month", "day_of_week", "duration", "campaign", "pdays", "previous", "poutcome") VALUES (898, 'telephone', 'may', 'wed', 258, '3', 999, '0', 'nonexistent');</w:t>
      </w:r>
    </w:p>
    <w:p w14:paraId="43C52397" w14:textId="77777777" w:rsidR="00EE6FEB" w:rsidRDefault="00EE6FEB"/>
    <w:p w14:paraId="7CF31DC3" w14:textId="77777777" w:rsidR="00EE6FEB" w:rsidRDefault="00EE6FEB">
      <w:r>
        <w:t>INSERT INTO  "Customer_campaign_details_p1" ("Customer_id", "contact", "month", "day_of_week", "duration", "campaign", "pdays", "previous", "poutcome") VALUES (899, 'telephone', 'may', 'wed', 253, '2', 999, '0', 'nonexistent');</w:t>
      </w:r>
    </w:p>
    <w:p w14:paraId="15C9ADBD" w14:textId="77777777" w:rsidR="00EE6FEB" w:rsidRDefault="00EE6FEB"/>
    <w:p w14:paraId="751AF4B6" w14:textId="77777777" w:rsidR="00EE6FEB" w:rsidRDefault="00EE6FEB">
      <w:r>
        <w:t>INSERT INTO  "Customer_campaign_details_p1" ("Customer_id", "contact", "month", "day_of_week", "duration", "campaign", "pdays", "previous", "poutcome") VALUES (900, 'telephone', 'may', 'wed', 106, '1', 999, '0', 'nonexistent');</w:t>
      </w:r>
    </w:p>
    <w:p w14:paraId="262AEE25" w14:textId="77777777" w:rsidR="00EE6FEB" w:rsidRDefault="00EE6FEB"/>
    <w:p w14:paraId="57FEB704" w14:textId="77777777" w:rsidR="00EE6FEB" w:rsidRDefault="00EE6FEB">
      <w:r>
        <w:t>INSERT INTO  "Customer_campaign_details_p1" ("Customer_id", "contact", "month", "day_of_week", "duration", "campaign", "pdays", "previous", "poutcome") VALUES (901, 'telephone', 'may', 'wed', 688, '2', 999, '0', 'nonexistent');</w:t>
      </w:r>
    </w:p>
    <w:p w14:paraId="61BFE96C" w14:textId="77777777" w:rsidR="00EE6FEB" w:rsidRDefault="00EE6FEB"/>
    <w:p w14:paraId="1A6AAD54" w14:textId="77777777" w:rsidR="00EE6FEB" w:rsidRDefault="00EE6FEB">
      <w:r>
        <w:t>INSERT INTO  "Customer_campaign_details_p1" ("Customer_id", "contact", "month", "day_of_week", "duration", "campaign", "pdays", "previous", "poutcome") VALUES (902, 'telephone', 'may', 'wed', 103, '3', 999, '0', 'nonexistent');</w:t>
      </w:r>
    </w:p>
    <w:p w14:paraId="098821DF" w14:textId="77777777" w:rsidR="00EE6FEB" w:rsidRDefault="00EE6FEB"/>
    <w:p w14:paraId="46881DE3" w14:textId="77777777" w:rsidR="00EE6FEB" w:rsidRDefault="00EE6FEB">
      <w:r>
        <w:t>INSERT INTO  "Customer_campaign_details_p1" ("Customer_id", "contact", "month", "day_of_week", "duration", "campaign", "pdays", "previous", "poutcome") VALUES (903, 'telephone', 'may', 'wed', 349, '2', 999, '0', 'nonexistent');</w:t>
      </w:r>
    </w:p>
    <w:p w14:paraId="6EEF57F1" w14:textId="77777777" w:rsidR="00EE6FEB" w:rsidRDefault="00EE6FEB"/>
    <w:p w14:paraId="6F0DA784" w14:textId="77777777" w:rsidR="00EE6FEB" w:rsidRDefault="00EE6FEB">
      <w:r>
        <w:t>INSERT INTO  "Customer_campaign_details_p1" ("Customer_id", "contact", "month", "day_of_week", "duration", "campaign", "pdays", "previous", "poutcome") VALUES (904, 'telephone', 'may', 'wed', 170, '1', 999, '0', 'nonexistent');</w:t>
      </w:r>
    </w:p>
    <w:p w14:paraId="79E0739A" w14:textId="77777777" w:rsidR="00EE6FEB" w:rsidRDefault="00EE6FEB"/>
    <w:p w14:paraId="32BFD681" w14:textId="77777777" w:rsidR="00EE6FEB" w:rsidRDefault="00EE6FEB">
      <w:r>
        <w:t>INSERT INTO  "Customer_campaign_details_p1" ("Customer_id", "contact", "month", "day_of_week", "duration", "campaign", "pdays", "previous", "poutcome") VALUES (905, 'telephone', 'may', 'wed', 78, '5', 999, '0', 'nonexistent');</w:t>
      </w:r>
    </w:p>
    <w:p w14:paraId="0494DA93" w14:textId="77777777" w:rsidR="00EE6FEB" w:rsidRDefault="00EE6FEB"/>
    <w:p w14:paraId="5D91E65C" w14:textId="77777777" w:rsidR="00EE6FEB" w:rsidRDefault="00EE6FEB">
      <w:r>
        <w:t>INSERT INTO  "Customer_campaign_details_p1" ("Customer_id", "contact", "month", "day_of_week", "duration", "campaign", "pdays", "previous", "poutcome") VALUES (906, 'telephone', 'may', 'wed', 194, '1', 999, '0', 'nonexistent');</w:t>
      </w:r>
    </w:p>
    <w:p w14:paraId="413F30A9" w14:textId="77777777" w:rsidR="00EE6FEB" w:rsidRDefault="00EE6FEB"/>
    <w:p w14:paraId="303AAA0C" w14:textId="77777777" w:rsidR="00EE6FEB" w:rsidRDefault="00EE6FEB">
      <w:r>
        <w:t>INSERT INTO  "Customer_campaign_details_p1" ("Customer_id", "contact", "month", "day_of_week", "duration", "campaign", "pdays", "previous", "poutcome") VALUES (907, 'telephone', 'may', 'wed', 126, '1', 999, '0', 'nonexistent');</w:t>
      </w:r>
    </w:p>
    <w:p w14:paraId="559A625A" w14:textId="77777777" w:rsidR="00EE6FEB" w:rsidRDefault="00EE6FEB"/>
    <w:p w14:paraId="1EBC084A" w14:textId="77777777" w:rsidR="00EE6FEB" w:rsidRDefault="00EE6FEB">
      <w:r>
        <w:t>INSERT INTO  "Customer_campaign_details_p1" ("Customer_id", "contact", "month", "day_of_week", "duration", "campaign", "pdays", "previous", "poutcome") VALUES (908, 'telephone', 'may', 'wed', 224, '5', 999, '0', 'nonexistent');</w:t>
      </w:r>
    </w:p>
    <w:p w14:paraId="2E96C072" w14:textId="77777777" w:rsidR="00EE6FEB" w:rsidRDefault="00EE6FEB"/>
    <w:p w14:paraId="6861ACC7" w14:textId="77777777" w:rsidR="00EE6FEB" w:rsidRDefault="00EE6FEB">
      <w:r>
        <w:t>INSERT INTO  "Customer_campaign_details_p1" ("Customer_id", "contact", "month", "day_of_week", "duration", "campaign", "pdays", "previous", "poutcome") VALUES (909, 'telephone', 'may', 'wed', 98, '1', 999, '0', 'nonexistent');</w:t>
      </w:r>
    </w:p>
    <w:p w14:paraId="062E468F" w14:textId="77777777" w:rsidR="00EE6FEB" w:rsidRDefault="00EE6FEB"/>
    <w:p w14:paraId="38557D85" w14:textId="77777777" w:rsidR="00EE6FEB" w:rsidRDefault="00EE6FEB">
      <w:r>
        <w:t>INSERT INTO  "Customer_campaign_details_p1" ("Customer_id", "contact", "month", "day_of_week", "duration", "campaign", "pdays", "previous", "poutcome") VALUES (910, 'telephone', 'may', 'wed', 252, '5', 999, '0', 'nonexistent');</w:t>
      </w:r>
    </w:p>
    <w:p w14:paraId="42BD192E" w14:textId="77777777" w:rsidR="00EE6FEB" w:rsidRDefault="00EE6FEB"/>
    <w:p w14:paraId="6B7BC696" w14:textId="77777777" w:rsidR="00EE6FEB" w:rsidRDefault="00EE6FEB">
      <w:r>
        <w:t>INSERT INTO  "Customer_campaign_details_p1" ("Customer_id", "contact", "month", "day_of_week", "duration", "campaign", "pdays", "previous", "poutcome") VALUES (911, 'telephone', 'may', 'wed', 331, '1', 999, '0', 'nonexistent');</w:t>
      </w:r>
    </w:p>
    <w:p w14:paraId="067E5046" w14:textId="77777777" w:rsidR="00EE6FEB" w:rsidRDefault="00EE6FEB"/>
    <w:p w14:paraId="36DA3092" w14:textId="77777777" w:rsidR="00EE6FEB" w:rsidRDefault="00EE6FEB">
      <w:r>
        <w:t>INSERT INTO  "Customer_campaign_details_p1" ("Customer_id", "contact", "month", "day_of_week", "duration", "campaign", "pdays", "previous", "poutcome") VALUES (912, 'telephone', 'may', 'wed', 398, '1', 999, '0', 'nonexistent');</w:t>
      </w:r>
    </w:p>
    <w:p w14:paraId="6B863225" w14:textId="77777777" w:rsidR="00EE6FEB" w:rsidRDefault="00EE6FEB"/>
    <w:p w14:paraId="163E9EDE" w14:textId="77777777" w:rsidR="00EE6FEB" w:rsidRDefault="00EE6FEB">
      <w:r>
        <w:t>INSERT INTO  "Customer_campaign_details_p1" ("Customer_id", "contact", "month", "day_of_week", "duration", "campaign", "pdays", "previous", "poutcome") VALUES (913, 'telephone', 'may', 'wed', 103, '2', 999, '0', 'nonexistent');</w:t>
      </w:r>
    </w:p>
    <w:p w14:paraId="7B617400" w14:textId="77777777" w:rsidR="00EE6FEB" w:rsidRDefault="00EE6FEB"/>
    <w:p w14:paraId="64AC1D88" w14:textId="77777777" w:rsidR="00EE6FEB" w:rsidRDefault="00EE6FEB">
      <w:r>
        <w:t>INSERT INTO  "Customer_campaign_details_p1" ("Customer_id", "contact", "month", "day_of_week", "duration", "campaign", "pdays", "previous", "poutcome") VALUES (914, 'telephone', 'may', 'wed', 241, '2', 999, '0', 'nonexistent');</w:t>
      </w:r>
    </w:p>
    <w:p w14:paraId="39F5DC39" w14:textId="77777777" w:rsidR="00EE6FEB" w:rsidRDefault="00EE6FEB"/>
    <w:p w14:paraId="280E4D2D" w14:textId="77777777" w:rsidR="00EE6FEB" w:rsidRDefault="00EE6FEB">
      <w:r>
        <w:t>INSERT INTO  "Customer_campaign_details_p1" ("Customer_id", "contact", "month", "day_of_week", "duration", "campaign", "pdays", "previous", "poutcome") VALUES (915, 'telephone', 'may', 'wed', 803, '1', 999, '0', 'nonexistent');</w:t>
      </w:r>
    </w:p>
    <w:p w14:paraId="47B3825A" w14:textId="77777777" w:rsidR="00EE6FEB" w:rsidRDefault="00EE6FEB"/>
    <w:p w14:paraId="4C9C89B7" w14:textId="77777777" w:rsidR="00EE6FEB" w:rsidRDefault="00EE6FEB">
      <w:r>
        <w:t>INSERT INTO  "Customer_campaign_details_p1" ("Customer_id", "contact", "month", "day_of_week", "duration", "campaign", "pdays", "previous", "poutcome") VALUES (916, 'telephone', 'may', 'wed', 203, '1', 999, '0', 'nonexistent');</w:t>
      </w:r>
    </w:p>
    <w:p w14:paraId="2C5C1536" w14:textId="77777777" w:rsidR="00EE6FEB" w:rsidRDefault="00EE6FEB"/>
    <w:p w14:paraId="63A68963" w14:textId="77777777" w:rsidR="00EE6FEB" w:rsidRDefault="00EE6FEB">
      <w:r>
        <w:t>INSERT INTO  "Customer_campaign_details_p1" ("Customer_id", "contact", "month", "day_of_week", "duration", "campaign", "pdays", "previous", "poutcome") VALUES (917, 'telephone', 'may', 'wed', 96, '3', 999, '0', 'nonexistent');</w:t>
      </w:r>
    </w:p>
    <w:p w14:paraId="06F193D4" w14:textId="77777777" w:rsidR="00EE6FEB" w:rsidRDefault="00EE6FEB"/>
    <w:p w14:paraId="7CC0DEF7" w14:textId="77777777" w:rsidR="00EE6FEB" w:rsidRDefault="00EE6FEB">
      <w:r>
        <w:t>INSERT INTO  "Customer_campaign_details_p1" ("Customer_id", "contact", "month", "day_of_week", "duration", "campaign", "pdays", "previous", "poutcome") VALUES (918, 'telephone', 'may', 'wed', 153, '3', 999, '0', 'nonexistent');</w:t>
      </w:r>
    </w:p>
    <w:p w14:paraId="0E36975B" w14:textId="77777777" w:rsidR="00EE6FEB" w:rsidRDefault="00EE6FEB"/>
    <w:p w14:paraId="5F5927A4" w14:textId="77777777" w:rsidR="00EE6FEB" w:rsidRDefault="00EE6FEB">
      <w:r>
        <w:t>INSERT INTO  "Customer_campaign_details_p1" ("Customer_id", "contact", "month", "day_of_week", "duration", "campaign", "pdays", "previous", "poutcome") VALUES (919, 'telephone', 'may', 'wed', 481, '1', 999, '0', 'nonexistent');</w:t>
      </w:r>
    </w:p>
    <w:p w14:paraId="7A52B782" w14:textId="77777777" w:rsidR="00EE6FEB" w:rsidRDefault="00EE6FEB"/>
    <w:p w14:paraId="5256FCDF" w14:textId="77777777" w:rsidR="00EE6FEB" w:rsidRDefault="00EE6FEB">
      <w:r>
        <w:t>INSERT INTO  "Customer_campaign_details_p1" ("Customer_id", "contact", "month", "day_of_week", "duration", "campaign", "pdays", "previous", "poutcome") VALUES (920, 'telephone', 'may', 'wed', 119, '3', 999, '0', 'nonexistent');</w:t>
      </w:r>
    </w:p>
    <w:p w14:paraId="6E2FE095" w14:textId="77777777" w:rsidR="00EE6FEB" w:rsidRDefault="00EE6FEB"/>
    <w:p w14:paraId="3DC7B1B6" w14:textId="77777777" w:rsidR="00EE6FEB" w:rsidRDefault="00EE6FEB">
      <w:r>
        <w:t>INSERT INTO  "Customer_campaign_details_p1" ("Customer_id", "contact", "month", "day_of_week", "duration", "campaign", "pdays", "previous", "poutcome") VALUES (921, 'telephone', 'may', 'wed', 418, '2', 999, '0', 'nonexistent');</w:t>
      </w:r>
    </w:p>
    <w:p w14:paraId="30F95714" w14:textId="77777777" w:rsidR="00EE6FEB" w:rsidRDefault="00EE6FEB"/>
    <w:p w14:paraId="688E6A70" w14:textId="77777777" w:rsidR="00EE6FEB" w:rsidRDefault="00EE6FEB">
      <w:r>
        <w:t>INSERT INTO  "Customer_campaign_details_p1" ("Customer_id", "contact", "month", "day_of_week", "duration", "campaign", "pdays", "previous", "poutcome") VALUES (922, 'telephone', 'may', 'wed', 198, '2', 999, '0', 'nonexistent');</w:t>
      </w:r>
    </w:p>
    <w:p w14:paraId="3A96322A" w14:textId="77777777" w:rsidR="00EE6FEB" w:rsidRDefault="00EE6FEB"/>
    <w:p w14:paraId="2F0F492E" w14:textId="77777777" w:rsidR="00EE6FEB" w:rsidRDefault="00EE6FEB">
      <w:r>
        <w:t>INSERT INTO  "Customer_campaign_details_p1" ("Customer_id", "contact", "month", "day_of_week", "duration", "campaign", "pdays", "previous", "poutcome") VALUES (923, 'telephone', 'may', 'wed', 374, '1', 999, '0', 'nonexistent');</w:t>
      </w:r>
    </w:p>
    <w:p w14:paraId="78772DF8" w14:textId="77777777" w:rsidR="00EE6FEB" w:rsidRDefault="00EE6FEB"/>
    <w:p w14:paraId="0F2B6F25" w14:textId="77777777" w:rsidR="00EE6FEB" w:rsidRDefault="00EE6FEB">
      <w:r>
        <w:t>INSERT INTO  "Customer_campaign_details_p1" ("Customer_id", "contact", "month", "day_of_week", "duration", "campaign", "pdays", "previous", "poutcome") VALUES (924, 'telephone', 'may', 'wed', 51, '1', 999, '0', 'nonexistent');</w:t>
      </w:r>
    </w:p>
    <w:p w14:paraId="10538F39" w14:textId="77777777" w:rsidR="00EE6FEB" w:rsidRDefault="00EE6FEB"/>
    <w:p w14:paraId="70AA3AB2" w14:textId="77777777" w:rsidR="00EE6FEB" w:rsidRDefault="00EE6FEB">
      <w:r>
        <w:t>INSERT INTO  "Customer_campaign_details_p1" ("Customer_id", "contact", "month", "day_of_week", "duration", "campaign", "pdays", "previous", "poutcome") VALUES (925, 'telephone', 'may', 'wed', 257, '1', 999, '0', 'nonexistent');</w:t>
      </w:r>
    </w:p>
    <w:p w14:paraId="4D9AB952" w14:textId="77777777" w:rsidR="00EE6FEB" w:rsidRDefault="00EE6FEB"/>
    <w:p w14:paraId="43C465F7" w14:textId="77777777" w:rsidR="00EE6FEB" w:rsidRDefault="00EE6FEB">
      <w:r>
        <w:t>INSERT INTO  "Customer_campaign_details_p1" ("Customer_id", "contact", "month", "day_of_week", "duration", "campaign", "pdays", "previous", "poutcome") VALUES (926, 'telephone', 'may', 'wed', 229, '2', 999, '0', 'nonexistent');</w:t>
      </w:r>
    </w:p>
    <w:p w14:paraId="60889323" w14:textId="77777777" w:rsidR="00EE6FEB" w:rsidRDefault="00EE6FEB"/>
    <w:p w14:paraId="7281A0D2" w14:textId="77777777" w:rsidR="00EE6FEB" w:rsidRDefault="00EE6FEB">
      <w:r>
        <w:t>INSERT INTO  "Customer_campaign_details_p1" ("Customer_id", "contact", "month", "day_of_week", "duration", "campaign", "pdays", "previous", "poutcome") VALUES (927, 'telephone', 'may', 'wed', 154, '2', 999, '0', 'nonexistent');</w:t>
      </w:r>
    </w:p>
    <w:p w14:paraId="720382D6" w14:textId="77777777" w:rsidR="00EE6FEB" w:rsidRDefault="00EE6FEB"/>
    <w:p w14:paraId="0BBF30F9" w14:textId="77777777" w:rsidR="00EE6FEB" w:rsidRDefault="00EE6FEB">
      <w:r>
        <w:t>INSERT INTO  "Customer_campaign_details_p1" ("Customer_id", "contact", "month", "day_of_week", "duration", "campaign", "pdays", "previous", "poutcome") VALUES (928, 'telephone', 'may', 'wed', 278, '6', 999, '0', 'nonexistent');</w:t>
      </w:r>
    </w:p>
    <w:p w14:paraId="40C68338" w14:textId="77777777" w:rsidR="00EE6FEB" w:rsidRDefault="00EE6FEB"/>
    <w:p w14:paraId="1AA4CF1E" w14:textId="77777777" w:rsidR="00EE6FEB" w:rsidRDefault="00EE6FEB">
      <w:r>
        <w:t>INSERT INTO  "Customer_campaign_details_p1" ("Customer_id", "contact", "month", "day_of_week", "duration", "campaign", "pdays", "previous", "poutcome") VALUES (929, 'telephone', 'may', 'wed', 306, '5', 999, '0', 'nonexistent');</w:t>
      </w:r>
    </w:p>
    <w:p w14:paraId="3FAA6839" w14:textId="77777777" w:rsidR="00EE6FEB" w:rsidRDefault="00EE6FEB"/>
    <w:p w14:paraId="076D20A3" w14:textId="77777777" w:rsidR="00EE6FEB" w:rsidRDefault="00EE6FEB">
      <w:r>
        <w:t>INSERT INTO  "Customer_campaign_details_p1" ("Customer_id", "contact", "month", "day_of_week", "duration", "campaign", "pdays", "previous", "poutcome") VALUES (930, 'telephone', 'may', 'wed', 114, '2', 999, '0', 'nonexistent');</w:t>
      </w:r>
    </w:p>
    <w:p w14:paraId="0089BD19" w14:textId="77777777" w:rsidR="00EE6FEB" w:rsidRDefault="00EE6FEB"/>
    <w:p w14:paraId="3F281E2E" w14:textId="77777777" w:rsidR="00EE6FEB" w:rsidRDefault="00EE6FEB">
      <w:r>
        <w:t>INSERT INTO  "Customer_campaign_details_p1" ("Customer_id", "contact", "month", "day_of_week", "duration", "campaign", "pdays", "previous", "poutcome") VALUES (931, 'telephone', 'may', 'wed', 24, '2', 999, '0', 'nonexistent');</w:t>
      </w:r>
    </w:p>
    <w:p w14:paraId="011AAA1A" w14:textId="77777777" w:rsidR="00EE6FEB" w:rsidRDefault="00EE6FEB"/>
    <w:p w14:paraId="76FC48C9" w14:textId="77777777" w:rsidR="00EE6FEB" w:rsidRDefault="00EE6FEB">
      <w:r>
        <w:t>INSERT INTO  "Customer_campaign_details_p1" ("Customer_id", "contact", "month", "day_of_week", "duration", "campaign", "pdays", "previous", "poutcome") VALUES (932, 'telephone', 'may', 'wed', 79, '8', 999, '0', 'nonexistent');</w:t>
      </w:r>
    </w:p>
    <w:p w14:paraId="478140B4" w14:textId="77777777" w:rsidR="00EE6FEB" w:rsidRDefault="00EE6FEB"/>
    <w:p w14:paraId="449C1E2B" w14:textId="77777777" w:rsidR="00EE6FEB" w:rsidRDefault="00EE6FEB">
      <w:r>
        <w:t>INSERT INTO  "Customer_campaign_details_p1" ("Customer_id", "contact", "month", "day_of_week", "duration", "campaign", "pdays", "previous", "poutcome") VALUES (933, 'telephone', 'may', 'wed', 332, '2', 999, '0', 'nonexistent');</w:t>
      </w:r>
    </w:p>
    <w:p w14:paraId="343E3D3A" w14:textId="77777777" w:rsidR="00EE6FEB" w:rsidRDefault="00EE6FEB"/>
    <w:p w14:paraId="52BF993C" w14:textId="77777777" w:rsidR="00EE6FEB" w:rsidRDefault="00EE6FEB">
      <w:r>
        <w:t>INSERT INTO  "Customer_campaign_details_p1" ("Customer_id", "contact", "month", "day_of_week", "duration", "campaign", "pdays", "previous", "poutcome") VALUES (934, 'telephone', 'may', 'wed', 263, '6', 999, '0', 'nonexistent');</w:t>
      </w:r>
    </w:p>
    <w:p w14:paraId="1B66715C" w14:textId="77777777" w:rsidR="00EE6FEB" w:rsidRDefault="00EE6FEB"/>
    <w:p w14:paraId="441792BD" w14:textId="77777777" w:rsidR="00EE6FEB" w:rsidRDefault="00EE6FEB">
      <w:r>
        <w:t>INSERT INTO  "Customer_campaign_details_p1" ("Customer_id", "contact", "month", "day_of_week", "duration", "campaign", "pdays", "previous", "poutcome") VALUES (935, 'telephone', 'may', 'wed', 353, '3', 999, '0', 'nonexistent');</w:t>
      </w:r>
    </w:p>
    <w:p w14:paraId="57653EF7" w14:textId="77777777" w:rsidR="00EE6FEB" w:rsidRDefault="00EE6FEB"/>
    <w:p w14:paraId="622D6F8E" w14:textId="77777777" w:rsidR="00EE6FEB" w:rsidRDefault="00EE6FEB">
      <w:r>
        <w:t>INSERT INTO  "Customer_campaign_details_p1" ("Customer_id", "contact", "month", "day_of_week", "duration", "campaign", "pdays", "previous", "poutcome") VALUES (936, 'telephone', 'may', 'wed', 108, '6', 999, '0', 'nonexistent');</w:t>
      </w:r>
    </w:p>
    <w:p w14:paraId="041D9506" w14:textId="77777777" w:rsidR="00EE6FEB" w:rsidRDefault="00EE6FEB"/>
    <w:p w14:paraId="7DEAB302" w14:textId="77777777" w:rsidR="00EE6FEB" w:rsidRDefault="00EE6FEB">
      <w:r>
        <w:t>INSERT INTO  "Customer_campaign_details_p1" ("Customer_id", "contact", "month", "day_of_week", "duration", "campaign", "pdays", "previous", "poutcome") VALUES (937, 'telephone', 'may', 'wed', 441, '2', 999, '0', 'nonexistent');</w:t>
      </w:r>
    </w:p>
    <w:p w14:paraId="2FE25DE5" w14:textId="77777777" w:rsidR="00EE6FEB" w:rsidRDefault="00EE6FEB"/>
    <w:p w14:paraId="1A38F1EF" w14:textId="77777777" w:rsidR="00EE6FEB" w:rsidRDefault="00EE6FEB">
      <w:r>
        <w:t>INSERT INTO  "Customer_campaign_details_p1" ("Customer_id", "contact", "month", "day_of_week", "duration", "campaign", "pdays", "previous", "poutcome") VALUES (938, 'telephone', 'may', 'wed', 46, '3', 999, '0', 'nonexistent');</w:t>
      </w:r>
    </w:p>
    <w:p w14:paraId="15A62C34" w14:textId="77777777" w:rsidR="00EE6FEB" w:rsidRDefault="00EE6FEB"/>
    <w:p w14:paraId="22FA7A38" w14:textId="77777777" w:rsidR="00EE6FEB" w:rsidRDefault="00EE6FEB">
      <w:r>
        <w:t>INSERT INTO  "Customer_campaign_details_p1" ("Customer_id", "contact", "month", "day_of_week", "duration", "campaign", "pdays", "previous", "poutcome") VALUES (939, 'telephone', 'may', 'wed', 266, '2', 999, '0', 'nonexistent');</w:t>
      </w:r>
    </w:p>
    <w:p w14:paraId="7E2F7A13" w14:textId="77777777" w:rsidR="00EE6FEB" w:rsidRDefault="00EE6FEB"/>
    <w:p w14:paraId="7E6B32E5" w14:textId="77777777" w:rsidR="00EE6FEB" w:rsidRDefault="00EE6FEB">
      <w:r>
        <w:t>INSERT INTO  "Customer_campaign_details_p1" ("Customer_id", "contact", "month", "day_of_week", "duration", "campaign", "pdays", "previous", "poutcome") VALUES (940, 'telephone', 'may', 'wed', 1009, '3', 999, '0', 'nonexistent');</w:t>
      </w:r>
    </w:p>
    <w:p w14:paraId="718C6F1A" w14:textId="77777777" w:rsidR="00EE6FEB" w:rsidRDefault="00EE6FEB"/>
    <w:p w14:paraId="338F38A6" w14:textId="77777777" w:rsidR="00EE6FEB" w:rsidRDefault="00EE6FEB">
      <w:r>
        <w:t>INSERT INTO  "Customer_campaign_details_p1" ("Customer_id", "contact", "month", "day_of_week", "duration", "campaign", "pdays", "previous", "poutcome") VALUES (941, 'telephone', 'may', 'wed', 105, '2', 999, '0', 'nonexistent');</w:t>
      </w:r>
    </w:p>
    <w:p w14:paraId="187D0A0E" w14:textId="77777777" w:rsidR="00EE6FEB" w:rsidRDefault="00EE6FEB"/>
    <w:p w14:paraId="0FF77515" w14:textId="77777777" w:rsidR="00EE6FEB" w:rsidRDefault="00EE6FEB">
      <w:r>
        <w:t>INSERT INTO  "Customer_campaign_details_p1" ("Customer_id", "contact", "month", "day_of_week", "duration", "campaign", "pdays", "previous", "poutcome") VALUES (942, 'telephone', 'may', 'wed', 381, '2', 999, '0', 'nonexistent');</w:t>
      </w:r>
    </w:p>
    <w:p w14:paraId="235370BC" w14:textId="77777777" w:rsidR="00EE6FEB" w:rsidRDefault="00EE6FEB"/>
    <w:p w14:paraId="5318A86C" w14:textId="77777777" w:rsidR="00EE6FEB" w:rsidRDefault="00EE6FEB">
      <w:r>
        <w:t>INSERT INTO  "Customer_campaign_details_p1" ("Customer_id", "contact", "month", "day_of_week", "duration", "campaign", "pdays", "previous", "poutcome") VALUES (943, 'telephone', 'may', 'wed', 228, '3', 999, '0', 'nonexistent');</w:t>
      </w:r>
    </w:p>
    <w:p w14:paraId="7402260D" w14:textId="77777777" w:rsidR="00EE6FEB" w:rsidRDefault="00EE6FEB"/>
    <w:p w14:paraId="117AB35E" w14:textId="77777777" w:rsidR="00EE6FEB" w:rsidRDefault="00EE6FEB">
      <w:r>
        <w:t>INSERT INTO  "Customer_campaign_details_p1" ("Customer_id", "contact", "month", "day_of_week", "duration", "campaign", "pdays", "previous", "poutcome") VALUES (944, 'telephone', 'may', 'wed', 128, '2', 999, '0', 'nonexistent');</w:t>
      </w:r>
    </w:p>
    <w:p w14:paraId="2B3FCD54" w14:textId="77777777" w:rsidR="00EE6FEB" w:rsidRDefault="00EE6FEB"/>
    <w:p w14:paraId="49B4E17D" w14:textId="77777777" w:rsidR="00EE6FEB" w:rsidRDefault="00EE6FEB">
      <w:r>
        <w:t>INSERT INTO  "Customer_campaign_details_p1" ("Customer_id", "contact", "month", "day_of_week", "duration", "campaign", "pdays", "previous", "poutcome") VALUES (945, 'telephone', 'may', 'wed', 550, '3', 999, '0', 'nonexistent');</w:t>
      </w:r>
    </w:p>
    <w:p w14:paraId="3B3B474F" w14:textId="77777777" w:rsidR="00EE6FEB" w:rsidRDefault="00EE6FEB"/>
    <w:p w14:paraId="6C2B85CD" w14:textId="77777777" w:rsidR="00EE6FEB" w:rsidRDefault="00EE6FEB">
      <w:r>
        <w:t>INSERT INTO  "Customer_campaign_details_p1" ("Customer_id", "contact", "month", "day_of_week", "duration", "campaign", "pdays", "previous", "poutcome") VALUES (946, 'telephone', 'may', 'wed', 113, '3', 999, '0', 'nonexistent');</w:t>
      </w:r>
    </w:p>
    <w:p w14:paraId="5CB8FD16" w14:textId="77777777" w:rsidR="00EE6FEB" w:rsidRDefault="00EE6FEB"/>
    <w:p w14:paraId="3FD21952" w14:textId="77777777" w:rsidR="00EE6FEB" w:rsidRDefault="00EE6FEB">
      <w:r>
        <w:t>INSERT INTO  "Customer_campaign_details_p1" ("Customer_id", "contact", "month", "day_of_week", "duration", "campaign", "pdays", "previous", "poutcome") VALUES (947, 'telephone', 'may', 'wed', 234, '4', 999, '0', 'nonexistent');</w:t>
      </w:r>
    </w:p>
    <w:p w14:paraId="7A2240F1" w14:textId="77777777" w:rsidR="00EE6FEB" w:rsidRDefault="00EE6FEB"/>
    <w:p w14:paraId="0F225BCF" w14:textId="77777777" w:rsidR="00EE6FEB" w:rsidRDefault="00EE6FEB">
      <w:r>
        <w:t>INSERT INTO  "Customer_campaign_details_p1" ("Customer_id", "contact", "month", "day_of_week", "duration", "campaign", "pdays", "previous", "poutcome") VALUES (948, 'telephone', 'may', 'wed', 50, '2', 999, '0', 'nonexistent');</w:t>
      </w:r>
    </w:p>
    <w:p w14:paraId="3428CA39" w14:textId="77777777" w:rsidR="00EE6FEB" w:rsidRDefault="00EE6FEB"/>
    <w:p w14:paraId="1BE2C520" w14:textId="77777777" w:rsidR="00EE6FEB" w:rsidRDefault="00EE6FEB">
      <w:r>
        <w:t>INSERT INTO  "Customer_campaign_details_p1" ("Customer_id", "contact", "month", "day_of_week", "duration", "campaign", "pdays", "previous", "poutcome") VALUES (949, 'telephone', 'may', 'wed', 110, '2', 999, '0', 'nonexistent');</w:t>
      </w:r>
    </w:p>
    <w:p w14:paraId="65B11CFD" w14:textId="77777777" w:rsidR="00EE6FEB" w:rsidRDefault="00EE6FEB"/>
    <w:p w14:paraId="56B1F0DF" w14:textId="77777777" w:rsidR="00EE6FEB" w:rsidRDefault="00EE6FEB">
      <w:r>
        <w:t>INSERT INTO  "Customer_campaign_details_p1" ("Customer_id", "contact", "month", "day_of_week", "duration", "campaign", "pdays", "previous", "poutcome") VALUES (950, 'telephone', 'may', 'wed', 274, '4', 999, '0', 'nonexistent');</w:t>
      </w:r>
    </w:p>
    <w:p w14:paraId="0372887C" w14:textId="77777777" w:rsidR="00EE6FEB" w:rsidRDefault="00EE6FEB"/>
    <w:p w14:paraId="5BEABEFB" w14:textId="77777777" w:rsidR="00EE6FEB" w:rsidRDefault="00EE6FEB">
      <w:r>
        <w:t>INSERT INTO  "Customer_campaign_details_p1" ("Customer_id", "contact", "month", "day_of_week", "duration", "campaign", "pdays", "previous", "poutcome") VALUES (951, 'telephone', 'may', 'wed', 191, '4', 999, '0', 'nonexistent');</w:t>
      </w:r>
    </w:p>
    <w:p w14:paraId="57AD9D64" w14:textId="77777777" w:rsidR="00EE6FEB" w:rsidRDefault="00EE6FEB"/>
    <w:p w14:paraId="3A7BE8FC" w14:textId="77777777" w:rsidR="00EE6FEB" w:rsidRDefault="00EE6FEB">
      <w:r>
        <w:t>INSERT INTO  "Customer_campaign_details_p1" ("Customer_id", "contact", "month", "day_of_week", "duration", "campaign", "pdays", "previous", "poutcome") VALUES (952, 'telephone', 'may', 'wed', 134, '2', 999, '0', 'nonexistent');</w:t>
      </w:r>
    </w:p>
    <w:p w14:paraId="3EA5D55A" w14:textId="77777777" w:rsidR="00EE6FEB" w:rsidRDefault="00EE6FEB"/>
    <w:p w14:paraId="7AF6B44F" w14:textId="77777777" w:rsidR="00EE6FEB" w:rsidRDefault="00EE6FEB">
      <w:r>
        <w:t>INSERT INTO  "Customer_campaign_details_p1" ("Customer_id", "contact", "month", "day_of_week", "duration", "campaign", "pdays", "previous", "poutcome") VALUES (953, 'telephone', 'may', 'wed', 112, '4', 999, '0', 'nonexistent');</w:t>
      </w:r>
    </w:p>
    <w:p w14:paraId="65703A00" w14:textId="77777777" w:rsidR="00EE6FEB" w:rsidRDefault="00EE6FEB"/>
    <w:p w14:paraId="1D6E0338" w14:textId="77777777" w:rsidR="00EE6FEB" w:rsidRDefault="00EE6FEB">
      <w:r>
        <w:t>INSERT INTO  "Customer_campaign_details_p1" ("Customer_id", "contact", "month", "day_of_week", "duration", "campaign", "pdays", "previous", "poutcome") VALUES (954, 'telephone', 'may', 'wed', 217, '2', 999, '0', 'nonexistent');</w:t>
      </w:r>
    </w:p>
    <w:p w14:paraId="207E406E" w14:textId="77777777" w:rsidR="00EE6FEB" w:rsidRDefault="00EE6FEB"/>
    <w:p w14:paraId="267A8192" w14:textId="77777777" w:rsidR="00EE6FEB" w:rsidRDefault="00EE6FEB">
      <w:r>
        <w:t>INSERT INTO  "Customer_campaign_details_p1" ("Customer_id", "contact", "month", "day_of_week", "duration", "campaign", "pdays", "previous", "poutcome") VALUES (955, 'telephone', 'may', 'wed', 283, '3', 999, '0', 'nonexistent');</w:t>
      </w:r>
    </w:p>
    <w:p w14:paraId="44C98E10" w14:textId="77777777" w:rsidR="00EE6FEB" w:rsidRDefault="00EE6FEB"/>
    <w:p w14:paraId="035BD55B" w14:textId="77777777" w:rsidR="00EE6FEB" w:rsidRDefault="00EE6FEB">
      <w:r>
        <w:t>INSERT INTO  "Customer_campaign_details_p1" ("Customer_id", "contact", "month", "day_of_week", "duration", "campaign", "pdays", "previous", "poutcome") VALUES (956, 'telephone', 'may', 'wed', 353, '4', 999, '0', 'nonexistent');</w:t>
      </w:r>
    </w:p>
    <w:p w14:paraId="7514B9DB" w14:textId="77777777" w:rsidR="00EE6FEB" w:rsidRDefault="00EE6FEB"/>
    <w:p w14:paraId="372AF06F" w14:textId="77777777" w:rsidR="00EE6FEB" w:rsidRDefault="00EE6FEB">
      <w:r>
        <w:t>INSERT INTO  "Customer_campaign_details_p1" ("Customer_id", "contact", "month", "day_of_week", "duration", "campaign", "pdays", "previous", "poutcome") VALUES (957, 'telephone', 'may', 'wed', 212, '2', 999, '0', 'nonexistent');</w:t>
      </w:r>
    </w:p>
    <w:p w14:paraId="05569F21" w14:textId="77777777" w:rsidR="00EE6FEB" w:rsidRDefault="00EE6FEB"/>
    <w:p w14:paraId="67236F6E" w14:textId="77777777" w:rsidR="00EE6FEB" w:rsidRDefault="00EE6FEB">
      <w:r>
        <w:t>INSERT INTO  "Customer_campaign_details_p1" ("Customer_id", "contact", "month", "day_of_week", "duration", "campaign", "pdays", "previous", "poutcome") VALUES (958, 'telephone', 'may', 'wed', 283, '1', 999, '0', 'nonexistent');</w:t>
      </w:r>
    </w:p>
    <w:p w14:paraId="5576C2E0" w14:textId="77777777" w:rsidR="00EE6FEB" w:rsidRDefault="00EE6FEB"/>
    <w:p w14:paraId="481EE524" w14:textId="77777777" w:rsidR="00EE6FEB" w:rsidRDefault="00EE6FEB">
      <w:r>
        <w:t>INSERT INTO  "Customer_campaign_details_p1" ("Customer_id", "contact", "month", "day_of_week", "duration", "campaign", "pdays", "previous", "poutcome") VALUES (959, 'telephone', 'may', 'wed', 1273, '1', 999, '0', 'nonexistent');</w:t>
      </w:r>
    </w:p>
    <w:p w14:paraId="644960C8" w14:textId="77777777" w:rsidR="00EE6FEB" w:rsidRDefault="00EE6FEB"/>
    <w:p w14:paraId="6E12B62A" w14:textId="77777777" w:rsidR="00EE6FEB" w:rsidRDefault="00EE6FEB">
      <w:r>
        <w:t>INSERT INTO  "Customer_campaign_details_p1" ("Customer_id", "contact", "month", "day_of_week", "duration", "campaign", "pdays", "previous", "poutcome") VALUES (960, 'telephone', 'may', 'wed', 1574, '2', 999, '0', 'nonexistent');</w:t>
      </w:r>
    </w:p>
    <w:p w14:paraId="5EE35D78" w14:textId="77777777" w:rsidR="00EE6FEB" w:rsidRDefault="00EE6FEB"/>
    <w:p w14:paraId="5385BA4E" w14:textId="77777777" w:rsidR="00EE6FEB" w:rsidRDefault="00EE6FEB">
      <w:r>
        <w:t>INSERT INTO  "Customer_campaign_details_p1" ("Customer_id", "contact", "month", "day_of_week", "duration", "campaign", "pdays", "previous", "poutcome") VALUES (961, 'telephone', 'may', 'wed', 139, '3', 999, '0', 'nonexistent');</w:t>
      </w:r>
    </w:p>
    <w:p w14:paraId="4C4929E3" w14:textId="77777777" w:rsidR="00EE6FEB" w:rsidRDefault="00EE6FEB"/>
    <w:p w14:paraId="2DD8C45B" w14:textId="77777777" w:rsidR="00EE6FEB" w:rsidRDefault="00EE6FEB">
      <w:r>
        <w:t>INSERT INTO  "Customer_campaign_details_p1" ("Customer_id", "contact", "month", "day_of_week", "duration", "campaign", "pdays", "previous", "poutcome") VALUES (962, 'telephone', 'may', 'wed', 62, '5', 999, '0', 'nonexistent');</w:t>
      </w:r>
    </w:p>
    <w:p w14:paraId="6FF19732" w14:textId="77777777" w:rsidR="00EE6FEB" w:rsidRDefault="00EE6FEB"/>
    <w:p w14:paraId="22424596" w14:textId="77777777" w:rsidR="00EE6FEB" w:rsidRDefault="00EE6FEB">
      <w:r>
        <w:t>INSERT INTO  "Customer_campaign_details_p1" ("Customer_id", "contact", "month", "day_of_week", "duration", "campaign", "pdays", "previous", "poutcome") VALUES (963, 'telephone', 'may', 'wed', 256, '3', 999, '0', 'nonexistent');</w:t>
      </w:r>
    </w:p>
    <w:p w14:paraId="63745F09" w14:textId="77777777" w:rsidR="00EE6FEB" w:rsidRDefault="00EE6FEB"/>
    <w:p w14:paraId="026ECA6B" w14:textId="77777777" w:rsidR="00EE6FEB" w:rsidRDefault="00EE6FEB">
      <w:r>
        <w:t>INSERT INTO  "Customer_campaign_details_p1" ("Customer_id", "contact", "month", "day_of_week", "duration", "campaign", "pdays", "previous", "poutcome") VALUES (964, 'telephone', 'may', 'wed', 245, '2', 999, '0', 'nonexistent');</w:t>
      </w:r>
    </w:p>
    <w:p w14:paraId="6F581ECB" w14:textId="77777777" w:rsidR="00EE6FEB" w:rsidRDefault="00EE6FEB"/>
    <w:p w14:paraId="22A24D3B" w14:textId="77777777" w:rsidR="00EE6FEB" w:rsidRDefault="00EE6FEB">
      <w:r>
        <w:t>INSERT INTO  "Customer_campaign_details_p1" ("Customer_id", "contact", "month", "day_of_week", "duration", "campaign", "pdays", "previous", "poutcome") VALUES (965, 'telephone', 'may', 'wed', 245, '3', 999, '0', 'nonexistent');</w:t>
      </w:r>
    </w:p>
    <w:p w14:paraId="4779A82D" w14:textId="77777777" w:rsidR="00EE6FEB" w:rsidRDefault="00EE6FEB"/>
    <w:p w14:paraId="213594BA" w14:textId="77777777" w:rsidR="00EE6FEB" w:rsidRDefault="00EE6FEB">
      <w:r>
        <w:t>INSERT INTO  "Customer_campaign_details_p1" ("Customer_id", "contact", "month", "day_of_week", "duration", "campaign", "pdays", "previous", "poutcome") VALUES (966, 'telephone', 'may', 'wed', 89, '3', 999, '0', 'nonexistent');</w:t>
      </w:r>
    </w:p>
    <w:p w14:paraId="1F9756E6" w14:textId="77777777" w:rsidR="00EE6FEB" w:rsidRDefault="00EE6FEB"/>
    <w:p w14:paraId="0BED794B" w14:textId="77777777" w:rsidR="00EE6FEB" w:rsidRDefault="00EE6FEB">
      <w:r>
        <w:t>INSERT INTO  "Customer_campaign_details_p1" ("Customer_id", "contact", "month", "day_of_week", "duration", "campaign", "pdays", "previous", "poutcome") VALUES (967, 'telephone', 'may', 'wed', 591, '3', 999, '0', 'nonexistent');</w:t>
      </w:r>
    </w:p>
    <w:p w14:paraId="3052ED84" w14:textId="77777777" w:rsidR="00EE6FEB" w:rsidRDefault="00EE6FEB"/>
    <w:p w14:paraId="786EAE6D" w14:textId="77777777" w:rsidR="00EE6FEB" w:rsidRDefault="00EE6FEB">
      <w:r>
        <w:t>INSERT INTO  "Customer_campaign_details_p1" ("Customer_id", "contact", "month", "day_of_week", "duration", "campaign", "pdays", "previous", "poutcome") VALUES (968, 'telephone', 'may', 'wed', 517, '3', 999, '0', 'nonexistent');</w:t>
      </w:r>
    </w:p>
    <w:p w14:paraId="492684C2" w14:textId="77777777" w:rsidR="00EE6FEB" w:rsidRDefault="00EE6FEB"/>
    <w:p w14:paraId="65BFD560" w14:textId="77777777" w:rsidR="00EE6FEB" w:rsidRDefault="00EE6FEB">
      <w:r>
        <w:t>INSERT INTO  "Customer_campaign_details_p1" ("Customer_id", "contact", "month", "day_of_week", "duration", "campaign", "pdays", "previous", "poutcome") VALUES (969, 'telephone', 'may', 'wed', 193, '3', 999, '0', 'nonexistent');</w:t>
      </w:r>
    </w:p>
    <w:p w14:paraId="0B69A7FC" w14:textId="77777777" w:rsidR="00EE6FEB" w:rsidRDefault="00EE6FEB"/>
    <w:p w14:paraId="6F5E156F" w14:textId="77777777" w:rsidR="00EE6FEB" w:rsidRDefault="00EE6FEB">
      <w:r>
        <w:t>INSERT INTO  "Customer_campaign_details_p1" ("Customer_id", "contact", "month", "day_of_week", "duration", "campaign", "pdays", "previous", "poutcome") VALUES (970, 'telephone', 'may', 'wed', 231, '2', 999, '0', 'nonexistent');</w:t>
      </w:r>
    </w:p>
    <w:p w14:paraId="07692795" w14:textId="77777777" w:rsidR="00EE6FEB" w:rsidRDefault="00EE6FEB"/>
    <w:p w14:paraId="6820341A" w14:textId="77777777" w:rsidR="00EE6FEB" w:rsidRDefault="00EE6FEB">
      <w:r>
        <w:t>INSERT INTO  "Customer_campaign_details_p1" ("Customer_id", "contact", "month", "day_of_week", "duration", "campaign", "pdays", "previous", "poutcome") VALUES (971, 'telephone', 'may', 'wed', 299, '2', 999, '0', 'nonexistent');</w:t>
      </w:r>
    </w:p>
    <w:p w14:paraId="367BB365" w14:textId="77777777" w:rsidR="00EE6FEB" w:rsidRDefault="00EE6FEB"/>
    <w:p w14:paraId="429DFD63" w14:textId="77777777" w:rsidR="00EE6FEB" w:rsidRDefault="00EE6FEB">
      <w:r>
        <w:t>INSERT INTO  "Customer_campaign_details_p1" ("Customer_id", "contact", "month", "day_of_week", "duration", "campaign", "pdays", "previous", "poutcome") VALUES (972, 'telephone', 'may', 'wed', 253, '8', 999, '0', 'nonexistent');</w:t>
      </w:r>
    </w:p>
    <w:p w14:paraId="420E94AF" w14:textId="77777777" w:rsidR="00EE6FEB" w:rsidRDefault="00EE6FEB"/>
    <w:p w14:paraId="446ACF9F" w14:textId="77777777" w:rsidR="00EE6FEB" w:rsidRDefault="00EE6FEB">
      <w:r>
        <w:t>INSERT INTO  "Customer_campaign_details_p1" ("Customer_id", "contact", "month", "day_of_week", "duration", "campaign", "pdays", "previous", "poutcome") VALUES (973, 'telephone', 'may', 'wed', 73, '2', 999, '0', 'nonexistent');</w:t>
      </w:r>
    </w:p>
    <w:p w14:paraId="50ABDCA1" w14:textId="77777777" w:rsidR="00EE6FEB" w:rsidRDefault="00EE6FEB"/>
    <w:p w14:paraId="6C3BEC78" w14:textId="77777777" w:rsidR="00EE6FEB" w:rsidRDefault="00EE6FEB">
      <w:r>
        <w:t>INSERT INTO  "Customer_campaign_details_p1" ("Customer_id", "contact", "month", "day_of_week", "duration", "campaign", "pdays", "previous", "poutcome") VALUES (974, 'telephone', 'may', 'wed', 164, '5', 999, '0', 'nonexistent');</w:t>
      </w:r>
    </w:p>
    <w:p w14:paraId="51EBAB95" w14:textId="77777777" w:rsidR="00EE6FEB" w:rsidRDefault="00EE6FEB"/>
    <w:p w14:paraId="592253DC" w14:textId="77777777" w:rsidR="00EE6FEB" w:rsidRDefault="00EE6FEB">
      <w:r>
        <w:t>INSERT INTO  "Customer_campaign_details_p1" ("Customer_id", "contact", "month", "day_of_week", "duration", "campaign", "pdays", "previous", "poutcome") VALUES (975, 'telephone', 'may', 'wed', 244, '7', 999, '0', 'nonexistent');</w:t>
      </w:r>
    </w:p>
    <w:p w14:paraId="14F80BDF" w14:textId="77777777" w:rsidR="00EE6FEB" w:rsidRDefault="00EE6FEB"/>
    <w:p w14:paraId="0AEC218A" w14:textId="77777777" w:rsidR="00EE6FEB" w:rsidRDefault="00EE6FEB">
      <w:r>
        <w:t>INSERT INTO  "Customer_campaign_details_p1" ("Customer_id", "contact", "month", "day_of_week", "duration", "campaign", "pdays", "previous", "poutcome") VALUES (976, 'telephone', 'may', 'wed', 191, '2', 999, '0', 'nonexistent');</w:t>
      </w:r>
    </w:p>
    <w:p w14:paraId="1FCF4F1A" w14:textId="77777777" w:rsidR="00EE6FEB" w:rsidRDefault="00EE6FEB"/>
    <w:p w14:paraId="6F1A531D" w14:textId="77777777" w:rsidR="00EE6FEB" w:rsidRDefault="00EE6FEB">
      <w:r>
        <w:t>INSERT INTO  "Customer_campaign_details_p1" ("Customer_id", "contact", "month", "day_of_week", "duration", "campaign", "pdays", "previous", "poutcome") VALUES (977, 'telephone', 'may', 'wed', 157, '6', 999, '0', 'nonexistent');</w:t>
      </w:r>
    </w:p>
    <w:p w14:paraId="5FF361FD" w14:textId="77777777" w:rsidR="00EE6FEB" w:rsidRDefault="00EE6FEB"/>
    <w:p w14:paraId="17031AD4" w14:textId="77777777" w:rsidR="00EE6FEB" w:rsidRDefault="00EE6FEB">
      <w:r>
        <w:t>INSERT INTO  "Customer_campaign_details_p1" ("Customer_id", "contact", "month", "day_of_week", "duration", "campaign", "pdays", "previous", "poutcome") VALUES (978, 'telephone', 'may', 'wed', 548, '2', 999, '0', 'nonexistent');</w:t>
      </w:r>
    </w:p>
    <w:p w14:paraId="6D28EA6A" w14:textId="77777777" w:rsidR="00EE6FEB" w:rsidRDefault="00EE6FEB"/>
    <w:p w14:paraId="55B5D593" w14:textId="77777777" w:rsidR="00EE6FEB" w:rsidRDefault="00EE6FEB">
      <w:r>
        <w:t>INSERT INTO  "Customer_campaign_details_p1" ("Customer_id", "contact", "month", "day_of_week", "duration", "campaign", "pdays", "previous", "poutcome") VALUES (979, 'telephone', 'may', 'wed', 114, '3', 999, '0', 'nonexistent');</w:t>
      </w:r>
    </w:p>
    <w:p w14:paraId="3BCF45FD" w14:textId="77777777" w:rsidR="00EE6FEB" w:rsidRDefault="00EE6FEB"/>
    <w:p w14:paraId="19BCCFBB" w14:textId="77777777" w:rsidR="00EE6FEB" w:rsidRDefault="00EE6FEB">
      <w:r>
        <w:t>INSERT INTO  "Customer_campaign_details_p1" ("Customer_id", "contact", "month", "day_of_week", "duration", "campaign", "pdays", "previous", "poutcome") VALUES (980, 'telephone', 'may', 'wed', 126, '5', 999, '0', 'nonexistent');</w:t>
      </w:r>
    </w:p>
    <w:p w14:paraId="7B7A0415" w14:textId="77777777" w:rsidR="00EE6FEB" w:rsidRDefault="00EE6FEB"/>
    <w:p w14:paraId="12FBA0F4" w14:textId="77777777" w:rsidR="00EE6FEB" w:rsidRDefault="00EE6FEB">
      <w:r>
        <w:t>INSERT INTO  "Customer_campaign_details_p1" ("Customer_id", "contact", "month", "day_of_week", "duration", "campaign", "pdays", "previous", "poutcome") VALUES (981, 'telephone', 'may', 'wed', 161, '3', 999, '0', 'nonexistent');</w:t>
      </w:r>
    </w:p>
    <w:p w14:paraId="5A5A65EA" w14:textId="77777777" w:rsidR="00EE6FEB" w:rsidRDefault="00EE6FEB"/>
    <w:p w14:paraId="5904A177" w14:textId="77777777" w:rsidR="00EE6FEB" w:rsidRDefault="00EE6FEB">
      <w:r>
        <w:t>INSERT INTO  "Customer_campaign_details_p1" ("Customer_id", "contact", "month", "day_of_week", "duration", "campaign", "pdays", "previous", "poutcome") VALUES (982, 'telephone', 'may', 'wed', 333, '1', 999, '0', 'nonexistent');</w:t>
      </w:r>
    </w:p>
    <w:p w14:paraId="21B33BCE" w14:textId="77777777" w:rsidR="00EE6FEB" w:rsidRDefault="00EE6FEB"/>
    <w:p w14:paraId="740A250D" w14:textId="77777777" w:rsidR="00EE6FEB" w:rsidRDefault="00EE6FEB">
      <w:r>
        <w:t>INSERT INTO  "Customer_campaign_details_p1" ("Customer_id", "contact", "month", "day_of_week", "duration", "campaign", "pdays", "previous", "poutcome") VALUES (983, 'telephone', 'may', 'wed', 155, '1', 999, '0', 'nonexistent');</w:t>
      </w:r>
    </w:p>
    <w:p w14:paraId="443C4E0C" w14:textId="77777777" w:rsidR="00EE6FEB" w:rsidRDefault="00EE6FEB"/>
    <w:p w14:paraId="588AF29B" w14:textId="77777777" w:rsidR="00EE6FEB" w:rsidRDefault="00EE6FEB">
      <w:r>
        <w:t>INSERT INTO  "Customer_campaign_details_p1" ("Customer_id", "contact", "month", "day_of_week", "duration", "campaign", "pdays", "previous", "poutcome") VALUES (984, 'telephone', 'may', 'wed', 152, '3', 999, '0', 'nonexistent');</w:t>
      </w:r>
    </w:p>
    <w:p w14:paraId="658A12C0" w14:textId="77777777" w:rsidR="00EE6FEB" w:rsidRDefault="00EE6FEB"/>
    <w:p w14:paraId="7CFE45E9" w14:textId="77777777" w:rsidR="00EE6FEB" w:rsidRDefault="00EE6FEB">
      <w:r>
        <w:t>INSERT INTO  "Customer_campaign_details_p1" ("Customer_id", "contact", "month", "day_of_week", "duration", "campaign", "pdays", "previous", "poutcome") VALUES (985, 'telephone', 'may', 'wed', 145, '1', 999, '0', 'nonexistent');</w:t>
      </w:r>
    </w:p>
    <w:p w14:paraId="41CCE6A4" w14:textId="77777777" w:rsidR="00EE6FEB" w:rsidRDefault="00EE6FEB"/>
    <w:p w14:paraId="6CB90A1A" w14:textId="77777777" w:rsidR="00EE6FEB" w:rsidRDefault="00EE6FEB">
      <w:r>
        <w:t>INSERT INTO  "Customer_campaign_details_p1" ("Customer_id", "contact", "month", "day_of_week", "duration", "campaign", "pdays", "previous", "poutcome") VALUES (986, 'telephone', 'may', 'wed', 66, '3', 999, '0', 'nonexistent');</w:t>
      </w:r>
    </w:p>
    <w:p w14:paraId="11C57033" w14:textId="77777777" w:rsidR="00EE6FEB" w:rsidRDefault="00EE6FEB"/>
    <w:p w14:paraId="5E6E059B" w14:textId="77777777" w:rsidR="00EE6FEB" w:rsidRDefault="00EE6FEB">
      <w:r>
        <w:t>INSERT INTO  "Customer_campaign_details_p1" ("Customer_id", "contact", "month", "day_of_week", "duration", "campaign", "pdays", "previous", "poutcome") VALUES (987, 'telephone', 'may', 'wed', 123, '2', 999, '0', 'nonexistent');</w:t>
      </w:r>
    </w:p>
    <w:p w14:paraId="3DD9E42D" w14:textId="77777777" w:rsidR="00EE6FEB" w:rsidRDefault="00EE6FEB"/>
    <w:p w14:paraId="6B135628" w14:textId="77777777" w:rsidR="00EE6FEB" w:rsidRDefault="00EE6FEB">
      <w:r>
        <w:t>INSERT INTO  "Customer_campaign_details_p1" ("Customer_id", "contact", "month", "day_of_week", "duration", "campaign", "pdays", "previous", "poutcome") VALUES (988, 'telephone', 'may', 'wed', 74, '1', 999, '0', 'nonexistent');</w:t>
      </w:r>
    </w:p>
    <w:p w14:paraId="5FDD2521" w14:textId="77777777" w:rsidR="00EE6FEB" w:rsidRDefault="00EE6FEB"/>
    <w:p w14:paraId="41E652B5" w14:textId="77777777" w:rsidR="00EE6FEB" w:rsidRDefault="00EE6FEB">
      <w:r>
        <w:t>INSERT INTO  "Customer_campaign_details_p1" ("Customer_id", "contact", "month", "day_of_week", "duration", "campaign", "pdays", "previous", "poutcome") VALUES (989, 'telephone', 'may', 'wed', 248, '3', 999, '0', 'nonexistent');</w:t>
      </w:r>
    </w:p>
    <w:p w14:paraId="3BFFBCED" w14:textId="77777777" w:rsidR="00EE6FEB" w:rsidRDefault="00EE6FEB"/>
    <w:p w14:paraId="5CFF9B66" w14:textId="77777777" w:rsidR="00EE6FEB" w:rsidRDefault="00EE6FEB">
      <w:r>
        <w:t>INSERT INTO  "Customer_campaign_details_p1" ("Customer_id", "contact", "month", "day_of_week", "duration", "campaign", "pdays", "previous", "poutcome") VALUES (990, 'telephone', 'may', 'wed', 275, '2', 999, '0', 'nonexistent');</w:t>
      </w:r>
    </w:p>
    <w:p w14:paraId="54F986F3" w14:textId="77777777" w:rsidR="00EE6FEB" w:rsidRDefault="00EE6FEB"/>
    <w:p w14:paraId="03BAEB87" w14:textId="77777777" w:rsidR="00EE6FEB" w:rsidRDefault="00EE6FEB">
      <w:r>
        <w:t>INSERT INTO  "Customer_campaign_details_p1" ("Customer_id", "contact", "month", "day_of_week", "duration", "campaign", "pdays", "previous", "poutcome") VALUES (991, 'telephone', 'may', 'wed', 984, '1', 999, '0', 'nonexistent');</w:t>
      </w:r>
    </w:p>
    <w:p w14:paraId="34EA45F4" w14:textId="77777777" w:rsidR="00EE6FEB" w:rsidRDefault="00EE6FEB"/>
    <w:p w14:paraId="1A8A660E" w14:textId="77777777" w:rsidR="00EE6FEB" w:rsidRDefault="00EE6FEB">
      <w:r>
        <w:t>INSERT INTO  "Customer_campaign_details_p1" ("Customer_id", "contact", "month", "day_of_week", "duration", "campaign", "pdays", "previous", "poutcome") VALUES (992, 'telephone', 'may', 'wed', 1689, '4', 999, '0', 'nonexistent');</w:t>
      </w:r>
    </w:p>
    <w:p w14:paraId="4A79D458" w14:textId="77777777" w:rsidR="00EE6FEB" w:rsidRDefault="00EE6FEB"/>
    <w:p w14:paraId="3ED402B8" w14:textId="77777777" w:rsidR="00EE6FEB" w:rsidRDefault="00EE6FEB">
      <w:r>
        <w:t>INSERT INTO  "Customer_campaign_details_p1" ("Customer_id", "contact", "month", "day_of_week", "duration", "campaign", "pdays", "previous", "poutcome") VALUES (993, 'telephone', 'may', 'wed', 84, '2', 999, '0', 'nonexistent');</w:t>
      </w:r>
    </w:p>
    <w:p w14:paraId="66792302" w14:textId="77777777" w:rsidR="00EE6FEB" w:rsidRDefault="00EE6FEB"/>
    <w:p w14:paraId="5040FF95" w14:textId="77777777" w:rsidR="00EE6FEB" w:rsidRDefault="00EE6FEB">
      <w:r>
        <w:t>INSERT INTO  "Customer_campaign_details_p1" ("Customer_id", "contact", "month", "day_of_week", "duration", "campaign", "pdays", "previous", "poutcome") VALUES (994, 'telephone', 'may', 'wed', 27, '3', 999, '0', 'nonexistent');</w:t>
      </w:r>
    </w:p>
    <w:p w14:paraId="6899DAA2" w14:textId="77777777" w:rsidR="00EE6FEB" w:rsidRDefault="00EE6FEB"/>
    <w:p w14:paraId="71655B14" w14:textId="77777777" w:rsidR="00EE6FEB" w:rsidRDefault="00EE6FEB">
      <w:r>
        <w:t>INSERT INTO  "Customer_campaign_details_p1" ("Customer_id", "contact", "month", "day_of_week", "duration", "campaign", "pdays", "previous", "poutcome") VALUES (995, 'telephone', 'may', 'wed', 489, '2', 999, '0', 'nonexistent');</w:t>
      </w:r>
    </w:p>
    <w:p w14:paraId="5864137D" w14:textId="77777777" w:rsidR="00EE6FEB" w:rsidRDefault="00EE6FEB"/>
    <w:p w14:paraId="124C7AC1" w14:textId="77777777" w:rsidR="00EE6FEB" w:rsidRDefault="00EE6FEB">
      <w:r>
        <w:t>INSERT INTO  "Customer_campaign_details_p1" ("Customer_id", "contact", "month", "day_of_week", "duration", "campaign", "pdays", "previous", "poutcome") VALUES (996, 'telephone', 'may', 'wed', 41, '3', 999, '0', 'nonexistent');</w:t>
      </w:r>
    </w:p>
    <w:p w14:paraId="1B0DF783" w14:textId="77777777" w:rsidR="00EE6FEB" w:rsidRDefault="00EE6FEB"/>
    <w:p w14:paraId="01DD1551" w14:textId="77777777" w:rsidR="00EE6FEB" w:rsidRDefault="00EE6FEB">
      <w:r>
        <w:t>INSERT INTO  "Customer_campaign_details_p1" ("Customer_id", "contact", "month", "day_of_week", "duration", "campaign", "pdays", "previous", "poutcome") VALUES (997, 'telephone', 'may', 'wed', 196, '2', 999, '0', 'nonexistent');</w:t>
      </w:r>
    </w:p>
    <w:p w14:paraId="198764CC" w14:textId="77777777" w:rsidR="00EE6FEB" w:rsidRDefault="00EE6FEB"/>
    <w:p w14:paraId="7A32AB91" w14:textId="77777777" w:rsidR="00EE6FEB" w:rsidRDefault="00EE6FEB">
      <w:r>
        <w:t>INSERT INTO  "Customer_campaign_details_p1" ("Customer_id", "contact", "month", "day_of_week", "duration", "campaign", "pdays", "previous", "poutcome") VALUES (998, 'telephone', 'may', 'wed', 81, '2', 999, '0', 'nonexistent');</w:t>
      </w:r>
    </w:p>
    <w:p w14:paraId="04ECD922" w14:textId="77777777" w:rsidR="00EE6FEB" w:rsidRDefault="00EE6FEB"/>
    <w:p w14:paraId="0D529FC8" w14:textId="77777777" w:rsidR="00EE6FEB" w:rsidRDefault="00EE6FEB">
      <w:r>
        <w:t>INSERT INTO  "Customer_campaign_details_p1" ("Customer_id", "contact", "month", "day_of_week", "duration", "campaign", "pdays", "previous", "poutcome") VALUES (999, 'telephone', 'may', 'wed', 865, '2', 999, '0', 'nonexistent');</w:t>
      </w:r>
    </w:p>
    <w:p w14:paraId="35C87880" w14:textId="77777777" w:rsidR="00EE6FEB" w:rsidRDefault="00EE6FEB"/>
    <w:p w14:paraId="66C38CDB" w14:textId="77777777" w:rsidR="00EE6FEB" w:rsidRDefault="00EE6FEB">
      <w:r>
        <w:t>INSERT INTO  "Customer_campaign_details_p1" ("Customer_id", "contact", "month", "day_of_week", "duration", "campaign", "pdays", "previous", "poutcome") VALUES (1000, 'telephone', 'may', 'wed', 149, '1', 999, '0', 'nonexistent');</w:t>
      </w:r>
    </w:p>
    <w:p w14:paraId="76FF9CE6" w14:textId="77777777" w:rsidR="00EE6FEB" w:rsidRDefault="00EE6FEB"/>
    <w:p w14:paraId="4733209C" w14:textId="77777777" w:rsidR="00EE6FEB" w:rsidRDefault="00EE6FEB">
      <w:r>
        <w:t>INSERT INTO  "Customer_campaign_details_p1" ("Customer_id", "contact", "month", "day_of_week", "duration", "campaign", "pdays", "previous", "poutcome") VALUES (1001, 'telephone', 'may', 'wed', 281, '2', 999, '0', 'nonexistent');</w:t>
      </w:r>
    </w:p>
    <w:p w14:paraId="0F76E0A9" w14:textId="77777777" w:rsidR="00EE6FEB" w:rsidRDefault="00EE6FEB"/>
    <w:p w14:paraId="5E955AA8" w14:textId="77777777" w:rsidR="00EE6FEB" w:rsidRDefault="00EE6FEB">
      <w:r>
        <w:t>INSERT INTO  "Customer_campaign_details_p1" ("Customer_id", "contact", "month", "day_of_week", "duration", "campaign", "pdays", "previous", "poutcome") VALUES (1002, 'telephone', 'may', 'wed', 361, '2', 999, '0', 'nonexistent');</w:t>
      </w:r>
    </w:p>
    <w:p w14:paraId="22C3BFC4" w14:textId="77777777" w:rsidR="00EE6FEB" w:rsidRDefault="00EE6FEB"/>
    <w:p w14:paraId="4AA088C9" w14:textId="77777777" w:rsidR="00EE6FEB" w:rsidRDefault="00EE6FEB">
      <w:r>
        <w:t>INSERT INTO  "Customer_campaign_details_p1" ("Customer_id", "contact", "month", "day_of_week", "duration", "campaign", "pdays", "previous", "poutcome") VALUES (1003, 'telephone', 'may', 'wed', 944, '3', 999, '0', 'nonexistent');</w:t>
      </w:r>
    </w:p>
    <w:p w14:paraId="0BAC64E8" w14:textId="77777777" w:rsidR="00EE6FEB" w:rsidRDefault="00EE6FEB"/>
    <w:p w14:paraId="6FA7E29C" w14:textId="77777777" w:rsidR="00EE6FEB" w:rsidRDefault="00EE6FEB">
      <w:r>
        <w:t>INSERT INTO  "Customer_campaign_details_p1" ("Customer_id", "contact", "month", "day_of_week", "duration", "campaign", "pdays", "previous", "poutcome") VALUES (1004, 'telephone', 'may', 'wed', 319, '3', 999, '0', 'nonexistent');</w:t>
      </w:r>
    </w:p>
    <w:p w14:paraId="16AD5BB5" w14:textId="77777777" w:rsidR="00EE6FEB" w:rsidRDefault="00EE6FEB"/>
    <w:p w14:paraId="13A3EAED" w14:textId="77777777" w:rsidR="00EE6FEB" w:rsidRDefault="00EE6FEB">
      <w:r>
        <w:t>INSERT INTO  "Customer_campaign_details_p1" ("Customer_id", "contact", "month", "day_of_week", "duration", "campaign", "pdays", "previous", "poutcome") VALUES (1005, 'telephone', 'may', 'wed', 35, '3', 999, '0', 'nonexistent');</w:t>
      </w:r>
    </w:p>
    <w:p w14:paraId="1278341B" w14:textId="77777777" w:rsidR="00EE6FEB" w:rsidRDefault="00EE6FEB"/>
    <w:p w14:paraId="2873B784" w14:textId="77777777" w:rsidR="00EE6FEB" w:rsidRDefault="00EE6FEB">
      <w:r>
        <w:t>INSERT INTO  "Customer_campaign_details_p1" ("Customer_id", "contact", "month", "day_of_week", "duration", "campaign", "pdays", "previous", "poutcome") VALUES (1006, 'telephone', 'may', 'wed', 143, '2', 999, '0', 'nonexistent');</w:t>
      </w:r>
    </w:p>
    <w:p w14:paraId="7A541645" w14:textId="77777777" w:rsidR="00EE6FEB" w:rsidRDefault="00EE6FEB"/>
    <w:p w14:paraId="06E754AC" w14:textId="77777777" w:rsidR="00EE6FEB" w:rsidRDefault="00EE6FEB">
      <w:r>
        <w:t>INSERT INTO  "Customer_campaign_details_p1" ("Customer_id", "contact", "month", "day_of_week", "duration", "campaign", "pdays", "previous", "poutcome") VALUES (1007, 'telephone', 'may', 'wed', 22, '2', 999, '0', 'nonexistent');</w:t>
      </w:r>
    </w:p>
    <w:p w14:paraId="73A80AD8" w14:textId="77777777" w:rsidR="00EE6FEB" w:rsidRDefault="00EE6FEB"/>
    <w:p w14:paraId="10B501CC" w14:textId="77777777" w:rsidR="00EE6FEB" w:rsidRDefault="00EE6FEB">
      <w:r>
        <w:t>INSERT INTO  "Customer_campaign_details_p1" ("Customer_id", "contact", "month", "day_of_week", "duration", "campaign", "pdays", "previous", "poutcome") VALUES (1008, 'telephone', 'may', 'wed', 90, '2', 999, '0', 'nonexistent');</w:t>
      </w:r>
    </w:p>
    <w:p w14:paraId="0B12B65F" w14:textId="77777777" w:rsidR="00EE6FEB" w:rsidRDefault="00EE6FEB"/>
    <w:p w14:paraId="67EB0405" w14:textId="77777777" w:rsidR="00EE6FEB" w:rsidRDefault="00EE6FEB">
      <w:r>
        <w:t>INSERT INTO  "Customer_campaign_details_p1" ("Customer_id", "contact", "month", "day_of_week", "duration", "campaign", "pdays", "previous", "poutcome") VALUES (1009, 'telephone', 'may', 'wed', 505, '2', 999, '0', 'nonexistent');</w:t>
      </w:r>
    </w:p>
    <w:p w14:paraId="3E0625C8" w14:textId="77777777" w:rsidR="00EE6FEB" w:rsidRDefault="00EE6FEB"/>
    <w:p w14:paraId="0CE44E10" w14:textId="77777777" w:rsidR="00EE6FEB" w:rsidRDefault="00EE6FEB">
      <w:r>
        <w:t>INSERT INTO  "Customer_campaign_details_p1" ("Customer_id", "contact", "month", "day_of_week", "duration", "campaign", "pdays", "previous", "poutcome") VALUES (1010, 'telephone', 'may', 'wed', 17, '2', 999, '0', 'nonexistent');</w:t>
      </w:r>
    </w:p>
    <w:p w14:paraId="2D937E93" w14:textId="77777777" w:rsidR="00EE6FEB" w:rsidRDefault="00EE6FEB"/>
    <w:p w14:paraId="0E6BA12D" w14:textId="77777777" w:rsidR="00EE6FEB" w:rsidRDefault="00EE6FEB">
      <w:r>
        <w:t>INSERT INTO  "Customer_campaign_details_p1" ("Customer_id", "contact", "month", "day_of_week", "duration", "campaign", "pdays", "previous", "poutcome") VALUES (1011, 'telephone', 'may', 'wed', 404, '5', 999, '0', 'nonexistent');</w:t>
      </w:r>
    </w:p>
    <w:p w14:paraId="5212F1AB" w14:textId="77777777" w:rsidR="00EE6FEB" w:rsidRDefault="00EE6FEB"/>
    <w:p w14:paraId="3BCE2169" w14:textId="77777777" w:rsidR="00EE6FEB" w:rsidRDefault="00EE6FEB">
      <w:r>
        <w:t>INSERT INTO  "Customer_campaign_details_p1" ("Customer_id", "contact", "month", "day_of_week", "duration", "campaign", "pdays", "previous", "poutcome") VALUES (1012, 'telephone', 'may', 'wed', 238, '2', 999, '0', 'nonexistent');</w:t>
      </w:r>
    </w:p>
    <w:p w14:paraId="6DE48F62" w14:textId="77777777" w:rsidR="00EE6FEB" w:rsidRDefault="00EE6FEB"/>
    <w:p w14:paraId="745DA56C" w14:textId="77777777" w:rsidR="00EE6FEB" w:rsidRDefault="00EE6FEB">
      <w:r>
        <w:t>INSERT INTO  "Customer_campaign_details_p1" ("Customer_id", "contact", "month", "day_of_week", "duration", "campaign", "pdays", "previous", "poutcome") VALUES (1013, 'telephone', 'may', 'wed', 71, '4', 999, '0', 'nonexistent');</w:t>
      </w:r>
    </w:p>
    <w:p w14:paraId="47A02622" w14:textId="77777777" w:rsidR="00EE6FEB" w:rsidRDefault="00EE6FEB"/>
    <w:p w14:paraId="65E3B09A" w14:textId="77777777" w:rsidR="00EE6FEB" w:rsidRDefault="00EE6FEB">
      <w:r>
        <w:t>INSERT INTO  "Customer_campaign_details_p1" ("Customer_id", "contact", "month", "day_of_week", "duration", "campaign", "pdays", "previous", "poutcome") VALUES (1014, 'telephone', 'may', 'wed', 309, '2', 999, '0', 'nonexistent');</w:t>
      </w:r>
    </w:p>
    <w:p w14:paraId="6AFB045F" w14:textId="77777777" w:rsidR="00EE6FEB" w:rsidRDefault="00EE6FEB"/>
    <w:p w14:paraId="3AE39717" w14:textId="77777777" w:rsidR="00EE6FEB" w:rsidRDefault="00EE6FEB">
      <w:r>
        <w:t>INSERT INTO  "Customer_campaign_details_p1" ("Customer_id", "contact", "month", "day_of_week", "duration", "campaign", "pdays", "previous", "poutcome") VALUES (1015, 'telephone', 'may', 'wed', 408, '3', 999, '0', 'nonexistent');</w:t>
      </w:r>
    </w:p>
    <w:p w14:paraId="48281A75" w14:textId="77777777" w:rsidR="00EE6FEB" w:rsidRDefault="00EE6FEB"/>
    <w:p w14:paraId="458BD0D2" w14:textId="77777777" w:rsidR="00EE6FEB" w:rsidRDefault="00EE6FEB">
      <w:r>
        <w:t>INSERT INTO  "Customer_campaign_details_p1" ("Customer_id", "contact", "month", "day_of_week", "duration", "campaign", "pdays", "previous", "poutcome") VALUES (1016, 'telephone', 'may', 'wed', 157, '3', 999, '0', 'nonexistent');</w:t>
      </w:r>
    </w:p>
    <w:p w14:paraId="1FD6EBB9" w14:textId="77777777" w:rsidR="00EE6FEB" w:rsidRDefault="00EE6FEB"/>
    <w:p w14:paraId="131DCD1C" w14:textId="77777777" w:rsidR="00EE6FEB" w:rsidRDefault="00EE6FEB">
      <w:r>
        <w:t>INSERT INTO  "Customer_campaign_details_p1" ("Customer_id", "contact", "month", "day_of_week", "duration", "campaign", "pdays", "previous", "poutcome") VALUES (1017, 'telephone', 'may', 'wed', 280, '3', 999, '0', 'nonexistent');</w:t>
      </w:r>
    </w:p>
    <w:p w14:paraId="795267C9" w14:textId="77777777" w:rsidR="00EE6FEB" w:rsidRDefault="00EE6FEB"/>
    <w:p w14:paraId="69648832" w14:textId="77777777" w:rsidR="00EE6FEB" w:rsidRDefault="00EE6FEB">
      <w:r>
        <w:t>INSERT INTO  "Customer_campaign_details_p1" ("Customer_id", "contact", "month", "day_of_week", "duration", "campaign", "pdays", "previous", "poutcome") VALUES (1018, 'telephone', 'may', 'wed', 374, '2', 999, '0', 'nonexistent');</w:t>
      </w:r>
    </w:p>
    <w:p w14:paraId="50C9E1DF" w14:textId="77777777" w:rsidR="00EE6FEB" w:rsidRDefault="00EE6FEB"/>
    <w:p w14:paraId="6BEAFD94" w14:textId="77777777" w:rsidR="00EE6FEB" w:rsidRDefault="00EE6FEB">
      <w:r>
        <w:t>INSERT INTO  "Customer_campaign_details_p1" ("Customer_id", "contact", "month", "day_of_week", "duration", "campaign", "pdays", "previous", "poutcome") VALUES (1019, 'telephone', 'may', 'wed', 365, '4', 999, '0', 'nonexistent');</w:t>
      </w:r>
    </w:p>
    <w:p w14:paraId="310F013D" w14:textId="77777777" w:rsidR="00EE6FEB" w:rsidRDefault="00EE6FEB"/>
    <w:p w14:paraId="27AF5F59" w14:textId="77777777" w:rsidR="00EE6FEB" w:rsidRDefault="00EE6FEB">
      <w:r>
        <w:t>INSERT INTO  "Customer_campaign_details_p1" ("Customer_id", "contact", "month", "day_of_week", "duration", "campaign", "pdays", "previous", "poutcome") VALUES (1020, 'telephone', 'may', 'thu', 177, '3', 999, '0', 'nonexistent');</w:t>
      </w:r>
    </w:p>
    <w:p w14:paraId="0DE9992D" w14:textId="77777777" w:rsidR="00EE6FEB" w:rsidRDefault="00EE6FEB"/>
    <w:p w14:paraId="55A5FD88" w14:textId="77777777" w:rsidR="00EE6FEB" w:rsidRDefault="00EE6FEB">
      <w:r>
        <w:t>INSERT INTO  "Customer_campaign_details_p1" ("Customer_id", "contact", "month", "day_of_week", "duration", "campaign", "pdays", "previous", "poutcome") VALUES (1021, 'telephone', 'may', 'thu', 238, '3', 999, '0', 'nonexistent');</w:t>
      </w:r>
    </w:p>
    <w:p w14:paraId="5BFC2E5C" w14:textId="77777777" w:rsidR="00EE6FEB" w:rsidRDefault="00EE6FEB"/>
    <w:p w14:paraId="748B6519" w14:textId="77777777" w:rsidR="00EE6FEB" w:rsidRDefault="00EE6FEB">
      <w:r>
        <w:t>INSERT INTO  "Customer_campaign_details_p1" ("Customer_id", "contact", "month", "day_of_week", "duration", "campaign", "pdays", "previous", "poutcome") VALUES (1022, 'telephone', 'may', 'thu', 31, '2', 999, '0', 'nonexistent');</w:t>
      </w:r>
    </w:p>
    <w:p w14:paraId="22B25C95" w14:textId="77777777" w:rsidR="00EE6FEB" w:rsidRDefault="00EE6FEB"/>
    <w:p w14:paraId="2F967435" w14:textId="77777777" w:rsidR="00EE6FEB" w:rsidRDefault="00EE6FEB">
      <w:r>
        <w:t>INSERT INTO  "Customer_campaign_details_p1" ("Customer_id", "contact", "month", "day_of_week", "duration", "campaign", "pdays", "previous", "poutcome") VALUES (1023, 'telephone', 'may', 'thu', 425, '6', 999, '0', 'nonexistent');</w:t>
      </w:r>
    </w:p>
    <w:p w14:paraId="39F4D1F2" w14:textId="77777777" w:rsidR="00EE6FEB" w:rsidRDefault="00EE6FEB"/>
    <w:p w14:paraId="00270FB4" w14:textId="77777777" w:rsidR="00EE6FEB" w:rsidRDefault="00EE6FEB">
      <w:r>
        <w:t>INSERT INTO  "Customer_campaign_details_p1" ("Customer_id", "contact", "month", "day_of_week", "duration", "campaign", "pdays", "previous", "poutcome") VALUES (1024, 'telephone', 'may', 'thu', 77, '2', 999, '0', 'nonexistent');</w:t>
      </w:r>
    </w:p>
    <w:p w14:paraId="7592173F" w14:textId="77777777" w:rsidR="00EE6FEB" w:rsidRDefault="00EE6FEB"/>
    <w:p w14:paraId="0092C833" w14:textId="77777777" w:rsidR="00EE6FEB" w:rsidRDefault="00EE6FEB">
      <w:r>
        <w:t>INSERT INTO  "Customer_campaign_details_p1" ("Customer_id", "contact", "month", "day_of_week", "duration", "campaign", "pdays", "previous", "poutcome") VALUES (1025, 'telephone', 'may', 'thu', 223, '2', 999, '0', 'nonexistent');</w:t>
      </w:r>
    </w:p>
    <w:p w14:paraId="1A16F537" w14:textId="77777777" w:rsidR="00EE6FEB" w:rsidRDefault="00EE6FEB"/>
    <w:p w14:paraId="7DCA0AA8" w14:textId="77777777" w:rsidR="00EE6FEB" w:rsidRDefault="00EE6FEB">
      <w:r>
        <w:t>INSERT INTO  "Customer_campaign_details_p1" ("Customer_id", "contact", "month", "day_of_week", "duration", "campaign", "pdays", "previous", "poutcome") VALUES (1026, 'telephone', 'may', 'thu', 239, '2', 999, '0', 'nonexistent');</w:t>
      </w:r>
    </w:p>
    <w:p w14:paraId="4B07C5E8" w14:textId="77777777" w:rsidR="00EE6FEB" w:rsidRDefault="00EE6FEB"/>
    <w:p w14:paraId="044022B0" w14:textId="77777777" w:rsidR="00EE6FEB" w:rsidRDefault="00EE6FEB">
      <w:r>
        <w:t>INSERT INTO  "Customer_campaign_details_p1" ("Customer_id", "contact", "month", "day_of_week", "duration", "campaign", "pdays", "previous", "poutcome") VALUES (1027, 'telephone', 'may', 'thu', 116, '2', 999, '0', 'nonexistent');</w:t>
      </w:r>
    </w:p>
    <w:p w14:paraId="2B7F5F67" w14:textId="77777777" w:rsidR="00EE6FEB" w:rsidRDefault="00EE6FEB"/>
    <w:p w14:paraId="507BC55D" w14:textId="77777777" w:rsidR="00EE6FEB" w:rsidRDefault="00EE6FEB">
      <w:r>
        <w:t>INSERT INTO  "Customer_campaign_details_p1" ("Customer_id", "contact", "month", "day_of_week", "duration", "campaign", "pdays", "previous", "poutcome") VALUES (1028, 'telephone', 'may', 'thu', 308, '3', 999, '0', 'nonexistent');</w:t>
      </w:r>
    </w:p>
    <w:p w14:paraId="374F5D8C" w14:textId="77777777" w:rsidR="00EE6FEB" w:rsidRDefault="00EE6FEB"/>
    <w:p w14:paraId="7AC498C0" w14:textId="77777777" w:rsidR="00EE6FEB" w:rsidRDefault="00EE6FEB">
      <w:r>
        <w:t>INSERT INTO  "Customer_campaign_details_p1" ("Customer_id", "contact", "month", "day_of_week", "duration", "campaign", "pdays", "previous", "poutcome") VALUES (1029, 'telephone', 'may', 'thu', 137, '2', 999, '0', 'nonexistent');</w:t>
      </w:r>
    </w:p>
    <w:p w14:paraId="6324F63C" w14:textId="77777777" w:rsidR="00EE6FEB" w:rsidRDefault="00EE6FEB"/>
    <w:p w14:paraId="1C0738A3" w14:textId="77777777" w:rsidR="00EE6FEB" w:rsidRDefault="00EE6FEB">
      <w:r>
        <w:t>INSERT INTO  "Customer_campaign_details_p1" ("Customer_id", "contact", "month", "day_of_week", "duration", "campaign", "pdays", "previous", "poutcome") VALUES (1030, 'telephone', 'may', 'thu', 162, '2', 999, '0', 'nonexistent');</w:t>
      </w:r>
    </w:p>
    <w:p w14:paraId="5C147AB6" w14:textId="77777777" w:rsidR="00EE6FEB" w:rsidRDefault="00EE6FEB"/>
    <w:p w14:paraId="18B48C7C" w14:textId="77777777" w:rsidR="00EE6FEB" w:rsidRDefault="00EE6FEB">
      <w:r>
        <w:t>INSERT INTO  "Customer_campaign_details_p1" ("Customer_id", "contact", "month", "day_of_week", "duration", "campaign", "pdays", "previous", "poutcome") VALUES (1031, 'telephone', 'may', 'thu', 134, '1', 999, '0', 'nonexistent');</w:t>
      </w:r>
    </w:p>
    <w:p w14:paraId="617E27E5" w14:textId="77777777" w:rsidR="00EE6FEB" w:rsidRDefault="00EE6FEB"/>
    <w:p w14:paraId="3FCD5488" w14:textId="77777777" w:rsidR="00EE6FEB" w:rsidRDefault="00EE6FEB">
      <w:r>
        <w:t>INSERT INTO  "Customer_campaign_details_p1" ("Customer_id", "contact", "month", "day_of_week", "duration", "campaign", "pdays", "previous", "poutcome") VALUES (1032, 'telephone', 'may', 'thu', 175, '5', 999, '0', 'nonexistent');</w:t>
      </w:r>
    </w:p>
    <w:p w14:paraId="4330C52A" w14:textId="77777777" w:rsidR="00EE6FEB" w:rsidRDefault="00EE6FEB"/>
    <w:p w14:paraId="4108BB58" w14:textId="77777777" w:rsidR="00EE6FEB" w:rsidRDefault="00EE6FEB">
      <w:r>
        <w:t>INSERT INTO  "Customer_campaign_details_p1" ("Customer_id", "contact", "month", "day_of_week", "duration", "campaign", "pdays", "previous", "poutcome") VALUES (1033, 'telephone', 'may', 'thu', 125, '3', 999, '0', 'nonexistent');</w:t>
      </w:r>
    </w:p>
    <w:p w14:paraId="0707E5B4" w14:textId="77777777" w:rsidR="00EE6FEB" w:rsidRDefault="00EE6FEB"/>
    <w:p w14:paraId="5503EFD9" w14:textId="77777777" w:rsidR="00EE6FEB" w:rsidRDefault="00EE6FEB">
      <w:r>
        <w:t>INSERT INTO  "Customer_campaign_details_p1" ("Customer_id", "contact", "month", "day_of_week", "duration", "campaign", "pdays", "previous", "poutcome") VALUES (1034, 'telephone', 'may', 'thu', 211, '3', 999, '0', 'nonexistent');</w:t>
      </w:r>
    </w:p>
    <w:p w14:paraId="13154049" w14:textId="77777777" w:rsidR="00EE6FEB" w:rsidRDefault="00EE6FEB"/>
    <w:p w14:paraId="314FEBF0" w14:textId="77777777" w:rsidR="00EE6FEB" w:rsidRDefault="00EE6FEB">
      <w:r>
        <w:t>INSERT INTO  "Customer_campaign_details_p1" ("Customer_id", "contact", "month", "day_of_week", "duration", "campaign", "pdays", "previous", "poutcome") VALUES (1035, 'telephone', 'may', 'thu', 67, '1', 999, '0', 'nonexistent');</w:t>
      </w:r>
    </w:p>
    <w:p w14:paraId="621B3199" w14:textId="77777777" w:rsidR="00EE6FEB" w:rsidRDefault="00EE6FEB"/>
    <w:p w14:paraId="484AAB80" w14:textId="77777777" w:rsidR="00EE6FEB" w:rsidRDefault="00EE6FEB">
      <w:r>
        <w:t>INSERT INTO  "Customer_campaign_details_p1" ("Customer_id", "contact", "month", "day_of_week", "duration", "campaign", "pdays", "previous", "poutcome") VALUES (1036, 'telephone', 'may', 'thu', 196, '1', 999, '0', 'nonexistent');</w:t>
      </w:r>
    </w:p>
    <w:p w14:paraId="73A21D12" w14:textId="77777777" w:rsidR="00EE6FEB" w:rsidRDefault="00EE6FEB"/>
    <w:p w14:paraId="2D4237FF" w14:textId="77777777" w:rsidR="00EE6FEB" w:rsidRDefault="00EE6FEB">
      <w:r>
        <w:t>INSERT INTO  "Customer_campaign_details_p1" ("Customer_id", "contact", "month", "day_of_week", "duration", "campaign", "pdays", "previous", "poutcome") VALUES (1037, 'telephone', 'may', 'thu', 156, '1', 999, '0', 'nonexistent');</w:t>
      </w:r>
    </w:p>
    <w:p w14:paraId="606B003C" w14:textId="77777777" w:rsidR="00EE6FEB" w:rsidRDefault="00EE6FEB"/>
    <w:p w14:paraId="03F4EC65" w14:textId="77777777" w:rsidR="00EE6FEB" w:rsidRDefault="00EE6FEB">
      <w:r>
        <w:t>INSERT INTO  "Customer_campaign_details_p1" ("Customer_id", "contact", "month", "day_of_week", "duration", "campaign", "pdays", "previous", "poutcome") VALUES (1038, 'telephone', 'may', 'thu', 813, '1', 999, '0', 'nonexistent');</w:t>
      </w:r>
    </w:p>
    <w:p w14:paraId="661D9610" w14:textId="77777777" w:rsidR="00EE6FEB" w:rsidRDefault="00EE6FEB"/>
    <w:p w14:paraId="1812C692" w14:textId="77777777" w:rsidR="00EE6FEB" w:rsidRDefault="00EE6FEB">
      <w:r>
        <w:t>INSERT INTO  "Customer_campaign_details_p1" ("Customer_id", "contact", "month", "day_of_week", "duration", "campaign", "pdays", "previous", "poutcome") VALUES (1039, 'telephone', 'may', 'thu', 178, '1', 999, '0', 'nonexistent');</w:t>
      </w:r>
    </w:p>
    <w:p w14:paraId="235891F4" w14:textId="77777777" w:rsidR="00EE6FEB" w:rsidRDefault="00EE6FEB"/>
    <w:p w14:paraId="17E3F8FD" w14:textId="77777777" w:rsidR="00EE6FEB" w:rsidRDefault="00EE6FEB">
      <w:r>
        <w:t>INSERT INTO  "Customer_campaign_details_p1" ("Customer_id", "contact", "month", "day_of_week", "duration", "campaign", "pdays", "previous", "poutcome") VALUES (1040, 'telephone', 'may', 'thu', 142, '1', 999, '0', 'nonexistent');</w:t>
      </w:r>
    </w:p>
    <w:p w14:paraId="1FD3AFFE" w14:textId="77777777" w:rsidR="00EE6FEB" w:rsidRDefault="00EE6FEB"/>
    <w:p w14:paraId="171371F3" w14:textId="77777777" w:rsidR="00EE6FEB" w:rsidRDefault="00EE6FEB">
      <w:r>
        <w:t>INSERT INTO  "Customer_campaign_details_p1" ("Customer_id", "contact", "month", "day_of_week", "duration", "campaign", "pdays", "previous", "poutcome") VALUES (1041, 'telephone', 'may', 'thu', 194, '1', 999, '0', 'nonexistent');</w:t>
      </w:r>
    </w:p>
    <w:p w14:paraId="6007467A" w14:textId="77777777" w:rsidR="00EE6FEB" w:rsidRDefault="00EE6FEB"/>
    <w:p w14:paraId="12278FF0" w14:textId="77777777" w:rsidR="00EE6FEB" w:rsidRDefault="00EE6FEB">
      <w:r>
        <w:t>INSERT INTO  "Customer_campaign_details_p1" ("Customer_id", "contact", "month", "day_of_week", "duration", "campaign", "pdays", "previous", "poutcome") VALUES (1042, 'telephone', 'may', 'thu', 132, '1', 999, '0', 'nonexistent');</w:t>
      </w:r>
    </w:p>
    <w:p w14:paraId="12C9A6F5" w14:textId="77777777" w:rsidR="00EE6FEB" w:rsidRDefault="00EE6FEB"/>
    <w:p w14:paraId="5D16C464" w14:textId="77777777" w:rsidR="00EE6FEB" w:rsidRDefault="00EE6FEB">
      <w:r>
        <w:t>INSERT INTO  "Customer_campaign_details_p1" ("Customer_id", "contact", "month", "day_of_week", "duration", "campaign", "pdays", "previous", "poutcome") VALUES (1043, 'telephone', 'may', 'thu', 110, '1', 999, '0', 'nonexistent');</w:t>
      </w:r>
    </w:p>
    <w:p w14:paraId="4D7923CB" w14:textId="77777777" w:rsidR="00EE6FEB" w:rsidRDefault="00EE6FEB"/>
    <w:p w14:paraId="3B5EF910" w14:textId="77777777" w:rsidR="00EE6FEB" w:rsidRDefault="00EE6FEB">
      <w:r>
        <w:t>INSERT INTO  "Customer_campaign_details_p1" ("Customer_id", "contact", "month", "day_of_week", "duration", "campaign", "pdays", "previous", "poutcome") VALUES (1044, 'telephone', 'may', 'thu', 109, '1', 999, '0', 'nonexistent');</w:t>
      </w:r>
    </w:p>
    <w:p w14:paraId="4585BE3E" w14:textId="77777777" w:rsidR="00EE6FEB" w:rsidRDefault="00EE6FEB"/>
    <w:p w14:paraId="36E02BC9" w14:textId="77777777" w:rsidR="00EE6FEB" w:rsidRDefault="00EE6FEB">
      <w:r>
        <w:t>INSERT INTO  "Customer_campaign_details_p1" ("Customer_id", "contact", "month", "day_of_week", "duration", "campaign", "pdays", "previous", "poutcome") VALUES (1045, 'telephone', 'may', 'thu', 31, '1', 999, '0', 'nonexistent');</w:t>
      </w:r>
    </w:p>
    <w:p w14:paraId="50FCA100" w14:textId="77777777" w:rsidR="00EE6FEB" w:rsidRDefault="00EE6FEB"/>
    <w:p w14:paraId="06B954D2" w14:textId="77777777" w:rsidR="00EE6FEB" w:rsidRDefault="00EE6FEB">
      <w:r>
        <w:t>INSERT INTO  "Customer_campaign_details_p1" ("Customer_id", "contact", "month", "day_of_week", "duration", "campaign", "pdays", "previous", "poutcome") VALUES (1046, 'telephone', 'may', 'thu', 220, '1', 999, '0', 'nonexistent');</w:t>
      </w:r>
    </w:p>
    <w:p w14:paraId="0EF7AB46" w14:textId="77777777" w:rsidR="00EE6FEB" w:rsidRDefault="00EE6FEB"/>
    <w:p w14:paraId="4E724BA2" w14:textId="77777777" w:rsidR="00EE6FEB" w:rsidRDefault="00EE6FEB">
      <w:r>
        <w:t>INSERT INTO  "Customer_campaign_details_p1" ("Customer_id", "contact", "month", "day_of_week", "duration", "campaign", "pdays", "previous", "poutcome") VALUES (1047, 'telephone', 'may', 'thu', 489, '1', 999, '0', 'nonexistent');</w:t>
      </w:r>
    </w:p>
    <w:p w14:paraId="11CC7054" w14:textId="77777777" w:rsidR="00EE6FEB" w:rsidRDefault="00EE6FEB"/>
    <w:p w14:paraId="6AFDFE43" w14:textId="77777777" w:rsidR="00EE6FEB" w:rsidRDefault="00EE6FEB">
      <w:r>
        <w:t>INSERT INTO  "Customer_campaign_details_p1" ("Customer_id", "contact", "month", "day_of_week", "duration", "campaign", "pdays", "previous", "poutcome") VALUES (1048, 'telephone', 'may', 'thu', 180, '1', 999, '0', 'nonexistent');</w:t>
      </w:r>
    </w:p>
    <w:p w14:paraId="2D102F93" w14:textId="77777777" w:rsidR="00EE6FEB" w:rsidRDefault="00EE6FEB"/>
    <w:p w14:paraId="60FDEF25" w14:textId="77777777" w:rsidR="00EE6FEB" w:rsidRDefault="00EE6FEB">
      <w:r>
        <w:t>INSERT INTO  "Customer_campaign_details_p1" ("Customer_id", "contact", "month", "day_of_week", "duration", "campaign", "pdays", "previous", "poutcome") VALUES (1049, 'telephone', 'may', 'thu', 314, '1', 999, '0', 'nonexistent');</w:t>
      </w:r>
    </w:p>
    <w:p w14:paraId="08CC48FE" w14:textId="77777777" w:rsidR="00EE6FEB" w:rsidRDefault="00EE6FEB"/>
    <w:p w14:paraId="2018F6FE" w14:textId="77777777" w:rsidR="00EE6FEB" w:rsidRDefault="00EE6FEB">
      <w:r>
        <w:t>INSERT INTO  "Customer_campaign_details_p1" ("Customer_id", "contact", "month", "day_of_week", "duration", "campaign", "pdays", "previous", "poutcome") VALUES (1050, 'telephone', 'may', 'thu', 203, '1', 999, '0', 'nonexistent');</w:t>
      </w:r>
    </w:p>
    <w:p w14:paraId="78C82305" w14:textId="77777777" w:rsidR="00EE6FEB" w:rsidRDefault="00EE6FEB"/>
    <w:p w14:paraId="30F47239" w14:textId="77777777" w:rsidR="00EE6FEB" w:rsidRDefault="00EE6FEB">
      <w:r>
        <w:t>INSERT INTO  "Customer_campaign_details_p1" ("Customer_id", "contact", "month", "day_of_week", "duration", "campaign", "pdays", "previous", "poutcome") VALUES (1051, 'telephone', 'may', 'thu', 328, '2', 999, '0', 'nonexistent');</w:t>
      </w:r>
    </w:p>
    <w:p w14:paraId="2CCED4D7" w14:textId="77777777" w:rsidR="00EE6FEB" w:rsidRDefault="00EE6FEB"/>
    <w:p w14:paraId="15C817AC" w14:textId="77777777" w:rsidR="00EE6FEB" w:rsidRDefault="00EE6FEB">
      <w:r>
        <w:t>INSERT INTO  "Customer_campaign_details_p1" ("Customer_id", "contact", "month", "day_of_week", "duration", "campaign", "pdays", "previous", "poutcome") VALUES (1052, 'telephone', 'may', 'thu', 207, '1', 999, '0', 'nonexistent');</w:t>
      </w:r>
    </w:p>
    <w:p w14:paraId="3840D39D" w14:textId="77777777" w:rsidR="00EE6FEB" w:rsidRDefault="00EE6FEB"/>
    <w:p w14:paraId="2A02F55E" w14:textId="77777777" w:rsidR="00EE6FEB" w:rsidRDefault="00EE6FEB">
      <w:r>
        <w:t>INSERT INTO  "Customer_campaign_details_p1" ("Customer_id", "contact", "month", "day_of_week", "duration", "campaign", "pdays", "previous", "poutcome") VALUES (1053, 'telephone', 'may', 'thu', 193, '1', 999, '0', 'nonexistent');</w:t>
      </w:r>
    </w:p>
    <w:p w14:paraId="4E8BEDFD" w14:textId="77777777" w:rsidR="00EE6FEB" w:rsidRDefault="00EE6FEB"/>
    <w:p w14:paraId="6935F0C1" w14:textId="77777777" w:rsidR="00EE6FEB" w:rsidRDefault="00EE6FEB">
      <w:r>
        <w:t>INSERT INTO  "Customer_campaign_details_p1" ("Customer_id", "contact", "month", "day_of_week", "duration", "campaign", "pdays", "previous", "poutcome") VALUES (1054, 'telephone', 'may', 'thu', 177, '2', 999, '0', 'nonexistent');</w:t>
      </w:r>
    </w:p>
    <w:p w14:paraId="556200E4" w14:textId="77777777" w:rsidR="00EE6FEB" w:rsidRDefault="00EE6FEB"/>
    <w:p w14:paraId="2BC9106F" w14:textId="77777777" w:rsidR="00EE6FEB" w:rsidRDefault="00EE6FEB">
      <w:r>
        <w:t>INSERT INTO  "Customer_campaign_details_p1" ("Customer_id", "contact", "month", "day_of_week", "duration", "campaign", "pdays", "previous", "poutcome") VALUES (1055, 'telephone', 'may', 'thu', 183, '1', 999, '0', 'nonexistent');</w:t>
      </w:r>
    </w:p>
    <w:p w14:paraId="5B88317D" w14:textId="77777777" w:rsidR="00EE6FEB" w:rsidRDefault="00EE6FEB"/>
    <w:p w14:paraId="12DF66F9" w14:textId="77777777" w:rsidR="00EE6FEB" w:rsidRDefault="00EE6FEB">
      <w:r>
        <w:t>INSERT INTO  "Customer_campaign_details_p1" ("Customer_id", "contact", "month", "day_of_week", "duration", "campaign", "pdays", "previous", "poutcome") VALUES (1056, 'telephone', 'may', 'thu', 238, '1', 999, '0', 'nonexistent');</w:t>
      </w:r>
    </w:p>
    <w:p w14:paraId="1F7E1AC7" w14:textId="77777777" w:rsidR="00EE6FEB" w:rsidRDefault="00EE6FEB"/>
    <w:p w14:paraId="43D6003C" w14:textId="77777777" w:rsidR="00EE6FEB" w:rsidRDefault="00EE6FEB">
      <w:r>
        <w:t>INSERT INTO  "Customer_campaign_details_p1" ("Customer_id", "contact", "month", "day_of_week", "duration", "campaign", "pdays", "previous", "poutcome") VALUES (1057, 'telephone', 'may', 'thu', 61, '1', 999, '0', 'nonexistent');</w:t>
      </w:r>
    </w:p>
    <w:p w14:paraId="03D3E3A1" w14:textId="77777777" w:rsidR="00EE6FEB" w:rsidRDefault="00EE6FEB"/>
    <w:p w14:paraId="72D04531" w14:textId="77777777" w:rsidR="00EE6FEB" w:rsidRDefault="00EE6FEB">
      <w:r>
        <w:t>INSERT INTO  "Customer_campaign_details_p1" ("Customer_id", "contact", "month", "day_of_week", "duration", "campaign", "pdays", "previous", "poutcome") VALUES (1058, 'telephone', 'may', 'thu', 70, '1', 999, '0', 'nonexistent');</w:t>
      </w:r>
    </w:p>
    <w:p w14:paraId="3AFB615C" w14:textId="77777777" w:rsidR="00EE6FEB" w:rsidRDefault="00EE6FEB"/>
    <w:p w14:paraId="58D2EA4D" w14:textId="77777777" w:rsidR="00EE6FEB" w:rsidRDefault="00EE6FEB">
      <w:r>
        <w:t>INSERT INTO  "Customer_campaign_details_p1" ("Customer_id", "contact", "month", "day_of_week", "duration", "campaign", "pdays", "previous", "poutcome") VALUES (1059, 'telephone', 'may', 'thu', 541, '3', 999, '0', 'nonexistent');</w:t>
      </w:r>
    </w:p>
    <w:p w14:paraId="2E736AAF" w14:textId="77777777" w:rsidR="00EE6FEB" w:rsidRDefault="00EE6FEB"/>
    <w:p w14:paraId="1CD085D5" w14:textId="77777777" w:rsidR="00EE6FEB" w:rsidRDefault="00EE6FEB">
      <w:r>
        <w:t>INSERT INTO  "Customer_campaign_details_p1" ("Customer_id", "contact", "month", "day_of_week", "duration", "campaign", "pdays", "previous", "poutcome") VALUES (1060, 'telephone', 'may', 'thu', 93, '1', 999, '0', 'nonexistent');</w:t>
      </w:r>
    </w:p>
    <w:p w14:paraId="06AAF015" w14:textId="77777777" w:rsidR="00EE6FEB" w:rsidRDefault="00EE6FEB"/>
    <w:p w14:paraId="66C915D7" w14:textId="77777777" w:rsidR="00EE6FEB" w:rsidRDefault="00EE6FEB">
      <w:r>
        <w:t>INSERT INTO  "Customer_campaign_details_p1" ("Customer_id", "contact", "month", "day_of_week", "duration", "campaign", "pdays", "previous", "poutcome") VALUES (1061, 'telephone', 'may', 'thu', 149, '1', 999, '0', 'nonexistent');</w:t>
      </w:r>
    </w:p>
    <w:p w14:paraId="4B57CC7F" w14:textId="77777777" w:rsidR="00EE6FEB" w:rsidRDefault="00EE6FEB"/>
    <w:p w14:paraId="024CF37D" w14:textId="77777777" w:rsidR="00EE6FEB" w:rsidRDefault="00EE6FEB">
      <w:r>
        <w:t>INSERT INTO  "Customer_campaign_details_p1" ("Customer_id", "contact", "month", "day_of_week", "duration", "campaign", "pdays", "previous", "poutcome") VALUES (1062, 'telephone', 'may', 'thu', 35, '1', 999, '0', 'nonexistent');</w:t>
      </w:r>
    </w:p>
    <w:p w14:paraId="5D25C399" w14:textId="77777777" w:rsidR="00EE6FEB" w:rsidRDefault="00EE6FEB"/>
    <w:p w14:paraId="0CCD9F7A" w14:textId="77777777" w:rsidR="00EE6FEB" w:rsidRDefault="00EE6FEB">
      <w:r>
        <w:t>INSERT INTO  "Customer_campaign_details_p1" ("Customer_id", "contact", "month", "day_of_week", "duration", "campaign", "pdays", "previous", "poutcome") VALUES (1063, 'telephone', 'may', 'thu', 262, '1', 999, '0', 'nonexistent');</w:t>
      </w:r>
    </w:p>
    <w:p w14:paraId="476BBC19" w14:textId="77777777" w:rsidR="00EE6FEB" w:rsidRDefault="00EE6FEB"/>
    <w:p w14:paraId="0B1BEE71" w14:textId="77777777" w:rsidR="00EE6FEB" w:rsidRDefault="00EE6FEB">
      <w:r>
        <w:t>INSERT INTO  "Customer_campaign_details_p1" ("Customer_id", "contact", "month", "day_of_week", "duration", "campaign", "pdays", "previous", "poutcome") VALUES (1064, 'telephone', 'may', 'thu', 151, '1', 999, '0', 'nonexistent');</w:t>
      </w:r>
    </w:p>
    <w:p w14:paraId="499712FB" w14:textId="77777777" w:rsidR="00EE6FEB" w:rsidRDefault="00EE6FEB"/>
    <w:p w14:paraId="43C00E49" w14:textId="77777777" w:rsidR="00EE6FEB" w:rsidRDefault="00EE6FEB">
      <w:r>
        <w:t>INSERT INTO  "Customer_campaign_details_p1" ("Customer_id", "contact", "month", "day_of_week", "duration", "campaign", "pdays", "previous", "poutcome") VALUES (1065, 'telephone', 'may', 'thu', 135, '2', 999, '0', 'nonexistent');</w:t>
      </w:r>
    </w:p>
    <w:p w14:paraId="39F0DDF6" w14:textId="77777777" w:rsidR="00EE6FEB" w:rsidRDefault="00EE6FEB"/>
    <w:p w14:paraId="687FFF3B" w14:textId="77777777" w:rsidR="00EE6FEB" w:rsidRDefault="00EE6FEB">
      <w:r>
        <w:t>INSERT INTO  "Customer_campaign_details_p1" ("Customer_id", "contact", "month", "day_of_week", "duration", "campaign", "pdays", "previous", "poutcome") VALUES (1066, 'telephone', 'may', 'thu', 221, '1', 999, '0', 'nonexistent');</w:t>
      </w:r>
    </w:p>
    <w:p w14:paraId="116F649C" w14:textId="77777777" w:rsidR="00EE6FEB" w:rsidRDefault="00EE6FEB"/>
    <w:p w14:paraId="797376E8" w14:textId="77777777" w:rsidR="00EE6FEB" w:rsidRDefault="00EE6FEB">
      <w:r>
        <w:t>INSERT INTO  "Customer_campaign_details_p1" ("Customer_id", "contact", "month", "day_of_week", "duration", "campaign", "pdays", "previous", "poutcome") VALUES (1067, 'telephone', 'may', 'thu', 604, '1', 999, '0', 'nonexistent');</w:t>
      </w:r>
    </w:p>
    <w:p w14:paraId="5DA591FF" w14:textId="77777777" w:rsidR="00EE6FEB" w:rsidRDefault="00EE6FEB"/>
    <w:p w14:paraId="33DEDD3F" w14:textId="77777777" w:rsidR="00EE6FEB" w:rsidRDefault="00EE6FEB">
      <w:r>
        <w:t>INSERT INTO  "Customer_campaign_details_p1" ("Customer_id", "contact", "month", "day_of_week", "duration", "campaign", "pdays", "previous", "poutcome") VALUES (1068, 'telephone', 'may', 'thu', 86, '1', 999, '0', 'nonexistent');</w:t>
      </w:r>
    </w:p>
    <w:p w14:paraId="07DA8C29" w14:textId="77777777" w:rsidR="00EE6FEB" w:rsidRDefault="00EE6FEB"/>
    <w:p w14:paraId="663FC54D" w14:textId="77777777" w:rsidR="00EE6FEB" w:rsidRDefault="00EE6FEB">
      <w:r>
        <w:t>INSERT INTO  "Customer_campaign_details_p1" ("Customer_id", "contact", "month", "day_of_week", "duration", "campaign", "pdays", "previous", "poutcome") VALUES (1069, 'telephone', 'may', 'thu', 65, '1', 999, '0', 'nonexistent');</w:t>
      </w:r>
    </w:p>
    <w:p w14:paraId="378114F5" w14:textId="77777777" w:rsidR="00EE6FEB" w:rsidRDefault="00EE6FEB"/>
    <w:p w14:paraId="6E0DC9C0" w14:textId="77777777" w:rsidR="00EE6FEB" w:rsidRDefault="00EE6FEB">
      <w:r>
        <w:t>INSERT INTO  "Customer_campaign_details_p1" ("Customer_id", "contact", "month", "day_of_week", "duration", "campaign", "pdays", "previous", "poutcome") VALUES (1070, 'telephone', 'may', 'thu', 380, '3', 999, '0', 'nonexistent');</w:t>
      </w:r>
    </w:p>
    <w:p w14:paraId="2201C748" w14:textId="77777777" w:rsidR="00EE6FEB" w:rsidRDefault="00EE6FEB"/>
    <w:p w14:paraId="3946EACD" w14:textId="77777777" w:rsidR="00EE6FEB" w:rsidRDefault="00EE6FEB">
      <w:r>
        <w:t>INSERT INTO  "Customer_campaign_details_p1" ("Customer_id", "contact", "month", "day_of_week", "duration", "campaign", "pdays", "previous", "poutcome") VALUES (1071, 'telephone', 'may', 'thu', 11, '1', 999, '0', 'nonexistent');</w:t>
      </w:r>
    </w:p>
    <w:p w14:paraId="70AA858C" w14:textId="77777777" w:rsidR="00EE6FEB" w:rsidRDefault="00EE6FEB"/>
    <w:p w14:paraId="58D24C36" w14:textId="77777777" w:rsidR="00EE6FEB" w:rsidRDefault="00EE6FEB">
      <w:r>
        <w:t>INSERT INTO  "Customer_campaign_details_p1" ("Customer_id", "contact", "month", "day_of_week", "duration", "campaign", "pdays", "previous", "poutcome") VALUES (1072, 'telephone', 'may', 'thu', 184, '2', 999, '0', 'nonexistent');</w:t>
      </w:r>
    </w:p>
    <w:p w14:paraId="16C2934E" w14:textId="77777777" w:rsidR="00EE6FEB" w:rsidRDefault="00EE6FEB"/>
    <w:p w14:paraId="4199C917" w14:textId="77777777" w:rsidR="00EE6FEB" w:rsidRDefault="00EE6FEB">
      <w:r>
        <w:t>INSERT INTO  "Customer_campaign_details_p1" ("Customer_id", "contact", "month", "day_of_week", "duration", "campaign", "pdays", "previous", "poutcome") VALUES (1073, 'telephone', 'may', 'thu', 405, '1', 999, '0', 'nonexistent');</w:t>
      </w:r>
    </w:p>
    <w:p w14:paraId="43C44235" w14:textId="77777777" w:rsidR="00EE6FEB" w:rsidRDefault="00EE6FEB"/>
    <w:p w14:paraId="5B2CD6B3" w14:textId="77777777" w:rsidR="00EE6FEB" w:rsidRDefault="00EE6FEB">
      <w:r>
        <w:t>INSERT INTO  "Customer_campaign_details_p1" ("Customer_id", "contact", "month", "day_of_week", "duration", "campaign", "pdays", "previous", "poutcome") VALUES (1074, 'telephone', 'may', 'thu', 20, '1', 999, '0', 'nonexistent');</w:t>
      </w:r>
    </w:p>
    <w:p w14:paraId="62357CFF" w14:textId="77777777" w:rsidR="00EE6FEB" w:rsidRDefault="00EE6FEB"/>
    <w:p w14:paraId="39093906" w14:textId="77777777" w:rsidR="00EE6FEB" w:rsidRDefault="00EE6FEB">
      <w:r>
        <w:t>INSERT INTO  "Customer_campaign_details_p1" ("Customer_id", "contact", "month", "day_of_week", "duration", "campaign", "pdays", "previous", "poutcome") VALUES (1075, 'telephone', 'may', 'thu', 202, '1', 999, '0', 'nonexistent');</w:t>
      </w:r>
    </w:p>
    <w:p w14:paraId="31DD74B8" w14:textId="77777777" w:rsidR="00EE6FEB" w:rsidRDefault="00EE6FEB"/>
    <w:p w14:paraId="17D39302" w14:textId="77777777" w:rsidR="00EE6FEB" w:rsidRDefault="00EE6FEB">
      <w:r>
        <w:t>INSERT INTO  "Customer_campaign_details_p1" ("Customer_id", "contact", "month", "day_of_week", "duration", "campaign", "pdays", "previous", "poutcome") VALUES (1076, 'telephone', 'may', 'thu', 235, '1', 999, '0', 'nonexistent');</w:t>
      </w:r>
    </w:p>
    <w:p w14:paraId="2ABB773D" w14:textId="77777777" w:rsidR="00EE6FEB" w:rsidRDefault="00EE6FEB"/>
    <w:p w14:paraId="74DA2BE2" w14:textId="77777777" w:rsidR="00EE6FEB" w:rsidRDefault="00EE6FEB">
      <w:r>
        <w:t>INSERT INTO  "Customer_campaign_details_p1" ("Customer_id", "contact", "month", "day_of_week", "duration", "campaign", "pdays", "previous", "poutcome") VALUES (1077, 'telephone', 'may', 'thu', 75, '1', 999, '0', 'nonexistent');</w:t>
      </w:r>
    </w:p>
    <w:p w14:paraId="70D27D4D" w14:textId="77777777" w:rsidR="00EE6FEB" w:rsidRDefault="00EE6FEB"/>
    <w:p w14:paraId="561DEB15" w14:textId="77777777" w:rsidR="00EE6FEB" w:rsidRDefault="00EE6FEB">
      <w:r>
        <w:t>INSERT INTO  "Customer_campaign_details_p1" ("Customer_id", "contact", "month", "day_of_week", "duration", "campaign", "pdays", "previous", "poutcome") VALUES (1078, 'telephone', 'may', 'thu', 134, '1', 999, '0', 'nonexistent');</w:t>
      </w:r>
    </w:p>
    <w:p w14:paraId="54D06510" w14:textId="77777777" w:rsidR="00EE6FEB" w:rsidRDefault="00EE6FEB"/>
    <w:p w14:paraId="59C1E7E2" w14:textId="77777777" w:rsidR="00EE6FEB" w:rsidRDefault="00EE6FEB">
      <w:r>
        <w:t>INSERT INTO  "Customer_campaign_details_p1" ("Customer_id", "contact", "month", "day_of_week", "duration", "campaign", "pdays", "previous", "poutcome") VALUES (1079, 'telephone', 'may', 'thu', 255, '1', 999, '0', 'nonexistent');</w:t>
      </w:r>
    </w:p>
    <w:p w14:paraId="7EE9B778" w14:textId="77777777" w:rsidR="00EE6FEB" w:rsidRDefault="00EE6FEB"/>
    <w:p w14:paraId="673065C9" w14:textId="77777777" w:rsidR="00EE6FEB" w:rsidRDefault="00EE6FEB">
      <w:r>
        <w:t>INSERT INTO  "Customer_campaign_details_p1" ("Customer_id", "contact", "month", "day_of_week", "duration", "campaign", "pdays", "previous", "poutcome") VALUES (1080, 'telephone', 'may', 'thu', 462, '1', 999, '0', 'nonexistent');</w:t>
      </w:r>
    </w:p>
    <w:p w14:paraId="46BDBF23" w14:textId="77777777" w:rsidR="00EE6FEB" w:rsidRDefault="00EE6FEB"/>
    <w:p w14:paraId="785A89DD" w14:textId="77777777" w:rsidR="00EE6FEB" w:rsidRDefault="00EE6FEB">
      <w:r>
        <w:t>INSERT INTO  "Customer_campaign_details_p1" ("Customer_id", "contact", "month", "day_of_week", "duration", "campaign", "pdays", "previous", "poutcome") VALUES (1081, 'telephone', 'may', 'thu', 80, '1', 999, '0', 'nonexistent');</w:t>
      </w:r>
    </w:p>
    <w:p w14:paraId="4467CF8E" w14:textId="77777777" w:rsidR="00EE6FEB" w:rsidRDefault="00EE6FEB"/>
    <w:p w14:paraId="5D92668E" w14:textId="77777777" w:rsidR="00EE6FEB" w:rsidRDefault="00EE6FEB">
      <w:r>
        <w:t>INSERT INTO  "Customer_campaign_details_p1" ("Customer_id", "contact", "month", "day_of_week", "duration", "campaign", "pdays", "previous", "poutcome") VALUES (1082, 'telephone', 'may', 'thu', 56, '1', 999, '0', 'nonexistent');</w:t>
      </w:r>
    </w:p>
    <w:p w14:paraId="54754BF9" w14:textId="77777777" w:rsidR="00EE6FEB" w:rsidRDefault="00EE6FEB"/>
    <w:p w14:paraId="32F068FF" w14:textId="77777777" w:rsidR="00EE6FEB" w:rsidRDefault="00EE6FEB">
      <w:r>
        <w:t>INSERT INTO  "Customer_campaign_details_p1" ("Customer_id", "contact", "month", "day_of_week", "duration", "campaign", "pdays", "previous", "poutcome") VALUES (1083, 'telephone', 'may', 'thu', 418, '1', 999, '0', 'nonexistent');</w:t>
      </w:r>
    </w:p>
    <w:p w14:paraId="4BF8DACC" w14:textId="77777777" w:rsidR="00EE6FEB" w:rsidRDefault="00EE6FEB"/>
    <w:p w14:paraId="24EEADFC" w14:textId="77777777" w:rsidR="00EE6FEB" w:rsidRDefault="00EE6FEB">
      <w:r>
        <w:t>INSERT INTO  "Customer_campaign_details_p1" ("Customer_id", "contact", "month", "day_of_week", "duration", "campaign", "pdays", "previous", "poutcome") VALUES (1084, 'telephone', 'may', 'thu', 139, '2', 999, '0', 'nonexistent');</w:t>
      </w:r>
    </w:p>
    <w:p w14:paraId="73956945" w14:textId="77777777" w:rsidR="00EE6FEB" w:rsidRDefault="00EE6FEB"/>
    <w:p w14:paraId="45F47C45" w14:textId="77777777" w:rsidR="00EE6FEB" w:rsidRDefault="00EE6FEB">
      <w:r>
        <w:t>INSERT INTO  "Customer_campaign_details_p1" ("Customer_id", "contact", "month", "day_of_week", "duration", "campaign", "pdays", "previous", "poutcome") VALUES (1085, 'telephone', 'may', 'thu', 96, '2', 999, '0', 'nonexistent');</w:t>
      </w:r>
    </w:p>
    <w:p w14:paraId="4F5034D0" w14:textId="77777777" w:rsidR="00EE6FEB" w:rsidRDefault="00EE6FEB"/>
    <w:p w14:paraId="5306EFEB" w14:textId="77777777" w:rsidR="00EE6FEB" w:rsidRDefault="00EE6FEB">
      <w:r>
        <w:t>INSERT INTO  "Customer_campaign_details_p1" ("Customer_id", "contact", "month", "day_of_week", "duration", "campaign", "pdays", "previous", "poutcome") VALUES (1086, 'telephone', 'may', 'thu', 39, '1', 999, '0', 'nonexistent');</w:t>
      </w:r>
    </w:p>
    <w:p w14:paraId="4C2EFAD7" w14:textId="77777777" w:rsidR="00EE6FEB" w:rsidRDefault="00EE6FEB"/>
    <w:p w14:paraId="4159D63C" w14:textId="77777777" w:rsidR="00EE6FEB" w:rsidRDefault="00EE6FEB">
      <w:r>
        <w:t>INSERT INTO  "Customer_campaign_details_p1" ("Customer_id", "contact", "month", "day_of_week", "duration", "campaign", "pdays", "previous", "poutcome") VALUES (1087, 'telephone', 'may', 'thu', 231, '2', 999, '0', 'nonexistent');</w:t>
      </w:r>
    </w:p>
    <w:p w14:paraId="2E7C8441" w14:textId="77777777" w:rsidR="00EE6FEB" w:rsidRDefault="00EE6FEB"/>
    <w:p w14:paraId="79EA7DE3" w14:textId="77777777" w:rsidR="00EE6FEB" w:rsidRDefault="00EE6FEB">
      <w:r>
        <w:t>INSERT INTO  "Customer_campaign_details_p1" ("Customer_id", "contact", "month", "day_of_week", "duration", "campaign", "pdays", "previous", "poutcome") VALUES (1088, 'telephone', 'may', 'thu', 204, '1', 999, '0', 'nonexistent');</w:t>
      </w:r>
    </w:p>
    <w:p w14:paraId="33EC6A39" w14:textId="77777777" w:rsidR="00EE6FEB" w:rsidRDefault="00EE6FEB"/>
    <w:p w14:paraId="0FB3D0D2" w14:textId="77777777" w:rsidR="00EE6FEB" w:rsidRDefault="00EE6FEB">
      <w:r>
        <w:t>INSERT INTO  "Customer_campaign_details_p1" ("Customer_id", "contact", "month", "day_of_week", "duration", "campaign", "pdays", "previous", "poutcome") VALUES (1089, 'telephone', 'may', 'thu', 159, '1', 999, '0', 'nonexistent');</w:t>
      </w:r>
    </w:p>
    <w:p w14:paraId="005EC00A" w14:textId="77777777" w:rsidR="00EE6FEB" w:rsidRDefault="00EE6FEB"/>
    <w:p w14:paraId="4DF9F881" w14:textId="77777777" w:rsidR="00EE6FEB" w:rsidRDefault="00EE6FEB">
      <w:r>
        <w:t>INSERT INTO  "Customer_campaign_details_p1" ("Customer_id", "contact", "month", "day_of_week", "duration", "campaign", "pdays", "previous", "poutcome") VALUES (1090, 'telephone', 'may', 'thu', 129, '2', 999, '0', 'nonexistent');</w:t>
      </w:r>
    </w:p>
    <w:p w14:paraId="09BF418A" w14:textId="77777777" w:rsidR="00EE6FEB" w:rsidRDefault="00EE6FEB"/>
    <w:p w14:paraId="0941F060" w14:textId="77777777" w:rsidR="00EE6FEB" w:rsidRDefault="00EE6FEB">
      <w:r>
        <w:t>INSERT INTO  "Customer_campaign_details_p1" ("Customer_id", "contact", "month", "day_of_week", "duration", "campaign", "pdays", "previous", "poutcome") VALUES (1091, 'telephone', 'may', 'thu', 200, '1', 999, '0', 'nonexistent');</w:t>
      </w:r>
    </w:p>
    <w:p w14:paraId="41AF50EA" w14:textId="77777777" w:rsidR="00EE6FEB" w:rsidRDefault="00EE6FEB"/>
    <w:p w14:paraId="7DC00A21" w14:textId="77777777" w:rsidR="00EE6FEB" w:rsidRDefault="00EE6FEB">
      <w:r>
        <w:t>INSERT INTO  "Customer_campaign_details_p1" ("Customer_id", "contact", "month", "day_of_week", "duration", "campaign", "pdays", "previous", "poutcome") VALUES (1092, 'telephone', 'may', 'thu', 187, '3', 999, '0', 'nonexistent');</w:t>
      </w:r>
    </w:p>
    <w:p w14:paraId="4B518E1F" w14:textId="77777777" w:rsidR="00EE6FEB" w:rsidRDefault="00EE6FEB"/>
    <w:p w14:paraId="12C6181A" w14:textId="77777777" w:rsidR="00EE6FEB" w:rsidRDefault="00EE6FEB">
      <w:r>
        <w:t>INSERT INTO  "Customer_campaign_details_p1" ("Customer_id", "contact", "month", "day_of_week", "duration", "campaign", "pdays", "previous", "poutcome") VALUES (1093, 'telephone', 'may', 'thu', 166, '1', 999, '0', 'nonexistent');</w:t>
      </w:r>
    </w:p>
    <w:p w14:paraId="549752F1" w14:textId="77777777" w:rsidR="00EE6FEB" w:rsidRDefault="00EE6FEB"/>
    <w:p w14:paraId="4C55DBEA" w14:textId="77777777" w:rsidR="00EE6FEB" w:rsidRDefault="00EE6FEB">
      <w:r>
        <w:t>INSERT INTO  "Customer_campaign_details_p1" ("Customer_id", "contact", "month", "day_of_week", "duration", "campaign", "pdays", "previous", "poutcome") VALUES (1094, 'telephone', 'may', 'thu', 144, '1', 999, '0', 'nonexistent');</w:t>
      </w:r>
    </w:p>
    <w:p w14:paraId="14E27D39" w14:textId="77777777" w:rsidR="00EE6FEB" w:rsidRDefault="00EE6FEB"/>
    <w:p w14:paraId="4FEAA5AF" w14:textId="77777777" w:rsidR="00EE6FEB" w:rsidRDefault="00EE6FEB">
      <w:r>
        <w:t>INSERT INTO  "Customer_campaign_details_p1" ("Customer_id", "contact", "month", "day_of_week", "duration", "campaign", "pdays", "previous", "poutcome") VALUES (1095, 'telephone', 'may', 'thu', 323, '1', 999, '0', 'nonexistent');</w:t>
      </w:r>
    </w:p>
    <w:p w14:paraId="77E30A54" w14:textId="77777777" w:rsidR="00EE6FEB" w:rsidRDefault="00EE6FEB"/>
    <w:p w14:paraId="5C103DF6" w14:textId="77777777" w:rsidR="00EE6FEB" w:rsidRDefault="00EE6FEB">
      <w:r>
        <w:t>INSERT INTO  "Customer_campaign_details_p1" ("Customer_id", "contact", "month", "day_of_week", "duration", "campaign", "pdays", "previous", "poutcome") VALUES (1096, 'telephone', 'may', 'thu', 194, '1', 999, '0', 'nonexistent');</w:t>
      </w:r>
    </w:p>
    <w:p w14:paraId="7625F389" w14:textId="77777777" w:rsidR="00EE6FEB" w:rsidRDefault="00EE6FEB"/>
    <w:p w14:paraId="28FCC190" w14:textId="77777777" w:rsidR="00EE6FEB" w:rsidRDefault="00EE6FEB">
      <w:r>
        <w:t>INSERT INTO  "Customer_campaign_details_p1" ("Customer_id", "contact", "month", "day_of_week", "duration", "campaign", "pdays", "previous", "poutcome") VALUES (1097, 'telephone', 'may', 'thu', 82, '1', 999, '0', 'nonexistent');</w:t>
      </w:r>
    </w:p>
    <w:p w14:paraId="039A6F48" w14:textId="77777777" w:rsidR="00EE6FEB" w:rsidRDefault="00EE6FEB"/>
    <w:p w14:paraId="56ABD8F3" w14:textId="77777777" w:rsidR="00EE6FEB" w:rsidRDefault="00EE6FEB">
      <w:r>
        <w:t>INSERT INTO  "Customer_campaign_details_p1" ("Customer_id", "contact", "month", "day_of_week", "duration", "campaign", "pdays", "previous", "poutcome") VALUES (1098, 'telephone', 'may', 'thu', 521, '7', 999, '0', 'nonexistent');</w:t>
      </w:r>
    </w:p>
    <w:p w14:paraId="19AEBA2C" w14:textId="77777777" w:rsidR="00EE6FEB" w:rsidRDefault="00EE6FEB"/>
    <w:p w14:paraId="5F28DFEE" w14:textId="77777777" w:rsidR="00EE6FEB" w:rsidRDefault="00EE6FEB">
      <w:r>
        <w:t>INSERT INTO  "Customer_campaign_details_p1" ("Customer_id", "contact", "month", "day_of_week", "duration", "campaign", "pdays", "previous", "poutcome") VALUES (1099, 'telephone', 'may', 'thu', 285, '1', 999, '0', 'nonexistent');</w:t>
      </w:r>
    </w:p>
    <w:p w14:paraId="3E23A546" w14:textId="77777777" w:rsidR="00EE6FEB" w:rsidRDefault="00EE6FEB"/>
    <w:p w14:paraId="788832E9" w14:textId="77777777" w:rsidR="00EE6FEB" w:rsidRDefault="00EE6FEB">
      <w:r>
        <w:t>INSERT INTO  "Customer_campaign_details_p1" ("Customer_id", "contact", "month", "day_of_week", "duration", "campaign", "pdays", "previous", "poutcome") VALUES (1100, 'telephone', 'may', 'thu', 294, '1', 999, '0', 'nonexistent');</w:t>
      </w:r>
    </w:p>
    <w:p w14:paraId="1C161599" w14:textId="77777777" w:rsidR="00EE6FEB" w:rsidRDefault="00EE6FEB"/>
    <w:p w14:paraId="1647594A" w14:textId="77777777" w:rsidR="00EE6FEB" w:rsidRDefault="00EE6FEB">
      <w:r>
        <w:t>INSERT INTO  "Customer_campaign_details_p1" ("Customer_id", "contact", "month", "day_of_week", "duration", "campaign", "pdays", "previous", "poutcome") VALUES (1101, 'telephone', 'may', 'thu', 106, '1', 999, '0', 'nonexistent');</w:t>
      </w:r>
    </w:p>
    <w:p w14:paraId="4A392308" w14:textId="77777777" w:rsidR="00EE6FEB" w:rsidRDefault="00EE6FEB"/>
    <w:p w14:paraId="0D01B7C3" w14:textId="77777777" w:rsidR="00EE6FEB" w:rsidRDefault="00EE6FEB">
      <w:r>
        <w:t>INSERT INTO  "Customer_campaign_details_p1" ("Customer_id", "contact", "month", "day_of_week", "duration", "campaign", "pdays", "previous", "poutcome") VALUES (1102, 'telephone', 'may', 'thu', 158, '1', 999, '0', 'nonexistent');</w:t>
      </w:r>
    </w:p>
    <w:p w14:paraId="15F35CC1" w14:textId="77777777" w:rsidR="00EE6FEB" w:rsidRDefault="00EE6FEB"/>
    <w:p w14:paraId="343A1255" w14:textId="77777777" w:rsidR="00EE6FEB" w:rsidRDefault="00EE6FEB">
      <w:r>
        <w:t>INSERT INTO  "Customer_campaign_details_p1" ("Customer_id", "contact", "month", "day_of_week", "duration", "campaign", "pdays", "previous", "poutcome") VALUES (1103, 'telephone', 'may', 'thu', 152, '1', 999, '0', 'nonexistent');</w:t>
      </w:r>
    </w:p>
    <w:p w14:paraId="32DE25E4" w14:textId="77777777" w:rsidR="00EE6FEB" w:rsidRDefault="00EE6FEB"/>
    <w:p w14:paraId="0F605B98" w14:textId="77777777" w:rsidR="00EE6FEB" w:rsidRDefault="00EE6FEB">
      <w:r>
        <w:t>INSERT INTO  "Customer_campaign_details_p1" ("Customer_id", "contact", "month", "day_of_week", "duration", "campaign", "pdays", "previous", "poutcome") VALUES (1104, 'telephone', 'may', 'thu', 187, '1', 999, '0', 'nonexistent');</w:t>
      </w:r>
    </w:p>
    <w:p w14:paraId="7EA69FCB" w14:textId="77777777" w:rsidR="00EE6FEB" w:rsidRDefault="00EE6FEB"/>
    <w:p w14:paraId="594D3D2F" w14:textId="77777777" w:rsidR="00EE6FEB" w:rsidRDefault="00EE6FEB">
      <w:r>
        <w:t>INSERT INTO  "Customer_campaign_details_p1" ("Customer_id", "contact", "month", "day_of_week", "duration", "campaign", "pdays", "previous", "poutcome") VALUES (1105, 'telephone', 'may', 'thu', 268, '1', 999, '0', 'nonexistent');</w:t>
      </w:r>
    </w:p>
    <w:p w14:paraId="03311975" w14:textId="77777777" w:rsidR="00EE6FEB" w:rsidRDefault="00EE6FEB"/>
    <w:p w14:paraId="0DAA47C4" w14:textId="77777777" w:rsidR="00EE6FEB" w:rsidRDefault="00EE6FEB">
      <w:r>
        <w:t>INSERT INTO  "Customer_campaign_details_p1" ("Customer_id", "contact", "month", "day_of_week", "duration", "campaign", "pdays", "previous", "poutcome") VALUES (1106, 'telephone', 'may', 'thu', 193, '1', 999, '0', 'nonexistent');</w:t>
      </w:r>
    </w:p>
    <w:p w14:paraId="588FEEC4" w14:textId="77777777" w:rsidR="00EE6FEB" w:rsidRDefault="00EE6FEB"/>
    <w:p w14:paraId="24C7A767" w14:textId="77777777" w:rsidR="00EE6FEB" w:rsidRDefault="00EE6FEB">
      <w:r>
        <w:t>INSERT INTO  "Customer_campaign_details_p1" ("Customer_id", "contact", "month", "day_of_week", "duration", "campaign", "pdays", "previous", "poutcome") VALUES (1107, 'telephone', 'may', 'thu', 95, '1', 999, '0', 'nonexistent');</w:t>
      </w:r>
    </w:p>
    <w:p w14:paraId="1A6DD7DD" w14:textId="77777777" w:rsidR="00EE6FEB" w:rsidRDefault="00EE6FEB"/>
    <w:p w14:paraId="02FEEAAB" w14:textId="77777777" w:rsidR="00EE6FEB" w:rsidRDefault="00EE6FEB">
      <w:r>
        <w:t>INSERT INTO  "Customer_campaign_details_p1" ("Customer_id", "contact", "month", "day_of_week", "duration", "campaign", "pdays", "previous", "poutcome") VALUES (1108, 'telephone', 'may', 'thu', 60, '1', 999, '0', 'nonexistent');</w:t>
      </w:r>
    </w:p>
    <w:p w14:paraId="087D4A23" w14:textId="77777777" w:rsidR="00EE6FEB" w:rsidRDefault="00EE6FEB"/>
    <w:p w14:paraId="4991D40B" w14:textId="77777777" w:rsidR="00EE6FEB" w:rsidRDefault="00EE6FEB">
      <w:r>
        <w:t>INSERT INTO  "Customer_campaign_details_p1" ("Customer_id", "contact", "month", "day_of_week", "duration", "campaign", "pdays", "previous", "poutcome") VALUES (1109, 'telephone', 'may', 'thu', 206, '1', 999, '0', 'nonexistent');</w:t>
      </w:r>
    </w:p>
    <w:p w14:paraId="7A8084B9" w14:textId="77777777" w:rsidR="00EE6FEB" w:rsidRDefault="00EE6FEB"/>
    <w:p w14:paraId="2F709CDA" w14:textId="77777777" w:rsidR="00EE6FEB" w:rsidRDefault="00EE6FEB">
      <w:r>
        <w:t>INSERT INTO  "Customer_campaign_details_p1" ("Customer_id", "contact", "month", "day_of_week", "duration", "campaign", "pdays", "previous", "poutcome") VALUES (1110, 'telephone', 'may', 'thu', 155, '1', 999, '0', 'nonexistent');</w:t>
      </w:r>
    </w:p>
    <w:p w14:paraId="0E3E238D" w14:textId="77777777" w:rsidR="00EE6FEB" w:rsidRDefault="00EE6FEB"/>
    <w:p w14:paraId="00E68F39" w14:textId="77777777" w:rsidR="00EE6FEB" w:rsidRDefault="00EE6FEB">
      <w:r>
        <w:t>INSERT INTO  "Customer_campaign_details_p1" ("Customer_id", "contact", "month", "day_of_week", "duration", "campaign", "pdays", "previous", "poutcome") VALUES (1111, 'telephone', 'may', 'thu', 216, '1', 999, '0', 'nonexistent');</w:t>
      </w:r>
    </w:p>
    <w:p w14:paraId="28113D9F" w14:textId="77777777" w:rsidR="00EE6FEB" w:rsidRDefault="00EE6FEB"/>
    <w:p w14:paraId="3875D448" w14:textId="77777777" w:rsidR="00EE6FEB" w:rsidRDefault="00EE6FEB">
      <w:r>
        <w:t>INSERT INTO  "Customer_campaign_details_p1" ("Customer_id", "contact", "month", "day_of_week", "duration", "campaign", "pdays", "previous", "poutcome") VALUES (1112, 'telephone', 'may', 'thu', 219, '1', 999, '0', 'nonexistent');</w:t>
      </w:r>
    </w:p>
    <w:p w14:paraId="1B5D9321" w14:textId="77777777" w:rsidR="00EE6FEB" w:rsidRDefault="00EE6FEB"/>
    <w:p w14:paraId="6FE2275C" w14:textId="77777777" w:rsidR="00EE6FEB" w:rsidRDefault="00EE6FEB">
      <w:r>
        <w:t>INSERT INTO  "Customer_campaign_details_p1" ("Customer_id", "contact", "month", "day_of_week", "duration", "campaign", "pdays", "previous", "poutcome") VALUES (1113, 'telephone', 'may', 'thu', 147, '1', 999, '0', 'nonexistent');</w:t>
      </w:r>
    </w:p>
    <w:p w14:paraId="520CF479" w14:textId="77777777" w:rsidR="00EE6FEB" w:rsidRDefault="00EE6FEB"/>
    <w:p w14:paraId="560BB021" w14:textId="77777777" w:rsidR="00EE6FEB" w:rsidRDefault="00EE6FEB">
      <w:r>
        <w:t>INSERT INTO  "Customer_campaign_details_p1" ("Customer_id", "contact", "month", "day_of_week", "duration", "campaign", "pdays", "previous", "poutcome") VALUES (1114, 'telephone', 'may', 'thu', 339, '2', 999, '0', 'nonexistent');</w:t>
      </w:r>
    </w:p>
    <w:p w14:paraId="1970CA97" w14:textId="77777777" w:rsidR="00EE6FEB" w:rsidRDefault="00EE6FEB"/>
    <w:p w14:paraId="1718CC37" w14:textId="77777777" w:rsidR="00EE6FEB" w:rsidRDefault="00EE6FEB">
      <w:r>
        <w:t>INSERT INTO  "Customer_campaign_details_p1" ("Customer_id", "contact", "month", "day_of_week", "duration", "campaign", "pdays", "previous", "poutcome") VALUES (1115, 'telephone', 'may', 'thu', 198, '1', 999, '0', 'nonexistent');</w:t>
      </w:r>
    </w:p>
    <w:p w14:paraId="2D5F06CA" w14:textId="77777777" w:rsidR="00EE6FEB" w:rsidRDefault="00EE6FEB"/>
    <w:p w14:paraId="31943EB0" w14:textId="77777777" w:rsidR="00EE6FEB" w:rsidRDefault="00EE6FEB">
      <w:r>
        <w:t>INSERT INTO  "Customer_campaign_details_p1" ("Customer_id", "contact", "month", "day_of_week", "duration", "campaign", "pdays", "previous", "poutcome") VALUES (1116, 'telephone', 'may', 'thu', 141, '1', 999, '0', 'nonexistent');</w:t>
      </w:r>
    </w:p>
    <w:p w14:paraId="1F35AE78" w14:textId="77777777" w:rsidR="00EE6FEB" w:rsidRDefault="00EE6FEB"/>
    <w:p w14:paraId="697304D6" w14:textId="77777777" w:rsidR="00EE6FEB" w:rsidRDefault="00EE6FEB">
      <w:r>
        <w:t>INSERT INTO  "Customer_campaign_details_p1" ("Customer_id", "contact", "month", "day_of_week", "duration", "campaign", "pdays", "previous", "poutcome") VALUES (1117, 'telephone', 'may', 'thu', 255, '1', 999, '0', 'nonexistent');</w:t>
      </w:r>
    </w:p>
    <w:p w14:paraId="7C8D7E60" w14:textId="77777777" w:rsidR="00EE6FEB" w:rsidRDefault="00EE6FEB"/>
    <w:p w14:paraId="5B3613A6" w14:textId="77777777" w:rsidR="00EE6FEB" w:rsidRDefault="00EE6FEB">
      <w:r>
        <w:t>INSERT INTO  "Customer_campaign_details_p1" ("Customer_id", "contact", "month", "day_of_week", "duration", "campaign", "pdays", "previous", "poutcome") VALUES (1118, 'telephone', 'may', 'thu', 1120, '2', 999, '0', 'nonexistent');</w:t>
      </w:r>
    </w:p>
    <w:p w14:paraId="449C9B00" w14:textId="77777777" w:rsidR="00EE6FEB" w:rsidRDefault="00EE6FEB"/>
    <w:p w14:paraId="46F324B8" w14:textId="77777777" w:rsidR="00EE6FEB" w:rsidRDefault="00EE6FEB">
      <w:r>
        <w:t>INSERT INTO  "Customer_campaign_details_p1" ("Customer_id", "contact", "month", "day_of_week", "duration", "campaign", "pdays", "previous", "poutcome") VALUES (1119, 'telephone', 'may', 'thu', 369, '1', 999, '0', 'nonexistent');</w:t>
      </w:r>
    </w:p>
    <w:p w14:paraId="78D478E3" w14:textId="77777777" w:rsidR="00EE6FEB" w:rsidRDefault="00EE6FEB"/>
    <w:p w14:paraId="0A2E98B3" w14:textId="77777777" w:rsidR="00EE6FEB" w:rsidRDefault="00EE6FEB">
      <w:r>
        <w:t>INSERT INTO  "Customer_campaign_details_p1" ("Customer_id", "contact", "month", "day_of_week", "duration", "campaign", "pdays", "previous", "poutcome") VALUES (1120, 'telephone', 'may', 'thu', 226, '1', 999, '0', 'nonexistent');</w:t>
      </w:r>
    </w:p>
    <w:p w14:paraId="38A4C4CC" w14:textId="77777777" w:rsidR="00EE6FEB" w:rsidRDefault="00EE6FEB"/>
    <w:p w14:paraId="241EA1AC" w14:textId="77777777" w:rsidR="00EE6FEB" w:rsidRDefault="00EE6FEB">
      <w:r>
        <w:t>INSERT INTO  "Customer_campaign_details_p1" ("Customer_id", "contact", "month", "day_of_week", "duration", "campaign", "pdays", "previous", "poutcome") VALUES (1121, 'telephone', 'may', 'thu', 215, '1', 999, '0', 'nonexistent');</w:t>
      </w:r>
    </w:p>
    <w:p w14:paraId="462D1BFA" w14:textId="77777777" w:rsidR="00EE6FEB" w:rsidRDefault="00EE6FEB"/>
    <w:p w14:paraId="4B970D27" w14:textId="77777777" w:rsidR="00EE6FEB" w:rsidRDefault="00EE6FEB">
      <w:r>
        <w:t>INSERT INTO  "Customer_campaign_details_p1" ("Customer_id", "contact", "month", "day_of_week", "duration", "campaign", "pdays", "previous", "poutcome") VALUES (1122, 'telephone', 'may', 'thu', 249, '1', 999, '0', 'nonexistent');</w:t>
      </w:r>
    </w:p>
    <w:p w14:paraId="7CE06802" w14:textId="77777777" w:rsidR="00EE6FEB" w:rsidRDefault="00EE6FEB"/>
    <w:p w14:paraId="48030292" w14:textId="77777777" w:rsidR="00EE6FEB" w:rsidRDefault="00EE6FEB">
      <w:r>
        <w:t>INSERT INTO  "Customer_campaign_details_p1" ("Customer_id", "contact", "month", "day_of_week", "duration", "campaign", "pdays", "previous", "poutcome") VALUES (1123, 'telephone', 'may', 'thu', 143, '1', 999, '0', 'nonexistent');</w:t>
      </w:r>
    </w:p>
    <w:p w14:paraId="36867FF8" w14:textId="77777777" w:rsidR="00EE6FEB" w:rsidRDefault="00EE6FEB"/>
    <w:p w14:paraId="60E81A45" w14:textId="77777777" w:rsidR="00EE6FEB" w:rsidRDefault="00EE6FEB">
      <w:r>
        <w:t>INSERT INTO  "Customer_campaign_details_p1" ("Customer_id", "contact", "month", "day_of_week", "duration", "campaign", "pdays", "previous", "poutcome") VALUES (1124, 'telephone', 'may', 'thu', 162, '1', 999, '0', 'nonexistent');</w:t>
      </w:r>
    </w:p>
    <w:p w14:paraId="4344A65A" w14:textId="77777777" w:rsidR="00EE6FEB" w:rsidRDefault="00EE6FEB"/>
    <w:p w14:paraId="3BAEAA01" w14:textId="77777777" w:rsidR="00EE6FEB" w:rsidRDefault="00EE6FEB">
      <w:r>
        <w:t>INSERT INTO  "Customer_campaign_details_p1" ("Customer_id", "contact", "month", "day_of_week", "duration", "campaign", "pdays", "previous", "poutcome") VALUES (1125, 'telephone', 'may', 'thu', 81, '1', 999, '0', 'nonexistent');</w:t>
      </w:r>
    </w:p>
    <w:p w14:paraId="36BCC400" w14:textId="77777777" w:rsidR="00EE6FEB" w:rsidRDefault="00EE6FEB"/>
    <w:p w14:paraId="02B81376" w14:textId="77777777" w:rsidR="00EE6FEB" w:rsidRDefault="00EE6FEB">
      <w:r>
        <w:t>INSERT INTO  "Customer_campaign_details_p1" ("Customer_id", "contact", "month", "day_of_week", "duration", "campaign", "pdays", "previous", "poutcome") VALUES (1126, 'telephone', 'may', 'thu', 124, '1', 999, '0', 'nonexistent');</w:t>
      </w:r>
    </w:p>
    <w:p w14:paraId="6ACF5913" w14:textId="77777777" w:rsidR="00EE6FEB" w:rsidRDefault="00EE6FEB"/>
    <w:p w14:paraId="2F992B7C" w14:textId="77777777" w:rsidR="00EE6FEB" w:rsidRDefault="00EE6FEB">
      <w:r>
        <w:t>INSERT INTO  "Customer_campaign_details_p1" ("Customer_id", "contact", "month", "day_of_week", "duration", "campaign", "pdays", "previous", "poutcome") VALUES (1127, 'telephone', 'may', 'thu', 124, '1', 999, '0', 'nonexistent');</w:t>
      </w:r>
    </w:p>
    <w:p w14:paraId="22260F16" w14:textId="77777777" w:rsidR="00EE6FEB" w:rsidRDefault="00EE6FEB"/>
    <w:p w14:paraId="291D8D12" w14:textId="77777777" w:rsidR="00EE6FEB" w:rsidRDefault="00EE6FEB">
      <w:r>
        <w:t>INSERT INTO  "Customer_campaign_details_p1" ("Customer_id", "contact", "month", "day_of_week", "duration", "campaign", "pdays", "previous", "poutcome") VALUES (1128, 'telephone', 'may', 'thu', 33, '4', 999, '0', 'nonexistent');</w:t>
      </w:r>
    </w:p>
    <w:p w14:paraId="6DB9A95A" w14:textId="77777777" w:rsidR="00EE6FEB" w:rsidRDefault="00EE6FEB"/>
    <w:p w14:paraId="06A2DC48" w14:textId="77777777" w:rsidR="00EE6FEB" w:rsidRDefault="00EE6FEB">
      <w:r>
        <w:t>INSERT INTO  "Customer_campaign_details_p1" ("Customer_id", "contact", "month", "day_of_week", "duration", "campaign", "pdays", "previous", "poutcome") VALUES (1129, 'telephone', 'may', 'thu', 393, '1', 999, '0', 'nonexistent');</w:t>
      </w:r>
    </w:p>
    <w:p w14:paraId="30E96FED" w14:textId="77777777" w:rsidR="00EE6FEB" w:rsidRDefault="00EE6FEB"/>
    <w:p w14:paraId="0677B2AA" w14:textId="77777777" w:rsidR="00EE6FEB" w:rsidRDefault="00EE6FEB">
      <w:r>
        <w:t>INSERT INTO  "Customer_campaign_details_p1" ("Customer_id", "contact", "month", "day_of_week", "duration", "campaign", "pdays", "previous", "poutcome") VALUES (1130, 'telephone', 'may', 'thu', 784, '1', 999, '0', 'nonexistent');</w:t>
      </w:r>
    </w:p>
    <w:p w14:paraId="390DD5E3" w14:textId="77777777" w:rsidR="00EE6FEB" w:rsidRDefault="00EE6FEB"/>
    <w:p w14:paraId="62D32CCB" w14:textId="77777777" w:rsidR="00EE6FEB" w:rsidRDefault="00EE6FEB">
      <w:r>
        <w:t>INSERT INTO  "Customer_campaign_details_p1" ("Customer_id", "contact", "month", "day_of_week", "duration", "campaign", "pdays", "previous", "poutcome") VALUES (1131, 'telephone', 'may', 'thu', 87, '2', 999, '0', 'nonexistent');</w:t>
      </w:r>
    </w:p>
    <w:p w14:paraId="5A6A64F3" w14:textId="77777777" w:rsidR="00EE6FEB" w:rsidRDefault="00EE6FEB"/>
    <w:p w14:paraId="3EAFAC1F" w14:textId="77777777" w:rsidR="00EE6FEB" w:rsidRDefault="00EE6FEB">
      <w:r>
        <w:t>INSERT INTO  "Customer_campaign_details_p1" ("Customer_id", "contact", "month", "day_of_week", "duration", "campaign", "pdays", "previous", "poutcome") VALUES (1132, 'telephone', 'may', 'thu', 108, '2', 999, '0', 'nonexistent');</w:t>
      </w:r>
    </w:p>
    <w:p w14:paraId="746B060A" w14:textId="77777777" w:rsidR="00EE6FEB" w:rsidRDefault="00EE6FEB"/>
    <w:p w14:paraId="48D3933C" w14:textId="77777777" w:rsidR="00EE6FEB" w:rsidRDefault="00EE6FEB">
      <w:r>
        <w:t>INSERT INTO  "Customer_campaign_details_p1" ("Customer_id", "contact", "month", "day_of_week", "duration", "campaign", "pdays", "previous", "poutcome") VALUES (1133, 'telephone', 'may', 'thu', 207, '1', 999, '0', 'nonexistent');</w:t>
      </w:r>
    </w:p>
    <w:p w14:paraId="77C44A52" w14:textId="77777777" w:rsidR="00EE6FEB" w:rsidRDefault="00EE6FEB"/>
    <w:p w14:paraId="406430B6" w14:textId="77777777" w:rsidR="00EE6FEB" w:rsidRDefault="00EE6FEB">
      <w:r>
        <w:t>INSERT INTO  "Customer_campaign_details_p1" ("Customer_id", "contact", "month", "day_of_week", "duration", "campaign", "pdays", "previous", "poutcome") VALUES (1134, 'telephone', 'may', 'thu', 278, '2', 999, '0', 'nonexistent');</w:t>
      </w:r>
    </w:p>
    <w:p w14:paraId="5EAD98F2" w14:textId="77777777" w:rsidR="00EE6FEB" w:rsidRDefault="00EE6FEB"/>
    <w:p w14:paraId="44D16C28" w14:textId="77777777" w:rsidR="00EE6FEB" w:rsidRDefault="00EE6FEB">
      <w:r>
        <w:t>INSERT INTO  "Customer_campaign_details_p1" ("Customer_id", "contact", "month", "day_of_week", "duration", "campaign", "pdays", "previous", "poutcome") VALUES (1135, 'telephone', 'may', 'thu', 196, '1', 999, '0', 'nonexistent');</w:t>
      </w:r>
    </w:p>
    <w:p w14:paraId="312F181E" w14:textId="77777777" w:rsidR="00EE6FEB" w:rsidRDefault="00EE6FEB"/>
    <w:p w14:paraId="76BD0BB7" w14:textId="77777777" w:rsidR="00EE6FEB" w:rsidRDefault="00EE6FEB">
      <w:r>
        <w:t>INSERT INTO  "Customer_campaign_details_p1" ("Customer_id", "contact", "month", "day_of_week", "duration", "campaign", "pdays", "previous", "poutcome") VALUES (1136, 'telephone', 'may', 'thu', 149, '1', 999, '0', 'nonexistent');</w:t>
      </w:r>
    </w:p>
    <w:p w14:paraId="4D775CFF" w14:textId="77777777" w:rsidR="00EE6FEB" w:rsidRDefault="00EE6FEB"/>
    <w:p w14:paraId="773783AA" w14:textId="77777777" w:rsidR="00EE6FEB" w:rsidRDefault="00EE6FEB">
      <w:r>
        <w:t>INSERT INTO  "Customer_campaign_details_p1" ("Customer_id", "contact", "month", "day_of_week", "duration", "campaign", "pdays", "previous", "poutcome") VALUES (1137, 'telephone', 'may', 'thu', 154, '1', 999, '0', 'nonexistent');</w:t>
      </w:r>
    </w:p>
    <w:p w14:paraId="27C31994" w14:textId="77777777" w:rsidR="00EE6FEB" w:rsidRDefault="00EE6FEB"/>
    <w:p w14:paraId="02B91052" w14:textId="77777777" w:rsidR="00EE6FEB" w:rsidRDefault="00EE6FEB">
      <w:r>
        <w:t>INSERT INTO  "Customer_campaign_details_p1" ("Customer_id", "contact", "month", "day_of_week", "duration", "campaign", "pdays", "previous", "poutcome") VALUES (1138, 'telephone', 'may', 'thu', 287, '2', 999, '0', 'nonexistent');</w:t>
      </w:r>
    </w:p>
    <w:p w14:paraId="10B3CD31" w14:textId="77777777" w:rsidR="00EE6FEB" w:rsidRDefault="00EE6FEB"/>
    <w:p w14:paraId="5CD39B81" w14:textId="77777777" w:rsidR="00EE6FEB" w:rsidRDefault="00EE6FEB">
      <w:r>
        <w:t>INSERT INTO  "Customer_campaign_details_p1" ("Customer_id", "contact", "month", "day_of_week", "duration", "campaign", "pdays", "previous", "poutcome") VALUES (1139, 'telephone', 'may', 'thu', 229, '1', 999, '0', 'nonexistent');</w:t>
      </w:r>
    </w:p>
    <w:p w14:paraId="3D019861" w14:textId="77777777" w:rsidR="00EE6FEB" w:rsidRDefault="00EE6FEB"/>
    <w:p w14:paraId="013F8607" w14:textId="77777777" w:rsidR="00EE6FEB" w:rsidRDefault="00EE6FEB">
      <w:r>
        <w:t>INSERT INTO  "Customer_campaign_details_p1" ("Customer_id", "contact", "month", "day_of_week", "duration", "campaign", "pdays", "previous", "poutcome") VALUES (1140, 'telephone', 'may', 'thu', 21, '1', 999, '0', 'nonexistent');</w:t>
      </w:r>
    </w:p>
    <w:p w14:paraId="7D056446" w14:textId="77777777" w:rsidR="00EE6FEB" w:rsidRDefault="00EE6FEB"/>
    <w:p w14:paraId="52E4D84D" w14:textId="77777777" w:rsidR="00EE6FEB" w:rsidRDefault="00EE6FEB">
      <w:r>
        <w:t>INSERT INTO  "Customer_campaign_details_p1" ("Customer_id", "contact", "month", "day_of_week", "duration", "campaign", "pdays", "previous", "poutcome") VALUES (1141, 'telephone', 'may', 'thu', 191, '1', 999, '0', 'nonexistent');</w:t>
      </w:r>
    </w:p>
    <w:p w14:paraId="304AE58E" w14:textId="77777777" w:rsidR="00EE6FEB" w:rsidRDefault="00EE6FEB"/>
    <w:p w14:paraId="44553B6C" w14:textId="77777777" w:rsidR="00EE6FEB" w:rsidRDefault="00EE6FEB">
      <w:r>
        <w:t>INSERT INTO  "Customer_campaign_details_p1" ("Customer_id", "contact", "month", "day_of_week", "duration", "campaign", "pdays", "previous", "poutcome") VALUES (1142, 'telephone', 'may', 'thu', 147, '1', 999, '0', 'nonexistent');</w:t>
      </w:r>
    </w:p>
    <w:p w14:paraId="14D578FA" w14:textId="77777777" w:rsidR="00EE6FEB" w:rsidRDefault="00EE6FEB"/>
    <w:p w14:paraId="5C8EC105" w14:textId="77777777" w:rsidR="00EE6FEB" w:rsidRDefault="00EE6FEB">
      <w:r>
        <w:t>INSERT INTO  "Customer_campaign_details_p1" ("Customer_id", "contact", "month", "day_of_week", "duration", "campaign", "pdays", "previous", "poutcome") VALUES (1143, 'telephone', 'may', 'thu', 93, '1', 999, '0', 'nonexistent');</w:t>
      </w:r>
    </w:p>
    <w:p w14:paraId="6B8FD17A" w14:textId="77777777" w:rsidR="00EE6FEB" w:rsidRDefault="00EE6FEB"/>
    <w:p w14:paraId="07642E69" w14:textId="77777777" w:rsidR="00EE6FEB" w:rsidRDefault="00EE6FEB">
      <w:r>
        <w:t>INSERT INTO  "Customer_campaign_details_p1" ("Customer_id", "contact", "month", "day_of_week", "duration", "campaign", "pdays", "previous", "poutcome") VALUES (1144, 'telephone', 'may', 'thu', 665, '1', 999, '0', 'nonexistent');</w:t>
      </w:r>
    </w:p>
    <w:p w14:paraId="295513A4" w14:textId="77777777" w:rsidR="00EE6FEB" w:rsidRDefault="00EE6FEB"/>
    <w:p w14:paraId="3FDF3579" w14:textId="77777777" w:rsidR="00EE6FEB" w:rsidRDefault="00EE6FEB">
      <w:r>
        <w:t>INSERT INTO  "Customer_campaign_details_p1" ("Customer_id", "contact", "month", "day_of_week", "duration", "campaign", "pdays", "previous", "poutcome") VALUES (1145, 'telephone', 'may', 'thu', 131, '1', 999, '0', 'nonexistent');</w:t>
      </w:r>
    </w:p>
    <w:p w14:paraId="711333F4" w14:textId="77777777" w:rsidR="00EE6FEB" w:rsidRDefault="00EE6FEB"/>
    <w:p w14:paraId="08BCFF0C" w14:textId="77777777" w:rsidR="00EE6FEB" w:rsidRDefault="00EE6FEB">
      <w:r>
        <w:t>INSERT INTO  "Customer_campaign_details_p1" ("Customer_id", "contact", "month", "day_of_week", "duration", "campaign", "pdays", "previous", "poutcome") VALUES (1146, 'telephone', 'may', 'thu', 160, '1', 999, '0', 'nonexistent');</w:t>
      </w:r>
    </w:p>
    <w:p w14:paraId="559115F2" w14:textId="77777777" w:rsidR="00EE6FEB" w:rsidRDefault="00EE6FEB"/>
    <w:p w14:paraId="3A03D3A9" w14:textId="77777777" w:rsidR="00EE6FEB" w:rsidRDefault="00EE6FEB">
      <w:r>
        <w:t>INSERT INTO  "Customer_campaign_details_p1" ("Customer_id", "contact", "month", "day_of_week", "duration", "campaign", "pdays", "previous", "poutcome") VALUES (1147, 'telephone', 'may', 'thu', 74, '1', 999, '0', 'nonexistent');</w:t>
      </w:r>
    </w:p>
    <w:p w14:paraId="3FDBBFB4" w14:textId="77777777" w:rsidR="00EE6FEB" w:rsidRDefault="00EE6FEB"/>
    <w:p w14:paraId="6C5636E7" w14:textId="77777777" w:rsidR="00EE6FEB" w:rsidRDefault="00EE6FEB">
      <w:r>
        <w:t>INSERT INTO  "Customer_campaign_details_p1" ("Customer_id", "contact", "month", "day_of_week", "duration", "campaign", "pdays", "previous", "poutcome") VALUES (1148, 'telephone', 'may', 'thu', 60, '1', 999, '0', 'nonexistent');</w:t>
      </w:r>
    </w:p>
    <w:p w14:paraId="428525F1" w14:textId="77777777" w:rsidR="00EE6FEB" w:rsidRDefault="00EE6FEB"/>
    <w:p w14:paraId="090D694B" w14:textId="77777777" w:rsidR="00EE6FEB" w:rsidRDefault="00EE6FEB">
      <w:r>
        <w:t>INSERT INTO  "Customer_campaign_details_p1" ("Customer_id", "contact", "month", "day_of_week", "duration", "campaign", "pdays", "previous", "poutcome") VALUES (1149, 'telephone', 'may', 'thu', 97, '2', 999, '0', 'nonexistent');</w:t>
      </w:r>
    </w:p>
    <w:p w14:paraId="628D1472" w14:textId="77777777" w:rsidR="00EE6FEB" w:rsidRDefault="00EE6FEB"/>
    <w:p w14:paraId="59564E14" w14:textId="77777777" w:rsidR="00EE6FEB" w:rsidRDefault="00EE6FEB">
      <w:r>
        <w:t>INSERT INTO  "Customer_campaign_details_p1" ("Customer_id", "contact", "month", "day_of_week", "duration", "campaign", "pdays", "previous", "poutcome") VALUES (1150, 'telephone', 'may', 'thu', 475, '1', 999, '0', 'nonexistent');</w:t>
      </w:r>
    </w:p>
    <w:p w14:paraId="5EFE27FC" w14:textId="77777777" w:rsidR="00EE6FEB" w:rsidRDefault="00EE6FEB"/>
    <w:p w14:paraId="5750DCC4" w14:textId="77777777" w:rsidR="00EE6FEB" w:rsidRDefault="00EE6FEB">
      <w:r>
        <w:t>INSERT INTO  "Customer_campaign_details_p1" ("Customer_id", "contact", "month", "day_of_week", "duration", "campaign", "pdays", "previous", "poutcome") VALUES (1151, 'telephone', 'may', 'thu', 111, '1', 999, '0', 'nonexistent');</w:t>
      </w:r>
    </w:p>
    <w:p w14:paraId="54322C76" w14:textId="77777777" w:rsidR="00EE6FEB" w:rsidRDefault="00EE6FEB"/>
    <w:p w14:paraId="23E07BDE" w14:textId="77777777" w:rsidR="00EE6FEB" w:rsidRDefault="00EE6FEB">
      <w:r>
        <w:t>INSERT INTO  "Customer_campaign_details_p1" ("Customer_id", "contact", "month", "day_of_week", "duration", "campaign", "pdays", "previous", "poutcome") VALUES (1152, 'telephone', 'may', 'thu', 140, '1', 999, '0', 'nonexistent');</w:t>
      </w:r>
    </w:p>
    <w:p w14:paraId="75FCB4AF" w14:textId="77777777" w:rsidR="00EE6FEB" w:rsidRDefault="00EE6FEB"/>
    <w:p w14:paraId="7AAC90E3" w14:textId="77777777" w:rsidR="00EE6FEB" w:rsidRDefault="00EE6FEB">
      <w:r>
        <w:t>INSERT INTO  "Customer_campaign_details_p1" ("Customer_id", "contact", "month", "day_of_week", "duration", "campaign", "pdays", "previous", "poutcome") VALUES (1153, 'telephone', 'may', 'thu', 110, '1', 999, '0', 'nonexistent');</w:t>
      </w:r>
    </w:p>
    <w:p w14:paraId="493F4349" w14:textId="77777777" w:rsidR="00EE6FEB" w:rsidRDefault="00EE6FEB"/>
    <w:p w14:paraId="1B0513E0" w14:textId="77777777" w:rsidR="00EE6FEB" w:rsidRDefault="00EE6FEB">
      <w:r>
        <w:t>INSERT INTO  "Customer_campaign_details_p1" ("Customer_id", "contact", "month", "day_of_week", "duration", "campaign", "pdays", "previous", "poutcome") VALUES (1154, 'telephone', 'may', 'thu', 64, '1', 999, '0', 'nonexistent');</w:t>
      </w:r>
    </w:p>
    <w:p w14:paraId="2CD82F60" w14:textId="77777777" w:rsidR="00EE6FEB" w:rsidRDefault="00EE6FEB"/>
    <w:p w14:paraId="7C9E35C9" w14:textId="77777777" w:rsidR="00EE6FEB" w:rsidRDefault="00EE6FEB">
      <w:r>
        <w:t>INSERT INTO  "Customer_campaign_details_p1" ("Customer_id", "contact", "month", "day_of_week", "duration", "campaign", "pdays", "previous", "poutcome") VALUES (1155, 'telephone', 'may', 'thu', 149, '1', 999, '0', 'nonexistent');</w:t>
      </w:r>
    </w:p>
    <w:p w14:paraId="5C825DE6" w14:textId="77777777" w:rsidR="00EE6FEB" w:rsidRDefault="00EE6FEB"/>
    <w:p w14:paraId="10592064" w14:textId="77777777" w:rsidR="00EE6FEB" w:rsidRDefault="00EE6FEB">
      <w:r>
        <w:t>INSERT INTO  "Customer_campaign_details_p1" ("Customer_id", "contact", "month", "day_of_week", "duration", "campaign", "pdays", "previous", "poutcome") VALUES (1156, 'telephone', 'may', 'thu', 63, '3', 999, '0', 'nonexistent');</w:t>
      </w:r>
    </w:p>
    <w:p w14:paraId="463C5C04" w14:textId="77777777" w:rsidR="00EE6FEB" w:rsidRDefault="00EE6FEB"/>
    <w:p w14:paraId="14A2EE6E" w14:textId="77777777" w:rsidR="00EE6FEB" w:rsidRDefault="00EE6FEB">
      <w:r>
        <w:t>INSERT INTO  "Customer_campaign_details_p1" ("Customer_id", "contact", "month", "day_of_week", "duration", "campaign", "pdays", "previous", "poutcome") VALUES (1157, 'telephone', 'may', 'thu', 362, '1', 999, '0', 'nonexistent');</w:t>
      </w:r>
    </w:p>
    <w:p w14:paraId="49A1B7CB" w14:textId="77777777" w:rsidR="00EE6FEB" w:rsidRDefault="00EE6FEB"/>
    <w:p w14:paraId="5C14CBAC" w14:textId="77777777" w:rsidR="00EE6FEB" w:rsidRDefault="00EE6FEB">
      <w:r>
        <w:t>INSERT INTO  "Customer_campaign_details_p1" ("Customer_id", "contact", "month", "day_of_week", "duration", "campaign", "pdays", "previous", "poutcome") VALUES (1158, 'telephone', 'may', 'thu', 712, '1', 999, '0', 'nonexistent');</w:t>
      </w:r>
    </w:p>
    <w:p w14:paraId="24D67907" w14:textId="77777777" w:rsidR="00EE6FEB" w:rsidRDefault="00EE6FEB"/>
    <w:p w14:paraId="52EDB877" w14:textId="77777777" w:rsidR="00EE6FEB" w:rsidRDefault="00EE6FEB">
      <w:r>
        <w:t>INSERT INTO  "Customer_campaign_details_p1" ("Customer_id", "contact", "month", "day_of_week", "duration", "campaign", "pdays", "previous", "poutcome") VALUES (1159, 'telephone', 'may', 'thu', 338, '2', 999, '0', 'nonexistent');</w:t>
      </w:r>
    </w:p>
    <w:p w14:paraId="04CA8C8B" w14:textId="77777777" w:rsidR="00EE6FEB" w:rsidRDefault="00EE6FEB"/>
    <w:p w14:paraId="697E65C5" w14:textId="77777777" w:rsidR="00EE6FEB" w:rsidRDefault="00EE6FEB">
      <w:r>
        <w:t>INSERT INTO  "Customer_campaign_details_p1" ("Customer_id", "contact", "month", "day_of_week", "duration", "campaign", "pdays", "previous", "poutcome") VALUES (1160, 'telephone', 'may', 'thu', 102, '2', 999, '0', 'nonexistent');</w:t>
      </w:r>
    </w:p>
    <w:p w14:paraId="31131607" w14:textId="77777777" w:rsidR="00EE6FEB" w:rsidRDefault="00EE6FEB"/>
    <w:p w14:paraId="4440CDC1" w14:textId="77777777" w:rsidR="00EE6FEB" w:rsidRDefault="00EE6FEB">
      <w:r>
        <w:t>INSERT INTO  "Customer_campaign_details_p1" ("Customer_id", "contact", "month", "day_of_week", "duration", "campaign", "pdays", "previous", "poutcome") VALUES (1161, 'telephone', 'may', 'thu', 446, '1', 999, '0', 'nonexistent');</w:t>
      </w:r>
    </w:p>
    <w:p w14:paraId="05223C55" w14:textId="77777777" w:rsidR="00EE6FEB" w:rsidRDefault="00EE6FEB"/>
    <w:p w14:paraId="0D714CD8" w14:textId="77777777" w:rsidR="00EE6FEB" w:rsidRDefault="00EE6FEB">
      <w:r>
        <w:t>INSERT INTO  "Customer_campaign_details_p1" ("Customer_id", "contact", "month", "day_of_week", "duration", "campaign", "pdays", "previous", "poutcome") VALUES (1162, 'telephone', 'may', 'thu', 249, '2', 999, '0', 'nonexistent');</w:t>
      </w:r>
    </w:p>
    <w:p w14:paraId="4E9DA447" w14:textId="77777777" w:rsidR="00EE6FEB" w:rsidRDefault="00EE6FEB"/>
    <w:p w14:paraId="10B41F46" w14:textId="77777777" w:rsidR="00EE6FEB" w:rsidRDefault="00EE6FEB">
      <w:r>
        <w:t>INSERT INTO  "Customer_campaign_details_p1" ("Customer_id", "contact", "month", "day_of_week", "duration", "campaign", "pdays", "previous", "poutcome") VALUES (1163, 'telephone', 'may', 'thu', 176, '1', 999, '0', 'nonexistent');</w:t>
      </w:r>
    </w:p>
    <w:p w14:paraId="69206DFC" w14:textId="77777777" w:rsidR="00EE6FEB" w:rsidRDefault="00EE6FEB"/>
    <w:p w14:paraId="1C28472C" w14:textId="77777777" w:rsidR="00EE6FEB" w:rsidRDefault="00EE6FEB">
      <w:r>
        <w:t>INSERT INTO  "Customer_campaign_details_p1" ("Customer_id", "contact", "month", "day_of_week", "duration", "campaign", "pdays", "previous", "poutcome") VALUES (1164, 'telephone', 'may', 'thu', 1007, '1', 999, '0', 'nonexistent');</w:t>
      </w:r>
    </w:p>
    <w:p w14:paraId="503F28AB" w14:textId="77777777" w:rsidR="00EE6FEB" w:rsidRDefault="00EE6FEB"/>
    <w:p w14:paraId="2207FF1D" w14:textId="77777777" w:rsidR="00EE6FEB" w:rsidRDefault="00EE6FEB">
      <w:r>
        <w:t>INSERT INTO  "Customer_campaign_details_p1" ("Customer_id", "contact", "month", "day_of_week", "duration", "campaign", "pdays", "previous", "poutcome") VALUES (1165, 'telephone', 'may', 'thu', 266, '1', 999, '0', 'nonexistent');</w:t>
      </w:r>
    </w:p>
    <w:p w14:paraId="27D2D0F5" w14:textId="77777777" w:rsidR="00EE6FEB" w:rsidRDefault="00EE6FEB"/>
    <w:p w14:paraId="5DA6FD2D" w14:textId="77777777" w:rsidR="00EE6FEB" w:rsidRDefault="00EE6FEB">
      <w:r>
        <w:t>INSERT INTO  "Customer_campaign_details_p1" ("Customer_id", "contact", "month", "day_of_week", "duration", "campaign", "pdays", "previous", "poutcome") VALUES (1166, 'telephone', 'may', 'thu', 172, '1', 999, '0', 'nonexistent');</w:t>
      </w:r>
    </w:p>
    <w:p w14:paraId="6A4B8DB3" w14:textId="77777777" w:rsidR="00EE6FEB" w:rsidRDefault="00EE6FEB"/>
    <w:p w14:paraId="6F87EA82" w14:textId="77777777" w:rsidR="00EE6FEB" w:rsidRDefault="00EE6FEB">
      <w:r>
        <w:t>INSERT INTO  "Customer_campaign_details_p1" ("Customer_id", "contact", "month", "day_of_week", "duration", "campaign", "pdays", "previous", "poutcome") VALUES (1167, 'telephone', 'may', 'thu', 211, '2', 999, '0', 'nonexistent');</w:t>
      </w:r>
    </w:p>
    <w:p w14:paraId="4C3C7F4D" w14:textId="77777777" w:rsidR="00EE6FEB" w:rsidRDefault="00EE6FEB"/>
    <w:p w14:paraId="47EC9366" w14:textId="77777777" w:rsidR="00EE6FEB" w:rsidRDefault="00EE6FEB">
      <w:r>
        <w:t>INSERT INTO  "Customer_campaign_details_p1" ("Customer_id", "contact", "month", "day_of_week", "duration", "campaign", "pdays", "previous", "poutcome") VALUES (1168, 'telephone', 'may', 'thu', 237, '1', 999, '0', 'nonexistent');</w:t>
      </w:r>
    </w:p>
    <w:p w14:paraId="59DF9582" w14:textId="77777777" w:rsidR="00EE6FEB" w:rsidRDefault="00EE6FEB"/>
    <w:p w14:paraId="717773D1" w14:textId="77777777" w:rsidR="00EE6FEB" w:rsidRDefault="00EE6FEB">
      <w:r>
        <w:t>INSERT INTO  "Customer_campaign_details_p1" ("Customer_id", "contact", "month", "day_of_week", "duration", "campaign", "pdays", "previous", "poutcome") VALUES (1169, 'telephone', 'may', 'thu', 500, '1', 999, '0', 'nonexistent');</w:t>
      </w:r>
    </w:p>
    <w:p w14:paraId="0EA2FFBB" w14:textId="77777777" w:rsidR="00EE6FEB" w:rsidRDefault="00EE6FEB"/>
    <w:p w14:paraId="1E396481" w14:textId="77777777" w:rsidR="00EE6FEB" w:rsidRDefault="00EE6FEB">
      <w:r>
        <w:t>INSERT INTO  "Customer_campaign_details_p1" ("Customer_id", "contact", "month", "day_of_week", "duration", "campaign", "pdays", "previous", "poutcome") VALUES (1170, 'telephone', 'may', 'thu', 186, '1', 999, '0', 'nonexistent');</w:t>
      </w:r>
    </w:p>
    <w:p w14:paraId="1AD16BDA" w14:textId="77777777" w:rsidR="00EE6FEB" w:rsidRDefault="00EE6FEB"/>
    <w:p w14:paraId="6F234C81" w14:textId="77777777" w:rsidR="00EE6FEB" w:rsidRDefault="00EE6FEB">
      <w:r>
        <w:t>INSERT INTO  "Customer_campaign_details_p1" ("Customer_id", "contact", "month", "day_of_week", "duration", "campaign", "pdays", "previous", "poutcome") VALUES (1171, 'telephone', 'may', 'thu', 96, '1', 999, '0', 'nonexistent');</w:t>
      </w:r>
    </w:p>
    <w:p w14:paraId="383AE78D" w14:textId="77777777" w:rsidR="00EE6FEB" w:rsidRDefault="00EE6FEB"/>
    <w:p w14:paraId="46D1DB46" w14:textId="77777777" w:rsidR="00EE6FEB" w:rsidRDefault="00EE6FEB">
      <w:r>
        <w:t>INSERT INTO  "Customer_campaign_details_p1" ("Customer_id", "contact", "month", "day_of_week", "duration", "campaign", "pdays", "previous", "poutcome") VALUES (1172, 'telephone', 'may', 'thu', 98, '1', 999, '0', 'nonexistent');</w:t>
      </w:r>
    </w:p>
    <w:p w14:paraId="7BD5D81B" w14:textId="77777777" w:rsidR="00EE6FEB" w:rsidRDefault="00EE6FEB"/>
    <w:p w14:paraId="55D06F2E" w14:textId="77777777" w:rsidR="00EE6FEB" w:rsidRDefault="00EE6FEB">
      <w:r>
        <w:t>INSERT INTO  "Customer_campaign_details_p1" ("Customer_id", "contact", "month", "day_of_week", "duration", "campaign", "pdays", "previous", "poutcome") VALUES (1173, 'telephone', 'may', 'thu', 364, '4', 999, '0', 'nonexistent');</w:t>
      </w:r>
    </w:p>
    <w:p w14:paraId="38461CCA" w14:textId="77777777" w:rsidR="00EE6FEB" w:rsidRDefault="00EE6FEB"/>
    <w:p w14:paraId="74CB4C7E" w14:textId="77777777" w:rsidR="00EE6FEB" w:rsidRDefault="00EE6FEB">
      <w:r>
        <w:t>INSERT INTO  "Customer_campaign_details_p1" ("Customer_id", "contact", "month", "day_of_week", "duration", "campaign", "pdays", "previous", "poutcome") VALUES (1174, 'telephone', 'may', 'thu', 477, '1', 999, '0', 'nonexistent');</w:t>
      </w:r>
    </w:p>
    <w:p w14:paraId="3642792E" w14:textId="77777777" w:rsidR="00EE6FEB" w:rsidRDefault="00EE6FEB"/>
    <w:p w14:paraId="2F2FB9D8" w14:textId="77777777" w:rsidR="00EE6FEB" w:rsidRDefault="00EE6FEB">
      <w:r>
        <w:t>INSERT INTO  "Customer_campaign_details_p1" ("Customer_id", "contact", "month", "day_of_week", "duration", "campaign", "pdays", "previous", "poutcome") VALUES (1175, 'telephone', 'may', 'thu', 319, '1', 999, '0', 'nonexistent');</w:t>
      </w:r>
    </w:p>
    <w:p w14:paraId="54F96F08" w14:textId="77777777" w:rsidR="00EE6FEB" w:rsidRDefault="00EE6FEB"/>
    <w:p w14:paraId="00255E67" w14:textId="77777777" w:rsidR="00EE6FEB" w:rsidRDefault="00EE6FEB">
      <w:r>
        <w:t>INSERT INTO  "Customer_campaign_details_p1" ("Customer_id", "contact", "month", "day_of_week", "duration", "campaign", "pdays", "previous", "poutcome") VALUES (1176, 'telephone', 'may', 'thu', 789, '1', 999, '0', 'nonexistent');</w:t>
      </w:r>
    </w:p>
    <w:p w14:paraId="34A33663" w14:textId="77777777" w:rsidR="00EE6FEB" w:rsidRDefault="00EE6FEB"/>
    <w:p w14:paraId="746A4ACE" w14:textId="77777777" w:rsidR="00EE6FEB" w:rsidRDefault="00EE6FEB">
      <w:r>
        <w:t>INSERT INTO  "Customer_campaign_details_p1" ("Customer_id", "contact", "month", "day_of_week", "duration", "campaign", "pdays", "previous", "poutcome") VALUES (1177, 'telephone', 'may', 'thu', 513, '1', 999, '0', 'nonexistent');</w:t>
      </w:r>
    </w:p>
    <w:p w14:paraId="2CC4BD12" w14:textId="77777777" w:rsidR="00EE6FEB" w:rsidRDefault="00EE6FEB"/>
    <w:p w14:paraId="12961550" w14:textId="77777777" w:rsidR="00EE6FEB" w:rsidRDefault="00EE6FEB">
      <w:r>
        <w:t>INSERT INTO  "Customer_campaign_details_p1" ("Customer_id", "contact", "month", "day_of_week", "duration", "campaign", "pdays", "previous", "poutcome") VALUES (1178, 'telephone', 'may', 'thu', 280, '2', 999, '0', 'nonexistent');</w:t>
      </w:r>
    </w:p>
    <w:p w14:paraId="22BC5344" w14:textId="77777777" w:rsidR="00EE6FEB" w:rsidRDefault="00EE6FEB"/>
    <w:p w14:paraId="2DD309D5" w14:textId="77777777" w:rsidR="00EE6FEB" w:rsidRDefault="00EE6FEB">
      <w:r>
        <w:t>INSERT INTO  "Customer_campaign_details_p1" ("Customer_id", "contact", "month", "day_of_week", "duration", "campaign", "pdays", "previous", "poutcome") VALUES (1179, 'telephone', 'may', 'thu', 365, '1', 999, '0', 'nonexistent');</w:t>
      </w:r>
    </w:p>
    <w:p w14:paraId="142CF7B7" w14:textId="77777777" w:rsidR="00EE6FEB" w:rsidRDefault="00EE6FEB"/>
    <w:p w14:paraId="1C27D7F6" w14:textId="77777777" w:rsidR="00EE6FEB" w:rsidRDefault="00EE6FEB">
      <w:r>
        <w:t>INSERT INTO  "Customer_campaign_details_p1" ("Customer_id", "contact", "month", "day_of_week", "duration", "campaign", "pdays", "previous", "poutcome") VALUES (1180, 'telephone', 'may', 'thu', 63, '2', 999, '0', 'nonexistent');</w:t>
      </w:r>
    </w:p>
    <w:p w14:paraId="3F94BFD9" w14:textId="77777777" w:rsidR="00EE6FEB" w:rsidRDefault="00EE6FEB"/>
    <w:p w14:paraId="4890CC9C" w14:textId="77777777" w:rsidR="00EE6FEB" w:rsidRDefault="00EE6FEB">
      <w:r>
        <w:t>INSERT INTO  "Customer_campaign_details_p1" ("Customer_id", "contact", "month", "day_of_week", "duration", "campaign", "pdays", "previous", "poutcome") VALUES (1181, 'telephone', 'may', 'thu', 159, '4', 999, '0', 'nonexistent');</w:t>
      </w:r>
    </w:p>
    <w:p w14:paraId="76066246" w14:textId="77777777" w:rsidR="00EE6FEB" w:rsidRDefault="00EE6FEB"/>
    <w:p w14:paraId="6DF4FCF4" w14:textId="77777777" w:rsidR="00EE6FEB" w:rsidRDefault="00EE6FEB">
      <w:r>
        <w:t>INSERT INTO  "Customer_campaign_details_p1" ("Customer_id", "contact", "month", "day_of_week", "duration", "campaign", "pdays", "previous", "poutcome") VALUES (1182, 'telephone', 'may', 'thu', 108, '3', 999, '0', 'nonexistent');</w:t>
      </w:r>
    </w:p>
    <w:p w14:paraId="6A9921A3" w14:textId="77777777" w:rsidR="00EE6FEB" w:rsidRDefault="00EE6FEB"/>
    <w:p w14:paraId="0FAC53F1" w14:textId="77777777" w:rsidR="00EE6FEB" w:rsidRDefault="00EE6FEB">
      <w:r>
        <w:t>INSERT INTO  "Customer_campaign_details_p1" ("Customer_id", "contact", "month", "day_of_week", "duration", "campaign", "pdays", "previous", "poutcome") VALUES (1183, 'telephone', 'may', 'thu', 194, '3', 999, '0', 'nonexistent');</w:t>
      </w:r>
    </w:p>
    <w:p w14:paraId="611D0357" w14:textId="77777777" w:rsidR="00EE6FEB" w:rsidRDefault="00EE6FEB"/>
    <w:p w14:paraId="311602B0" w14:textId="77777777" w:rsidR="00EE6FEB" w:rsidRDefault="00EE6FEB">
      <w:r>
        <w:t>INSERT INTO  "Customer_campaign_details_p1" ("Customer_id", "contact", "month", "day_of_week", "duration", "campaign", "pdays", "previous", "poutcome") VALUES (1184, 'telephone', 'may', 'thu', 213, '1', 999, '0', 'nonexistent');</w:t>
      </w:r>
    </w:p>
    <w:p w14:paraId="3471EADC" w14:textId="77777777" w:rsidR="00EE6FEB" w:rsidRDefault="00EE6FEB"/>
    <w:p w14:paraId="114BDA5C" w14:textId="77777777" w:rsidR="00EE6FEB" w:rsidRDefault="00EE6FEB">
      <w:r>
        <w:t>INSERT INTO  "Customer_campaign_details_p1" ("Customer_id", "contact", "month", "day_of_week", "duration", "campaign", "pdays", "previous", "poutcome") VALUES (1185, 'telephone', 'may', 'thu', 166, '1', 999, '0', 'nonexistent');</w:t>
      </w:r>
    </w:p>
    <w:p w14:paraId="2604A622" w14:textId="77777777" w:rsidR="00EE6FEB" w:rsidRDefault="00EE6FEB"/>
    <w:p w14:paraId="1B662E5C" w14:textId="77777777" w:rsidR="00EE6FEB" w:rsidRDefault="00EE6FEB">
      <w:r>
        <w:t>INSERT INTO  "Customer_campaign_details_p1" ("Customer_id", "contact", "month", "day_of_week", "duration", "campaign", "pdays", "previous", "poutcome") VALUES (1186, 'telephone', 'may', 'thu', 141, '1', 999, '0', 'nonexistent');</w:t>
      </w:r>
    </w:p>
    <w:p w14:paraId="3A0D4841" w14:textId="77777777" w:rsidR="00EE6FEB" w:rsidRDefault="00EE6FEB"/>
    <w:p w14:paraId="2A99AE5F" w14:textId="77777777" w:rsidR="00EE6FEB" w:rsidRDefault="00EE6FEB">
      <w:r>
        <w:t>INSERT INTO  "Customer_campaign_details_p1" ("Customer_id", "contact", "month", "day_of_week", "duration", "campaign", "pdays", "previous", "poutcome") VALUES (1187, 'telephone', 'may', 'thu', 168, '2', 999, '0', 'nonexistent');</w:t>
      </w:r>
    </w:p>
    <w:p w14:paraId="64C3344C" w14:textId="77777777" w:rsidR="00EE6FEB" w:rsidRDefault="00EE6FEB"/>
    <w:p w14:paraId="2FBA33E2" w14:textId="77777777" w:rsidR="00EE6FEB" w:rsidRDefault="00EE6FEB">
      <w:r>
        <w:t>INSERT INTO  "Customer_campaign_details_p1" ("Customer_id", "contact", "month", "day_of_week", "duration", "campaign", "pdays", "previous", "poutcome") VALUES (1188, 'telephone', 'may', 'thu', 468, '1', 999, '0', 'nonexistent');</w:t>
      </w:r>
    </w:p>
    <w:p w14:paraId="15652AA3" w14:textId="77777777" w:rsidR="00EE6FEB" w:rsidRDefault="00EE6FEB"/>
    <w:p w14:paraId="65217845" w14:textId="77777777" w:rsidR="00EE6FEB" w:rsidRDefault="00EE6FEB">
      <w:r>
        <w:t>INSERT INTO  "Customer_campaign_details_p1" ("Customer_id", "contact", "month", "day_of_week", "duration", "campaign", "pdays", "previous", "poutcome") VALUES (1189, 'telephone', 'may', 'thu', 180, '1', 999, '0', 'nonexistent');</w:t>
      </w:r>
    </w:p>
    <w:p w14:paraId="500FCCBA" w14:textId="77777777" w:rsidR="00EE6FEB" w:rsidRDefault="00EE6FEB"/>
    <w:p w14:paraId="092DD75C" w14:textId="77777777" w:rsidR="00EE6FEB" w:rsidRDefault="00EE6FEB">
      <w:r>
        <w:t>INSERT INTO  "Customer_campaign_details_p1" ("Customer_id", "contact", "month", "day_of_week", "duration", "campaign", "pdays", "previous", "poutcome") VALUES (1190, 'telephone', 'may', 'thu', 195, '1', 999, '0', 'nonexistent');</w:t>
      </w:r>
    </w:p>
    <w:p w14:paraId="3EABAB74" w14:textId="77777777" w:rsidR="00EE6FEB" w:rsidRDefault="00EE6FEB"/>
    <w:p w14:paraId="5ADD6279" w14:textId="77777777" w:rsidR="00EE6FEB" w:rsidRDefault="00EE6FEB">
      <w:r>
        <w:t>INSERT INTO  "Customer_campaign_details_p1" ("Customer_id", "contact", "month", "day_of_week", "duration", "campaign", "pdays", "previous", "poutcome") VALUES (1191, 'telephone', 'may', 'thu', 352, '3', 999, '0', 'nonexistent');</w:t>
      </w:r>
    </w:p>
    <w:p w14:paraId="7A1793EB" w14:textId="77777777" w:rsidR="00EE6FEB" w:rsidRDefault="00EE6FEB"/>
    <w:p w14:paraId="7592A803" w14:textId="77777777" w:rsidR="00EE6FEB" w:rsidRDefault="00EE6FEB">
      <w:r>
        <w:t>INSERT INTO  "Customer_campaign_details_p1" ("Customer_id", "contact", "month", "day_of_week", "duration", "campaign", "pdays", "previous", "poutcome") VALUES (1192, 'telephone', 'may', 'thu', 91, '1', 999, '0', 'nonexistent');</w:t>
      </w:r>
    </w:p>
    <w:p w14:paraId="16446EDB" w14:textId="77777777" w:rsidR="00EE6FEB" w:rsidRDefault="00EE6FEB"/>
    <w:p w14:paraId="5A5D9376" w14:textId="77777777" w:rsidR="00EE6FEB" w:rsidRDefault="00EE6FEB">
      <w:r>
        <w:t>INSERT INTO  "Customer_campaign_details_p1" ("Customer_id", "contact", "month", "day_of_week", "duration", "campaign", "pdays", "previous", "poutcome") VALUES (1193, 'telephone', 'may', 'thu', 93, '2', 999, '0', 'nonexistent');</w:t>
      </w:r>
    </w:p>
    <w:p w14:paraId="52EEEFC8" w14:textId="77777777" w:rsidR="00EE6FEB" w:rsidRDefault="00EE6FEB"/>
    <w:p w14:paraId="3371A44C" w14:textId="77777777" w:rsidR="00EE6FEB" w:rsidRDefault="00EE6FEB">
      <w:r>
        <w:t>INSERT INTO  "Customer_campaign_details_p1" ("Customer_id", "contact", "month", "day_of_week", "duration", "campaign", "pdays", "previous", "poutcome") VALUES (1194, 'telephone', 'may', 'thu', 288, '1', 999, '0', 'nonexistent');</w:t>
      </w:r>
    </w:p>
    <w:p w14:paraId="29B8CCE1" w14:textId="77777777" w:rsidR="00EE6FEB" w:rsidRDefault="00EE6FEB"/>
    <w:p w14:paraId="3198A257" w14:textId="77777777" w:rsidR="00EE6FEB" w:rsidRDefault="00EE6FEB">
      <w:r>
        <w:t>INSERT INTO  "Customer_campaign_details_p1" ("Customer_id", "contact", "month", "day_of_week", "duration", "campaign", "pdays", "previous", "poutcome") VALUES (1195, 'telephone', 'may', 'thu', 218, '2', 999, '0', 'nonexistent');</w:t>
      </w:r>
    </w:p>
    <w:p w14:paraId="4798ABD6" w14:textId="77777777" w:rsidR="00EE6FEB" w:rsidRDefault="00EE6FEB"/>
    <w:p w14:paraId="47050E7A" w14:textId="77777777" w:rsidR="00EE6FEB" w:rsidRDefault="00EE6FEB">
      <w:r>
        <w:t>INSERT INTO  "Customer_campaign_details_p1" ("Customer_id", "contact", "month", "day_of_week", "duration", "campaign", "pdays", "previous", "poutcome") VALUES (1196, 'telephone', 'may', 'thu', 289, '1', 999, '0', 'nonexistent');</w:t>
      </w:r>
    </w:p>
    <w:p w14:paraId="28094114" w14:textId="77777777" w:rsidR="00EE6FEB" w:rsidRDefault="00EE6FEB"/>
    <w:p w14:paraId="06125F2E" w14:textId="77777777" w:rsidR="00EE6FEB" w:rsidRDefault="00EE6FEB">
      <w:r>
        <w:t>INSERT INTO  "Customer_campaign_details_p1" ("Customer_id", "contact", "month", "day_of_week", "duration", "campaign", "pdays", "previous", "poutcome") VALUES (1197, 'telephone', 'may', 'thu', 130, '3', 999, '0', 'nonexistent');</w:t>
      </w:r>
    </w:p>
    <w:p w14:paraId="09DA230F" w14:textId="77777777" w:rsidR="00EE6FEB" w:rsidRDefault="00EE6FEB"/>
    <w:p w14:paraId="107FA489" w14:textId="77777777" w:rsidR="00EE6FEB" w:rsidRDefault="00EE6FEB">
      <w:r>
        <w:t>INSERT INTO  "Customer_campaign_details_p1" ("Customer_id", "contact", "month", "day_of_week", "duration", "campaign", "pdays", "previous", "poutcome") VALUES (1198, 'telephone', 'may', 'thu', 208, '1', 999, '0', 'nonexistent');</w:t>
      </w:r>
    </w:p>
    <w:p w14:paraId="0BD7C416" w14:textId="77777777" w:rsidR="00EE6FEB" w:rsidRDefault="00EE6FEB"/>
    <w:p w14:paraId="6F8A28D3" w14:textId="77777777" w:rsidR="00EE6FEB" w:rsidRDefault="00EE6FEB">
      <w:r>
        <w:t>INSERT INTO  "Customer_campaign_details_p1" ("Customer_id", "contact", "month", "day_of_week", "duration", "campaign", "pdays", "previous", "poutcome") VALUES (1199, 'telephone', 'may', 'thu', 442, '2', 999, '0', 'nonexistent');</w:t>
      </w:r>
    </w:p>
    <w:p w14:paraId="224D26A2" w14:textId="77777777" w:rsidR="00EE6FEB" w:rsidRDefault="00EE6FEB"/>
    <w:p w14:paraId="04CFD19F" w14:textId="77777777" w:rsidR="00EE6FEB" w:rsidRDefault="00EE6FEB">
      <w:r>
        <w:t>INSERT INTO  "Customer_campaign_details_p1" ("Customer_id", "contact", "month", "day_of_week", "duration", "campaign", "pdays", "previous", "poutcome") VALUES (1200, 'telephone', 'may', 'thu', 101, '1', 999, '0', 'nonexistent');</w:t>
      </w:r>
    </w:p>
    <w:p w14:paraId="33A98027" w14:textId="77777777" w:rsidR="00EE6FEB" w:rsidRDefault="00EE6FEB"/>
    <w:p w14:paraId="08A62546" w14:textId="77777777" w:rsidR="00EE6FEB" w:rsidRDefault="00EE6FEB">
      <w:r>
        <w:t>INSERT INTO  "Customer_campaign_details_p1" ("Customer_id", "contact", "month", "day_of_week", "duration", "campaign", "pdays", "previous", "poutcome") VALUES (1201, 'telephone', 'may', 'thu', 166, '1', 999, '0', 'nonexistent');</w:t>
      </w:r>
    </w:p>
    <w:p w14:paraId="68F09E62" w14:textId="77777777" w:rsidR="00EE6FEB" w:rsidRDefault="00EE6FEB"/>
    <w:p w14:paraId="71F8F907" w14:textId="77777777" w:rsidR="00EE6FEB" w:rsidRDefault="00EE6FEB">
      <w:r>
        <w:t>INSERT INTO  "Customer_campaign_details_p1" ("Customer_id", "contact", "month", "day_of_week", "duration", "campaign", "pdays", "previous", "poutcome") VALUES (1202, 'telephone', 'may', 'thu', 756, '1', 999, '0', 'nonexistent');</w:t>
      </w:r>
    </w:p>
    <w:p w14:paraId="7776832A" w14:textId="77777777" w:rsidR="00EE6FEB" w:rsidRDefault="00EE6FEB"/>
    <w:p w14:paraId="1892EBC1" w14:textId="77777777" w:rsidR="00EE6FEB" w:rsidRDefault="00EE6FEB">
      <w:r>
        <w:t>INSERT INTO  "Customer_campaign_details_p1" ("Customer_id", "contact", "month", "day_of_week", "duration", "campaign", "pdays", "previous", "poutcome") VALUES (1203, 'telephone', 'may', 'thu', 342, '1', 999, '0', 'nonexistent');</w:t>
      </w:r>
    </w:p>
    <w:p w14:paraId="576B0A94" w14:textId="77777777" w:rsidR="00EE6FEB" w:rsidRDefault="00EE6FEB"/>
    <w:p w14:paraId="4081A3D6" w14:textId="77777777" w:rsidR="00EE6FEB" w:rsidRDefault="00EE6FEB">
      <w:r>
        <w:t>INSERT INTO  "Customer_campaign_details_p1" ("Customer_id", "contact", "month", "day_of_week", "duration", "campaign", "pdays", "previous", "poutcome") VALUES (1204, 'telephone', 'may', 'thu', 189, '1', 999, '0', 'nonexistent');</w:t>
      </w:r>
    </w:p>
    <w:p w14:paraId="48771AF0" w14:textId="77777777" w:rsidR="00EE6FEB" w:rsidRDefault="00EE6FEB"/>
    <w:p w14:paraId="1C514CFF" w14:textId="77777777" w:rsidR="00EE6FEB" w:rsidRDefault="00EE6FEB">
      <w:r>
        <w:t>INSERT INTO  "Customer_campaign_details_p1" ("Customer_id", "contact", "month", "day_of_week", "duration", "campaign", "pdays", "previous", "poutcome") VALUES (1205, 'telephone', 'may', 'thu', 108, '1', 999, '0', 'nonexistent');</w:t>
      </w:r>
    </w:p>
    <w:p w14:paraId="76038403" w14:textId="77777777" w:rsidR="00EE6FEB" w:rsidRDefault="00EE6FEB"/>
    <w:p w14:paraId="7FEC5BD3" w14:textId="77777777" w:rsidR="00EE6FEB" w:rsidRDefault="00EE6FEB">
      <w:r>
        <w:t>INSERT INTO  "Customer_campaign_details_p1" ("Customer_id", "contact", "month", "day_of_week", "duration", "campaign", "pdays", "previous", "poutcome") VALUES (1206, 'telephone', 'may', 'thu', 178, '2', 999, '0', 'nonexistent');</w:t>
      </w:r>
    </w:p>
    <w:p w14:paraId="298BADDB" w14:textId="77777777" w:rsidR="00EE6FEB" w:rsidRDefault="00EE6FEB"/>
    <w:p w14:paraId="6E997C4E" w14:textId="77777777" w:rsidR="00EE6FEB" w:rsidRDefault="00EE6FEB">
      <w:r>
        <w:t>INSERT INTO  "Customer_campaign_details_p1" ("Customer_id", "contact", "month", "day_of_week", "duration", "campaign", "pdays", "previous", "poutcome") VALUES (1207, 'telephone', 'may', 'thu', 238, '1', 999, '0', 'nonexistent');</w:t>
      </w:r>
    </w:p>
    <w:p w14:paraId="11429CB2" w14:textId="77777777" w:rsidR="00EE6FEB" w:rsidRDefault="00EE6FEB"/>
    <w:p w14:paraId="438222EB" w14:textId="77777777" w:rsidR="00EE6FEB" w:rsidRDefault="00EE6FEB">
      <w:r>
        <w:t>INSERT INTO  "Customer_campaign_details_p1" ("Customer_id", "contact", "month", "day_of_week", "duration", "campaign", "pdays", "previous", "poutcome") VALUES (1208, 'telephone', 'may', 'thu', 226, '1', 999, '0', 'nonexistent');</w:t>
      </w:r>
    </w:p>
    <w:p w14:paraId="72826B6F" w14:textId="77777777" w:rsidR="00EE6FEB" w:rsidRDefault="00EE6FEB"/>
    <w:p w14:paraId="106067E7" w14:textId="77777777" w:rsidR="00EE6FEB" w:rsidRDefault="00EE6FEB">
      <w:r>
        <w:t>INSERT INTO  "Customer_campaign_details_p1" ("Customer_id", "contact", "month", "day_of_week", "duration", "campaign", "pdays", "previous", "poutcome") VALUES (1209, 'telephone', 'may', 'thu', 136, '1', 999, '0', 'nonexistent');</w:t>
      </w:r>
    </w:p>
    <w:p w14:paraId="5D7ED605" w14:textId="77777777" w:rsidR="00EE6FEB" w:rsidRDefault="00EE6FEB"/>
    <w:p w14:paraId="65E55422" w14:textId="77777777" w:rsidR="00EE6FEB" w:rsidRDefault="00EE6FEB">
      <w:r>
        <w:t>INSERT INTO  "Customer_campaign_details_p1" ("Customer_id", "contact", "month", "day_of_week", "duration", "campaign", "pdays", "previous", "poutcome") VALUES (1210, 'telephone', 'may', 'thu', 14, '1', 999, '0', 'nonexistent');</w:t>
      </w:r>
    </w:p>
    <w:p w14:paraId="29D97FC8" w14:textId="77777777" w:rsidR="00EE6FEB" w:rsidRDefault="00EE6FEB"/>
    <w:p w14:paraId="1807F6EC" w14:textId="77777777" w:rsidR="00EE6FEB" w:rsidRDefault="00EE6FEB">
      <w:r>
        <w:t>INSERT INTO  "Customer_campaign_details_p1" ("Customer_id", "contact", "month", "day_of_week", "duration", "campaign", "pdays", "previous", "poutcome") VALUES (1211, 'telephone', 'may', 'thu', 161, '1', 999, '0', 'nonexistent');</w:t>
      </w:r>
    </w:p>
    <w:p w14:paraId="0498785B" w14:textId="77777777" w:rsidR="00EE6FEB" w:rsidRDefault="00EE6FEB"/>
    <w:p w14:paraId="684DEC82" w14:textId="77777777" w:rsidR="00EE6FEB" w:rsidRDefault="00EE6FEB">
      <w:r>
        <w:t>INSERT INTO  "Customer_campaign_details_p1" ("Customer_id", "contact", "month", "day_of_week", "duration", "campaign", "pdays", "previous", "poutcome") VALUES (1212, 'telephone', 'may', 'thu', 269, '3', 999, '0', 'nonexistent');</w:t>
      </w:r>
    </w:p>
    <w:p w14:paraId="107732F0" w14:textId="77777777" w:rsidR="00EE6FEB" w:rsidRDefault="00EE6FEB"/>
    <w:p w14:paraId="47E9D064" w14:textId="77777777" w:rsidR="00EE6FEB" w:rsidRDefault="00EE6FEB">
      <w:r>
        <w:t>INSERT INTO  "Customer_campaign_details_p1" ("Customer_id", "contact", "month", "day_of_week", "duration", "campaign", "pdays", "previous", "poutcome") VALUES (1213, 'telephone', 'may', 'thu', 491, '1', 999, '0', 'nonexistent');</w:t>
      </w:r>
    </w:p>
    <w:p w14:paraId="6FEC76CC" w14:textId="77777777" w:rsidR="00EE6FEB" w:rsidRDefault="00EE6FEB"/>
    <w:p w14:paraId="5D967495" w14:textId="77777777" w:rsidR="00EE6FEB" w:rsidRDefault="00EE6FEB">
      <w:r>
        <w:t>INSERT INTO  "Customer_campaign_details_p1" ("Customer_id", "contact", "month", "day_of_week", "duration", "campaign", "pdays", "previous", "poutcome") VALUES (1214, 'telephone', 'may', 'thu', 44, '1', 999, '0', 'nonexistent');</w:t>
      </w:r>
    </w:p>
    <w:p w14:paraId="7003575C" w14:textId="77777777" w:rsidR="00EE6FEB" w:rsidRDefault="00EE6FEB"/>
    <w:p w14:paraId="4B3B5F74" w14:textId="77777777" w:rsidR="00EE6FEB" w:rsidRDefault="00EE6FEB">
      <w:r>
        <w:t>INSERT INTO  "Customer_campaign_details_p1" ("Customer_id", "contact", "month", "day_of_week", "duration", "campaign", "pdays", "previous", "poutcome") VALUES (1215, 'telephone', 'may', 'thu', 26, '1', 999, '0', 'nonexistent');</w:t>
      </w:r>
    </w:p>
    <w:p w14:paraId="3FC9C8DF" w14:textId="77777777" w:rsidR="00EE6FEB" w:rsidRDefault="00EE6FEB"/>
    <w:p w14:paraId="3B2BE3C9" w14:textId="77777777" w:rsidR="00EE6FEB" w:rsidRDefault="00EE6FEB">
      <w:r>
        <w:t>INSERT INTO  "Customer_campaign_details_p1" ("Customer_id", "contact", "month", "day_of_week", "duration", "campaign", "pdays", "previous", "poutcome") VALUES (1216, 'telephone', 'may', 'thu', 22, '1', 999, '0', 'nonexistent');</w:t>
      </w:r>
    </w:p>
    <w:p w14:paraId="1DCE6885" w14:textId="77777777" w:rsidR="00EE6FEB" w:rsidRDefault="00EE6FEB"/>
    <w:p w14:paraId="128C6945" w14:textId="77777777" w:rsidR="00EE6FEB" w:rsidRDefault="00EE6FEB">
      <w:r>
        <w:t>INSERT INTO  "Customer_campaign_details_p1" ("Customer_id", "contact", "month", "day_of_week", "duration", "campaign", "pdays", "previous", "poutcome") VALUES (1217, 'telephone', 'may', 'thu', 293, '2', 999, '0', 'nonexistent');</w:t>
      </w:r>
    </w:p>
    <w:p w14:paraId="2FAF4353" w14:textId="77777777" w:rsidR="00EE6FEB" w:rsidRDefault="00EE6FEB"/>
    <w:p w14:paraId="71B69706" w14:textId="77777777" w:rsidR="00EE6FEB" w:rsidRDefault="00EE6FEB">
      <w:r>
        <w:t>INSERT INTO  "Customer_campaign_details_p1" ("Customer_id", "contact", "month", "day_of_week", "duration", "campaign", "pdays", "previous", "poutcome") VALUES (1218, 'telephone', 'may', 'thu', 989, '1', 999, '0', 'nonexistent');</w:t>
      </w:r>
    </w:p>
    <w:p w14:paraId="04CCB326" w14:textId="77777777" w:rsidR="00EE6FEB" w:rsidRDefault="00EE6FEB"/>
    <w:p w14:paraId="3C0176EC" w14:textId="77777777" w:rsidR="00EE6FEB" w:rsidRDefault="00EE6FEB">
      <w:r>
        <w:t>INSERT INTO  "Customer_campaign_details_p1" ("Customer_id", "contact", "month", "day_of_week", "duration", "campaign", "pdays", "previous", "poutcome") VALUES (1219, 'telephone', 'may', 'thu', 147, '5', 999, '0', 'nonexistent');</w:t>
      </w:r>
    </w:p>
    <w:p w14:paraId="1F3C0577" w14:textId="77777777" w:rsidR="00EE6FEB" w:rsidRDefault="00EE6FEB"/>
    <w:p w14:paraId="5CAA75E1" w14:textId="77777777" w:rsidR="00EE6FEB" w:rsidRDefault="00EE6FEB">
      <w:r>
        <w:t>INSERT INTO  "Customer_campaign_details_p1" ("Customer_id", "contact", "month", "day_of_week", "duration", "campaign", "pdays", "previous", "poutcome") VALUES (1220, 'telephone', 'may', 'thu', 1170, '1', 999, '0', 'nonexistent');</w:t>
      </w:r>
    </w:p>
    <w:p w14:paraId="127915CD" w14:textId="77777777" w:rsidR="00EE6FEB" w:rsidRDefault="00EE6FEB"/>
    <w:p w14:paraId="4A4623E0" w14:textId="77777777" w:rsidR="00EE6FEB" w:rsidRDefault="00EE6FEB">
      <w:r>
        <w:t>INSERT INTO  "Customer_campaign_details_p1" ("Customer_id", "contact", "month", "day_of_week", "duration", "campaign", "pdays", "previous", "poutcome") VALUES (1221, 'telephone', 'may', 'thu', 807, '2', 999, '0', 'nonexistent');</w:t>
      </w:r>
    </w:p>
    <w:p w14:paraId="7FDB305F" w14:textId="77777777" w:rsidR="00EE6FEB" w:rsidRDefault="00EE6FEB"/>
    <w:p w14:paraId="16DBB136" w14:textId="77777777" w:rsidR="00EE6FEB" w:rsidRDefault="00EE6FEB">
      <w:r>
        <w:t>INSERT INTO  "Customer_campaign_details_p1" ("Customer_id", "contact", "month", "day_of_week", "duration", "campaign", "pdays", "previous", "poutcome") VALUES (1222, 'telephone', 'may', 'thu', 347, '2', 999, '0', 'nonexistent');</w:t>
      </w:r>
    </w:p>
    <w:p w14:paraId="052A3279" w14:textId="77777777" w:rsidR="00EE6FEB" w:rsidRDefault="00EE6FEB"/>
    <w:p w14:paraId="3EDEF4DE" w14:textId="77777777" w:rsidR="00EE6FEB" w:rsidRDefault="00EE6FEB">
      <w:r>
        <w:t>INSERT INTO  "Customer_campaign_details_p1" ("Customer_id", "contact", "month", "day_of_week", "duration", "campaign", "pdays", "previous", "poutcome") VALUES (1223, 'telephone', 'may', 'thu', 58, '2', 999, '0', 'nonexistent');</w:t>
      </w:r>
    </w:p>
    <w:p w14:paraId="0A64C93C" w14:textId="77777777" w:rsidR="00EE6FEB" w:rsidRDefault="00EE6FEB"/>
    <w:p w14:paraId="5788BB71" w14:textId="77777777" w:rsidR="00EE6FEB" w:rsidRDefault="00EE6FEB">
      <w:r>
        <w:t>INSERT INTO  "Customer_campaign_details_p1" ("Customer_id", "contact", "month", "day_of_week", "duration", "campaign", "pdays", "previous", "poutcome") VALUES (1224, 'telephone', 'may', 'thu', 534, '2', 999, '0', 'nonexistent');</w:t>
      </w:r>
    </w:p>
    <w:p w14:paraId="338BC42E" w14:textId="77777777" w:rsidR="00EE6FEB" w:rsidRDefault="00EE6FEB"/>
    <w:p w14:paraId="13F1E24B" w14:textId="77777777" w:rsidR="00EE6FEB" w:rsidRDefault="00EE6FEB">
      <w:r>
        <w:t>INSERT INTO  "Customer_campaign_details_p1" ("Customer_id", "contact", "month", "day_of_week", "duration", "campaign", "pdays", "previous", "poutcome") VALUES (1225, 'telephone', 'may', 'thu', 159, '2', 999, '0', 'nonexistent');</w:t>
      </w:r>
    </w:p>
    <w:p w14:paraId="418318F5" w14:textId="77777777" w:rsidR="00EE6FEB" w:rsidRDefault="00EE6FEB"/>
    <w:p w14:paraId="5D61544E" w14:textId="77777777" w:rsidR="00EE6FEB" w:rsidRDefault="00EE6FEB">
      <w:r>
        <w:t>INSERT INTO  "Customer_campaign_details_p1" ("Customer_id", "contact", "month", "day_of_week", "duration", "campaign", "pdays", "previous", "poutcome") VALUES (1226, 'telephone', 'may', 'thu', 343, '2', 999, '0', 'nonexistent');</w:t>
      </w:r>
    </w:p>
    <w:p w14:paraId="79EC245A" w14:textId="77777777" w:rsidR="00EE6FEB" w:rsidRDefault="00EE6FEB"/>
    <w:p w14:paraId="733B7FBC" w14:textId="77777777" w:rsidR="00EE6FEB" w:rsidRDefault="00EE6FEB">
      <w:r>
        <w:t>INSERT INTO  "Customer_campaign_details_p1" ("Customer_id", "contact", "month", "day_of_week", "duration", "campaign", "pdays", "previous", "poutcome") VALUES (1227, 'telephone', 'may', 'thu', 152, '2', 999, '0', 'nonexistent');</w:t>
      </w:r>
    </w:p>
    <w:p w14:paraId="4CA056FE" w14:textId="77777777" w:rsidR="00EE6FEB" w:rsidRDefault="00EE6FEB"/>
    <w:p w14:paraId="3E362651" w14:textId="77777777" w:rsidR="00EE6FEB" w:rsidRDefault="00EE6FEB">
      <w:r>
        <w:t>INSERT INTO  "Customer_campaign_details_p1" ("Customer_id", "contact", "month", "day_of_week", "duration", "campaign", "pdays", "previous", "poutcome") VALUES (1228, 'telephone', 'may', 'thu', 461, '3', 999, '0', 'nonexistent');</w:t>
      </w:r>
    </w:p>
    <w:p w14:paraId="3E68B550" w14:textId="77777777" w:rsidR="00EE6FEB" w:rsidRDefault="00EE6FEB"/>
    <w:p w14:paraId="52008744" w14:textId="77777777" w:rsidR="00EE6FEB" w:rsidRDefault="00EE6FEB">
      <w:r>
        <w:t>INSERT INTO  "Customer_campaign_details_p1" ("Customer_id", "contact", "month", "day_of_week", "duration", "campaign", "pdays", "previous", "poutcome") VALUES (1229, 'telephone', 'may', 'thu', 389, '2', 999, '0', 'nonexistent');</w:t>
      </w:r>
    </w:p>
    <w:p w14:paraId="7952274C" w14:textId="77777777" w:rsidR="00EE6FEB" w:rsidRDefault="00EE6FEB"/>
    <w:p w14:paraId="5FBA8884" w14:textId="77777777" w:rsidR="00EE6FEB" w:rsidRDefault="00EE6FEB">
      <w:r>
        <w:t>INSERT INTO  "Customer_campaign_details_p1" ("Customer_id", "contact", "month", "day_of_week", "duration", "campaign", "pdays", "previous", "poutcome") VALUES (1230, 'telephone', 'may', 'thu', 90, '2', 999, '0', 'nonexistent');</w:t>
      </w:r>
    </w:p>
    <w:p w14:paraId="12141E2D" w14:textId="77777777" w:rsidR="00EE6FEB" w:rsidRDefault="00EE6FEB"/>
    <w:p w14:paraId="28D65F3E" w14:textId="77777777" w:rsidR="00EE6FEB" w:rsidRDefault="00EE6FEB">
      <w:r>
        <w:t>INSERT INTO  "Customer_campaign_details_p1" ("Customer_id", "contact", "month", "day_of_week", "duration", "campaign", "pdays", "previous", "poutcome") VALUES (1231, 'telephone', 'may', 'thu', 314, '3', 999, '0', 'nonexistent');</w:t>
      </w:r>
    </w:p>
    <w:p w14:paraId="43109E85" w14:textId="77777777" w:rsidR="00EE6FEB" w:rsidRDefault="00EE6FEB"/>
    <w:p w14:paraId="6F9E3BB7" w14:textId="77777777" w:rsidR="00EE6FEB" w:rsidRDefault="00EE6FEB">
      <w:r>
        <w:t>INSERT INTO  "Customer_campaign_details_p1" ("Customer_id", "contact", "month", "day_of_week", "duration", "campaign", "pdays", "previous", "poutcome") VALUES (1232, 'telephone', 'may', 'thu', 28, '3', 999, '0', 'nonexistent');</w:t>
      </w:r>
    </w:p>
    <w:p w14:paraId="2465CECC" w14:textId="77777777" w:rsidR="00EE6FEB" w:rsidRDefault="00EE6FEB"/>
    <w:p w14:paraId="70BB3090" w14:textId="77777777" w:rsidR="00EE6FEB" w:rsidRDefault="00EE6FEB">
      <w:r>
        <w:t>INSERT INTO  "Customer_campaign_details_p1" ("Customer_id", "contact", "month", "day_of_week", "duration", "campaign", "pdays", "previous", "poutcome") VALUES (1233, 'telephone', 'may', 'thu', 30, '2', 999, '0', 'nonexistent');</w:t>
      </w:r>
    </w:p>
    <w:p w14:paraId="5842F6F4" w14:textId="77777777" w:rsidR="00EE6FEB" w:rsidRDefault="00EE6FEB"/>
    <w:p w14:paraId="1C08C52F" w14:textId="77777777" w:rsidR="00EE6FEB" w:rsidRDefault="00EE6FEB">
      <w:r>
        <w:t>INSERT INTO  "Customer_campaign_details_p1" ("Customer_id", "contact", "month", "day_of_week", "duration", "campaign", "pdays", "previous", "poutcome") VALUES (1234, 'telephone', 'may', 'thu', 103, '4', 999, '0', 'nonexistent');</w:t>
      </w:r>
    </w:p>
    <w:p w14:paraId="17816E0C" w14:textId="77777777" w:rsidR="00EE6FEB" w:rsidRDefault="00EE6FEB"/>
    <w:p w14:paraId="5B679142" w14:textId="77777777" w:rsidR="00EE6FEB" w:rsidRDefault="00EE6FEB">
      <w:r>
        <w:t>INSERT INTO  "Customer_campaign_details_p1" ("Customer_id", "contact", "month", "day_of_week", "duration", "campaign", "pdays", "previous", "poutcome") VALUES (1235, 'telephone', 'may', 'thu', 32, '2', 999, '0', 'nonexistent');</w:t>
      </w:r>
    </w:p>
    <w:p w14:paraId="2F3C7515" w14:textId="77777777" w:rsidR="00EE6FEB" w:rsidRDefault="00EE6FEB"/>
    <w:p w14:paraId="3D6473E1" w14:textId="77777777" w:rsidR="00EE6FEB" w:rsidRDefault="00EE6FEB">
      <w:r>
        <w:t>INSERT INTO  "Customer_campaign_details_p1" ("Customer_id", "contact", "month", "day_of_week", "duration", "campaign", "pdays", "previous", "poutcome") VALUES (1236, 'telephone', 'may', 'thu', 252, '2', 999, '0', 'nonexistent');</w:t>
      </w:r>
    </w:p>
    <w:p w14:paraId="51BE62FE" w14:textId="77777777" w:rsidR="00EE6FEB" w:rsidRDefault="00EE6FEB"/>
    <w:p w14:paraId="0FE88577" w14:textId="77777777" w:rsidR="00EE6FEB" w:rsidRDefault="00EE6FEB">
      <w:r>
        <w:t>INSERT INTO  "Customer_campaign_details_p1" ("Customer_id", "contact", "month", "day_of_week", "duration", "campaign", "pdays", "previous", "poutcome") VALUES (1237, 'telephone', 'may', 'thu', 20, '2', 999, '0', 'nonexistent');</w:t>
      </w:r>
    </w:p>
    <w:p w14:paraId="6654DBE1" w14:textId="77777777" w:rsidR="00EE6FEB" w:rsidRDefault="00EE6FEB"/>
    <w:p w14:paraId="608422AC" w14:textId="77777777" w:rsidR="00EE6FEB" w:rsidRDefault="00EE6FEB">
      <w:r>
        <w:t>INSERT INTO  "Customer_campaign_details_p1" ("Customer_id", "contact", "month", "day_of_week", "duration", "campaign", "pdays", "previous", "poutcome") VALUES (1238, 'telephone', 'may', 'thu', 369, '2', 999, '0', 'nonexistent');</w:t>
      </w:r>
    </w:p>
    <w:p w14:paraId="48331BD1" w14:textId="77777777" w:rsidR="00EE6FEB" w:rsidRDefault="00EE6FEB"/>
    <w:p w14:paraId="6BBEFA03" w14:textId="77777777" w:rsidR="00EE6FEB" w:rsidRDefault="00EE6FEB">
      <w:r>
        <w:t>INSERT INTO  "Customer_campaign_details_p1" ("Customer_id", "contact", "month", "day_of_week", "duration", "campaign", "pdays", "previous", "poutcome") VALUES (1239, 'telephone', 'may', 'thu', 302, '2', 999, '0', 'nonexistent');</w:t>
      </w:r>
    </w:p>
    <w:p w14:paraId="188A442C" w14:textId="77777777" w:rsidR="00EE6FEB" w:rsidRDefault="00EE6FEB"/>
    <w:p w14:paraId="0B6601DD" w14:textId="77777777" w:rsidR="00EE6FEB" w:rsidRDefault="00EE6FEB">
      <w:r>
        <w:t>INSERT INTO  "Customer_campaign_details_p1" ("Customer_id", "contact", "month", "day_of_week", "duration", "campaign", "pdays", "previous", "poutcome") VALUES (1240, 'telephone', 'may', 'thu', 190, '1', 999, '0', 'nonexistent');</w:t>
      </w:r>
    </w:p>
    <w:p w14:paraId="63621F66" w14:textId="77777777" w:rsidR="00EE6FEB" w:rsidRDefault="00EE6FEB"/>
    <w:p w14:paraId="465B7B06" w14:textId="77777777" w:rsidR="00EE6FEB" w:rsidRDefault="00EE6FEB">
      <w:r>
        <w:t>INSERT INTO  "Customer_campaign_details_p1" ("Customer_id", "contact", "month", "day_of_week", "duration", "campaign", "pdays", "previous", "poutcome") VALUES (1241, 'telephone', 'may', 'thu', 149, '1', 999, '0', 'nonexistent');</w:t>
      </w:r>
    </w:p>
    <w:p w14:paraId="3E8B6F65" w14:textId="77777777" w:rsidR="00EE6FEB" w:rsidRDefault="00EE6FEB"/>
    <w:p w14:paraId="063D43D8" w14:textId="77777777" w:rsidR="00EE6FEB" w:rsidRDefault="00EE6FEB">
      <w:r>
        <w:t>INSERT INTO  "Customer_campaign_details_p1" ("Customer_id", "contact", "month", "day_of_week", "duration", "campaign", "pdays", "previous", "poutcome") VALUES (1242, 'telephone', 'may', 'thu', 210, '1', 999, '0', 'nonexistent');</w:t>
      </w:r>
    </w:p>
    <w:p w14:paraId="77607A40" w14:textId="77777777" w:rsidR="00EE6FEB" w:rsidRDefault="00EE6FEB"/>
    <w:p w14:paraId="4B3EDFB6" w14:textId="77777777" w:rsidR="00EE6FEB" w:rsidRDefault="00EE6FEB">
      <w:r>
        <w:t>INSERT INTO  "Customer_campaign_details_p1" ("Customer_id", "contact", "month", "day_of_week", "duration", "campaign", "pdays", "previous", "poutcome") VALUES (1243, 'telephone', 'may', 'thu', 180, '2', 999, '0', 'nonexistent');</w:t>
      </w:r>
    </w:p>
    <w:p w14:paraId="461929B3" w14:textId="77777777" w:rsidR="00EE6FEB" w:rsidRDefault="00EE6FEB"/>
    <w:p w14:paraId="4E619709" w14:textId="77777777" w:rsidR="00EE6FEB" w:rsidRDefault="00EE6FEB">
      <w:r>
        <w:t>INSERT INTO  "Customer_campaign_details_p1" ("Customer_id", "contact", "month", "day_of_week", "duration", "campaign", "pdays", "previous", "poutcome") VALUES (1244, 'telephone', 'may', 'thu', 234, '1', 999, '0', 'nonexistent');</w:t>
      </w:r>
    </w:p>
    <w:p w14:paraId="10EC1A66" w14:textId="77777777" w:rsidR="00EE6FEB" w:rsidRDefault="00EE6FEB"/>
    <w:p w14:paraId="4CBD84A2" w14:textId="77777777" w:rsidR="00EE6FEB" w:rsidRDefault="00EE6FEB">
      <w:r>
        <w:t>INSERT INTO  "Customer_campaign_details_p1" ("Customer_id", "contact", "month", "day_of_week", "duration", "campaign", "pdays", "previous", "poutcome") VALUES (1245, 'telephone', 'may', 'thu', 92, '1', 999, '0', 'nonexistent');</w:t>
      </w:r>
    </w:p>
    <w:p w14:paraId="1D9622EE" w14:textId="77777777" w:rsidR="00EE6FEB" w:rsidRDefault="00EE6FEB"/>
    <w:p w14:paraId="23C6C367" w14:textId="77777777" w:rsidR="00EE6FEB" w:rsidRDefault="00EE6FEB">
      <w:r>
        <w:t>INSERT INTO  "Customer_campaign_details_p1" ("Customer_id", "contact", "month", "day_of_week", "duration", "campaign", "pdays", "previous", "poutcome") VALUES (1246, 'telephone', 'may', 'thu', 2087, '2', 999, '0', 'nonexistent');</w:t>
      </w:r>
    </w:p>
    <w:p w14:paraId="1B431013" w14:textId="77777777" w:rsidR="00EE6FEB" w:rsidRDefault="00EE6FEB"/>
    <w:p w14:paraId="76CC7194" w14:textId="77777777" w:rsidR="00EE6FEB" w:rsidRDefault="00EE6FEB">
      <w:r>
        <w:t>INSERT INTO  "Customer_campaign_details_p1" ("Customer_id", "contact", "month", "day_of_week", "duration", "campaign", "pdays", "previous", "poutcome") VALUES (1247, 'telephone', 'may', 'thu', 102, '1', 999, '0', 'nonexistent');</w:t>
      </w:r>
    </w:p>
    <w:p w14:paraId="1C2E4250" w14:textId="77777777" w:rsidR="00EE6FEB" w:rsidRDefault="00EE6FEB"/>
    <w:p w14:paraId="35B2C12B" w14:textId="77777777" w:rsidR="00EE6FEB" w:rsidRDefault="00EE6FEB">
      <w:r>
        <w:t>INSERT INTO  "Customer_campaign_details_p1" ("Customer_id", "contact", "month", "day_of_week", "duration", "campaign", "pdays", "previous", "poutcome") VALUES (1248, 'telephone', 'may', 'thu', 193, '1', 999, '0', 'nonexistent');</w:t>
      </w:r>
    </w:p>
    <w:p w14:paraId="25A95AC0" w14:textId="77777777" w:rsidR="00EE6FEB" w:rsidRDefault="00EE6FEB"/>
    <w:p w14:paraId="6D0B4034" w14:textId="77777777" w:rsidR="00EE6FEB" w:rsidRDefault="00EE6FEB">
      <w:r>
        <w:t>INSERT INTO  "Customer_campaign_details_p1" ("Customer_id", "contact", "month", "day_of_week", "duration", "campaign", "pdays", "previous", "poutcome") VALUES (1249, 'telephone', 'may', 'thu', 245, '1', 999, '0', 'nonexistent');</w:t>
      </w:r>
    </w:p>
    <w:p w14:paraId="63AAFD87" w14:textId="77777777" w:rsidR="00EE6FEB" w:rsidRDefault="00EE6FEB"/>
    <w:p w14:paraId="31CD20F3" w14:textId="77777777" w:rsidR="00EE6FEB" w:rsidRDefault="00EE6FEB">
      <w:r>
        <w:t>INSERT INTO  "Customer_campaign_details_p1" ("Customer_id", "contact", "month", "day_of_week", "duration", "campaign", "pdays", "previous", "poutcome") VALUES (1250, 'telephone', 'may', 'thu', 190, '1', 999, '0', 'nonexistent');</w:t>
      </w:r>
    </w:p>
    <w:p w14:paraId="2575DC40" w14:textId="77777777" w:rsidR="00EE6FEB" w:rsidRDefault="00EE6FEB"/>
    <w:p w14:paraId="358F5227" w14:textId="77777777" w:rsidR="00EE6FEB" w:rsidRDefault="00EE6FEB">
      <w:r>
        <w:t>INSERT INTO  "Customer_campaign_details_p1" ("Customer_id", "contact", "month", "day_of_week", "duration", "campaign", "pdays", "previous", "poutcome") VALUES (1251, 'telephone', 'may', 'thu', 223, '2', 999, '0', 'nonexistent');</w:t>
      </w:r>
    </w:p>
    <w:p w14:paraId="564F5FE8" w14:textId="77777777" w:rsidR="00EE6FEB" w:rsidRDefault="00EE6FEB"/>
    <w:p w14:paraId="3E1F3AE5" w14:textId="77777777" w:rsidR="00EE6FEB" w:rsidRDefault="00EE6FEB">
      <w:r>
        <w:t>INSERT INTO  "Customer_campaign_details_p1" ("Customer_id", "contact", "month", "day_of_week", "duration", "campaign", "pdays", "previous", "poutcome") VALUES (1252, 'telephone', 'may', 'thu', 42, '1', 999, '0', 'nonexistent');</w:t>
      </w:r>
    </w:p>
    <w:p w14:paraId="4F234772" w14:textId="77777777" w:rsidR="00EE6FEB" w:rsidRDefault="00EE6FEB"/>
    <w:p w14:paraId="1778BB9B" w14:textId="77777777" w:rsidR="00EE6FEB" w:rsidRDefault="00EE6FEB">
      <w:r>
        <w:t>INSERT INTO  "Customer_campaign_details_p1" ("Customer_id", "contact", "month", "day_of_week", "duration", "campaign", "pdays", "previous", "poutcome") VALUES (1253, 'telephone', 'may', 'thu', 206, '2', 999, '0', 'nonexistent');</w:t>
      </w:r>
    </w:p>
    <w:p w14:paraId="0DC1DEF6" w14:textId="77777777" w:rsidR="00EE6FEB" w:rsidRDefault="00EE6FEB"/>
    <w:p w14:paraId="619338F0" w14:textId="77777777" w:rsidR="00EE6FEB" w:rsidRDefault="00EE6FEB">
      <w:r>
        <w:t>INSERT INTO  "Customer_campaign_details_p1" ("Customer_id", "contact", "month", "day_of_week", "duration", "campaign", "pdays", "previous", "poutcome") VALUES (1254, 'telephone', 'may', 'thu', 242, '2', 999, '0', 'nonexistent');</w:t>
      </w:r>
    </w:p>
    <w:p w14:paraId="67FC4A84" w14:textId="77777777" w:rsidR="00EE6FEB" w:rsidRDefault="00EE6FEB"/>
    <w:p w14:paraId="54C3A968" w14:textId="77777777" w:rsidR="00EE6FEB" w:rsidRDefault="00EE6FEB">
      <w:r>
        <w:t>INSERT INTO  "Customer_campaign_details_p1" ("Customer_id", "contact", "month", "day_of_week", "duration", "campaign", "pdays", "previous", "poutcome") VALUES (1255, 'telephone', 'may', 'thu', 66, '2', 999, '0', 'nonexistent');</w:t>
      </w:r>
    </w:p>
    <w:p w14:paraId="7146D37E" w14:textId="77777777" w:rsidR="00EE6FEB" w:rsidRDefault="00EE6FEB"/>
    <w:p w14:paraId="452C8B60" w14:textId="77777777" w:rsidR="00EE6FEB" w:rsidRDefault="00EE6FEB">
      <w:r>
        <w:t>INSERT INTO  "Customer_campaign_details_p1" ("Customer_id", "contact", "month", "day_of_week", "duration", "campaign", "pdays", "previous", "poutcome") VALUES (1256, 'telephone', 'may', 'thu', 173, '2', 999, '0', 'nonexistent');</w:t>
      </w:r>
    </w:p>
    <w:p w14:paraId="58EBAC6D" w14:textId="77777777" w:rsidR="00EE6FEB" w:rsidRDefault="00EE6FEB"/>
    <w:p w14:paraId="6442C788" w14:textId="77777777" w:rsidR="00EE6FEB" w:rsidRDefault="00EE6FEB">
      <w:r>
        <w:t>INSERT INTO  "Customer_campaign_details_p1" ("Customer_id", "contact", "month", "day_of_week", "duration", "campaign", "pdays", "previous", "poutcome") VALUES (1257, 'telephone', 'may', 'thu', 477, '2', 999, '0', 'nonexistent');</w:t>
      </w:r>
    </w:p>
    <w:p w14:paraId="70EDA8DC" w14:textId="77777777" w:rsidR="00EE6FEB" w:rsidRDefault="00EE6FEB"/>
    <w:p w14:paraId="6873F4CF" w14:textId="77777777" w:rsidR="00EE6FEB" w:rsidRDefault="00EE6FEB">
      <w:r>
        <w:t>INSERT INTO  "Customer_campaign_details_p1" ("Customer_id", "contact", "month", "day_of_week", "duration", "campaign", "pdays", "previous", "poutcome") VALUES (1258, 'telephone', 'may', 'thu', 77, '1', 999, '0', 'nonexistent');</w:t>
      </w:r>
    </w:p>
    <w:p w14:paraId="438390D3" w14:textId="77777777" w:rsidR="00EE6FEB" w:rsidRDefault="00EE6FEB"/>
    <w:p w14:paraId="2957D083" w14:textId="77777777" w:rsidR="00EE6FEB" w:rsidRDefault="00EE6FEB">
      <w:r>
        <w:t>INSERT INTO  "Customer_campaign_details_p1" ("Customer_id", "contact", "month", "day_of_week", "duration", "campaign", "pdays", "previous", "poutcome") VALUES (1259, 'telephone', 'may', 'thu', 219, '2', 999, '0', 'nonexistent');</w:t>
      </w:r>
    </w:p>
    <w:p w14:paraId="28E6ED9C" w14:textId="77777777" w:rsidR="00EE6FEB" w:rsidRDefault="00EE6FEB"/>
    <w:p w14:paraId="3E36401B" w14:textId="77777777" w:rsidR="00EE6FEB" w:rsidRDefault="00EE6FEB">
      <w:r>
        <w:t>INSERT INTO  "Customer_campaign_details_p1" ("Customer_id", "contact", "month", "day_of_week", "duration", "campaign", "pdays", "previous", "poutcome") VALUES (1260, 'telephone', 'may', 'thu', 205, '2', 999, '0', 'nonexistent');</w:t>
      </w:r>
    </w:p>
    <w:p w14:paraId="42461BC2" w14:textId="77777777" w:rsidR="00EE6FEB" w:rsidRDefault="00EE6FEB"/>
    <w:p w14:paraId="16A3B40D" w14:textId="77777777" w:rsidR="00EE6FEB" w:rsidRDefault="00EE6FEB">
      <w:r>
        <w:t>INSERT INTO  "Customer_campaign_details_p1" ("Customer_id", "contact", "month", "day_of_week", "duration", "campaign", "pdays", "previous", "poutcome") VALUES (1261, 'telephone', 'may', 'thu', 376, '2', 999, '0', 'nonexistent');</w:t>
      </w:r>
    </w:p>
    <w:p w14:paraId="213F10A5" w14:textId="77777777" w:rsidR="00EE6FEB" w:rsidRDefault="00EE6FEB"/>
    <w:p w14:paraId="0B6E4D15" w14:textId="77777777" w:rsidR="00EE6FEB" w:rsidRDefault="00EE6FEB">
      <w:r>
        <w:t>INSERT INTO  "Customer_campaign_details_p1" ("Customer_id", "contact", "month", "day_of_week", "duration", "campaign", "pdays", "previous", "poutcome") VALUES (1262, 'telephone', 'may', 'thu', 453, '2', 999, '0', 'nonexistent');</w:t>
      </w:r>
    </w:p>
    <w:p w14:paraId="218FC884" w14:textId="77777777" w:rsidR="00EE6FEB" w:rsidRDefault="00EE6FEB"/>
    <w:p w14:paraId="240C3809" w14:textId="77777777" w:rsidR="00EE6FEB" w:rsidRDefault="00EE6FEB">
      <w:r>
        <w:t>INSERT INTO  "Customer_campaign_details_p1" ("Customer_id", "contact", "month", "day_of_week", "duration", "campaign", "pdays", "previous", "poutcome") VALUES (1263, 'telephone', 'may', 'thu', 151, '2', 999, '0', 'nonexistent');</w:t>
      </w:r>
    </w:p>
    <w:p w14:paraId="03CE8112" w14:textId="77777777" w:rsidR="00EE6FEB" w:rsidRDefault="00EE6FEB"/>
    <w:p w14:paraId="243A542D" w14:textId="77777777" w:rsidR="00EE6FEB" w:rsidRDefault="00EE6FEB">
      <w:r>
        <w:t>INSERT INTO  "Customer_campaign_details_p1" ("Customer_id", "contact", "month", "day_of_week", "duration", "campaign", "pdays", "previous", "poutcome") VALUES (1264, 'telephone', 'may', 'thu', 767, '5', 999, '0', 'nonexistent');</w:t>
      </w:r>
    </w:p>
    <w:p w14:paraId="6CBC0482" w14:textId="77777777" w:rsidR="00EE6FEB" w:rsidRDefault="00EE6FEB"/>
    <w:p w14:paraId="0405D7FB" w14:textId="77777777" w:rsidR="00EE6FEB" w:rsidRDefault="00EE6FEB">
      <w:r>
        <w:t>INSERT INTO  "Customer_campaign_details_p1" ("Customer_id", "contact", "month", "day_of_week", "duration", "campaign", "pdays", "previous", "poutcome") VALUES (1265, 'telephone', 'may', 'thu', 200, '2', 999, '0', 'nonexistent');</w:t>
      </w:r>
    </w:p>
    <w:p w14:paraId="6F3B6942" w14:textId="77777777" w:rsidR="00EE6FEB" w:rsidRDefault="00EE6FEB"/>
    <w:p w14:paraId="55420834" w14:textId="77777777" w:rsidR="00EE6FEB" w:rsidRDefault="00EE6FEB">
      <w:r>
        <w:t>INSERT INTO  "Customer_campaign_details_p1" ("Customer_id", "contact", "month", "day_of_week", "duration", "campaign", "pdays", "previous", "poutcome") VALUES (1266, 'telephone', 'may', 'thu', 298, '5', 999, '0', 'nonexistent');</w:t>
      </w:r>
    </w:p>
    <w:p w14:paraId="61419D36" w14:textId="77777777" w:rsidR="00EE6FEB" w:rsidRDefault="00EE6FEB"/>
    <w:p w14:paraId="2D391728" w14:textId="77777777" w:rsidR="00EE6FEB" w:rsidRDefault="00EE6FEB">
      <w:r>
        <w:t>INSERT INTO  "Customer_campaign_details_p1" ("Customer_id", "contact", "month", "day_of_week", "duration", "campaign", "pdays", "previous", "poutcome") VALUES (1267, 'telephone', 'may', 'thu', 305, '2', 999, '0', 'nonexistent');</w:t>
      </w:r>
    </w:p>
    <w:p w14:paraId="023A1AA6" w14:textId="77777777" w:rsidR="00EE6FEB" w:rsidRDefault="00EE6FEB"/>
    <w:p w14:paraId="0A1CFFDD" w14:textId="77777777" w:rsidR="00EE6FEB" w:rsidRDefault="00EE6FEB">
      <w:r>
        <w:t>INSERT INTO  "Customer_campaign_details_p1" ("Customer_id", "contact", "month", "day_of_week", "duration", "campaign", "pdays", "previous", "poutcome") VALUES (1268, 'telephone', 'may', 'thu', 627, '3', 999, '0', 'nonexistent');</w:t>
      </w:r>
    </w:p>
    <w:p w14:paraId="1590858D" w14:textId="77777777" w:rsidR="00EE6FEB" w:rsidRDefault="00EE6FEB"/>
    <w:p w14:paraId="64602889" w14:textId="77777777" w:rsidR="00EE6FEB" w:rsidRDefault="00EE6FEB">
      <w:r>
        <w:t>INSERT INTO  "Customer_campaign_details_p1" ("Customer_id", "contact", "month", "day_of_week", "duration", "campaign", "pdays", "previous", "poutcome") VALUES (1269, 'telephone', 'may', 'thu', 242, '1', 999, '0', 'nonexistent');</w:t>
      </w:r>
    </w:p>
    <w:p w14:paraId="57FFF4CF" w14:textId="77777777" w:rsidR="00EE6FEB" w:rsidRDefault="00EE6FEB"/>
    <w:p w14:paraId="115F940D" w14:textId="77777777" w:rsidR="00EE6FEB" w:rsidRDefault="00EE6FEB">
      <w:r>
        <w:t>INSERT INTO  "Customer_campaign_details_p1" ("Customer_id", "contact", "month", "day_of_week", "duration", "campaign", "pdays", "previous", "poutcome") VALUES (1270, 'telephone', 'may', 'thu', 184, '1', 999, '0', 'nonexistent');</w:t>
      </w:r>
    </w:p>
    <w:p w14:paraId="1ABF6AF3" w14:textId="77777777" w:rsidR="00EE6FEB" w:rsidRDefault="00EE6FEB"/>
    <w:p w14:paraId="3C76B6E8" w14:textId="77777777" w:rsidR="00EE6FEB" w:rsidRDefault="00EE6FEB">
      <w:r>
        <w:t>INSERT INTO  "Customer_campaign_details_p1" ("Customer_id", "contact", "month", "day_of_week", "duration", "campaign", "pdays", "previous", "poutcome") VALUES (1271, 'telephone', 'may', 'thu', 119, '2', 999, '0', 'nonexistent');</w:t>
      </w:r>
    </w:p>
    <w:p w14:paraId="3153B8D3" w14:textId="77777777" w:rsidR="00EE6FEB" w:rsidRDefault="00EE6FEB"/>
    <w:p w14:paraId="73E6489F" w14:textId="77777777" w:rsidR="00EE6FEB" w:rsidRDefault="00EE6FEB">
      <w:r>
        <w:t>INSERT INTO  "Customer_campaign_details_p1" ("Customer_id", "contact", "month", "day_of_week", "duration", "campaign", "pdays", "previous", "poutcome") VALUES (1272, 'telephone', 'may', 'thu', 403, '2', 999, '0', 'nonexistent');</w:t>
      </w:r>
    </w:p>
    <w:p w14:paraId="647CF106" w14:textId="77777777" w:rsidR="00EE6FEB" w:rsidRDefault="00EE6FEB"/>
    <w:p w14:paraId="2837575C" w14:textId="77777777" w:rsidR="00EE6FEB" w:rsidRDefault="00EE6FEB">
      <w:r>
        <w:t>INSERT INTO  "Customer_campaign_details_p1" ("Customer_id", "contact", "month", "day_of_week", "duration", "campaign", "pdays", "previous", "poutcome") VALUES (1273, 'telephone', 'may', 'thu', 626, '6', 999, '0', 'nonexistent');</w:t>
      </w:r>
    </w:p>
    <w:p w14:paraId="6E1F38A4" w14:textId="77777777" w:rsidR="00EE6FEB" w:rsidRDefault="00EE6FEB"/>
    <w:p w14:paraId="3ECCCBB6" w14:textId="77777777" w:rsidR="00EE6FEB" w:rsidRDefault="00EE6FEB">
      <w:r>
        <w:t>INSERT INTO  "Customer_campaign_details_p1" ("Customer_id", "contact", "month", "day_of_week", "duration", "campaign", "pdays", "previous", "poutcome") VALUES (1274, 'telephone', 'may', 'thu', 12, '1', 999, '0', 'nonexistent');</w:t>
      </w:r>
    </w:p>
    <w:p w14:paraId="51AFE0C1" w14:textId="77777777" w:rsidR="00EE6FEB" w:rsidRDefault="00EE6FEB"/>
    <w:p w14:paraId="634E2B92" w14:textId="77777777" w:rsidR="00EE6FEB" w:rsidRDefault="00EE6FEB">
      <w:r>
        <w:t>INSERT INTO  "Customer_campaign_details_p1" ("Customer_id", "contact", "month", "day_of_week", "duration", "campaign", "pdays", "previous", "poutcome") VALUES (1275, 'telephone', 'may', 'thu', 266, '1', 999, '0', 'nonexistent');</w:t>
      </w:r>
    </w:p>
    <w:p w14:paraId="48EA699D" w14:textId="77777777" w:rsidR="00EE6FEB" w:rsidRDefault="00EE6FEB"/>
    <w:p w14:paraId="63E28340" w14:textId="77777777" w:rsidR="00EE6FEB" w:rsidRDefault="00EE6FEB">
      <w:r>
        <w:t>INSERT INTO  "Customer_campaign_details_p1" ("Customer_id", "contact", "month", "day_of_week", "duration", "campaign", "pdays", "previous", "poutcome") VALUES (1276, 'telephone', 'may', 'thu', 23, '4', 999, '0', 'nonexistent');</w:t>
      </w:r>
    </w:p>
    <w:p w14:paraId="03D21894" w14:textId="77777777" w:rsidR="00EE6FEB" w:rsidRDefault="00EE6FEB"/>
    <w:p w14:paraId="2E058F94" w14:textId="77777777" w:rsidR="00EE6FEB" w:rsidRDefault="00EE6FEB">
      <w:r>
        <w:t>INSERT INTO  "Customer_campaign_details_p1" ("Customer_id", "contact", "month", "day_of_week", "duration", "campaign", "pdays", "previous", "poutcome") VALUES (1277, 'telephone', 'may', 'thu', 154, '2', 999, '0', 'nonexistent');</w:t>
      </w:r>
    </w:p>
    <w:p w14:paraId="2661E1E1" w14:textId="77777777" w:rsidR="00EE6FEB" w:rsidRDefault="00EE6FEB"/>
    <w:p w14:paraId="142348A9" w14:textId="77777777" w:rsidR="00EE6FEB" w:rsidRDefault="00EE6FEB">
      <w:r>
        <w:t>INSERT INTO  "Customer_campaign_details_p1" ("Customer_id", "contact", "month", "day_of_week", "duration", "campaign", "pdays", "previous", "poutcome") VALUES (1278, 'telephone', 'may', 'thu', 10, '7', 999, '0', 'nonexistent');</w:t>
      </w:r>
    </w:p>
    <w:p w14:paraId="28A73FA8" w14:textId="77777777" w:rsidR="00EE6FEB" w:rsidRDefault="00EE6FEB"/>
    <w:p w14:paraId="3341D5B7" w14:textId="77777777" w:rsidR="00EE6FEB" w:rsidRDefault="00EE6FEB">
      <w:r>
        <w:t>INSERT INTO  "Customer_campaign_details_p1" ("Customer_id", "contact", "month", "day_of_week", "duration", "campaign", "pdays", "previous", "poutcome") VALUES (1279, 'telephone', 'may', 'thu', 301, '2', 999, '0', 'nonexistent');</w:t>
      </w:r>
    </w:p>
    <w:p w14:paraId="7FB0A478" w14:textId="77777777" w:rsidR="00EE6FEB" w:rsidRDefault="00EE6FEB"/>
    <w:p w14:paraId="36A28B60" w14:textId="77777777" w:rsidR="00EE6FEB" w:rsidRDefault="00EE6FEB">
      <w:r>
        <w:t>INSERT INTO  "Customer_campaign_details_p1" ("Customer_id", "contact", "month", "day_of_week", "duration", "campaign", "pdays", "previous", "poutcome") VALUES (1280, 'telephone', 'may', 'thu', 240, '3', 999, '0', 'nonexistent');</w:t>
      </w:r>
    </w:p>
    <w:p w14:paraId="14C9BE6A" w14:textId="77777777" w:rsidR="00EE6FEB" w:rsidRDefault="00EE6FEB"/>
    <w:p w14:paraId="1A9AA880" w14:textId="77777777" w:rsidR="00EE6FEB" w:rsidRDefault="00EE6FEB">
      <w:r>
        <w:t>INSERT INTO  "Customer_campaign_details_p1" ("Customer_id", "contact", "month", "day_of_week", "duration", "campaign", "pdays", "previous", "poutcome") VALUES (1281, 'telephone', 'may', 'thu', 312, '3', 999, '0', 'nonexistent');</w:t>
      </w:r>
    </w:p>
    <w:p w14:paraId="3A3EEE9F" w14:textId="77777777" w:rsidR="00EE6FEB" w:rsidRDefault="00EE6FEB"/>
    <w:p w14:paraId="1B55257A" w14:textId="77777777" w:rsidR="00EE6FEB" w:rsidRDefault="00EE6FEB">
      <w:r>
        <w:t>INSERT INTO  "Customer_campaign_details_p1" ("Customer_id", "contact", "month", "day_of_week", "duration", "campaign", "pdays", "previous", "poutcome") VALUES (1282, 'telephone', 'may', 'thu', 202, '2', 999, '0', 'nonexistent');</w:t>
      </w:r>
    </w:p>
    <w:p w14:paraId="2C8B7963" w14:textId="77777777" w:rsidR="00EE6FEB" w:rsidRDefault="00EE6FEB"/>
    <w:p w14:paraId="7DBC8A0D" w14:textId="77777777" w:rsidR="00EE6FEB" w:rsidRDefault="00EE6FEB">
      <w:r>
        <w:t>INSERT INTO  "Customer_campaign_details_p1" ("Customer_id", "contact", "month", "day_of_week", "duration", "campaign", "pdays", "previous", "poutcome") VALUES (1283, 'telephone', 'may', 'thu', 144, '3', 999, '0', 'nonexistent');</w:t>
      </w:r>
    </w:p>
    <w:p w14:paraId="450912AD" w14:textId="77777777" w:rsidR="00EE6FEB" w:rsidRDefault="00EE6FEB"/>
    <w:p w14:paraId="081E5DBA" w14:textId="77777777" w:rsidR="00EE6FEB" w:rsidRDefault="00EE6FEB">
      <w:r>
        <w:t>INSERT INTO  "Customer_campaign_details_p1" ("Customer_id", "contact", "month", "day_of_week", "duration", "campaign", "pdays", "previous", "poutcome") VALUES (1284, 'telephone', 'may', 'thu', 263, '2', 999, '0', 'nonexistent');</w:t>
      </w:r>
    </w:p>
    <w:p w14:paraId="0FFE6B1C" w14:textId="77777777" w:rsidR="00EE6FEB" w:rsidRDefault="00EE6FEB"/>
    <w:p w14:paraId="2E5FD00A" w14:textId="77777777" w:rsidR="00EE6FEB" w:rsidRDefault="00EE6FEB">
      <w:r>
        <w:t>INSERT INTO  "Customer_campaign_details_p1" ("Customer_id", "contact", "month", "day_of_week", "duration", "campaign", "pdays", "previous", "poutcome") VALUES (1285, 'telephone', 'may', 'thu', 543, '3', 999, '0', 'nonexistent');</w:t>
      </w:r>
    </w:p>
    <w:p w14:paraId="2CBCD252" w14:textId="77777777" w:rsidR="00EE6FEB" w:rsidRDefault="00EE6FEB"/>
    <w:p w14:paraId="62DD6097" w14:textId="77777777" w:rsidR="00EE6FEB" w:rsidRDefault="00EE6FEB">
      <w:r>
        <w:t>INSERT INTO  "Customer_campaign_details_p1" ("Customer_id", "contact", "month", "day_of_week", "duration", "campaign", "pdays", "previous", "poutcome") VALUES (1286, 'telephone', 'may', 'thu', 257, '2', 999, '0', 'nonexistent');</w:t>
      </w:r>
    </w:p>
    <w:p w14:paraId="61CF61A9" w14:textId="77777777" w:rsidR="00EE6FEB" w:rsidRDefault="00EE6FEB"/>
    <w:p w14:paraId="6BE2844E" w14:textId="77777777" w:rsidR="00EE6FEB" w:rsidRDefault="00EE6FEB">
      <w:r>
        <w:t>INSERT INTO  "Customer_campaign_details_p1" ("Customer_id", "contact", "month", "day_of_week", "duration", "campaign", "pdays", "previous", "poutcome") VALUES (1287, 'telephone', 'may', 'thu', 237, '2', 999, '0', 'nonexistent');</w:t>
      </w:r>
    </w:p>
    <w:p w14:paraId="6BFAA476" w14:textId="77777777" w:rsidR="00EE6FEB" w:rsidRDefault="00EE6FEB"/>
    <w:p w14:paraId="09843416" w14:textId="77777777" w:rsidR="00EE6FEB" w:rsidRDefault="00EE6FEB">
      <w:r>
        <w:t>INSERT INTO  "Customer_campaign_details_p1" ("Customer_id", "contact", "month", "day_of_week", "duration", "campaign", "pdays", "previous", "poutcome") VALUES (1288, 'telephone', 'may', 'thu', 23, '5', 999, '0', 'nonexistent');</w:t>
      </w:r>
    </w:p>
    <w:p w14:paraId="2FCEF527" w14:textId="77777777" w:rsidR="00EE6FEB" w:rsidRDefault="00EE6FEB"/>
    <w:p w14:paraId="319FA5BF" w14:textId="77777777" w:rsidR="00EE6FEB" w:rsidRDefault="00EE6FEB">
      <w:r>
        <w:t>INSERT INTO  "Customer_campaign_details_p1" ("Customer_id", "contact", "month", "day_of_week", "duration", "campaign", "pdays", "previous", "poutcome") VALUES (1289, 'telephone', 'may', 'thu', 1178, '2', 999, '0', 'nonexistent');</w:t>
      </w:r>
    </w:p>
    <w:p w14:paraId="54A65C4A" w14:textId="77777777" w:rsidR="00EE6FEB" w:rsidRDefault="00EE6FEB"/>
    <w:p w14:paraId="0D2F5CCD" w14:textId="77777777" w:rsidR="00EE6FEB" w:rsidRDefault="00EE6FEB">
      <w:r>
        <w:t>INSERT INTO  "Customer_campaign_details_p1" ("Customer_id", "contact", "month", "day_of_week", "duration", "campaign", "pdays", "previous", "poutcome") VALUES (1290, 'telephone', 'may', 'thu', 442, '2', 999, '0', 'nonexistent');</w:t>
      </w:r>
    </w:p>
    <w:p w14:paraId="6D07D6BF" w14:textId="77777777" w:rsidR="00EE6FEB" w:rsidRDefault="00EE6FEB"/>
    <w:p w14:paraId="60C65904" w14:textId="77777777" w:rsidR="00EE6FEB" w:rsidRDefault="00EE6FEB">
      <w:r>
        <w:t>INSERT INTO  "Customer_campaign_details_p1" ("Customer_id", "contact", "month", "day_of_week", "duration", "campaign", "pdays", "previous", "poutcome") VALUES (1291, 'telephone', 'may', 'thu', 1120, '2', 999, '0', 'nonexistent');</w:t>
      </w:r>
    </w:p>
    <w:p w14:paraId="3451E391" w14:textId="77777777" w:rsidR="00EE6FEB" w:rsidRDefault="00EE6FEB"/>
    <w:p w14:paraId="449407D8" w14:textId="77777777" w:rsidR="00EE6FEB" w:rsidRDefault="00EE6FEB">
      <w:r>
        <w:t>INSERT INTO  "Customer_campaign_details_p1" ("Customer_id", "contact", "month", "day_of_week", "duration", "campaign", "pdays", "previous", "poutcome") VALUES (1292, 'telephone', 'may', 'thu', 186, '2', 999, '0', 'nonexistent');</w:t>
      </w:r>
    </w:p>
    <w:p w14:paraId="7DFDBEF5" w14:textId="77777777" w:rsidR="00EE6FEB" w:rsidRDefault="00EE6FEB"/>
    <w:p w14:paraId="0A93C6E0" w14:textId="77777777" w:rsidR="00EE6FEB" w:rsidRDefault="00EE6FEB">
      <w:r>
        <w:t>INSERT INTO  "Customer_campaign_details_p1" ("Customer_id", "contact", "month", "day_of_week", "duration", "campaign", "pdays", "previous", "poutcome") VALUES (1293, 'telephone', 'may', 'thu', 318, '2', 999, '0', 'nonexistent');</w:t>
      </w:r>
    </w:p>
    <w:p w14:paraId="62413B3E" w14:textId="77777777" w:rsidR="00EE6FEB" w:rsidRDefault="00EE6FEB"/>
    <w:p w14:paraId="7B8A9861" w14:textId="77777777" w:rsidR="00EE6FEB" w:rsidRDefault="00EE6FEB">
      <w:r>
        <w:t>INSERT INTO  "Customer_campaign_details_p1" ("Customer_id", "contact", "month", "day_of_week", "duration", "campaign", "pdays", "previous", "poutcome") VALUES (1294, 'telephone', 'may', 'thu', 617, '2', 999, '0', 'nonexistent');</w:t>
      </w:r>
    </w:p>
    <w:p w14:paraId="0F04BFCC" w14:textId="77777777" w:rsidR="00EE6FEB" w:rsidRDefault="00EE6FEB"/>
    <w:p w14:paraId="443EA0A5" w14:textId="77777777" w:rsidR="00EE6FEB" w:rsidRDefault="00EE6FEB">
      <w:r>
        <w:t>INSERT INTO  "Customer_campaign_details_p1" ("Customer_id", "contact", "month", "day_of_week", "duration", "campaign", "pdays", "previous", "poutcome") VALUES (1295, 'telephone', 'may', 'thu', 226, '1', 999, '0', 'nonexistent');</w:t>
      </w:r>
    </w:p>
    <w:p w14:paraId="31A5A1E0" w14:textId="77777777" w:rsidR="00EE6FEB" w:rsidRDefault="00EE6FEB"/>
    <w:p w14:paraId="3A3FD03D" w14:textId="77777777" w:rsidR="00EE6FEB" w:rsidRDefault="00EE6FEB">
      <w:r>
        <w:t>INSERT INTO  "Customer_campaign_details_p1" ("Customer_id", "contact", "month", "day_of_week", "duration", "campaign", "pdays", "previous", "poutcome") VALUES (1296, 'telephone', 'may', 'thu', 275, '1', 999, '0', 'nonexistent');</w:t>
      </w:r>
    </w:p>
    <w:p w14:paraId="3D248109" w14:textId="77777777" w:rsidR="00EE6FEB" w:rsidRDefault="00EE6FEB"/>
    <w:p w14:paraId="3C771E0C" w14:textId="77777777" w:rsidR="00EE6FEB" w:rsidRDefault="00EE6FEB">
      <w:r>
        <w:t>INSERT INTO  "Customer_campaign_details_p1" ("Customer_id", "contact", "month", "day_of_week", "duration", "campaign", "pdays", "previous", "poutcome") VALUES (1297, 'telephone', 'may', 'thu', 81, '2', 999, '0', 'nonexistent');</w:t>
      </w:r>
    </w:p>
    <w:p w14:paraId="40C87BCA" w14:textId="77777777" w:rsidR="00EE6FEB" w:rsidRDefault="00EE6FEB"/>
    <w:p w14:paraId="6641CE85" w14:textId="77777777" w:rsidR="00EE6FEB" w:rsidRDefault="00EE6FEB">
      <w:r>
        <w:t>INSERT INTO  "Customer_campaign_details_p1" ("Customer_id", "contact", "month", "day_of_week", "duration", "campaign", "pdays", "previous", "poutcome") VALUES (1298, 'telephone', 'may', 'thu', 285, '1', 999, '0', 'nonexistent');</w:t>
      </w:r>
    </w:p>
    <w:p w14:paraId="059CB1DE" w14:textId="77777777" w:rsidR="00EE6FEB" w:rsidRDefault="00EE6FEB"/>
    <w:p w14:paraId="67603430" w14:textId="77777777" w:rsidR="00EE6FEB" w:rsidRDefault="00EE6FEB">
      <w:r>
        <w:t>INSERT INTO  "Customer_campaign_details_p1" ("Customer_id", "contact", "month", "day_of_week", "duration", "campaign", "pdays", "previous", "poutcome") VALUES (1299, 'telephone', 'may', 'thu', 151, '2', 999, '0', 'nonexistent');</w:t>
      </w:r>
    </w:p>
    <w:p w14:paraId="70BF0B86" w14:textId="77777777" w:rsidR="00EE6FEB" w:rsidRDefault="00EE6FEB"/>
    <w:p w14:paraId="6C29F7B5" w14:textId="77777777" w:rsidR="00EE6FEB" w:rsidRDefault="00EE6FEB">
      <w:r>
        <w:t>INSERT INTO  "Customer_campaign_details_p1" ("Customer_id", "contact", "month", "day_of_week", "duration", "campaign", "pdays", "previous", "poutcome") VALUES (1300, 'telephone', 'may', 'thu', 422, '2', 999, '0', 'nonexistent');</w:t>
      </w:r>
    </w:p>
    <w:p w14:paraId="2110C77A" w14:textId="77777777" w:rsidR="00EE6FEB" w:rsidRDefault="00EE6FEB"/>
    <w:p w14:paraId="1BC15C61" w14:textId="77777777" w:rsidR="00EE6FEB" w:rsidRDefault="00EE6FEB">
      <w:r>
        <w:t>INSERT INTO  "Customer_campaign_details_p1" ("Customer_id", "contact", "month", "day_of_week", "duration", "campaign", "pdays", "previous", "poutcome") VALUES (1301, 'telephone', 'may', 'thu', 159, '2', 999, '0', 'nonexistent');</w:t>
      </w:r>
    </w:p>
    <w:p w14:paraId="6401AC89" w14:textId="77777777" w:rsidR="00EE6FEB" w:rsidRDefault="00EE6FEB"/>
    <w:p w14:paraId="2F44DF8F" w14:textId="77777777" w:rsidR="00EE6FEB" w:rsidRDefault="00EE6FEB">
      <w:r>
        <w:t>INSERT INTO  "Customer_campaign_details_p1" ("Customer_id", "contact", "month", "day_of_week", "duration", "campaign", "pdays", "previous", "poutcome") VALUES (1302, 'telephone', 'may', 'thu', 102, '2', 999, '0', 'nonexistent');</w:t>
      </w:r>
    </w:p>
    <w:p w14:paraId="004137FC" w14:textId="77777777" w:rsidR="00EE6FEB" w:rsidRDefault="00EE6FEB"/>
    <w:p w14:paraId="610D7984" w14:textId="77777777" w:rsidR="00EE6FEB" w:rsidRDefault="00EE6FEB">
      <w:r>
        <w:t>INSERT INTO  "Customer_campaign_details_p1" ("Customer_id", "contact", "month", "day_of_week", "duration", "campaign", "pdays", "previous", "poutcome") VALUES (1303, 'telephone', 'may', 'thu', 78, '3', 999, '0', 'nonexistent');</w:t>
      </w:r>
    </w:p>
    <w:p w14:paraId="5CFB94EB" w14:textId="77777777" w:rsidR="00EE6FEB" w:rsidRDefault="00EE6FEB"/>
    <w:p w14:paraId="3A8CED0A" w14:textId="77777777" w:rsidR="00EE6FEB" w:rsidRDefault="00EE6FEB">
      <w:r>
        <w:t>INSERT INTO  "Customer_campaign_details_p1" ("Customer_id", "contact", "month", "day_of_week", "duration", "campaign", "pdays", "previous", "poutcome") VALUES (1304, 'telephone', 'may', 'thu', 15, '1', 999, '0', 'nonexistent');</w:t>
      </w:r>
    </w:p>
    <w:p w14:paraId="4B6E612A" w14:textId="77777777" w:rsidR="00EE6FEB" w:rsidRDefault="00EE6FEB"/>
    <w:p w14:paraId="64925B80" w14:textId="77777777" w:rsidR="00EE6FEB" w:rsidRDefault="00EE6FEB">
      <w:r>
        <w:t>INSERT INTO  "Customer_campaign_details_p1" ("Customer_id", "contact", "month", "day_of_week", "duration", "campaign", "pdays", "previous", "poutcome") VALUES (1305, 'telephone', 'may', 'thu', 352, '2', 999, '0', 'nonexistent');</w:t>
      </w:r>
    </w:p>
    <w:p w14:paraId="5DCD3622" w14:textId="77777777" w:rsidR="00EE6FEB" w:rsidRDefault="00EE6FEB"/>
    <w:p w14:paraId="24A2A120" w14:textId="77777777" w:rsidR="00EE6FEB" w:rsidRDefault="00EE6FEB">
      <w:r>
        <w:t>INSERT INTO  "Customer_campaign_details_p1" ("Customer_id", "contact", "month", "day_of_week", "duration", "campaign", "pdays", "previous", "poutcome") VALUES (1306, 'telephone', 'may', 'thu', 345, '2', 999, '0', 'nonexistent');</w:t>
      </w:r>
    </w:p>
    <w:p w14:paraId="0E0C1C40" w14:textId="77777777" w:rsidR="00EE6FEB" w:rsidRDefault="00EE6FEB"/>
    <w:p w14:paraId="01A46BA4" w14:textId="77777777" w:rsidR="00EE6FEB" w:rsidRDefault="00EE6FEB">
      <w:r>
        <w:t>INSERT INTO  "Customer_campaign_details_p1" ("Customer_id", "contact", "month", "day_of_week", "duration", "campaign", "pdays", "previous", "poutcome") VALUES (1307, 'telephone', 'may', 'thu', 230, '4', 999, '0', 'nonexistent');</w:t>
      </w:r>
    </w:p>
    <w:p w14:paraId="1BC22263" w14:textId="77777777" w:rsidR="00EE6FEB" w:rsidRDefault="00EE6FEB"/>
    <w:p w14:paraId="01ADDF1A" w14:textId="77777777" w:rsidR="00EE6FEB" w:rsidRDefault="00EE6FEB">
      <w:r>
        <w:t>INSERT INTO  "Customer_campaign_details_p1" ("Customer_id", "contact", "month", "day_of_week", "duration", "campaign", "pdays", "previous", "poutcome") VALUES (1308, 'telephone', 'may', 'thu', 296, '1', 999, '0', 'nonexistent');</w:t>
      </w:r>
    </w:p>
    <w:p w14:paraId="06548ABB" w14:textId="77777777" w:rsidR="00EE6FEB" w:rsidRDefault="00EE6FEB"/>
    <w:p w14:paraId="745ACC16" w14:textId="77777777" w:rsidR="00EE6FEB" w:rsidRDefault="00EE6FEB">
      <w:r>
        <w:t>INSERT INTO  "Customer_campaign_details_p1" ("Customer_id", "contact", "month", "day_of_week", "duration", "campaign", "pdays", "previous", "poutcome") VALUES (1309, 'telephone', 'may', 'thu', 181, '2', 999, '0', 'nonexistent');</w:t>
      </w:r>
    </w:p>
    <w:p w14:paraId="5A545E41" w14:textId="77777777" w:rsidR="00EE6FEB" w:rsidRDefault="00EE6FEB"/>
    <w:p w14:paraId="71B0DD12" w14:textId="77777777" w:rsidR="00EE6FEB" w:rsidRDefault="00EE6FEB">
      <w:r>
        <w:t>INSERT INTO  "Customer_campaign_details_p1" ("Customer_id", "contact", "month", "day_of_week", "duration", "campaign", "pdays", "previous", "poutcome") VALUES (1310, 'telephone', 'may', 'thu', 133, '2', 999, '0', 'nonexistent');</w:t>
      </w:r>
    </w:p>
    <w:p w14:paraId="291DE63D" w14:textId="77777777" w:rsidR="00EE6FEB" w:rsidRDefault="00EE6FEB"/>
    <w:p w14:paraId="7B167ECF" w14:textId="77777777" w:rsidR="00EE6FEB" w:rsidRDefault="00EE6FEB">
      <w:r>
        <w:t>INSERT INTO  "Customer_campaign_details_p1" ("Customer_id", "contact", "month", "day_of_week", "duration", "campaign", "pdays", "previous", "poutcome") VALUES (1311, 'telephone', 'may', 'thu', 335, '9', 999, '0', 'nonexistent');</w:t>
      </w:r>
    </w:p>
    <w:p w14:paraId="290BC46F" w14:textId="77777777" w:rsidR="00EE6FEB" w:rsidRDefault="00EE6FEB"/>
    <w:p w14:paraId="437BAC44" w14:textId="77777777" w:rsidR="00EE6FEB" w:rsidRDefault="00EE6FEB">
      <w:r>
        <w:t>INSERT INTO  "Customer_campaign_details_p1" ("Customer_id", "contact", "month", "day_of_week", "duration", "campaign", "pdays", "previous", "poutcome") VALUES (1312, 'telephone', 'may', 'thu', 139, '1', 999, '0', 'nonexistent');</w:t>
      </w:r>
    </w:p>
    <w:p w14:paraId="7A8C93A7" w14:textId="77777777" w:rsidR="00EE6FEB" w:rsidRDefault="00EE6FEB"/>
    <w:p w14:paraId="7E095D88" w14:textId="77777777" w:rsidR="00EE6FEB" w:rsidRDefault="00EE6FEB">
      <w:r>
        <w:t>INSERT INTO  "Customer_campaign_details_p1" ("Customer_id", "contact", "month", "day_of_week", "duration", "campaign", "pdays", "previous", "poutcome") VALUES (1313, 'telephone', 'may', 'thu', 163, '2', 999, '0', 'nonexistent');</w:t>
      </w:r>
    </w:p>
    <w:p w14:paraId="485631F4" w14:textId="77777777" w:rsidR="00EE6FEB" w:rsidRDefault="00EE6FEB"/>
    <w:p w14:paraId="2DC727BF" w14:textId="77777777" w:rsidR="00EE6FEB" w:rsidRDefault="00EE6FEB">
      <w:r>
        <w:t>INSERT INTO  "Customer_campaign_details_p1" ("Customer_id", "contact", "month", "day_of_week", "duration", "campaign", "pdays", "previous", "poutcome") VALUES (1314, 'telephone', 'may', 'thu', 956, '2', 999, '0', 'nonexistent');</w:t>
      </w:r>
    </w:p>
    <w:p w14:paraId="4C4C9683" w14:textId="77777777" w:rsidR="00EE6FEB" w:rsidRDefault="00EE6FEB"/>
    <w:p w14:paraId="31370E69" w14:textId="77777777" w:rsidR="00EE6FEB" w:rsidRDefault="00EE6FEB">
      <w:r>
        <w:t>INSERT INTO  "Customer_campaign_details_p1" ("Customer_id", "contact", "month", "day_of_week", "duration", "campaign", "pdays", "previous", "poutcome") VALUES (1315, 'telephone', 'may', 'thu', 166, '2', 999, '0', 'nonexistent');</w:t>
      </w:r>
    </w:p>
    <w:p w14:paraId="28309E6C" w14:textId="77777777" w:rsidR="00EE6FEB" w:rsidRDefault="00EE6FEB"/>
    <w:p w14:paraId="6C3A6BA0" w14:textId="77777777" w:rsidR="00EE6FEB" w:rsidRDefault="00EE6FEB">
      <w:r>
        <w:t>INSERT INTO  "Customer_campaign_details_p1" ("Customer_id", "contact", "month", "day_of_week", "duration", "campaign", "pdays", "previous", "poutcome") VALUES (1316, 'telephone', 'may', 'thu', 95, '2', 999, '0', 'nonexistent');</w:t>
      </w:r>
    </w:p>
    <w:p w14:paraId="183FC387" w14:textId="77777777" w:rsidR="00EE6FEB" w:rsidRDefault="00EE6FEB"/>
    <w:p w14:paraId="613CC2D2" w14:textId="77777777" w:rsidR="00EE6FEB" w:rsidRDefault="00EE6FEB">
      <w:r>
        <w:t>INSERT INTO  "Customer_campaign_details_p1" ("Customer_id", "contact", "month", "day_of_week", "duration", "campaign", "pdays", "previous", "poutcome") VALUES (1317, 'telephone', 'may', 'thu', 71, '2', 999, '0', 'nonexistent');</w:t>
      </w:r>
    </w:p>
    <w:p w14:paraId="730AD5A4" w14:textId="77777777" w:rsidR="00EE6FEB" w:rsidRDefault="00EE6FEB"/>
    <w:p w14:paraId="01B2EF3D" w14:textId="77777777" w:rsidR="00EE6FEB" w:rsidRDefault="00EE6FEB">
      <w:r>
        <w:t>INSERT INTO  "Customer_campaign_details_p1" ("Customer_id", "contact", "month", "day_of_week", "duration", "campaign", "pdays", "previous", "poutcome") VALUES (1318, 'telephone', 'may', 'thu', 191, '2', 999, '0', 'nonexistent');</w:t>
      </w:r>
    </w:p>
    <w:p w14:paraId="4890B7F9" w14:textId="77777777" w:rsidR="00EE6FEB" w:rsidRDefault="00EE6FEB"/>
    <w:p w14:paraId="72EEA9DE" w14:textId="77777777" w:rsidR="00EE6FEB" w:rsidRDefault="00EE6FEB">
      <w:r>
        <w:t>INSERT INTO  "Customer_campaign_details_p1" ("Customer_id", "contact", "month", "day_of_week", "duration", "campaign", "pdays", "previous", "poutcome") VALUES (1319, 'telephone', 'may', 'thu', 459, '2', 999, '0', 'nonexistent');</w:t>
      </w:r>
    </w:p>
    <w:p w14:paraId="48F79565" w14:textId="77777777" w:rsidR="00EE6FEB" w:rsidRDefault="00EE6FEB"/>
    <w:p w14:paraId="5D2B2552" w14:textId="77777777" w:rsidR="00EE6FEB" w:rsidRDefault="00EE6FEB">
      <w:r>
        <w:t>INSERT INTO  "Customer_campaign_details_p1" ("Customer_id", "contact", "month", "day_of_week", "duration", "campaign", "pdays", "previous", "poutcome") VALUES (1320, 'telephone', 'may', 'thu', 100, '5', 999, '0', 'nonexistent');</w:t>
      </w:r>
    </w:p>
    <w:p w14:paraId="5B43AEA0" w14:textId="77777777" w:rsidR="00EE6FEB" w:rsidRDefault="00EE6FEB"/>
    <w:p w14:paraId="4E8F2949" w14:textId="77777777" w:rsidR="00EE6FEB" w:rsidRDefault="00EE6FEB">
      <w:r>
        <w:t>INSERT INTO  "Customer_campaign_details_p1" ("Customer_id", "contact", "month", "day_of_week", "duration", "campaign", "pdays", "previous", "poutcome") VALUES (1321, 'telephone', 'may', 'thu', 233, '2', 999, '0', 'nonexistent');</w:t>
      </w:r>
    </w:p>
    <w:p w14:paraId="652FA458" w14:textId="77777777" w:rsidR="00EE6FEB" w:rsidRDefault="00EE6FEB"/>
    <w:p w14:paraId="6FC0A11A" w14:textId="77777777" w:rsidR="00EE6FEB" w:rsidRDefault="00EE6FEB">
      <w:r>
        <w:t>INSERT INTO  "Customer_campaign_details_p1" ("Customer_id", "contact", "month", "day_of_week", "duration", "campaign", "pdays", "previous", "poutcome") VALUES (1322, 'telephone', 'may', 'thu', 255, '6', 999, '0', 'nonexistent');</w:t>
      </w:r>
    </w:p>
    <w:p w14:paraId="4BF15A2E" w14:textId="77777777" w:rsidR="00EE6FEB" w:rsidRDefault="00EE6FEB"/>
    <w:p w14:paraId="051D7ABE" w14:textId="77777777" w:rsidR="00EE6FEB" w:rsidRDefault="00EE6FEB">
      <w:r>
        <w:t>INSERT INTO  "Customer_campaign_details_p1" ("Customer_id", "contact", "month", "day_of_week", "duration", "campaign", "pdays", "previous", "poutcome") VALUES (1323, 'telephone', 'may', 'thu', 128, '2', 999, '0', 'nonexistent');</w:t>
      </w:r>
    </w:p>
    <w:p w14:paraId="56FA914E" w14:textId="77777777" w:rsidR="00EE6FEB" w:rsidRDefault="00EE6FEB"/>
    <w:p w14:paraId="65A545B6" w14:textId="77777777" w:rsidR="00EE6FEB" w:rsidRDefault="00EE6FEB">
      <w:r>
        <w:t>INSERT INTO  "Customer_campaign_details_p1" ("Customer_id", "contact", "month", "day_of_week", "duration", "campaign", "pdays", "previous", "poutcome") VALUES (1324, 'telephone', 'may', 'thu', 56, '2', 999, '0', 'nonexistent');</w:t>
      </w:r>
    </w:p>
    <w:p w14:paraId="107031EF" w14:textId="77777777" w:rsidR="00EE6FEB" w:rsidRDefault="00EE6FEB"/>
    <w:p w14:paraId="3B3856FF" w14:textId="77777777" w:rsidR="00EE6FEB" w:rsidRDefault="00EE6FEB">
      <w:r>
        <w:t>INSERT INTO  "Customer_campaign_details_p1" ("Customer_id", "contact", "month", "day_of_week", "duration", "campaign", "pdays", "previous", "poutcome") VALUES (1325, 'telephone', 'may', 'thu', 4, '3', 999, '0', 'nonexistent');</w:t>
      </w:r>
    </w:p>
    <w:p w14:paraId="7B6E3ED0" w14:textId="77777777" w:rsidR="00EE6FEB" w:rsidRDefault="00EE6FEB"/>
    <w:p w14:paraId="4F6CAB05" w14:textId="77777777" w:rsidR="00EE6FEB" w:rsidRDefault="00EE6FEB">
      <w:r>
        <w:t>INSERT INTO  "Customer_campaign_details_p1" ("Customer_id", "contact", "month", "day_of_week", "duration", "campaign", "pdays", "previous", "poutcome") VALUES (1326, 'telephone', 'may', 'thu', 43, '2', 999, '0', 'nonexistent');</w:t>
      </w:r>
    </w:p>
    <w:p w14:paraId="16E9C998" w14:textId="77777777" w:rsidR="00EE6FEB" w:rsidRDefault="00EE6FEB"/>
    <w:p w14:paraId="21E7797A" w14:textId="77777777" w:rsidR="00EE6FEB" w:rsidRDefault="00EE6FEB">
      <w:r>
        <w:t>INSERT INTO  "Customer_campaign_details_p1" ("Customer_id", "contact", "month", "day_of_week", "duration", "campaign", "pdays", "previous", "poutcome") VALUES (1327, 'telephone', 'may', 'thu', 210, '2', 999, '0', 'nonexistent');</w:t>
      </w:r>
    </w:p>
    <w:p w14:paraId="482C0C12" w14:textId="77777777" w:rsidR="00EE6FEB" w:rsidRDefault="00EE6FEB"/>
    <w:p w14:paraId="5CD7E4B5" w14:textId="77777777" w:rsidR="00EE6FEB" w:rsidRDefault="00EE6FEB">
      <w:r>
        <w:t>INSERT INTO  "Customer_campaign_details_p1" ("Customer_id", "contact", "month", "day_of_week", "duration", "campaign", "pdays", "previous", "poutcome") VALUES (1328, 'telephone', 'may', 'thu', 21, '9', 999, '0', 'nonexistent');</w:t>
      </w:r>
    </w:p>
    <w:p w14:paraId="616DC93F" w14:textId="77777777" w:rsidR="00EE6FEB" w:rsidRDefault="00EE6FEB"/>
    <w:p w14:paraId="4BCE5964" w14:textId="77777777" w:rsidR="00EE6FEB" w:rsidRDefault="00EE6FEB">
      <w:r>
        <w:t>INSERT INTO  "Customer_campaign_details_p1" ("Customer_id", "contact", "month", "day_of_week", "duration", "campaign", "pdays", "previous", "poutcome") VALUES (1329, 'telephone', 'may', 'thu', 219, '4', 999, '0', 'nonexistent');</w:t>
      </w:r>
    </w:p>
    <w:p w14:paraId="4648338F" w14:textId="77777777" w:rsidR="00EE6FEB" w:rsidRDefault="00EE6FEB"/>
    <w:p w14:paraId="5AEED3CF" w14:textId="77777777" w:rsidR="00EE6FEB" w:rsidRDefault="00EE6FEB">
      <w:r>
        <w:t>INSERT INTO  "Customer_campaign_details_p1" ("Customer_id", "contact", "month", "day_of_week", "duration", "campaign", "pdays", "previous", "poutcome") VALUES (1330, 'telephone', 'may', 'thu', 169, '2', 999, '0', 'nonexistent');</w:t>
      </w:r>
    </w:p>
    <w:p w14:paraId="17408465" w14:textId="77777777" w:rsidR="00EE6FEB" w:rsidRDefault="00EE6FEB"/>
    <w:p w14:paraId="2123C227" w14:textId="77777777" w:rsidR="00EE6FEB" w:rsidRDefault="00EE6FEB">
      <w:r>
        <w:t>INSERT INTO  "Customer_campaign_details_p1" ("Customer_id", "contact", "month", "day_of_week", "duration", "campaign", "pdays", "previous", "poutcome") VALUES (1331, 'telephone', 'may', 'thu', 248, '3', 999, '0', 'nonexistent');</w:t>
      </w:r>
    </w:p>
    <w:p w14:paraId="73DC1321" w14:textId="77777777" w:rsidR="00EE6FEB" w:rsidRDefault="00EE6FEB"/>
    <w:p w14:paraId="5CD6C555" w14:textId="77777777" w:rsidR="00EE6FEB" w:rsidRDefault="00EE6FEB">
      <w:r>
        <w:t>INSERT INTO  "Customer_campaign_details_p1" ("Customer_id", "contact", "month", "day_of_week", "duration", "campaign", "pdays", "previous", "poutcome") VALUES (1332, 'telephone', 'may', 'thu', 92, '3', 999, '0', 'nonexistent');</w:t>
      </w:r>
    </w:p>
    <w:p w14:paraId="365D40E5" w14:textId="77777777" w:rsidR="00EE6FEB" w:rsidRDefault="00EE6FEB"/>
    <w:p w14:paraId="328F6410" w14:textId="77777777" w:rsidR="00EE6FEB" w:rsidRDefault="00EE6FEB">
      <w:r>
        <w:t>INSERT INTO  "Customer_campaign_details_p1" ("Customer_id", "contact", "month", "day_of_week", "duration", "campaign", "pdays", "previous", "poutcome") VALUES (1333, 'telephone', 'may', 'thu', 112, '3', 999, '0', 'nonexistent');</w:t>
      </w:r>
    </w:p>
    <w:p w14:paraId="41FE8F9B" w14:textId="77777777" w:rsidR="00EE6FEB" w:rsidRDefault="00EE6FEB"/>
    <w:p w14:paraId="5DD80652" w14:textId="77777777" w:rsidR="00EE6FEB" w:rsidRDefault="00EE6FEB">
      <w:r>
        <w:t>INSERT INTO  "Customer_campaign_details_p1" ("Customer_id", "contact", "month", "day_of_week", "duration", "campaign", "pdays", "previous", "poutcome") VALUES (1334, 'telephone', 'may', 'thu', 205, '4', 999, '0', 'nonexistent');</w:t>
      </w:r>
    </w:p>
    <w:p w14:paraId="43776FE6" w14:textId="77777777" w:rsidR="00EE6FEB" w:rsidRDefault="00EE6FEB"/>
    <w:p w14:paraId="580CAAE9" w14:textId="77777777" w:rsidR="00EE6FEB" w:rsidRDefault="00EE6FEB">
      <w:r>
        <w:t>INSERT INTO  "Customer_campaign_details_p1" ("Customer_id", "contact", "month", "day_of_week", "duration", "campaign", "pdays", "previous", "poutcome") VALUES (1335, 'telephone', 'may', 'thu', 155, '2', 999, '0', 'nonexistent');</w:t>
      </w:r>
    </w:p>
    <w:p w14:paraId="79059D1C" w14:textId="77777777" w:rsidR="00EE6FEB" w:rsidRDefault="00EE6FEB"/>
    <w:p w14:paraId="67692DA9" w14:textId="77777777" w:rsidR="00EE6FEB" w:rsidRDefault="00EE6FEB">
      <w:r>
        <w:t>INSERT INTO  "Customer_campaign_details_p1" ("Customer_id", "contact", "month", "day_of_week", "duration", "campaign", "pdays", "previous", "poutcome") VALUES (1336, 'telephone', 'may', 'thu', 105, '2', 999, '0', 'nonexistent');</w:t>
      </w:r>
    </w:p>
    <w:p w14:paraId="49099B37" w14:textId="77777777" w:rsidR="00EE6FEB" w:rsidRDefault="00EE6FEB"/>
    <w:p w14:paraId="10945943" w14:textId="77777777" w:rsidR="00EE6FEB" w:rsidRDefault="00EE6FEB">
      <w:r>
        <w:t>INSERT INTO  "Customer_campaign_details_p1" ("Customer_id", "contact", "month", "day_of_week", "duration", "campaign", "pdays", "previous", "poutcome") VALUES (1337, 'telephone', 'may', 'thu', 112, '2', 999, '0', 'nonexistent');</w:t>
      </w:r>
    </w:p>
    <w:p w14:paraId="26310F5F" w14:textId="77777777" w:rsidR="00EE6FEB" w:rsidRDefault="00EE6FEB"/>
    <w:p w14:paraId="4327738C" w14:textId="77777777" w:rsidR="00EE6FEB" w:rsidRDefault="00EE6FEB">
      <w:r>
        <w:t>INSERT INTO  "Customer_campaign_details_p1" ("Customer_id", "contact", "month", "day_of_week", "duration", "campaign", "pdays", "previous", "poutcome") VALUES (1338, 'telephone', 'may', 'thu', 383, '3', 999, '0', 'nonexistent');</w:t>
      </w:r>
    </w:p>
    <w:p w14:paraId="5B889900" w14:textId="77777777" w:rsidR="00EE6FEB" w:rsidRDefault="00EE6FEB"/>
    <w:p w14:paraId="2262785B" w14:textId="77777777" w:rsidR="00EE6FEB" w:rsidRDefault="00EE6FEB">
      <w:r>
        <w:t>INSERT INTO  "Customer_campaign_details_p1" ("Customer_id", "contact", "month", "day_of_week", "duration", "campaign", "pdays", "previous", "poutcome") VALUES (1339, 'telephone', 'may', 'thu', 193, '2', 999, '0', 'nonexistent');</w:t>
      </w:r>
    </w:p>
    <w:p w14:paraId="36B00F5B" w14:textId="77777777" w:rsidR="00EE6FEB" w:rsidRDefault="00EE6FEB"/>
    <w:p w14:paraId="1B49D6CD" w14:textId="77777777" w:rsidR="00EE6FEB" w:rsidRDefault="00EE6FEB">
      <w:r>
        <w:t>INSERT INTO  "Customer_campaign_details_p1" ("Customer_id", "contact", "month", "day_of_week", "duration", "campaign", "pdays", "previous", "poutcome") VALUES (1340, 'telephone', 'may', 'thu', 207, '2', 999, '0', 'nonexistent');</w:t>
      </w:r>
    </w:p>
    <w:p w14:paraId="7AC2278C" w14:textId="77777777" w:rsidR="00EE6FEB" w:rsidRDefault="00EE6FEB"/>
    <w:p w14:paraId="05742517" w14:textId="77777777" w:rsidR="00EE6FEB" w:rsidRDefault="00EE6FEB">
      <w:r>
        <w:t>INSERT INTO  "Customer_campaign_details_p1" ("Customer_id", "contact", "month", "day_of_week", "duration", "campaign", "pdays", "previous", "poutcome") VALUES (1341, 'telephone', 'may', 'thu', 132, '2', 999, '0', 'nonexistent');</w:t>
      </w:r>
    </w:p>
    <w:p w14:paraId="53BFA751" w14:textId="77777777" w:rsidR="00EE6FEB" w:rsidRDefault="00EE6FEB"/>
    <w:p w14:paraId="7A829E99" w14:textId="77777777" w:rsidR="00EE6FEB" w:rsidRDefault="00EE6FEB">
      <w:r>
        <w:t>INSERT INTO  "Customer_campaign_details_p1" ("Customer_id", "contact", "month", "day_of_week", "duration", "campaign", "pdays", "previous", "poutcome") VALUES (1342, 'telephone', 'may', 'thu', 10, '2', 999, '0', 'nonexistent');</w:t>
      </w:r>
    </w:p>
    <w:p w14:paraId="000B3B10" w14:textId="77777777" w:rsidR="00EE6FEB" w:rsidRDefault="00EE6FEB"/>
    <w:p w14:paraId="49E58272" w14:textId="77777777" w:rsidR="00EE6FEB" w:rsidRDefault="00EE6FEB">
      <w:r>
        <w:t>INSERT INTO  "Customer_campaign_details_p1" ("Customer_id", "contact", "month", "day_of_week", "duration", "campaign", "pdays", "previous", "poutcome") VALUES (1343, 'telephone', 'may', 'thu', 985, '2', 999, '0', 'nonexistent');</w:t>
      </w:r>
    </w:p>
    <w:p w14:paraId="04CA1AA6" w14:textId="77777777" w:rsidR="00EE6FEB" w:rsidRDefault="00EE6FEB"/>
    <w:p w14:paraId="586CFB24" w14:textId="77777777" w:rsidR="00EE6FEB" w:rsidRDefault="00EE6FEB">
      <w:r>
        <w:t>INSERT INTO  "Customer_campaign_details_p1" ("Customer_id", "contact", "month", "day_of_week", "duration", "campaign", "pdays", "previous", "poutcome") VALUES (1344, 'telephone', 'may', 'thu', 249, '5', 999, '0', 'nonexistent');</w:t>
      </w:r>
    </w:p>
    <w:p w14:paraId="67EB6DB1" w14:textId="77777777" w:rsidR="00EE6FEB" w:rsidRDefault="00EE6FEB"/>
    <w:p w14:paraId="4DDC026E" w14:textId="77777777" w:rsidR="00EE6FEB" w:rsidRDefault="00EE6FEB">
      <w:r>
        <w:t>INSERT INTO  "Customer_campaign_details_p1" ("Customer_id", "contact", "month", "day_of_week", "duration", "campaign", "pdays", "previous", "poutcome") VALUES (1345, 'telephone', 'may', 'thu', 122, '2', 999, '0', 'nonexistent');</w:t>
      </w:r>
    </w:p>
    <w:p w14:paraId="0C561BB8" w14:textId="77777777" w:rsidR="00EE6FEB" w:rsidRDefault="00EE6FEB"/>
    <w:p w14:paraId="5E720895" w14:textId="77777777" w:rsidR="00EE6FEB" w:rsidRDefault="00EE6FEB">
      <w:r>
        <w:t>INSERT INTO  "Customer_campaign_details_p1" ("Customer_id", "contact", "month", "day_of_week", "duration", "campaign", "pdays", "previous", "poutcome") VALUES (1346, 'telephone', 'may', 'thu', 300, '2', 999, '0', 'nonexistent');</w:t>
      </w:r>
    </w:p>
    <w:p w14:paraId="57C01272" w14:textId="77777777" w:rsidR="00EE6FEB" w:rsidRDefault="00EE6FEB"/>
    <w:p w14:paraId="7E9082D7" w14:textId="77777777" w:rsidR="00EE6FEB" w:rsidRDefault="00EE6FEB">
      <w:r>
        <w:t>INSERT INTO  "Customer_campaign_details_p1" ("Customer_id", "contact", "month", "day_of_week", "duration", "campaign", "pdays", "previous", "poutcome") VALUES (1347, 'telephone', 'may', 'thu', 672, '3', 999, '0', 'nonexistent');</w:t>
      </w:r>
    </w:p>
    <w:p w14:paraId="08F873BC" w14:textId="77777777" w:rsidR="00EE6FEB" w:rsidRDefault="00EE6FEB"/>
    <w:p w14:paraId="3E7CB010" w14:textId="77777777" w:rsidR="00EE6FEB" w:rsidRDefault="00EE6FEB">
      <w:r>
        <w:t>INSERT INTO  "Customer_campaign_details_p1" ("Customer_id", "contact", "month", "day_of_week", "duration", "campaign", "pdays", "previous", "poutcome") VALUES (1348, 'telephone', 'may', 'thu', 390, '3', 999, '0', 'nonexistent');</w:t>
      </w:r>
    </w:p>
    <w:p w14:paraId="507B3B90" w14:textId="77777777" w:rsidR="00EE6FEB" w:rsidRDefault="00EE6FEB"/>
    <w:p w14:paraId="22A8F6C7" w14:textId="77777777" w:rsidR="00EE6FEB" w:rsidRDefault="00EE6FEB">
      <w:r>
        <w:t>INSERT INTO  "Customer_campaign_details_p1" ("Customer_id", "contact", "month", "day_of_week", "duration", "campaign", "pdays", "previous", "poutcome") VALUES (1349, 'telephone', 'may', 'thu', 116, '2', 999, '0', 'nonexistent');</w:t>
      </w:r>
    </w:p>
    <w:p w14:paraId="4710069C" w14:textId="77777777" w:rsidR="00EE6FEB" w:rsidRDefault="00EE6FEB"/>
    <w:p w14:paraId="4CDA721A" w14:textId="77777777" w:rsidR="00EE6FEB" w:rsidRDefault="00EE6FEB">
      <w:r>
        <w:t>INSERT INTO  "Customer_campaign_details_p1" ("Customer_id", "contact", "month", "day_of_week", "duration", "campaign", "pdays", "previous", "poutcome") VALUES (1350, 'telephone', 'may', 'thu', 21, '3', 999, '0', 'nonexistent');</w:t>
      </w:r>
    </w:p>
    <w:p w14:paraId="73582AB5" w14:textId="77777777" w:rsidR="00EE6FEB" w:rsidRDefault="00EE6FEB"/>
    <w:p w14:paraId="186B44BD" w14:textId="77777777" w:rsidR="00EE6FEB" w:rsidRDefault="00EE6FEB">
      <w:r>
        <w:t>INSERT INTO  "Customer_campaign_details_p1" ("Customer_id", "contact", "month", "day_of_week", "duration", "campaign", "pdays", "previous", "poutcome") VALUES (1351, 'telephone', 'may', 'thu', 192, '2', 999, '0', 'nonexistent');</w:t>
      </w:r>
    </w:p>
    <w:p w14:paraId="6638B830" w14:textId="77777777" w:rsidR="00EE6FEB" w:rsidRDefault="00EE6FEB"/>
    <w:p w14:paraId="28FEE5C0" w14:textId="77777777" w:rsidR="00EE6FEB" w:rsidRDefault="00EE6FEB">
      <w:r>
        <w:t>INSERT INTO  "Customer_campaign_details_p1" ("Customer_id", "contact", "month", "day_of_week", "duration", "campaign", "pdays", "previous", "poutcome") VALUES (1352, 'telephone', 'may', 'thu', 8, '2', 999, '0', 'nonexistent');</w:t>
      </w:r>
    </w:p>
    <w:p w14:paraId="55C0C832" w14:textId="77777777" w:rsidR="00EE6FEB" w:rsidRDefault="00EE6FEB"/>
    <w:p w14:paraId="5FCD1103" w14:textId="77777777" w:rsidR="00EE6FEB" w:rsidRDefault="00EE6FEB">
      <w:r>
        <w:t>INSERT INTO  "Customer_campaign_details_p1" ("Customer_id", "contact", "month", "day_of_week", "duration", "campaign", "pdays", "previous", "poutcome") VALUES (1353, 'telephone', 'may', 'thu', 369, '2', 999, '0', 'nonexistent');</w:t>
      </w:r>
    </w:p>
    <w:p w14:paraId="59127AAD" w14:textId="77777777" w:rsidR="00EE6FEB" w:rsidRDefault="00EE6FEB"/>
    <w:p w14:paraId="34F92FD7" w14:textId="77777777" w:rsidR="00EE6FEB" w:rsidRDefault="00EE6FEB">
      <w:r>
        <w:t>INSERT INTO  "Customer_campaign_details_p1" ("Customer_id", "contact", "month", "day_of_week", "duration", "campaign", "pdays", "previous", "poutcome") VALUES (1354, 'telephone', 'may', 'thu', 393, '2', 999, '0', 'nonexistent');</w:t>
      </w:r>
    </w:p>
    <w:p w14:paraId="56AD21A6" w14:textId="77777777" w:rsidR="00EE6FEB" w:rsidRDefault="00EE6FEB"/>
    <w:p w14:paraId="4AF0AF47" w14:textId="77777777" w:rsidR="00EE6FEB" w:rsidRDefault="00EE6FEB">
      <w:r>
        <w:t>INSERT INTO  "Customer_campaign_details_p1" ("Customer_id", "contact", "month", "day_of_week", "duration", "campaign", "pdays", "previous", "poutcome") VALUES (1355, 'telephone', 'may', 'thu', 330, '3', 999, '0', 'nonexistent');</w:t>
      </w:r>
    </w:p>
    <w:p w14:paraId="0E8105B2" w14:textId="77777777" w:rsidR="00EE6FEB" w:rsidRDefault="00EE6FEB"/>
    <w:p w14:paraId="06C43B69" w14:textId="77777777" w:rsidR="00EE6FEB" w:rsidRDefault="00EE6FEB">
      <w:r>
        <w:t>INSERT INTO  "Customer_campaign_details_p1" ("Customer_id", "contact", "month", "day_of_week", "duration", "campaign", "pdays", "previous", "poutcome") VALUES (1356, 'telephone', 'may', 'thu', 91, '3', 999, '0', 'nonexistent');</w:t>
      </w:r>
    </w:p>
    <w:p w14:paraId="3127D209" w14:textId="77777777" w:rsidR="00EE6FEB" w:rsidRDefault="00EE6FEB"/>
    <w:p w14:paraId="5FB16129" w14:textId="77777777" w:rsidR="00EE6FEB" w:rsidRDefault="00EE6FEB">
      <w:r>
        <w:t>INSERT INTO  "Customer_campaign_details_p1" ("Customer_id", "contact", "month", "day_of_week", "duration", "campaign", "pdays", "previous", "poutcome") VALUES (1357, 'telephone', 'may', 'thu', 84, '2', 999, '0', 'nonexistent');</w:t>
      </w:r>
    </w:p>
    <w:p w14:paraId="32E93D15" w14:textId="77777777" w:rsidR="00EE6FEB" w:rsidRDefault="00EE6FEB"/>
    <w:p w14:paraId="38D92AA4" w14:textId="77777777" w:rsidR="00EE6FEB" w:rsidRDefault="00EE6FEB">
      <w:r>
        <w:t>INSERT INTO  "Customer_campaign_details_p1" ("Customer_id", "contact", "month", "day_of_week", "duration", "campaign", "pdays", "previous", "poutcome") VALUES (1358, 'telephone', 'may', 'thu', 399, '4', 999, '0', 'nonexistent');</w:t>
      </w:r>
    </w:p>
    <w:p w14:paraId="7E45B183" w14:textId="77777777" w:rsidR="00EE6FEB" w:rsidRDefault="00EE6FEB"/>
    <w:p w14:paraId="52B7E9EC" w14:textId="77777777" w:rsidR="00EE6FEB" w:rsidRDefault="00EE6FEB">
      <w:r>
        <w:t>INSERT INTO  "Customer_campaign_details_p1" ("Customer_id", "contact", "month", "day_of_week", "duration", "campaign", "pdays", "previous", "poutcome") VALUES (1359, 'telephone', 'may', 'thu', 297, '2', 999, '0', 'nonexistent');</w:t>
      </w:r>
    </w:p>
    <w:p w14:paraId="7495DBF9" w14:textId="77777777" w:rsidR="00EE6FEB" w:rsidRDefault="00EE6FEB"/>
    <w:p w14:paraId="3424C61C" w14:textId="77777777" w:rsidR="00EE6FEB" w:rsidRDefault="00EE6FEB">
      <w:r>
        <w:t>INSERT INTO  "Customer_campaign_details_p1" ("Customer_id", "contact", "month", "day_of_week", "duration", "campaign", "pdays", "previous", "poutcome") VALUES (1360, 'telephone', 'may', 'thu', 111, '3', 999, '0', 'nonexistent');</w:t>
      </w:r>
    </w:p>
    <w:p w14:paraId="01D0F452" w14:textId="77777777" w:rsidR="00EE6FEB" w:rsidRDefault="00EE6FEB"/>
    <w:p w14:paraId="4839A097" w14:textId="77777777" w:rsidR="00EE6FEB" w:rsidRDefault="00EE6FEB">
      <w:r>
        <w:t>INSERT INTO  "Customer_campaign_details_p1" ("Customer_id", "contact", "month", "day_of_week", "duration", "campaign", "pdays", "previous", "poutcome") VALUES (1361, 'telephone', 'may', 'thu', 170, '2', 999, '0', 'nonexistent');</w:t>
      </w:r>
    </w:p>
    <w:p w14:paraId="65D2A08A" w14:textId="77777777" w:rsidR="00EE6FEB" w:rsidRDefault="00EE6FEB"/>
    <w:p w14:paraId="5C65BD40" w14:textId="77777777" w:rsidR="00EE6FEB" w:rsidRDefault="00EE6FEB">
      <w:r>
        <w:t>INSERT INTO  "Customer_campaign_details_p1" ("Customer_id", "contact", "month", "day_of_week", "duration", "campaign", "pdays", "previous", "poutcome") VALUES (1362, 'telephone', 'may', 'thu', 141, '2', 999, '0', 'nonexistent');</w:t>
      </w:r>
    </w:p>
    <w:p w14:paraId="461A2866" w14:textId="77777777" w:rsidR="00EE6FEB" w:rsidRDefault="00EE6FEB"/>
    <w:p w14:paraId="748CBD53" w14:textId="77777777" w:rsidR="00EE6FEB" w:rsidRDefault="00EE6FEB">
      <w:r>
        <w:t>INSERT INTO  "Customer_campaign_details_p1" ("Customer_id", "contact", "month", "day_of_week", "duration", "campaign", "pdays", "previous", "poutcome") VALUES (1363, 'telephone', 'may', 'thu', 886, '2', 999, '0', 'nonexistent');</w:t>
      </w:r>
    </w:p>
    <w:p w14:paraId="5648050C" w14:textId="77777777" w:rsidR="00EE6FEB" w:rsidRDefault="00EE6FEB"/>
    <w:p w14:paraId="23F68CC8" w14:textId="77777777" w:rsidR="00EE6FEB" w:rsidRDefault="00EE6FEB">
      <w:r>
        <w:t>INSERT INTO  "Customer_campaign_details_p1" ("Customer_id", "contact", "month", "day_of_week", "duration", "campaign", "pdays", "previous", "poutcome") VALUES (1364, 'telephone', 'may', 'thu', 49, '4', 999, '0', 'nonexistent');</w:t>
      </w:r>
    </w:p>
    <w:p w14:paraId="44838BF4" w14:textId="77777777" w:rsidR="00EE6FEB" w:rsidRDefault="00EE6FEB"/>
    <w:p w14:paraId="059CEB6F" w14:textId="77777777" w:rsidR="00EE6FEB" w:rsidRDefault="00EE6FEB">
      <w:r>
        <w:t>INSERT INTO  "Customer_campaign_details_p1" ("Customer_id", "contact", "month", "day_of_week", "duration", "campaign", "pdays", "previous", "poutcome") VALUES (1365, 'telephone', 'may', 'thu', 515, '3', 999, '0', 'nonexistent');</w:t>
      </w:r>
    </w:p>
    <w:p w14:paraId="7000A1FE" w14:textId="77777777" w:rsidR="00EE6FEB" w:rsidRDefault="00EE6FEB"/>
    <w:p w14:paraId="63536E9A" w14:textId="77777777" w:rsidR="00EE6FEB" w:rsidRDefault="00EE6FEB">
      <w:r>
        <w:t>INSERT INTO  "Customer_campaign_details_p1" ("Customer_id", "contact", "month", "day_of_week", "duration", "campaign", "pdays", "previous", "poutcome") VALUES (1366, 'telephone', 'may', 'thu', 123, '2', 999, '0', 'nonexistent');</w:t>
      </w:r>
    </w:p>
    <w:p w14:paraId="12C7085A" w14:textId="77777777" w:rsidR="00EE6FEB" w:rsidRDefault="00EE6FEB"/>
    <w:p w14:paraId="78982894" w14:textId="77777777" w:rsidR="00EE6FEB" w:rsidRDefault="00EE6FEB">
      <w:r>
        <w:t>INSERT INTO  "Customer_campaign_details_p1" ("Customer_id", "contact", "month", "day_of_week", "duration", "campaign", "pdays", "previous", "poutcome") VALUES (1367, 'telephone', 'may', 'thu', 179, '5', 999, '0', 'nonexistent');</w:t>
      </w:r>
    </w:p>
    <w:p w14:paraId="0059A557" w14:textId="77777777" w:rsidR="00EE6FEB" w:rsidRDefault="00EE6FEB"/>
    <w:p w14:paraId="0A28998E" w14:textId="77777777" w:rsidR="00EE6FEB" w:rsidRDefault="00EE6FEB">
      <w:r>
        <w:t>INSERT INTO  "Customer_campaign_details_p1" ("Customer_id", "contact", "month", "day_of_week", "duration", "campaign", "pdays", "previous", "poutcome") VALUES (1368, 'telephone', 'may', 'thu', 272, '4', 999, '0', 'nonexistent');</w:t>
      </w:r>
    </w:p>
    <w:p w14:paraId="529790BD" w14:textId="77777777" w:rsidR="00EE6FEB" w:rsidRDefault="00EE6FEB"/>
    <w:p w14:paraId="1B9874B3" w14:textId="77777777" w:rsidR="00EE6FEB" w:rsidRDefault="00EE6FEB">
      <w:r>
        <w:t>INSERT INTO  "Customer_campaign_details_p1" ("Customer_id", "contact", "month", "day_of_week", "duration", "campaign", "pdays", "previous", "poutcome") VALUES (1369, 'telephone', 'may', 'thu', 17, '3', 999, '0', 'nonexistent');</w:t>
      </w:r>
    </w:p>
    <w:p w14:paraId="42C1BD9C" w14:textId="77777777" w:rsidR="00EE6FEB" w:rsidRDefault="00EE6FEB"/>
    <w:p w14:paraId="1D93E78F" w14:textId="77777777" w:rsidR="00EE6FEB" w:rsidRDefault="00EE6FEB">
      <w:r>
        <w:t>INSERT INTO  "Customer_campaign_details_p1" ("Customer_id", "contact", "month", "day_of_week", "duration", "campaign", "pdays", "previous", "poutcome") VALUES (1370, 'telephone', 'may', 'thu', 291, '2', 999, '0', 'nonexistent');</w:t>
      </w:r>
    </w:p>
    <w:p w14:paraId="4E272347" w14:textId="77777777" w:rsidR="00EE6FEB" w:rsidRDefault="00EE6FEB"/>
    <w:p w14:paraId="4E813BD3" w14:textId="77777777" w:rsidR="00EE6FEB" w:rsidRDefault="00EE6FEB">
      <w:r>
        <w:t>INSERT INTO  "Customer_campaign_details_p1" ("Customer_id", "contact", "month", "day_of_week", "duration", "campaign", "pdays", "previous", "poutcome") VALUES (1371, 'telephone', 'may', 'thu', 209, '3', 999, '0', 'nonexistent');</w:t>
      </w:r>
    </w:p>
    <w:p w14:paraId="4EE0F01C" w14:textId="77777777" w:rsidR="00EE6FEB" w:rsidRDefault="00EE6FEB"/>
    <w:p w14:paraId="26682F93" w14:textId="77777777" w:rsidR="00EE6FEB" w:rsidRDefault="00EE6FEB">
      <w:r>
        <w:t>INSERT INTO  "Customer_campaign_details_p1" ("Customer_id", "contact", "month", "day_of_week", "duration", "campaign", "pdays", "previous", "poutcome") VALUES (1372, 'telephone', 'may', 'thu', 1187, '2', 999, '0', 'nonexistent');</w:t>
      </w:r>
    </w:p>
    <w:p w14:paraId="05F5E63C" w14:textId="77777777" w:rsidR="00EE6FEB" w:rsidRDefault="00EE6FEB"/>
    <w:p w14:paraId="458E3861" w14:textId="77777777" w:rsidR="00EE6FEB" w:rsidRDefault="00EE6FEB">
      <w:r>
        <w:t>INSERT INTO  "Customer_campaign_details_p1" ("Customer_id", "contact", "month", "day_of_week", "duration", "campaign", "pdays", "previous", "poutcome") VALUES (1373, 'telephone', 'may', 'thu', 89, '5', 999, '0', 'nonexistent');</w:t>
      </w:r>
    </w:p>
    <w:p w14:paraId="7C15BDFF" w14:textId="77777777" w:rsidR="00EE6FEB" w:rsidRDefault="00EE6FEB"/>
    <w:p w14:paraId="6926DAE4" w14:textId="77777777" w:rsidR="00EE6FEB" w:rsidRDefault="00EE6FEB">
      <w:r>
        <w:t>INSERT INTO  "Customer_campaign_details_p1" ("Customer_id", "contact", "month", "day_of_week", "duration", "campaign", "pdays", "previous", "poutcome") VALUES (1374, 'telephone', 'may', 'thu', 123, '2', 999, '0', 'nonexistent');</w:t>
      </w:r>
    </w:p>
    <w:p w14:paraId="12A85564" w14:textId="77777777" w:rsidR="00EE6FEB" w:rsidRDefault="00EE6FEB"/>
    <w:p w14:paraId="5EE09AC5" w14:textId="77777777" w:rsidR="00EE6FEB" w:rsidRDefault="00EE6FEB">
      <w:r>
        <w:t>INSERT INTO  "Customer_campaign_details_p1" ("Customer_id", "contact", "month", "day_of_week", "duration", "campaign", "pdays", "previous", "poutcome") VALUES (1375, 'telephone', 'may', 'thu', 200, '2', 999, '0', 'nonexistent');</w:t>
      </w:r>
    </w:p>
    <w:p w14:paraId="699E4F4E" w14:textId="77777777" w:rsidR="00EE6FEB" w:rsidRDefault="00EE6FEB"/>
    <w:p w14:paraId="79555812" w14:textId="77777777" w:rsidR="00EE6FEB" w:rsidRDefault="00EE6FEB">
      <w:r>
        <w:t>INSERT INTO  "Customer_campaign_details_p1" ("Customer_id", "contact", "month", "day_of_week", "duration", "campaign", "pdays", "previous", "poutcome") VALUES (1376, 'telephone', 'may', 'thu', 104, '3', 999, '0', 'nonexistent');</w:t>
      </w:r>
    </w:p>
    <w:p w14:paraId="5A20AA97" w14:textId="77777777" w:rsidR="00EE6FEB" w:rsidRDefault="00EE6FEB"/>
    <w:p w14:paraId="323D4D08" w14:textId="77777777" w:rsidR="00EE6FEB" w:rsidRDefault="00EE6FEB">
      <w:r>
        <w:t>INSERT INTO  "Customer_campaign_details_p1" ("Customer_id", "contact", "month", "day_of_week", "duration", "campaign", "pdays", "previous", "poutcome") VALUES (1377, 'telephone', 'may', 'thu', 117, '3', 999, '0', 'nonexistent');</w:t>
      </w:r>
    </w:p>
    <w:p w14:paraId="74C0EE24" w14:textId="77777777" w:rsidR="00EE6FEB" w:rsidRDefault="00EE6FEB"/>
    <w:p w14:paraId="287CCACC" w14:textId="77777777" w:rsidR="00EE6FEB" w:rsidRDefault="00EE6FEB">
      <w:r>
        <w:t>INSERT INTO  "Customer_campaign_details_p1" ("Customer_id", "contact", "month", "day_of_week", "duration", "campaign", "pdays", "previous", "poutcome") VALUES (1378, 'telephone', 'may', 'thu', 37, '3', 999, '0', 'nonexistent');</w:t>
      </w:r>
    </w:p>
    <w:p w14:paraId="567CC75B" w14:textId="77777777" w:rsidR="00EE6FEB" w:rsidRDefault="00EE6FEB"/>
    <w:p w14:paraId="0BF8C055" w14:textId="77777777" w:rsidR="00EE6FEB" w:rsidRDefault="00EE6FEB">
      <w:r>
        <w:t>INSERT INTO  "Customer_campaign_details_p1" ("Customer_id", "contact", "month", "day_of_week", "duration", "campaign", "pdays", "previous", "poutcome") VALUES (1379, 'telephone', 'may', 'thu', 51, '3', 999, '0', 'nonexistent');</w:t>
      </w:r>
    </w:p>
    <w:p w14:paraId="60F74149" w14:textId="77777777" w:rsidR="00EE6FEB" w:rsidRDefault="00EE6FEB"/>
    <w:p w14:paraId="08908782" w14:textId="77777777" w:rsidR="00EE6FEB" w:rsidRDefault="00EE6FEB">
      <w:r>
        <w:t>INSERT INTO  "Customer_campaign_details_p1" ("Customer_id", "contact", "month", "day_of_week", "duration", "campaign", "pdays", "previous", "poutcome") VALUES (1380, 'telephone', 'may', 'thu', 627, '4', 999, '0', 'nonexistent');</w:t>
      </w:r>
    </w:p>
    <w:p w14:paraId="2BAB2E9D" w14:textId="77777777" w:rsidR="00EE6FEB" w:rsidRDefault="00EE6FEB"/>
    <w:p w14:paraId="61281333" w14:textId="77777777" w:rsidR="00EE6FEB" w:rsidRDefault="00EE6FEB">
      <w:r>
        <w:t>INSERT INTO  "Customer_campaign_details_p1" ("Customer_id", "contact", "month", "day_of_week", "duration", "campaign", "pdays", "previous", "poutcome") VALUES (1381, 'telephone', 'may', 'thu', 101, '2', 999, '0', 'nonexistent');</w:t>
      </w:r>
    </w:p>
    <w:p w14:paraId="59758762" w14:textId="77777777" w:rsidR="00EE6FEB" w:rsidRDefault="00EE6FEB"/>
    <w:p w14:paraId="0CD79E1C" w14:textId="77777777" w:rsidR="00EE6FEB" w:rsidRDefault="00EE6FEB">
      <w:r>
        <w:t>INSERT INTO  "Customer_campaign_details_p1" ("Customer_id", "contact", "month", "day_of_week", "duration", "campaign", "pdays", "previous", "poutcome") VALUES (1382, 'telephone', 'may', 'thu', 303, '3', 999, '0', 'nonexistent');</w:t>
      </w:r>
    </w:p>
    <w:p w14:paraId="46D9540A" w14:textId="77777777" w:rsidR="00EE6FEB" w:rsidRDefault="00EE6FEB"/>
    <w:p w14:paraId="1A79E27F" w14:textId="77777777" w:rsidR="00EE6FEB" w:rsidRDefault="00EE6FEB">
      <w:r>
        <w:t>INSERT INTO  "Customer_campaign_details_p1" ("Customer_id", "contact", "month", "day_of_week", "duration", "campaign", "pdays", "previous", "poutcome") VALUES (1383, 'telephone', 'may', 'thu', 283, '3', 999, '0', 'nonexistent');</w:t>
      </w:r>
    </w:p>
    <w:p w14:paraId="50F2D3F7" w14:textId="77777777" w:rsidR="00EE6FEB" w:rsidRDefault="00EE6FEB"/>
    <w:p w14:paraId="0EBA7C8E" w14:textId="77777777" w:rsidR="00EE6FEB" w:rsidRDefault="00EE6FEB">
      <w:r>
        <w:t>INSERT INTO  "Customer_campaign_details_p1" ("Customer_id", "contact", "month", "day_of_week", "duration", "campaign", "pdays", "previous", "poutcome") VALUES (1384, 'telephone', 'may', 'thu', 826, '3', 999, '0', 'nonexistent');</w:t>
      </w:r>
    </w:p>
    <w:p w14:paraId="2349148D" w14:textId="77777777" w:rsidR="00EE6FEB" w:rsidRDefault="00EE6FEB"/>
    <w:p w14:paraId="45A62B35" w14:textId="77777777" w:rsidR="00EE6FEB" w:rsidRDefault="00EE6FEB">
      <w:r>
        <w:t>INSERT INTO  "Customer_campaign_details_p1" ("Customer_id", "contact", "month", "day_of_week", "duration", "campaign", "pdays", "previous", "poutcome") VALUES (1385, 'telephone', 'may', 'thu', 598, '3', 999, '0', 'nonexistent');</w:t>
      </w:r>
    </w:p>
    <w:p w14:paraId="12D45CC2" w14:textId="77777777" w:rsidR="00EE6FEB" w:rsidRDefault="00EE6FEB"/>
    <w:p w14:paraId="77F74368" w14:textId="77777777" w:rsidR="00EE6FEB" w:rsidRDefault="00EE6FEB">
      <w:r>
        <w:t>INSERT INTO  "Customer_campaign_details_p1" ("Customer_id", "contact", "month", "day_of_week", "duration", "campaign", "pdays", "previous", "poutcome") VALUES (1386, 'telephone', 'may', 'thu', 120, '5', 999, '0', 'nonexistent');</w:t>
      </w:r>
    </w:p>
    <w:p w14:paraId="63E1F12D" w14:textId="77777777" w:rsidR="00EE6FEB" w:rsidRDefault="00EE6FEB"/>
    <w:p w14:paraId="6DEE4A0D" w14:textId="77777777" w:rsidR="00EE6FEB" w:rsidRDefault="00EE6FEB">
      <w:r>
        <w:t>INSERT INTO  "Customer_campaign_details_p1" ("Customer_id", "contact", "month", "day_of_week", "duration", "campaign", "pdays", "previous", "poutcome") VALUES (1387, 'telephone', 'may', 'thu', 185, '7', 999, '0', 'nonexistent');</w:t>
      </w:r>
    </w:p>
    <w:p w14:paraId="699BB47B" w14:textId="77777777" w:rsidR="00EE6FEB" w:rsidRDefault="00EE6FEB"/>
    <w:p w14:paraId="1567B1EC" w14:textId="77777777" w:rsidR="00EE6FEB" w:rsidRDefault="00EE6FEB">
      <w:r>
        <w:t>INSERT INTO  "Customer_campaign_details_p1" ("Customer_id", "contact", "month", "day_of_week", "duration", "campaign", "pdays", "previous", "poutcome") VALUES (1388, 'telephone', 'may', 'thu', 220, '2', 999, '0', 'nonexistent');</w:t>
      </w:r>
    </w:p>
    <w:p w14:paraId="4621590A" w14:textId="77777777" w:rsidR="00EE6FEB" w:rsidRDefault="00EE6FEB"/>
    <w:p w14:paraId="0861B837" w14:textId="77777777" w:rsidR="00EE6FEB" w:rsidRDefault="00EE6FEB">
      <w:r>
        <w:t>INSERT INTO  "Customer_campaign_details_p1" ("Customer_id", "contact", "month", "day_of_week", "duration", "campaign", "pdays", "previous", "poutcome") VALUES (1389, 'telephone', 'may', 'thu', 423, '2', 999, '0', 'nonexistent');</w:t>
      </w:r>
    </w:p>
    <w:p w14:paraId="27E4D8D1" w14:textId="77777777" w:rsidR="00EE6FEB" w:rsidRDefault="00EE6FEB"/>
    <w:p w14:paraId="115EA4AB" w14:textId="77777777" w:rsidR="00EE6FEB" w:rsidRDefault="00EE6FEB">
      <w:r>
        <w:t>INSERT INTO  "Customer_campaign_details_p1" ("Customer_id", "contact", "month", "day_of_week", "duration", "campaign", "pdays", "previous", "poutcome") VALUES (1390, 'telephone', 'may', 'thu', 337, '4', 999, '0', 'nonexistent');</w:t>
      </w:r>
    </w:p>
    <w:p w14:paraId="76DFE652" w14:textId="77777777" w:rsidR="00EE6FEB" w:rsidRDefault="00EE6FEB"/>
    <w:p w14:paraId="0693CC75" w14:textId="77777777" w:rsidR="00EE6FEB" w:rsidRDefault="00EE6FEB">
      <w:r>
        <w:t>INSERT INTO  "Customer_campaign_details_p1" ("Customer_id", "contact", "month", "day_of_week", "duration", "campaign", "pdays", "previous", "poutcome") VALUES (1391, 'telephone', 'may', 'thu', 99, '3', 999, '0', 'nonexistent');</w:t>
      </w:r>
    </w:p>
    <w:p w14:paraId="6F1750EF" w14:textId="77777777" w:rsidR="00EE6FEB" w:rsidRDefault="00EE6FEB"/>
    <w:p w14:paraId="6C88D602" w14:textId="77777777" w:rsidR="00EE6FEB" w:rsidRDefault="00EE6FEB">
      <w:r>
        <w:t>INSERT INTO  "Customer_campaign_details_p1" ("Customer_id", "contact", "month", "day_of_week", "duration", "campaign", "pdays", "previous", "poutcome") VALUES (1392, 'telephone', 'may', 'thu', 27, '3', 999, '0', 'nonexistent');</w:t>
      </w:r>
    </w:p>
    <w:p w14:paraId="58870E39" w14:textId="77777777" w:rsidR="00EE6FEB" w:rsidRDefault="00EE6FEB"/>
    <w:p w14:paraId="50399884" w14:textId="77777777" w:rsidR="00EE6FEB" w:rsidRDefault="00EE6FEB">
      <w:r>
        <w:t>INSERT INTO  "Customer_campaign_details_p1" ("Customer_id", "contact", "month", "day_of_week", "duration", "campaign", "pdays", "previous", "poutcome") VALUES (1393, 'telephone', 'may', 'thu', 160, '3', 999, '0', 'nonexistent');</w:t>
      </w:r>
    </w:p>
    <w:p w14:paraId="4C9CEACD" w14:textId="77777777" w:rsidR="00EE6FEB" w:rsidRDefault="00EE6FEB"/>
    <w:p w14:paraId="3AE89510" w14:textId="77777777" w:rsidR="00EE6FEB" w:rsidRDefault="00EE6FEB">
      <w:r>
        <w:t>INSERT INTO  "Customer_campaign_details_p1" ("Customer_id", "contact", "month", "day_of_week", "duration", "campaign", "pdays", "previous", "poutcome") VALUES (1394, 'telephone', 'may', 'thu', 201, '2', 999, '0', 'nonexistent');</w:t>
      </w:r>
    </w:p>
    <w:p w14:paraId="07AB5172" w14:textId="77777777" w:rsidR="00EE6FEB" w:rsidRDefault="00EE6FEB"/>
    <w:p w14:paraId="52603298" w14:textId="77777777" w:rsidR="00EE6FEB" w:rsidRDefault="00EE6FEB">
      <w:r>
        <w:t>INSERT INTO  "Customer_campaign_details_p1" ("Customer_id", "contact", "month", "day_of_week", "duration", "campaign", "pdays", "previous", "poutcome") VALUES (1395, 'telephone', 'may', 'thu', 166, '3', 999, '0', 'nonexistent');</w:t>
      </w:r>
    </w:p>
    <w:p w14:paraId="4F81C331" w14:textId="77777777" w:rsidR="00EE6FEB" w:rsidRDefault="00EE6FEB"/>
    <w:p w14:paraId="4029FDB3" w14:textId="77777777" w:rsidR="00EE6FEB" w:rsidRDefault="00EE6FEB">
      <w:r>
        <w:t>INSERT INTO  "Customer_campaign_details_p1" ("Customer_id", "contact", "month", "day_of_week", "duration", "campaign", "pdays", "previous", "poutcome") VALUES (1396, 'telephone', 'may', 'thu', 182, '1', 999, '0', 'nonexistent');</w:t>
      </w:r>
    </w:p>
    <w:p w14:paraId="25F6A022" w14:textId="77777777" w:rsidR="00EE6FEB" w:rsidRDefault="00EE6FEB"/>
    <w:p w14:paraId="016A059B" w14:textId="77777777" w:rsidR="00EE6FEB" w:rsidRDefault="00EE6FEB">
      <w:r>
        <w:t>INSERT INTO  "Customer_campaign_details_p1" ("Customer_id", "contact", "month", "day_of_week", "duration", "campaign", "pdays", "previous", "poutcome") VALUES (1397, 'telephone', 'may', 'thu', 103, '3', 999, '0', 'nonexistent');</w:t>
      </w:r>
    </w:p>
    <w:p w14:paraId="5B65C933" w14:textId="77777777" w:rsidR="00EE6FEB" w:rsidRDefault="00EE6FEB"/>
    <w:p w14:paraId="6AE484B7" w14:textId="77777777" w:rsidR="00EE6FEB" w:rsidRDefault="00EE6FEB">
      <w:r>
        <w:t>INSERT INTO  "Customer_campaign_details_p1" ("Customer_id", "contact", "month", "day_of_week", "duration", "campaign", "pdays", "previous", "poutcome") VALUES (1398, 'telephone', 'may', 'thu', 379, '4', 999, '0', 'nonexistent');</w:t>
      </w:r>
    </w:p>
    <w:p w14:paraId="5BC447F4" w14:textId="77777777" w:rsidR="00EE6FEB" w:rsidRDefault="00EE6FEB"/>
    <w:p w14:paraId="14095600" w14:textId="77777777" w:rsidR="00EE6FEB" w:rsidRDefault="00EE6FEB">
      <w:r>
        <w:t>INSERT INTO  "Customer_campaign_details_p1" ("Customer_id", "contact", "month", "day_of_week", "duration", "campaign", "pdays", "previous", "poutcome") VALUES (1399, 'telephone', 'may', 'thu', 732, '2', 999, '0', 'nonexistent');</w:t>
      </w:r>
    </w:p>
    <w:p w14:paraId="4535093A" w14:textId="77777777" w:rsidR="00EE6FEB" w:rsidRDefault="00EE6FEB"/>
    <w:p w14:paraId="1EAFDE00" w14:textId="77777777" w:rsidR="00EE6FEB" w:rsidRDefault="00EE6FEB">
      <w:r>
        <w:t>INSERT INTO  "Customer_campaign_details_p1" ("Customer_id", "contact", "month", "day_of_week", "duration", "campaign", "pdays", "previous", "poutcome") VALUES (1400, 'telephone', 'may', 'thu', 126, '3', 999, '0', 'nonexistent');</w:t>
      </w:r>
    </w:p>
    <w:p w14:paraId="5BE45700" w14:textId="77777777" w:rsidR="00EE6FEB" w:rsidRDefault="00EE6FEB"/>
    <w:p w14:paraId="61EA9342" w14:textId="77777777" w:rsidR="00EE6FEB" w:rsidRDefault="00EE6FEB">
      <w:r>
        <w:t>INSERT INTO  "Customer_campaign_details_p1" ("Customer_id", "contact", "month", "day_of_week", "duration", "campaign", "pdays", "previous", "poutcome") VALUES (1401, 'telephone', 'may', 'thu', 172, '4', 999, '0', 'nonexistent');</w:t>
      </w:r>
    </w:p>
    <w:p w14:paraId="7F203944" w14:textId="77777777" w:rsidR="00EE6FEB" w:rsidRDefault="00EE6FEB"/>
    <w:p w14:paraId="1241F44B" w14:textId="77777777" w:rsidR="00EE6FEB" w:rsidRDefault="00EE6FEB">
      <w:r>
        <w:t>INSERT INTO  "Customer_campaign_details_p1" ("Customer_id", "contact", "month", "day_of_week", "duration", "campaign", "pdays", "previous", "poutcome") VALUES (1402, 'telephone', 'may', 'thu', 43, '2', 999, '0', 'nonexistent');</w:t>
      </w:r>
    </w:p>
    <w:p w14:paraId="0745AE34" w14:textId="77777777" w:rsidR="00EE6FEB" w:rsidRDefault="00EE6FEB"/>
    <w:p w14:paraId="1738A2E9" w14:textId="77777777" w:rsidR="00EE6FEB" w:rsidRDefault="00EE6FEB">
      <w:r>
        <w:t>INSERT INTO  "Customer_campaign_details_p1" ("Customer_id", "contact", "month", "day_of_week", "duration", "campaign", "pdays", "previous", "poutcome") VALUES (1403, 'telephone', 'may', 'thu', 109, '4', 999, '0', 'nonexistent');</w:t>
      </w:r>
    </w:p>
    <w:p w14:paraId="72CE89F3" w14:textId="77777777" w:rsidR="00EE6FEB" w:rsidRDefault="00EE6FEB"/>
    <w:p w14:paraId="788F3027" w14:textId="77777777" w:rsidR="00EE6FEB" w:rsidRDefault="00EE6FEB">
      <w:r>
        <w:t>INSERT INTO  "Customer_campaign_details_p1" ("Customer_id", "contact", "month", "day_of_week", "duration", "campaign", "pdays", "previous", "poutcome") VALUES (1404, 'telephone', 'may', 'thu', 191, '2', 999, '0', 'nonexistent');</w:t>
      </w:r>
    </w:p>
    <w:p w14:paraId="28373231" w14:textId="77777777" w:rsidR="00EE6FEB" w:rsidRDefault="00EE6FEB"/>
    <w:p w14:paraId="688D5C89" w14:textId="77777777" w:rsidR="00EE6FEB" w:rsidRDefault="00EE6FEB">
      <w:r>
        <w:t>INSERT INTO  "Customer_campaign_details_p1" ("Customer_id", "contact", "month", "day_of_week", "duration", "campaign", "pdays", "previous", "poutcome") VALUES (1405, 'telephone', 'may', 'thu', 117, '2', 999, '0', 'nonexistent');</w:t>
      </w:r>
    </w:p>
    <w:p w14:paraId="1223F2B4" w14:textId="77777777" w:rsidR="00EE6FEB" w:rsidRDefault="00EE6FEB"/>
    <w:p w14:paraId="08228B55" w14:textId="77777777" w:rsidR="00EE6FEB" w:rsidRDefault="00EE6FEB">
      <w:r>
        <w:t>INSERT INTO  "Customer_campaign_details_p1" ("Customer_id", "contact", "month", "day_of_week", "duration", "campaign", "pdays", "previous", "poutcome") VALUES (1406, 'telephone', 'may', 'thu', 64, '1', 999, '0', 'nonexistent');</w:t>
      </w:r>
    </w:p>
    <w:p w14:paraId="3047E83D" w14:textId="77777777" w:rsidR="00EE6FEB" w:rsidRDefault="00EE6FEB"/>
    <w:p w14:paraId="51A53404" w14:textId="77777777" w:rsidR="00EE6FEB" w:rsidRDefault="00EE6FEB">
      <w:r>
        <w:t>INSERT INTO  "Customer_campaign_details_p1" ("Customer_id", "contact", "month", "day_of_week", "duration", "campaign", "pdays", "previous", "poutcome") VALUES (1407, 'telephone', 'may', 'thu', 260, '5', 999, '0', 'nonexistent');</w:t>
      </w:r>
    </w:p>
    <w:p w14:paraId="49C95EB6" w14:textId="77777777" w:rsidR="00EE6FEB" w:rsidRDefault="00EE6FEB"/>
    <w:p w14:paraId="4D433D1D" w14:textId="77777777" w:rsidR="00EE6FEB" w:rsidRDefault="00EE6FEB">
      <w:r>
        <w:t>INSERT INTO  "Customer_campaign_details_p1" ("Customer_id", "contact", "month", "day_of_week", "duration", "campaign", "pdays", "previous", "poutcome") VALUES (1408, 'telephone', 'may', 'thu', 207, '3', 999, '0', 'nonexistent');</w:t>
      </w:r>
    </w:p>
    <w:p w14:paraId="278C68F0" w14:textId="77777777" w:rsidR="00EE6FEB" w:rsidRDefault="00EE6FEB"/>
    <w:p w14:paraId="50A28C23" w14:textId="77777777" w:rsidR="00EE6FEB" w:rsidRDefault="00EE6FEB">
      <w:r>
        <w:t>INSERT INTO  "Customer_campaign_details_p1" ("Customer_id", "contact", "month", "day_of_week", "duration", "campaign", "pdays", "previous", "poutcome") VALUES (1409, 'telephone', 'may', 'thu', 128, '3', 999, '0', 'nonexistent');</w:t>
      </w:r>
    </w:p>
    <w:p w14:paraId="06E70976" w14:textId="77777777" w:rsidR="00EE6FEB" w:rsidRDefault="00EE6FEB"/>
    <w:p w14:paraId="6862B92C" w14:textId="77777777" w:rsidR="00EE6FEB" w:rsidRDefault="00EE6FEB">
      <w:r>
        <w:t>INSERT INTO  "Customer_campaign_details_p1" ("Customer_id", "contact", "month", "day_of_week", "duration", "campaign", "pdays", "previous", "poutcome") VALUES (1410, 'telephone', 'may', 'fri', 180, '2', 999, '0', 'nonexistent');</w:t>
      </w:r>
    </w:p>
    <w:p w14:paraId="2E66CDDD" w14:textId="77777777" w:rsidR="00EE6FEB" w:rsidRDefault="00EE6FEB"/>
    <w:p w14:paraId="38F45AF2" w14:textId="77777777" w:rsidR="00EE6FEB" w:rsidRDefault="00EE6FEB">
      <w:r>
        <w:t>INSERT INTO  "Customer_campaign_details_p1" ("Customer_id", "contact", "month", "day_of_week", "duration", "campaign", "pdays", "previous", "poutcome") VALUES (1411, 'telephone', 'may', 'fri', 144, '2', 999, '0', 'nonexistent');</w:t>
      </w:r>
    </w:p>
    <w:p w14:paraId="1151D095" w14:textId="77777777" w:rsidR="00EE6FEB" w:rsidRDefault="00EE6FEB"/>
    <w:p w14:paraId="0ABB8F5E" w14:textId="77777777" w:rsidR="00EE6FEB" w:rsidRDefault="00EE6FEB">
      <w:r>
        <w:t>INSERT INTO  "Customer_campaign_details_p1" ("Customer_id", "contact", "month", "day_of_week", "duration", "campaign", "pdays", "previous", "poutcome") VALUES (1412, 'telephone', 'may', 'fri', 110, '4', 999, '0', 'nonexistent');</w:t>
      </w:r>
    </w:p>
    <w:p w14:paraId="5877B535" w14:textId="77777777" w:rsidR="00EE6FEB" w:rsidRDefault="00EE6FEB"/>
    <w:p w14:paraId="036F849B" w14:textId="77777777" w:rsidR="00EE6FEB" w:rsidRDefault="00EE6FEB">
      <w:r>
        <w:t>INSERT INTO  "Customer_campaign_details_p1" ("Customer_id", "contact", "month", "day_of_week", "duration", "campaign", "pdays", "previous", "poutcome") VALUES (1413, 'telephone', 'may', 'fri', 203, '4', 999, '0', 'nonexistent');</w:t>
      </w:r>
    </w:p>
    <w:p w14:paraId="683ED352" w14:textId="77777777" w:rsidR="00EE6FEB" w:rsidRDefault="00EE6FEB"/>
    <w:p w14:paraId="4D3DE6A7" w14:textId="77777777" w:rsidR="00EE6FEB" w:rsidRDefault="00EE6FEB">
      <w:r>
        <w:t>INSERT INTO  "Customer_campaign_details_p1" ("Customer_id", "contact", "month", "day_of_week", "duration", "campaign", "pdays", "previous", "poutcome") VALUES (1414, 'telephone', 'may', 'fri', 85, '2', 999, '0', 'nonexistent');</w:t>
      </w:r>
    </w:p>
    <w:p w14:paraId="5AC663CA" w14:textId="77777777" w:rsidR="00EE6FEB" w:rsidRDefault="00EE6FEB"/>
    <w:p w14:paraId="07EF3565" w14:textId="77777777" w:rsidR="00EE6FEB" w:rsidRDefault="00EE6FEB">
      <w:r>
        <w:t>INSERT INTO  "Customer_campaign_details_p1" ("Customer_id", "contact", "month", "day_of_week", "duration", "campaign", "pdays", "previous", "poutcome") VALUES (1415, 'telephone', 'may', 'fri', 211, '2', 999, '0', 'nonexistent');</w:t>
      </w:r>
    </w:p>
    <w:p w14:paraId="7EE02493" w14:textId="77777777" w:rsidR="00EE6FEB" w:rsidRDefault="00EE6FEB"/>
    <w:p w14:paraId="77E82724" w14:textId="77777777" w:rsidR="00EE6FEB" w:rsidRDefault="00EE6FEB">
      <w:r>
        <w:t>INSERT INTO  "Customer_campaign_details_p1" ("Customer_id", "contact", "month", "day_of_week", "duration", "campaign", "pdays", "previous", "poutcome") VALUES (1416, 'telephone', 'may', 'fri', 94, '2', 999, '0', 'nonexistent');</w:t>
      </w:r>
    </w:p>
    <w:p w14:paraId="20328724" w14:textId="77777777" w:rsidR="00EE6FEB" w:rsidRDefault="00EE6FEB"/>
    <w:p w14:paraId="4D773BAE" w14:textId="77777777" w:rsidR="00EE6FEB" w:rsidRDefault="00EE6FEB">
      <w:r>
        <w:t>INSERT INTO  "Customer_campaign_details_p1" ("Customer_id", "contact", "month", "day_of_week", "duration", "campaign", "pdays", "previous", "poutcome") VALUES (1417, 'telephone', 'may', 'fri', 175, '5', 999, '0', 'nonexistent');</w:t>
      </w:r>
    </w:p>
    <w:p w14:paraId="7239669D" w14:textId="77777777" w:rsidR="00EE6FEB" w:rsidRDefault="00EE6FEB"/>
    <w:p w14:paraId="1F227E29" w14:textId="77777777" w:rsidR="00EE6FEB" w:rsidRDefault="00EE6FEB">
      <w:r>
        <w:t>INSERT INTO  "Customer_campaign_details_p1" ("Customer_id", "contact", "month", "day_of_week", "duration", "campaign", "pdays", "previous", "poutcome") VALUES (1418, 'telephone', 'may', 'fri', 132, '5', 999, '0', 'nonexistent');</w:t>
      </w:r>
    </w:p>
    <w:p w14:paraId="094EBEBE" w14:textId="77777777" w:rsidR="00EE6FEB" w:rsidRDefault="00EE6FEB"/>
    <w:p w14:paraId="2CF83C51" w14:textId="77777777" w:rsidR="00EE6FEB" w:rsidRDefault="00EE6FEB">
      <w:r>
        <w:t>INSERT INTO  "Customer_campaign_details_p1" ("Customer_id", "contact", "month", "day_of_week", "duration", "campaign", "pdays", "previous", "poutcome") VALUES (1419, 'telephone', 'may', 'fri', 208, '2', 999, '0', 'nonexistent');</w:t>
      </w:r>
    </w:p>
    <w:p w14:paraId="4A2EB93B" w14:textId="77777777" w:rsidR="00EE6FEB" w:rsidRDefault="00EE6FEB"/>
    <w:p w14:paraId="7D84E30C" w14:textId="77777777" w:rsidR="00EE6FEB" w:rsidRDefault="00EE6FEB">
      <w:r>
        <w:t>INSERT INTO  "Customer_campaign_details_p1" ("Customer_id", "contact", "month", "day_of_week", "duration", "campaign", "pdays", "previous", "poutcome") VALUES (1420, 'telephone', 'may', 'fri', 346, '4', 999, '0', 'nonexistent');</w:t>
      </w:r>
    </w:p>
    <w:p w14:paraId="6E0742A9" w14:textId="77777777" w:rsidR="00EE6FEB" w:rsidRDefault="00EE6FEB"/>
    <w:p w14:paraId="27953E9D" w14:textId="77777777" w:rsidR="00EE6FEB" w:rsidRDefault="00EE6FEB">
      <w:r>
        <w:t>INSERT INTO  "Customer_campaign_details_p1" ("Customer_id", "contact", "month", "day_of_week", "duration", "campaign", "pdays", "previous", "poutcome") VALUES (1421, 'telephone', 'may', 'fri', 205, '1', 999, '0', 'nonexistent');</w:t>
      </w:r>
    </w:p>
    <w:p w14:paraId="238FD232" w14:textId="77777777" w:rsidR="00EE6FEB" w:rsidRDefault="00EE6FEB"/>
    <w:p w14:paraId="5F7F94BD" w14:textId="77777777" w:rsidR="00EE6FEB" w:rsidRDefault="00EE6FEB">
      <w:r>
        <w:t>INSERT INTO  "Customer_campaign_details_p1" ("Customer_id", "contact", "month", "day_of_week", "duration", "campaign", "pdays", "previous", "poutcome") VALUES (1422, 'telephone', 'may', 'fri', 62, '1', 999, '0', 'nonexistent');</w:t>
      </w:r>
    </w:p>
    <w:p w14:paraId="3C7A08ED" w14:textId="77777777" w:rsidR="00EE6FEB" w:rsidRDefault="00EE6FEB"/>
    <w:p w14:paraId="30B54603" w14:textId="77777777" w:rsidR="00EE6FEB" w:rsidRDefault="00EE6FEB">
      <w:r>
        <w:t>INSERT INTO  "Customer_campaign_details_p1" ("Customer_id", "contact", "month", "day_of_week", "duration", "campaign", "pdays", "previous", "poutcome") VALUES (1423, 'telephone', 'may', 'fri', 93, '5', 999, '0', 'nonexistent');</w:t>
      </w:r>
    </w:p>
    <w:p w14:paraId="354BB9BB" w14:textId="77777777" w:rsidR="00EE6FEB" w:rsidRDefault="00EE6FEB"/>
    <w:p w14:paraId="35211034" w14:textId="77777777" w:rsidR="00EE6FEB" w:rsidRDefault="00EE6FEB">
      <w:r>
        <w:t>INSERT INTO  "Customer_campaign_details_p1" ("Customer_id", "contact", "month", "day_of_week", "duration", "campaign", "pdays", "previous", "poutcome") VALUES (1424, 'telephone', 'may', 'fri', 85, '2', 999, '0', 'nonexistent');</w:t>
      </w:r>
    </w:p>
    <w:p w14:paraId="5077697D" w14:textId="77777777" w:rsidR="00EE6FEB" w:rsidRDefault="00EE6FEB"/>
    <w:p w14:paraId="1016CF02" w14:textId="77777777" w:rsidR="00EE6FEB" w:rsidRDefault="00EE6FEB">
      <w:r>
        <w:t>INSERT INTO  "Customer_campaign_details_p1" ("Customer_id", "contact", "month", "day_of_week", "duration", "campaign", "pdays", "previous", "poutcome") VALUES (1425, 'telephone', 'may', 'fri', 97, '1', 999, '0', 'nonexistent');</w:t>
      </w:r>
    </w:p>
    <w:p w14:paraId="56103719" w14:textId="77777777" w:rsidR="00EE6FEB" w:rsidRDefault="00EE6FEB"/>
    <w:p w14:paraId="471E9CD6" w14:textId="77777777" w:rsidR="00EE6FEB" w:rsidRDefault="00EE6FEB">
      <w:r>
        <w:t>INSERT INTO  "Customer_campaign_details_p1" ("Customer_id", "contact", "month", "day_of_week", "duration", "campaign", "pdays", "previous", "poutcome") VALUES (1426, 'telephone', 'may', 'fri', 252, '4', 999, '0', 'nonexistent');</w:t>
      </w:r>
    </w:p>
    <w:p w14:paraId="7C73A703" w14:textId="77777777" w:rsidR="00EE6FEB" w:rsidRDefault="00EE6FEB"/>
    <w:p w14:paraId="7BDB2628" w14:textId="77777777" w:rsidR="00EE6FEB" w:rsidRDefault="00EE6FEB">
      <w:r>
        <w:t>INSERT INTO  "Customer_campaign_details_p1" ("Customer_id", "contact", "month", "day_of_week", "duration", "campaign", "pdays", "previous", "poutcome") VALUES (1427, 'telephone', 'may', 'fri', 286, '1', 999, '0', 'nonexistent');</w:t>
      </w:r>
    </w:p>
    <w:p w14:paraId="2153C757" w14:textId="77777777" w:rsidR="00EE6FEB" w:rsidRDefault="00EE6FEB"/>
    <w:p w14:paraId="2613235B" w14:textId="77777777" w:rsidR="00EE6FEB" w:rsidRDefault="00EE6FEB">
      <w:r>
        <w:t>INSERT INTO  "Customer_campaign_details_p1" ("Customer_id", "contact", "month", "day_of_week", "duration", "campaign", "pdays", "previous", "poutcome") VALUES (1428, 'telephone', 'may', 'fri', 241, '1', 999, '0', 'nonexistent');</w:t>
      </w:r>
    </w:p>
    <w:p w14:paraId="4740303A" w14:textId="77777777" w:rsidR="00EE6FEB" w:rsidRDefault="00EE6FEB"/>
    <w:p w14:paraId="0486F691" w14:textId="77777777" w:rsidR="00EE6FEB" w:rsidRDefault="00EE6FEB">
      <w:r>
        <w:t>INSERT INTO  "Customer_campaign_details_p1" ("Customer_id", "contact", "month", "day_of_week", "duration", "campaign", "pdays", "previous", "poutcome") VALUES (1429, 'telephone', 'may', 'fri', 283, '1', 999, '0', 'nonexistent');</w:t>
      </w:r>
    </w:p>
    <w:p w14:paraId="48ADD5D1" w14:textId="77777777" w:rsidR="00EE6FEB" w:rsidRDefault="00EE6FEB"/>
    <w:p w14:paraId="4FF09528" w14:textId="77777777" w:rsidR="00EE6FEB" w:rsidRDefault="00EE6FEB">
      <w:r>
        <w:t>INSERT INTO  "Customer_campaign_details_p1" ("Customer_id", "contact", "month", "day_of_week", "duration", "campaign", "pdays", "previous", "poutcome") VALUES (1430, 'telephone', 'may', 'fri', 380, '1', 999, '0', 'nonexistent');</w:t>
      </w:r>
    </w:p>
    <w:p w14:paraId="5B96FE64" w14:textId="77777777" w:rsidR="00EE6FEB" w:rsidRDefault="00EE6FEB"/>
    <w:p w14:paraId="4AAA1A85" w14:textId="77777777" w:rsidR="00EE6FEB" w:rsidRDefault="00EE6FEB">
      <w:r>
        <w:t>INSERT INTO  "Customer_campaign_details_p1" ("Customer_id", "contact", "month", "day_of_week", "duration", "campaign", "pdays", "previous", "poutcome") VALUES (1431, 'telephone', 'may', 'fri', 584, '1', 999, '0', 'nonexistent');</w:t>
      </w:r>
    </w:p>
    <w:p w14:paraId="7AC83223" w14:textId="77777777" w:rsidR="00EE6FEB" w:rsidRDefault="00EE6FEB"/>
    <w:p w14:paraId="6D38500A" w14:textId="77777777" w:rsidR="00EE6FEB" w:rsidRDefault="00EE6FEB">
      <w:r>
        <w:t>INSERT INTO  "Customer_campaign_details_p1" ("Customer_id", "contact", "month", "day_of_week", "duration", "campaign", "pdays", "previous", "poutcome") VALUES (1432, 'telephone', 'may', 'fri', 371, '1', 999, '0', 'nonexistent');</w:t>
      </w:r>
    </w:p>
    <w:p w14:paraId="24637C0E" w14:textId="77777777" w:rsidR="00EE6FEB" w:rsidRDefault="00EE6FEB"/>
    <w:p w14:paraId="179AF8A2" w14:textId="77777777" w:rsidR="00EE6FEB" w:rsidRDefault="00EE6FEB">
      <w:r>
        <w:t>INSERT INTO  "Customer_campaign_details_p1" ("Customer_id", "contact", "month", "day_of_week", "duration", "campaign", "pdays", "previous", "poutcome") VALUES (1433, 'telephone', 'may', 'fri', 274, '1', 999, '0', 'nonexistent');</w:t>
      </w:r>
    </w:p>
    <w:p w14:paraId="2F4126A2" w14:textId="77777777" w:rsidR="00EE6FEB" w:rsidRDefault="00EE6FEB"/>
    <w:p w14:paraId="7173EF23" w14:textId="77777777" w:rsidR="00EE6FEB" w:rsidRDefault="00EE6FEB">
      <w:r>
        <w:t>INSERT INTO  "Customer_campaign_details_p1" ("Customer_id", "contact", "month", "day_of_week", "duration", "campaign", "pdays", "previous", "poutcome") VALUES (1434, 'telephone', 'may', 'fri', 71, '3', 999, '0', 'nonexistent');</w:t>
      </w:r>
    </w:p>
    <w:p w14:paraId="07AA0D33" w14:textId="77777777" w:rsidR="00EE6FEB" w:rsidRDefault="00EE6FEB"/>
    <w:p w14:paraId="21C91E31" w14:textId="77777777" w:rsidR="00EE6FEB" w:rsidRDefault="00EE6FEB">
      <w:r>
        <w:t>INSERT INTO  "Customer_campaign_details_p1" ("Customer_id", "contact", "month", "day_of_week", "duration", "campaign", "pdays", "previous", "poutcome") VALUES (1435, 'telephone', 'may', 'fri', 357, '1', 999, '0', 'nonexistent');</w:t>
      </w:r>
    </w:p>
    <w:p w14:paraId="3B980E46" w14:textId="77777777" w:rsidR="00EE6FEB" w:rsidRDefault="00EE6FEB"/>
    <w:p w14:paraId="5368706A" w14:textId="77777777" w:rsidR="00EE6FEB" w:rsidRDefault="00EE6FEB">
      <w:r>
        <w:t>INSERT INTO  "Customer_campaign_details_p1" ("Customer_id", "contact", "month", "day_of_week", "duration", "campaign", "pdays", "previous", "poutcome") VALUES (1436, 'telephone', 'may', 'fri', 617, '4', 999, '0', 'nonexistent');</w:t>
      </w:r>
    </w:p>
    <w:p w14:paraId="68AD7C4E" w14:textId="77777777" w:rsidR="00EE6FEB" w:rsidRDefault="00EE6FEB"/>
    <w:p w14:paraId="6286A875" w14:textId="77777777" w:rsidR="00EE6FEB" w:rsidRDefault="00EE6FEB">
      <w:r>
        <w:t>INSERT INTO  "Customer_campaign_details_p1" ("Customer_id", "contact", "month", "day_of_week", "duration", "campaign", "pdays", "previous", "poutcome") VALUES (1437, 'telephone', 'may', 'fri', 215, '1', 999, '0', 'nonexistent');</w:t>
      </w:r>
    </w:p>
    <w:p w14:paraId="62F96E76" w14:textId="77777777" w:rsidR="00EE6FEB" w:rsidRDefault="00EE6FEB"/>
    <w:p w14:paraId="160F9C88" w14:textId="77777777" w:rsidR="00EE6FEB" w:rsidRDefault="00EE6FEB">
      <w:r>
        <w:t>INSERT INTO  "Customer_campaign_details_p1" ("Customer_id", "contact", "month", "day_of_week", "duration", "campaign", "pdays", "previous", "poutcome") VALUES (1438, 'telephone', 'may', 'fri', 131, '1', 999, '0', 'nonexistent');</w:t>
      </w:r>
    </w:p>
    <w:p w14:paraId="6FF4C3F4" w14:textId="77777777" w:rsidR="00EE6FEB" w:rsidRDefault="00EE6FEB"/>
    <w:p w14:paraId="1C0E4A79" w14:textId="77777777" w:rsidR="00EE6FEB" w:rsidRDefault="00EE6FEB">
      <w:r>
        <w:t>INSERT INTO  "Customer_campaign_details_p1" ("Customer_id", "contact", "month", "day_of_week", "duration", "campaign", "pdays", "previous", "poutcome") VALUES (1439, 'telephone', 'may', 'fri', 188, '1', 999, '0', 'nonexistent');</w:t>
      </w:r>
    </w:p>
    <w:p w14:paraId="6B4BCDE9" w14:textId="77777777" w:rsidR="00EE6FEB" w:rsidRDefault="00EE6FEB"/>
    <w:p w14:paraId="56274833" w14:textId="77777777" w:rsidR="00EE6FEB" w:rsidRDefault="00EE6FEB">
      <w:r>
        <w:t>INSERT INTO  "Customer_campaign_details_p1" ("Customer_id", "contact", "month", "day_of_week", "duration", "campaign", "pdays", "previous", "poutcome") VALUES (1440, 'telephone', 'may', 'fri', 383, '3', 999, '0', 'nonexistent');</w:t>
      </w:r>
    </w:p>
    <w:p w14:paraId="3C099D60" w14:textId="77777777" w:rsidR="00EE6FEB" w:rsidRDefault="00EE6FEB"/>
    <w:p w14:paraId="57E74557" w14:textId="77777777" w:rsidR="00EE6FEB" w:rsidRDefault="00EE6FEB">
      <w:r>
        <w:t>INSERT INTO  "Customer_campaign_details_p1" ("Customer_id", "contact", "month", "day_of_week", "duration", "campaign", "pdays", "previous", "poutcome") VALUES (1441, 'telephone', 'may', 'fri', 483, '3', 999, '0', 'nonexistent');</w:t>
      </w:r>
    </w:p>
    <w:p w14:paraId="5E5BEFCC" w14:textId="77777777" w:rsidR="00EE6FEB" w:rsidRDefault="00EE6FEB"/>
    <w:p w14:paraId="080B531C" w14:textId="77777777" w:rsidR="00EE6FEB" w:rsidRDefault="00EE6FEB">
      <w:r>
        <w:t>INSERT INTO  "Customer_campaign_details_p1" ("Customer_id", "contact", "month", "day_of_week", "duration", "campaign", "pdays", "previous", "poutcome") VALUES (1442, 'telephone', 'may', 'fri', 847, '1', 999, '0', 'nonexistent');</w:t>
      </w:r>
    </w:p>
    <w:p w14:paraId="357FFF29" w14:textId="77777777" w:rsidR="00EE6FEB" w:rsidRDefault="00EE6FEB"/>
    <w:p w14:paraId="0A6CA542" w14:textId="77777777" w:rsidR="00EE6FEB" w:rsidRDefault="00EE6FEB">
      <w:r>
        <w:t>INSERT INTO  "Customer_campaign_details_p1" ("Customer_id", "contact", "month", "day_of_week", "duration", "campaign", "pdays", "previous", "poutcome") VALUES (1443, 'telephone', 'may', 'fri', 306, '1', 999, '0', 'nonexistent');</w:t>
      </w:r>
    </w:p>
    <w:p w14:paraId="050C94E5" w14:textId="77777777" w:rsidR="00EE6FEB" w:rsidRDefault="00EE6FEB"/>
    <w:p w14:paraId="4EB8C658" w14:textId="77777777" w:rsidR="00EE6FEB" w:rsidRDefault="00EE6FEB">
      <w:r>
        <w:t>INSERT INTO  "Customer_campaign_details_p1" ("Customer_id", "contact", "month", "day_of_week", "duration", "campaign", "pdays", "previous", "poutcome") VALUES (1444, 'telephone', 'may', 'fri', 147, '1', 999, '0', 'nonexistent');</w:t>
      </w:r>
    </w:p>
    <w:p w14:paraId="219DFDCE" w14:textId="77777777" w:rsidR="00EE6FEB" w:rsidRDefault="00EE6FEB"/>
    <w:p w14:paraId="451E8786" w14:textId="77777777" w:rsidR="00EE6FEB" w:rsidRDefault="00EE6FEB">
      <w:r>
        <w:t>INSERT INTO  "Customer_campaign_details_p1" ("Customer_id", "contact", "month", "day_of_week", "duration", "campaign", "pdays", "previous", "poutcome") VALUES (1445, 'telephone', 'may', 'fri', 244, '1', 999, '0', 'nonexistent');</w:t>
      </w:r>
    </w:p>
    <w:p w14:paraId="3F4208A8" w14:textId="77777777" w:rsidR="00EE6FEB" w:rsidRDefault="00EE6FEB"/>
    <w:p w14:paraId="6352DADD" w14:textId="77777777" w:rsidR="00EE6FEB" w:rsidRDefault="00EE6FEB">
      <w:r>
        <w:t>INSERT INTO  "Customer_campaign_details_p1" ("Customer_id", "contact", "month", "day_of_week", "duration", "campaign", "pdays", "previous", "poutcome") VALUES (1446, 'telephone', 'may', 'fri', 59, '1', 999, '0', 'nonexistent');</w:t>
      </w:r>
    </w:p>
    <w:p w14:paraId="7CA33536" w14:textId="77777777" w:rsidR="00EE6FEB" w:rsidRDefault="00EE6FEB"/>
    <w:p w14:paraId="1C3D4C29" w14:textId="77777777" w:rsidR="00EE6FEB" w:rsidRDefault="00EE6FEB">
      <w:r>
        <w:t>INSERT INTO  "Customer_campaign_details_p1" ("Customer_id", "contact", "month", "day_of_week", "duration", "campaign", "pdays", "previous", "poutcome") VALUES (1447, 'telephone', 'may', 'fri', 24, '1', 999, '0', 'nonexistent');</w:t>
      </w:r>
    </w:p>
    <w:p w14:paraId="769F77F7" w14:textId="77777777" w:rsidR="00EE6FEB" w:rsidRDefault="00EE6FEB"/>
    <w:p w14:paraId="5ECA2BF9" w14:textId="77777777" w:rsidR="00EE6FEB" w:rsidRDefault="00EE6FEB">
      <w:r>
        <w:t>INSERT INTO  "Customer_campaign_details_p1" ("Customer_id", "contact", "month", "day_of_week", "duration", "campaign", "pdays", "previous", "poutcome") VALUES (1448, 'telephone', 'may', 'fri', 70, '1', 999, '0', 'nonexistent');</w:t>
      </w:r>
    </w:p>
    <w:p w14:paraId="0D05E95E" w14:textId="77777777" w:rsidR="00EE6FEB" w:rsidRDefault="00EE6FEB"/>
    <w:p w14:paraId="36D682EE" w14:textId="77777777" w:rsidR="00EE6FEB" w:rsidRDefault="00EE6FEB">
      <w:r>
        <w:t>INSERT INTO  "Customer_campaign_details_p1" ("Customer_id", "contact", "month", "day_of_week", "duration", "campaign", "pdays", "previous", "poutcome") VALUES (1449, 'telephone', 'may', 'fri', 21, '1', 999, '0', 'nonexistent');</w:t>
      </w:r>
    </w:p>
    <w:p w14:paraId="5E69BEBF" w14:textId="77777777" w:rsidR="00EE6FEB" w:rsidRDefault="00EE6FEB"/>
    <w:p w14:paraId="19C7A0DF" w14:textId="77777777" w:rsidR="00EE6FEB" w:rsidRDefault="00EE6FEB">
      <w:r>
        <w:t>INSERT INTO  "Customer_campaign_details_p1" ("Customer_id", "contact", "month", "day_of_week", "duration", "campaign", "pdays", "previous", "poutcome") VALUES (1450, 'telephone', 'may', 'fri', 659, '2', 999, '0', 'nonexistent');</w:t>
      </w:r>
    </w:p>
    <w:p w14:paraId="1A734BAD" w14:textId="77777777" w:rsidR="00EE6FEB" w:rsidRDefault="00EE6FEB"/>
    <w:p w14:paraId="542AFC52" w14:textId="77777777" w:rsidR="00EE6FEB" w:rsidRDefault="00EE6FEB">
      <w:r>
        <w:t>INSERT INTO  "Customer_campaign_details_p1" ("Customer_id", "contact", "month", "day_of_week", "duration", "campaign", "pdays", "previous", "poutcome") VALUES (1451, 'telephone', 'may', 'fri', 327, '2', 999, '0', 'nonexistent');</w:t>
      </w:r>
    </w:p>
    <w:p w14:paraId="101EB2C7" w14:textId="77777777" w:rsidR="00EE6FEB" w:rsidRDefault="00EE6FEB"/>
    <w:p w14:paraId="04BD3FBB" w14:textId="77777777" w:rsidR="00EE6FEB" w:rsidRDefault="00EE6FEB">
      <w:r>
        <w:t>INSERT INTO  "Customer_campaign_details_p1" ("Customer_id", "contact", "month", "day_of_week", "duration", "campaign", "pdays", "previous", "poutcome") VALUES (1452, 'telephone', 'may', 'fri', 267, '1', 999, '0', 'nonexistent');</w:t>
      </w:r>
    </w:p>
    <w:p w14:paraId="6B42AEB1" w14:textId="77777777" w:rsidR="00EE6FEB" w:rsidRDefault="00EE6FEB"/>
    <w:p w14:paraId="78349A42" w14:textId="77777777" w:rsidR="00EE6FEB" w:rsidRDefault="00EE6FEB">
      <w:r>
        <w:t>INSERT INTO  "Customer_campaign_details_p1" ("Customer_id", "contact", "month", "day_of_week", "duration", "campaign", "pdays", "previous", "poutcome") VALUES (1453, 'telephone', 'may', 'fri', 296, '3', 999, '0', 'nonexistent');</w:t>
      </w:r>
    </w:p>
    <w:p w14:paraId="150ECDCA" w14:textId="77777777" w:rsidR="00EE6FEB" w:rsidRDefault="00EE6FEB"/>
    <w:p w14:paraId="73F982F0" w14:textId="77777777" w:rsidR="00EE6FEB" w:rsidRDefault="00EE6FEB">
      <w:r>
        <w:t>INSERT INTO  "Customer_campaign_details_p1" ("Customer_id", "contact", "month", "day_of_week", "duration", "campaign", "pdays", "previous", "poutcome") VALUES (1454, 'telephone', 'may', 'fri', 120, '1', 999, '0', 'nonexistent');</w:t>
      </w:r>
    </w:p>
    <w:p w14:paraId="4621391B" w14:textId="77777777" w:rsidR="00EE6FEB" w:rsidRDefault="00EE6FEB"/>
    <w:p w14:paraId="0398ADD5" w14:textId="77777777" w:rsidR="00EE6FEB" w:rsidRDefault="00EE6FEB">
      <w:r>
        <w:t>INSERT INTO  "Customer_campaign_details_p1" ("Customer_id", "contact", "month", "day_of_week", "duration", "campaign", "pdays", "previous", "poutcome") VALUES (1455, 'telephone', 'may', 'fri', 390, '2', 999, '0', 'nonexistent');</w:t>
      </w:r>
    </w:p>
    <w:p w14:paraId="135182DF" w14:textId="77777777" w:rsidR="00EE6FEB" w:rsidRDefault="00EE6FEB"/>
    <w:p w14:paraId="39166B38" w14:textId="77777777" w:rsidR="00EE6FEB" w:rsidRDefault="00EE6FEB">
      <w:r>
        <w:t>INSERT INTO  "Customer_campaign_details_p1" ("Customer_id", "contact", "month", "day_of_week", "duration", "campaign", "pdays", "previous", "poutcome") VALUES (1456, 'telephone', 'may', 'fri', 83, '2', 999, '0', 'nonexistent');</w:t>
      </w:r>
    </w:p>
    <w:p w14:paraId="2C1C24C1" w14:textId="77777777" w:rsidR="00EE6FEB" w:rsidRDefault="00EE6FEB"/>
    <w:p w14:paraId="4EBAB8AF" w14:textId="77777777" w:rsidR="00EE6FEB" w:rsidRDefault="00EE6FEB">
      <w:r>
        <w:t>INSERT INTO  "Customer_campaign_details_p1" ("Customer_id", "contact", "month", "day_of_week", "duration", "campaign", "pdays", "previous", "poutcome") VALUES (1457, 'telephone', 'may', 'fri', 772, '1', 999, '0', 'nonexistent');</w:t>
      </w:r>
    </w:p>
    <w:p w14:paraId="6C4BF0BB" w14:textId="77777777" w:rsidR="00EE6FEB" w:rsidRDefault="00EE6FEB"/>
    <w:p w14:paraId="385F2A00" w14:textId="77777777" w:rsidR="00EE6FEB" w:rsidRDefault="00EE6FEB">
      <w:r>
        <w:t>INSERT INTO  "Customer_campaign_details_p1" ("Customer_id", "contact", "month", "day_of_week", "duration", "campaign", "pdays", "previous", "poutcome") VALUES (1458, 'telephone', 'may', 'fri', 143, '1', 999, '0', 'nonexistent');</w:t>
      </w:r>
    </w:p>
    <w:p w14:paraId="35DB036A" w14:textId="77777777" w:rsidR="00EE6FEB" w:rsidRDefault="00EE6FEB"/>
    <w:p w14:paraId="2E1EC2F0" w14:textId="77777777" w:rsidR="00EE6FEB" w:rsidRDefault="00EE6FEB">
      <w:r>
        <w:t>INSERT INTO  "Customer_campaign_details_p1" ("Customer_id", "contact", "month", "day_of_week", "duration", "campaign", "pdays", "previous", "poutcome") VALUES (1459, 'telephone', 'may', 'fri', 198, '1', 999, '0', 'nonexistent');</w:t>
      </w:r>
    </w:p>
    <w:p w14:paraId="6D294B53" w14:textId="77777777" w:rsidR="00EE6FEB" w:rsidRDefault="00EE6FEB"/>
    <w:p w14:paraId="643B9CB2" w14:textId="77777777" w:rsidR="00EE6FEB" w:rsidRDefault="00EE6FEB">
      <w:r>
        <w:t>INSERT INTO  "Customer_campaign_details_p1" ("Customer_id", "contact", "month", "day_of_week", "duration", "campaign", "pdays", "previous", "poutcome") VALUES (1460, 'telephone', 'may', 'fri', 100, '1', 999, '0', 'nonexistent');</w:t>
      </w:r>
    </w:p>
    <w:p w14:paraId="5DF74815" w14:textId="77777777" w:rsidR="00EE6FEB" w:rsidRDefault="00EE6FEB"/>
    <w:p w14:paraId="72952B49" w14:textId="77777777" w:rsidR="00EE6FEB" w:rsidRDefault="00EE6FEB">
      <w:r>
        <w:t>INSERT INTO  "Customer_campaign_details_p1" ("Customer_id", "contact", "month", "day_of_week", "duration", "campaign", "pdays", "previous", "poutcome") VALUES (1461, 'telephone', 'may', 'fri', 929, '3', 999, '0', 'nonexistent');</w:t>
      </w:r>
    </w:p>
    <w:p w14:paraId="5FAA91AB" w14:textId="77777777" w:rsidR="00EE6FEB" w:rsidRDefault="00EE6FEB"/>
    <w:p w14:paraId="2DA33A98" w14:textId="77777777" w:rsidR="00EE6FEB" w:rsidRDefault="00EE6FEB">
      <w:r>
        <w:t>INSERT INTO  "Customer_campaign_details_p1" ("Customer_id", "contact", "month", "day_of_week", "duration", "campaign", "pdays", "previous", "poutcome") VALUES (1462, 'telephone', 'may', 'fri', 254, '1', 999, '0', 'nonexistent');</w:t>
      </w:r>
    </w:p>
    <w:p w14:paraId="6A0B9B27" w14:textId="77777777" w:rsidR="00EE6FEB" w:rsidRDefault="00EE6FEB"/>
    <w:p w14:paraId="5A4C2160" w14:textId="77777777" w:rsidR="00EE6FEB" w:rsidRDefault="00EE6FEB">
      <w:r>
        <w:t>INSERT INTO  "Customer_campaign_details_p1" ("Customer_id", "contact", "month", "day_of_week", "duration", "campaign", "pdays", "previous", "poutcome") VALUES (1463, 'telephone', 'may', 'fri', 166, '1', 999, '0', 'nonexistent');</w:t>
      </w:r>
    </w:p>
    <w:p w14:paraId="35A94388" w14:textId="77777777" w:rsidR="00EE6FEB" w:rsidRDefault="00EE6FEB"/>
    <w:p w14:paraId="39908236" w14:textId="77777777" w:rsidR="00EE6FEB" w:rsidRDefault="00EE6FEB">
      <w:r>
        <w:t>INSERT INTO  "Customer_campaign_details_p1" ("Customer_id", "contact", "month", "day_of_week", "duration", "campaign", "pdays", "previous", "poutcome") VALUES (1464, 'telephone', 'may', 'fri', 93, '1', 999, '0', 'nonexistent');</w:t>
      </w:r>
    </w:p>
    <w:p w14:paraId="77E0283B" w14:textId="77777777" w:rsidR="00EE6FEB" w:rsidRDefault="00EE6FEB"/>
    <w:p w14:paraId="6D745EBC" w14:textId="77777777" w:rsidR="00EE6FEB" w:rsidRDefault="00EE6FEB">
      <w:r>
        <w:t>INSERT INTO  "Customer_campaign_details_p1" ("Customer_id", "contact", "month", "day_of_week", "duration", "campaign", "pdays", "previous", "poutcome") VALUES (1465, 'telephone', 'may', 'fri', 217, '2', 999, '0', 'nonexistent');</w:t>
      </w:r>
    </w:p>
    <w:p w14:paraId="24634384" w14:textId="77777777" w:rsidR="00EE6FEB" w:rsidRDefault="00EE6FEB"/>
    <w:p w14:paraId="0F21E41E" w14:textId="77777777" w:rsidR="00EE6FEB" w:rsidRDefault="00EE6FEB">
      <w:r>
        <w:t>INSERT INTO  "Customer_campaign_details_p1" ("Customer_id", "contact", "month", "day_of_week", "duration", "campaign", "pdays", "previous", "poutcome") VALUES (1466, 'telephone', 'may', 'fri', 375, '2', 999, '0', 'nonexistent');</w:t>
      </w:r>
    </w:p>
    <w:p w14:paraId="2238F91D" w14:textId="77777777" w:rsidR="00EE6FEB" w:rsidRDefault="00EE6FEB"/>
    <w:p w14:paraId="7EB9996F" w14:textId="77777777" w:rsidR="00EE6FEB" w:rsidRDefault="00EE6FEB">
      <w:r>
        <w:t>INSERT INTO  "Customer_campaign_details_p1" ("Customer_id", "contact", "month", "day_of_week", "duration", "campaign", "pdays", "previous", "poutcome") VALUES (1467, 'telephone', 'may', 'fri', 352, '1', 999, '0', 'nonexistent');</w:t>
      </w:r>
    </w:p>
    <w:p w14:paraId="3140379A" w14:textId="77777777" w:rsidR="00EE6FEB" w:rsidRDefault="00EE6FEB"/>
    <w:p w14:paraId="07A1E797" w14:textId="77777777" w:rsidR="00EE6FEB" w:rsidRDefault="00EE6FEB">
      <w:r>
        <w:t>INSERT INTO  "Customer_campaign_details_p1" ("Customer_id", "contact", "month", "day_of_week", "duration", "campaign", "pdays", "previous", "poutcome") VALUES (1468, 'telephone', 'may', 'fri', 45, '1', 999, '0', 'nonexistent');</w:t>
      </w:r>
    </w:p>
    <w:p w14:paraId="693E3AC2" w14:textId="77777777" w:rsidR="00EE6FEB" w:rsidRDefault="00EE6FEB"/>
    <w:p w14:paraId="13611971" w14:textId="77777777" w:rsidR="00EE6FEB" w:rsidRDefault="00EE6FEB">
      <w:r>
        <w:t>INSERT INTO  "Customer_campaign_details_p1" ("Customer_id", "contact", "month", "day_of_week", "duration", "campaign", "pdays", "previous", "poutcome") VALUES (1469, 'telephone', 'may', 'fri', 93, '1', 999, '0', 'nonexistent');</w:t>
      </w:r>
    </w:p>
    <w:p w14:paraId="0F19CC49" w14:textId="77777777" w:rsidR="00EE6FEB" w:rsidRDefault="00EE6FEB"/>
    <w:p w14:paraId="6BBEC3E4" w14:textId="77777777" w:rsidR="00EE6FEB" w:rsidRDefault="00EE6FEB">
      <w:r>
        <w:t>INSERT INTO  "Customer_campaign_details_p1" ("Customer_id", "contact", "month", "day_of_week", "duration", "campaign", "pdays", "previous", "poutcome") VALUES (1470, 'telephone', 'may', 'fri', 165, '1', 999, '0', 'nonexistent');</w:t>
      </w:r>
    </w:p>
    <w:p w14:paraId="106DE496" w14:textId="77777777" w:rsidR="00EE6FEB" w:rsidRDefault="00EE6FEB"/>
    <w:p w14:paraId="62E7118D" w14:textId="77777777" w:rsidR="00EE6FEB" w:rsidRDefault="00EE6FEB">
      <w:r>
        <w:t>INSERT INTO  "Customer_campaign_details_p1" ("Customer_id", "contact", "month", "day_of_week", "duration", "campaign", "pdays", "previous", "poutcome") VALUES (1471, 'telephone', 'may', 'fri', 266, '1', 999, '0', 'nonexistent');</w:t>
      </w:r>
    </w:p>
    <w:p w14:paraId="55993DDD" w14:textId="77777777" w:rsidR="00EE6FEB" w:rsidRDefault="00EE6FEB"/>
    <w:p w14:paraId="72E739D9" w14:textId="77777777" w:rsidR="00EE6FEB" w:rsidRDefault="00EE6FEB">
      <w:r>
        <w:t>INSERT INTO  "Customer_campaign_details_p1" ("Customer_id", "contact", "month", "day_of_week", "duration", "campaign", "pdays", "previous", "poutcome") VALUES (1472, 'telephone', 'may', 'fri', 237, '1', 999, '0', 'nonexistent');</w:t>
      </w:r>
    </w:p>
    <w:p w14:paraId="2BA32F9F" w14:textId="77777777" w:rsidR="00EE6FEB" w:rsidRDefault="00EE6FEB"/>
    <w:p w14:paraId="2E66AEEB" w14:textId="77777777" w:rsidR="00EE6FEB" w:rsidRDefault="00EE6FEB">
      <w:r>
        <w:t>INSERT INTO  "Customer_campaign_details_p1" ("Customer_id", "contact", "month", "day_of_week", "duration", "campaign", "pdays", "previous", "poutcome") VALUES (1473, 'telephone', 'may', 'fri', 410, '1', 999, '0', 'nonexistent');</w:t>
      </w:r>
    </w:p>
    <w:p w14:paraId="34514424" w14:textId="77777777" w:rsidR="00EE6FEB" w:rsidRDefault="00EE6FEB"/>
    <w:p w14:paraId="2CAFD998" w14:textId="77777777" w:rsidR="00EE6FEB" w:rsidRDefault="00EE6FEB">
      <w:r>
        <w:t>INSERT INTO  "Customer_campaign_details_p1" ("Customer_id", "contact", "month", "day_of_week", "duration", "campaign", "pdays", "previous", "poutcome") VALUES (1474, 'telephone', 'may', 'fri', 157, '1', 999, '0', 'nonexistent');</w:t>
      </w:r>
    </w:p>
    <w:p w14:paraId="713B5EC1" w14:textId="77777777" w:rsidR="00EE6FEB" w:rsidRDefault="00EE6FEB"/>
    <w:p w14:paraId="0DAEF758" w14:textId="77777777" w:rsidR="00EE6FEB" w:rsidRDefault="00EE6FEB">
      <w:r>
        <w:t>INSERT INTO  "Customer_campaign_details_p1" ("Customer_id", "contact", "month", "day_of_week", "duration", "campaign", "pdays", "previous", "poutcome") VALUES (1475, 'telephone', 'may', 'fri', 72, '2', 999, '0', 'nonexistent');</w:t>
      </w:r>
    </w:p>
    <w:p w14:paraId="0C53ADBC" w14:textId="77777777" w:rsidR="00EE6FEB" w:rsidRDefault="00EE6FEB"/>
    <w:p w14:paraId="013CB2B5" w14:textId="77777777" w:rsidR="00EE6FEB" w:rsidRDefault="00EE6FEB">
      <w:r>
        <w:t>INSERT INTO  "Customer_campaign_details_p1" ("Customer_id", "contact", "month", "day_of_week", "duration", "campaign", "pdays", "previous", "poutcome") VALUES (1476, 'telephone', 'may', 'fri', 171, '1', 999, '0', 'nonexistent');</w:t>
      </w:r>
    </w:p>
    <w:p w14:paraId="10A08015" w14:textId="77777777" w:rsidR="00EE6FEB" w:rsidRDefault="00EE6FEB"/>
    <w:p w14:paraId="785E4D30" w14:textId="77777777" w:rsidR="00EE6FEB" w:rsidRDefault="00EE6FEB">
      <w:r>
        <w:t>INSERT INTO  "Customer_campaign_details_p1" ("Customer_id", "contact", "month", "day_of_week", "duration", "campaign", "pdays", "previous", "poutcome") VALUES (1477, 'telephone', 'may', 'fri', 70, '3', 999, '0', 'nonexistent');</w:t>
      </w:r>
    </w:p>
    <w:p w14:paraId="54C4328B" w14:textId="77777777" w:rsidR="00EE6FEB" w:rsidRDefault="00EE6FEB"/>
    <w:p w14:paraId="05D3E9B9" w14:textId="77777777" w:rsidR="00EE6FEB" w:rsidRDefault="00EE6FEB">
      <w:r>
        <w:t>INSERT INTO  "Customer_campaign_details_p1" ("Customer_id", "contact", "month", "day_of_week", "duration", "campaign", "pdays", "previous", "poutcome") VALUES (1478, 'telephone', 'may', 'fri', 710, '1', 999, '0', 'nonexistent');</w:t>
      </w:r>
    </w:p>
    <w:p w14:paraId="2DBA0EE9" w14:textId="77777777" w:rsidR="00EE6FEB" w:rsidRDefault="00EE6FEB"/>
    <w:p w14:paraId="55DADD08" w14:textId="77777777" w:rsidR="00EE6FEB" w:rsidRDefault="00EE6FEB">
      <w:r>
        <w:t>INSERT INTO  "Customer_campaign_details_p1" ("Customer_id", "contact", "month", "day_of_week", "duration", "campaign", "pdays", "previous", "poutcome") VALUES (1479, 'telephone', 'may', 'fri', 131, '3', 999, '0', 'nonexistent');</w:t>
      </w:r>
    </w:p>
    <w:p w14:paraId="485E5452" w14:textId="77777777" w:rsidR="00EE6FEB" w:rsidRDefault="00EE6FEB"/>
    <w:p w14:paraId="65D5B484" w14:textId="77777777" w:rsidR="00EE6FEB" w:rsidRDefault="00EE6FEB">
      <w:r>
        <w:t>INSERT INTO  "Customer_campaign_details_p1" ("Customer_id", "contact", "month", "day_of_week", "duration", "campaign", "pdays", "previous", "poutcome") VALUES (1480, 'telephone', 'may', 'fri', 514, '1', 999, '0', 'nonexistent');</w:t>
      </w:r>
    </w:p>
    <w:p w14:paraId="527B06EA" w14:textId="77777777" w:rsidR="00EE6FEB" w:rsidRDefault="00EE6FEB"/>
    <w:p w14:paraId="54C52C7A" w14:textId="77777777" w:rsidR="00EE6FEB" w:rsidRDefault="00EE6FEB">
      <w:r>
        <w:t>INSERT INTO  "Customer_campaign_details_p1" ("Customer_id", "contact", "month", "day_of_week", "duration", "campaign", "pdays", "previous", "poutcome") VALUES (1481, 'telephone', 'may', 'fri', 127, '1', 999, '0', 'nonexistent');</w:t>
      </w:r>
    </w:p>
    <w:p w14:paraId="2B482C9F" w14:textId="77777777" w:rsidR="00EE6FEB" w:rsidRDefault="00EE6FEB"/>
    <w:p w14:paraId="0AE4A39C" w14:textId="77777777" w:rsidR="00EE6FEB" w:rsidRDefault="00EE6FEB">
      <w:r>
        <w:t>INSERT INTO  "Customer_campaign_details_p1" ("Customer_id", "contact", "month", "day_of_week", "duration", "campaign", "pdays", "previous", "poutcome") VALUES (1482, 'telephone', 'may', 'fri', 162, '1', 999, '0', 'nonexistent');</w:t>
      </w:r>
    </w:p>
    <w:p w14:paraId="006554F8" w14:textId="77777777" w:rsidR="00EE6FEB" w:rsidRDefault="00EE6FEB"/>
    <w:p w14:paraId="4A795189" w14:textId="77777777" w:rsidR="00EE6FEB" w:rsidRDefault="00EE6FEB">
      <w:r>
        <w:t>INSERT INTO  "Customer_campaign_details_p1" ("Customer_id", "contact", "month", "day_of_week", "duration", "campaign", "pdays", "previous", "poutcome") VALUES (1483, 'telephone', 'may', 'fri', 198, '1', 999, '0', 'nonexistent');</w:t>
      </w:r>
    </w:p>
    <w:p w14:paraId="2B39CB64" w14:textId="77777777" w:rsidR="00EE6FEB" w:rsidRDefault="00EE6FEB"/>
    <w:p w14:paraId="633C7C4A" w14:textId="77777777" w:rsidR="00EE6FEB" w:rsidRDefault="00EE6FEB">
      <w:r>
        <w:t>INSERT INTO  "Customer_campaign_details_p1" ("Customer_id", "contact", "month", "day_of_week", "duration", "campaign", "pdays", "previous", "poutcome") VALUES (1484, 'telephone', 'may', 'fri', 705, '1', 999, '0', 'nonexistent');</w:t>
      </w:r>
    </w:p>
    <w:p w14:paraId="22790F3B" w14:textId="77777777" w:rsidR="00EE6FEB" w:rsidRDefault="00EE6FEB"/>
    <w:p w14:paraId="194A16F0" w14:textId="77777777" w:rsidR="00EE6FEB" w:rsidRDefault="00EE6FEB">
      <w:r>
        <w:t>INSERT INTO  "Customer_campaign_details_p1" ("Customer_id", "contact", "month", "day_of_week", "duration", "campaign", "pdays", "previous", "poutcome") VALUES (1485, 'telephone', 'may', 'fri', 239, '1', 999, '0', 'nonexistent');</w:t>
      </w:r>
    </w:p>
    <w:p w14:paraId="4A5EBA1F" w14:textId="77777777" w:rsidR="00EE6FEB" w:rsidRDefault="00EE6FEB"/>
    <w:p w14:paraId="2F17154C" w14:textId="77777777" w:rsidR="00EE6FEB" w:rsidRDefault="00EE6FEB">
      <w:r>
        <w:t>INSERT INTO  "Customer_campaign_details_p1" ("Customer_id", "contact", "month", "day_of_week", "duration", "campaign", "pdays", "previous", "poutcome") VALUES (1486, 'telephone', 'may', 'fri', 155, '1', 999, '0', 'nonexistent');</w:t>
      </w:r>
    </w:p>
    <w:p w14:paraId="2398DCE1" w14:textId="77777777" w:rsidR="00EE6FEB" w:rsidRDefault="00EE6FEB"/>
    <w:p w14:paraId="3A5E562A" w14:textId="77777777" w:rsidR="00EE6FEB" w:rsidRDefault="00EE6FEB">
      <w:r>
        <w:t>INSERT INTO  "Customer_campaign_details_p1" ("Customer_id", "contact", "month", "day_of_week", "duration", "campaign", "pdays", "previous", "poutcome") VALUES (1487, 'telephone', 'may', 'fri', 18, '1', 999, '0', 'nonexistent');</w:t>
      </w:r>
    </w:p>
    <w:p w14:paraId="501C6C76" w14:textId="77777777" w:rsidR="00EE6FEB" w:rsidRDefault="00EE6FEB"/>
    <w:p w14:paraId="6D79D796" w14:textId="77777777" w:rsidR="00EE6FEB" w:rsidRDefault="00EE6FEB">
      <w:r>
        <w:t>INSERT INTO  "Customer_campaign_details_p1" ("Customer_id", "contact", "month", "day_of_week", "duration", "campaign", "pdays", "previous", "poutcome") VALUES (1488, 'telephone', 'may', 'fri', 386, '1', 999, '0', 'nonexistent');</w:t>
      </w:r>
    </w:p>
    <w:p w14:paraId="765084D5" w14:textId="77777777" w:rsidR="00EE6FEB" w:rsidRDefault="00EE6FEB"/>
    <w:p w14:paraId="0A04DC96" w14:textId="77777777" w:rsidR="00EE6FEB" w:rsidRDefault="00EE6FEB">
      <w:r>
        <w:t>INSERT INTO  "Customer_campaign_details_p1" ("Customer_id", "contact", "month", "day_of_week", "duration", "campaign", "pdays", "previous", "poutcome") VALUES (1489, 'telephone', 'may', 'fri', 138, '1', 999, '0', 'nonexistent');</w:t>
      </w:r>
    </w:p>
    <w:p w14:paraId="778F2E0C" w14:textId="77777777" w:rsidR="00EE6FEB" w:rsidRDefault="00EE6FEB"/>
    <w:p w14:paraId="4AE66E1B" w14:textId="77777777" w:rsidR="00EE6FEB" w:rsidRDefault="00EE6FEB">
      <w:r>
        <w:t>INSERT INTO  "Customer_campaign_details_p1" ("Customer_id", "contact", "month", "day_of_week", "duration", "campaign", "pdays", "previous", "poutcome") VALUES (1490, 'telephone', 'may', 'fri', 341, '1', 999, '0', 'nonexistent');</w:t>
      </w:r>
    </w:p>
    <w:p w14:paraId="051AE372" w14:textId="77777777" w:rsidR="00EE6FEB" w:rsidRDefault="00EE6FEB"/>
    <w:p w14:paraId="73943386" w14:textId="77777777" w:rsidR="00EE6FEB" w:rsidRDefault="00EE6FEB">
      <w:r>
        <w:t>INSERT INTO  "Customer_campaign_details_p1" ("Customer_id", "contact", "month", "day_of_week", "duration", "campaign", "pdays", "previous", "poutcome") VALUES (1491, 'telephone', 'may', 'fri', 339, '2', 999, '0', 'nonexistent');</w:t>
      </w:r>
    </w:p>
    <w:p w14:paraId="178994D7" w14:textId="77777777" w:rsidR="00EE6FEB" w:rsidRDefault="00EE6FEB"/>
    <w:p w14:paraId="141FCB02" w14:textId="77777777" w:rsidR="00EE6FEB" w:rsidRDefault="00EE6FEB">
      <w:r>
        <w:t>INSERT INTO  "Customer_campaign_details_p1" ("Customer_id", "contact", "month", "day_of_week", "duration", "campaign", "pdays", "previous", "poutcome") VALUES (1492, 'telephone', 'may', 'fri', 232, '1', 999, '0', 'nonexistent');</w:t>
      </w:r>
    </w:p>
    <w:p w14:paraId="22BBC978" w14:textId="77777777" w:rsidR="00EE6FEB" w:rsidRDefault="00EE6FEB"/>
    <w:p w14:paraId="192CCDD9" w14:textId="77777777" w:rsidR="00EE6FEB" w:rsidRDefault="00EE6FEB">
      <w:r>
        <w:t>INSERT INTO  "Customer_campaign_details_p1" ("Customer_id", "contact", "month", "day_of_week", "duration", "campaign", "pdays", "previous", "poutcome") VALUES (1493, 'telephone', 'may', 'fri', 208, '1', 999, '0', 'nonexistent');</w:t>
      </w:r>
    </w:p>
    <w:p w14:paraId="66E1BBB9" w14:textId="77777777" w:rsidR="00EE6FEB" w:rsidRDefault="00EE6FEB"/>
    <w:p w14:paraId="7CEB8364" w14:textId="77777777" w:rsidR="00EE6FEB" w:rsidRDefault="00EE6FEB">
      <w:r>
        <w:t>INSERT INTO  "Customer_campaign_details_p1" ("Customer_id", "contact", "month", "day_of_week", "duration", "campaign", "pdays", "previous", "poutcome") VALUES (1494, 'telephone', 'may', 'fri', 44, '1', 999, '0', 'nonexistent');</w:t>
      </w:r>
    </w:p>
    <w:p w14:paraId="721C95B3" w14:textId="77777777" w:rsidR="00EE6FEB" w:rsidRDefault="00EE6FEB"/>
    <w:p w14:paraId="4DA7F654" w14:textId="77777777" w:rsidR="00EE6FEB" w:rsidRDefault="00EE6FEB">
      <w:r>
        <w:t>INSERT INTO  "Customer_campaign_details_p1" ("Customer_id", "contact", "month", "day_of_week", "duration", "campaign", "pdays", "previous", "poutcome") VALUES (1495, 'telephone', 'may', 'fri', 75, '1', 999, '0', 'nonexistent');</w:t>
      </w:r>
    </w:p>
    <w:p w14:paraId="3FA1C98F" w14:textId="77777777" w:rsidR="00EE6FEB" w:rsidRDefault="00EE6FEB"/>
    <w:p w14:paraId="3CBE5302" w14:textId="77777777" w:rsidR="00EE6FEB" w:rsidRDefault="00EE6FEB">
      <w:r>
        <w:t>INSERT INTO  "Customer_campaign_details_p1" ("Customer_id", "contact", "month", "day_of_week", "duration", "campaign", "pdays", "previous", "poutcome") VALUES (1496, 'telephone', 'may', 'fri', 485, '1', 999, '0', 'nonexistent');</w:t>
      </w:r>
    </w:p>
    <w:p w14:paraId="6C834851" w14:textId="77777777" w:rsidR="00EE6FEB" w:rsidRDefault="00EE6FEB"/>
    <w:p w14:paraId="037A4E68" w14:textId="77777777" w:rsidR="00EE6FEB" w:rsidRDefault="00EE6FEB">
      <w:r>
        <w:t>INSERT INTO  "Customer_campaign_details_p1" ("Customer_id", "contact", "month", "day_of_week", "duration", "campaign", "pdays", "previous", "poutcome") VALUES (1497, 'telephone', 'may', 'fri', 576, '1', 999, '0', 'nonexistent');</w:t>
      </w:r>
    </w:p>
    <w:p w14:paraId="061E8C61" w14:textId="77777777" w:rsidR="00EE6FEB" w:rsidRDefault="00EE6FEB"/>
    <w:p w14:paraId="5CFC193D" w14:textId="77777777" w:rsidR="00EE6FEB" w:rsidRDefault="00EE6FEB">
      <w:r>
        <w:t>INSERT INTO  "Customer_campaign_details_p1" ("Customer_id", "contact", "month", "day_of_week", "duration", "campaign", "pdays", "previous", "poutcome") VALUES (1498, 'telephone', 'may', 'fri', 280, '1', 999, '0', 'nonexistent');</w:t>
      </w:r>
    </w:p>
    <w:p w14:paraId="4E61153F" w14:textId="77777777" w:rsidR="00EE6FEB" w:rsidRDefault="00EE6FEB"/>
    <w:p w14:paraId="7D78F4CA" w14:textId="77777777" w:rsidR="00EE6FEB" w:rsidRDefault="00EE6FEB">
      <w:r>
        <w:t>INSERT INTO  "Customer_campaign_details_p1" ("Customer_id", "contact", "month", "day_of_week", "duration", "campaign", "pdays", "previous", "poutcome") VALUES (1499, 'telephone', 'may', 'fri', 480, '2', 999, '0', 'nonexistent');</w:t>
      </w:r>
    </w:p>
    <w:p w14:paraId="2453E099" w14:textId="77777777" w:rsidR="00EE6FEB" w:rsidRDefault="00EE6FEB"/>
    <w:p w14:paraId="40DC00C2" w14:textId="77777777" w:rsidR="00EE6FEB" w:rsidRDefault="00EE6FEB">
      <w:r>
        <w:t>INSERT INTO  "Customer_campaign_details_p1" ("Customer_id", "contact", "month", "day_of_week", "duration", "campaign", "pdays", "previous", "poutcome") VALUES (1500, 'telephone', 'may', 'fri', 121, '4', 999, '0', 'nonexistent');</w:t>
      </w:r>
    </w:p>
    <w:p w14:paraId="5315EEA3" w14:textId="77777777" w:rsidR="00EE6FEB" w:rsidRDefault="00EE6FEB"/>
    <w:p w14:paraId="0B70CD18" w14:textId="77777777" w:rsidR="00EE6FEB" w:rsidRDefault="00EE6FEB">
      <w:r>
        <w:t>INSERT INTO  "Customer_campaign_details_p1" ("Customer_id", "contact", "month", "day_of_week", "duration", "campaign", "pdays", "previous", "poutcome") VALUES (1501, 'telephone', 'may', 'fri', 93, '2', 999, '0', 'nonexistent');</w:t>
      </w:r>
    </w:p>
    <w:p w14:paraId="0178B816" w14:textId="77777777" w:rsidR="00EE6FEB" w:rsidRDefault="00EE6FEB"/>
    <w:p w14:paraId="0F3AD779" w14:textId="77777777" w:rsidR="00EE6FEB" w:rsidRDefault="00EE6FEB">
      <w:r>
        <w:t>INSERT INTO  "Customer_campaign_details_p1" ("Customer_id", "contact", "month", "day_of_week", "duration", "campaign", "pdays", "previous", "poutcome") VALUES (1502, 'telephone', 'may', 'fri', 238, '2', 999, '0', 'nonexistent');</w:t>
      </w:r>
    </w:p>
    <w:p w14:paraId="5F68E844" w14:textId="77777777" w:rsidR="00EE6FEB" w:rsidRDefault="00EE6FEB"/>
    <w:p w14:paraId="56A35D98" w14:textId="77777777" w:rsidR="00EE6FEB" w:rsidRDefault="00EE6FEB">
      <w:r>
        <w:t>INSERT INTO  "Customer_campaign_details_p1" ("Customer_id", "contact", "month", "day_of_week", "duration", "campaign", "pdays", "previous", "poutcome") VALUES (1503, 'telephone', 'may', 'fri', 399, '3', 999, '0', 'nonexistent');</w:t>
      </w:r>
    </w:p>
    <w:p w14:paraId="544A6D21" w14:textId="77777777" w:rsidR="00EE6FEB" w:rsidRDefault="00EE6FEB"/>
    <w:p w14:paraId="46496DD2" w14:textId="77777777" w:rsidR="00EE6FEB" w:rsidRDefault="00EE6FEB">
      <w:r>
        <w:t>INSERT INTO  "Customer_campaign_details_p1" ("Customer_id", "contact", "month", "day_of_week", "duration", "campaign", "pdays", "previous", "poutcome") VALUES (1504, 'telephone', 'may', 'fri', 93, '2', 999, '0', 'nonexistent');</w:t>
      </w:r>
    </w:p>
    <w:p w14:paraId="0A06DB2C" w14:textId="77777777" w:rsidR="00EE6FEB" w:rsidRDefault="00EE6FEB"/>
    <w:p w14:paraId="4412DE35" w14:textId="77777777" w:rsidR="00EE6FEB" w:rsidRDefault="00EE6FEB">
      <w:r>
        <w:t>INSERT INTO  "Customer_campaign_details_p1" ("Customer_id", "contact", "month", "day_of_week", "duration", "campaign", "pdays", "previous", "poutcome") VALUES (1505, 'telephone', 'may', 'fri', 106, '1', 999, '0', 'nonexistent');</w:t>
      </w:r>
    </w:p>
    <w:p w14:paraId="22E36C13" w14:textId="77777777" w:rsidR="00EE6FEB" w:rsidRDefault="00EE6FEB"/>
    <w:p w14:paraId="09B5E00F" w14:textId="77777777" w:rsidR="00EE6FEB" w:rsidRDefault="00EE6FEB">
      <w:r>
        <w:t>INSERT INTO  "Customer_campaign_details_p1" ("Customer_id", "contact", "month", "day_of_week", "duration", "campaign", "pdays", "previous", "poutcome") VALUES (1506, 'telephone', 'may', 'fri', 123, '1', 999, '0', 'nonexistent');</w:t>
      </w:r>
    </w:p>
    <w:p w14:paraId="21615A0C" w14:textId="77777777" w:rsidR="00EE6FEB" w:rsidRDefault="00EE6FEB"/>
    <w:p w14:paraId="2EC8337C" w14:textId="77777777" w:rsidR="00EE6FEB" w:rsidRDefault="00EE6FEB">
      <w:r>
        <w:t>INSERT INTO  "Customer_campaign_details_p1" ("Customer_id", "contact", "month", "day_of_week", "duration", "campaign", "pdays", "previous", "poutcome") VALUES (1507, 'telephone', 'may', 'fri', 92, '2', 999, '0', 'nonexistent');</w:t>
      </w:r>
    </w:p>
    <w:p w14:paraId="516BED91" w14:textId="77777777" w:rsidR="00EE6FEB" w:rsidRDefault="00EE6FEB"/>
    <w:p w14:paraId="3485C57E" w14:textId="77777777" w:rsidR="00EE6FEB" w:rsidRDefault="00EE6FEB">
      <w:r>
        <w:t>INSERT INTO  "Customer_campaign_details_p1" ("Customer_id", "contact", "month", "day_of_week", "duration", "campaign", "pdays", "previous", "poutcome") VALUES (1508, 'telephone', 'may', 'fri', 219, '1', 999, '0', 'nonexistent');</w:t>
      </w:r>
    </w:p>
    <w:p w14:paraId="0AF6493F" w14:textId="77777777" w:rsidR="00EE6FEB" w:rsidRDefault="00EE6FEB"/>
    <w:p w14:paraId="25649A87" w14:textId="77777777" w:rsidR="00EE6FEB" w:rsidRDefault="00EE6FEB">
      <w:r>
        <w:t>INSERT INTO  "Customer_campaign_details_p1" ("Customer_id", "contact", "month", "day_of_week", "duration", "campaign", "pdays", "previous", "poutcome") VALUES (1509, 'telephone', 'may', 'fri', 2462, '1', 999, '0', 'nonexistent');</w:t>
      </w:r>
    </w:p>
    <w:p w14:paraId="1F890011" w14:textId="77777777" w:rsidR="00EE6FEB" w:rsidRDefault="00EE6FEB"/>
    <w:p w14:paraId="65D4498A" w14:textId="77777777" w:rsidR="00EE6FEB" w:rsidRDefault="00EE6FEB">
      <w:r>
        <w:t>INSERT INTO  "Customer_campaign_details_p1" ("Customer_id", "contact", "month", "day_of_week", "duration", "campaign", "pdays", "previous", "poutcome") VALUES (1510, 'telephone', 'may', 'fri', 114, '1', 999, '0', 'nonexistent');</w:t>
      </w:r>
    </w:p>
    <w:p w14:paraId="1C162A45" w14:textId="77777777" w:rsidR="00EE6FEB" w:rsidRDefault="00EE6FEB"/>
    <w:p w14:paraId="19606B91" w14:textId="77777777" w:rsidR="00EE6FEB" w:rsidRDefault="00EE6FEB">
      <w:r>
        <w:t>INSERT INTO  "Customer_campaign_details_p1" ("Customer_id", "contact", "month", "day_of_week", "duration", "campaign", "pdays", "previous", "poutcome") VALUES (1511, 'telephone', 'may', 'fri', 1132, '2', 999, '0', 'nonexistent');</w:t>
      </w:r>
    </w:p>
    <w:p w14:paraId="230B4CA1" w14:textId="77777777" w:rsidR="00EE6FEB" w:rsidRDefault="00EE6FEB"/>
    <w:p w14:paraId="038783C0" w14:textId="77777777" w:rsidR="00EE6FEB" w:rsidRDefault="00EE6FEB">
      <w:r>
        <w:t>INSERT INTO  "Customer_campaign_details_p1" ("Customer_id", "contact", "month", "day_of_week", "duration", "campaign", "pdays", "previous", "poutcome") VALUES (1512, 'telephone', 'may', 'fri', 249, '3', 999, '0', 'nonexistent');</w:t>
      </w:r>
    </w:p>
    <w:p w14:paraId="00D60644" w14:textId="77777777" w:rsidR="00EE6FEB" w:rsidRDefault="00EE6FEB"/>
    <w:p w14:paraId="2DBB03F2" w14:textId="77777777" w:rsidR="00EE6FEB" w:rsidRDefault="00EE6FEB">
      <w:r>
        <w:t>INSERT INTO  "Customer_campaign_details_p1" ("Customer_id", "contact", "month", "day_of_week", "duration", "campaign", "pdays", "previous", "poutcome") VALUES (1513, 'telephone', 'may', 'fri', 210, '1', 999, '0', 'nonexistent');</w:t>
      </w:r>
    </w:p>
    <w:p w14:paraId="7A9318F4" w14:textId="77777777" w:rsidR="00EE6FEB" w:rsidRDefault="00EE6FEB"/>
    <w:p w14:paraId="78313D43" w14:textId="77777777" w:rsidR="00EE6FEB" w:rsidRDefault="00EE6FEB">
      <w:r>
        <w:t>INSERT INTO  "Customer_campaign_details_p1" ("Customer_id", "contact", "month", "day_of_week", "duration", "campaign", "pdays", "previous", "poutcome") VALUES (1514, 'telephone', 'may', 'fri', 187, '1', 999, '0', 'nonexistent');</w:t>
      </w:r>
    </w:p>
    <w:p w14:paraId="14083C3D" w14:textId="77777777" w:rsidR="00EE6FEB" w:rsidRDefault="00EE6FEB"/>
    <w:p w14:paraId="1AFB9E3E" w14:textId="77777777" w:rsidR="00EE6FEB" w:rsidRDefault="00EE6FEB">
      <w:r>
        <w:t>INSERT INTO  "Customer_campaign_details_p1" ("Customer_id", "contact", "month", "day_of_week", "duration", "campaign", "pdays", "previous", "poutcome") VALUES (1515, 'telephone', 'may', 'fri', 172, '1', 999, '0', 'nonexistent');</w:t>
      </w:r>
    </w:p>
    <w:p w14:paraId="41F27F33" w14:textId="77777777" w:rsidR="00EE6FEB" w:rsidRDefault="00EE6FEB"/>
    <w:p w14:paraId="0F0696BB" w14:textId="77777777" w:rsidR="00EE6FEB" w:rsidRDefault="00EE6FEB">
      <w:r>
        <w:t>INSERT INTO  "Customer_campaign_details_p1" ("Customer_id", "contact", "month", "day_of_week", "duration", "campaign", "pdays", "previous", "poutcome") VALUES (1516, 'telephone', 'may', 'fri', 122, '1', 999, '0', 'nonexistent');</w:t>
      </w:r>
    </w:p>
    <w:p w14:paraId="0AD13730" w14:textId="77777777" w:rsidR="00EE6FEB" w:rsidRDefault="00EE6FEB"/>
    <w:p w14:paraId="173EE935" w14:textId="77777777" w:rsidR="00EE6FEB" w:rsidRDefault="00EE6FEB">
      <w:r>
        <w:t>INSERT INTO  "Customer_campaign_details_p1" ("Customer_id", "contact", "month", "day_of_week", "duration", "campaign", "pdays", "previous", "poutcome") VALUES (1517, 'telephone', 'may', 'fri', 207, '1', 999, '0', 'nonexistent');</w:t>
      </w:r>
    </w:p>
    <w:p w14:paraId="638555A4" w14:textId="77777777" w:rsidR="00EE6FEB" w:rsidRDefault="00EE6FEB"/>
    <w:p w14:paraId="0D33680C" w14:textId="77777777" w:rsidR="00EE6FEB" w:rsidRDefault="00EE6FEB">
      <w:r>
        <w:t>INSERT INTO  "Customer_campaign_details_p1" ("Customer_id", "contact", "month", "day_of_week", "duration", "campaign", "pdays", "previous", "poutcome") VALUES (1518, 'telephone', 'may', 'fri', 117, '2', 999, '0', 'nonexistent');</w:t>
      </w:r>
    </w:p>
    <w:p w14:paraId="082B4451" w14:textId="77777777" w:rsidR="00EE6FEB" w:rsidRDefault="00EE6FEB"/>
    <w:p w14:paraId="7EE8947D" w14:textId="77777777" w:rsidR="00EE6FEB" w:rsidRDefault="00EE6FEB">
      <w:r>
        <w:t>INSERT INTO  "Customer_campaign_details_p1" ("Customer_id", "contact", "month", "day_of_week", "duration", "campaign", "pdays", "previous", "poutcome") VALUES (1519, 'telephone', 'may', 'fri', 393, '1', 999, '0', 'nonexistent');</w:t>
      </w:r>
    </w:p>
    <w:p w14:paraId="3B958109" w14:textId="77777777" w:rsidR="00EE6FEB" w:rsidRDefault="00EE6FEB"/>
    <w:p w14:paraId="71841966" w14:textId="77777777" w:rsidR="00EE6FEB" w:rsidRDefault="00EE6FEB">
      <w:r>
        <w:t>INSERT INTO  "Customer_campaign_details_p1" ("Customer_id", "contact", "month", "day_of_week", "duration", "campaign", "pdays", "previous", "poutcome") VALUES (1520, 'telephone', 'may', 'fri', 107, '1', 999, '0', 'nonexistent');</w:t>
      </w:r>
    </w:p>
    <w:p w14:paraId="73CF43CE" w14:textId="77777777" w:rsidR="00EE6FEB" w:rsidRDefault="00EE6FEB"/>
    <w:p w14:paraId="71692973" w14:textId="77777777" w:rsidR="00EE6FEB" w:rsidRDefault="00EE6FEB">
      <w:r>
        <w:t>INSERT INTO  "Customer_campaign_details_p1" ("Customer_id", "contact", "month", "day_of_week", "duration", "campaign", "pdays", "previous", "poutcome") VALUES (1521, 'telephone', 'may', 'fri', 25, '1', 999, '0', 'nonexistent');</w:t>
      </w:r>
    </w:p>
    <w:p w14:paraId="6A68051B" w14:textId="77777777" w:rsidR="00EE6FEB" w:rsidRDefault="00EE6FEB"/>
    <w:p w14:paraId="3398BF0A" w14:textId="77777777" w:rsidR="00EE6FEB" w:rsidRDefault="00EE6FEB">
      <w:r>
        <w:t>INSERT INTO  "Customer_campaign_details_p1" ("Customer_id", "contact", "month", "day_of_week", "duration", "campaign", "pdays", "previous", "poutcome") VALUES (1522, 'telephone', 'may', 'fri', 136, '1', 999, '0', 'nonexistent');</w:t>
      </w:r>
    </w:p>
    <w:p w14:paraId="05E5C17F" w14:textId="77777777" w:rsidR="00EE6FEB" w:rsidRDefault="00EE6FEB"/>
    <w:p w14:paraId="5A3CD6F6" w14:textId="77777777" w:rsidR="00EE6FEB" w:rsidRDefault="00EE6FEB">
      <w:r>
        <w:t>INSERT INTO  "Customer_campaign_details_p1" ("Customer_id", "contact", "month", "day_of_week", "duration", "campaign", "pdays", "previous", "poutcome") VALUES (1523, 'telephone', 'may', 'fri', 384, '2', 999, '0', 'nonexistent');</w:t>
      </w:r>
    </w:p>
    <w:p w14:paraId="6B0F938D" w14:textId="77777777" w:rsidR="00EE6FEB" w:rsidRDefault="00EE6FEB"/>
    <w:p w14:paraId="4F9C6F8C" w14:textId="77777777" w:rsidR="00EE6FEB" w:rsidRDefault="00EE6FEB">
      <w:r>
        <w:t>INSERT INTO  "Customer_campaign_details_p1" ("Customer_id", "contact", "month", "day_of_week", "duration", "campaign", "pdays", "previous", "poutcome") VALUES (1524, 'telephone', 'may', 'fri', 38, '1', 999, '0', 'nonexistent');</w:t>
      </w:r>
    </w:p>
    <w:p w14:paraId="3F703A48" w14:textId="77777777" w:rsidR="00EE6FEB" w:rsidRDefault="00EE6FEB"/>
    <w:p w14:paraId="4F78AFA0" w14:textId="77777777" w:rsidR="00EE6FEB" w:rsidRDefault="00EE6FEB">
      <w:r>
        <w:t>INSERT INTO  "Customer_campaign_details_p1" ("Customer_id", "contact", "month", "day_of_week", "duration", "campaign", "pdays", "previous", "poutcome") VALUES (1525, 'telephone', 'may', 'fri', 164, '1', 999, '0', 'nonexistent');</w:t>
      </w:r>
    </w:p>
    <w:p w14:paraId="63F6744D" w14:textId="77777777" w:rsidR="00EE6FEB" w:rsidRDefault="00EE6FEB"/>
    <w:p w14:paraId="00D88C63" w14:textId="77777777" w:rsidR="00EE6FEB" w:rsidRDefault="00EE6FEB">
      <w:r>
        <w:t>INSERT INTO  "Customer_campaign_details_p1" ("Customer_id", "contact", "month", "day_of_week", "duration", "campaign", "pdays", "previous", "poutcome") VALUES (1526, 'telephone', 'may', 'fri', 825, '1', 999, '0', 'nonexistent');</w:t>
      </w:r>
    </w:p>
    <w:p w14:paraId="0E8E6059" w14:textId="77777777" w:rsidR="00EE6FEB" w:rsidRDefault="00EE6FEB"/>
    <w:p w14:paraId="0712FA86" w14:textId="77777777" w:rsidR="00EE6FEB" w:rsidRDefault="00EE6FEB">
      <w:r>
        <w:t>INSERT INTO  "Customer_campaign_details_p1" ("Customer_id", "contact", "month", "day_of_week", "duration", "campaign", "pdays", "previous", "poutcome") VALUES (1527, 'telephone', 'may', 'fri', 331, '1', 999, '0', 'nonexistent');</w:t>
      </w:r>
    </w:p>
    <w:p w14:paraId="7E218A88" w14:textId="77777777" w:rsidR="00EE6FEB" w:rsidRDefault="00EE6FEB"/>
    <w:p w14:paraId="67CC6D2A" w14:textId="77777777" w:rsidR="00EE6FEB" w:rsidRDefault="00EE6FEB">
      <w:r>
        <w:t>INSERT INTO  "Customer_campaign_details_p1" ("Customer_id", "contact", "month", "day_of_week", "duration", "campaign", "pdays", "previous", "poutcome") VALUES (1528, 'telephone', 'may', 'fri', 479, '2', 999, '0', 'nonexistent');</w:t>
      </w:r>
    </w:p>
    <w:p w14:paraId="2884E01E" w14:textId="77777777" w:rsidR="00EE6FEB" w:rsidRDefault="00EE6FEB"/>
    <w:p w14:paraId="0C969C0B" w14:textId="77777777" w:rsidR="00EE6FEB" w:rsidRDefault="00EE6FEB">
      <w:r>
        <w:t>INSERT INTO  "Customer_campaign_details_p1" ("Customer_id", "contact", "month", "day_of_week", "duration", "campaign", "pdays", "previous", "poutcome") VALUES (1529, 'telephone', 'may', 'fri', 229, '2', 999, '0', 'nonexistent');</w:t>
      </w:r>
    </w:p>
    <w:p w14:paraId="08ED0DDE" w14:textId="77777777" w:rsidR="00EE6FEB" w:rsidRDefault="00EE6FEB"/>
    <w:p w14:paraId="0939B626" w14:textId="77777777" w:rsidR="00EE6FEB" w:rsidRDefault="00EE6FEB">
      <w:r>
        <w:t>INSERT INTO  "Customer_campaign_details_p1" ("Customer_id", "contact", "month", "day_of_week", "duration", "campaign", "pdays", "previous", "poutcome") VALUES (1530, 'telephone', 'may', 'fri', 258, '2', 999, '0', 'nonexistent');</w:t>
      </w:r>
    </w:p>
    <w:p w14:paraId="060D81A3" w14:textId="77777777" w:rsidR="00EE6FEB" w:rsidRDefault="00EE6FEB"/>
    <w:p w14:paraId="4F32F5AC" w14:textId="77777777" w:rsidR="00EE6FEB" w:rsidRDefault="00EE6FEB">
      <w:r>
        <w:t>INSERT INTO  "Customer_campaign_details_p1" ("Customer_id", "contact", "month", "day_of_week", "duration", "campaign", "pdays", "previous", "poutcome") VALUES (1531, 'telephone', 'may', 'fri', 490, '1', 999, '0', 'nonexistent');</w:t>
      </w:r>
    </w:p>
    <w:p w14:paraId="7107AECF" w14:textId="77777777" w:rsidR="00EE6FEB" w:rsidRDefault="00EE6FEB"/>
    <w:p w14:paraId="4ECA278C" w14:textId="77777777" w:rsidR="00EE6FEB" w:rsidRDefault="00EE6FEB">
      <w:r>
        <w:t>INSERT INTO  "Customer_campaign_details_p1" ("Customer_id", "contact", "month", "day_of_week", "duration", "campaign", "pdays", "previous", "poutcome") VALUES (1532, 'telephone', 'may', 'fri', 308, '1', 999, '0', 'nonexistent');</w:t>
      </w:r>
    </w:p>
    <w:p w14:paraId="3C5BF283" w14:textId="77777777" w:rsidR="00EE6FEB" w:rsidRDefault="00EE6FEB"/>
    <w:p w14:paraId="2E735E76" w14:textId="77777777" w:rsidR="00EE6FEB" w:rsidRDefault="00EE6FEB">
      <w:r>
        <w:t>INSERT INTO  "Customer_campaign_details_p1" ("Customer_id", "contact", "month", "day_of_week", "duration", "campaign", "pdays", "previous", "poutcome") VALUES (1533, 'telephone', 'may', 'fri', 545, '2', 999, '0', 'nonexistent');</w:t>
      </w:r>
    </w:p>
    <w:p w14:paraId="1AFBAAAA" w14:textId="77777777" w:rsidR="00EE6FEB" w:rsidRDefault="00EE6FEB"/>
    <w:p w14:paraId="43CEEE69" w14:textId="77777777" w:rsidR="00EE6FEB" w:rsidRDefault="00EE6FEB">
      <w:r>
        <w:t>INSERT INTO  "Customer_campaign_details_p1" ("Customer_id", "contact", "month", "day_of_week", "duration", "campaign", "pdays", "previous", "poutcome") VALUES (1534, 'telephone', 'may', 'fri', 257, '6', 999, '0', 'nonexistent');</w:t>
      </w:r>
    </w:p>
    <w:p w14:paraId="749D03E3" w14:textId="77777777" w:rsidR="00EE6FEB" w:rsidRDefault="00EE6FEB"/>
    <w:p w14:paraId="46AB2230" w14:textId="77777777" w:rsidR="00EE6FEB" w:rsidRDefault="00EE6FEB">
      <w:r>
        <w:t>INSERT INTO  "Customer_campaign_details_p1" ("Customer_id", "contact", "month", "day_of_week", "duration", "campaign", "pdays", "previous", "poutcome") VALUES (1535, 'telephone', 'may', 'fri', 213, '2', 999, '0', 'nonexistent');</w:t>
      </w:r>
    </w:p>
    <w:p w14:paraId="2E4B55B1" w14:textId="77777777" w:rsidR="00EE6FEB" w:rsidRDefault="00EE6FEB"/>
    <w:p w14:paraId="1B23415E" w14:textId="77777777" w:rsidR="00EE6FEB" w:rsidRDefault="00EE6FEB">
      <w:r>
        <w:t>INSERT INTO  "Customer_campaign_details_p1" ("Customer_id", "contact", "month", "day_of_week", "duration", "campaign", "pdays", "previous", "poutcome") VALUES (1536, 'telephone', 'may', 'fri', 115, '1', 999, '0', 'nonexistent');</w:t>
      </w:r>
    </w:p>
    <w:p w14:paraId="328F735D" w14:textId="77777777" w:rsidR="00EE6FEB" w:rsidRDefault="00EE6FEB"/>
    <w:p w14:paraId="444983D0" w14:textId="77777777" w:rsidR="00EE6FEB" w:rsidRDefault="00EE6FEB">
      <w:r>
        <w:t>INSERT INTO  "Customer_campaign_details_p1" ("Customer_id", "contact", "month", "day_of_week", "duration", "campaign", "pdays", "previous", "poutcome") VALUES (1537, 'telephone', 'may', 'fri', 646, '1', 999, '0', 'nonexistent');</w:t>
      </w:r>
    </w:p>
    <w:p w14:paraId="535291E9" w14:textId="77777777" w:rsidR="00EE6FEB" w:rsidRDefault="00EE6FEB"/>
    <w:p w14:paraId="21B47F33" w14:textId="77777777" w:rsidR="00EE6FEB" w:rsidRDefault="00EE6FEB">
      <w:r>
        <w:t>INSERT INTO  "Customer_campaign_details_p1" ("Customer_id", "contact", "month", "day_of_week", "duration", "campaign", "pdays", "previous", "poutcome") VALUES (1538, 'telephone', 'may', 'fri', 202, '1', 999, '0', 'nonexistent');</w:t>
      </w:r>
    </w:p>
    <w:p w14:paraId="24807C0E" w14:textId="77777777" w:rsidR="00EE6FEB" w:rsidRDefault="00EE6FEB"/>
    <w:p w14:paraId="7023E539" w14:textId="77777777" w:rsidR="00EE6FEB" w:rsidRDefault="00EE6FEB">
      <w:r>
        <w:t>INSERT INTO  "Customer_campaign_details_p1" ("Customer_id", "contact", "month", "day_of_week", "duration", "campaign", "pdays", "previous", "poutcome") VALUES (1539, 'telephone', 'may', 'fri', 106, '1', 999, '0', 'nonexistent');</w:t>
      </w:r>
    </w:p>
    <w:p w14:paraId="2C1DA821" w14:textId="77777777" w:rsidR="00EE6FEB" w:rsidRDefault="00EE6FEB"/>
    <w:p w14:paraId="08C7CD89" w14:textId="77777777" w:rsidR="00EE6FEB" w:rsidRDefault="00EE6FEB">
      <w:r>
        <w:t>INSERT INTO  "Customer_campaign_details_p1" ("Customer_id", "contact", "month", "day_of_week", "duration", "campaign", "pdays", "previous", "poutcome") VALUES (1540, 'telephone', 'may', 'fri', 64, '1', 999, '0', 'nonexistent');</w:t>
      </w:r>
    </w:p>
    <w:p w14:paraId="7424C88C" w14:textId="77777777" w:rsidR="00EE6FEB" w:rsidRDefault="00EE6FEB"/>
    <w:p w14:paraId="422EA383" w14:textId="77777777" w:rsidR="00EE6FEB" w:rsidRDefault="00EE6FEB">
      <w:r>
        <w:t>INSERT INTO  "Customer_campaign_details_p1" ("Customer_id", "contact", "month", "day_of_week", "duration", "campaign", "pdays", "previous", "poutcome") VALUES (1541, 'telephone', 'may', 'fri', 653, '1', 999, '0', 'nonexistent');</w:t>
      </w:r>
    </w:p>
    <w:p w14:paraId="1243ADC9" w14:textId="77777777" w:rsidR="00EE6FEB" w:rsidRDefault="00EE6FEB"/>
    <w:p w14:paraId="496EBFA7" w14:textId="77777777" w:rsidR="00EE6FEB" w:rsidRDefault="00EE6FEB">
      <w:r>
        <w:t>INSERT INTO  "Customer_campaign_details_p1" ("Customer_id", "contact", "month", "day_of_week", "duration", "campaign", "pdays", "previous", "poutcome") VALUES (1542, 'telephone', 'may', 'fri', 186, '1', 999, '0', 'nonexistent');</w:t>
      </w:r>
    </w:p>
    <w:p w14:paraId="38BB3605" w14:textId="77777777" w:rsidR="00EE6FEB" w:rsidRDefault="00EE6FEB"/>
    <w:p w14:paraId="01143B2E" w14:textId="77777777" w:rsidR="00EE6FEB" w:rsidRDefault="00EE6FEB">
      <w:r>
        <w:t>INSERT INTO  "Customer_campaign_details_p1" ("Customer_id", "contact", "month", "day_of_week", "duration", "campaign", "pdays", "previous", "poutcome") VALUES (1543, 'telephone', 'may', 'fri', 205, '1', 999, '0', 'nonexistent');</w:t>
      </w:r>
    </w:p>
    <w:p w14:paraId="002F13A1" w14:textId="77777777" w:rsidR="00EE6FEB" w:rsidRDefault="00EE6FEB"/>
    <w:p w14:paraId="2910B8A5" w14:textId="77777777" w:rsidR="00EE6FEB" w:rsidRDefault="00EE6FEB">
      <w:r>
        <w:t>INSERT INTO  "Customer_campaign_details_p1" ("Customer_id", "contact", "month", "day_of_week", "duration", "campaign", "pdays", "previous", "poutcome") VALUES (1544, 'telephone', 'may', 'fri', 122, '1', 999, '0', 'nonexistent');</w:t>
      </w:r>
    </w:p>
    <w:p w14:paraId="018856EA" w14:textId="77777777" w:rsidR="00EE6FEB" w:rsidRDefault="00EE6FEB"/>
    <w:p w14:paraId="667B093A" w14:textId="77777777" w:rsidR="00EE6FEB" w:rsidRDefault="00EE6FEB">
      <w:r>
        <w:t>INSERT INTO  "Customer_campaign_details_p1" ("Customer_id", "contact", "month", "day_of_week", "duration", "campaign", "pdays", "previous", "poutcome") VALUES (1545, 'telephone', 'may', 'fri', 377, '1', 999, '0', 'nonexistent');</w:t>
      </w:r>
    </w:p>
    <w:p w14:paraId="191DD515" w14:textId="77777777" w:rsidR="00EE6FEB" w:rsidRDefault="00EE6FEB"/>
    <w:p w14:paraId="288451DC" w14:textId="77777777" w:rsidR="00EE6FEB" w:rsidRDefault="00EE6FEB">
      <w:r>
        <w:t>INSERT INTO  "Customer_campaign_details_p1" ("Customer_id", "contact", "month", "day_of_week", "duration", "campaign", "pdays", "previous", "poutcome") VALUES (1546, 'telephone', 'may', 'fri', 322, '1', 999, '0', 'nonexistent');</w:t>
      </w:r>
    </w:p>
    <w:p w14:paraId="7745267B" w14:textId="77777777" w:rsidR="00EE6FEB" w:rsidRDefault="00EE6FEB"/>
    <w:p w14:paraId="32E23A6A" w14:textId="77777777" w:rsidR="00EE6FEB" w:rsidRDefault="00EE6FEB">
      <w:r>
        <w:t>INSERT INTO  "Customer_campaign_details_p1" ("Customer_id", "contact", "month", "day_of_week", "duration", "campaign", "pdays", "previous", "poutcome") VALUES (1547, 'telephone', 'may', 'fri', 208, '3', 999, '0', 'nonexistent');</w:t>
      </w:r>
    </w:p>
    <w:p w14:paraId="2BE7C68E" w14:textId="77777777" w:rsidR="00EE6FEB" w:rsidRDefault="00EE6FEB"/>
    <w:p w14:paraId="75B90B73" w14:textId="77777777" w:rsidR="00EE6FEB" w:rsidRDefault="00EE6FEB">
      <w:r>
        <w:t>INSERT INTO  "Customer_campaign_details_p1" ("Customer_id", "contact", "month", "day_of_week", "duration", "campaign", "pdays", "previous", "poutcome") VALUES (1548, 'telephone', 'may', 'fri', 46, '2', 999, '0', 'nonexistent');</w:t>
      </w:r>
    </w:p>
    <w:p w14:paraId="56F9411F" w14:textId="77777777" w:rsidR="00EE6FEB" w:rsidRDefault="00EE6FEB"/>
    <w:p w14:paraId="33443654" w14:textId="77777777" w:rsidR="00EE6FEB" w:rsidRDefault="00EE6FEB">
      <w:r>
        <w:t>INSERT INTO  "Customer_campaign_details_p1" ("Customer_id", "contact", "month", "day_of_week", "duration", "campaign", "pdays", "previous", "poutcome") VALUES (1549, 'telephone', 'may', 'fri', 211, '2', 999, '0', 'nonexistent');</w:t>
      </w:r>
    </w:p>
    <w:p w14:paraId="5AE4F5DA" w14:textId="77777777" w:rsidR="00EE6FEB" w:rsidRDefault="00EE6FEB"/>
    <w:p w14:paraId="1CB89506" w14:textId="77777777" w:rsidR="00EE6FEB" w:rsidRDefault="00EE6FEB">
      <w:r>
        <w:t>INSERT INTO  "Customer_campaign_details_p1" ("Customer_id", "contact", "month", "day_of_week", "duration", "campaign", "pdays", "previous", "poutcome") VALUES (1550, 'telephone', 'may', 'fri', 471, '2', 999, '0', 'nonexistent');</w:t>
      </w:r>
    </w:p>
    <w:p w14:paraId="7039BF13" w14:textId="77777777" w:rsidR="00EE6FEB" w:rsidRDefault="00EE6FEB"/>
    <w:p w14:paraId="72642912" w14:textId="77777777" w:rsidR="00EE6FEB" w:rsidRDefault="00EE6FEB">
      <w:r>
        <w:t>INSERT INTO  "Customer_campaign_details_p1" ("Customer_id", "contact", "month", "day_of_week", "duration", "campaign", "pdays", "previous", "poutcome") VALUES (1551, 'telephone', 'may', 'fri', 544, '1', 999, '0', 'nonexistent');</w:t>
      </w:r>
    </w:p>
    <w:p w14:paraId="07888A68" w14:textId="77777777" w:rsidR="00EE6FEB" w:rsidRDefault="00EE6FEB"/>
    <w:p w14:paraId="1C327CCB" w14:textId="77777777" w:rsidR="00EE6FEB" w:rsidRDefault="00EE6FEB">
      <w:r>
        <w:t>INSERT INTO  "Customer_campaign_details_p1" ("Customer_id", "contact", "month", "day_of_week", "duration", "campaign", "pdays", "previous", "poutcome") VALUES (1552, 'telephone', 'may', 'fri', 143, '1', 999, '0', 'nonexistent');</w:t>
      </w:r>
    </w:p>
    <w:p w14:paraId="57EA3663" w14:textId="77777777" w:rsidR="00EE6FEB" w:rsidRDefault="00EE6FEB"/>
    <w:p w14:paraId="4F35481C" w14:textId="77777777" w:rsidR="00EE6FEB" w:rsidRDefault="00EE6FEB">
      <w:r>
        <w:t>INSERT INTO  "Customer_campaign_details_p1" ("Customer_id", "contact", "month", "day_of_week", "duration", "campaign", "pdays", "previous", "poutcome") VALUES (1553, 'telephone', 'may', 'fri', 200, '3', 999, '0', 'nonexistent');</w:t>
      </w:r>
    </w:p>
    <w:p w14:paraId="4A1C3356" w14:textId="77777777" w:rsidR="00EE6FEB" w:rsidRDefault="00EE6FEB"/>
    <w:p w14:paraId="36EA49ED" w14:textId="77777777" w:rsidR="00EE6FEB" w:rsidRDefault="00EE6FEB">
      <w:r>
        <w:t>INSERT INTO  "Customer_campaign_details_p1" ("Customer_id", "contact", "month", "day_of_week", "duration", "campaign", "pdays", "previous", "poutcome") VALUES (1554, 'telephone', 'may', 'fri', 71, '1', 999, '0', 'nonexistent');</w:t>
      </w:r>
    </w:p>
    <w:p w14:paraId="5522E136" w14:textId="77777777" w:rsidR="00EE6FEB" w:rsidRDefault="00EE6FEB"/>
    <w:p w14:paraId="3626C5D6" w14:textId="77777777" w:rsidR="00EE6FEB" w:rsidRDefault="00EE6FEB">
      <w:r>
        <w:t>INSERT INTO  "Customer_campaign_details_p1" ("Customer_id", "contact", "month", "day_of_week", "duration", "campaign", "pdays", "previous", "poutcome") VALUES (1555, 'telephone', 'may', 'fri', 324, '2', 999, '0', 'nonexistent');</w:t>
      </w:r>
    </w:p>
    <w:p w14:paraId="088067D4" w14:textId="77777777" w:rsidR="00EE6FEB" w:rsidRDefault="00EE6FEB"/>
    <w:p w14:paraId="411BF5A0" w14:textId="77777777" w:rsidR="00EE6FEB" w:rsidRDefault="00EE6FEB">
      <w:r>
        <w:t>INSERT INTO  "Customer_campaign_details_p1" ("Customer_id", "contact", "month", "day_of_week", "duration", "campaign", "pdays", "previous", "poutcome") VALUES (1556, 'telephone', 'may', 'fri', 164, '5', 999, '0', 'nonexistent');</w:t>
      </w:r>
    </w:p>
    <w:p w14:paraId="68AACB25" w14:textId="77777777" w:rsidR="00EE6FEB" w:rsidRDefault="00EE6FEB"/>
    <w:p w14:paraId="7B404A57" w14:textId="77777777" w:rsidR="00EE6FEB" w:rsidRDefault="00EE6FEB">
      <w:r>
        <w:t>INSERT INTO  "Customer_campaign_details_p1" ("Customer_id", "contact", "month", "day_of_week", "duration", "campaign", "pdays", "previous", "poutcome") VALUES (1557, 'telephone', 'may', 'fri', 137, '3', 999, '0', 'nonexistent');</w:t>
      </w:r>
    </w:p>
    <w:p w14:paraId="6C70EE21" w14:textId="77777777" w:rsidR="00EE6FEB" w:rsidRDefault="00EE6FEB"/>
    <w:p w14:paraId="436C5203" w14:textId="77777777" w:rsidR="00EE6FEB" w:rsidRDefault="00EE6FEB">
      <w:r>
        <w:t>INSERT INTO  "Customer_campaign_details_p1" ("Customer_id", "contact", "month", "day_of_week", "duration", "campaign", "pdays", "previous", "poutcome") VALUES (1558, 'telephone', 'may', 'fri', 91, '2', 999, '0', 'nonexistent');</w:t>
      </w:r>
    </w:p>
    <w:p w14:paraId="2D9317D4" w14:textId="77777777" w:rsidR="00EE6FEB" w:rsidRDefault="00EE6FEB"/>
    <w:p w14:paraId="7F05F894" w14:textId="77777777" w:rsidR="00EE6FEB" w:rsidRDefault="00EE6FEB">
      <w:r>
        <w:t>INSERT INTO  "Customer_campaign_details_p1" ("Customer_id", "contact", "month", "day_of_week", "duration", "campaign", "pdays", "previous", "poutcome") VALUES (1559, 'telephone', 'may', 'fri', 280, '1', 999, '0', 'nonexistent');</w:t>
      </w:r>
    </w:p>
    <w:p w14:paraId="231E3A6E" w14:textId="77777777" w:rsidR="00EE6FEB" w:rsidRDefault="00EE6FEB"/>
    <w:p w14:paraId="59B460C1" w14:textId="77777777" w:rsidR="00EE6FEB" w:rsidRDefault="00EE6FEB">
      <w:r>
        <w:t>INSERT INTO  "Customer_campaign_details_p1" ("Customer_id", "contact", "month", "day_of_week", "duration", "campaign", "pdays", "previous", "poutcome") VALUES (1560, 'telephone', 'may', 'fri', 230, '2', 999, '0', 'nonexistent');</w:t>
      </w:r>
    </w:p>
    <w:p w14:paraId="77F0C14C" w14:textId="77777777" w:rsidR="00EE6FEB" w:rsidRDefault="00EE6FEB"/>
    <w:p w14:paraId="6A34841B" w14:textId="77777777" w:rsidR="00EE6FEB" w:rsidRDefault="00EE6FEB">
      <w:r>
        <w:t>INSERT INTO  "Customer_campaign_details_p1" ("Customer_id", "contact", "month", "day_of_week", "duration", "campaign", "pdays", "previous", "poutcome") VALUES (1561, 'telephone', 'may', 'fri', 63, '1', 999, '0', 'nonexistent');</w:t>
      </w:r>
    </w:p>
    <w:p w14:paraId="7BBCF79E" w14:textId="77777777" w:rsidR="00EE6FEB" w:rsidRDefault="00EE6FEB"/>
    <w:p w14:paraId="1B745340" w14:textId="77777777" w:rsidR="00EE6FEB" w:rsidRDefault="00EE6FEB">
      <w:r>
        <w:t>INSERT INTO  "Customer_campaign_details_p1" ("Customer_id", "contact", "month", "day_of_week", "duration", "campaign", "pdays", "previous", "poutcome") VALUES (1562, 'telephone', 'may', 'fri', 135, '1', 999, '0', 'nonexistent');</w:t>
      </w:r>
    </w:p>
    <w:p w14:paraId="58AA72A0" w14:textId="77777777" w:rsidR="00EE6FEB" w:rsidRDefault="00EE6FEB"/>
    <w:p w14:paraId="1DFC3CB1" w14:textId="77777777" w:rsidR="00EE6FEB" w:rsidRDefault="00EE6FEB">
      <w:r>
        <w:t>INSERT INTO  "Customer_campaign_details_p1" ("Customer_id", "contact", "month", "day_of_week", "duration", "campaign", "pdays", "previous", "poutcome") VALUES (1563, 'telephone', 'may', 'fri', 125, '1', 999, '0', 'nonexistent');</w:t>
      </w:r>
    </w:p>
    <w:p w14:paraId="70B12099" w14:textId="77777777" w:rsidR="00EE6FEB" w:rsidRDefault="00EE6FEB"/>
    <w:p w14:paraId="563C86AA" w14:textId="77777777" w:rsidR="00EE6FEB" w:rsidRDefault="00EE6FEB">
      <w:r>
        <w:t>INSERT INTO  "Customer_campaign_details_p1" ("Customer_id", "contact", "month", "day_of_week", "duration", "campaign", "pdays", "previous", "poutcome") VALUES (1564, 'telephone', 'may', 'fri', 391, '2', 999, '0', 'nonexistent');</w:t>
      </w:r>
    </w:p>
    <w:p w14:paraId="6B0715FA" w14:textId="77777777" w:rsidR="00EE6FEB" w:rsidRDefault="00EE6FEB"/>
    <w:p w14:paraId="09E2F915" w14:textId="77777777" w:rsidR="00EE6FEB" w:rsidRDefault="00EE6FEB">
      <w:r>
        <w:t>INSERT INTO  "Customer_campaign_details_p1" ("Customer_id", "contact", "month", "day_of_week", "duration", "campaign", "pdays", "previous", "poutcome") VALUES (1565, 'telephone', 'may', 'fri', 107, '3', 999, '0', 'nonexistent');</w:t>
      </w:r>
    </w:p>
    <w:p w14:paraId="637A4569" w14:textId="77777777" w:rsidR="00EE6FEB" w:rsidRDefault="00EE6FEB"/>
    <w:p w14:paraId="64C5C27B" w14:textId="77777777" w:rsidR="00EE6FEB" w:rsidRDefault="00EE6FEB">
      <w:r>
        <w:t>INSERT INTO  "Customer_campaign_details_p1" ("Customer_id", "contact", "month", "day_of_week", "duration", "campaign", "pdays", "previous", "poutcome") VALUES (1566, 'telephone', 'may', 'fri', 108, '2', 999, '0', 'nonexistent');</w:t>
      </w:r>
    </w:p>
    <w:p w14:paraId="11C2D3C2" w14:textId="77777777" w:rsidR="00EE6FEB" w:rsidRDefault="00EE6FEB"/>
    <w:p w14:paraId="7A42829A" w14:textId="77777777" w:rsidR="00EE6FEB" w:rsidRDefault="00EE6FEB">
      <w:r>
        <w:t>INSERT INTO  "Customer_campaign_details_p1" ("Customer_id", "contact", "month", "day_of_week", "duration", "campaign", "pdays", "previous", "poutcome") VALUES (1567, 'telephone', 'may', 'fri', 142, '2', 999, '0', 'nonexistent');</w:t>
      </w:r>
    </w:p>
    <w:p w14:paraId="649958EF" w14:textId="77777777" w:rsidR="00EE6FEB" w:rsidRDefault="00EE6FEB"/>
    <w:p w14:paraId="69F5C6ED" w14:textId="77777777" w:rsidR="00EE6FEB" w:rsidRDefault="00EE6FEB">
      <w:r>
        <w:t>INSERT INTO  "Customer_campaign_details_p1" ("Customer_id", "contact", "month", "day_of_week", "duration", "campaign", "pdays", "previous", "poutcome") VALUES (1568, 'telephone', 'may', 'fri', 106, '1', 999, '0', 'nonexistent');</w:t>
      </w:r>
    </w:p>
    <w:p w14:paraId="14DD66D7" w14:textId="77777777" w:rsidR="00EE6FEB" w:rsidRDefault="00EE6FEB"/>
    <w:p w14:paraId="0CBEF96F" w14:textId="77777777" w:rsidR="00EE6FEB" w:rsidRDefault="00EE6FEB">
      <w:r>
        <w:t>INSERT INTO  "Customer_campaign_details_p1" ("Customer_id", "contact", "month", "day_of_week", "duration", "campaign", "pdays", "previous", "poutcome") VALUES (1569, 'telephone', 'may', 'fri', 190, '1', 999, '0', 'nonexistent');</w:t>
      </w:r>
    </w:p>
    <w:p w14:paraId="1573DB10" w14:textId="77777777" w:rsidR="00EE6FEB" w:rsidRDefault="00EE6FEB"/>
    <w:p w14:paraId="18A7B015" w14:textId="77777777" w:rsidR="00EE6FEB" w:rsidRDefault="00EE6FEB">
      <w:r>
        <w:t>INSERT INTO  "Customer_campaign_details_p1" ("Customer_id", "contact", "month", "day_of_week", "duration", "campaign", "pdays", "previous", "poutcome") VALUES (1570, 'telephone', 'may', 'fri', 241, '1', 999, '0', 'nonexistent');</w:t>
      </w:r>
    </w:p>
    <w:p w14:paraId="741AE31A" w14:textId="77777777" w:rsidR="00EE6FEB" w:rsidRDefault="00EE6FEB"/>
    <w:p w14:paraId="4687559B" w14:textId="77777777" w:rsidR="00EE6FEB" w:rsidRDefault="00EE6FEB">
      <w:r>
        <w:t>INSERT INTO  "Customer_campaign_details_p1" ("Customer_id", "contact", "month", "day_of_week", "duration", "campaign", "pdays", "previous", "poutcome") VALUES (1571, 'telephone', 'may', 'fri', 180, '1', 999, '0', 'nonexistent');</w:t>
      </w:r>
    </w:p>
    <w:p w14:paraId="50EBEA35" w14:textId="77777777" w:rsidR="00EE6FEB" w:rsidRDefault="00EE6FEB"/>
    <w:p w14:paraId="0584D75D" w14:textId="77777777" w:rsidR="00EE6FEB" w:rsidRDefault="00EE6FEB">
      <w:r>
        <w:t>INSERT INTO  "Customer_campaign_details_p1" ("Customer_id", "contact", "month", "day_of_week", "duration", "campaign", "pdays", "previous", "poutcome") VALUES (1572, 'telephone', 'may', 'fri', 654, '1', 999, '0', 'nonexistent');</w:t>
      </w:r>
    </w:p>
    <w:p w14:paraId="5446B1AC" w14:textId="77777777" w:rsidR="00EE6FEB" w:rsidRDefault="00EE6FEB"/>
    <w:p w14:paraId="371AF7BD" w14:textId="77777777" w:rsidR="00EE6FEB" w:rsidRDefault="00EE6FEB">
      <w:r>
        <w:t>INSERT INTO  "Customer_campaign_details_p1" ("Customer_id", "contact", "month", "day_of_week", "duration", "campaign", "pdays", "previous", "poutcome") VALUES (1573, 'telephone', 'may', 'fri', 189, '1', 999, '0', 'nonexistent');</w:t>
      </w:r>
    </w:p>
    <w:p w14:paraId="209EE8DA" w14:textId="77777777" w:rsidR="00EE6FEB" w:rsidRDefault="00EE6FEB"/>
    <w:p w14:paraId="0B57A8D9" w14:textId="77777777" w:rsidR="00EE6FEB" w:rsidRDefault="00EE6FEB">
      <w:r>
        <w:t>INSERT INTO  "Customer_campaign_details_p1" ("Customer_id", "contact", "month", "day_of_week", "duration", "campaign", "pdays", "previous", "poutcome") VALUES (1574, 'telephone', 'may', 'fri', 70, '1', 999, '0', 'nonexistent');</w:t>
      </w:r>
    </w:p>
    <w:p w14:paraId="3CF54268" w14:textId="77777777" w:rsidR="00EE6FEB" w:rsidRDefault="00EE6FEB"/>
    <w:p w14:paraId="280164C0" w14:textId="77777777" w:rsidR="00EE6FEB" w:rsidRDefault="00EE6FEB">
      <w:r>
        <w:t>INSERT INTO  "Customer_campaign_details_p1" ("Customer_id", "contact", "month", "day_of_week", "duration", "campaign", "pdays", "previous", "poutcome") VALUES (1575, 'telephone', 'may', 'fri', 1087, '2', 999, '0', 'nonexistent');</w:t>
      </w:r>
    </w:p>
    <w:p w14:paraId="5882F2D7" w14:textId="77777777" w:rsidR="00EE6FEB" w:rsidRDefault="00EE6FEB"/>
    <w:p w14:paraId="32AAFAD2" w14:textId="77777777" w:rsidR="00EE6FEB" w:rsidRDefault="00EE6FEB">
      <w:r>
        <w:t>INSERT INTO  "Customer_campaign_details_p1" ("Customer_id", "contact", "month", "day_of_week", "duration", "campaign", "pdays", "previous", "poutcome") VALUES (1576, 'telephone', 'may', 'fri', 62, '1', 999, '0', 'nonexistent');</w:t>
      </w:r>
    </w:p>
    <w:p w14:paraId="64652686" w14:textId="77777777" w:rsidR="00EE6FEB" w:rsidRDefault="00EE6FEB"/>
    <w:p w14:paraId="1783D386" w14:textId="77777777" w:rsidR="00EE6FEB" w:rsidRDefault="00EE6FEB">
      <w:r>
        <w:t>INSERT INTO  "Customer_campaign_details_p1" ("Customer_id", "contact", "month", "day_of_week", "duration", "campaign", "pdays", "previous", "poutcome") VALUES (1577, 'telephone', 'may', 'fri', 323, '1', 999, '0', 'nonexistent');</w:t>
      </w:r>
    </w:p>
    <w:p w14:paraId="37568449" w14:textId="77777777" w:rsidR="00EE6FEB" w:rsidRDefault="00EE6FEB"/>
    <w:p w14:paraId="0D1DBEBD" w14:textId="77777777" w:rsidR="00EE6FEB" w:rsidRDefault="00EE6FEB">
      <w:r>
        <w:t>INSERT INTO  "Customer_campaign_details_p1" ("Customer_id", "contact", "month", "day_of_week", "duration", "campaign", "pdays", "previous", "poutcome") VALUES (1578, 'telephone', 'may', 'fri', 111, '2', 999, '0', 'nonexistent');</w:t>
      </w:r>
    </w:p>
    <w:p w14:paraId="492B0072" w14:textId="77777777" w:rsidR="00EE6FEB" w:rsidRDefault="00EE6FEB"/>
    <w:p w14:paraId="11BD0091" w14:textId="77777777" w:rsidR="00EE6FEB" w:rsidRDefault="00EE6FEB">
      <w:r>
        <w:t>INSERT INTO  "Customer_campaign_details_p1" ("Customer_id", "contact", "month", "day_of_week", "duration", "campaign", "pdays", "previous", "poutcome") VALUES (1579, 'telephone', 'may', 'fri', 197, '4', 999, '0', 'nonexistent');</w:t>
      </w:r>
    </w:p>
    <w:p w14:paraId="1ACB646A" w14:textId="77777777" w:rsidR="00EE6FEB" w:rsidRDefault="00EE6FEB"/>
    <w:p w14:paraId="07D7F0A8" w14:textId="77777777" w:rsidR="00EE6FEB" w:rsidRDefault="00EE6FEB">
      <w:r>
        <w:t>INSERT INTO  "Customer_campaign_details_p1" ("Customer_id", "contact", "month", "day_of_week", "duration", "campaign", "pdays", "previous", "poutcome") VALUES (1580, 'telephone', 'may', 'fri', 224, '3', 999, '0', 'nonexistent');</w:t>
      </w:r>
    </w:p>
    <w:p w14:paraId="02380EB6" w14:textId="77777777" w:rsidR="00EE6FEB" w:rsidRDefault="00EE6FEB"/>
    <w:p w14:paraId="3B992001" w14:textId="77777777" w:rsidR="00EE6FEB" w:rsidRDefault="00EE6FEB">
      <w:r>
        <w:t>INSERT INTO  "Customer_campaign_details_p1" ("Customer_id", "contact", "month", "day_of_week", "duration", "campaign", "pdays", "previous", "poutcome") VALUES (1581, 'telephone', 'may', 'fri', 557, '1', 999, '0', 'nonexistent');</w:t>
      </w:r>
    </w:p>
    <w:p w14:paraId="7C6D8F91" w14:textId="77777777" w:rsidR="00EE6FEB" w:rsidRDefault="00EE6FEB"/>
    <w:p w14:paraId="1229B047" w14:textId="77777777" w:rsidR="00EE6FEB" w:rsidRDefault="00EE6FEB">
      <w:r>
        <w:t>INSERT INTO  "Customer_campaign_details_p1" ("Customer_id", "contact", "month", "day_of_week", "duration", "campaign", "pdays", "previous", "poutcome") VALUES (1582, 'telephone', 'may', 'fri', 150, '2', 999, '0', 'nonexistent');</w:t>
      </w:r>
    </w:p>
    <w:p w14:paraId="645C5E58" w14:textId="77777777" w:rsidR="00EE6FEB" w:rsidRDefault="00EE6FEB"/>
    <w:p w14:paraId="469C4BE8" w14:textId="77777777" w:rsidR="00EE6FEB" w:rsidRDefault="00EE6FEB">
      <w:r>
        <w:t>INSERT INTO  "Customer_campaign_details_p1" ("Customer_id", "contact", "month", "day_of_week", "duration", "campaign", "pdays", "previous", "poutcome") VALUES (1583, 'telephone', 'may', 'fri', 388, '2', 999, '0', 'nonexistent');</w:t>
      </w:r>
    </w:p>
    <w:p w14:paraId="7518D95F" w14:textId="77777777" w:rsidR="00EE6FEB" w:rsidRDefault="00EE6FEB"/>
    <w:p w14:paraId="55580666" w14:textId="77777777" w:rsidR="00EE6FEB" w:rsidRDefault="00EE6FEB">
      <w:r>
        <w:t>INSERT INTO  "Customer_campaign_details_p1" ("Customer_id", "contact", "month", "day_of_week", "duration", "campaign", "pdays", "previous", "poutcome") VALUES (1584, 'telephone', 'may', 'fri', 194, '1', 999, '0', 'nonexistent');</w:t>
      </w:r>
    </w:p>
    <w:p w14:paraId="2CFA5EAF" w14:textId="77777777" w:rsidR="00EE6FEB" w:rsidRDefault="00EE6FEB"/>
    <w:p w14:paraId="1C0F1B12" w14:textId="77777777" w:rsidR="00EE6FEB" w:rsidRDefault="00EE6FEB">
      <w:r>
        <w:t>INSERT INTO  "Customer_campaign_details_p1" ("Customer_id", "contact", "month", "day_of_week", "duration", "campaign", "pdays", "previous", "poutcome") VALUES (1585, 'telephone', 'may', 'fri', 209, '3', 999, '0', 'nonexistent');</w:t>
      </w:r>
    </w:p>
    <w:p w14:paraId="0A8E3D8F" w14:textId="77777777" w:rsidR="00EE6FEB" w:rsidRDefault="00EE6FEB"/>
    <w:p w14:paraId="0DDC5D63" w14:textId="77777777" w:rsidR="00EE6FEB" w:rsidRDefault="00EE6FEB">
      <w:r>
        <w:t>INSERT INTO  "Customer_campaign_details_p1" ("Customer_id", "contact", "month", "day_of_week", "duration", "campaign", "pdays", "previous", "poutcome") VALUES (1586, 'telephone', 'may', 'fri', 342, '1', 999, '0', 'nonexistent');</w:t>
      </w:r>
    </w:p>
    <w:p w14:paraId="59F7488C" w14:textId="77777777" w:rsidR="00EE6FEB" w:rsidRDefault="00EE6FEB"/>
    <w:p w14:paraId="7EA71BCA" w14:textId="77777777" w:rsidR="00EE6FEB" w:rsidRDefault="00EE6FEB">
      <w:r>
        <w:t>INSERT INTO  "Customer_campaign_details_p1" ("Customer_id", "contact", "month", "day_of_week", "duration", "campaign", "pdays", "previous", "poutcome") VALUES (1587, 'telephone', 'may', 'fri', 84, '1', 999, '0', 'nonexistent');</w:t>
      </w:r>
    </w:p>
    <w:p w14:paraId="6BE21B07" w14:textId="77777777" w:rsidR="00EE6FEB" w:rsidRDefault="00EE6FEB"/>
    <w:p w14:paraId="5C33C51E" w14:textId="77777777" w:rsidR="00EE6FEB" w:rsidRDefault="00EE6FEB">
      <w:r>
        <w:t>INSERT INTO  "Customer_campaign_details_p1" ("Customer_id", "contact", "month", "day_of_week", "duration", "campaign", "pdays", "previous", "poutcome") VALUES (1588, 'telephone', 'may', 'fri', 530, '2', 999, '0', 'nonexistent');</w:t>
      </w:r>
    </w:p>
    <w:p w14:paraId="491DE731" w14:textId="77777777" w:rsidR="00EE6FEB" w:rsidRDefault="00EE6FEB"/>
    <w:p w14:paraId="1B3B0DBB" w14:textId="77777777" w:rsidR="00EE6FEB" w:rsidRDefault="00EE6FEB">
      <w:r>
        <w:t>INSERT INTO  "Customer_campaign_details_p1" ("Customer_id", "contact", "month", "day_of_week", "duration", "campaign", "pdays", "previous", "poutcome") VALUES (1589, 'telephone', 'may', 'fri', 97, '1', 999, '0', 'nonexistent');</w:t>
      </w:r>
    </w:p>
    <w:p w14:paraId="438A8AFC" w14:textId="77777777" w:rsidR="00EE6FEB" w:rsidRDefault="00EE6FEB"/>
    <w:p w14:paraId="3502CD66" w14:textId="77777777" w:rsidR="00EE6FEB" w:rsidRDefault="00EE6FEB">
      <w:r>
        <w:t>INSERT INTO  "Customer_campaign_details_p1" ("Customer_id", "contact", "month", "day_of_week", "duration", "campaign", "pdays", "previous", "poutcome") VALUES (1590, 'telephone', 'may', 'fri', 365, '1', 999, '0', 'nonexistent');</w:t>
      </w:r>
    </w:p>
    <w:p w14:paraId="478E9274" w14:textId="77777777" w:rsidR="00EE6FEB" w:rsidRDefault="00EE6FEB"/>
    <w:p w14:paraId="43954229" w14:textId="77777777" w:rsidR="00EE6FEB" w:rsidRDefault="00EE6FEB">
      <w:r>
        <w:t>INSERT INTO  "Customer_campaign_details_p1" ("Customer_id", "contact", "month", "day_of_week", "duration", "campaign", "pdays", "previous", "poutcome") VALUES (1591, 'telephone', 'may', 'fri', 285, '1', 999, '0', 'nonexistent');</w:t>
      </w:r>
    </w:p>
    <w:p w14:paraId="5017E673" w14:textId="77777777" w:rsidR="00EE6FEB" w:rsidRDefault="00EE6FEB"/>
    <w:p w14:paraId="3FF0B586" w14:textId="77777777" w:rsidR="00EE6FEB" w:rsidRDefault="00EE6FEB">
      <w:r>
        <w:t>INSERT INTO  "Customer_campaign_details_p1" ("Customer_id", "contact", "month", "day_of_week", "duration", "campaign", "pdays", "previous", "poutcome") VALUES (1592, 'telephone', 'may', 'fri', 352, '1', 999, '0', 'nonexistent');</w:t>
      </w:r>
    </w:p>
    <w:p w14:paraId="1070B72A" w14:textId="77777777" w:rsidR="00EE6FEB" w:rsidRDefault="00EE6FEB"/>
    <w:p w14:paraId="4F2F85CC" w14:textId="77777777" w:rsidR="00EE6FEB" w:rsidRDefault="00EE6FEB">
      <w:r>
        <w:t>INSERT INTO  "Customer_campaign_details_p1" ("Customer_id", "contact", "month", "day_of_week", "duration", "campaign", "pdays", "previous", "poutcome") VALUES (1593, 'telephone', 'may', 'fri', 316, '3', 999, '0', 'nonexistent');</w:t>
      </w:r>
    </w:p>
    <w:p w14:paraId="6D2CBE25" w14:textId="77777777" w:rsidR="00EE6FEB" w:rsidRDefault="00EE6FEB"/>
    <w:p w14:paraId="688785E1" w14:textId="77777777" w:rsidR="00EE6FEB" w:rsidRDefault="00EE6FEB">
      <w:r>
        <w:t>INSERT INTO  "Customer_campaign_details_p1" ("Customer_id", "contact", "month", "day_of_week", "duration", "campaign", "pdays", "previous", "poutcome") VALUES (1594, 'telephone', 'may', 'fri', 79, '4', 999, '0', 'nonexistent');</w:t>
      </w:r>
    </w:p>
    <w:p w14:paraId="3227ED12" w14:textId="77777777" w:rsidR="00EE6FEB" w:rsidRDefault="00EE6FEB"/>
    <w:p w14:paraId="40BE8755" w14:textId="77777777" w:rsidR="00EE6FEB" w:rsidRDefault="00EE6FEB">
      <w:r>
        <w:t>INSERT INTO  "Customer_campaign_details_p1" ("Customer_id", "contact", "month", "day_of_week", "duration", "campaign", "pdays", "previous", "poutcome") VALUES (1595, 'telephone', 'may', 'fri', 331, '2', 999, '0', 'nonexistent');</w:t>
      </w:r>
    </w:p>
    <w:p w14:paraId="685A9FC5" w14:textId="77777777" w:rsidR="00EE6FEB" w:rsidRDefault="00EE6FEB"/>
    <w:p w14:paraId="77B024E0" w14:textId="77777777" w:rsidR="00EE6FEB" w:rsidRDefault="00EE6FEB">
      <w:r>
        <w:t>INSERT INTO  "Customer_campaign_details_p1" ("Customer_id", "contact", "month", "day_of_week", "duration", "campaign", "pdays", "previous", "poutcome") VALUES (1596, 'telephone', 'may', 'fri', 126, '2', 999, '0', 'nonexistent');</w:t>
      </w:r>
    </w:p>
    <w:p w14:paraId="3B839D30" w14:textId="77777777" w:rsidR="00EE6FEB" w:rsidRDefault="00EE6FEB"/>
    <w:p w14:paraId="4331FEFF" w14:textId="77777777" w:rsidR="00EE6FEB" w:rsidRDefault="00EE6FEB">
      <w:r>
        <w:t>INSERT INTO  "Customer_campaign_details_p1" ("Customer_id", "contact", "month", "day_of_week", "duration", "campaign", "pdays", "previous", "poutcome") VALUES (1597, 'telephone', 'may', 'fri', 76, '2', 999, '0', 'nonexistent');</w:t>
      </w:r>
    </w:p>
    <w:p w14:paraId="70105E31" w14:textId="77777777" w:rsidR="00EE6FEB" w:rsidRDefault="00EE6FEB"/>
    <w:p w14:paraId="3EFA6AAC" w14:textId="77777777" w:rsidR="00EE6FEB" w:rsidRDefault="00EE6FEB">
      <w:r>
        <w:t>INSERT INTO  "Customer_campaign_details_p1" ("Customer_id", "contact", "month", "day_of_week", "duration", "campaign", "pdays", "previous", "poutcome") VALUES (1598, 'telephone', 'may', 'fri', 1692, '2', 999, '0', 'nonexistent');</w:t>
      </w:r>
    </w:p>
    <w:p w14:paraId="27DB1F7A" w14:textId="77777777" w:rsidR="00EE6FEB" w:rsidRDefault="00EE6FEB"/>
    <w:p w14:paraId="1C5360BE" w14:textId="77777777" w:rsidR="00EE6FEB" w:rsidRDefault="00EE6FEB">
      <w:r>
        <w:t>INSERT INTO  "Customer_campaign_details_p1" ("Customer_id", "contact", "month", "day_of_week", "duration", "campaign", "pdays", "previous", "poutcome") VALUES (1599, 'telephone', 'may', 'fri', 24, '1', 999, '0', 'nonexistent');</w:t>
      </w:r>
    </w:p>
    <w:p w14:paraId="45B30F32" w14:textId="77777777" w:rsidR="00EE6FEB" w:rsidRDefault="00EE6FEB"/>
    <w:p w14:paraId="015AD785" w14:textId="77777777" w:rsidR="00EE6FEB" w:rsidRDefault="00EE6FEB">
      <w:r>
        <w:t>INSERT INTO  "Customer_campaign_details_p1" ("Customer_id", "contact", "month", "day_of_week", "duration", "campaign", "pdays", "previous", "poutcome") VALUES (1600, 'telephone', 'may', 'fri', 73, '1', 999, '0', 'nonexistent');</w:t>
      </w:r>
    </w:p>
    <w:p w14:paraId="150AC171" w14:textId="77777777" w:rsidR="00EE6FEB" w:rsidRDefault="00EE6FEB"/>
    <w:p w14:paraId="58ABC166" w14:textId="77777777" w:rsidR="00EE6FEB" w:rsidRDefault="00EE6FEB">
      <w:r>
        <w:t>INSERT INTO  "Customer_campaign_details_p1" ("Customer_id", "contact", "month", "day_of_week", "duration", "campaign", "pdays", "previous", "poutcome") VALUES (1601, 'telephone', 'may', 'fri', 253, '1', 999, '0', 'nonexistent');</w:t>
      </w:r>
    </w:p>
    <w:p w14:paraId="502757FC" w14:textId="77777777" w:rsidR="00EE6FEB" w:rsidRDefault="00EE6FEB"/>
    <w:p w14:paraId="10672C53" w14:textId="77777777" w:rsidR="00EE6FEB" w:rsidRDefault="00EE6FEB">
      <w:r>
        <w:t>INSERT INTO  "Customer_campaign_details_p1" ("Customer_id", "contact", "month", "day_of_week", "duration", "campaign", "pdays", "previous", "poutcome") VALUES (1602, 'telephone', 'may', 'fri', 622, '1', 999, '0', 'nonexistent');</w:t>
      </w:r>
    </w:p>
    <w:p w14:paraId="611C3475" w14:textId="77777777" w:rsidR="00EE6FEB" w:rsidRDefault="00EE6FEB"/>
    <w:p w14:paraId="12155136" w14:textId="77777777" w:rsidR="00EE6FEB" w:rsidRDefault="00EE6FEB">
      <w:r>
        <w:t>INSERT INTO  "Customer_campaign_details_p1" ("Customer_id", "contact", "month", "day_of_week", "duration", "campaign", "pdays", "previous", "poutcome") VALUES (1603, 'telephone', 'may', 'fri', 133, '1', 999, '0', 'nonexistent');</w:t>
      </w:r>
    </w:p>
    <w:p w14:paraId="56D93CE3" w14:textId="77777777" w:rsidR="00EE6FEB" w:rsidRDefault="00EE6FEB"/>
    <w:p w14:paraId="6701BA1D" w14:textId="77777777" w:rsidR="00EE6FEB" w:rsidRDefault="00EE6FEB">
      <w:r>
        <w:t>INSERT INTO  "Customer_campaign_details_p1" ("Customer_id", "contact", "month", "day_of_week", "duration", "campaign", "pdays", "previous", "poutcome") VALUES (1604, 'telephone', 'may', 'fri', 178, '1', 999, '0', 'nonexistent');</w:t>
      </w:r>
    </w:p>
    <w:p w14:paraId="484DC8B8" w14:textId="77777777" w:rsidR="00EE6FEB" w:rsidRDefault="00EE6FEB"/>
    <w:p w14:paraId="6B1A210B" w14:textId="77777777" w:rsidR="00EE6FEB" w:rsidRDefault="00EE6FEB">
      <w:r>
        <w:t>INSERT INTO  "Customer_campaign_details_p1" ("Customer_id", "contact", "month", "day_of_week", "duration", "campaign", "pdays", "previous", "poutcome") VALUES (1605, 'telephone', 'may', 'fri', 404, '2', 999, '0', 'nonexistent');</w:t>
      </w:r>
    </w:p>
    <w:p w14:paraId="647299E8" w14:textId="77777777" w:rsidR="00EE6FEB" w:rsidRDefault="00EE6FEB"/>
    <w:p w14:paraId="1B873D50" w14:textId="77777777" w:rsidR="00EE6FEB" w:rsidRDefault="00EE6FEB">
      <w:r>
        <w:t>INSERT INTO  "Customer_campaign_details_p1" ("Customer_id", "contact", "month", "day_of_week", "duration", "campaign", "pdays", "previous", "poutcome") VALUES (1606, 'telephone', 'may', 'fri', 275, '1', 999, '0', 'nonexistent');</w:t>
      </w:r>
    </w:p>
    <w:p w14:paraId="2E47EC59" w14:textId="77777777" w:rsidR="00EE6FEB" w:rsidRDefault="00EE6FEB"/>
    <w:p w14:paraId="1842D459" w14:textId="77777777" w:rsidR="00EE6FEB" w:rsidRDefault="00EE6FEB">
      <w:r>
        <w:t>INSERT INTO  "Customer_campaign_details_p1" ("Customer_id", "contact", "month", "day_of_week", "duration", "campaign", "pdays", "previous", "poutcome") VALUES (1607, 'telephone', 'may', 'fri', 109, '1', 999, '0', 'nonexistent');</w:t>
      </w:r>
    </w:p>
    <w:p w14:paraId="56D90EC8" w14:textId="77777777" w:rsidR="00EE6FEB" w:rsidRDefault="00EE6FEB"/>
    <w:p w14:paraId="6018EE30" w14:textId="77777777" w:rsidR="00EE6FEB" w:rsidRDefault="00EE6FEB">
      <w:r>
        <w:t>INSERT INTO  "Customer_campaign_details_p1" ("Customer_id", "contact", "month", "day_of_week", "duration", "campaign", "pdays", "previous", "poutcome") VALUES (1608, 'telephone', 'may', 'fri', 134, '1', 999, '0', 'nonexistent');</w:t>
      </w:r>
    </w:p>
    <w:p w14:paraId="377697FB" w14:textId="77777777" w:rsidR="00EE6FEB" w:rsidRDefault="00EE6FEB"/>
    <w:p w14:paraId="5BB14B47" w14:textId="77777777" w:rsidR="00EE6FEB" w:rsidRDefault="00EE6FEB">
      <w:r>
        <w:t>INSERT INTO  "Customer_campaign_details_p1" ("Customer_id", "contact", "month", "day_of_week", "duration", "campaign", "pdays", "previous", "poutcome") VALUES (1609, 'telephone', 'may', 'fri', 225, '1', 999, '0', 'nonexistent');</w:t>
      </w:r>
    </w:p>
    <w:p w14:paraId="3BA1CD7E" w14:textId="77777777" w:rsidR="00EE6FEB" w:rsidRDefault="00EE6FEB"/>
    <w:p w14:paraId="4955276D" w14:textId="77777777" w:rsidR="00EE6FEB" w:rsidRDefault="00EE6FEB">
      <w:r>
        <w:t>INSERT INTO  "Customer_campaign_details_p1" ("Customer_id", "contact", "month", "day_of_week", "duration", "campaign", "pdays", "previous", "poutcome") VALUES (1610, 'telephone', 'may', 'fri', 129, '1', 999, '0', 'nonexistent');</w:t>
      </w:r>
    </w:p>
    <w:p w14:paraId="62D65377" w14:textId="77777777" w:rsidR="00EE6FEB" w:rsidRDefault="00EE6FEB"/>
    <w:p w14:paraId="534CF863" w14:textId="77777777" w:rsidR="00EE6FEB" w:rsidRDefault="00EE6FEB">
      <w:r>
        <w:t>INSERT INTO  "Customer_campaign_details_p1" ("Customer_id", "contact", "month", "day_of_week", "duration", "campaign", "pdays", "previous", "poutcome") VALUES (1611, 'telephone', 'may', 'fri', 93, '3', 999, '0', 'nonexistent');</w:t>
      </w:r>
    </w:p>
    <w:p w14:paraId="4AE1C6FB" w14:textId="77777777" w:rsidR="00EE6FEB" w:rsidRDefault="00EE6FEB"/>
    <w:p w14:paraId="529B5CEE" w14:textId="77777777" w:rsidR="00EE6FEB" w:rsidRDefault="00EE6FEB">
      <w:r>
        <w:t>INSERT INTO  "Customer_campaign_details_p1" ("Customer_id", "contact", "month", "day_of_week", "duration", "campaign", "pdays", "previous", "poutcome") VALUES (1612, 'telephone', 'may', 'fri', 247, '1', 999, '0', 'nonexistent');</w:t>
      </w:r>
    </w:p>
    <w:p w14:paraId="2D48F6D2" w14:textId="77777777" w:rsidR="00EE6FEB" w:rsidRDefault="00EE6FEB"/>
    <w:p w14:paraId="6331A064" w14:textId="77777777" w:rsidR="00EE6FEB" w:rsidRDefault="00EE6FEB">
      <w:r>
        <w:t>INSERT INTO  "Customer_campaign_details_p1" ("Customer_id", "contact", "month", "day_of_week", "duration", "campaign", "pdays", "previous", "poutcome") VALUES (1613, 'telephone', 'may', 'fri', 129, '3', 999, '0', 'nonexistent');</w:t>
      </w:r>
    </w:p>
    <w:p w14:paraId="01E30ED3" w14:textId="77777777" w:rsidR="00EE6FEB" w:rsidRDefault="00EE6FEB"/>
    <w:p w14:paraId="7EBC56BE" w14:textId="77777777" w:rsidR="00EE6FEB" w:rsidRDefault="00EE6FEB">
      <w:r>
        <w:t>INSERT INTO  "Customer_campaign_details_p1" ("Customer_id", "contact", "month", "day_of_week", "duration", "campaign", "pdays", "previous", "poutcome") VALUES (1614, 'telephone', 'may', 'fri', 324, '1', 999, '0', 'nonexistent');</w:t>
      </w:r>
    </w:p>
    <w:p w14:paraId="1A58A9AB" w14:textId="77777777" w:rsidR="00EE6FEB" w:rsidRDefault="00EE6FEB"/>
    <w:p w14:paraId="5671CC3A" w14:textId="77777777" w:rsidR="00EE6FEB" w:rsidRDefault="00EE6FEB">
      <w:r>
        <w:t>INSERT INTO  "Customer_campaign_details_p1" ("Customer_id", "contact", "month", "day_of_week", "duration", "campaign", "pdays", "previous", "poutcome") VALUES (1615, 'telephone', 'may', 'fri', 2016, '2', 999, '0', 'nonexistent');</w:t>
      </w:r>
    </w:p>
    <w:p w14:paraId="66B4B55E" w14:textId="77777777" w:rsidR="00EE6FEB" w:rsidRDefault="00EE6FEB"/>
    <w:p w14:paraId="3D9ED15B" w14:textId="77777777" w:rsidR="00EE6FEB" w:rsidRDefault="00EE6FEB">
      <w:r>
        <w:t>INSERT INTO  "Customer_campaign_details_p1" ("Customer_id", "contact", "month", "day_of_week", "duration", "campaign", "pdays", "previous", "poutcome") VALUES (1616, 'telephone', 'may', 'fri', 1054, '2', 999, '0', 'nonexistent');</w:t>
      </w:r>
    </w:p>
    <w:p w14:paraId="10D273B7" w14:textId="77777777" w:rsidR="00EE6FEB" w:rsidRDefault="00EE6FEB"/>
    <w:p w14:paraId="74ADFD48" w14:textId="77777777" w:rsidR="00EE6FEB" w:rsidRDefault="00EE6FEB">
      <w:r>
        <w:t>INSERT INTO  "Customer_campaign_details_p1" ("Customer_id", "contact", "month", "day_of_week", "duration", "campaign", "pdays", "previous", "poutcome") VALUES (1617, 'telephone', 'may', 'fri', 163, '2', 999, '0', 'nonexistent');</w:t>
      </w:r>
    </w:p>
    <w:p w14:paraId="51DAB023" w14:textId="77777777" w:rsidR="00EE6FEB" w:rsidRDefault="00EE6FEB"/>
    <w:p w14:paraId="4DA407A7" w14:textId="77777777" w:rsidR="00EE6FEB" w:rsidRDefault="00EE6FEB">
      <w:r>
        <w:t>INSERT INTO  "Customer_campaign_details_p1" ("Customer_id", "contact", "month", "day_of_week", "duration", "campaign", "pdays", "previous", "poutcome") VALUES (1618, 'telephone', 'may', 'fri', 279, '2', 999, '0', 'nonexistent');</w:t>
      </w:r>
    </w:p>
    <w:p w14:paraId="28C682D0" w14:textId="77777777" w:rsidR="00EE6FEB" w:rsidRDefault="00EE6FEB"/>
    <w:p w14:paraId="629523AD" w14:textId="77777777" w:rsidR="00EE6FEB" w:rsidRDefault="00EE6FEB">
      <w:r>
        <w:t>INSERT INTO  "Customer_campaign_details_p1" ("Customer_id", "contact", "month", "day_of_week", "duration", "campaign", "pdays", "previous", "poutcome") VALUES (1619, 'telephone', 'may', 'fri', 113, '4', 999, '0', 'nonexistent');</w:t>
      </w:r>
    </w:p>
    <w:p w14:paraId="0E8693F2" w14:textId="77777777" w:rsidR="00EE6FEB" w:rsidRDefault="00EE6FEB"/>
    <w:p w14:paraId="5BE65433" w14:textId="77777777" w:rsidR="00EE6FEB" w:rsidRDefault="00EE6FEB">
      <w:r>
        <w:t>INSERT INTO  "Customer_campaign_details_p1" ("Customer_id", "contact", "month", "day_of_week", "duration", "campaign", "pdays", "previous", "poutcome") VALUES (1620, 'telephone', 'may', 'fri', 193, '2', 999, '0', 'nonexistent');</w:t>
      </w:r>
    </w:p>
    <w:p w14:paraId="2E390597" w14:textId="77777777" w:rsidR="00EE6FEB" w:rsidRDefault="00EE6FEB"/>
    <w:p w14:paraId="5C983C42" w14:textId="77777777" w:rsidR="00EE6FEB" w:rsidRDefault="00EE6FEB">
      <w:r>
        <w:t>INSERT INTO  "Customer_campaign_details_p1" ("Customer_id", "contact", "month", "day_of_week", "duration", "campaign", "pdays", "previous", "poutcome") VALUES (1621, 'telephone', 'may', 'fri', 125, '3', 999, '0', 'nonexistent');</w:t>
      </w:r>
    </w:p>
    <w:p w14:paraId="574C97FA" w14:textId="77777777" w:rsidR="00EE6FEB" w:rsidRDefault="00EE6FEB"/>
    <w:p w14:paraId="306F3028" w14:textId="77777777" w:rsidR="00EE6FEB" w:rsidRDefault="00EE6FEB">
      <w:r>
        <w:t>INSERT INTO  "Customer_campaign_details_p1" ("Customer_id", "contact", "month", "day_of_week", "duration", "campaign", "pdays", "previous", "poutcome") VALUES (1622, 'telephone', 'may', 'fri', 282, '2', 999, '0', 'nonexistent');</w:t>
      </w:r>
    </w:p>
    <w:p w14:paraId="34973C4F" w14:textId="77777777" w:rsidR="00EE6FEB" w:rsidRDefault="00EE6FEB"/>
    <w:p w14:paraId="28F16B02" w14:textId="77777777" w:rsidR="00EE6FEB" w:rsidRDefault="00EE6FEB">
      <w:r>
        <w:t>INSERT INTO  "Customer_campaign_details_p1" ("Customer_id", "contact", "month", "day_of_week", "duration", "campaign", "pdays", "previous", "poutcome") VALUES (1623, 'telephone', 'may', 'fri', 344, '2', 999, '0', 'nonexistent');</w:t>
      </w:r>
    </w:p>
    <w:p w14:paraId="50A2EA11" w14:textId="77777777" w:rsidR="00EE6FEB" w:rsidRDefault="00EE6FEB"/>
    <w:p w14:paraId="14FA6CD0" w14:textId="77777777" w:rsidR="00EE6FEB" w:rsidRDefault="00EE6FEB">
      <w:r>
        <w:t>INSERT INTO  "Customer_campaign_details_p1" ("Customer_id", "contact", "month", "day_of_week", "duration", "campaign", "pdays", "previous", "poutcome") VALUES (1624, 'telephone', 'may', 'fri', 665, '2', 999, '0', 'nonexistent');</w:t>
      </w:r>
    </w:p>
    <w:p w14:paraId="662D2AD9" w14:textId="77777777" w:rsidR="00EE6FEB" w:rsidRDefault="00EE6FEB"/>
    <w:p w14:paraId="6DD1A504" w14:textId="77777777" w:rsidR="00EE6FEB" w:rsidRDefault="00EE6FEB">
      <w:r>
        <w:t>INSERT INTO  "Customer_campaign_details_p1" ("Customer_id", "contact", "month", "day_of_week", "duration", "campaign", "pdays", "previous", "poutcome") VALUES (1625, 'telephone', 'may', 'fri', 67, '3', 999, '0', 'nonexistent');</w:t>
      </w:r>
    </w:p>
    <w:p w14:paraId="1EB470A8" w14:textId="77777777" w:rsidR="00EE6FEB" w:rsidRDefault="00EE6FEB"/>
    <w:p w14:paraId="0B52AD95" w14:textId="77777777" w:rsidR="00EE6FEB" w:rsidRDefault="00EE6FEB">
      <w:r>
        <w:t>INSERT INTO  "Customer_campaign_details_p1" ("Customer_id", "contact", "month", "day_of_week", "duration", "campaign", "pdays", "previous", "poutcome") VALUES (1626, 'telephone', 'may', 'fri', 167, '4', 999, '0', 'nonexistent');</w:t>
      </w:r>
    </w:p>
    <w:p w14:paraId="7DD9EAB7" w14:textId="77777777" w:rsidR="00EE6FEB" w:rsidRDefault="00EE6FEB"/>
    <w:p w14:paraId="2C0E7A86" w14:textId="77777777" w:rsidR="00EE6FEB" w:rsidRDefault="00EE6FEB">
      <w:r>
        <w:t>INSERT INTO  "Customer_campaign_details_p1" ("Customer_id", "contact", "month", "day_of_week", "duration", "campaign", "pdays", "previous", "poutcome") VALUES (1627, 'telephone', 'may', 'fri', 395, '1', 999, '0', 'nonexistent');</w:t>
      </w:r>
    </w:p>
    <w:p w14:paraId="427F2CE3" w14:textId="77777777" w:rsidR="00EE6FEB" w:rsidRDefault="00EE6FEB"/>
    <w:p w14:paraId="23E9E1E0" w14:textId="77777777" w:rsidR="00EE6FEB" w:rsidRDefault="00EE6FEB">
      <w:r>
        <w:t>INSERT INTO  "Customer_campaign_details_p1" ("Customer_id", "contact", "month", "day_of_week", "duration", "campaign", "pdays", "previous", "poutcome") VALUES (1628, 'telephone', 'may', 'fri', 137, '2', 999, '0', 'nonexistent');</w:t>
      </w:r>
    </w:p>
    <w:p w14:paraId="5E8B06F2" w14:textId="77777777" w:rsidR="00EE6FEB" w:rsidRDefault="00EE6FEB"/>
    <w:p w14:paraId="16965113" w14:textId="77777777" w:rsidR="00EE6FEB" w:rsidRDefault="00EE6FEB">
      <w:r>
        <w:t>INSERT INTO  "Customer_campaign_details_p1" ("Customer_id", "contact", "month", "day_of_week", "duration", "campaign", "pdays", "previous", "poutcome") VALUES (1629, 'telephone', 'may', 'fri', 118, '1', 999, '0', 'nonexistent');</w:t>
      </w:r>
    </w:p>
    <w:p w14:paraId="1FB1139B" w14:textId="77777777" w:rsidR="00EE6FEB" w:rsidRDefault="00EE6FEB"/>
    <w:p w14:paraId="6749E2A5" w14:textId="77777777" w:rsidR="00EE6FEB" w:rsidRDefault="00EE6FEB">
      <w:r>
        <w:t>INSERT INTO  "Customer_campaign_details_p1" ("Customer_id", "contact", "month", "day_of_week", "duration", "campaign", "pdays", "previous", "poutcome") VALUES (1630, 'telephone', 'may', 'fri', 231, '2', 999, '0', 'nonexistent');</w:t>
      </w:r>
    </w:p>
    <w:p w14:paraId="1888BCC5" w14:textId="77777777" w:rsidR="00EE6FEB" w:rsidRDefault="00EE6FEB"/>
    <w:p w14:paraId="50BE8976" w14:textId="77777777" w:rsidR="00EE6FEB" w:rsidRDefault="00EE6FEB">
      <w:r>
        <w:t>INSERT INTO  "Customer_campaign_details_p1" ("Customer_id", "contact", "month", "day_of_week", "duration", "campaign", "pdays", "previous", "poutcome") VALUES (1631, 'telephone', 'may', 'fri', 174, '1', 999, '0', 'nonexistent');</w:t>
      </w:r>
    </w:p>
    <w:p w14:paraId="38AC610A" w14:textId="77777777" w:rsidR="00EE6FEB" w:rsidRDefault="00EE6FEB"/>
    <w:p w14:paraId="4813890F" w14:textId="77777777" w:rsidR="00EE6FEB" w:rsidRDefault="00EE6FEB">
      <w:r>
        <w:t>INSERT INTO  "Customer_campaign_details_p1" ("Customer_id", "contact", "month", "day_of_week", "duration", "campaign", "pdays", "previous", "poutcome") VALUES (1632, 'telephone', 'may', 'fri', 195, '1', 999, '0', 'nonexistent');</w:t>
      </w:r>
    </w:p>
    <w:p w14:paraId="307DE8C8" w14:textId="77777777" w:rsidR="00EE6FEB" w:rsidRDefault="00EE6FEB"/>
    <w:p w14:paraId="6957FC72" w14:textId="77777777" w:rsidR="00EE6FEB" w:rsidRDefault="00EE6FEB">
      <w:r>
        <w:t>INSERT INTO  "Customer_campaign_details_p1" ("Customer_id", "contact", "month", "day_of_week", "duration", "campaign", "pdays", "previous", "poutcome") VALUES (1633, 'telephone', 'may', 'fri', 412, '1', 999, '0', 'nonexistent');</w:t>
      </w:r>
    </w:p>
    <w:p w14:paraId="6F7C9FAA" w14:textId="77777777" w:rsidR="00EE6FEB" w:rsidRDefault="00EE6FEB"/>
    <w:p w14:paraId="1B063F6F" w14:textId="77777777" w:rsidR="00EE6FEB" w:rsidRDefault="00EE6FEB">
      <w:r>
        <w:t>INSERT INTO  "Customer_campaign_details_p1" ("Customer_id", "contact", "month", "day_of_week", "duration", "campaign", "pdays", "previous", "poutcome") VALUES (1634, 'telephone', 'may', 'fri', 127, '1', 999, '0', 'nonexistent');</w:t>
      </w:r>
    </w:p>
    <w:p w14:paraId="59BC56C5" w14:textId="77777777" w:rsidR="00EE6FEB" w:rsidRDefault="00EE6FEB"/>
    <w:p w14:paraId="2959AE6A" w14:textId="77777777" w:rsidR="00EE6FEB" w:rsidRDefault="00EE6FEB">
      <w:r>
        <w:t>INSERT INTO  "Customer_campaign_details_p1" ("Customer_id", "contact", "month", "day_of_week", "duration", "campaign", "pdays", "previous", "poutcome") VALUES (1635, 'telephone', 'may', 'fri', 79, '1', 999, '0', 'nonexistent');</w:t>
      </w:r>
    </w:p>
    <w:p w14:paraId="7084F318" w14:textId="77777777" w:rsidR="00EE6FEB" w:rsidRDefault="00EE6FEB"/>
    <w:p w14:paraId="376ED0B6" w14:textId="77777777" w:rsidR="00EE6FEB" w:rsidRDefault="00EE6FEB">
      <w:r>
        <w:t>INSERT INTO  "Customer_campaign_details_p1" ("Customer_id", "contact", "month", "day_of_week", "duration", "campaign", "pdays", "previous", "poutcome") VALUES (1636, 'telephone', 'may', 'fri', 13, '1', 999, '0', 'nonexistent');</w:t>
      </w:r>
    </w:p>
    <w:p w14:paraId="3149ACA9" w14:textId="77777777" w:rsidR="00EE6FEB" w:rsidRDefault="00EE6FEB"/>
    <w:p w14:paraId="7271A15D" w14:textId="77777777" w:rsidR="00EE6FEB" w:rsidRDefault="00EE6FEB">
      <w:r>
        <w:t>INSERT INTO  "Customer_campaign_details_p1" ("Customer_id", "contact", "month", "day_of_week", "duration", "campaign", "pdays", "previous", "poutcome") VALUES (1637, 'telephone', 'may', 'fri', 61, '1', 999, '0', 'nonexistent');</w:t>
      </w:r>
    </w:p>
    <w:p w14:paraId="0C48620D" w14:textId="77777777" w:rsidR="00EE6FEB" w:rsidRDefault="00EE6FEB"/>
    <w:p w14:paraId="4FE64A8A" w14:textId="77777777" w:rsidR="00EE6FEB" w:rsidRDefault="00EE6FEB">
      <w:r>
        <w:t>INSERT INTO  "Customer_campaign_details_p1" ("Customer_id", "contact", "month", "day_of_week", "duration", "campaign", "pdays", "previous", "poutcome") VALUES (1638, 'telephone', 'may', 'fri', 274, '2', 999, '0', 'nonexistent');</w:t>
      </w:r>
    </w:p>
    <w:p w14:paraId="50C6645A" w14:textId="77777777" w:rsidR="00EE6FEB" w:rsidRDefault="00EE6FEB"/>
    <w:p w14:paraId="6604B0D4" w14:textId="77777777" w:rsidR="00EE6FEB" w:rsidRDefault="00EE6FEB">
      <w:r>
        <w:t>INSERT INTO  "Customer_campaign_details_p1" ("Customer_id", "contact", "month", "day_of_week", "duration", "campaign", "pdays", "previous", "poutcome") VALUES (1639, 'telephone', 'may', 'fri', 409, '3', 999, '0', 'nonexistent');</w:t>
      </w:r>
    </w:p>
    <w:p w14:paraId="5D009094" w14:textId="77777777" w:rsidR="00EE6FEB" w:rsidRDefault="00EE6FEB"/>
    <w:p w14:paraId="79B75641" w14:textId="77777777" w:rsidR="00EE6FEB" w:rsidRDefault="00EE6FEB">
      <w:r>
        <w:t>INSERT INTO  "Customer_campaign_details_p1" ("Customer_id", "contact", "month", "day_of_week", "duration", "campaign", "pdays", "previous", "poutcome") VALUES (1640, 'telephone', 'may', 'fri', 1713, '1', 999, '0', 'nonexistent');</w:t>
      </w:r>
    </w:p>
    <w:p w14:paraId="0974E950" w14:textId="77777777" w:rsidR="00EE6FEB" w:rsidRDefault="00EE6FEB"/>
    <w:p w14:paraId="6527528A" w14:textId="77777777" w:rsidR="00EE6FEB" w:rsidRDefault="00EE6FEB">
      <w:r>
        <w:t>INSERT INTO  "Customer_campaign_details_p1" ("Customer_id", "contact", "month", "day_of_week", "duration", "campaign", "pdays", "previous", "poutcome") VALUES (1641, 'telephone', 'may', 'fri', 241, '2', 999, '0', 'nonexistent');</w:t>
      </w:r>
    </w:p>
    <w:p w14:paraId="309665FB" w14:textId="77777777" w:rsidR="00EE6FEB" w:rsidRDefault="00EE6FEB"/>
    <w:p w14:paraId="14D30C9A" w14:textId="77777777" w:rsidR="00EE6FEB" w:rsidRDefault="00EE6FEB">
      <w:r>
        <w:t>INSERT INTO  "Customer_campaign_details_p1" ("Customer_id", "contact", "month", "day_of_week", "duration", "campaign", "pdays", "previous", "poutcome") VALUES (1642, 'telephone', 'may', 'fri', 182, '1', 999, '0', 'nonexistent');</w:t>
      </w:r>
    </w:p>
    <w:p w14:paraId="7F972F2E" w14:textId="77777777" w:rsidR="00EE6FEB" w:rsidRDefault="00EE6FEB"/>
    <w:p w14:paraId="65FA039A" w14:textId="77777777" w:rsidR="00EE6FEB" w:rsidRDefault="00EE6FEB">
      <w:r>
        <w:t>INSERT INTO  "Customer_campaign_details_p1" ("Customer_id", "contact", "month", "day_of_week", "duration", "campaign", "pdays", "previous", "poutcome") VALUES (1643, 'telephone', 'may', 'fri', 204, '2', 999, '0', 'nonexistent');</w:t>
      </w:r>
    </w:p>
    <w:p w14:paraId="43690994" w14:textId="77777777" w:rsidR="00EE6FEB" w:rsidRDefault="00EE6FEB"/>
    <w:p w14:paraId="2FA15C6A" w14:textId="77777777" w:rsidR="00EE6FEB" w:rsidRDefault="00EE6FEB">
      <w:r>
        <w:t>INSERT INTO  "Customer_campaign_details_p1" ("Customer_id", "contact", "month", "day_of_week", "duration", "campaign", "pdays", "previous", "poutcome") VALUES (1644, 'telephone', 'may', 'fri', 296, '2', 999, '0', 'nonexistent');</w:t>
      </w:r>
    </w:p>
    <w:p w14:paraId="5C632CB1" w14:textId="77777777" w:rsidR="00EE6FEB" w:rsidRDefault="00EE6FEB"/>
    <w:p w14:paraId="63B66880" w14:textId="77777777" w:rsidR="00EE6FEB" w:rsidRDefault="00EE6FEB">
      <w:r>
        <w:t>INSERT INTO  "Customer_campaign_details_p1" ("Customer_id", "contact", "month", "day_of_week", "duration", "campaign", "pdays", "previous", "poutcome") VALUES (1645, 'telephone', 'may', 'fri', 551, '2', 999, '0', 'nonexistent');</w:t>
      </w:r>
    </w:p>
    <w:p w14:paraId="67D3ED69" w14:textId="77777777" w:rsidR="00EE6FEB" w:rsidRDefault="00EE6FEB"/>
    <w:p w14:paraId="4847B919" w14:textId="77777777" w:rsidR="00EE6FEB" w:rsidRDefault="00EE6FEB">
      <w:r>
        <w:t>INSERT INTO  "Customer_campaign_details_p1" ("Customer_id", "contact", "month", "day_of_week", "duration", "campaign", "pdays", "previous", "poutcome") VALUES (1646, 'telephone', 'may', 'fri', 663, '3', 999, '0', 'nonexistent');</w:t>
      </w:r>
    </w:p>
    <w:p w14:paraId="0294D9C4" w14:textId="77777777" w:rsidR="00EE6FEB" w:rsidRDefault="00EE6FEB"/>
    <w:p w14:paraId="2372D3FA" w14:textId="77777777" w:rsidR="00EE6FEB" w:rsidRDefault="00EE6FEB">
      <w:r>
        <w:t>INSERT INTO  "Customer_campaign_details_p1" ("Customer_id", "contact", "month", "day_of_week", "duration", "campaign", "pdays", "previous", "poutcome") VALUES (1647, 'telephone', 'may', 'fri', 338, '4', 999, '0', 'nonexistent');</w:t>
      </w:r>
    </w:p>
    <w:p w14:paraId="073AD1E7" w14:textId="77777777" w:rsidR="00EE6FEB" w:rsidRDefault="00EE6FEB"/>
    <w:p w14:paraId="7693383F" w14:textId="77777777" w:rsidR="00EE6FEB" w:rsidRDefault="00EE6FEB">
      <w:r>
        <w:t>INSERT INTO  "Customer_campaign_details_p1" ("Customer_id", "contact", "month", "day_of_week", "duration", "campaign", "pdays", "previous", "poutcome") VALUES (1648, 'telephone', 'may', 'fri', 153, '1', 999, '0', 'nonexistent');</w:t>
      </w:r>
    </w:p>
    <w:p w14:paraId="08E1C4F9" w14:textId="77777777" w:rsidR="00EE6FEB" w:rsidRDefault="00EE6FEB"/>
    <w:p w14:paraId="584E3024" w14:textId="77777777" w:rsidR="00EE6FEB" w:rsidRDefault="00EE6FEB">
      <w:r>
        <w:t>INSERT INTO  "Customer_campaign_details_p1" ("Customer_id", "contact", "month", "day_of_week", "duration", "campaign", "pdays", "previous", "poutcome") VALUES (1649, 'telephone', 'may', 'fri', 188, '2', 999, '0', 'nonexistent');</w:t>
      </w:r>
    </w:p>
    <w:p w14:paraId="4A99AAF2" w14:textId="77777777" w:rsidR="00EE6FEB" w:rsidRDefault="00EE6FEB"/>
    <w:p w14:paraId="043FE5E7" w14:textId="77777777" w:rsidR="00EE6FEB" w:rsidRDefault="00EE6FEB">
      <w:r>
        <w:t>INSERT INTO  "Customer_campaign_details_p1" ("Customer_id", "contact", "month", "day_of_week", "duration", "campaign", "pdays", "previous", "poutcome") VALUES (1650, 'telephone', 'may', 'fri', 305, '2', 999, '0', 'nonexistent');</w:t>
      </w:r>
    </w:p>
    <w:p w14:paraId="2263762F" w14:textId="77777777" w:rsidR="00EE6FEB" w:rsidRDefault="00EE6FEB"/>
    <w:p w14:paraId="5CB9A371" w14:textId="77777777" w:rsidR="00EE6FEB" w:rsidRDefault="00EE6FEB">
      <w:r>
        <w:t>INSERT INTO  "Customer_campaign_details_p1" ("Customer_id", "contact", "month", "day_of_week", "duration", "campaign", "pdays", "previous", "poutcome") VALUES (1651, 'telephone', 'may', 'fri', 1080, '5', 999, '0', 'nonexistent');</w:t>
      </w:r>
    </w:p>
    <w:p w14:paraId="58C012FF" w14:textId="77777777" w:rsidR="00EE6FEB" w:rsidRDefault="00EE6FEB"/>
    <w:p w14:paraId="5BA59E85" w14:textId="77777777" w:rsidR="00EE6FEB" w:rsidRDefault="00EE6FEB">
      <w:r>
        <w:t>INSERT INTO  "Customer_campaign_details_p1" ("Customer_id", "contact", "month", "day_of_week", "duration", "campaign", "pdays", "previous", "poutcome") VALUES (1652, 'telephone', 'may', 'fri', 1461, '2', 999, '0', 'nonexistent');</w:t>
      </w:r>
    </w:p>
    <w:p w14:paraId="7BBF4501" w14:textId="77777777" w:rsidR="00EE6FEB" w:rsidRDefault="00EE6FEB"/>
    <w:p w14:paraId="73C73EC2" w14:textId="77777777" w:rsidR="00EE6FEB" w:rsidRDefault="00EE6FEB">
      <w:r>
        <w:t>INSERT INTO  "Customer_campaign_details_p1" ("Customer_id", "contact", "month", "day_of_week", "duration", "campaign", "pdays", "previous", "poutcome") VALUES (1653, 'telephone', 'may', 'fri', 116, '1', 999, '0', 'nonexistent');</w:t>
      </w:r>
    </w:p>
    <w:p w14:paraId="3DBF7B02" w14:textId="77777777" w:rsidR="00EE6FEB" w:rsidRDefault="00EE6FEB"/>
    <w:p w14:paraId="75DED02B" w14:textId="77777777" w:rsidR="00EE6FEB" w:rsidRDefault="00EE6FEB">
      <w:r>
        <w:t>INSERT INTO  "Customer_campaign_details_p1" ("Customer_id", "contact", "month", "day_of_week", "duration", "campaign", "pdays", "previous", "poutcome") VALUES (1654, 'telephone', 'may', 'fri', 129, '2', 999, '0', 'nonexistent');</w:t>
      </w:r>
    </w:p>
    <w:p w14:paraId="7FE4F6A8" w14:textId="77777777" w:rsidR="00EE6FEB" w:rsidRDefault="00EE6FEB"/>
    <w:p w14:paraId="0DD780BF" w14:textId="77777777" w:rsidR="00EE6FEB" w:rsidRDefault="00EE6FEB">
      <w:r>
        <w:t>INSERT INTO  "Customer_campaign_details_p1" ("Customer_id", "contact", "month", "day_of_week", "duration", "campaign", "pdays", "previous", "poutcome") VALUES (1655, 'telephone', 'may', 'fri', 98, '3', 999, '0', 'nonexistent');</w:t>
      </w:r>
    </w:p>
    <w:p w14:paraId="1F72E0A7" w14:textId="77777777" w:rsidR="00EE6FEB" w:rsidRDefault="00EE6FEB"/>
    <w:p w14:paraId="1521222A" w14:textId="77777777" w:rsidR="00EE6FEB" w:rsidRDefault="00EE6FEB">
      <w:r>
        <w:t>INSERT INTO  "Customer_campaign_details_p1" ("Customer_id", "contact", "month", "day_of_week", "duration", "campaign", "pdays", "previous", "poutcome") VALUES (1656, 'telephone', 'may', 'fri', 147, '7', 999, '0', 'nonexistent');</w:t>
      </w:r>
    </w:p>
    <w:p w14:paraId="33286147" w14:textId="77777777" w:rsidR="00EE6FEB" w:rsidRDefault="00EE6FEB"/>
    <w:p w14:paraId="2F28A73A" w14:textId="77777777" w:rsidR="00EE6FEB" w:rsidRDefault="00EE6FEB">
      <w:r>
        <w:t>INSERT INTO  "Customer_campaign_details_p1" ("Customer_id", "contact", "month", "day_of_week", "duration", "campaign", "pdays", "previous", "poutcome") VALUES (1657, 'telephone', 'may', 'fri', 150, '1', 999, '0', 'nonexistent');</w:t>
      </w:r>
    </w:p>
    <w:p w14:paraId="45A42C05" w14:textId="77777777" w:rsidR="00EE6FEB" w:rsidRDefault="00EE6FEB"/>
    <w:p w14:paraId="46398E63" w14:textId="77777777" w:rsidR="00EE6FEB" w:rsidRDefault="00EE6FEB">
      <w:r>
        <w:t>INSERT INTO  "Customer_campaign_details_p1" ("Customer_id", "contact", "month", "day_of_week", "duration", "campaign", "pdays", "previous", "poutcome") VALUES (1658, 'telephone', 'may', 'fri', 282, '2', 999, '0', 'nonexistent');</w:t>
      </w:r>
    </w:p>
    <w:p w14:paraId="29184C40" w14:textId="77777777" w:rsidR="00EE6FEB" w:rsidRDefault="00EE6FEB"/>
    <w:p w14:paraId="2431F663" w14:textId="77777777" w:rsidR="00EE6FEB" w:rsidRDefault="00EE6FEB">
      <w:r>
        <w:t>INSERT INTO  "Customer_campaign_details_p1" ("Customer_id", "contact", "month", "day_of_week", "duration", "campaign", "pdays", "previous", "poutcome") VALUES (1659, 'telephone', 'may', 'fri', 332, '2', 999, '0', 'nonexistent');</w:t>
      </w:r>
    </w:p>
    <w:p w14:paraId="2BC60437" w14:textId="77777777" w:rsidR="00EE6FEB" w:rsidRDefault="00EE6FEB"/>
    <w:p w14:paraId="669C7A0F" w14:textId="77777777" w:rsidR="00EE6FEB" w:rsidRDefault="00EE6FEB">
      <w:r>
        <w:t>INSERT INTO  "Customer_campaign_details_p1" ("Customer_id", "contact", "month", "day_of_week", "duration", "campaign", "pdays", "previous", "poutcome") VALUES (1660, 'telephone', 'may', 'fri', 94, '1', 999, '0', 'nonexistent');</w:t>
      </w:r>
    </w:p>
    <w:p w14:paraId="1C03879D" w14:textId="77777777" w:rsidR="00EE6FEB" w:rsidRDefault="00EE6FEB"/>
    <w:p w14:paraId="4E7656AB" w14:textId="77777777" w:rsidR="00EE6FEB" w:rsidRDefault="00EE6FEB">
      <w:r>
        <w:t>INSERT INTO  "Customer_campaign_details_p1" ("Customer_id", "contact", "month", "day_of_week", "duration", "campaign", "pdays", "previous", "poutcome") VALUES (1661, 'telephone', 'may', 'fri', 455, '1', 999, '0', 'nonexistent');</w:t>
      </w:r>
    </w:p>
    <w:p w14:paraId="2CE7C6A6" w14:textId="77777777" w:rsidR="00EE6FEB" w:rsidRDefault="00EE6FEB"/>
    <w:p w14:paraId="52BC90B1" w14:textId="77777777" w:rsidR="00EE6FEB" w:rsidRDefault="00EE6FEB">
      <w:r>
        <w:t>INSERT INTO  "Customer_campaign_details_p1" ("Customer_id", "contact", "month", "day_of_week", "duration", "campaign", "pdays", "previous", "poutcome") VALUES (1662, 'telephone', 'may', 'fri', 49, '1', 999, '0', 'nonexistent');</w:t>
      </w:r>
    </w:p>
    <w:p w14:paraId="2707AD98" w14:textId="77777777" w:rsidR="00EE6FEB" w:rsidRDefault="00EE6FEB"/>
    <w:p w14:paraId="6C9B6B25" w14:textId="77777777" w:rsidR="00EE6FEB" w:rsidRDefault="00EE6FEB">
      <w:r>
        <w:t>INSERT INTO  "Customer_campaign_details_p1" ("Customer_id", "contact", "month", "day_of_week", "duration", "campaign", "pdays", "previous", "poutcome") VALUES (1663, 'telephone', 'may', 'fri', 181, '1', 999, '0', 'nonexistent');</w:t>
      </w:r>
    </w:p>
    <w:p w14:paraId="216A5CDC" w14:textId="77777777" w:rsidR="00EE6FEB" w:rsidRDefault="00EE6FEB"/>
    <w:p w14:paraId="0879257D" w14:textId="77777777" w:rsidR="00EE6FEB" w:rsidRDefault="00EE6FEB">
      <w:r>
        <w:t>INSERT INTO  "Customer_campaign_details_p1" ("Customer_id", "contact", "month", "day_of_week", "duration", "campaign", "pdays", "previous", "poutcome") VALUES (1664, 'telephone', 'may', 'fri', 154, '3', 999, '0', 'nonexistent');</w:t>
      </w:r>
    </w:p>
    <w:p w14:paraId="2A9FDD6A" w14:textId="77777777" w:rsidR="00EE6FEB" w:rsidRDefault="00EE6FEB"/>
    <w:p w14:paraId="51FDFD67" w14:textId="77777777" w:rsidR="00EE6FEB" w:rsidRDefault="00EE6FEB">
      <w:r>
        <w:t>INSERT INTO  "Customer_campaign_details_p1" ("Customer_id", "contact", "month", "day_of_week", "duration", "campaign", "pdays", "previous", "poutcome") VALUES (1665, 'telephone', 'may', 'fri', 294, '2', 999, '0', 'nonexistent');</w:t>
      </w:r>
    </w:p>
    <w:p w14:paraId="17EF46B7" w14:textId="77777777" w:rsidR="00EE6FEB" w:rsidRDefault="00EE6FEB"/>
    <w:p w14:paraId="51789C57" w14:textId="77777777" w:rsidR="00EE6FEB" w:rsidRDefault="00EE6FEB">
      <w:r>
        <w:t>INSERT INTO  "Customer_campaign_details_p1" ("Customer_id", "contact", "month", "day_of_week", "duration", "campaign", "pdays", "previous", "poutcome") VALUES (1666, 'telephone', 'may', 'fri', 750, '7', 999, '0', 'nonexistent');</w:t>
      </w:r>
    </w:p>
    <w:p w14:paraId="1B12A8D9" w14:textId="77777777" w:rsidR="00EE6FEB" w:rsidRDefault="00EE6FEB"/>
    <w:p w14:paraId="35E44E3F" w14:textId="77777777" w:rsidR="00EE6FEB" w:rsidRDefault="00EE6FEB">
      <w:r>
        <w:t>INSERT INTO  "Customer_campaign_details_p1" ("Customer_id", "contact", "month", "day_of_week", "duration", "campaign", "pdays", "previous", "poutcome") VALUES (1667, 'telephone', 'may', 'fri', 202, '2', 999, '0', 'nonexistent');</w:t>
      </w:r>
    </w:p>
    <w:p w14:paraId="129A9052" w14:textId="77777777" w:rsidR="00EE6FEB" w:rsidRDefault="00EE6FEB"/>
    <w:p w14:paraId="4E9F4D90" w14:textId="77777777" w:rsidR="00EE6FEB" w:rsidRDefault="00EE6FEB">
      <w:r>
        <w:t>INSERT INTO  "Customer_campaign_details_p1" ("Customer_id", "contact", "month", "day_of_week", "duration", "campaign", "pdays", "previous", "poutcome") VALUES (1668, 'telephone', 'may', 'fri', 191, '2', 999, '0', 'nonexistent');</w:t>
      </w:r>
    </w:p>
    <w:p w14:paraId="506F7ADB" w14:textId="77777777" w:rsidR="00EE6FEB" w:rsidRDefault="00EE6FEB"/>
    <w:p w14:paraId="5FC912D3" w14:textId="77777777" w:rsidR="00EE6FEB" w:rsidRDefault="00EE6FEB">
      <w:r>
        <w:t>INSERT INTO  "Customer_campaign_details_p1" ("Customer_id", "contact", "month", "day_of_week", "duration", "campaign", "pdays", "previous", "poutcome") VALUES (1669, 'telephone', 'may', 'fri', 106, '1', 999, '0', 'nonexistent');</w:t>
      </w:r>
    </w:p>
    <w:p w14:paraId="3FE41EBD" w14:textId="77777777" w:rsidR="00EE6FEB" w:rsidRDefault="00EE6FEB"/>
    <w:p w14:paraId="2D7C1CB1" w14:textId="77777777" w:rsidR="00EE6FEB" w:rsidRDefault="00EE6FEB">
      <w:r>
        <w:t>INSERT INTO  "Customer_campaign_details_p1" ("Customer_id", "contact", "month", "day_of_week", "duration", "campaign", "pdays", "previous", "poutcome") VALUES (1670, 'telephone', 'may', 'fri', 214, '2', 999, '0', 'nonexistent');</w:t>
      </w:r>
    </w:p>
    <w:p w14:paraId="0D657896" w14:textId="77777777" w:rsidR="00EE6FEB" w:rsidRDefault="00EE6FEB"/>
    <w:p w14:paraId="08CFD482" w14:textId="77777777" w:rsidR="00EE6FEB" w:rsidRDefault="00EE6FEB">
      <w:r>
        <w:t>INSERT INTO  "Customer_campaign_details_p1" ("Customer_id", "contact", "month", "day_of_week", "duration", "campaign", "pdays", "previous", "poutcome") VALUES (1671, 'telephone', 'may', 'fri', 128, '1', 999, '0', 'nonexistent');</w:t>
      </w:r>
    </w:p>
    <w:p w14:paraId="281833AE" w14:textId="77777777" w:rsidR="00EE6FEB" w:rsidRDefault="00EE6FEB"/>
    <w:p w14:paraId="43835362" w14:textId="77777777" w:rsidR="00EE6FEB" w:rsidRDefault="00EE6FEB">
      <w:r>
        <w:t>INSERT INTO  "Customer_campaign_details_p1" ("Customer_id", "contact", "month", "day_of_week", "duration", "campaign", "pdays", "previous", "poutcome") VALUES (1672, 'telephone', 'may', 'fri', 70, '1', 999, '0', 'nonexistent');</w:t>
      </w:r>
    </w:p>
    <w:p w14:paraId="2022A0C8" w14:textId="77777777" w:rsidR="00EE6FEB" w:rsidRDefault="00EE6FEB"/>
    <w:p w14:paraId="6B7EEBC0" w14:textId="77777777" w:rsidR="00EE6FEB" w:rsidRDefault="00EE6FEB">
      <w:r>
        <w:t>INSERT INTO  "Customer_campaign_details_p1" ("Customer_id", "contact", "month", "day_of_week", "duration", "campaign", "pdays", "previous", "poutcome") VALUES (1673, 'telephone', 'may', 'fri', 279, '1', 999, '0', 'nonexistent');</w:t>
      </w:r>
    </w:p>
    <w:p w14:paraId="7F270F72" w14:textId="77777777" w:rsidR="00EE6FEB" w:rsidRDefault="00EE6FEB"/>
    <w:p w14:paraId="18887B6F" w14:textId="77777777" w:rsidR="00EE6FEB" w:rsidRDefault="00EE6FEB">
      <w:r>
        <w:t>INSERT INTO  "Customer_campaign_details_p1" ("Customer_id", "contact", "month", "day_of_week", "duration", "campaign", "pdays", "previous", "poutcome") VALUES (1674, 'telephone', 'may', 'fri', 400, '2', 999, '0', 'nonexistent');</w:t>
      </w:r>
    </w:p>
    <w:p w14:paraId="46F3FDE8" w14:textId="77777777" w:rsidR="00EE6FEB" w:rsidRDefault="00EE6FEB"/>
    <w:p w14:paraId="19608A0C" w14:textId="77777777" w:rsidR="00EE6FEB" w:rsidRDefault="00EE6FEB">
      <w:r>
        <w:t>INSERT INTO  "Customer_campaign_details_p1" ("Customer_id", "contact", "month", "day_of_week", "duration", "campaign", "pdays", "previous", "poutcome") VALUES (1675, 'telephone', 'may', 'fri', 231, '2', 999, '0', 'nonexistent');</w:t>
      </w:r>
    </w:p>
    <w:p w14:paraId="279C9CE4" w14:textId="77777777" w:rsidR="00EE6FEB" w:rsidRDefault="00EE6FEB"/>
    <w:p w14:paraId="3E3BA8F3" w14:textId="77777777" w:rsidR="00EE6FEB" w:rsidRDefault="00EE6FEB">
      <w:r>
        <w:t>INSERT INTO  "Customer_campaign_details_p1" ("Customer_id", "contact", "month", "day_of_week", "duration", "campaign", "pdays", "previous", "poutcome") VALUES (1676, 'telephone', 'may', 'fri', 175, '2', 999, '0', 'nonexistent');</w:t>
      </w:r>
    </w:p>
    <w:p w14:paraId="11CD4F1E" w14:textId="77777777" w:rsidR="00EE6FEB" w:rsidRDefault="00EE6FEB"/>
    <w:p w14:paraId="0C60E767" w14:textId="77777777" w:rsidR="00EE6FEB" w:rsidRDefault="00EE6FEB">
      <w:r>
        <w:t>INSERT INTO  "Customer_campaign_details_p1" ("Customer_id", "contact", "month", "day_of_week", "duration", "campaign", "pdays", "previous", "poutcome") VALUES (1677, 'telephone', 'may', 'fri', 70, '4', 999, '0', 'nonexistent');</w:t>
      </w:r>
    </w:p>
    <w:p w14:paraId="7C9A020D" w14:textId="77777777" w:rsidR="00EE6FEB" w:rsidRDefault="00EE6FEB"/>
    <w:p w14:paraId="3B4DB04C" w14:textId="77777777" w:rsidR="00EE6FEB" w:rsidRDefault="00EE6FEB">
      <w:r>
        <w:t>INSERT INTO  "Customer_campaign_details_p1" ("Customer_id", "contact", "month", "day_of_week", "duration", "campaign", "pdays", "previous", "poutcome") VALUES (1678, 'telephone', 'may', 'fri', 179, '2', 999, '0', 'nonexistent');</w:t>
      </w:r>
    </w:p>
    <w:p w14:paraId="2E712BF4" w14:textId="77777777" w:rsidR="00EE6FEB" w:rsidRDefault="00EE6FEB"/>
    <w:p w14:paraId="46AFE909" w14:textId="77777777" w:rsidR="00EE6FEB" w:rsidRDefault="00EE6FEB">
      <w:r>
        <w:t>INSERT INTO  "Customer_campaign_details_p1" ("Customer_id", "contact", "month", "day_of_week", "duration", "campaign", "pdays", "previous", "poutcome") VALUES (1679, 'telephone', 'may', 'fri', 107, '4', 999, '0', 'nonexistent');</w:t>
      </w:r>
    </w:p>
    <w:p w14:paraId="658BDD5A" w14:textId="77777777" w:rsidR="00EE6FEB" w:rsidRDefault="00EE6FEB"/>
    <w:p w14:paraId="41B7B2CB" w14:textId="77777777" w:rsidR="00EE6FEB" w:rsidRDefault="00EE6FEB">
      <w:r>
        <w:t>INSERT INTO  "Customer_campaign_details_p1" ("Customer_id", "contact", "month", "day_of_week", "duration", "campaign", "pdays", "previous", "poutcome") VALUES (1680, 'telephone', 'may', 'fri', 142, '2', 999, '0', 'nonexistent');</w:t>
      </w:r>
    </w:p>
    <w:p w14:paraId="3F52DB34" w14:textId="77777777" w:rsidR="00EE6FEB" w:rsidRDefault="00EE6FEB"/>
    <w:p w14:paraId="68B04257" w14:textId="77777777" w:rsidR="00EE6FEB" w:rsidRDefault="00EE6FEB">
      <w:r>
        <w:t>INSERT INTO  "Customer_campaign_details_p1" ("Customer_id", "contact", "month", "day_of_week", "duration", "campaign", "pdays", "previous", "poutcome") VALUES (1681, 'telephone', 'may', 'fri', 119, '2', 999, '0', 'nonexistent');</w:t>
      </w:r>
    </w:p>
    <w:p w14:paraId="4CEDE563" w14:textId="77777777" w:rsidR="00EE6FEB" w:rsidRDefault="00EE6FEB"/>
    <w:p w14:paraId="5D85E260" w14:textId="77777777" w:rsidR="00EE6FEB" w:rsidRDefault="00EE6FEB">
      <w:r>
        <w:t>INSERT INTO  "Customer_campaign_details_p1" ("Customer_id", "contact", "month", "day_of_week", "duration", "campaign", "pdays", "previous", "poutcome") VALUES (1682, 'telephone', 'may', 'fri', 180, '3', 999, '0', 'nonexistent');</w:t>
      </w:r>
    </w:p>
    <w:p w14:paraId="744A6DCA" w14:textId="77777777" w:rsidR="00EE6FEB" w:rsidRDefault="00EE6FEB"/>
    <w:p w14:paraId="6662D451" w14:textId="77777777" w:rsidR="00EE6FEB" w:rsidRDefault="00EE6FEB">
      <w:r>
        <w:t>INSERT INTO  "Customer_campaign_details_p1" ("Customer_id", "contact", "month", "day_of_week", "duration", "campaign", "pdays", "previous", "poutcome") VALUES (1683, 'telephone', 'may', 'fri', 213, '2', 999, '0', 'nonexistent');</w:t>
      </w:r>
    </w:p>
    <w:p w14:paraId="78782407" w14:textId="77777777" w:rsidR="00EE6FEB" w:rsidRDefault="00EE6FEB"/>
    <w:p w14:paraId="340B235E" w14:textId="77777777" w:rsidR="00EE6FEB" w:rsidRDefault="00EE6FEB">
      <w:r>
        <w:t>INSERT INTO  "Customer_campaign_details_p1" ("Customer_id", "contact", "month", "day_of_week", "duration", "campaign", "pdays", "previous", "poutcome") VALUES (1684, 'telephone', 'may', 'fri', 44, '3', 999, '0', 'nonexistent');</w:t>
      </w:r>
    </w:p>
    <w:p w14:paraId="2A58ACAF" w14:textId="77777777" w:rsidR="00EE6FEB" w:rsidRDefault="00EE6FEB"/>
    <w:p w14:paraId="26E57FC1" w14:textId="77777777" w:rsidR="00EE6FEB" w:rsidRDefault="00EE6FEB">
      <w:r>
        <w:t>INSERT INTO  "Customer_campaign_details_p1" ("Customer_id", "contact", "month", "day_of_week", "duration", "campaign", "pdays", "previous", "poutcome") VALUES (1685, 'telephone', 'may', 'fri', 229, '5', 999, '0', 'nonexistent');</w:t>
      </w:r>
    </w:p>
    <w:p w14:paraId="4D62E235" w14:textId="77777777" w:rsidR="00EE6FEB" w:rsidRDefault="00EE6FEB"/>
    <w:p w14:paraId="658CF5F3" w14:textId="77777777" w:rsidR="00EE6FEB" w:rsidRDefault="00EE6FEB">
      <w:r>
        <w:t>INSERT INTO  "Customer_campaign_details_p1" ("Customer_id", "contact", "month", "day_of_week", "duration", "campaign", "pdays", "previous", "poutcome") VALUES (1686, 'telephone', 'may', 'fri', 184, '2', 999, '0', 'nonexistent');</w:t>
      </w:r>
    </w:p>
    <w:p w14:paraId="6BC45E4A" w14:textId="77777777" w:rsidR="00EE6FEB" w:rsidRDefault="00EE6FEB"/>
    <w:p w14:paraId="6762361D" w14:textId="77777777" w:rsidR="00EE6FEB" w:rsidRDefault="00EE6FEB">
      <w:r>
        <w:t>INSERT INTO  "Customer_campaign_details_p1" ("Customer_id", "contact", "month", "day_of_week", "duration", "campaign", "pdays", "previous", "poutcome") VALUES (1687, 'telephone', 'may', 'fri', 32, '2', 999, '0', 'nonexistent');</w:t>
      </w:r>
    </w:p>
    <w:p w14:paraId="3DC2F2D7" w14:textId="77777777" w:rsidR="00EE6FEB" w:rsidRDefault="00EE6FEB"/>
    <w:p w14:paraId="7AEB090E" w14:textId="77777777" w:rsidR="00EE6FEB" w:rsidRDefault="00EE6FEB">
      <w:r>
        <w:t>INSERT INTO  "Customer_campaign_details_p1" ("Customer_id", "contact", "month", "day_of_week", "duration", "campaign", "pdays", "previous", "poutcome") VALUES (1688, 'telephone', 'may', 'fri', 73, '4', 999, '0', 'nonexistent');</w:t>
      </w:r>
    </w:p>
    <w:p w14:paraId="25C74DF5" w14:textId="77777777" w:rsidR="00EE6FEB" w:rsidRDefault="00EE6FEB"/>
    <w:p w14:paraId="6A066AD2" w14:textId="77777777" w:rsidR="00EE6FEB" w:rsidRDefault="00EE6FEB">
      <w:r>
        <w:t>INSERT INTO  "Customer_campaign_details_p1" ("Customer_id", "contact", "month", "day_of_week", "duration", "campaign", "pdays", "previous", "poutcome") VALUES (1689, 'telephone', 'may', 'fri', 126, '2', 999, '0', 'nonexistent');</w:t>
      </w:r>
    </w:p>
    <w:p w14:paraId="133CEAAF" w14:textId="77777777" w:rsidR="00EE6FEB" w:rsidRDefault="00EE6FEB"/>
    <w:p w14:paraId="230400BC" w14:textId="77777777" w:rsidR="00EE6FEB" w:rsidRDefault="00EE6FEB">
      <w:r>
        <w:t>INSERT INTO  "Customer_campaign_details_p1" ("Customer_id", "contact", "month", "day_of_week", "duration", "campaign", "pdays", "previous", "poutcome") VALUES (1690, 'telephone', 'may', 'fri', 83, '4', 999, '0', 'nonexistent');</w:t>
      </w:r>
    </w:p>
    <w:p w14:paraId="6B9CF8DF" w14:textId="77777777" w:rsidR="00EE6FEB" w:rsidRDefault="00EE6FEB"/>
    <w:p w14:paraId="00047548" w14:textId="77777777" w:rsidR="00EE6FEB" w:rsidRDefault="00EE6FEB">
      <w:r>
        <w:t>INSERT INTO  "Customer_campaign_details_p1" ("Customer_id", "contact", "month", "day_of_week", "duration", "campaign", "pdays", "previous", "poutcome") VALUES (1691, 'telephone', 'may', 'fri', 379, '2', 999, '0', 'nonexistent');</w:t>
      </w:r>
    </w:p>
    <w:p w14:paraId="4613FEC8" w14:textId="77777777" w:rsidR="00EE6FEB" w:rsidRDefault="00EE6FEB"/>
    <w:p w14:paraId="08221E45" w14:textId="77777777" w:rsidR="00EE6FEB" w:rsidRDefault="00EE6FEB">
      <w:r>
        <w:t>INSERT INTO  "Customer_campaign_details_p1" ("Customer_id", "contact", "month", "day_of_week", "duration", "campaign", "pdays", "previous", "poutcome") VALUES (1692, 'telephone', 'may', 'fri', 26, '2', 999, '0', 'nonexistent');</w:t>
      </w:r>
    </w:p>
    <w:p w14:paraId="1FEFF5B7" w14:textId="77777777" w:rsidR="00EE6FEB" w:rsidRDefault="00EE6FEB"/>
    <w:p w14:paraId="53B22D3E" w14:textId="77777777" w:rsidR="00EE6FEB" w:rsidRDefault="00EE6FEB">
      <w:r>
        <w:t>INSERT INTO  "Customer_campaign_details_p1" ("Customer_id", "contact", "month", "day_of_week", "duration", "campaign", "pdays", "previous", "poutcome") VALUES (1693, 'telephone', 'may', 'fri', 179, '2', 999, '0', 'nonexistent');</w:t>
      </w:r>
    </w:p>
    <w:p w14:paraId="757E9377" w14:textId="77777777" w:rsidR="00EE6FEB" w:rsidRDefault="00EE6FEB"/>
    <w:p w14:paraId="13EC244F" w14:textId="77777777" w:rsidR="00EE6FEB" w:rsidRDefault="00EE6FEB">
      <w:r>
        <w:t>INSERT INTO  "Customer_campaign_details_p1" ("Customer_id", "contact", "month", "day_of_week", "duration", "campaign", "pdays", "previous", "poutcome") VALUES (1694, 'telephone', 'may', 'fri', 280, '1', 999, '0', 'nonexistent');</w:t>
      </w:r>
    </w:p>
    <w:p w14:paraId="6539A9B6" w14:textId="77777777" w:rsidR="00EE6FEB" w:rsidRDefault="00EE6FEB"/>
    <w:p w14:paraId="7030A21A" w14:textId="77777777" w:rsidR="00EE6FEB" w:rsidRDefault="00EE6FEB">
      <w:r>
        <w:t>INSERT INTO  "Customer_campaign_details_p1" ("Customer_id", "contact", "month", "day_of_week", "duration", "campaign", "pdays", "previous", "poutcome") VALUES (1695, 'telephone', 'may', 'fri', 89, '2', 999, '0', 'nonexistent');</w:t>
      </w:r>
    </w:p>
    <w:p w14:paraId="14C7AA5F" w14:textId="77777777" w:rsidR="00EE6FEB" w:rsidRDefault="00EE6FEB"/>
    <w:p w14:paraId="4ADFB9C8" w14:textId="77777777" w:rsidR="00EE6FEB" w:rsidRDefault="00EE6FEB">
      <w:r>
        <w:t>INSERT INTO  "Customer_campaign_details_p1" ("Customer_id", "contact", "month", "day_of_week", "duration", "campaign", "pdays", "previous", "poutcome") VALUES (1696, 'telephone', 'may', 'fri', 210, '3', 999, '0', 'nonexistent');</w:t>
      </w:r>
    </w:p>
    <w:p w14:paraId="03E6FB23" w14:textId="77777777" w:rsidR="00EE6FEB" w:rsidRDefault="00EE6FEB"/>
    <w:p w14:paraId="4F3D1A26" w14:textId="77777777" w:rsidR="00EE6FEB" w:rsidRDefault="00EE6FEB">
      <w:r>
        <w:t>INSERT INTO  "Customer_campaign_details_p1" ("Customer_id", "contact", "month", "day_of_week", "duration", "campaign", "pdays", "previous", "poutcome") VALUES (1697, 'telephone', 'may', 'fri', 393, '2', 999, '0', 'nonexistent');</w:t>
      </w:r>
    </w:p>
    <w:p w14:paraId="7620F2A0" w14:textId="77777777" w:rsidR="00EE6FEB" w:rsidRDefault="00EE6FEB"/>
    <w:p w14:paraId="6908E79F" w14:textId="77777777" w:rsidR="00EE6FEB" w:rsidRDefault="00EE6FEB">
      <w:r>
        <w:t>INSERT INTO  "Customer_campaign_details_p1" ("Customer_id", "contact", "month", "day_of_week", "duration", "campaign", "pdays", "previous", "poutcome") VALUES (1698, 'telephone', 'may', 'fri', 128, '3', 999, '0', 'nonexistent');</w:t>
      </w:r>
    </w:p>
    <w:p w14:paraId="15AAB693" w14:textId="77777777" w:rsidR="00EE6FEB" w:rsidRDefault="00EE6FEB"/>
    <w:p w14:paraId="512AE9E3" w14:textId="77777777" w:rsidR="00EE6FEB" w:rsidRDefault="00EE6FEB">
      <w:r>
        <w:t>INSERT INTO  "Customer_campaign_details_p1" ("Customer_id", "contact", "month", "day_of_week", "duration", "campaign", "pdays", "previous", "poutcome") VALUES (1699, 'telephone', 'may', 'fri', 161, '2', 999, '0', 'nonexistent');</w:t>
      </w:r>
    </w:p>
    <w:p w14:paraId="765B840D" w14:textId="77777777" w:rsidR="00EE6FEB" w:rsidRDefault="00EE6FEB"/>
    <w:p w14:paraId="2FE5D7B7" w14:textId="77777777" w:rsidR="00EE6FEB" w:rsidRDefault="00EE6FEB">
      <w:r>
        <w:t>INSERT INTO  "Customer_campaign_details_p1" ("Customer_id", "contact", "month", "day_of_week", "duration", "campaign", "pdays", "previous", "poutcome") VALUES (1700, 'telephone', 'may', 'fri', 182, '7', 999, '0', 'nonexistent');</w:t>
      </w:r>
    </w:p>
    <w:p w14:paraId="1F915E06" w14:textId="77777777" w:rsidR="00EE6FEB" w:rsidRDefault="00EE6FEB"/>
    <w:p w14:paraId="26D0DE27" w14:textId="77777777" w:rsidR="00EE6FEB" w:rsidRDefault="00EE6FEB">
      <w:r>
        <w:t>INSERT INTO  "Customer_campaign_details_p1" ("Customer_id", "contact", "month", "day_of_week", "duration", "campaign", "pdays", "previous", "poutcome") VALUES (1701, 'telephone', 'may', 'fri', 178, '2', 999, '0', 'nonexistent');</w:t>
      </w:r>
    </w:p>
    <w:p w14:paraId="35E74D12" w14:textId="77777777" w:rsidR="00EE6FEB" w:rsidRDefault="00EE6FEB"/>
    <w:p w14:paraId="05846949" w14:textId="77777777" w:rsidR="00EE6FEB" w:rsidRDefault="00EE6FEB">
      <w:r>
        <w:t>INSERT INTO  "Customer_campaign_details_p1" ("Customer_id", "contact", "month", "day_of_week", "duration", "campaign", "pdays", "previous", "poutcome") VALUES (1702, 'telephone', 'may', 'fri', 177, '2', 999, '0', 'nonexistent');</w:t>
      </w:r>
    </w:p>
    <w:p w14:paraId="43C7BC68" w14:textId="77777777" w:rsidR="00EE6FEB" w:rsidRDefault="00EE6FEB"/>
    <w:p w14:paraId="6093C609" w14:textId="77777777" w:rsidR="00EE6FEB" w:rsidRDefault="00EE6FEB">
      <w:r>
        <w:t>INSERT INTO  "Customer_campaign_details_p1" ("Customer_id", "contact", "month", "day_of_week", "duration", "campaign", "pdays", "previous", "poutcome") VALUES (1703, 'telephone', 'may', 'fri', 191, '2', 999, '0', 'nonexistent');</w:t>
      </w:r>
    </w:p>
    <w:p w14:paraId="20212276" w14:textId="77777777" w:rsidR="00EE6FEB" w:rsidRDefault="00EE6FEB"/>
    <w:p w14:paraId="3233BE84" w14:textId="77777777" w:rsidR="00EE6FEB" w:rsidRDefault="00EE6FEB">
      <w:r>
        <w:t>INSERT INTO  "Customer_campaign_details_p1" ("Customer_id", "contact", "month", "day_of_week", "duration", "campaign", "pdays", "previous", "poutcome") VALUES (1704, 'telephone', 'may', 'fri', 245, '4', 999, '0', 'nonexistent');</w:t>
      </w:r>
    </w:p>
    <w:p w14:paraId="0620A9E5" w14:textId="77777777" w:rsidR="00EE6FEB" w:rsidRDefault="00EE6FEB"/>
    <w:p w14:paraId="2E2264CC" w14:textId="77777777" w:rsidR="00EE6FEB" w:rsidRDefault="00EE6FEB">
      <w:r>
        <w:t>INSERT INTO  "Customer_campaign_details_p1" ("Customer_id", "contact", "month", "day_of_week", "duration", "campaign", "pdays", "previous", "poutcome") VALUES (1705, 'telephone', 'may', 'fri', 255, '2', 999, '0', 'nonexistent');</w:t>
      </w:r>
    </w:p>
    <w:p w14:paraId="7881BF32" w14:textId="77777777" w:rsidR="00EE6FEB" w:rsidRDefault="00EE6FEB"/>
    <w:p w14:paraId="2490E03F" w14:textId="77777777" w:rsidR="00EE6FEB" w:rsidRDefault="00EE6FEB">
      <w:r>
        <w:t>INSERT INTO  "Customer_campaign_details_p1" ("Customer_id", "contact", "month", "day_of_week", "duration", "campaign", "pdays", "previous", "poutcome") VALUES (1706, 'telephone', 'may', 'fri', 488, '2', 999, '0', 'nonexistent');</w:t>
      </w:r>
    </w:p>
    <w:p w14:paraId="64F786C2" w14:textId="77777777" w:rsidR="00EE6FEB" w:rsidRDefault="00EE6FEB"/>
    <w:p w14:paraId="06F9B153" w14:textId="77777777" w:rsidR="00EE6FEB" w:rsidRDefault="00EE6FEB">
      <w:r>
        <w:t>INSERT INTO  "Customer_campaign_details_p1" ("Customer_id", "contact", "month", "day_of_week", "duration", "campaign", "pdays", "previous", "poutcome") VALUES (1707, 'telephone', 'may', 'fri', 211, '2', 999, '0', 'nonexistent');</w:t>
      </w:r>
    </w:p>
    <w:p w14:paraId="34145F65" w14:textId="77777777" w:rsidR="00EE6FEB" w:rsidRDefault="00EE6FEB"/>
    <w:p w14:paraId="0C9C7FE9" w14:textId="77777777" w:rsidR="00EE6FEB" w:rsidRDefault="00EE6FEB">
      <w:r>
        <w:t>INSERT INTO  "Customer_campaign_details_p1" ("Customer_id", "contact", "month", "day_of_week", "duration", "campaign", "pdays", "previous", "poutcome") VALUES (1708, 'telephone', 'may', 'fri', 226, '2', 999, '0', 'nonexistent');</w:t>
      </w:r>
    </w:p>
    <w:p w14:paraId="6AE3B56E" w14:textId="77777777" w:rsidR="00EE6FEB" w:rsidRDefault="00EE6FEB"/>
    <w:p w14:paraId="3CB4281C" w14:textId="77777777" w:rsidR="00EE6FEB" w:rsidRDefault="00EE6FEB">
      <w:r>
        <w:t>INSERT INTO  "Customer_campaign_details_p1" ("Customer_id", "contact", "month", "day_of_week", "duration", "campaign", "pdays", "previous", "poutcome") VALUES (1709, 'telephone', 'may', 'fri', 460, '2', 999, '0', 'nonexistent');</w:t>
      </w:r>
    </w:p>
    <w:p w14:paraId="66738A6B" w14:textId="77777777" w:rsidR="00EE6FEB" w:rsidRDefault="00EE6FEB"/>
    <w:p w14:paraId="79921950" w14:textId="77777777" w:rsidR="00EE6FEB" w:rsidRDefault="00EE6FEB">
      <w:r>
        <w:t>INSERT INTO  "Customer_campaign_details_p1" ("Customer_id", "contact", "month", "day_of_week", "duration", "campaign", "pdays", "previous", "poutcome") VALUES (1710, 'telephone', 'may', 'fri', 136, '3', 999, '0', 'nonexistent');</w:t>
      </w:r>
    </w:p>
    <w:p w14:paraId="74E20839" w14:textId="77777777" w:rsidR="00EE6FEB" w:rsidRDefault="00EE6FEB"/>
    <w:p w14:paraId="1E625DC8" w14:textId="77777777" w:rsidR="00EE6FEB" w:rsidRDefault="00EE6FEB">
      <w:r>
        <w:t>INSERT INTO  "Customer_campaign_details_p1" ("Customer_id", "contact", "month", "day_of_week", "duration", "campaign", "pdays", "previous", "poutcome") VALUES (1711, 'telephone', 'may', 'fri', 176, '2', 999, '0', 'nonexistent');</w:t>
      </w:r>
    </w:p>
    <w:p w14:paraId="3EB48ADD" w14:textId="77777777" w:rsidR="00EE6FEB" w:rsidRDefault="00EE6FEB"/>
    <w:p w14:paraId="2F400585" w14:textId="77777777" w:rsidR="00EE6FEB" w:rsidRDefault="00EE6FEB">
      <w:r>
        <w:t>INSERT INTO  "Customer_campaign_details_p1" ("Customer_id", "contact", "month", "day_of_week", "duration", "campaign", "pdays", "previous", "poutcome") VALUES (1712, 'telephone', 'may', 'fri', 162, '2', 999, '0', 'nonexistent');</w:t>
      </w:r>
    </w:p>
    <w:p w14:paraId="462092DD" w14:textId="77777777" w:rsidR="00EE6FEB" w:rsidRDefault="00EE6FEB"/>
    <w:p w14:paraId="6AAEF010" w14:textId="77777777" w:rsidR="00EE6FEB" w:rsidRDefault="00EE6FEB">
      <w:r>
        <w:t>INSERT INTO  "Customer_campaign_details_p1" ("Customer_id", "contact", "month", "day_of_week", "duration", "campaign", "pdays", "previous", "poutcome") VALUES (1713, 'telephone', 'may', 'fri', 237, '3', 999, '0', 'nonexistent');</w:t>
      </w:r>
    </w:p>
    <w:p w14:paraId="543C9677" w14:textId="77777777" w:rsidR="00EE6FEB" w:rsidRDefault="00EE6FEB"/>
    <w:p w14:paraId="3365285A" w14:textId="77777777" w:rsidR="00EE6FEB" w:rsidRDefault="00EE6FEB">
      <w:r>
        <w:t>INSERT INTO  "Customer_campaign_details_p1" ("Customer_id", "contact", "month", "day_of_week", "duration", "campaign", "pdays", "previous", "poutcome") VALUES (1714, 'telephone', 'may', 'fri', 44, '2', 999, '0', 'nonexistent');</w:t>
      </w:r>
    </w:p>
    <w:p w14:paraId="4AC9C55C" w14:textId="77777777" w:rsidR="00EE6FEB" w:rsidRDefault="00EE6FEB"/>
    <w:p w14:paraId="39A52AE5" w14:textId="77777777" w:rsidR="00EE6FEB" w:rsidRDefault="00EE6FEB">
      <w:r>
        <w:t>INSERT INTO  "Customer_campaign_details_p1" ("Customer_id", "contact", "month", "day_of_week", "duration", "campaign", "pdays", "previous", "poutcome") VALUES (1715, 'telephone', 'may', 'fri', 47, '5', 999, '0', 'nonexistent');</w:t>
      </w:r>
    </w:p>
    <w:p w14:paraId="106B702E" w14:textId="77777777" w:rsidR="00EE6FEB" w:rsidRDefault="00EE6FEB"/>
    <w:p w14:paraId="04BB5826" w14:textId="77777777" w:rsidR="00EE6FEB" w:rsidRDefault="00EE6FEB">
      <w:r>
        <w:t>INSERT INTO  "Customer_campaign_details_p1" ("Customer_id", "contact", "month", "day_of_week", "duration", "campaign", "pdays", "previous", "poutcome") VALUES (1716, 'telephone', 'may', 'fri', 483, '1', 999, '0', 'nonexistent');</w:t>
      </w:r>
    </w:p>
    <w:p w14:paraId="22316F91" w14:textId="77777777" w:rsidR="00EE6FEB" w:rsidRDefault="00EE6FEB"/>
    <w:p w14:paraId="5D91C545" w14:textId="77777777" w:rsidR="00EE6FEB" w:rsidRDefault="00EE6FEB">
      <w:r>
        <w:t>INSERT INTO  "Customer_campaign_details_p1" ("Customer_id", "contact", "month", "day_of_week", "duration", "campaign", "pdays", "previous", "poutcome") VALUES (1717, 'telephone', 'may', 'fri', 182, '3', 999, '0', 'nonexistent');</w:t>
      </w:r>
    </w:p>
    <w:p w14:paraId="3C49DFBA" w14:textId="77777777" w:rsidR="00EE6FEB" w:rsidRDefault="00EE6FEB"/>
    <w:p w14:paraId="7918BF7A" w14:textId="77777777" w:rsidR="00EE6FEB" w:rsidRDefault="00EE6FEB">
      <w:r>
        <w:t>INSERT INTO  "Customer_campaign_details_p1" ("Customer_id", "contact", "month", "day_of_week", "duration", "campaign", "pdays", "previous", "poutcome") VALUES (1718, 'telephone', 'may', 'fri', 122, '2', 999, '0', 'nonexistent');</w:t>
      </w:r>
    </w:p>
    <w:p w14:paraId="4576B484" w14:textId="77777777" w:rsidR="00EE6FEB" w:rsidRDefault="00EE6FEB"/>
    <w:p w14:paraId="75F7F5E8" w14:textId="77777777" w:rsidR="00EE6FEB" w:rsidRDefault="00EE6FEB">
      <w:r>
        <w:t>INSERT INTO  "Customer_campaign_details_p1" ("Customer_id", "contact", "month", "day_of_week", "duration", "campaign", "pdays", "previous", "poutcome") VALUES (1719, 'telephone', 'may', 'fri', 232, '2', 999, '0', 'nonexistent');</w:t>
      </w:r>
    </w:p>
    <w:p w14:paraId="44A1A9D6" w14:textId="77777777" w:rsidR="00EE6FEB" w:rsidRDefault="00EE6FEB"/>
    <w:p w14:paraId="08FD4798" w14:textId="77777777" w:rsidR="00EE6FEB" w:rsidRDefault="00EE6FEB">
      <w:r>
        <w:t>INSERT INTO  "Customer_campaign_details_p1" ("Customer_id", "contact", "month", "day_of_week", "duration", "campaign", "pdays", "previous", "poutcome") VALUES (1720, 'telephone', 'may', 'fri', 51, '3', 999, '0', 'nonexistent');</w:t>
      </w:r>
    </w:p>
    <w:p w14:paraId="77B04551" w14:textId="77777777" w:rsidR="00EE6FEB" w:rsidRDefault="00EE6FEB"/>
    <w:p w14:paraId="40602FFC" w14:textId="77777777" w:rsidR="00EE6FEB" w:rsidRDefault="00EE6FEB">
      <w:r>
        <w:t>INSERT INTO  "Customer_campaign_details_p1" ("Customer_id", "contact", "month", "day_of_week", "duration", "campaign", "pdays", "previous", "poutcome") VALUES (1721, 'telephone', 'may', 'fri', 260, '4', 999, '0', 'nonexistent');</w:t>
      </w:r>
    </w:p>
    <w:p w14:paraId="451D9E41" w14:textId="77777777" w:rsidR="00EE6FEB" w:rsidRDefault="00EE6FEB"/>
    <w:p w14:paraId="1C4CF6F0" w14:textId="77777777" w:rsidR="00EE6FEB" w:rsidRDefault="00EE6FEB">
      <w:r>
        <w:t>INSERT INTO  "Customer_campaign_details_p1" ("Customer_id", "contact", "month", "day_of_week", "duration", "campaign", "pdays", "previous", "poutcome") VALUES (1722, 'telephone', 'may', 'fri', 214, '2', 999, '0', 'nonexistent');</w:t>
      </w:r>
    </w:p>
    <w:p w14:paraId="4FAA0810" w14:textId="77777777" w:rsidR="00EE6FEB" w:rsidRDefault="00EE6FEB"/>
    <w:p w14:paraId="49043477" w14:textId="77777777" w:rsidR="00EE6FEB" w:rsidRDefault="00EE6FEB">
      <w:r>
        <w:t>INSERT INTO  "Customer_campaign_details_p1" ("Customer_id", "contact", "month", "day_of_week", "duration", "campaign", "pdays", "previous", "poutcome") VALUES (1723, 'telephone', 'may', 'fri', 407, '4', 999, '0', 'nonexistent');</w:t>
      </w:r>
    </w:p>
    <w:p w14:paraId="415D8D3A" w14:textId="77777777" w:rsidR="00EE6FEB" w:rsidRDefault="00EE6FEB"/>
    <w:p w14:paraId="3CFFB54D" w14:textId="77777777" w:rsidR="00EE6FEB" w:rsidRDefault="00EE6FEB">
      <w:r>
        <w:t>INSERT INTO  "Customer_campaign_details_p1" ("Customer_id", "contact", "month", "day_of_week", "duration", "campaign", "pdays", "previous", "poutcome") VALUES (1724, 'telephone', 'may', 'fri', 389, '2', 999, '0', 'nonexistent');</w:t>
      </w:r>
    </w:p>
    <w:p w14:paraId="38DB0C89" w14:textId="77777777" w:rsidR="00EE6FEB" w:rsidRDefault="00EE6FEB"/>
    <w:p w14:paraId="467CBB23" w14:textId="77777777" w:rsidR="00EE6FEB" w:rsidRDefault="00EE6FEB">
      <w:r>
        <w:t>INSERT INTO  "Customer_campaign_details_p1" ("Customer_id", "contact", "month", "day_of_week", "duration", "campaign", "pdays", "previous", "poutcome") VALUES (1725, 'telephone', 'may', 'fri', 31, '3', 999, '0', 'nonexistent');</w:t>
      </w:r>
    </w:p>
    <w:p w14:paraId="3A23FF9D" w14:textId="77777777" w:rsidR="00EE6FEB" w:rsidRDefault="00EE6FEB"/>
    <w:p w14:paraId="1211F1F8" w14:textId="77777777" w:rsidR="00EE6FEB" w:rsidRDefault="00EE6FEB">
      <w:r>
        <w:t>INSERT INTO  "Customer_campaign_details_p1" ("Customer_id", "contact", "month", "day_of_week", "duration", "campaign", "pdays", "previous", "poutcome") VALUES (1726, 'telephone', 'may', 'fri', 145, '3', 999, '0', 'nonexistent');</w:t>
      </w:r>
    </w:p>
    <w:p w14:paraId="557C78F4" w14:textId="77777777" w:rsidR="00EE6FEB" w:rsidRDefault="00EE6FEB"/>
    <w:p w14:paraId="23391BE2" w14:textId="77777777" w:rsidR="00EE6FEB" w:rsidRDefault="00EE6FEB">
      <w:r>
        <w:t>INSERT INTO  "Customer_campaign_details_p1" ("Customer_id", "contact", "month", "day_of_week", "duration", "campaign", "pdays", "previous", "poutcome") VALUES (1727, 'telephone', 'may', 'fri', 878, '3', 999, '0', 'nonexistent');</w:t>
      </w:r>
    </w:p>
    <w:p w14:paraId="60EF6E83" w14:textId="77777777" w:rsidR="00EE6FEB" w:rsidRDefault="00EE6FEB"/>
    <w:p w14:paraId="5C6F8762" w14:textId="77777777" w:rsidR="00EE6FEB" w:rsidRDefault="00EE6FEB">
      <w:r>
        <w:t>INSERT INTO  "Customer_campaign_details_p1" ("Customer_id", "contact", "month", "day_of_week", "duration", "campaign", "pdays", "previous", "poutcome") VALUES (1728, 'telephone', 'may', 'fri', 268, '2', 999, '0', 'nonexistent');</w:t>
      </w:r>
    </w:p>
    <w:p w14:paraId="3DA994BE" w14:textId="77777777" w:rsidR="00EE6FEB" w:rsidRDefault="00EE6FEB"/>
    <w:p w14:paraId="2DBC0435" w14:textId="77777777" w:rsidR="00EE6FEB" w:rsidRDefault="00EE6FEB">
      <w:r>
        <w:t>INSERT INTO  "Customer_campaign_details_p1" ("Customer_id", "contact", "month", "day_of_week", "duration", "campaign", "pdays", "previous", "poutcome") VALUES (1729, 'telephone', 'may', 'fri', 277, '3', 999, '0', 'nonexistent');</w:t>
      </w:r>
    </w:p>
    <w:p w14:paraId="20FA2E29" w14:textId="77777777" w:rsidR="00EE6FEB" w:rsidRDefault="00EE6FEB"/>
    <w:p w14:paraId="38C9AA9E" w14:textId="77777777" w:rsidR="00EE6FEB" w:rsidRDefault="00EE6FEB">
      <w:r>
        <w:t>INSERT INTO  "Customer_campaign_details_p1" ("Customer_id", "contact", "month", "day_of_week", "duration", "campaign", "pdays", "previous", "poutcome") VALUES (1730, 'telephone', 'may', 'fri', 101, '6', 999, '0', 'nonexistent');</w:t>
      </w:r>
    </w:p>
    <w:p w14:paraId="2BA3536E" w14:textId="77777777" w:rsidR="00EE6FEB" w:rsidRDefault="00EE6FEB"/>
    <w:p w14:paraId="33C4693F" w14:textId="77777777" w:rsidR="00EE6FEB" w:rsidRDefault="00EE6FEB">
      <w:r>
        <w:t>INSERT INTO  "Customer_campaign_details_p1" ("Customer_id", "contact", "month", "day_of_week", "duration", "campaign", "pdays", "previous", "poutcome") VALUES (1731, 'telephone', 'may', 'fri', 119, '2', 999, '0', 'nonexistent');</w:t>
      </w:r>
    </w:p>
    <w:p w14:paraId="110657E7" w14:textId="77777777" w:rsidR="00EE6FEB" w:rsidRDefault="00EE6FEB"/>
    <w:p w14:paraId="3B66ED5E" w14:textId="77777777" w:rsidR="00EE6FEB" w:rsidRDefault="00EE6FEB">
      <w:r>
        <w:t>INSERT INTO  "Customer_campaign_details_p1" ("Customer_id", "contact", "month", "day_of_week", "duration", "campaign", "pdays", "previous", "poutcome") VALUES (1732, 'telephone', 'may', 'fri', 185, '2', 999, '0', 'nonexistent');</w:t>
      </w:r>
    </w:p>
    <w:p w14:paraId="76AD0EAE" w14:textId="77777777" w:rsidR="00EE6FEB" w:rsidRDefault="00EE6FEB"/>
    <w:p w14:paraId="681919C0" w14:textId="77777777" w:rsidR="00EE6FEB" w:rsidRDefault="00EE6FEB">
      <w:r>
        <w:t>INSERT INTO  "Customer_campaign_details_p1" ("Customer_id", "contact", "month", "day_of_week", "duration", "campaign", "pdays", "previous", "poutcome") VALUES (1733, 'telephone', 'may', 'fri', 18, '7', 999, '0', 'nonexistent');</w:t>
      </w:r>
    </w:p>
    <w:p w14:paraId="25FDD45C" w14:textId="77777777" w:rsidR="00EE6FEB" w:rsidRDefault="00EE6FEB"/>
    <w:p w14:paraId="15C89FB2" w14:textId="77777777" w:rsidR="00EE6FEB" w:rsidRDefault="00EE6FEB">
      <w:r>
        <w:t>INSERT INTO  "Customer_campaign_details_p1" ("Customer_id", "contact", "month", "day_of_week", "duration", "campaign", "pdays", "previous", "poutcome") VALUES (1734, 'telephone', 'may', 'fri', 317, '2', 999, '0', 'nonexistent');</w:t>
      </w:r>
    </w:p>
    <w:p w14:paraId="4CA33413" w14:textId="77777777" w:rsidR="00EE6FEB" w:rsidRDefault="00EE6FEB"/>
    <w:p w14:paraId="2C119086" w14:textId="77777777" w:rsidR="00EE6FEB" w:rsidRDefault="00EE6FEB">
      <w:r>
        <w:t>INSERT INTO  "Customer_campaign_details_p1" ("Customer_id", "contact", "month", "day_of_week", "duration", "campaign", "pdays", "previous", "poutcome") VALUES (1735, 'telephone', 'may', 'fri', 71, '3', 999, '0', 'nonexistent');</w:t>
      </w:r>
    </w:p>
    <w:p w14:paraId="38E2336E" w14:textId="77777777" w:rsidR="00EE6FEB" w:rsidRDefault="00EE6FEB"/>
    <w:p w14:paraId="58DBD921" w14:textId="77777777" w:rsidR="00EE6FEB" w:rsidRDefault="00EE6FEB">
      <w:r>
        <w:t>INSERT INTO  "Customer_campaign_details_p1" ("Customer_id", "contact", "month", "day_of_week", "duration", "campaign", "pdays", "previous", "poutcome") VALUES (1736, 'telephone', 'may', 'fri', 43, '2', 999, '0', 'nonexistent');</w:t>
      </w:r>
    </w:p>
    <w:p w14:paraId="05259C7C" w14:textId="77777777" w:rsidR="00EE6FEB" w:rsidRDefault="00EE6FEB"/>
    <w:p w14:paraId="0EF0FE31" w14:textId="77777777" w:rsidR="00EE6FEB" w:rsidRDefault="00EE6FEB">
      <w:r>
        <w:t>INSERT INTO  "Customer_campaign_details_p1" ("Customer_id", "contact", "month", "day_of_week", "duration", "campaign", "pdays", "previous", "poutcome") VALUES (1737, 'telephone', 'may', 'fri', 86, '4', 999, '0', 'nonexistent');</w:t>
      </w:r>
    </w:p>
    <w:p w14:paraId="4E5459AB" w14:textId="77777777" w:rsidR="00EE6FEB" w:rsidRDefault="00EE6FEB"/>
    <w:p w14:paraId="1500D3FC" w14:textId="77777777" w:rsidR="00EE6FEB" w:rsidRDefault="00EE6FEB">
      <w:r>
        <w:t>INSERT INTO  "Customer_campaign_details_p1" ("Customer_id", "contact", "month", "day_of_week", "duration", "campaign", "pdays", "previous", "poutcome") VALUES (1738, 'telephone', 'may', 'fri', 255, '2', 999, '0', 'nonexistent');</w:t>
      </w:r>
    </w:p>
    <w:p w14:paraId="5BD11C5F" w14:textId="77777777" w:rsidR="00EE6FEB" w:rsidRDefault="00EE6FEB"/>
    <w:p w14:paraId="003A60B3" w14:textId="77777777" w:rsidR="00EE6FEB" w:rsidRDefault="00EE6FEB">
      <w:r>
        <w:t>INSERT INTO  "Customer_campaign_details_p1" ("Customer_id", "contact", "month", "day_of_week", "duration", "campaign", "pdays", "previous", "poutcome") VALUES (1739, 'telephone', 'may', 'fri', 83, '3', 999, '0', 'nonexistent');</w:t>
      </w:r>
    </w:p>
    <w:p w14:paraId="5A9C73FD" w14:textId="77777777" w:rsidR="00EE6FEB" w:rsidRDefault="00EE6FEB"/>
    <w:p w14:paraId="3F1A9D42" w14:textId="77777777" w:rsidR="00EE6FEB" w:rsidRDefault="00EE6FEB">
      <w:r>
        <w:t>INSERT INTO  "Customer_campaign_details_p1" ("Customer_id", "contact", "month", "day_of_week", "duration", "campaign", "pdays", "previous", "poutcome") VALUES (1740, 'telephone', 'may', 'fri', 194, '3', 999, '0', 'nonexistent');</w:t>
      </w:r>
    </w:p>
    <w:p w14:paraId="7B0FC7DC" w14:textId="77777777" w:rsidR="00EE6FEB" w:rsidRDefault="00EE6FEB"/>
    <w:p w14:paraId="27734FCA" w14:textId="77777777" w:rsidR="00EE6FEB" w:rsidRDefault="00EE6FEB">
      <w:r>
        <w:t>INSERT INTO  "Customer_campaign_details_p1" ("Customer_id", "contact", "month", "day_of_week", "duration", "campaign", "pdays", "previous", "poutcome") VALUES (1741, 'telephone', 'may', 'fri', 268, '3', 999, '0', 'nonexistent');</w:t>
      </w:r>
    </w:p>
    <w:p w14:paraId="0DC8BE72" w14:textId="77777777" w:rsidR="00EE6FEB" w:rsidRDefault="00EE6FEB"/>
    <w:p w14:paraId="693EC885" w14:textId="77777777" w:rsidR="00EE6FEB" w:rsidRDefault="00EE6FEB">
      <w:r>
        <w:t>INSERT INTO  "Customer_campaign_details_p1" ("Customer_id", "contact", "month", "day_of_week", "duration", "campaign", "pdays", "previous", "poutcome") VALUES (1742, 'telephone', 'may', 'fri', 97, '1', 999, '0', 'nonexistent');</w:t>
      </w:r>
    </w:p>
    <w:p w14:paraId="289F7D7F" w14:textId="77777777" w:rsidR="00EE6FEB" w:rsidRDefault="00EE6FEB"/>
    <w:p w14:paraId="099E2930" w14:textId="77777777" w:rsidR="00EE6FEB" w:rsidRDefault="00EE6FEB">
      <w:r>
        <w:t>INSERT INTO  "Customer_campaign_details_p1" ("Customer_id", "contact", "month", "day_of_week", "duration", "campaign", "pdays", "previous", "poutcome") VALUES (1743, 'telephone', 'may', 'fri', 263, '5', 999, '0', 'nonexistent');</w:t>
      </w:r>
    </w:p>
    <w:p w14:paraId="139EC4D2" w14:textId="77777777" w:rsidR="00EE6FEB" w:rsidRDefault="00EE6FEB"/>
    <w:p w14:paraId="4CF17079" w14:textId="77777777" w:rsidR="00EE6FEB" w:rsidRDefault="00EE6FEB">
      <w:r>
        <w:t>INSERT INTO  "Customer_campaign_details_p1" ("Customer_id", "contact", "month", "day_of_week", "duration", "campaign", "pdays", "previous", "poutcome") VALUES (1744, 'telephone', 'may', 'fri', 338, '4', 999, '0', 'nonexistent');</w:t>
      </w:r>
    </w:p>
    <w:p w14:paraId="6574B709" w14:textId="77777777" w:rsidR="00EE6FEB" w:rsidRDefault="00EE6FEB"/>
    <w:p w14:paraId="499EAF62" w14:textId="77777777" w:rsidR="00EE6FEB" w:rsidRDefault="00EE6FEB">
      <w:r>
        <w:t>INSERT INTO  "Customer_campaign_details_p1" ("Customer_id", "contact", "month", "day_of_week", "duration", "campaign", "pdays", "previous", "poutcome") VALUES (1745, 'telephone', 'may', 'fri', 322, '5', 999, '0', 'nonexistent');</w:t>
      </w:r>
    </w:p>
    <w:p w14:paraId="67BB17A5" w14:textId="77777777" w:rsidR="00EE6FEB" w:rsidRDefault="00EE6FEB"/>
    <w:p w14:paraId="0F86F501" w14:textId="77777777" w:rsidR="00EE6FEB" w:rsidRDefault="00EE6FEB">
      <w:r>
        <w:t>INSERT INTO  "Customer_campaign_details_p1" ("Customer_id", "contact", "month", "day_of_week", "duration", "campaign", "pdays", "previous", "poutcome") VALUES (1746, 'telephone', 'may', 'fri', 64, '4', 999, '0', 'nonexistent');</w:t>
      </w:r>
    </w:p>
    <w:p w14:paraId="4771D598" w14:textId="77777777" w:rsidR="00EE6FEB" w:rsidRDefault="00EE6FEB"/>
    <w:p w14:paraId="751C04D4" w14:textId="77777777" w:rsidR="00EE6FEB" w:rsidRDefault="00EE6FEB">
      <w:r>
        <w:t>INSERT INTO  "Customer_campaign_details_p1" ("Customer_id", "contact", "month", "day_of_week", "duration", "campaign", "pdays", "previous", "poutcome") VALUES (1747, 'telephone', 'may', 'fri', 71, '4', 999, '0', 'nonexistent');</w:t>
      </w:r>
    </w:p>
    <w:p w14:paraId="4EF22656" w14:textId="77777777" w:rsidR="00EE6FEB" w:rsidRDefault="00EE6FEB"/>
    <w:p w14:paraId="3AB58BAE" w14:textId="77777777" w:rsidR="00EE6FEB" w:rsidRDefault="00EE6FEB">
      <w:r>
        <w:t>INSERT INTO  "Customer_campaign_details_p1" ("Customer_id", "contact", "month", "day_of_week", "duration", "campaign", "pdays", "previous", "poutcome") VALUES (1748, 'telephone', 'may', 'fri', 284, '4', 999, '0', 'nonexistent');</w:t>
      </w:r>
    </w:p>
    <w:p w14:paraId="61BC7544" w14:textId="77777777" w:rsidR="00EE6FEB" w:rsidRDefault="00EE6FEB"/>
    <w:p w14:paraId="15EB907E" w14:textId="77777777" w:rsidR="00EE6FEB" w:rsidRDefault="00EE6FEB">
      <w:r>
        <w:t>INSERT INTO  "Customer_campaign_details_p1" ("Customer_id", "contact", "month", "day_of_week", "duration", "campaign", "pdays", "previous", "poutcome") VALUES (1749, 'telephone', 'may', 'fri', 166, '3', 999, '0', 'nonexistent');</w:t>
      </w:r>
    </w:p>
    <w:p w14:paraId="0912DCA3" w14:textId="77777777" w:rsidR="00EE6FEB" w:rsidRDefault="00EE6FEB"/>
    <w:p w14:paraId="33A708CC" w14:textId="77777777" w:rsidR="00EE6FEB" w:rsidRDefault="00EE6FEB">
      <w:r>
        <w:t>INSERT INTO  "Customer_campaign_details_p1" ("Customer_id", "contact", "month", "day_of_week", "duration", "campaign", "pdays", "previous", "poutcome") VALUES (1750, 'telephone', 'may', 'fri', 210, '3', 999, '0', 'nonexistent');</w:t>
      </w:r>
    </w:p>
    <w:p w14:paraId="2A093AB3" w14:textId="77777777" w:rsidR="00EE6FEB" w:rsidRDefault="00EE6FEB"/>
    <w:p w14:paraId="3F1DAE88" w14:textId="77777777" w:rsidR="00EE6FEB" w:rsidRDefault="00EE6FEB">
      <w:r>
        <w:t>INSERT INTO  "Customer_campaign_details_p1" ("Customer_id", "contact", "month", "day_of_week", "duration", "campaign", "pdays", "previous", "poutcome") VALUES (1751, 'telephone', 'may', 'fri', 77, '2', 999, '0', 'nonexistent');</w:t>
      </w:r>
    </w:p>
    <w:p w14:paraId="70BD7883" w14:textId="77777777" w:rsidR="00EE6FEB" w:rsidRDefault="00EE6FEB"/>
    <w:p w14:paraId="2FC52304" w14:textId="77777777" w:rsidR="00EE6FEB" w:rsidRDefault="00EE6FEB">
      <w:r>
        <w:t>INSERT INTO  "Customer_campaign_details_p1" ("Customer_id", "contact", "month", "day_of_week", "duration", "campaign", "pdays", "previous", "poutcome") VALUES (1752, 'telephone', 'may', 'fri', 328, '7', 999, '0', 'nonexistent');</w:t>
      </w:r>
    </w:p>
    <w:p w14:paraId="38DD19CF" w14:textId="77777777" w:rsidR="00EE6FEB" w:rsidRDefault="00EE6FEB"/>
    <w:p w14:paraId="1533ED5F" w14:textId="77777777" w:rsidR="00EE6FEB" w:rsidRDefault="00EE6FEB">
      <w:r>
        <w:t>INSERT INTO  "Customer_campaign_details_p1" ("Customer_id", "contact", "month", "day_of_week", "duration", "campaign", "pdays", "previous", "poutcome") VALUES (1753, 'telephone', 'may', 'fri', 154, '2', 999, '0', 'nonexistent');</w:t>
      </w:r>
    </w:p>
    <w:p w14:paraId="042620D2" w14:textId="77777777" w:rsidR="00EE6FEB" w:rsidRDefault="00EE6FEB"/>
    <w:p w14:paraId="45C5BA75" w14:textId="77777777" w:rsidR="00EE6FEB" w:rsidRDefault="00EE6FEB">
      <w:r>
        <w:t>INSERT INTO  "Customer_campaign_details_p1" ("Customer_id", "contact", "month", "day_of_week", "duration", "campaign", "pdays", "previous", "poutcome") VALUES (1754, 'telephone', 'may', 'fri', 155, '3', 999, '0', 'nonexistent');</w:t>
      </w:r>
    </w:p>
    <w:p w14:paraId="4D8EEDC0" w14:textId="77777777" w:rsidR="00EE6FEB" w:rsidRDefault="00EE6FEB"/>
    <w:p w14:paraId="7F43B105" w14:textId="77777777" w:rsidR="00EE6FEB" w:rsidRDefault="00EE6FEB">
      <w:r>
        <w:t>INSERT INTO  "Customer_campaign_details_p1" ("Customer_id", "contact", "month", "day_of_week", "duration", "campaign", "pdays", "previous", "poutcome") VALUES (1755, 'telephone', 'may', 'fri', 153, '4', 999, '0', 'nonexistent');</w:t>
      </w:r>
    </w:p>
    <w:p w14:paraId="62EAF796" w14:textId="77777777" w:rsidR="00EE6FEB" w:rsidRDefault="00EE6FEB"/>
    <w:p w14:paraId="6B292F8C" w14:textId="77777777" w:rsidR="00EE6FEB" w:rsidRDefault="00EE6FEB">
      <w:r>
        <w:t>INSERT INTO  "Customer_campaign_details_p1" ("Customer_id", "contact", "month", "day_of_week", "duration", "campaign", "pdays", "previous", "poutcome") VALUES (1756, 'telephone', 'may', 'fri', 91, '3', 999, '0', 'nonexistent');</w:t>
      </w:r>
    </w:p>
    <w:p w14:paraId="261209F1" w14:textId="77777777" w:rsidR="00EE6FEB" w:rsidRDefault="00EE6FEB"/>
    <w:p w14:paraId="1D14349A" w14:textId="77777777" w:rsidR="00EE6FEB" w:rsidRDefault="00EE6FEB">
      <w:r>
        <w:t>INSERT INTO  "Customer_campaign_details_p1" ("Customer_id", "contact", "month", "day_of_week", "duration", "campaign", "pdays", "previous", "poutcome") VALUES (1757, 'telephone', 'may', 'fri', 213, '4', 999, '0', 'nonexistent');</w:t>
      </w:r>
    </w:p>
    <w:p w14:paraId="2B32A774" w14:textId="77777777" w:rsidR="00EE6FEB" w:rsidRDefault="00EE6FEB"/>
    <w:p w14:paraId="514EC6C2" w14:textId="77777777" w:rsidR="00EE6FEB" w:rsidRDefault="00EE6FEB">
      <w:r>
        <w:t>INSERT INTO  "Customer_campaign_details_p1" ("Customer_id", "contact", "month", "day_of_week", "duration", "campaign", "pdays", "previous", "poutcome") VALUES (1758, 'telephone', 'may', 'fri', 257, '3', 999, '0', 'nonexistent');</w:t>
      </w:r>
    </w:p>
    <w:p w14:paraId="562BF477" w14:textId="77777777" w:rsidR="00EE6FEB" w:rsidRDefault="00EE6FEB"/>
    <w:p w14:paraId="6F4E59F6" w14:textId="77777777" w:rsidR="00EE6FEB" w:rsidRDefault="00EE6FEB">
      <w:r>
        <w:t>INSERT INTO  "Customer_campaign_details_p1" ("Customer_id", "contact", "month", "day_of_week", "duration", "campaign", "pdays", "previous", "poutcome") VALUES (1759, 'telephone', 'may', 'fri', 315, '4', 999, '0', 'nonexistent');</w:t>
      </w:r>
    </w:p>
    <w:p w14:paraId="2BDE1F51" w14:textId="77777777" w:rsidR="00EE6FEB" w:rsidRDefault="00EE6FEB"/>
    <w:p w14:paraId="03641E1A" w14:textId="77777777" w:rsidR="00EE6FEB" w:rsidRDefault="00EE6FEB">
      <w:r>
        <w:t>INSERT INTO  "Customer_campaign_details_p1" ("Customer_id", "contact", "month", "day_of_week", "duration", "campaign", "pdays", "previous", "poutcome") VALUES (1760, 'telephone', 'may', 'fri', 102, '3', 999, '0', 'nonexistent');</w:t>
      </w:r>
    </w:p>
    <w:p w14:paraId="32E37D59" w14:textId="77777777" w:rsidR="00EE6FEB" w:rsidRDefault="00EE6FEB"/>
    <w:p w14:paraId="5C4C981F" w14:textId="77777777" w:rsidR="00EE6FEB" w:rsidRDefault="00EE6FEB">
      <w:r>
        <w:t>INSERT INTO  "Customer_campaign_details_p1" ("Customer_id", "contact", "month", "day_of_week", "duration", "campaign", "pdays", "previous", "poutcome") VALUES (1761, 'telephone', 'may', 'fri', 35, '3', 999, '0', 'nonexistent');</w:t>
      </w:r>
    </w:p>
    <w:p w14:paraId="0174C079" w14:textId="77777777" w:rsidR="00EE6FEB" w:rsidRDefault="00EE6FEB"/>
    <w:p w14:paraId="770881F3" w14:textId="77777777" w:rsidR="00EE6FEB" w:rsidRDefault="00EE6FEB">
      <w:r>
        <w:t>INSERT INTO  "Customer_campaign_details_p1" ("Customer_id", "contact", "month", "day_of_week", "duration", "campaign", "pdays", "previous", "poutcome") VALUES (1762, 'telephone', 'may', 'fri', 83, '3', 999, '0', 'nonexistent');</w:t>
      </w:r>
    </w:p>
    <w:p w14:paraId="1C6E36A0" w14:textId="77777777" w:rsidR="00EE6FEB" w:rsidRDefault="00EE6FEB"/>
    <w:p w14:paraId="4B3253FE" w14:textId="77777777" w:rsidR="00EE6FEB" w:rsidRDefault="00EE6FEB">
      <w:r>
        <w:t>INSERT INTO  "Customer_campaign_details_p1" ("Customer_id", "contact", "month", "day_of_week", "duration", "campaign", "pdays", "previous", "poutcome") VALUES (1763, 'telephone', 'may', 'fri', 834, '9', 999, '0', 'nonexistent');</w:t>
      </w:r>
    </w:p>
    <w:p w14:paraId="64CD1621" w14:textId="77777777" w:rsidR="00EE6FEB" w:rsidRDefault="00EE6FEB"/>
    <w:p w14:paraId="2AD6EE8B" w14:textId="77777777" w:rsidR="00EE6FEB" w:rsidRDefault="00EE6FEB">
      <w:r>
        <w:t>INSERT INTO  "Customer_campaign_details_p1" ("Customer_id", "contact", "month", "day_of_week", "duration", "campaign", "pdays", "previous", "poutcome") VALUES (1764, 'telephone', 'may', 'fri', 244, '5', 999, '0', 'nonexistent');</w:t>
      </w:r>
    </w:p>
    <w:p w14:paraId="128A1C52" w14:textId="77777777" w:rsidR="00EE6FEB" w:rsidRDefault="00EE6FEB"/>
    <w:p w14:paraId="576D36C0" w14:textId="77777777" w:rsidR="00EE6FEB" w:rsidRDefault="00EE6FEB">
      <w:r>
        <w:t>INSERT INTO  "Customer_campaign_details_p1" ("Customer_id", "contact", "month", "day_of_week", "duration", "campaign", "pdays", "previous", "poutcome") VALUES (1765, 'telephone', 'may', 'fri', 143, '3', 999, '0', 'nonexistent');</w:t>
      </w:r>
    </w:p>
    <w:p w14:paraId="13DA5019" w14:textId="77777777" w:rsidR="00EE6FEB" w:rsidRDefault="00EE6FEB"/>
    <w:p w14:paraId="393F9B96" w14:textId="77777777" w:rsidR="00EE6FEB" w:rsidRDefault="00EE6FEB">
      <w:r>
        <w:t>INSERT INTO  "Customer_campaign_details_p1" ("Customer_id", "contact", "month", "day_of_week", "duration", "campaign", "pdays", "previous", "poutcome") VALUES (1766, 'telephone', 'may', 'fri', 277, '3', 999, '0', 'nonexistent');</w:t>
      </w:r>
    </w:p>
    <w:p w14:paraId="58408E6D" w14:textId="77777777" w:rsidR="00EE6FEB" w:rsidRDefault="00EE6FEB"/>
    <w:p w14:paraId="3FA4C9A2" w14:textId="77777777" w:rsidR="00EE6FEB" w:rsidRDefault="00EE6FEB">
      <w:r>
        <w:t>INSERT INTO  "Customer_campaign_details_p1" ("Customer_id", "contact", "month", "day_of_week", "duration", "campaign", "pdays", "previous", "poutcome") VALUES (1767, 'telephone', 'may', 'fri', 1534, '2', 999, '0', 'nonexistent');</w:t>
      </w:r>
    </w:p>
    <w:p w14:paraId="2FD8241E" w14:textId="77777777" w:rsidR="00EE6FEB" w:rsidRDefault="00EE6FEB"/>
    <w:p w14:paraId="11EE6BB1" w14:textId="77777777" w:rsidR="00EE6FEB" w:rsidRDefault="00EE6FEB">
      <w:r>
        <w:t>INSERT INTO  "Customer_campaign_details_p1" ("Customer_id", "contact", "month", "day_of_week", "duration", "campaign", "pdays", "previous", "poutcome") VALUES (1768, 'telephone', 'may', 'fri', 291, '4', 999, '0', 'nonexistent');</w:t>
      </w:r>
    </w:p>
    <w:p w14:paraId="02A62226" w14:textId="77777777" w:rsidR="00EE6FEB" w:rsidRDefault="00EE6FEB"/>
    <w:p w14:paraId="3A78ABCD" w14:textId="77777777" w:rsidR="00EE6FEB" w:rsidRDefault="00EE6FEB">
      <w:r>
        <w:t>INSERT INTO  "Customer_campaign_details_p1" ("Customer_id", "contact", "month", "day_of_week", "duration", "campaign", "pdays", "previous", "poutcome") VALUES (1769, 'telephone', 'may', 'mon', 163, '2', 999, '0', 'nonexistent');</w:t>
      </w:r>
    </w:p>
    <w:p w14:paraId="4263A075" w14:textId="77777777" w:rsidR="00EE6FEB" w:rsidRDefault="00EE6FEB"/>
    <w:p w14:paraId="030F6FD7" w14:textId="77777777" w:rsidR="00EE6FEB" w:rsidRDefault="00EE6FEB">
      <w:r>
        <w:t>INSERT INTO  "Customer_campaign_details_p1" ("Customer_id", "contact", "month", "day_of_week", "duration", "campaign", "pdays", "previous", "poutcome") VALUES (1770, 'telephone', 'may', 'mon', 149, '6', 999, '0', 'nonexistent');</w:t>
      </w:r>
    </w:p>
    <w:p w14:paraId="02423B97" w14:textId="77777777" w:rsidR="00EE6FEB" w:rsidRDefault="00EE6FEB"/>
    <w:p w14:paraId="41F4B0FA" w14:textId="77777777" w:rsidR="00EE6FEB" w:rsidRDefault="00EE6FEB">
      <w:r>
        <w:t>INSERT INTO  "Customer_campaign_details_p1" ("Customer_id", "contact", "month", "day_of_week", "duration", "campaign", "pdays", "previous", "poutcome") VALUES (1771, 'telephone', 'may', 'mon', 33, '4', 999, '0', 'nonexistent');</w:t>
      </w:r>
    </w:p>
    <w:p w14:paraId="63363C3B" w14:textId="77777777" w:rsidR="00EE6FEB" w:rsidRDefault="00EE6FEB"/>
    <w:p w14:paraId="32B19EB1" w14:textId="77777777" w:rsidR="00EE6FEB" w:rsidRDefault="00EE6FEB">
      <w:r>
        <w:t>INSERT INTO  "Customer_campaign_details_p1" ("Customer_id", "contact", "month", "day_of_week", "duration", "campaign", "pdays", "previous", "poutcome") VALUES (1772, 'telephone', 'may', 'mon', 144, '6', 999, '0', 'nonexistent');</w:t>
      </w:r>
    </w:p>
    <w:p w14:paraId="6321BE6C" w14:textId="77777777" w:rsidR="00EE6FEB" w:rsidRDefault="00EE6FEB"/>
    <w:p w14:paraId="20931213" w14:textId="77777777" w:rsidR="00EE6FEB" w:rsidRDefault="00EE6FEB">
      <w:r>
        <w:t>INSERT INTO  "Customer_campaign_details_p1" ("Customer_id", "contact", "month", "day_of_week", "duration", "campaign", "pdays", "previous", "poutcome") VALUES (1773, 'telephone', 'may', 'mon', 146, '4', 999, '0', 'nonexistent');</w:t>
      </w:r>
    </w:p>
    <w:p w14:paraId="45291867" w14:textId="77777777" w:rsidR="00EE6FEB" w:rsidRDefault="00EE6FEB"/>
    <w:p w14:paraId="5499F56B" w14:textId="77777777" w:rsidR="00EE6FEB" w:rsidRDefault="00EE6FEB">
      <w:r>
        <w:t>INSERT INTO  "Customer_campaign_details_p1" ("Customer_id", "contact", "month", "day_of_week", "duration", "campaign", "pdays", "previous", "poutcome") VALUES (1774, 'telephone', 'may', 'mon', 40, '3', 999, '0', 'nonexistent');</w:t>
      </w:r>
    </w:p>
    <w:p w14:paraId="3168E715" w14:textId="77777777" w:rsidR="00EE6FEB" w:rsidRDefault="00EE6FEB"/>
    <w:p w14:paraId="2075E8F9" w14:textId="77777777" w:rsidR="00EE6FEB" w:rsidRDefault="00EE6FEB">
      <w:r>
        <w:t>INSERT INTO  "Customer_campaign_details_p1" ("Customer_id", "contact", "month", "day_of_week", "duration", "campaign", "pdays", "previous", "poutcome") VALUES (1775, 'telephone', 'may', 'mon', 79, '6', 999, '0', 'nonexistent');</w:t>
      </w:r>
    </w:p>
    <w:p w14:paraId="667751DA" w14:textId="77777777" w:rsidR="00EE6FEB" w:rsidRDefault="00EE6FEB"/>
    <w:p w14:paraId="0A8BF748" w14:textId="77777777" w:rsidR="00EE6FEB" w:rsidRDefault="00EE6FEB">
      <w:r>
        <w:t>INSERT INTO  "Customer_campaign_details_p1" ("Customer_id", "contact", "month", "day_of_week", "duration", "campaign", "pdays", "previous", "poutcome") VALUES (1776, 'telephone', 'may', 'mon', 112, '2', 999, '0', 'nonexistent');</w:t>
      </w:r>
    </w:p>
    <w:p w14:paraId="369A4BE4" w14:textId="77777777" w:rsidR="00EE6FEB" w:rsidRDefault="00EE6FEB"/>
    <w:p w14:paraId="585E2F49" w14:textId="77777777" w:rsidR="00EE6FEB" w:rsidRDefault="00EE6FEB">
      <w:r>
        <w:t>INSERT INTO  "Customer_campaign_details_p1" ("Customer_id", "contact", "month", "day_of_week", "duration", "campaign", "pdays", "previous", "poutcome") VALUES (1777, 'telephone', 'may', 'mon', 147, '5', 999, '0', 'nonexistent');</w:t>
      </w:r>
    </w:p>
    <w:p w14:paraId="3048EBF9" w14:textId="77777777" w:rsidR="00EE6FEB" w:rsidRDefault="00EE6FEB"/>
    <w:p w14:paraId="78916ADF" w14:textId="77777777" w:rsidR="00EE6FEB" w:rsidRDefault="00EE6FEB">
      <w:r>
        <w:t>INSERT INTO  "Customer_campaign_details_p1" ("Customer_id", "contact", "month", "day_of_week", "duration", "campaign", "pdays", "previous", "poutcome") VALUES (1778, 'telephone', 'may', 'mon', 836, '4', 999, '0', 'nonexistent');</w:t>
      </w:r>
    </w:p>
    <w:p w14:paraId="7DBDEEC9" w14:textId="77777777" w:rsidR="00EE6FEB" w:rsidRDefault="00EE6FEB"/>
    <w:p w14:paraId="7A7E85EF" w14:textId="77777777" w:rsidR="00EE6FEB" w:rsidRDefault="00EE6FEB">
      <w:r>
        <w:t>INSERT INTO  "Customer_campaign_details_p1" ("Customer_id", "contact", "month", "day_of_week", "duration", "campaign", "pdays", "previous", "poutcome") VALUES (1779, 'telephone', 'may', 'mon', 290, '5', 999, '0', 'nonexistent');</w:t>
      </w:r>
    </w:p>
    <w:p w14:paraId="62E517D6" w14:textId="77777777" w:rsidR="00EE6FEB" w:rsidRDefault="00EE6FEB"/>
    <w:p w14:paraId="09D049E2" w14:textId="77777777" w:rsidR="00EE6FEB" w:rsidRDefault="00EE6FEB">
      <w:r>
        <w:t>INSERT INTO  "Customer_campaign_details_p1" ("Customer_id", "contact", "month", "day_of_week", "duration", "campaign", "pdays", "previous", "poutcome") VALUES (1780, 'telephone', 'may', 'mon', 148, '2', 999, '0', 'nonexistent');</w:t>
      </w:r>
    </w:p>
    <w:p w14:paraId="16AF0E1D" w14:textId="77777777" w:rsidR="00EE6FEB" w:rsidRDefault="00EE6FEB"/>
    <w:p w14:paraId="54BD2C0D" w14:textId="77777777" w:rsidR="00EE6FEB" w:rsidRDefault="00EE6FEB">
      <w:r>
        <w:t>INSERT INTO  "Customer_campaign_details_p1" ("Customer_id", "contact", "month", "day_of_week", "duration", "campaign", "pdays", "previous", "poutcome") VALUES (1781, 'telephone', 'may', 'mon', 289, '5', 999, '0', 'nonexistent');</w:t>
      </w:r>
    </w:p>
    <w:p w14:paraId="784FCD6E" w14:textId="77777777" w:rsidR="00EE6FEB" w:rsidRDefault="00EE6FEB"/>
    <w:p w14:paraId="2888E594" w14:textId="77777777" w:rsidR="00EE6FEB" w:rsidRDefault="00EE6FEB">
      <w:r>
        <w:t>INSERT INTO  "Customer_campaign_details_p1" ("Customer_id", "contact", "month", "day_of_week", "duration", "campaign", "pdays", "previous", "poutcome") VALUES (1782, 'telephone', 'may', 'mon', 345, '2', 999, '0', 'nonexistent');</w:t>
      </w:r>
    </w:p>
    <w:p w14:paraId="26DC38E8" w14:textId="77777777" w:rsidR="00EE6FEB" w:rsidRDefault="00EE6FEB"/>
    <w:p w14:paraId="697FE376" w14:textId="77777777" w:rsidR="00EE6FEB" w:rsidRDefault="00EE6FEB">
      <w:r>
        <w:t>INSERT INTO  "Customer_campaign_details_p1" ("Customer_id", "contact", "month", "day_of_week", "duration", "campaign", "pdays", "previous", "poutcome") VALUES (1783, 'telephone', 'may', 'mon', 1002, '5', 999, '0', 'nonexistent');</w:t>
      </w:r>
    </w:p>
    <w:p w14:paraId="6A461522" w14:textId="77777777" w:rsidR="00EE6FEB" w:rsidRDefault="00EE6FEB"/>
    <w:p w14:paraId="1DA5AF71" w14:textId="77777777" w:rsidR="00EE6FEB" w:rsidRDefault="00EE6FEB">
      <w:r>
        <w:t>INSERT INTO  "Customer_campaign_details_p1" ("Customer_id", "contact", "month", "day_of_week", "duration", "campaign", "pdays", "previous", "poutcome") VALUES (1784, 'telephone', 'may', 'mon', 460, '5', 999, '0', 'nonexistent');</w:t>
      </w:r>
    </w:p>
    <w:p w14:paraId="78483FB7" w14:textId="77777777" w:rsidR="00EE6FEB" w:rsidRDefault="00EE6FEB"/>
    <w:p w14:paraId="06C13C21" w14:textId="77777777" w:rsidR="00EE6FEB" w:rsidRDefault="00EE6FEB">
      <w:r>
        <w:t>INSERT INTO  "Customer_campaign_details_p1" ("Customer_id", "contact", "month", "day_of_week", "duration", "campaign", "pdays", "previous", "poutcome") VALUES (1785, 'telephone', 'may', 'mon', 129, '2', 999, '0', 'nonexistent');</w:t>
      </w:r>
    </w:p>
    <w:p w14:paraId="3E2C8027" w14:textId="77777777" w:rsidR="00EE6FEB" w:rsidRDefault="00EE6FEB"/>
    <w:p w14:paraId="4C3D1A8E" w14:textId="77777777" w:rsidR="00EE6FEB" w:rsidRDefault="00EE6FEB">
      <w:r>
        <w:t>INSERT INTO  "Customer_campaign_details_p1" ("Customer_id", "contact", "month", "day_of_week", "duration", "campaign", "pdays", "previous", "poutcome") VALUES (1786, 'telephone', 'may', 'mon', 76, '2', 999, '0', 'nonexistent');</w:t>
      </w:r>
    </w:p>
    <w:p w14:paraId="5F3090E0" w14:textId="77777777" w:rsidR="00EE6FEB" w:rsidRDefault="00EE6FEB"/>
    <w:p w14:paraId="6532D2AA" w14:textId="77777777" w:rsidR="00EE6FEB" w:rsidRDefault="00EE6FEB">
      <w:r>
        <w:t>INSERT INTO  "Customer_campaign_details_p1" ("Customer_id", "contact", "month", "day_of_week", "duration", "campaign", "pdays", "previous", "poutcome") VALUES (1787, 'telephone', 'may', 'mon', 111, '2', 999, '0', 'nonexistent');</w:t>
      </w:r>
    </w:p>
    <w:p w14:paraId="69C8B62C" w14:textId="77777777" w:rsidR="00EE6FEB" w:rsidRDefault="00EE6FEB"/>
    <w:p w14:paraId="54019DD6" w14:textId="77777777" w:rsidR="00EE6FEB" w:rsidRDefault="00EE6FEB">
      <w:r>
        <w:t>INSERT INTO  "Customer_campaign_details_p1" ("Customer_id", "contact", "month", "day_of_week", "duration", "campaign", "pdays", "previous", "poutcome") VALUES (1788, 'telephone', 'may', 'mon', 98, '3', 999, '0', 'nonexistent');</w:t>
      </w:r>
    </w:p>
    <w:p w14:paraId="5D10EB24" w14:textId="77777777" w:rsidR="00EE6FEB" w:rsidRDefault="00EE6FEB"/>
    <w:p w14:paraId="6D199A18" w14:textId="77777777" w:rsidR="00EE6FEB" w:rsidRDefault="00EE6FEB">
      <w:r>
        <w:t>INSERT INTO  "Customer_campaign_details_p1" ("Customer_id", "contact", "month", "day_of_week", "duration", "campaign", "pdays", "previous", "poutcome") VALUES (1789, 'telephone', 'may', 'mon', 221, '2', 999, '0', 'nonexistent');</w:t>
      </w:r>
    </w:p>
    <w:p w14:paraId="0A3978A4" w14:textId="77777777" w:rsidR="00EE6FEB" w:rsidRDefault="00EE6FEB"/>
    <w:p w14:paraId="59D5F109" w14:textId="77777777" w:rsidR="00EE6FEB" w:rsidRDefault="00EE6FEB">
      <w:r>
        <w:t>INSERT INTO  "Customer_campaign_details_p1" ("Customer_id", "contact", "month", "day_of_week", "duration", "campaign", "pdays", "previous", "poutcome") VALUES (1790, 'telephone', 'may', 'mon', 150, '7', 999, '0', 'nonexistent');</w:t>
      </w:r>
    </w:p>
    <w:p w14:paraId="7F8CCEB7" w14:textId="77777777" w:rsidR="00EE6FEB" w:rsidRDefault="00EE6FEB"/>
    <w:p w14:paraId="57E34AA0" w14:textId="77777777" w:rsidR="00EE6FEB" w:rsidRDefault="00EE6FEB">
      <w:r>
        <w:t>INSERT INTO  "Customer_campaign_details_p1" ("Customer_id", "contact", "month", "day_of_week", "duration", "campaign", "pdays", "previous", "poutcome") VALUES (1791, 'telephone', 'may', 'mon', 399, '3', 999, '0', 'nonexistent');</w:t>
      </w:r>
    </w:p>
    <w:p w14:paraId="45B2B79D" w14:textId="77777777" w:rsidR="00EE6FEB" w:rsidRDefault="00EE6FEB"/>
    <w:p w14:paraId="743AD38E" w14:textId="77777777" w:rsidR="00EE6FEB" w:rsidRDefault="00EE6FEB">
      <w:r>
        <w:t>INSERT INTO  "Customer_campaign_details_p1" ("Customer_id", "contact", "month", "day_of_week", "duration", "campaign", "pdays", "previous", "poutcome") VALUES (1792, 'telephone', 'may', 'mon', 139, '6', 999, '0', 'nonexistent');</w:t>
      </w:r>
    </w:p>
    <w:p w14:paraId="0FD2E068" w14:textId="77777777" w:rsidR="00EE6FEB" w:rsidRDefault="00EE6FEB"/>
    <w:p w14:paraId="27F7A5F6" w14:textId="77777777" w:rsidR="00EE6FEB" w:rsidRDefault="00EE6FEB">
      <w:r>
        <w:t>INSERT INTO  "Customer_campaign_details_p1" ("Customer_id", "contact", "month", "day_of_week", "duration", "campaign", "pdays", "previous", "poutcome") VALUES (1793, 'telephone', 'may', 'mon', 115, '4', 999, '0', 'nonexistent');</w:t>
      </w:r>
    </w:p>
    <w:p w14:paraId="62A6A056" w14:textId="77777777" w:rsidR="00EE6FEB" w:rsidRDefault="00EE6FEB"/>
    <w:p w14:paraId="2D61F882" w14:textId="77777777" w:rsidR="00EE6FEB" w:rsidRDefault="00EE6FEB">
      <w:r>
        <w:t>INSERT INTO  "Customer_campaign_details_p1" ("Customer_id", "contact", "month", "day_of_week", "duration", "campaign", "pdays", "previous", "poutcome") VALUES (1794, 'telephone', 'may', 'mon', 149, '5', 999, '0', 'nonexistent');</w:t>
      </w:r>
    </w:p>
    <w:p w14:paraId="228750F8" w14:textId="77777777" w:rsidR="00EE6FEB" w:rsidRDefault="00EE6FEB"/>
    <w:p w14:paraId="3C3A0758" w14:textId="77777777" w:rsidR="00EE6FEB" w:rsidRDefault="00EE6FEB">
      <w:r>
        <w:t>INSERT INTO  "Customer_campaign_details_p1" ("Customer_id", "contact", "month", "day_of_week", "duration", "campaign", "pdays", "previous", "poutcome") VALUES (1795, 'telephone', 'may', 'mon', 327, '2', 999, '0', 'nonexistent');</w:t>
      </w:r>
    </w:p>
    <w:p w14:paraId="19389F3A" w14:textId="77777777" w:rsidR="00EE6FEB" w:rsidRDefault="00EE6FEB"/>
    <w:p w14:paraId="2C4128E5" w14:textId="77777777" w:rsidR="00EE6FEB" w:rsidRDefault="00EE6FEB">
      <w:r>
        <w:t>INSERT INTO  "Customer_campaign_details_p1" ("Customer_id", "contact", "month", "day_of_week", "duration", "campaign", "pdays", "previous", "poutcome") VALUES (1796, 'telephone', 'may', 'mon', 111, '2', 999, '0', 'nonexistent');</w:t>
      </w:r>
    </w:p>
    <w:p w14:paraId="5ACAB534" w14:textId="77777777" w:rsidR="00EE6FEB" w:rsidRDefault="00EE6FEB"/>
    <w:p w14:paraId="2D9667D4" w14:textId="77777777" w:rsidR="00EE6FEB" w:rsidRDefault="00EE6FEB">
      <w:r>
        <w:t>INSERT INTO  "Customer_campaign_details_p1" ("Customer_id", "contact", "month", "day_of_week", "duration", "campaign", "pdays", "previous", "poutcome") VALUES (1797, 'telephone', 'may', 'mon', 192, '2', 999, '0', 'nonexistent');</w:t>
      </w:r>
    </w:p>
    <w:p w14:paraId="7E1A04FB" w14:textId="77777777" w:rsidR="00EE6FEB" w:rsidRDefault="00EE6FEB"/>
    <w:p w14:paraId="473E10A3" w14:textId="77777777" w:rsidR="00EE6FEB" w:rsidRDefault="00EE6FEB">
      <w:r>
        <w:t>INSERT INTO  "Customer_campaign_details_p1" ("Customer_id", "contact", "month", "day_of_week", "duration", "campaign", "pdays", "previous", "poutcome") VALUES (1798, 'telephone', 'may', 'mon', 88, '5', 999, '0', 'nonexistent');</w:t>
      </w:r>
    </w:p>
    <w:p w14:paraId="33111602" w14:textId="77777777" w:rsidR="00EE6FEB" w:rsidRDefault="00EE6FEB"/>
    <w:p w14:paraId="31860792" w14:textId="77777777" w:rsidR="00EE6FEB" w:rsidRDefault="00EE6FEB">
      <w:r>
        <w:t>INSERT INTO  "Customer_campaign_details_p1" ("Customer_id", "contact", "month", "day_of_week", "duration", "campaign", "pdays", "previous", "poutcome") VALUES (1799, 'telephone', 'may', 'mon', 592, '2', 999, '0', 'nonexistent');</w:t>
      </w:r>
    </w:p>
    <w:p w14:paraId="7DDD3265" w14:textId="77777777" w:rsidR="00EE6FEB" w:rsidRDefault="00EE6FEB"/>
    <w:p w14:paraId="29E33C09" w14:textId="77777777" w:rsidR="00EE6FEB" w:rsidRDefault="00EE6FEB">
      <w:r>
        <w:t>INSERT INTO  "Customer_campaign_details_p1" ("Customer_id", "contact", "month", "day_of_week", "duration", "campaign", "pdays", "previous", "poutcome") VALUES (1800, 'telephone', 'may', 'mon', 105, '3', 999, '0', 'nonexistent');</w:t>
      </w:r>
    </w:p>
    <w:p w14:paraId="0D82FC1D" w14:textId="77777777" w:rsidR="00EE6FEB" w:rsidRDefault="00EE6FEB"/>
    <w:p w14:paraId="750EAC04" w14:textId="77777777" w:rsidR="00EE6FEB" w:rsidRDefault="00EE6FEB">
      <w:r>
        <w:t>INSERT INTO  "Customer_campaign_details_p1" ("Customer_id", "contact", "month", "day_of_week", "duration", "campaign", "pdays", "previous", "poutcome") VALUES (1801, 'telephone', 'may', 'mon', 62, '2', 999, '0', 'nonexistent');</w:t>
      </w:r>
    </w:p>
    <w:p w14:paraId="4EE9FA3B" w14:textId="77777777" w:rsidR="00EE6FEB" w:rsidRDefault="00EE6FEB"/>
    <w:p w14:paraId="01318F1E" w14:textId="77777777" w:rsidR="00EE6FEB" w:rsidRDefault="00EE6FEB">
      <w:r>
        <w:t>INSERT INTO  "Customer_campaign_details_p1" ("Customer_id", "contact", "month", "day_of_week", "duration", "campaign", "pdays", "previous", "poutcome") VALUES (1802, 'telephone', 'may', 'mon', 114, '5', 999, '0', 'nonexistent');</w:t>
      </w:r>
    </w:p>
    <w:p w14:paraId="654C11AB" w14:textId="77777777" w:rsidR="00EE6FEB" w:rsidRDefault="00EE6FEB"/>
    <w:p w14:paraId="324EA790" w14:textId="77777777" w:rsidR="00EE6FEB" w:rsidRDefault="00EE6FEB">
      <w:r>
        <w:t>INSERT INTO  "Customer_campaign_details_p1" ("Customer_id", "contact", "month", "day_of_week", "duration", "campaign", "pdays", "previous", "poutcome") VALUES (1803, 'telephone', 'may', 'mon', 144, '7', 999, '0', 'nonexistent');</w:t>
      </w:r>
    </w:p>
    <w:p w14:paraId="0E7F0779" w14:textId="77777777" w:rsidR="00EE6FEB" w:rsidRDefault="00EE6FEB"/>
    <w:p w14:paraId="3A4E5D5D" w14:textId="77777777" w:rsidR="00EE6FEB" w:rsidRDefault="00EE6FEB">
      <w:r>
        <w:t>INSERT INTO  "Customer_campaign_details_p1" ("Customer_id", "contact", "month", "day_of_week", "duration", "campaign", "pdays", "previous", "poutcome") VALUES (1804, 'telephone', 'may', 'mon', 346, '4', 999, '0', 'nonexistent');</w:t>
      </w:r>
    </w:p>
    <w:p w14:paraId="6B60794C" w14:textId="77777777" w:rsidR="00EE6FEB" w:rsidRDefault="00EE6FEB"/>
    <w:p w14:paraId="6F1A4182" w14:textId="77777777" w:rsidR="00EE6FEB" w:rsidRDefault="00EE6FEB">
      <w:r>
        <w:t>INSERT INTO  "Customer_campaign_details_p1" ("Customer_id", "contact", "month", "day_of_week", "duration", "campaign", "pdays", "previous", "poutcome") VALUES (1805, 'telephone', 'may', 'mon', 57, '2', 999, '0', 'nonexistent');</w:t>
      </w:r>
    </w:p>
    <w:p w14:paraId="5D4FFD74" w14:textId="77777777" w:rsidR="00EE6FEB" w:rsidRDefault="00EE6FEB"/>
    <w:p w14:paraId="60BB3443" w14:textId="77777777" w:rsidR="00EE6FEB" w:rsidRDefault="00EE6FEB">
      <w:r>
        <w:t>INSERT INTO  "Customer_campaign_details_p1" ("Customer_id", "contact", "month", "day_of_week", "duration", "campaign", "pdays", "previous", "poutcome") VALUES (1806, 'telephone', 'may', 'mon', 59, '4', 999, '0', 'nonexistent');</w:t>
      </w:r>
    </w:p>
    <w:p w14:paraId="08D0E87A" w14:textId="77777777" w:rsidR="00EE6FEB" w:rsidRDefault="00EE6FEB"/>
    <w:p w14:paraId="517346A5" w14:textId="77777777" w:rsidR="00EE6FEB" w:rsidRDefault="00EE6FEB">
      <w:r>
        <w:t>INSERT INTO  "Customer_campaign_details_p1" ("Customer_id", "contact", "month", "day_of_week", "duration", "campaign", "pdays", "previous", "poutcome") VALUES (1807, 'telephone', 'may', 'mon', 38, '4', 999, '0', 'nonexistent');</w:t>
      </w:r>
    </w:p>
    <w:p w14:paraId="4E69F5DE" w14:textId="77777777" w:rsidR="00EE6FEB" w:rsidRDefault="00EE6FEB"/>
    <w:p w14:paraId="520A1BE4" w14:textId="77777777" w:rsidR="00EE6FEB" w:rsidRDefault="00EE6FEB">
      <w:r>
        <w:t>INSERT INTO  "Customer_campaign_details_p1" ("Customer_id", "contact", "month", "day_of_week", "duration", "campaign", "pdays", "previous", "poutcome") VALUES (1808, 'telephone', 'may', 'mon', 252, '4', 999, '0', 'nonexistent');</w:t>
      </w:r>
    </w:p>
    <w:p w14:paraId="68DCD64A" w14:textId="77777777" w:rsidR="00EE6FEB" w:rsidRDefault="00EE6FEB"/>
    <w:p w14:paraId="7B15B443" w14:textId="77777777" w:rsidR="00EE6FEB" w:rsidRDefault="00EE6FEB">
      <w:r>
        <w:t>INSERT INTO  "Customer_campaign_details_p1" ("Customer_id", "contact", "month", "day_of_week", "duration", "campaign", "pdays", "previous", "poutcome") VALUES (1809, 'telephone', 'may', 'mon', 566, '7', 999, '0', 'nonexistent');</w:t>
      </w:r>
    </w:p>
    <w:p w14:paraId="0AB17750" w14:textId="77777777" w:rsidR="00EE6FEB" w:rsidRDefault="00EE6FEB"/>
    <w:p w14:paraId="553AED09" w14:textId="77777777" w:rsidR="00EE6FEB" w:rsidRDefault="00EE6FEB">
      <w:r>
        <w:t>INSERT INTO  "Customer_campaign_details_p1" ("Customer_id", "contact", "month", "day_of_week", "duration", "campaign", "pdays", "previous", "poutcome") VALUES (1810, 'telephone', 'may', 'mon', 167, '2', 999, '0', 'nonexistent');</w:t>
      </w:r>
    </w:p>
    <w:p w14:paraId="50A45C38" w14:textId="77777777" w:rsidR="00EE6FEB" w:rsidRDefault="00EE6FEB"/>
    <w:p w14:paraId="4C72A40A" w14:textId="77777777" w:rsidR="00EE6FEB" w:rsidRDefault="00EE6FEB">
      <w:r>
        <w:t>INSERT INTO  "Customer_campaign_details_p1" ("Customer_id", "contact", "month", "day_of_week", "duration", "campaign", "pdays", "previous", "poutcome") VALUES (1811, 'telephone', 'may', 'mon', 127, '2', 999, '0', 'nonexistent');</w:t>
      </w:r>
    </w:p>
    <w:p w14:paraId="650BE959" w14:textId="77777777" w:rsidR="00EE6FEB" w:rsidRDefault="00EE6FEB"/>
    <w:p w14:paraId="1503F3BF" w14:textId="77777777" w:rsidR="00EE6FEB" w:rsidRDefault="00EE6FEB">
      <w:r>
        <w:t>INSERT INTO  "Customer_campaign_details_p1" ("Customer_id", "contact", "month", "day_of_week", "duration", "campaign", "pdays", "previous", "poutcome") VALUES (1812, 'telephone', 'may', 'mon', 71, '2', 999, '0', 'nonexistent');</w:t>
      </w:r>
    </w:p>
    <w:p w14:paraId="53AA95E4" w14:textId="77777777" w:rsidR="00EE6FEB" w:rsidRDefault="00EE6FEB"/>
    <w:p w14:paraId="52452BCF" w14:textId="77777777" w:rsidR="00EE6FEB" w:rsidRDefault="00EE6FEB">
      <w:r>
        <w:t>INSERT INTO  "Customer_campaign_details_p1" ("Customer_id", "contact", "month", "day_of_week", "duration", "campaign", "pdays", "previous", "poutcome") VALUES (1813, 'telephone', 'may', 'mon', 120, '2', 999, '0', 'nonexistent');</w:t>
      </w:r>
    </w:p>
    <w:p w14:paraId="42AE9830" w14:textId="77777777" w:rsidR="00EE6FEB" w:rsidRDefault="00EE6FEB"/>
    <w:p w14:paraId="3F114A2C" w14:textId="77777777" w:rsidR="00EE6FEB" w:rsidRDefault="00EE6FEB">
      <w:r>
        <w:t>INSERT INTO  "Customer_campaign_details_p1" ("Customer_id", "contact", "month", "day_of_week", "duration", "campaign", "pdays", "previous", "poutcome") VALUES (1814, 'telephone', 'may', 'mon', 409, '2', 999, '0', 'nonexistent');</w:t>
      </w:r>
    </w:p>
    <w:p w14:paraId="15574092" w14:textId="77777777" w:rsidR="00EE6FEB" w:rsidRDefault="00EE6FEB"/>
    <w:p w14:paraId="4F54D88F" w14:textId="77777777" w:rsidR="00EE6FEB" w:rsidRDefault="00EE6FEB">
      <w:r>
        <w:t>INSERT INTO  "Customer_campaign_details_p1" ("Customer_id", "contact", "month", "day_of_week", "duration", "campaign", "pdays", "previous", "poutcome") VALUES (1815, 'telephone', 'may', 'mon', 117, '2', 999, '0', 'nonexistent');</w:t>
      </w:r>
    </w:p>
    <w:p w14:paraId="0504D6A5" w14:textId="77777777" w:rsidR="00EE6FEB" w:rsidRDefault="00EE6FEB"/>
    <w:p w14:paraId="25AB329D" w14:textId="77777777" w:rsidR="00EE6FEB" w:rsidRDefault="00EE6FEB">
      <w:r>
        <w:t>INSERT INTO  "Customer_campaign_details_p1" ("Customer_id", "contact", "month", "day_of_week", "duration", "campaign", "pdays", "previous", "poutcome") VALUES (1816, 'telephone', 'may', 'mon', 757, '2', 999, '0', 'nonexistent');</w:t>
      </w:r>
    </w:p>
    <w:p w14:paraId="33C16D21" w14:textId="77777777" w:rsidR="00EE6FEB" w:rsidRDefault="00EE6FEB"/>
    <w:p w14:paraId="1E845864" w14:textId="77777777" w:rsidR="00EE6FEB" w:rsidRDefault="00EE6FEB">
      <w:r>
        <w:t>INSERT INTO  "Customer_campaign_details_p1" ("Customer_id", "contact", "month", "day_of_week", "duration", "campaign", "pdays", "previous", "poutcome") VALUES (1817, 'telephone', 'may', 'mon', 145, '1', 999, '0', 'nonexistent');</w:t>
      </w:r>
    </w:p>
    <w:p w14:paraId="563FC028" w14:textId="77777777" w:rsidR="00EE6FEB" w:rsidRDefault="00EE6FEB"/>
    <w:p w14:paraId="66BB917A" w14:textId="77777777" w:rsidR="00EE6FEB" w:rsidRDefault="00EE6FEB">
      <w:r>
        <w:t>INSERT INTO  "Customer_campaign_details_p1" ("Customer_id", "contact", "month", "day_of_week", "duration", "campaign", "pdays", "previous", "poutcome") VALUES (1818, 'telephone', 'may', 'mon', 36, '4', 999, '0', 'nonexistent');</w:t>
      </w:r>
    </w:p>
    <w:p w14:paraId="44C8D215" w14:textId="77777777" w:rsidR="00EE6FEB" w:rsidRDefault="00EE6FEB"/>
    <w:p w14:paraId="67304485" w14:textId="77777777" w:rsidR="00EE6FEB" w:rsidRDefault="00EE6FEB">
      <w:r>
        <w:t>INSERT INTO  "Customer_campaign_details_p1" ("Customer_id", "contact", "month", "day_of_week", "duration", "campaign", "pdays", "previous", "poutcome") VALUES (1819, 'telephone', 'may', 'mon', 94, '2', 999, '0', 'nonexistent');</w:t>
      </w:r>
    </w:p>
    <w:p w14:paraId="41C19ACD" w14:textId="77777777" w:rsidR="00EE6FEB" w:rsidRDefault="00EE6FEB"/>
    <w:p w14:paraId="3B5C874F" w14:textId="77777777" w:rsidR="00EE6FEB" w:rsidRDefault="00EE6FEB">
      <w:r>
        <w:t>INSERT INTO  "Customer_campaign_details_p1" ("Customer_id", "contact", "month", "day_of_week", "duration", "campaign", "pdays", "previous", "poutcome") VALUES (1820, 'telephone', 'may', 'mon', 189, '1', 999, '0', 'nonexistent');</w:t>
      </w:r>
    </w:p>
    <w:p w14:paraId="67BFBD8F" w14:textId="77777777" w:rsidR="00EE6FEB" w:rsidRDefault="00EE6FEB"/>
    <w:p w14:paraId="41D80B50" w14:textId="77777777" w:rsidR="00EE6FEB" w:rsidRDefault="00EE6FEB">
      <w:r>
        <w:t>INSERT INTO  "Customer_campaign_details_p1" ("Customer_id", "contact", "month", "day_of_week", "duration", "campaign", "pdays", "previous", "poutcome") VALUES (1821, 'telephone', 'may', 'mon', 24, '1', 999, '0', 'nonexistent');</w:t>
      </w:r>
    </w:p>
    <w:p w14:paraId="1836D947" w14:textId="77777777" w:rsidR="00EE6FEB" w:rsidRDefault="00EE6FEB"/>
    <w:p w14:paraId="0B3A2AC6" w14:textId="77777777" w:rsidR="00EE6FEB" w:rsidRDefault="00EE6FEB">
      <w:r>
        <w:t>INSERT INTO  "Customer_campaign_details_p1" ("Customer_id", "contact", "month", "day_of_week", "duration", "campaign", "pdays", "previous", "poutcome") VALUES (1822, 'telephone', 'may', 'mon', 33, '2', 999, '0', 'nonexistent');</w:t>
      </w:r>
    </w:p>
    <w:p w14:paraId="5187A753" w14:textId="77777777" w:rsidR="00EE6FEB" w:rsidRDefault="00EE6FEB"/>
    <w:p w14:paraId="5C2AFA3C" w14:textId="77777777" w:rsidR="00EE6FEB" w:rsidRDefault="00EE6FEB">
      <w:r>
        <w:t>INSERT INTO  "Customer_campaign_details_p1" ("Customer_id", "contact", "month", "day_of_week", "duration", "campaign", "pdays", "previous", "poutcome") VALUES (1823, 'telephone', 'may', 'mon', 185, '1', 999, '0', 'nonexistent');</w:t>
      </w:r>
    </w:p>
    <w:p w14:paraId="77CEBCE4" w14:textId="77777777" w:rsidR="00EE6FEB" w:rsidRDefault="00EE6FEB"/>
    <w:p w14:paraId="513162A6" w14:textId="77777777" w:rsidR="00EE6FEB" w:rsidRDefault="00EE6FEB">
      <w:r>
        <w:t>INSERT INTO  "Customer_campaign_details_p1" ("Customer_id", "contact", "month", "day_of_week", "duration", "campaign", "pdays", "previous", "poutcome") VALUES (1824, 'telephone', 'may', 'mon', 122, '1', 999, '0', 'nonexistent');</w:t>
      </w:r>
    </w:p>
    <w:p w14:paraId="6EA262D4" w14:textId="77777777" w:rsidR="00EE6FEB" w:rsidRDefault="00EE6FEB"/>
    <w:p w14:paraId="66B647C3" w14:textId="77777777" w:rsidR="00EE6FEB" w:rsidRDefault="00EE6FEB">
      <w:r>
        <w:t>INSERT INTO  "Customer_campaign_details_p1" ("Customer_id", "contact", "month", "day_of_week", "duration", "campaign", "pdays", "previous", "poutcome") VALUES (1825, 'telephone', 'may', 'mon', 225, '1', 999, '0', 'nonexistent');</w:t>
      </w:r>
    </w:p>
    <w:p w14:paraId="79EC01A4" w14:textId="77777777" w:rsidR="00EE6FEB" w:rsidRDefault="00EE6FEB"/>
    <w:p w14:paraId="6E07EFCE" w14:textId="77777777" w:rsidR="00EE6FEB" w:rsidRDefault="00EE6FEB">
      <w:r>
        <w:t>INSERT INTO  "Customer_campaign_details_p1" ("Customer_id", "contact", "month", "day_of_week", "duration", "campaign", "pdays", "previous", "poutcome") VALUES (1826, 'telephone', 'may', 'mon', 165, '1', 999, '0', 'nonexistent');</w:t>
      </w:r>
    </w:p>
    <w:p w14:paraId="41879C29" w14:textId="77777777" w:rsidR="00EE6FEB" w:rsidRDefault="00EE6FEB"/>
    <w:p w14:paraId="0A7EA125" w14:textId="77777777" w:rsidR="00EE6FEB" w:rsidRDefault="00EE6FEB">
      <w:r>
        <w:t>INSERT INTO  "Customer_campaign_details_p1" ("Customer_id", "contact", "month", "day_of_week", "duration", "campaign", "pdays", "previous", "poutcome") VALUES (1827, 'telephone', 'may', 'mon', 186, '1', 999, '0', 'nonexistent');</w:t>
      </w:r>
    </w:p>
    <w:p w14:paraId="36F8D086" w14:textId="77777777" w:rsidR="00EE6FEB" w:rsidRDefault="00EE6FEB"/>
    <w:p w14:paraId="0264747B" w14:textId="77777777" w:rsidR="00EE6FEB" w:rsidRDefault="00EE6FEB">
      <w:r>
        <w:t>INSERT INTO  "Customer_campaign_details_p1" ("Customer_id", "contact", "month", "day_of_week", "duration", "campaign", "pdays", "previous", "poutcome") VALUES (1828, 'telephone', 'may', 'mon', 405, '3', 999, '0', 'nonexistent');</w:t>
      </w:r>
    </w:p>
    <w:p w14:paraId="62D55751" w14:textId="77777777" w:rsidR="00EE6FEB" w:rsidRDefault="00EE6FEB"/>
    <w:p w14:paraId="2D83A6F4" w14:textId="77777777" w:rsidR="00EE6FEB" w:rsidRDefault="00EE6FEB">
      <w:r>
        <w:t>INSERT INTO  "Customer_campaign_details_p1" ("Customer_id", "contact", "month", "day_of_week", "duration", "campaign", "pdays", "previous", "poutcome") VALUES (1829, 'telephone', 'may', 'mon', 172, '2', 999, '0', 'nonexistent');</w:t>
      </w:r>
    </w:p>
    <w:p w14:paraId="2EA8B808" w14:textId="77777777" w:rsidR="00EE6FEB" w:rsidRDefault="00EE6FEB"/>
    <w:p w14:paraId="19A8D922" w14:textId="77777777" w:rsidR="00EE6FEB" w:rsidRDefault="00EE6FEB">
      <w:r>
        <w:t>INSERT INTO  "Customer_campaign_details_p1" ("Customer_id", "contact", "month", "day_of_week", "duration", "campaign", "pdays", "previous", "poutcome") VALUES (1830, 'telephone', 'may', 'mon', 207, '3', 999, '0', 'nonexistent');</w:t>
      </w:r>
    </w:p>
    <w:p w14:paraId="7D9EB91A" w14:textId="77777777" w:rsidR="00EE6FEB" w:rsidRDefault="00EE6FEB"/>
    <w:p w14:paraId="4D300CC9" w14:textId="77777777" w:rsidR="00EE6FEB" w:rsidRDefault="00EE6FEB">
      <w:r>
        <w:t>INSERT INTO  "Customer_campaign_details_p1" ("Customer_id", "contact", "month", "day_of_week", "duration", "campaign", "pdays", "previous", "poutcome") VALUES (1831, 'telephone', 'may', 'mon', 325, '3', 999, '0', 'nonexistent');</w:t>
      </w:r>
    </w:p>
    <w:p w14:paraId="47675C0D" w14:textId="77777777" w:rsidR="00EE6FEB" w:rsidRDefault="00EE6FEB"/>
    <w:p w14:paraId="6343412D" w14:textId="77777777" w:rsidR="00EE6FEB" w:rsidRDefault="00EE6FEB">
      <w:r>
        <w:t>INSERT INTO  "Customer_campaign_details_p1" ("Customer_id", "contact", "month", "day_of_week", "duration", "campaign", "pdays", "previous", "poutcome") VALUES (1832, 'telephone', 'may', 'mon', 57, '8', 999, '0', 'nonexistent');</w:t>
      </w:r>
    </w:p>
    <w:p w14:paraId="26284F1D" w14:textId="77777777" w:rsidR="00EE6FEB" w:rsidRDefault="00EE6FEB"/>
    <w:p w14:paraId="736FD75C" w14:textId="77777777" w:rsidR="00EE6FEB" w:rsidRDefault="00EE6FEB">
      <w:r>
        <w:t>INSERT INTO  "Customer_campaign_details_p1" ("Customer_id", "contact", "month", "day_of_week", "duration", "campaign", "pdays", "previous", "poutcome") VALUES (1833, 'telephone', 'may', 'mon', 164, '3', 999, '0', 'nonexistent');</w:t>
      </w:r>
    </w:p>
    <w:p w14:paraId="24A5DDBC" w14:textId="77777777" w:rsidR="00EE6FEB" w:rsidRDefault="00EE6FEB"/>
    <w:p w14:paraId="0A382BC6" w14:textId="77777777" w:rsidR="00EE6FEB" w:rsidRDefault="00EE6FEB">
      <w:r>
        <w:t>INSERT INTO  "Customer_campaign_details_p1" ("Customer_id", "contact", "month", "day_of_week", "duration", "campaign", "pdays", "previous", "poutcome") VALUES (1834, 'telephone', 'may', 'mon', 288, '2', 999, '0', 'nonexistent');</w:t>
      </w:r>
    </w:p>
    <w:p w14:paraId="27F4006E" w14:textId="77777777" w:rsidR="00EE6FEB" w:rsidRDefault="00EE6FEB"/>
    <w:p w14:paraId="56C149F6" w14:textId="77777777" w:rsidR="00EE6FEB" w:rsidRDefault="00EE6FEB">
      <w:r>
        <w:t>INSERT INTO  "Customer_campaign_details_p1" ("Customer_id", "contact", "month", "day_of_week", "duration", "campaign", "pdays", "previous", "poutcome") VALUES (1835, 'telephone', 'may', 'mon', 102, '1', 999, '0', 'nonexistent');</w:t>
      </w:r>
    </w:p>
    <w:p w14:paraId="503F3F94" w14:textId="77777777" w:rsidR="00EE6FEB" w:rsidRDefault="00EE6FEB"/>
    <w:p w14:paraId="2576E91C" w14:textId="77777777" w:rsidR="00EE6FEB" w:rsidRDefault="00EE6FEB">
      <w:r>
        <w:t>INSERT INTO  "Customer_campaign_details_p1" ("Customer_id", "contact", "month", "day_of_week", "duration", "campaign", "pdays", "previous", "poutcome") VALUES (1836, 'telephone', 'may', 'mon', 136, '2', 999, '0', 'nonexistent');</w:t>
      </w:r>
    </w:p>
    <w:p w14:paraId="5DD99091" w14:textId="77777777" w:rsidR="00EE6FEB" w:rsidRDefault="00EE6FEB"/>
    <w:p w14:paraId="7E8BE9C2" w14:textId="77777777" w:rsidR="00EE6FEB" w:rsidRDefault="00EE6FEB">
      <w:r>
        <w:t>INSERT INTO  "Customer_campaign_details_p1" ("Customer_id", "contact", "month", "day_of_week", "duration", "campaign", "pdays", "previous", "poutcome") VALUES (1837, 'telephone', 'may', 'mon', 53, '1', 999, '0', 'nonexistent');</w:t>
      </w:r>
    </w:p>
    <w:p w14:paraId="5893A492" w14:textId="77777777" w:rsidR="00EE6FEB" w:rsidRDefault="00EE6FEB"/>
    <w:p w14:paraId="331D60DD" w14:textId="77777777" w:rsidR="00EE6FEB" w:rsidRDefault="00EE6FEB">
      <w:r>
        <w:t>INSERT INTO  "Customer_campaign_details_p1" ("Customer_id", "contact", "month", "day_of_week", "duration", "campaign", "pdays", "previous", "poutcome") VALUES (1838, 'telephone', 'may', 'mon', 744, '6', 999, '0', 'nonexistent');</w:t>
      </w:r>
    </w:p>
    <w:p w14:paraId="0919C060" w14:textId="77777777" w:rsidR="00EE6FEB" w:rsidRDefault="00EE6FEB"/>
    <w:p w14:paraId="3BF5DE4B" w14:textId="77777777" w:rsidR="00EE6FEB" w:rsidRDefault="00EE6FEB">
      <w:r>
        <w:t>INSERT INTO  "Customer_campaign_details_p1" ("Customer_id", "contact", "month", "day_of_week", "duration", "campaign", "pdays", "previous", "poutcome") VALUES (1839, 'telephone', 'may', 'mon', 202, '1', 999, '0', 'nonexistent');</w:t>
      </w:r>
    </w:p>
    <w:p w14:paraId="625DBEA8" w14:textId="77777777" w:rsidR="00EE6FEB" w:rsidRDefault="00EE6FEB"/>
    <w:p w14:paraId="416823F3" w14:textId="77777777" w:rsidR="00EE6FEB" w:rsidRDefault="00EE6FEB">
      <w:r>
        <w:t>INSERT INTO  "Customer_campaign_details_p1" ("Customer_id", "contact", "month", "day_of_week", "duration", "campaign", "pdays", "previous", "poutcome") VALUES (1840, 'telephone', 'may', 'mon', 113, '3', 999, '0', 'nonexistent');</w:t>
      </w:r>
    </w:p>
    <w:p w14:paraId="5337F0DA" w14:textId="77777777" w:rsidR="00EE6FEB" w:rsidRDefault="00EE6FEB"/>
    <w:p w14:paraId="241FB14A" w14:textId="77777777" w:rsidR="00EE6FEB" w:rsidRDefault="00EE6FEB">
      <w:r>
        <w:t>INSERT INTO  "Customer_campaign_details_p1" ("Customer_id", "contact", "month", "day_of_week", "duration", "campaign", "pdays", "previous", "poutcome") VALUES (1841, 'telephone', 'may', 'mon', 130, '3', 999, '0', 'nonexistent');</w:t>
      </w:r>
    </w:p>
    <w:p w14:paraId="6EE13268" w14:textId="77777777" w:rsidR="00EE6FEB" w:rsidRDefault="00EE6FEB"/>
    <w:p w14:paraId="5057A768" w14:textId="77777777" w:rsidR="00EE6FEB" w:rsidRDefault="00EE6FEB">
      <w:r>
        <w:t>INSERT INTO  "Customer_campaign_details_p1" ("Customer_id", "contact", "month", "day_of_week", "duration", "campaign", "pdays", "previous", "poutcome") VALUES (1842, 'telephone', 'may', 'mon', 523, '1', 999, '0', 'nonexistent');</w:t>
      </w:r>
    </w:p>
    <w:p w14:paraId="4DBE22B6" w14:textId="77777777" w:rsidR="00EE6FEB" w:rsidRDefault="00EE6FEB"/>
    <w:p w14:paraId="12468978" w14:textId="77777777" w:rsidR="00EE6FEB" w:rsidRDefault="00EE6FEB">
      <w:r>
        <w:t>INSERT INTO  "Customer_campaign_details_p1" ("Customer_id", "contact", "month", "day_of_week", "duration", "campaign", "pdays", "previous", "poutcome") VALUES (1843, 'telephone', 'may', 'mon', 231, '1', 999, '0', 'nonexistent');</w:t>
      </w:r>
    </w:p>
    <w:p w14:paraId="371482E8" w14:textId="77777777" w:rsidR="00EE6FEB" w:rsidRDefault="00EE6FEB"/>
    <w:p w14:paraId="28EECE9B" w14:textId="77777777" w:rsidR="00EE6FEB" w:rsidRDefault="00EE6FEB">
      <w:r>
        <w:t>INSERT INTO  "Customer_campaign_details_p1" ("Customer_id", "contact", "month", "day_of_week", "duration", "campaign", "pdays", "previous", "poutcome") VALUES (1844, 'telephone', 'may', 'mon', 217, '1', 999, '0', 'nonexistent');</w:t>
      </w:r>
    </w:p>
    <w:p w14:paraId="6C78DF5B" w14:textId="77777777" w:rsidR="00EE6FEB" w:rsidRDefault="00EE6FEB"/>
    <w:p w14:paraId="741D9819" w14:textId="77777777" w:rsidR="00EE6FEB" w:rsidRDefault="00EE6FEB">
      <w:r>
        <w:t>INSERT INTO  "Customer_campaign_details_p1" ("Customer_id", "contact", "month", "day_of_week", "duration", "campaign", "pdays", "previous", "poutcome") VALUES (1845, 'telephone', 'may', 'mon', 151, '1', 999, '0', 'nonexistent');</w:t>
      </w:r>
    </w:p>
    <w:p w14:paraId="2E60E29B" w14:textId="77777777" w:rsidR="00EE6FEB" w:rsidRDefault="00EE6FEB"/>
    <w:p w14:paraId="55E220F6" w14:textId="77777777" w:rsidR="00EE6FEB" w:rsidRDefault="00EE6FEB">
      <w:r>
        <w:t>INSERT INTO  "Customer_campaign_details_p1" ("Customer_id", "contact", "month", "day_of_week", "duration", "campaign", "pdays", "previous", "poutcome") VALUES (1846, 'telephone', 'may', 'mon', 293, '1', 999, '0', 'nonexistent');</w:t>
      </w:r>
    </w:p>
    <w:p w14:paraId="5F17503C" w14:textId="77777777" w:rsidR="00EE6FEB" w:rsidRDefault="00EE6FEB"/>
    <w:p w14:paraId="1C6E09F5" w14:textId="77777777" w:rsidR="00EE6FEB" w:rsidRDefault="00EE6FEB">
      <w:r>
        <w:t>INSERT INTO  "Customer_campaign_details_p1" ("Customer_id", "contact", "month", "day_of_week", "duration", "campaign", "pdays", "previous", "poutcome") VALUES (1847, 'telephone', 'may', 'mon', 281, '1', 999, '0', 'nonexistent');</w:t>
      </w:r>
    </w:p>
    <w:p w14:paraId="4480AEA8" w14:textId="77777777" w:rsidR="00EE6FEB" w:rsidRDefault="00EE6FEB"/>
    <w:p w14:paraId="17B934C8" w14:textId="77777777" w:rsidR="00EE6FEB" w:rsidRDefault="00EE6FEB">
      <w:r>
        <w:t>INSERT INTO  "Customer_campaign_details_p1" ("Customer_id", "contact", "month", "day_of_week", "duration", "campaign", "pdays", "previous", "poutcome") VALUES (1848, 'telephone', 'may', 'mon', 363, '2', 999, '0', 'nonexistent');</w:t>
      </w:r>
    </w:p>
    <w:p w14:paraId="372A96A7" w14:textId="77777777" w:rsidR="00EE6FEB" w:rsidRDefault="00EE6FEB"/>
    <w:p w14:paraId="77E24EC5" w14:textId="77777777" w:rsidR="00EE6FEB" w:rsidRDefault="00EE6FEB">
      <w:r>
        <w:t>INSERT INTO  "Customer_campaign_details_p1" ("Customer_id", "contact", "month", "day_of_week", "duration", "campaign", "pdays", "previous", "poutcome") VALUES (1849, 'telephone', 'may', 'mon', 86, '1', 999, '0', 'nonexistent');</w:t>
      </w:r>
    </w:p>
    <w:p w14:paraId="3FF4CE0F" w14:textId="77777777" w:rsidR="00EE6FEB" w:rsidRDefault="00EE6FEB"/>
    <w:p w14:paraId="2D91DDE8" w14:textId="77777777" w:rsidR="00EE6FEB" w:rsidRDefault="00EE6FEB">
      <w:r>
        <w:t>INSERT INTO  "Customer_campaign_details_p1" ("Customer_id", "contact", "month", "day_of_week", "duration", "campaign", "pdays", "previous", "poutcome") VALUES (1850, 'telephone', 'may', 'mon', 1147, '2', 999, '0', 'nonexistent');</w:t>
      </w:r>
    </w:p>
    <w:p w14:paraId="4FFAD98F" w14:textId="77777777" w:rsidR="00EE6FEB" w:rsidRDefault="00EE6FEB"/>
    <w:p w14:paraId="65791957" w14:textId="77777777" w:rsidR="00EE6FEB" w:rsidRDefault="00EE6FEB">
      <w:r>
        <w:t>INSERT INTO  "Customer_campaign_details_p1" ("Customer_id", "contact", "month", "day_of_week", "duration", "campaign", "pdays", "previous", "poutcome") VALUES (1851, 'telephone', 'may', 'mon', 486, '1', 999, '0', 'nonexistent');</w:t>
      </w:r>
    </w:p>
    <w:p w14:paraId="71CE0900" w14:textId="77777777" w:rsidR="00EE6FEB" w:rsidRDefault="00EE6FEB"/>
    <w:p w14:paraId="083C4282" w14:textId="77777777" w:rsidR="00EE6FEB" w:rsidRDefault="00EE6FEB">
      <w:r>
        <w:t>INSERT INTO  "Customer_campaign_details_p1" ("Customer_id", "contact", "month", "day_of_week", "duration", "campaign", "pdays", "previous", "poutcome") VALUES (1852, 'telephone', 'may', 'mon', 49, '2', 999, '0', 'nonexistent');</w:t>
      </w:r>
    </w:p>
    <w:p w14:paraId="0AD0324C" w14:textId="77777777" w:rsidR="00EE6FEB" w:rsidRDefault="00EE6FEB"/>
    <w:p w14:paraId="70264282" w14:textId="77777777" w:rsidR="00EE6FEB" w:rsidRDefault="00EE6FEB">
      <w:r>
        <w:t>INSERT INTO  "Customer_campaign_details_p1" ("Customer_id", "contact", "month", "day_of_week", "duration", "campaign", "pdays", "previous", "poutcome") VALUES (1853, 'telephone', 'may', 'mon', 539, '1', 999, '0', 'nonexistent');</w:t>
      </w:r>
    </w:p>
    <w:p w14:paraId="06D25836" w14:textId="77777777" w:rsidR="00EE6FEB" w:rsidRDefault="00EE6FEB"/>
    <w:p w14:paraId="4E8EC125" w14:textId="77777777" w:rsidR="00EE6FEB" w:rsidRDefault="00EE6FEB">
      <w:r>
        <w:t>INSERT INTO  "Customer_campaign_details_p1" ("Customer_id", "contact", "month", "day_of_week", "duration", "campaign", "pdays", "previous", "poutcome") VALUES (1854, 'telephone', 'may', 'mon', 66, '3', 999, '0', 'nonexistent');</w:t>
      </w:r>
    </w:p>
    <w:p w14:paraId="559484C1" w14:textId="77777777" w:rsidR="00EE6FEB" w:rsidRDefault="00EE6FEB"/>
    <w:p w14:paraId="3DB5B190" w14:textId="77777777" w:rsidR="00EE6FEB" w:rsidRDefault="00EE6FEB">
      <w:r>
        <w:t>INSERT INTO  "Customer_campaign_details_p1" ("Customer_id", "contact", "month", "day_of_week", "duration", "campaign", "pdays", "previous", "poutcome") VALUES (1855, 'telephone', 'may', 'mon', 820, '1', 999, '0', 'nonexistent');</w:t>
      </w:r>
    </w:p>
    <w:p w14:paraId="7E69A5CB" w14:textId="77777777" w:rsidR="00EE6FEB" w:rsidRDefault="00EE6FEB"/>
    <w:p w14:paraId="360A5DB3" w14:textId="77777777" w:rsidR="00EE6FEB" w:rsidRDefault="00EE6FEB">
      <w:r>
        <w:t>INSERT INTO  "Customer_campaign_details_p1" ("Customer_id", "contact", "month", "day_of_week", "duration", "campaign", "pdays", "previous", "poutcome") VALUES (1856, 'telephone', 'may', 'mon', 125, '1', 999, '0', 'nonexistent');</w:t>
      </w:r>
    </w:p>
    <w:p w14:paraId="46B966BB" w14:textId="77777777" w:rsidR="00EE6FEB" w:rsidRDefault="00EE6FEB"/>
    <w:p w14:paraId="51A6F171" w14:textId="77777777" w:rsidR="00EE6FEB" w:rsidRDefault="00EE6FEB">
      <w:r>
        <w:t>INSERT INTO  "Customer_campaign_details_p1" ("Customer_id", "contact", "month", "day_of_week", "duration", "campaign", "pdays", "previous", "poutcome") VALUES (1857, 'telephone', 'may', 'mon', 398, '1', 999, '0', 'nonexistent');</w:t>
      </w:r>
    </w:p>
    <w:p w14:paraId="0C897045" w14:textId="77777777" w:rsidR="00EE6FEB" w:rsidRDefault="00EE6FEB"/>
    <w:p w14:paraId="0FA4AFFB" w14:textId="77777777" w:rsidR="00EE6FEB" w:rsidRDefault="00EE6FEB">
      <w:r>
        <w:t>INSERT INTO  "Customer_campaign_details_p1" ("Customer_id", "contact", "month", "day_of_week", "duration", "campaign", "pdays", "previous", "poutcome") VALUES (1858, 'telephone', 'may', 'mon', 112, '1', 999, '0', 'nonexistent');</w:t>
      </w:r>
    </w:p>
    <w:p w14:paraId="3BFFEA67" w14:textId="77777777" w:rsidR="00EE6FEB" w:rsidRDefault="00EE6FEB"/>
    <w:p w14:paraId="63D0506D" w14:textId="77777777" w:rsidR="00EE6FEB" w:rsidRDefault="00EE6FEB">
      <w:r>
        <w:t>INSERT INTO  "Customer_campaign_details_p1" ("Customer_id", "contact", "month", "day_of_week", "duration", "campaign", "pdays", "previous", "poutcome") VALUES (1859, 'telephone', 'may', 'mon', 64, '1', 999, '0', 'nonexistent');</w:t>
      </w:r>
    </w:p>
    <w:p w14:paraId="49AA4BBA" w14:textId="77777777" w:rsidR="00EE6FEB" w:rsidRDefault="00EE6FEB"/>
    <w:p w14:paraId="2527E827" w14:textId="77777777" w:rsidR="00EE6FEB" w:rsidRDefault="00EE6FEB">
      <w:r>
        <w:t>INSERT INTO  "Customer_campaign_details_p1" ("Customer_id", "contact", "month", "day_of_week", "duration", "campaign", "pdays", "previous", "poutcome") VALUES (1860, 'telephone', 'may', 'mon', 255, '1', 999, '0', 'nonexistent');</w:t>
      </w:r>
    </w:p>
    <w:p w14:paraId="0701E1E2" w14:textId="77777777" w:rsidR="00EE6FEB" w:rsidRDefault="00EE6FEB"/>
    <w:p w14:paraId="6E435A0A" w14:textId="77777777" w:rsidR="00EE6FEB" w:rsidRDefault="00EE6FEB">
      <w:r>
        <w:t>INSERT INTO  "Customer_campaign_details_p1" ("Customer_id", "contact", "month", "day_of_week", "duration", "campaign", "pdays", "previous", "poutcome") VALUES (1861, 'telephone', 'may', 'mon', 95, '8', 999, '0', 'nonexistent');</w:t>
      </w:r>
    </w:p>
    <w:p w14:paraId="28E221A7" w14:textId="77777777" w:rsidR="00EE6FEB" w:rsidRDefault="00EE6FEB"/>
    <w:p w14:paraId="0631CC6D" w14:textId="77777777" w:rsidR="00EE6FEB" w:rsidRDefault="00EE6FEB">
      <w:r>
        <w:t>INSERT INTO  "Customer_campaign_details_p1" ("Customer_id", "contact", "month", "day_of_week", "duration", "campaign", "pdays", "previous", "poutcome") VALUES (1862, 'telephone', 'may', 'mon', 140, '3', 999, '0', 'nonexistent');</w:t>
      </w:r>
    </w:p>
    <w:p w14:paraId="3F7C3363" w14:textId="77777777" w:rsidR="00EE6FEB" w:rsidRDefault="00EE6FEB"/>
    <w:p w14:paraId="1ACC22E0" w14:textId="77777777" w:rsidR="00EE6FEB" w:rsidRDefault="00EE6FEB">
      <w:r>
        <w:t>INSERT INTO  "Customer_campaign_details_p1" ("Customer_id", "contact", "month", "day_of_week", "duration", "campaign", "pdays", "previous", "poutcome") VALUES (1863, 'telephone', 'may', 'mon', 788, '2', 999, '0', 'nonexistent');</w:t>
      </w:r>
    </w:p>
    <w:p w14:paraId="2462B0E9" w14:textId="77777777" w:rsidR="00EE6FEB" w:rsidRDefault="00EE6FEB"/>
    <w:p w14:paraId="7929A3B2" w14:textId="77777777" w:rsidR="00EE6FEB" w:rsidRDefault="00EE6FEB">
      <w:r>
        <w:t>INSERT INTO  "Customer_campaign_details_p1" ("Customer_id", "contact", "month", "day_of_week", "duration", "campaign", "pdays", "previous", "poutcome") VALUES (1864, 'telephone', 'may', 'mon', 239, '4', 999, '0', 'nonexistent');</w:t>
      </w:r>
    </w:p>
    <w:p w14:paraId="4D79E7B0" w14:textId="77777777" w:rsidR="00EE6FEB" w:rsidRDefault="00EE6FEB"/>
    <w:p w14:paraId="58BA26E0" w14:textId="77777777" w:rsidR="00EE6FEB" w:rsidRDefault="00EE6FEB">
      <w:r>
        <w:t>INSERT INTO  "Customer_campaign_details_p1" ("Customer_id", "contact", "month", "day_of_week", "duration", "campaign", "pdays", "previous", "poutcome") VALUES (1865, 'telephone', 'may', 'mon', 194, '2', 999, '0', 'nonexistent');</w:t>
      </w:r>
    </w:p>
    <w:p w14:paraId="78723457" w14:textId="77777777" w:rsidR="00EE6FEB" w:rsidRDefault="00EE6FEB"/>
    <w:p w14:paraId="504EED0F" w14:textId="77777777" w:rsidR="00EE6FEB" w:rsidRDefault="00EE6FEB">
      <w:r>
        <w:t>INSERT INTO  "Customer_campaign_details_p1" ("Customer_id", "contact", "month", "day_of_week", "duration", "campaign", "pdays", "previous", "poutcome") VALUES (1866, 'telephone', 'may', 'mon', 165, '4', 999, '0', 'nonexistent');</w:t>
      </w:r>
    </w:p>
    <w:p w14:paraId="7EE9313C" w14:textId="77777777" w:rsidR="00EE6FEB" w:rsidRDefault="00EE6FEB"/>
    <w:p w14:paraId="5312D45D" w14:textId="77777777" w:rsidR="00EE6FEB" w:rsidRDefault="00EE6FEB">
      <w:r>
        <w:t>INSERT INTO  "Customer_campaign_details_p1" ("Customer_id", "contact", "month", "day_of_week", "duration", "campaign", "pdays", "previous", "poutcome") VALUES (1867, 'telephone', 'may', 'mon', 63, '3', 999, '0', 'nonexistent');</w:t>
      </w:r>
    </w:p>
    <w:p w14:paraId="1469E082" w14:textId="77777777" w:rsidR="00EE6FEB" w:rsidRDefault="00EE6FEB"/>
    <w:p w14:paraId="3CD6A435" w14:textId="77777777" w:rsidR="00EE6FEB" w:rsidRDefault="00EE6FEB">
      <w:r>
        <w:t>INSERT INTO  "Customer_campaign_details_p1" ("Customer_id", "contact", "month", "day_of_week", "duration", "campaign", "pdays", "previous", "poutcome") VALUES (1868, 'telephone', 'may', 'mon', 501, '2', 999, '0', 'nonexistent');</w:t>
      </w:r>
    </w:p>
    <w:p w14:paraId="11665BF3" w14:textId="77777777" w:rsidR="00EE6FEB" w:rsidRDefault="00EE6FEB"/>
    <w:p w14:paraId="1EE232D3" w14:textId="77777777" w:rsidR="00EE6FEB" w:rsidRDefault="00EE6FEB">
      <w:r>
        <w:t>INSERT INTO  "Customer_campaign_details_p1" ("Customer_id", "contact", "month", "day_of_week", "duration", "campaign", "pdays", "previous", "poutcome") VALUES (1869, 'telephone', 'may', 'mon', 832, '3', 999, '0', 'nonexistent');</w:t>
      </w:r>
    </w:p>
    <w:p w14:paraId="66C48F4F" w14:textId="77777777" w:rsidR="00EE6FEB" w:rsidRDefault="00EE6FEB"/>
    <w:p w14:paraId="1DBAAE8E" w14:textId="77777777" w:rsidR="00EE6FEB" w:rsidRDefault="00EE6FEB">
      <w:r>
        <w:t>INSERT INTO  "Customer_campaign_details_p1" ("Customer_id", "contact", "month", "day_of_week", "duration", "campaign", "pdays", "previous", "poutcome") VALUES (1870, 'telephone', 'may', 'mon', 214, '4', 999, '0', 'nonexistent');</w:t>
      </w:r>
    </w:p>
    <w:p w14:paraId="1DC743CC" w14:textId="77777777" w:rsidR="00EE6FEB" w:rsidRDefault="00EE6FEB"/>
    <w:p w14:paraId="0080A428" w14:textId="77777777" w:rsidR="00EE6FEB" w:rsidRDefault="00EE6FEB">
      <w:r>
        <w:t>INSERT INTO  "Customer_campaign_details_p1" ("Customer_id", "contact", "month", "day_of_week", "duration", "campaign", "pdays", "previous", "poutcome") VALUES (1871, 'telephone', 'may', 'mon', 283, '6', 999, '0', 'nonexistent');</w:t>
      </w:r>
    </w:p>
    <w:p w14:paraId="62264B1A" w14:textId="77777777" w:rsidR="00EE6FEB" w:rsidRDefault="00EE6FEB"/>
    <w:p w14:paraId="721C039A" w14:textId="77777777" w:rsidR="00EE6FEB" w:rsidRDefault="00EE6FEB">
      <w:r>
        <w:t>INSERT INTO  "Customer_campaign_details_p1" ("Customer_id", "contact", "month", "day_of_week", "duration", "campaign", "pdays", "previous", "poutcome") VALUES (1872, 'telephone', 'may', 'mon', 101, '2', 999, '0', 'nonexistent');</w:t>
      </w:r>
    </w:p>
    <w:p w14:paraId="37C32A79" w14:textId="77777777" w:rsidR="00EE6FEB" w:rsidRDefault="00EE6FEB"/>
    <w:p w14:paraId="554143CA" w14:textId="77777777" w:rsidR="00EE6FEB" w:rsidRDefault="00EE6FEB">
      <w:r>
        <w:t>INSERT INTO  "Customer_campaign_details_p1" ("Customer_id", "contact", "month", "day_of_week", "duration", "campaign", "pdays", "previous", "poutcome") VALUES (1873, 'telephone', 'may', 'mon', 77, '2', 999, '0', 'nonexistent');</w:t>
      </w:r>
    </w:p>
    <w:p w14:paraId="43D2826F" w14:textId="77777777" w:rsidR="00EE6FEB" w:rsidRDefault="00EE6FEB"/>
    <w:p w14:paraId="7DE2C54C" w14:textId="77777777" w:rsidR="00EE6FEB" w:rsidRDefault="00EE6FEB">
      <w:r>
        <w:t>INSERT INTO  "Customer_campaign_details_p1" ("Customer_id", "contact", "month", "day_of_week", "duration", "campaign", "pdays", "previous", "poutcome") VALUES (1874, 'telephone', 'may', 'mon', 290, '6', 999, '0', 'nonexistent');</w:t>
      </w:r>
    </w:p>
    <w:p w14:paraId="7FB7E0CD" w14:textId="77777777" w:rsidR="00EE6FEB" w:rsidRDefault="00EE6FEB"/>
    <w:p w14:paraId="4C3823C4" w14:textId="77777777" w:rsidR="00EE6FEB" w:rsidRDefault="00EE6FEB">
      <w:r>
        <w:t>INSERT INTO  "Customer_campaign_details_p1" ("Customer_id", "contact", "month", "day_of_week", "duration", "campaign", "pdays", "previous", "poutcome") VALUES (1875, 'telephone', 'may', 'mon', 1111, '3', 999, '0', 'nonexistent');</w:t>
      </w:r>
    </w:p>
    <w:p w14:paraId="20C0E375" w14:textId="77777777" w:rsidR="00EE6FEB" w:rsidRDefault="00EE6FEB"/>
    <w:p w14:paraId="22E2BD66" w14:textId="77777777" w:rsidR="00EE6FEB" w:rsidRDefault="00EE6FEB">
      <w:r>
        <w:t>INSERT INTO  "Customer_campaign_details_p1" ("Customer_id", "contact", "month", "day_of_week", "duration", "campaign", "pdays", "previous", "poutcome") VALUES (1876, 'telephone', 'may', 'mon', 322, '1', 999, '0', 'nonexistent');</w:t>
      </w:r>
    </w:p>
    <w:p w14:paraId="6F88A6E0" w14:textId="77777777" w:rsidR="00EE6FEB" w:rsidRDefault="00EE6FEB"/>
    <w:p w14:paraId="6876E1C0" w14:textId="77777777" w:rsidR="00EE6FEB" w:rsidRDefault="00EE6FEB">
      <w:r>
        <w:t>INSERT INTO  "Customer_campaign_details_p1" ("Customer_id", "contact", "month", "day_of_week", "duration", "campaign", "pdays", "previous", "poutcome") VALUES (1877, 'telephone', 'may', 'mon', 480, '1', 999, '0', 'nonexistent');</w:t>
      </w:r>
    </w:p>
    <w:p w14:paraId="33BF5EB0" w14:textId="77777777" w:rsidR="00EE6FEB" w:rsidRDefault="00EE6FEB"/>
    <w:p w14:paraId="4FA05AE8" w14:textId="77777777" w:rsidR="00EE6FEB" w:rsidRDefault="00EE6FEB">
      <w:r>
        <w:t>INSERT INTO  "Customer_campaign_details_p1" ("Customer_id", "contact", "month", "day_of_week", "duration", "campaign", "pdays", "previous", "poutcome") VALUES (1878, 'telephone', 'may', 'mon', 146, '3', 999, '0', 'nonexistent');</w:t>
      </w:r>
    </w:p>
    <w:p w14:paraId="55CC4F5F" w14:textId="77777777" w:rsidR="00EE6FEB" w:rsidRDefault="00EE6FEB"/>
    <w:p w14:paraId="1A0DC83B" w14:textId="77777777" w:rsidR="00EE6FEB" w:rsidRDefault="00EE6FEB">
      <w:r>
        <w:t>INSERT INTO  "Customer_campaign_details_p1" ("Customer_id", "contact", "month", "day_of_week", "duration", "campaign", "pdays", "previous", "poutcome") VALUES (1879, 'telephone', 'may', 'mon', 393, '1', 999, '0', 'nonexistent');</w:t>
      </w:r>
    </w:p>
    <w:p w14:paraId="1DC7354F" w14:textId="77777777" w:rsidR="00EE6FEB" w:rsidRDefault="00EE6FEB"/>
    <w:p w14:paraId="7E54E22D" w14:textId="77777777" w:rsidR="00EE6FEB" w:rsidRDefault="00EE6FEB">
      <w:r>
        <w:t>INSERT INTO  "Customer_campaign_details_p1" ("Customer_id", "contact", "month", "day_of_week", "duration", "campaign", "pdays", "previous", "poutcome") VALUES (1880, 'telephone', 'may', 'mon', 744, '2', 999, '0', 'nonexistent');</w:t>
      </w:r>
    </w:p>
    <w:p w14:paraId="1975C752" w14:textId="77777777" w:rsidR="00EE6FEB" w:rsidRDefault="00EE6FEB"/>
    <w:p w14:paraId="566C48B7" w14:textId="77777777" w:rsidR="00EE6FEB" w:rsidRDefault="00EE6FEB">
      <w:r>
        <w:t>INSERT INTO  "Customer_campaign_details_p1" ("Customer_id", "contact", "month", "day_of_week", "duration", "campaign", "pdays", "previous", "poutcome") VALUES (1881, 'telephone', 'may', 'mon', 593, '2', 999, '0', 'nonexistent');</w:t>
      </w:r>
    </w:p>
    <w:p w14:paraId="132E699A" w14:textId="77777777" w:rsidR="00EE6FEB" w:rsidRDefault="00EE6FEB"/>
    <w:p w14:paraId="7695F99B" w14:textId="77777777" w:rsidR="00EE6FEB" w:rsidRDefault="00EE6FEB">
      <w:r>
        <w:t>INSERT INTO  "Customer_campaign_details_p1" ("Customer_id", "contact", "month", "day_of_week", "duration", "campaign", "pdays", "previous", "poutcome") VALUES (1882, 'telephone', 'may', 'mon', 215, '1', 999, '0', 'nonexistent');</w:t>
      </w:r>
    </w:p>
    <w:p w14:paraId="7295A624" w14:textId="77777777" w:rsidR="00EE6FEB" w:rsidRDefault="00EE6FEB"/>
    <w:p w14:paraId="7213B693" w14:textId="77777777" w:rsidR="00EE6FEB" w:rsidRDefault="00EE6FEB">
      <w:r>
        <w:t>INSERT INTO  "Customer_campaign_details_p1" ("Customer_id", "contact", "month", "day_of_week", "duration", "campaign", "pdays", "previous", "poutcome") VALUES (1883, 'telephone', 'may', 'mon', 379, '2', 999, '0', 'nonexistent');</w:t>
      </w:r>
    </w:p>
    <w:p w14:paraId="79501D36" w14:textId="77777777" w:rsidR="00EE6FEB" w:rsidRDefault="00EE6FEB"/>
    <w:p w14:paraId="117D8B8B" w14:textId="77777777" w:rsidR="00EE6FEB" w:rsidRDefault="00EE6FEB">
      <w:r>
        <w:t>INSERT INTO  "Customer_campaign_details_p1" ("Customer_id", "contact", "month", "day_of_week", "duration", "campaign", "pdays", "previous", "poutcome") VALUES (1884, 'telephone', 'may', 'mon', 162, '1', 999, '0', 'nonexistent');</w:t>
      </w:r>
    </w:p>
    <w:p w14:paraId="185F0EC4" w14:textId="77777777" w:rsidR="00EE6FEB" w:rsidRDefault="00EE6FEB"/>
    <w:p w14:paraId="11C642AF" w14:textId="77777777" w:rsidR="00EE6FEB" w:rsidRDefault="00EE6FEB">
      <w:r>
        <w:t>INSERT INTO  "Customer_campaign_details_p1" ("Customer_id", "contact", "month", "day_of_week", "duration", "campaign", "pdays", "previous", "poutcome") VALUES (1885, 'telephone', 'may', 'mon', 493, '1', 999, '0', 'nonexistent');</w:t>
      </w:r>
    </w:p>
    <w:p w14:paraId="7DF8E001" w14:textId="77777777" w:rsidR="00EE6FEB" w:rsidRDefault="00EE6FEB"/>
    <w:p w14:paraId="4FB67B8D" w14:textId="77777777" w:rsidR="00EE6FEB" w:rsidRDefault="00EE6FEB">
      <w:r>
        <w:t>INSERT INTO  "Customer_campaign_details_p1" ("Customer_id", "contact", "month", "day_of_week", "duration", "campaign", "pdays", "previous", "poutcome") VALUES (1886, 'telephone', 'may', 'mon', 225, '1', 999, '0', 'nonexistent');</w:t>
      </w:r>
    </w:p>
    <w:p w14:paraId="26AEAD5C" w14:textId="77777777" w:rsidR="00EE6FEB" w:rsidRDefault="00EE6FEB"/>
    <w:p w14:paraId="163D73CC" w14:textId="77777777" w:rsidR="00EE6FEB" w:rsidRDefault="00EE6FEB">
      <w:r>
        <w:t>INSERT INTO  "Customer_campaign_details_p1" ("Customer_id", "contact", "month", "day_of_week", "duration", "campaign", "pdays", "previous", "poutcome") VALUES (1887, 'telephone', 'may', 'mon', 208, '1', 999, '0', 'nonexistent');</w:t>
      </w:r>
    </w:p>
    <w:p w14:paraId="4E9016A0" w14:textId="77777777" w:rsidR="00EE6FEB" w:rsidRDefault="00EE6FEB"/>
    <w:p w14:paraId="08C0D6D7" w14:textId="77777777" w:rsidR="00EE6FEB" w:rsidRDefault="00EE6FEB">
      <w:r>
        <w:t>INSERT INTO  "Customer_campaign_details_p1" ("Customer_id", "contact", "month", "day_of_week", "duration", "campaign", "pdays", "previous", "poutcome") VALUES (1888, 'telephone', 'may', 'mon', 80, '4', 999, '0', 'nonexistent');</w:t>
      </w:r>
    </w:p>
    <w:p w14:paraId="68FE99FE" w14:textId="77777777" w:rsidR="00EE6FEB" w:rsidRDefault="00EE6FEB"/>
    <w:p w14:paraId="0A66A5B4" w14:textId="77777777" w:rsidR="00EE6FEB" w:rsidRDefault="00EE6FEB">
      <w:r>
        <w:t>INSERT INTO  "Customer_campaign_details_p1" ("Customer_id", "contact", "month", "day_of_week", "duration", "campaign", "pdays", "previous", "poutcome") VALUES (1889, 'telephone', 'may', 'mon', 39, '3', 999, '0', 'nonexistent');</w:t>
      </w:r>
    </w:p>
    <w:p w14:paraId="1EEFAA9B" w14:textId="77777777" w:rsidR="00EE6FEB" w:rsidRDefault="00EE6FEB"/>
    <w:p w14:paraId="6B70C955" w14:textId="77777777" w:rsidR="00EE6FEB" w:rsidRDefault="00EE6FEB">
      <w:r>
        <w:t>INSERT INTO  "Customer_campaign_details_p1" ("Customer_id", "contact", "month", "day_of_week", "duration", "campaign", "pdays", "previous", "poutcome") VALUES (1890, 'telephone', 'may', 'mon', 132, '1', 999, '0', 'nonexistent');</w:t>
      </w:r>
    </w:p>
    <w:p w14:paraId="60E8B797" w14:textId="77777777" w:rsidR="00EE6FEB" w:rsidRDefault="00EE6FEB"/>
    <w:p w14:paraId="5AD8037B" w14:textId="77777777" w:rsidR="00EE6FEB" w:rsidRDefault="00EE6FEB">
      <w:r>
        <w:t>INSERT INTO  "Customer_campaign_details_p1" ("Customer_id", "contact", "month", "day_of_week", "duration", "campaign", "pdays", "previous", "poutcome") VALUES (1891, 'telephone', 'may', 'mon', 101, '1', 999, '0', 'nonexistent');</w:t>
      </w:r>
    </w:p>
    <w:p w14:paraId="2C0A678B" w14:textId="77777777" w:rsidR="00EE6FEB" w:rsidRDefault="00EE6FEB"/>
    <w:p w14:paraId="2632FB84" w14:textId="77777777" w:rsidR="00EE6FEB" w:rsidRDefault="00EE6FEB">
      <w:r>
        <w:t>INSERT INTO  "Customer_campaign_details_p1" ("Customer_id", "contact", "month", "day_of_week", "duration", "campaign", "pdays", "previous", "poutcome") VALUES (1892, 'telephone', 'may', 'mon', 188, '1', 999, '0', 'nonexistent');</w:t>
      </w:r>
    </w:p>
    <w:p w14:paraId="0CE7BD64" w14:textId="77777777" w:rsidR="00EE6FEB" w:rsidRDefault="00EE6FEB"/>
    <w:p w14:paraId="31594EEA" w14:textId="77777777" w:rsidR="00EE6FEB" w:rsidRDefault="00EE6FEB">
      <w:r>
        <w:t>INSERT INTO  "Customer_campaign_details_p1" ("Customer_id", "contact", "month", "day_of_week", "duration", "campaign", "pdays", "previous", "poutcome") VALUES (1893, 'telephone', 'may', 'mon', 386, '2', 999, '0', 'nonexistent');</w:t>
      </w:r>
    </w:p>
    <w:p w14:paraId="4A353994" w14:textId="77777777" w:rsidR="00EE6FEB" w:rsidRDefault="00EE6FEB"/>
    <w:p w14:paraId="76EEC30C" w14:textId="77777777" w:rsidR="00EE6FEB" w:rsidRDefault="00EE6FEB">
      <w:r>
        <w:t>INSERT INTO  "Customer_campaign_details_p1" ("Customer_id", "contact", "month", "day_of_week", "duration", "campaign", "pdays", "previous", "poutcome") VALUES (1894, 'telephone', 'may', 'mon', 457, '4', 999, '0', 'nonexistent');</w:t>
      </w:r>
    </w:p>
    <w:p w14:paraId="40BD8CDC" w14:textId="77777777" w:rsidR="00EE6FEB" w:rsidRDefault="00EE6FEB"/>
    <w:p w14:paraId="42D1A42C" w14:textId="77777777" w:rsidR="00EE6FEB" w:rsidRDefault="00EE6FEB">
      <w:r>
        <w:t>INSERT INTO  "Customer_campaign_details_p1" ("Customer_id", "contact", "month", "day_of_week", "duration", "campaign", "pdays", "previous", "poutcome") VALUES (1895, 'telephone', 'may', 'mon', 891, '1', 999, '0', 'nonexistent');</w:t>
      </w:r>
    </w:p>
    <w:p w14:paraId="7F93F410" w14:textId="77777777" w:rsidR="00EE6FEB" w:rsidRDefault="00EE6FEB"/>
    <w:p w14:paraId="6A06FFF9" w14:textId="77777777" w:rsidR="00EE6FEB" w:rsidRDefault="00EE6FEB">
      <w:r>
        <w:t>INSERT INTO  "Customer_campaign_details_p1" ("Customer_id", "contact", "month", "day_of_week", "duration", "campaign", "pdays", "previous", "poutcome") VALUES (1896, 'telephone', 'may', 'mon', 53, '1', 999, '0', 'nonexistent');</w:t>
      </w:r>
    </w:p>
    <w:p w14:paraId="2996DE88" w14:textId="77777777" w:rsidR="00EE6FEB" w:rsidRDefault="00EE6FEB"/>
    <w:p w14:paraId="1BE3D08A" w14:textId="77777777" w:rsidR="00EE6FEB" w:rsidRDefault="00EE6FEB">
      <w:r>
        <w:t>INSERT INTO  "Customer_campaign_details_p1" ("Customer_id", "contact", "month", "day_of_week", "duration", "campaign", "pdays", "previous", "poutcome") VALUES (1897, 'telephone', 'may', 'mon', 326, '1', 999, '0', 'nonexistent');</w:t>
      </w:r>
    </w:p>
    <w:p w14:paraId="0DC3FC67" w14:textId="77777777" w:rsidR="00EE6FEB" w:rsidRDefault="00EE6FEB"/>
    <w:p w14:paraId="32B6ACB9" w14:textId="77777777" w:rsidR="00EE6FEB" w:rsidRDefault="00EE6FEB">
      <w:r>
        <w:t>INSERT INTO  "Customer_campaign_details_p1" ("Customer_id", "contact", "month", "day_of_week", "duration", "campaign", "pdays", "previous", "poutcome") VALUES (1898, 'telephone', 'may', 'mon', 507, '1', 999, '0', 'nonexistent');</w:t>
      </w:r>
    </w:p>
    <w:p w14:paraId="250CFC9E" w14:textId="77777777" w:rsidR="00EE6FEB" w:rsidRDefault="00EE6FEB"/>
    <w:p w14:paraId="7E43F0D8" w14:textId="77777777" w:rsidR="00EE6FEB" w:rsidRDefault="00EE6FEB">
      <w:r>
        <w:t>INSERT INTO  "Customer_campaign_details_p1" ("Customer_id", "contact", "month", "day_of_week", "duration", "campaign", "pdays", "previous", "poutcome") VALUES (1899, 'telephone', 'may', 'mon', 1083, '2', 999, '0', 'nonexistent');</w:t>
      </w:r>
    </w:p>
    <w:p w14:paraId="0F7B7832" w14:textId="77777777" w:rsidR="00EE6FEB" w:rsidRDefault="00EE6FEB"/>
    <w:p w14:paraId="0EBED508" w14:textId="77777777" w:rsidR="00EE6FEB" w:rsidRDefault="00EE6FEB">
      <w:r>
        <w:t>INSERT INTO  "Customer_campaign_details_p1" ("Customer_id", "contact", "month", "day_of_week", "duration", "campaign", "pdays", "previous", "poutcome") VALUES (1900, 'telephone', 'may', 'mon', 123, '2', 999, '0', 'nonexistent');</w:t>
      </w:r>
    </w:p>
    <w:p w14:paraId="49FF5698" w14:textId="77777777" w:rsidR="00EE6FEB" w:rsidRDefault="00EE6FEB"/>
    <w:p w14:paraId="63A9D205" w14:textId="77777777" w:rsidR="00EE6FEB" w:rsidRDefault="00EE6FEB">
      <w:r>
        <w:t>INSERT INTO  "Customer_campaign_details_p1" ("Customer_id", "contact", "month", "day_of_week", "duration", "campaign", "pdays", "previous", "poutcome") VALUES (1901, 'telephone', 'may', 'mon', 1266, '1', 999, '0', 'nonexistent');</w:t>
      </w:r>
    </w:p>
    <w:p w14:paraId="04EAEAA1" w14:textId="77777777" w:rsidR="00EE6FEB" w:rsidRDefault="00EE6FEB"/>
    <w:p w14:paraId="4337C9AD" w14:textId="77777777" w:rsidR="00EE6FEB" w:rsidRDefault="00EE6FEB">
      <w:r>
        <w:t>INSERT INTO  "Customer_campaign_details_p1" ("Customer_id", "contact", "month", "day_of_week", "duration", "campaign", "pdays", "previous", "poutcome") VALUES (1902, 'telephone', 'may', 'mon', 171, '6', 999, '0', 'nonexistent');</w:t>
      </w:r>
    </w:p>
    <w:p w14:paraId="4E40CB9C" w14:textId="77777777" w:rsidR="00EE6FEB" w:rsidRDefault="00EE6FEB"/>
    <w:p w14:paraId="26D010BE" w14:textId="77777777" w:rsidR="00EE6FEB" w:rsidRDefault="00EE6FEB">
      <w:r>
        <w:t>INSERT INTO  "Customer_campaign_details_p1" ("Customer_id", "contact", "month", "day_of_week", "duration", "campaign", "pdays", "previous", "poutcome") VALUES (1903, 'telephone', 'may', 'mon', 160, '4', 999, '0', 'nonexistent');</w:t>
      </w:r>
    </w:p>
    <w:p w14:paraId="171F002C" w14:textId="77777777" w:rsidR="00EE6FEB" w:rsidRDefault="00EE6FEB"/>
    <w:p w14:paraId="1B5665D6" w14:textId="77777777" w:rsidR="00EE6FEB" w:rsidRDefault="00EE6FEB">
      <w:r>
        <w:t>INSERT INTO  "Customer_campaign_details_p1" ("Customer_id", "contact", "month", "day_of_week", "duration", "campaign", "pdays", "previous", "poutcome") VALUES (1904, 'telephone', 'may', 'mon', 178, '2', 999, '0', 'nonexistent');</w:t>
      </w:r>
    </w:p>
    <w:p w14:paraId="5C8D9204" w14:textId="77777777" w:rsidR="00EE6FEB" w:rsidRDefault="00EE6FEB"/>
    <w:p w14:paraId="3E278409" w14:textId="77777777" w:rsidR="00EE6FEB" w:rsidRDefault="00EE6FEB">
      <w:r>
        <w:t>INSERT INTO  "Customer_campaign_details_p1" ("Customer_id", "contact", "month", "day_of_week", "duration", "campaign", "pdays", "previous", "poutcome") VALUES (1905, 'telephone', 'may', 'mon', 156, '3', 999, '0', 'nonexistent');</w:t>
      </w:r>
    </w:p>
    <w:p w14:paraId="0D012C48" w14:textId="77777777" w:rsidR="00EE6FEB" w:rsidRDefault="00EE6FEB"/>
    <w:p w14:paraId="010C85ED" w14:textId="77777777" w:rsidR="00EE6FEB" w:rsidRDefault="00EE6FEB">
      <w:r>
        <w:t>INSERT INTO  "Customer_campaign_details_p1" ("Customer_id", "contact", "month", "day_of_week", "duration", "campaign", "pdays", "previous", "poutcome") VALUES (1906, 'telephone', 'may', 'mon', 200, '2', 999, '0', 'nonexistent');</w:t>
      </w:r>
    </w:p>
    <w:p w14:paraId="587A7850" w14:textId="77777777" w:rsidR="00EE6FEB" w:rsidRDefault="00EE6FEB"/>
    <w:p w14:paraId="6D667D23" w14:textId="77777777" w:rsidR="00EE6FEB" w:rsidRDefault="00EE6FEB">
      <w:r>
        <w:t>INSERT INTO  "Customer_campaign_details_p1" ("Customer_id", "contact", "month", "day_of_week", "duration", "campaign", "pdays", "previous", "poutcome") VALUES (1907, 'telephone', 'may', 'mon', 154, '2', 999, '0', 'nonexistent');</w:t>
      </w:r>
    </w:p>
    <w:p w14:paraId="0FDB987C" w14:textId="77777777" w:rsidR="00EE6FEB" w:rsidRDefault="00EE6FEB"/>
    <w:p w14:paraId="76758EC2" w14:textId="77777777" w:rsidR="00EE6FEB" w:rsidRDefault="00EE6FEB">
      <w:r>
        <w:t>INSERT INTO  "Customer_campaign_details_p1" ("Customer_id", "contact", "month", "day_of_week", "duration", "campaign", "pdays", "previous", "poutcome") VALUES (1908, 'telephone', 'may', 'mon', 163, '4', 999, '0', 'nonexistent');</w:t>
      </w:r>
    </w:p>
    <w:p w14:paraId="16F28DC8" w14:textId="77777777" w:rsidR="00EE6FEB" w:rsidRDefault="00EE6FEB"/>
    <w:p w14:paraId="7235FB4F" w14:textId="77777777" w:rsidR="00EE6FEB" w:rsidRDefault="00EE6FEB">
      <w:r>
        <w:t>INSERT INTO  "Customer_campaign_details_p1" ("Customer_id", "contact", "month", "day_of_week", "duration", "campaign", "pdays", "previous", "poutcome") VALUES (1909, 'telephone', 'may', 'mon', 391, '1', 999, '0', 'nonexistent');</w:t>
      </w:r>
    </w:p>
    <w:p w14:paraId="1BF6F4BF" w14:textId="77777777" w:rsidR="00EE6FEB" w:rsidRDefault="00EE6FEB"/>
    <w:p w14:paraId="6C17FE5A" w14:textId="77777777" w:rsidR="00EE6FEB" w:rsidRDefault="00EE6FEB">
      <w:r>
        <w:t>INSERT INTO  "Customer_campaign_details_p1" ("Customer_id", "contact", "month", "day_of_week", "duration", "campaign", "pdays", "previous", "poutcome") VALUES (1910, 'telephone', 'may', 'mon', 470, '1', 999, '0', 'nonexistent');</w:t>
      </w:r>
    </w:p>
    <w:p w14:paraId="6F85C106" w14:textId="77777777" w:rsidR="00EE6FEB" w:rsidRDefault="00EE6FEB"/>
    <w:p w14:paraId="794AE69B" w14:textId="77777777" w:rsidR="00EE6FEB" w:rsidRDefault="00EE6FEB">
      <w:r>
        <w:t>INSERT INTO  "Customer_campaign_details_p1" ("Customer_id", "contact", "month", "day_of_week", "duration", "campaign", "pdays", "previous", "poutcome") VALUES (1911, 'telephone', 'may', 'mon', 268, '4', 999, '0', 'nonexistent');</w:t>
      </w:r>
    </w:p>
    <w:p w14:paraId="497DCA02" w14:textId="77777777" w:rsidR="00EE6FEB" w:rsidRDefault="00EE6FEB"/>
    <w:p w14:paraId="79BB98BF" w14:textId="77777777" w:rsidR="00EE6FEB" w:rsidRDefault="00EE6FEB">
      <w:r>
        <w:t>INSERT INTO  "Customer_campaign_details_p1" ("Customer_id", "contact", "month", "day_of_week", "duration", "campaign", "pdays", "previous", "poutcome") VALUES (1912, 'telephone', 'may', 'mon', 793, '5', 999, '0', 'nonexistent');</w:t>
      </w:r>
    </w:p>
    <w:p w14:paraId="2CDFD86A" w14:textId="77777777" w:rsidR="00EE6FEB" w:rsidRDefault="00EE6FEB"/>
    <w:p w14:paraId="227E2C42" w14:textId="77777777" w:rsidR="00EE6FEB" w:rsidRDefault="00EE6FEB">
      <w:r>
        <w:t>INSERT INTO  "Customer_campaign_details_p1" ("Customer_id", "contact", "month", "day_of_week", "duration", "campaign", "pdays", "previous", "poutcome") VALUES (1913, 'telephone', 'may', 'mon', 219, '4', 999, '0', 'nonexistent');</w:t>
      </w:r>
    </w:p>
    <w:p w14:paraId="5D7499F8" w14:textId="77777777" w:rsidR="00EE6FEB" w:rsidRDefault="00EE6FEB"/>
    <w:p w14:paraId="5D43AF8F" w14:textId="77777777" w:rsidR="00EE6FEB" w:rsidRDefault="00EE6FEB">
      <w:r>
        <w:t>INSERT INTO  "Customer_campaign_details_p1" ("Customer_id", "contact", "month", "day_of_week", "duration", "campaign", "pdays", "previous", "poutcome") VALUES (1914, 'telephone', 'may', 'mon', 460, '1', 999, '0', 'nonexistent');</w:t>
      </w:r>
    </w:p>
    <w:p w14:paraId="08B2F371" w14:textId="77777777" w:rsidR="00EE6FEB" w:rsidRDefault="00EE6FEB"/>
    <w:p w14:paraId="5431FE81" w14:textId="77777777" w:rsidR="00EE6FEB" w:rsidRDefault="00EE6FEB">
      <w:r>
        <w:t>INSERT INTO  "Customer_campaign_details_p1" ("Customer_id", "contact", "month", "day_of_week", "duration", "campaign", "pdays", "previous", "poutcome") VALUES (1915, 'telephone', 'may', 'mon', 246, '1', 999, '0', 'nonexistent');</w:t>
      </w:r>
    </w:p>
    <w:p w14:paraId="1CFD8D82" w14:textId="77777777" w:rsidR="00EE6FEB" w:rsidRDefault="00EE6FEB"/>
    <w:p w14:paraId="462A6441" w14:textId="77777777" w:rsidR="00EE6FEB" w:rsidRDefault="00EE6FEB">
      <w:r>
        <w:t>INSERT INTO  "Customer_campaign_details_p1" ("Customer_id", "contact", "month", "day_of_week", "duration", "campaign", "pdays", "previous", "poutcome") VALUES (1916, 'telephone', 'may', 'mon', 194, '3', 999, '0', 'nonexistent');</w:t>
      </w:r>
    </w:p>
    <w:p w14:paraId="6354FC02" w14:textId="77777777" w:rsidR="00EE6FEB" w:rsidRDefault="00EE6FEB"/>
    <w:p w14:paraId="4E54D63B" w14:textId="77777777" w:rsidR="00EE6FEB" w:rsidRDefault="00EE6FEB">
      <w:r>
        <w:t>INSERT INTO  "Customer_campaign_details_p1" ("Customer_id", "contact", "month", "day_of_week", "duration", "campaign", "pdays", "previous", "poutcome") VALUES (1917, 'telephone', 'may', 'mon', 413, '1', 999, '0', 'nonexistent');</w:t>
      </w:r>
    </w:p>
    <w:p w14:paraId="27AB78CA" w14:textId="77777777" w:rsidR="00EE6FEB" w:rsidRDefault="00EE6FEB"/>
    <w:p w14:paraId="7845B1AD" w14:textId="77777777" w:rsidR="00EE6FEB" w:rsidRDefault="00EE6FEB">
      <w:r>
        <w:t>INSERT INTO  "Customer_campaign_details_p1" ("Customer_id", "contact", "month", "day_of_week", "duration", "campaign", "pdays", "previous", "poutcome") VALUES (1918, 'telephone', 'may', 'mon', 574, '6', 999, '0', 'nonexistent');</w:t>
      </w:r>
    </w:p>
    <w:p w14:paraId="24BE20F3" w14:textId="77777777" w:rsidR="00EE6FEB" w:rsidRDefault="00EE6FEB"/>
    <w:p w14:paraId="2D02E1B8" w14:textId="77777777" w:rsidR="00EE6FEB" w:rsidRDefault="00EE6FEB">
      <w:r>
        <w:t>INSERT INTO  "Customer_campaign_details_p1" ("Customer_id", "contact", "month", "day_of_week", "duration", "campaign", "pdays", "previous", "poutcome") VALUES (1919, 'telephone', 'may', 'mon', 88, '2', 999, '0', 'nonexistent');</w:t>
      </w:r>
    </w:p>
    <w:p w14:paraId="629A28B5" w14:textId="77777777" w:rsidR="00EE6FEB" w:rsidRDefault="00EE6FEB"/>
    <w:p w14:paraId="4F1891ED" w14:textId="77777777" w:rsidR="00EE6FEB" w:rsidRDefault="00EE6FEB">
      <w:r>
        <w:t>INSERT INTO  "Customer_campaign_details_p1" ("Customer_id", "contact", "month", "day_of_week", "duration", "campaign", "pdays", "previous", "poutcome") VALUES (1920, 'telephone', 'may', 'mon', 146, '1', 999, '0', 'nonexistent');</w:t>
      </w:r>
    </w:p>
    <w:p w14:paraId="7CA319B2" w14:textId="77777777" w:rsidR="00EE6FEB" w:rsidRDefault="00EE6FEB"/>
    <w:p w14:paraId="181DB163" w14:textId="77777777" w:rsidR="00EE6FEB" w:rsidRDefault="00EE6FEB">
      <w:r>
        <w:t>INSERT INTO  "Customer_campaign_details_p1" ("Customer_id", "contact", "month", "day_of_week", "duration", "campaign", "pdays", "previous", "poutcome") VALUES (1921, 'telephone', 'may', 'mon', 596, '1', 999, '0', 'nonexistent');</w:t>
      </w:r>
    </w:p>
    <w:p w14:paraId="462ACFD9" w14:textId="77777777" w:rsidR="00EE6FEB" w:rsidRDefault="00EE6FEB"/>
    <w:p w14:paraId="73748A1A" w14:textId="77777777" w:rsidR="00EE6FEB" w:rsidRDefault="00EE6FEB">
      <w:r>
        <w:t>INSERT INTO  "Customer_campaign_details_p1" ("Customer_id", "contact", "month", "day_of_week", "duration", "campaign", "pdays", "previous", "poutcome") VALUES (1922, 'telephone', 'may', 'mon', 170, '2', 999, '0', 'nonexistent');</w:t>
      </w:r>
    </w:p>
    <w:p w14:paraId="58E2F238" w14:textId="77777777" w:rsidR="00EE6FEB" w:rsidRDefault="00EE6FEB"/>
    <w:p w14:paraId="1573220B" w14:textId="77777777" w:rsidR="00EE6FEB" w:rsidRDefault="00EE6FEB">
      <w:r>
        <w:t>INSERT INTO  "Customer_campaign_details_p1" ("Customer_id", "contact", "month", "day_of_week", "duration", "campaign", "pdays", "previous", "poutcome") VALUES (1923, 'telephone', 'may', 'mon', 139, '1', 999, '0', 'nonexistent');</w:t>
      </w:r>
    </w:p>
    <w:p w14:paraId="7CEDAF59" w14:textId="77777777" w:rsidR="00EE6FEB" w:rsidRDefault="00EE6FEB"/>
    <w:p w14:paraId="456CE1BE" w14:textId="77777777" w:rsidR="00EE6FEB" w:rsidRDefault="00EE6FEB">
      <w:r>
        <w:t>INSERT INTO  "Customer_campaign_details_p1" ("Customer_id", "contact", "month", "day_of_week", "duration", "campaign", "pdays", "previous", "poutcome") VALUES (1924, 'telephone', 'may', 'mon', 577, '1', 999, '0', 'nonexistent');</w:t>
      </w:r>
    </w:p>
    <w:p w14:paraId="7D1D0BF6" w14:textId="77777777" w:rsidR="00EE6FEB" w:rsidRDefault="00EE6FEB"/>
    <w:p w14:paraId="5E60E9AE" w14:textId="77777777" w:rsidR="00EE6FEB" w:rsidRDefault="00EE6FEB">
      <w:r>
        <w:t>INSERT INTO  "Customer_campaign_details_p1" ("Customer_id", "contact", "month", "day_of_week", "duration", "campaign", "pdays", "previous", "poutcome") VALUES (1925, 'telephone', 'may', 'mon', 177, '3', 999, '0', 'nonexistent');</w:t>
      </w:r>
    </w:p>
    <w:p w14:paraId="46F1A83B" w14:textId="77777777" w:rsidR="00EE6FEB" w:rsidRDefault="00EE6FEB"/>
    <w:p w14:paraId="3FCFA81D" w14:textId="77777777" w:rsidR="00EE6FEB" w:rsidRDefault="00EE6FEB">
      <w:r>
        <w:t>INSERT INTO  "Customer_campaign_details_p1" ("Customer_id", "contact", "month", "day_of_week", "duration", "campaign", "pdays", "previous", "poutcome") VALUES (1926, 'telephone', 'may', 'mon', 262, '2', 999, '0', 'nonexistent');</w:t>
      </w:r>
    </w:p>
    <w:p w14:paraId="1C7141B8" w14:textId="77777777" w:rsidR="00EE6FEB" w:rsidRDefault="00EE6FEB"/>
    <w:p w14:paraId="3FF2F9E0" w14:textId="77777777" w:rsidR="00EE6FEB" w:rsidRDefault="00EE6FEB">
      <w:r>
        <w:t>INSERT INTO  "Customer_campaign_details_p1" ("Customer_id", "contact", "month", "day_of_week", "duration", "campaign", "pdays", "previous", "poutcome") VALUES (1927, 'telephone', 'may', 'mon', 115, '1', 999, '0', 'nonexistent');</w:t>
      </w:r>
    </w:p>
    <w:p w14:paraId="6768CB88" w14:textId="77777777" w:rsidR="00EE6FEB" w:rsidRDefault="00EE6FEB"/>
    <w:p w14:paraId="3A551359" w14:textId="77777777" w:rsidR="00EE6FEB" w:rsidRDefault="00EE6FEB">
      <w:r>
        <w:t>INSERT INTO  "Customer_campaign_details_p1" ("Customer_id", "contact", "month", "day_of_week", "duration", "campaign", "pdays", "previous", "poutcome") VALUES (1928, 'telephone', 'may', 'mon', 136, '4', 999, '0', 'nonexistent');</w:t>
      </w:r>
    </w:p>
    <w:p w14:paraId="6CD4093B" w14:textId="77777777" w:rsidR="00EE6FEB" w:rsidRDefault="00EE6FEB"/>
    <w:p w14:paraId="1D731CB7" w14:textId="77777777" w:rsidR="00EE6FEB" w:rsidRDefault="00EE6FEB">
      <w:r>
        <w:t>INSERT INTO  "Customer_campaign_details_p1" ("Customer_id", "contact", "month", "day_of_week", "duration", "campaign", "pdays", "previous", "poutcome") VALUES (1929, 'telephone', 'may', 'mon', 289, '3', 999, '0', 'nonexistent');</w:t>
      </w:r>
    </w:p>
    <w:p w14:paraId="64214AC1" w14:textId="77777777" w:rsidR="00EE6FEB" w:rsidRDefault="00EE6FEB"/>
    <w:p w14:paraId="6C3DC9BE" w14:textId="77777777" w:rsidR="00EE6FEB" w:rsidRDefault="00EE6FEB">
      <w:r>
        <w:t>INSERT INTO  "Customer_campaign_details_p1" ("Customer_id", "contact", "month", "day_of_week", "duration", "campaign", "pdays", "previous", "poutcome") VALUES (1930, 'telephone', 'may', 'mon', 529, '2', 999, '0', 'nonexistent');</w:t>
      </w:r>
    </w:p>
    <w:p w14:paraId="197172FD" w14:textId="77777777" w:rsidR="00EE6FEB" w:rsidRDefault="00EE6FEB"/>
    <w:p w14:paraId="30551C38" w14:textId="77777777" w:rsidR="00EE6FEB" w:rsidRDefault="00EE6FEB">
      <w:r>
        <w:t>INSERT INTO  "Customer_campaign_details_p1" ("Customer_id", "contact", "month", "day_of_week", "duration", "campaign", "pdays", "previous", "poutcome") VALUES (1931, 'telephone', 'may', 'mon', 247, '2', 999, '0', 'nonexistent');</w:t>
      </w:r>
    </w:p>
    <w:p w14:paraId="4C284EAF" w14:textId="77777777" w:rsidR="00EE6FEB" w:rsidRDefault="00EE6FEB"/>
    <w:p w14:paraId="415F6E35" w14:textId="77777777" w:rsidR="00EE6FEB" w:rsidRDefault="00EE6FEB">
      <w:r>
        <w:t>INSERT INTO  "Customer_campaign_details_p1" ("Customer_id", "contact", "month", "day_of_week", "duration", "campaign", "pdays", "previous", "poutcome") VALUES (1932, 'telephone', 'may', 'mon', 166, '2', 999, '0', 'nonexistent');</w:t>
      </w:r>
    </w:p>
    <w:p w14:paraId="0513D0E8" w14:textId="77777777" w:rsidR="00EE6FEB" w:rsidRDefault="00EE6FEB"/>
    <w:p w14:paraId="64420C1A" w14:textId="77777777" w:rsidR="00EE6FEB" w:rsidRDefault="00EE6FEB">
      <w:r>
        <w:t>INSERT INTO  "Customer_campaign_details_p1" ("Customer_id", "contact", "month", "day_of_week", "duration", "campaign", "pdays", "previous", "poutcome") VALUES (1933, 'telephone', 'may', 'mon', 307, '4', 999, '0', 'nonexistent');</w:t>
      </w:r>
    </w:p>
    <w:p w14:paraId="54D727A6" w14:textId="77777777" w:rsidR="00EE6FEB" w:rsidRDefault="00EE6FEB"/>
    <w:p w14:paraId="5D18DBDA" w14:textId="77777777" w:rsidR="00EE6FEB" w:rsidRDefault="00EE6FEB">
      <w:r>
        <w:t>INSERT INTO  "Customer_campaign_details_p1" ("Customer_id", "contact", "month", "day_of_week", "duration", "campaign", "pdays", "previous", "poutcome") VALUES (1934, 'telephone', 'may', 'mon', 220, '3', 999, '0', 'nonexistent');</w:t>
      </w:r>
    </w:p>
    <w:p w14:paraId="1DB71E27" w14:textId="77777777" w:rsidR="00EE6FEB" w:rsidRDefault="00EE6FEB"/>
    <w:p w14:paraId="150C7D7C" w14:textId="77777777" w:rsidR="00EE6FEB" w:rsidRDefault="00EE6FEB">
      <w:r>
        <w:t>INSERT INTO  "Customer_campaign_details_p1" ("Customer_id", "contact", "month", "day_of_week", "duration", "campaign", "pdays", "previous", "poutcome") VALUES (1935, 'telephone', 'may', 'mon', 241, '3', 999, '0', 'nonexistent');</w:t>
      </w:r>
    </w:p>
    <w:p w14:paraId="1B36C42F" w14:textId="77777777" w:rsidR="00EE6FEB" w:rsidRDefault="00EE6FEB"/>
    <w:p w14:paraId="1F10F327" w14:textId="77777777" w:rsidR="00EE6FEB" w:rsidRDefault="00EE6FEB">
      <w:r>
        <w:t>INSERT INTO  "Customer_campaign_details_p1" ("Customer_id", "contact", "month", "day_of_week", "duration", "campaign", "pdays", "previous", "poutcome") VALUES (1936, 'telephone', 'may', 'mon', 241, '1', 999, '0', 'nonexistent');</w:t>
      </w:r>
    </w:p>
    <w:p w14:paraId="684CDBDC" w14:textId="77777777" w:rsidR="00EE6FEB" w:rsidRDefault="00EE6FEB"/>
    <w:p w14:paraId="679B65B4" w14:textId="77777777" w:rsidR="00EE6FEB" w:rsidRDefault="00EE6FEB">
      <w:r>
        <w:t>INSERT INTO  "Customer_campaign_details_p1" ("Customer_id", "contact", "month", "day_of_week", "duration", "campaign", "pdays", "previous", "poutcome") VALUES (1937, 'telephone', 'may', 'mon', 198, '3', 999, '0', 'nonexistent');</w:t>
      </w:r>
    </w:p>
    <w:p w14:paraId="4F99A1FA" w14:textId="77777777" w:rsidR="00EE6FEB" w:rsidRDefault="00EE6FEB"/>
    <w:p w14:paraId="53E7C9C3" w14:textId="77777777" w:rsidR="00EE6FEB" w:rsidRDefault="00EE6FEB">
      <w:r>
        <w:t>INSERT INTO  "Customer_campaign_details_p1" ("Customer_id", "contact", "month", "day_of_week", "duration", "campaign", "pdays", "previous", "poutcome") VALUES (1938, 'telephone', 'may', 'mon', 391, '2', 999, '0', 'nonexistent');</w:t>
      </w:r>
    </w:p>
    <w:p w14:paraId="7E3424CA" w14:textId="77777777" w:rsidR="00EE6FEB" w:rsidRDefault="00EE6FEB"/>
    <w:p w14:paraId="31744941" w14:textId="77777777" w:rsidR="00EE6FEB" w:rsidRDefault="00EE6FEB">
      <w:r>
        <w:t>INSERT INTO  "Customer_campaign_details_p1" ("Customer_id", "contact", "month", "day_of_week", "duration", "campaign", "pdays", "previous", "poutcome") VALUES (1939, 'telephone', 'may', 'mon', 126, '2', 999, '0', 'nonexistent');</w:t>
      </w:r>
    </w:p>
    <w:p w14:paraId="552AFD6E" w14:textId="77777777" w:rsidR="00EE6FEB" w:rsidRDefault="00EE6FEB"/>
    <w:p w14:paraId="6D49555A" w14:textId="77777777" w:rsidR="00EE6FEB" w:rsidRDefault="00EE6FEB">
      <w:r>
        <w:t>INSERT INTO  "Customer_campaign_details_p1" ("Customer_id", "contact", "month", "day_of_week", "duration", "campaign", "pdays", "previous", "poutcome") VALUES (1940, 'telephone', 'may', 'mon', 55, '2', 999, '0', 'nonexistent');</w:t>
      </w:r>
    </w:p>
    <w:p w14:paraId="315C4938" w14:textId="77777777" w:rsidR="00EE6FEB" w:rsidRDefault="00EE6FEB"/>
    <w:p w14:paraId="3C71B5FF" w14:textId="77777777" w:rsidR="00EE6FEB" w:rsidRDefault="00EE6FEB">
      <w:r>
        <w:t>INSERT INTO  "Customer_campaign_details_p1" ("Customer_id", "contact", "month", "day_of_week", "duration", "campaign", "pdays", "previous", "poutcome") VALUES (1941, 'telephone', 'may', 'mon', 86, '4', 999, '0', 'nonexistent');</w:t>
      </w:r>
    </w:p>
    <w:p w14:paraId="715FCA81" w14:textId="77777777" w:rsidR="00EE6FEB" w:rsidRDefault="00EE6FEB"/>
    <w:p w14:paraId="02E8B306" w14:textId="77777777" w:rsidR="00EE6FEB" w:rsidRDefault="00EE6FEB">
      <w:r>
        <w:t>INSERT INTO  "Customer_campaign_details_p1" ("Customer_id", "contact", "month", "day_of_week", "duration", "campaign", "pdays", "previous", "poutcome") VALUES (1942, 'telephone', 'may', 'mon', 166, '2', 999, '0', 'nonexistent');</w:t>
      </w:r>
    </w:p>
    <w:p w14:paraId="34289FE8" w14:textId="77777777" w:rsidR="00EE6FEB" w:rsidRDefault="00EE6FEB"/>
    <w:p w14:paraId="158B6000" w14:textId="77777777" w:rsidR="00EE6FEB" w:rsidRDefault="00EE6FEB">
      <w:r>
        <w:t>INSERT INTO  "Customer_campaign_details_p1" ("Customer_id", "contact", "month", "day_of_week", "duration", "campaign", "pdays", "previous", "poutcome") VALUES (1943, 'telephone', 'may', 'mon', 66, '4', 999, '0', 'nonexistent');</w:t>
      </w:r>
    </w:p>
    <w:p w14:paraId="1EEEACE1" w14:textId="77777777" w:rsidR="00EE6FEB" w:rsidRDefault="00EE6FEB"/>
    <w:p w14:paraId="456AF527" w14:textId="77777777" w:rsidR="00EE6FEB" w:rsidRDefault="00EE6FEB">
      <w:r>
        <w:t>INSERT INTO  "Customer_campaign_details_p1" ("Customer_id", "contact", "month", "day_of_week", "duration", "campaign", "pdays", "previous", "poutcome") VALUES (1944, 'telephone', 'may', 'mon', 311, '3', 999, '0', 'nonexistent');</w:t>
      </w:r>
    </w:p>
    <w:p w14:paraId="334BA299" w14:textId="77777777" w:rsidR="00EE6FEB" w:rsidRDefault="00EE6FEB"/>
    <w:p w14:paraId="77A9A1B8" w14:textId="77777777" w:rsidR="00EE6FEB" w:rsidRDefault="00EE6FEB">
      <w:r>
        <w:t>INSERT INTO  "Customer_campaign_details_p1" ("Customer_id", "contact", "month", "day_of_week", "duration", "campaign", "pdays", "previous", "poutcome") VALUES (1945, 'telephone', 'may', 'mon', 63, '5', 999, '0', 'nonexistent');</w:t>
      </w:r>
    </w:p>
    <w:p w14:paraId="41ADFD64" w14:textId="77777777" w:rsidR="00EE6FEB" w:rsidRDefault="00EE6FEB"/>
    <w:p w14:paraId="4ADEAE62" w14:textId="77777777" w:rsidR="00EE6FEB" w:rsidRDefault="00EE6FEB">
      <w:r>
        <w:t>INSERT INTO  "Customer_campaign_details_p1" ("Customer_id", "contact", "month", "day_of_week", "duration", "campaign", "pdays", "previous", "poutcome") VALUES (1946, 'telephone', 'may', 'mon', 236, '10', 999, '0', 'nonexistent');</w:t>
      </w:r>
    </w:p>
    <w:p w14:paraId="5BD4C343" w14:textId="77777777" w:rsidR="00EE6FEB" w:rsidRDefault="00EE6FEB"/>
    <w:p w14:paraId="0C53BD21" w14:textId="77777777" w:rsidR="00EE6FEB" w:rsidRDefault="00EE6FEB">
      <w:r>
        <w:t>INSERT INTO  "Customer_campaign_details_p1" ("Customer_id", "contact", "month", "day_of_week", "duration", "campaign", "pdays", "previous", "poutcome") VALUES (1947, 'telephone', 'may', 'mon', 92, '3', 999, '0', 'nonexistent');</w:t>
      </w:r>
    </w:p>
    <w:p w14:paraId="038B6206" w14:textId="77777777" w:rsidR="00EE6FEB" w:rsidRDefault="00EE6FEB"/>
    <w:p w14:paraId="153C3B27" w14:textId="77777777" w:rsidR="00EE6FEB" w:rsidRDefault="00EE6FEB">
      <w:r>
        <w:t>INSERT INTO  "Customer_campaign_details_p1" ("Customer_id", "contact", "month", "day_of_week", "duration", "campaign", "pdays", "previous", "poutcome") VALUES (1948, 'telephone', 'may', 'mon', 253, '2', 999, '0', 'nonexistent');</w:t>
      </w:r>
    </w:p>
    <w:p w14:paraId="42B5F8C5" w14:textId="77777777" w:rsidR="00EE6FEB" w:rsidRDefault="00EE6FEB"/>
    <w:p w14:paraId="5A1580D8" w14:textId="77777777" w:rsidR="00EE6FEB" w:rsidRDefault="00EE6FEB">
      <w:r>
        <w:t>INSERT INTO  "Customer_campaign_details_p1" ("Customer_id", "contact", "month", "day_of_week", "duration", "campaign", "pdays", "previous", "poutcome") VALUES (1949, 'telephone', 'may', 'mon', 65, '1', 999, '0', 'nonexistent');</w:t>
      </w:r>
    </w:p>
    <w:p w14:paraId="05FCD229" w14:textId="77777777" w:rsidR="00EE6FEB" w:rsidRDefault="00EE6FEB"/>
    <w:p w14:paraId="4F1733C1" w14:textId="77777777" w:rsidR="00EE6FEB" w:rsidRDefault="00EE6FEB">
      <w:r>
        <w:t>INSERT INTO  "Customer_campaign_details_p1" ("Customer_id", "contact", "month", "day_of_week", "duration", "campaign", "pdays", "previous", "poutcome") VALUES (1950, 'telephone', 'may', 'mon', 41, '1', 999, '0', 'nonexistent');</w:t>
      </w:r>
    </w:p>
    <w:p w14:paraId="48294A2E" w14:textId="77777777" w:rsidR="00EE6FEB" w:rsidRDefault="00EE6FEB"/>
    <w:p w14:paraId="730FA318" w14:textId="77777777" w:rsidR="00EE6FEB" w:rsidRDefault="00EE6FEB">
      <w:r>
        <w:t>INSERT INTO  "Customer_campaign_details_p1" ("Customer_id", "contact", "month", "day_of_week", "duration", "campaign", "pdays", "previous", "poutcome") VALUES (1951, 'telephone', 'may', 'mon', 163, '2', 999, '0', 'nonexistent');</w:t>
      </w:r>
    </w:p>
    <w:p w14:paraId="39F0CE80" w14:textId="77777777" w:rsidR="00EE6FEB" w:rsidRDefault="00EE6FEB"/>
    <w:p w14:paraId="662EC4DD" w14:textId="77777777" w:rsidR="00EE6FEB" w:rsidRDefault="00EE6FEB">
      <w:r>
        <w:t>INSERT INTO  "Customer_campaign_details_p1" ("Customer_id", "contact", "month", "day_of_week", "duration", "campaign", "pdays", "previous", "poutcome") VALUES (1952, 'telephone', 'may', 'mon', 10, '11', 999, '0', 'nonexistent');</w:t>
      </w:r>
    </w:p>
    <w:p w14:paraId="2B432D40" w14:textId="77777777" w:rsidR="00EE6FEB" w:rsidRDefault="00EE6FEB"/>
    <w:p w14:paraId="4B2BB75B" w14:textId="77777777" w:rsidR="00EE6FEB" w:rsidRDefault="00EE6FEB">
      <w:r>
        <w:t>INSERT INTO  "Customer_campaign_details_p1" ("Customer_id", "contact", "month", "day_of_week", "duration", "campaign", "pdays", "previous", "poutcome") VALUES (1953, 'telephone', 'may', 'mon', 221, '1', 999, '0', 'nonexistent');</w:t>
      </w:r>
    </w:p>
    <w:p w14:paraId="6726065B" w14:textId="77777777" w:rsidR="00EE6FEB" w:rsidRDefault="00EE6FEB"/>
    <w:p w14:paraId="38CECB44" w14:textId="77777777" w:rsidR="00EE6FEB" w:rsidRDefault="00EE6FEB">
      <w:r>
        <w:t>INSERT INTO  "Customer_campaign_details_p1" ("Customer_id", "contact", "month", "day_of_week", "duration", "campaign", "pdays", "previous", "poutcome") VALUES (1954, 'telephone', 'may', 'mon', 484, '3', 999, '0', 'nonexistent');</w:t>
      </w:r>
    </w:p>
    <w:p w14:paraId="7058D35B" w14:textId="77777777" w:rsidR="00EE6FEB" w:rsidRDefault="00EE6FEB"/>
    <w:p w14:paraId="1AB13A3B" w14:textId="77777777" w:rsidR="00EE6FEB" w:rsidRDefault="00EE6FEB">
      <w:r>
        <w:t>INSERT INTO  "Customer_campaign_details_p1" ("Customer_id", "contact", "month", "day_of_week", "duration", "campaign", "pdays", "previous", "poutcome") VALUES (1955, 'telephone', 'may', 'mon', 467, '5', 999, '0', 'nonexistent');</w:t>
      </w:r>
    </w:p>
    <w:p w14:paraId="1C1399C4" w14:textId="77777777" w:rsidR="00EE6FEB" w:rsidRDefault="00EE6FEB"/>
    <w:p w14:paraId="36FEADC0" w14:textId="77777777" w:rsidR="00EE6FEB" w:rsidRDefault="00EE6FEB">
      <w:r>
        <w:t>INSERT INTO  "Customer_campaign_details_p1" ("Customer_id", "contact", "month", "day_of_week", "duration", "campaign", "pdays", "previous", "poutcome") VALUES (1956, 'telephone', 'may', 'mon', 241, '3', 999, '0', 'nonexistent');</w:t>
      </w:r>
    </w:p>
    <w:p w14:paraId="635C6568" w14:textId="77777777" w:rsidR="00EE6FEB" w:rsidRDefault="00EE6FEB"/>
    <w:p w14:paraId="6AAB2BA2" w14:textId="77777777" w:rsidR="00EE6FEB" w:rsidRDefault="00EE6FEB">
      <w:r>
        <w:t>INSERT INTO  "Customer_campaign_details_p1" ("Customer_id", "contact", "month", "day_of_week", "duration", "campaign", "pdays", "previous", "poutcome") VALUES (1957, 'telephone', 'may', 'mon', 248, '2', 999, '0', 'nonexistent');</w:t>
      </w:r>
    </w:p>
    <w:p w14:paraId="43B5D26C" w14:textId="77777777" w:rsidR="00EE6FEB" w:rsidRDefault="00EE6FEB"/>
    <w:p w14:paraId="31565AA4" w14:textId="77777777" w:rsidR="00EE6FEB" w:rsidRDefault="00EE6FEB">
      <w:r>
        <w:t>INSERT INTO  "Customer_campaign_details_p1" ("Customer_id", "contact", "month", "day_of_week", "duration", "campaign", "pdays", "previous", "poutcome") VALUES (1958, 'telephone', 'may', 'mon', 198, '3', 999, '0', 'nonexistent');</w:t>
      </w:r>
    </w:p>
    <w:p w14:paraId="58E02483" w14:textId="77777777" w:rsidR="00EE6FEB" w:rsidRDefault="00EE6FEB"/>
    <w:p w14:paraId="29E594C0" w14:textId="77777777" w:rsidR="00EE6FEB" w:rsidRDefault="00EE6FEB">
      <w:r>
        <w:t>INSERT INTO  "Customer_campaign_details_p1" ("Customer_id", "contact", "month", "day_of_week", "duration", "campaign", "pdays", "previous", "poutcome") VALUES (1959, 'telephone', 'may', 'mon', 212, '2', 999, '0', 'nonexistent');</w:t>
      </w:r>
    </w:p>
    <w:p w14:paraId="67885773" w14:textId="77777777" w:rsidR="00EE6FEB" w:rsidRDefault="00EE6FEB"/>
    <w:p w14:paraId="748FBE7A" w14:textId="77777777" w:rsidR="00EE6FEB" w:rsidRDefault="00EE6FEB">
      <w:r>
        <w:t>INSERT INTO  "Customer_campaign_details_p1" ("Customer_id", "contact", "month", "day_of_week", "duration", "campaign", "pdays", "previous", "poutcome") VALUES (1960, 'telephone', 'may', 'mon', 115, '4', 999, '0', 'nonexistent');</w:t>
      </w:r>
    </w:p>
    <w:p w14:paraId="498B3725" w14:textId="77777777" w:rsidR="00EE6FEB" w:rsidRDefault="00EE6FEB"/>
    <w:p w14:paraId="7CCF64C6" w14:textId="77777777" w:rsidR="00EE6FEB" w:rsidRDefault="00EE6FEB">
      <w:r>
        <w:t>INSERT INTO  "Customer_campaign_details_p1" ("Customer_id", "contact", "month", "day_of_week", "duration", "campaign", "pdays", "previous", "poutcome") VALUES (1961, 'telephone', 'may', 'mon', 58, '7', 999, '0', 'nonexistent');</w:t>
      </w:r>
    </w:p>
    <w:p w14:paraId="3B59F412" w14:textId="77777777" w:rsidR="00EE6FEB" w:rsidRDefault="00EE6FEB"/>
    <w:p w14:paraId="04F51F00" w14:textId="77777777" w:rsidR="00EE6FEB" w:rsidRDefault="00EE6FEB">
      <w:r>
        <w:t>INSERT INTO  "Customer_campaign_details_p1" ("Customer_id", "contact", "month", "day_of_week", "duration", "campaign", "pdays", "previous", "poutcome") VALUES (1962, 'telephone', 'may', 'mon', 456, '6', 999, '0', 'nonexistent');</w:t>
      </w:r>
    </w:p>
    <w:p w14:paraId="4AB2E8EA" w14:textId="77777777" w:rsidR="00EE6FEB" w:rsidRDefault="00EE6FEB"/>
    <w:p w14:paraId="4C9E2F66" w14:textId="77777777" w:rsidR="00EE6FEB" w:rsidRDefault="00EE6FEB">
      <w:r>
        <w:t>INSERT INTO  "Customer_campaign_details_p1" ("Customer_id", "contact", "month", "day_of_week", "duration", "campaign", "pdays", "previous", "poutcome") VALUES (1963, 'telephone', 'may', 'mon', 145, '4', 999, '0', 'nonexistent');</w:t>
      </w:r>
    </w:p>
    <w:p w14:paraId="6B8D4673" w14:textId="77777777" w:rsidR="00EE6FEB" w:rsidRDefault="00EE6FEB"/>
    <w:p w14:paraId="25D4A749" w14:textId="77777777" w:rsidR="00EE6FEB" w:rsidRDefault="00EE6FEB">
      <w:r>
        <w:t>INSERT INTO  "Customer_campaign_details_p1" ("Customer_id", "contact", "month", "day_of_week", "duration", "campaign", "pdays", "previous", "poutcome") VALUES (1964, 'telephone', 'may', 'mon', 300, '3', 999, '0', 'nonexistent');</w:t>
      </w:r>
    </w:p>
    <w:p w14:paraId="6A225895" w14:textId="77777777" w:rsidR="00EE6FEB" w:rsidRDefault="00EE6FEB"/>
    <w:p w14:paraId="42AD4DC1" w14:textId="77777777" w:rsidR="00EE6FEB" w:rsidRDefault="00EE6FEB">
      <w:r>
        <w:t>INSERT INTO  "Customer_campaign_details_p1" ("Customer_id", "contact", "month", "day_of_week", "duration", "campaign", "pdays", "previous", "poutcome") VALUES (1965, 'telephone', 'may', 'mon', 264, '2', 999, '0', 'nonexistent');</w:t>
      </w:r>
    </w:p>
    <w:p w14:paraId="0D8CC819" w14:textId="77777777" w:rsidR="00EE6FEB" w:rsidRDefault="00EE6FEB"/>
    <w:p w14:paraId="6CE51888" w14:textId="77777777" w:rsidR="00EE6FEB" w:rsidRDefault="00EE6FEB">
      <w:r>
        <w:t>INSERT INTO  "Customer_campaign_details_p1" ("Customer_id", "contact", "month", "day_of_week", "duration", "campaign", "pdays", "previous", "poutcome") VALUES (1966, 'telephone', 'may', 'mon', 184, '4', 999, '0', 'nonexistent');</w:t>
      </w:r>
    </w:p>
    <w:p w14:paraId="2BEB151D" w14:textId="77777777" w:rsidR="00EE6FEB" w:rsidRDefault="00EE6FEB"/>
    <w:p w14:paraId="7495CF2D" w14:textId="77777777" w:rsidR="00EE6FEB" w:rsidRDefault="00EE6FEB">
      <w:r>
        <w:t>INSERT INTO  "Customer_campaign_details_p1" ("Customer_id", "contact", "month", "day_of_week", "duration", "campaign", "pdays", "previous", "poutcome") VALUES (1967, 'telephone', 'may', 'mon', 177, '4', 999, '0', 'nonexistent');</w:t>
      </w:r>
    </w:p>
    <w:p w14:paraId="3239E2CA" w14:textId="77777777" w:rsidR="00EE6FEB" w:rsidRDefault="00EE6FEB"/>
    <w:p w14:paraId="71BE3985" w14:textId="77777777" w:rsidR="00EE6FEB" w:rsidRDefault="00EE6FEB">
      <w:r>
        <w:t>INSERT INTO  "Customer_campaign_details_p1" ("Customer_id", "contact", "month", "day_of_week", "duration", "campaign", "pdays", "previous", "poutcome") VALUES (1968, 'telephone', 'may', 'mon', 299, '5', 999, '0', 'nonexistent');</w:t>
      </w:r>
    </w:p>
    <w:p w14:paraId="29B190DD" w14:textId="77777777" w:rsidR="00EE6FEB" w:rsidRDefault="00EE6FEB"/>
    <w:p w14:paraId="1C0F3758" w14:textId="77777777" w:rsidR="00EE6FEB" w:rsidRDefault="00EE6FEB">
      <w:r>
        <w:t>INSERT INTO  "Customer_campaign_details_p1" ("Customer_id", "contact", "month", "day_of_week", "duration", "campaign", "pdays", "previous", "poutcome") VALUES (1969, 'telephone', 'may', 'mon', 93, '4', 999, '0', 'nonexistent');</w:t>
      </w:r>
    </w:p>
    <w:p w14:paraId="0ECAE245" w14:textId="77777777" w:rsidR="00EE6FEB" w:rsidRDefault="00EE6FEB"/>
    <w:p w14:paraId="1857267E" w14:textId="77777777" w:rsidR="00EE6FEB" w:rsidRDefault="00EE6FEB">
      <w:r>
        <w:t>INSERT INTO  "Customer_campaign_details_p1" ("Customer_id", "contact", "month", "day_of_week", "duration", "campaign", "pdays", "previous", "poutcome") VALUES (1970, 'telephone', 'may', 'mon', 22, '5', 999, '0', 'nonexistent');</w:t>
      </w:r>
    </w:p>
    <w:p w14:paraId="626C76CE" w14:textId="77777777" w:rsidR="00EE6FEB" w:rsidRDefault="00EE6FEB"/>
    <w:p w14:paraId="76169E2A" w14:textId="77777777" w:rsidR="00EE6FEB" w:rsidRDefault="00EE6FEB">
      <w:r>
        <w:t>INSERT INTO  "Customer_campaign_details_p1" ("Customer_id", "contact", "month", "day_of_week", "duration", "campaign", "pdays", "previous", "poutcome") VALUES (1971, 'telephone', 'may', 'mon', 170, '8', 999, '0', 'nonexistent');</w:t>
      </w:r>
    </w:p>
    <w:p w14:paraId="5CBEAF96" w14:textId="77777777" w:rsidR="00EE6FEB" w:rsidRDefault="00EE6FEB"/>
    <w:p w14:paraId="1A62F0ED" w14:textId="77777777" w:rsidR="00EE6FEB" w:rsidRDefault="00EE6FEB">
      <w:r>
        <w:t>INSERT INTO  "Customer_campaign_details_p1" ("Customer_id", "contact", "month", "day_of_week", "duration", "campaign", "pdays", "previous", "poutcome") VALUES (1972, 'telephone', 'may', 'mon', 89, '3', 999, '0', 'nonexistent');</w:t>
      </w:r>
    </w:p>
    <w:p w14:paraId="60C168FF" w14:textId="77777777" w:rsidR="00EE6FEB" w:rsidRDefault="00EE6FEB"/>
    <w:p w14:paraId="76E5E19D" w14:textId="77777777" w:rsidR="00EE6FEB" w:rsidRDefault="00EE6FEB">
      <w:r>
        <w:t>INSERT INTO  "Customer_campaign_details_p1" ("Customer_id", "contact", "month", "day_of_week", "duration", "campaign", "pdays", "previous", "poutcome") VALUES (1973, 'telephone', 'may', 'mon', 166, '4', 999, '0', 'nonexistent');</w:t>
      </w:r>
    </w:p>
    <w:p w14:paraId="6C0D4236" w14:textId="77777777" w:rsidR="00EE6FEB" w:rsidRDefault="00EE6FEB"/>
    <w:p w14:paraId="53B20D53" w14:textId="77777777" w:rsidR="00EE6FEB" w:rsidRDefault="00EE6FEB">
      <w:r>
        <w:t>INSERT INTO  "Customer_campaign_details_p1" ("Customer_id", "contact", "month", "day_of_week", "duration", "campaign", "pdays", "previous", "poutcome") VALUES (1974, 'telephone', 'may', 'mon', 128, '3', 999, '0', 'nonexistent');</w:t>
      </w:r>
    </w:p>
    <w:p w14:paraId="70B5FECB" w14:textId="77777777" w:rsidR="00EE6FEB" w:rsidRDefault="00EE6FEB"/>
    <w:p w14:paraId="10FCA331" w14:textId="77777777" w:rsidR="00EE6FEB" w:rsidRDefault="00EE6FEB">
      <w:r>
        <w:t>INSERT INTO  "Customer_campaign_details_p1" ("Customer_id", "contact", "month", "day_of_week", "duration", "campaign", "pdays", "previous", "poutcome") VALUES (1975, 'telephone', 'may', 'mon', 197, '3', 999, '0', 'nonexistent');</w:t>
      </w:r>
    </w:p>
    <w:p w14:paraId="470D4293" w14:textId="77777777" w:rsidR="00EE6FEB" w:rsidRDefault="00EE6FEB"/>
    <w:p w14:paraId="62BFEEF2" w14:textId="77777777" w:rsidR="00EE6FEB" w:rsidRDefault="00EE6FEB">
      <w:r>
        <w:t>INSERT INTO  "Customer_campaign_details_p1" ("Customer_id", "contact", "month", "day_of_week", "duration", "campaign", "pdays", "previous", "poutcome") VALUES (1976, 'telephone', 'may', 'mon', 395, '3', 999, '0', 'nonexistent');</w:t>
      </w:r>
    </w:p>
    <w:p w14:paraId="783EA92E" w14:textId="77777777" w:rsidR="00EE6FEB" w:rsidRDefault="00EE6FEB"/>
    <w:p w14:paraId="16ED3FCD" w14:textId="77777777" w:rsidR="00EE6FEB" w:rsidRDefault="00EE6FEB">
      <w:r>
        <w:t>INSERT INTO  "Customer_campaign_details_p1" ("Customer_id", "contact", "month", "day_of_week", "duration", "campaign", "pdays", "previous", "poutcome") VALUES (1977, 'telephone', 'may', 'mon', 220, '2', 999, '0', 'nonexistent');</w:t>
      </w:r>
    </w:p>
    <w:p w14:paraId="26B55924" w14:textId="77777777" w:rsidR="00EE6FEB" w:rsidRDefault="00EE6FEB"/>
    <w:p w14:paraId="1629805D" w14:textId="77777777" w:rsidR="00EE6FEB" w:rsidRDefault="00EE6FEB">
      <w:r>
        <w:t>INSERT INTO  "Customer_campaign_details_p1" ("Customer_id", "contact", "month", "day_of_week", "duration", "campaign", "pdays", "previous", "poutcome") VALUES (1978, 'telephone', 'may', 'mon', 123, '7', 999, '0', 'nonexistent');</w:t>
      </w:r>
    </w:p>
    <w:p w14:paraId="512E31CC" w14:textId="77777777" w:rsidR="00EE6FEB" w:rsidRDefault="00EE6FEB"/>
    <w:p w14:paraId="743939EB" w14:textId="77777777" w:rsidR="00EE6FEB" w:rsidRDefault="00EE6FEB">
      <w:r>
        <w:t>INSERT INTO  "Customer_campaign_details_p1" ("Customer_id", "contact", "month", "day_of_week", "duration", "campaign", "pdays", "previous", "poutcome") VALUES (1979, 'telephone', 'may', 'mon', 334, '7', 999, '0', 'nonexistent');</w:t>
      </w:r>
    </w:p>
    <w:p w14:paraId="526FF244" w14:textId="77777777" w:rsidR="00EE6FEB" w:rsidRDefault="00EE6FEB"/>
    <w:p w14:paraId="2BAE0B52" w14:textId="77777777" w:rsidR="00EE6FEB" w:rsidRDefault="00EE6FEB">
      <w:r>
        <w:t>INSERT INTO  "Customer_campaign_details_p1" ("Customer_id", "contact", "month", "day_of_week", "duration", "campaign", "pdays", "previous", "poutcome") VALUES (1980, 'telephone', 'may', 'mon', 73, '3', 999, '0', 'nonexistent');</w:t>
      </w:r>
    </w:p>
    <w:p w14:paraId="4EF522DA" w14:textId="77777777" w:rsidR="00EE6FEB" w:rsidRDefault="00EE6FEB"/>
    <w:p w14:paraId="2D46EBC6" w14:textId="77777777" w:rsidR="00EE6FEB" w:rsidRDefault="00EE6FEB">
      <w:r>
        <w:t>INSERT INTO  "Customer_campaign_details_p1" ("Customer_id", "contact", "month", "day_of_week", "duration", "campaign", "pdays", "previous", "poutcome") VALUES (1981, 'telephone', 'may', 'mon', 186, '6', 999, '0', 'nonexistent');</w:t>
      </w:r>
    </w:p>
    <w:p w14:paraId="14CFD7F5" w14:textId="77777777" w:rsidR="00EE6FEB" w:rsidRDefault="00EE6FEB"/>
    <w:p w14:paraId="049CA15B" w14:textId="77777777" w:rsidR="00EE6FEB" w:rsidRDefault="00EE6FEB">
      <w:r>
        <w:t>INSERT INTO  "Customer_campaign_details_p1" ("Customer_id", "contact", "month", "day_of_week", "duration", "campaign", "pdays", "previous", "poutcome") VALUES (1982, 'telephone', 'may', 'mon', 78, '3', 999, '0', 'nonexistent');</w:t>
      </w:r>
    </w:p>
    <w:p w14:paraId="07E6E140" w14:textId="77777777" w:rsidR="00EE6FEB" w:rsidRDefault="00EE6FEB"/>
    <w:p w14:paraId="3F5C08C6" w14:textId="77777777" w:rsidR="00EE6FEB" w:rsidRDefault="00EE6FEB">
      <w:r>
        <w:t>INSERT INTO  "Customer_campaign_details_p1" ("Customer_id", "contact", "month", "day_of_week", "duration", "campaign", "pdays", "previous", "poutcome") VALUES (1983, 'telephone', 'may', 'mon', 13, '5', 999, '0', 'nonexistent');</w:t>
      </w:r>
    </w:p>
    <w:p w14:paraId="48C97A6E" w14:textId="77777777" w:rsidR="00EE6FEB" w:rsidRDefault="00EE6FEB"/>
    <w:p w14:paraId="746ABA61" w14:textId="77777777" w:rsidR="00EE6FEB" w:rsidRDefault="00EE6FEB">
      <w:r>
        <w:t>INSERT INTO  "Customer_campaign_details_p1" ("Customer_id", "contact", "month", "day_of_week", "duration", "campaign", "pdays", "previous", "poutcome") VALUES (1984, 'telephone', 'may', 'mon', 51, '9', 999, '0', 'nonexistent');</w:t>
      </w:r>
    </w:p>
    <w:p w14:paraId="3D7D1512" w14:textId="77777777" w:rsidR="00EE6FEB" w:rsidRDefault="00EE6FEB"/>
    <w:p w14:paraId="029E3ADF" w14:textId="77777777" w:rsidR="00EE6FEB" w:rsidRDefault="00EE6FEB">
      <w:r>
        <w:t>INSERT INTO  "Customer_campaign_details_p1" ("Customer_id", "contact", "month", "day_of_week", "duration", "campaign", "pdays", "previous", "poutcome") VALUES (1985, 'telephone', 'may', 'mon', 303, '3', 999, '0', 'nonexistent');</w:t>
      </w:r>
    </w:p>
    <w:p w14:paraId="0B451CA3" w14:textId="77777777" w:rsidR="00EE6FEB" w:rsidRDefault="00EE6FEB"/>
    <w:p w14:paraId="75683F5A" w14:textId="77777777" w:rsidR="00EE6FEB" w:rsidRDefault="00EE6FEB">
      <w:r>
        <w:t>INSERT INTO  "Customer_campaign_details_p1" ("Customer_id", "contact", "month", "day_of_week", "duration", "campaign", "pdays", "previous", "poutcome") VALUES (1986, 'telephone', 'may', 'mon', 159, '3', 999, '0', 'nonexistent');</w:t>
      </w:r>
    </w:p>
    <w:p w14:paraId="3B5361FD" w14:textId="77777777" w:rsidR="00EE6FEB" w:rsidRDefault="00EE6FEB"/>
    <w:p w14:paraId="08E2ECAC" w14:textId="77777777" w:rsidR="00EE6FEB" w:rsidRDefault="00EE6FEB">
      <w:r>
        <w:t>INSERT INTO  "Customer_campaign_details_p1" ("Customer_id", "contact", "month", "day_of_week", "duration", "campaign", "pdays", "previous", "poutcome") VALUES (1987, 'telephone', 'may', 'mon', 103, '8', 999, '0', 'nonexistent');</w:t>
      </w:r>
    </w:p>
    <w:p w14:paraId="049E3A16" w14:textId="77777777" w:rsidR="00EE6FEB" w:rsidRDefault="00EE6FEB"/>
    <w:p w14:paraId="452708ED" w14:textId="77777777" w:rsidR="00EE6FEB" w:rsidRDefault="00EE6FEB">
      <w:r>
        <w:t>INSERT INTO  "Customer_campaign_details_p1" ("Customer_id", "contact", "month", "day_of_week", "duration", "campaign", "pdays", "previous", "poutcome") VALUES (1988, 'telephone', 'may', 'mon', 95, '3', 999, '0', 'nonexistent');</w:t>
      </w:r>
    </w:p>
    <w:p w14:paraId="058E4903" w14:textId="77777777" w:rsidR="00EE6FEB" w:rsidRDefault="00EE6FEB"/>
    <w:p w14:paraId="3E93B48F" w14:textId="77777777" w:rsidR="00EE6FEB" w:rsidRDefault="00EE6FEB">
      <w:r>
        <w:t>INSERT INTO  "Customer_campaign_details_p1" ("Customer_id", "contact", "month", "day_of_week", "duration", "campaign", "pdays", "previous", "poutcome") VALUES (1989, 'telephone', 'may', 'mon', 46, '3', 999, '0', 'nonexistent');</w:t>
      </w:r>
    </w:p>
    <w:p w14:paraId="43829BD4" w14:textId="77777777" w:rsidR="00EE6FEB" w:rsidRDefault="00EE6FEB"/>
    <w:p w14:paraId="04A0F19B" w14:textId="77777777" w:rsidR="00EE6FEB" w:rsidRDefault="00EE6FEB">
      <w:r>
        <w:t>INSERT INTO  "Customer_campaign_details_p1" ("Customer_id", "contact", "month", "day_of_week", "duration", "campaign", "pdays", "previous", "poutcome") VALUES (1990, 'telephone', 'may', 'mon', 84, '3', 999, '0', 'nonexistent');</w:t>
      </w:r>
    </w:p>
    <w:p w14:paraId="2D6175C4" w14:textId="77777777" w:rsidR="00EE6FEB" w:rsidRDefault="00EE6FEB"/>
    <w:p w14:paraId="0EEFAB5C" w14:textId="77777777" w:rsidR="00EE6FEB" w:rsidRDefault="00EE6FEB">
      <w:r>
        <w:t>INSERT INTO  "Customer_campaign_details_p1" ("Customer_id", "contact", "month", "day_of_week", "duration", "campaign", "pdays", "previous", "poutcome") VALUES (1991, 'telephone', 'may', 'mon', 344, '3', 999, '0', 'nonexistent');</w:t>
      </w:r>
    </w:p>
    <w:p w14:paraId="1B8DA305" w14:textId="77777777" w:rsidR="00EE6FEB" w:rsidRDefault="00EE6FEB"/>
    <w:p w14:paraId="23B3ABF1" w14:textId="77777777" w:rsidR="00EE6FEB" w:rsidRDefault="00EE6FEB">
      <w:r>
        <w:t>INSERT INTO  "Customer_campaign_details_p1" ("Customer_id", "contact", "month", "day_of_week", "duration", "campaign", "pdays", "previous", "poutcome") VALUES (1992, 'telephone', 'may', 'mon', 157, '5', 999, '0', 'nonexistent');</w:t>
      </w:r>
    </w:p>
    <w:p w14:paraId="3ED80E13" w14:textId="77777777" w:rsidR="00EE6FEB" w:rsidRDefault="00EE6FEB"/>
    <w:p w14:paraId="01A0BA5C" w14:textId="77777777" w:rsidR="00EE6FEB" w:rsidRDefault="00EE6FEB">
      <w:r>
        <w:t>INSERT INTO  "Customer_campaign_details_p1" ("Customer_id", "contact", "month", "day_of_week", "duration", "campaign", "pdays", "previous", "poutcome") VALUES (1993, 'telephone', 'may', 'mon', 162, '4', 999, '0', 'nonexistent');</w:t>
      </w:r>
    </w:p>
    <w:p w14:paraId="0E1A0B87" w14:textId="77777777" w:rsidR="00EE6FEB" w:rsidRDefault="00EE6FEB"/>
    <w:p w14:paraId="1839050D" w14:textId="77777777" w:rsidR="00EE6FEB" w:rsidRDefault="00EE6FEB">
      <w:r>
        <w:t>INSERT INTO  "Customer_campaign_details_p1" ("Customer_id", "contact", "month", "day_of_week", "duration", "campaign", "pdays", "previous", "poutcome") VALUES (1994, 'telephone', 'may', 'mon', 249, '4', 999, '0', 'nonexistent');</w:t>
      </w:r>
    </w:p>
    <w:p w14:paraId="5E837BE1" w14:textId="77777777" w:rsidR="00EE6FEB" w:rsidRDefault="00EE6FEB"/>
    <w:p w14:paraId="7534591D" w14:textId="77777777" w:rsidR="00EE6FEB" w:rsidRDefault="00EE6FEB">
      <w:r>
        <w:t>INSERT INTO  "Customer_campaign_details_p1" ("Customer_id", "contact", "month", "day_of_week", "duration", "campaign", "pdays", "previous", "poutcome") VALUES (1995, 'telephone', 'may', 'mon', 24, '12', 999, '0', 'nonexistent');</w:t>
      </w:r>
    </w:p>
    <w:p w14:paraId="744BA51E" w14:textId="77777777" w:rsidR="00EE6FEB" w:rsidRDefault="00EE6FEB"/>
    <w:p w14:paraId="150A6C35" w14:textId="77777777" w:rsidR="00EE6FEB" w:rsidRDefault="00EE6FEB">
      <w:r>
        <w:t>INSERT INTO  "Customer_campaign_details_p1" ("Customer_id", "contact", "month", "day_of_week", "duration", "campaign", "pdays", "previous", "poutcome") VALUES (1996, 'telephone', 'may', 'mon', 185, '4', 999, '0', 'nonexistent');</w:t>
      </w:r>
    </w:p>
    <w:p w14:paraId="4BE5EDEB" w14:textId="77777777" w:rsidR="00EE6FEB" w:rsidRDefault="00EE6FEB"/>
    <w:p w14:paraId="4EE520D8" w14:textId="77777777" w:rsidR="00EE6FEB" w:rsidRDefault="00EE6FEB">
      <w:r>
        <w:t>INSERT INTO  "Customer_campaign_details_p1" ("Customer_id", "contact", "month", "day_of_week", "duration", "campaign", "pdays", "previous", "poutcome") VALUES (1997, 'telephone', 'may', 'mon', 212, '5', 999, '0', 'nonexistent');</w:t>
      </w:r>
    </w:p>
    <w:p w14:paraId="4729DB74" w14:textId="77777777" w:rsidR="00EE6FEB" w:rsidRDefault="00EE6FEB"/>
    <w:p w14:paraId="2BD4DAF1" w14:textId="77777777" w:rsidR="00EE6FEB" w:rsidRDefault="00EE6FEB">
      <w:r>
        <w:t>INSERT INTO  "Customer_campaign_details_p1" ("Customer_id", "contact", "month", "day_of_week", "duration", "campaign", "pdays", "previous", "poutcome") VALUES (1998, 'telephone', 'may', 'mon', 195, '2', 999, '0', 'nonexistent');</w:t>
      </w:r>
    </w:p>
    <w:p w14:paraId="1FE01550" w14:textId="77777777" w:rsidR="00EE6FEB" w:rsidRDefault="00EE6FEB"/>
    <w:p w14:paraId="729E55A8" w14:textId="77777777" w:rsidR="00EE6FEB" w:rsidRDefault="00EE6FEB">
      <w:r>
        <w:t>INSERT INTO  "Customer_campaign_details_p1" ("Customer_id", "contact", "month", "day_of_week", "duration", "campaign", "pdays", "previous", "poutcome") VALUES (1999, 'telephone', 'may', 'mon', 143, '4', 999, '0', 'nonexistent');</w:t>
      </w:r>
    </w:p>
    <w:p w14:paraId="3F4905B1" w14:textId="77777777" w:rsidR="00EE6FEB" w:rsidRDefault="00EE6FEB"/>
    <w:p w14:paraId="6F6C3449" w14:textId="77777777" w:rsidR="00EE6FEB" w:rsidRDefault="00EE6FEB">
      <w:r>
        <w:t>INSERT INTO  "Customer_campaign_details_p1" ("Customer_id", "contact", "month", "day_of_week", "duration", "campaign", "pdays", "previous", "poutcome") VALUES (2000, 'telephone', 'may', 'mon', 68, '2', 999, '0', 'nonexistent');</w:t>
      </w:r>
    </w:p>
    <w:p w14:paraId="251EBE52" w14:textId="77777777" w:rsidR="00EE6FEB" w:rsidRDefault="00EE6FEB"/>
    <w:p w14:paraId="2778158D" w14:textId="77777777" w:rsidR="00EE6FEB" w:rsidRDefault="00EE6FEB">
      <w:r>
        <w:t>INSERT INTO  "Customer_campaign_details_p1" ("Customer_id", "contact", "month", "day_of_week", "duration", "campaign", "pdays", "previous", "poutcome") VALUES (2001, 'telephone', 'may', 'mon', 274, '6', 999, '0', 'nonexistent');</w:t>
      </w:r>
    </w:p>
    <w:p w14:paraId="44DF79D2" w14:textId="77777777" w:rsidR="00EE6FEB" w:rsidRDefault="00EE6FEB"/>
    <w:p w14:paraId="4C513E96" w14:textId="77777777" w:rsidR="00EE6FEB" w:rsidRDefault="00EE6FEB">
      <w:r>
        <w:t>INSERT INTO  "Customer_campaign_details_p1" ("Customer_id", "contact", "month", "day_of_week", "duration", "campaign", "pdays", "previous", "poutcome") VALUES (2002, 'telephone', 'may', 'mon', 152, '5', 999, '0', 'nonexistent');</w:t>
      </w:r>
    </w:p>
    <w:p w14:paraId="63DADD67" w14:textId="77777777" w:rsidR="00EE6FEB" w:rsidRDefault="00EE6FEB"/>
    <w:p w14:paraId="5E6C9B3F" w14:textId="77777777" w:rsidR="00EE6FEB" w:rsidRDefault="00EE6FEB">
      <w:r>
        <w:t>INSERT INTO  "Customer_campaign_details_p1" ("Customer_id", "contact", "month", "day_of_week", "duration", "campaign", "pdays", "previous", "poutcome") VALUES (2003, 'telephone', 'may', 'mon', 325, '4', 999, '0', 'nonexistent');</w:t>
      </w:r>
    </w:p>
    <w:p w14:paraId="078CB022" w14:textId="77777777" w:rsidR="00EE6FEB" w:rsidRDefault="00EE6FEB"/>
    <w:p w14:paraId="3B4DBF93" w14:textId="77777777" w:rsidR="00EE6FEB" w:rsidRDefault="00EE6FEB">
      <w:r>
        <w:t>INSERT INTO  "Customer_campaign_details_p1" ("Customer_id", "contact", "month", "day_of_week", "duration", "campaign", "pdays", "previous", "poutcome") VALUES (2004, 'telephone', 'may', 'mon', 249, '4', 999, '0', 'nonexistent');</w:t>
      </w:r>
    </w:p>
    <w:p w14:paraId="30BB3F39" w14:textId="77777777" w:rsidR="00EE6FEB" w:rsidRDefault="00EE6FEB"/>
    <w:p w14:paraId="1A7538DD" w14:textId="77777777" w:rsidR="00EE6FEB" w:rsidRDefault="00EE6FEB">
      <w:r>
        <w:t>INSERT INTO  "Customer_campaign_details_p1" ("Customer_id", "contact", "month", "day_of_week", "duration", "campaign", "pdays", "previous", "poutcome") VALUES (2005, 'telephone', 'may', 'mon', 111, '4', 999, '0', 'nonexistent');</w:t>
      </w:r>
    </w:p>
    <w:p w14:paraId="1E1330E2" w14:textId="77777777" w:rsidR="00EE6FEB" w:rsidRDefault="00EE6FEB"/>
    <w:p w14:paraId="61470339" w14:textId="77777777" w:rsidR="00EE6FEB" w:rsidRDefault="00EE6FEB">
      <w:r>
        <w:t>INSERT INTO  "Customer_campaign_details_p1" ("Customer_id", "contact", "month", "day_of_week", "duration", "campaign", "pdays", "previous", "poutcome") VALUES (2006, 'telephone', 'may', 'mon', 81, '4', 999, '0', 'nonexistent');</w:t>
      </w:r>
    </w:p>
    <w:p w14:paraId="7C539997" w14:textId="77777777" w:rsidR="00EE6FEB" w:rsidRDefault="00EE6FEB"/>
    <w:p w14:paraId="2E3827AC" w14:textId="77777777" w:rsidR="00EE6FEB" w:rsidRDefault="00EE6FEB">
      <w:r>
        <w:t>INSERT INTO  "Customer_campaign_details_p1" ("Customer_id", "contact", "month", "day_of_week", "duration", "campaign", "pdays", "previous", "poutcome") VALUES (2007, 'telephone', 'may', 'mon', 181, '4', 999, '0', 'nonexistent');</w:t>
      </w:r>
    </w:p>
    <w:p w14:paraId="3B56C807" w14:textId="77777777" w:rsidR="00EE6FEB" w:rsidRDefault="00EE6FEB"/>
    <w:p w14:paraId="0B448685" w14:textId="77777777" w:rsidR="00EE6FEB" w:rsidRDefault="00EE6FEB">
      <w:r>
        <w:t>INSERT INTO  "Customer_campaign_details_p1" ("Customer_id", "contact", "month", "day_of_week", "duration", "campaign", "pdays", "previous", "poutcome") VALUES (2008, 'telephone', 'may', 'tue', 92, '2', 999, '0', 'nonexistent');</w:t>
      </w:r>
    </w:p>
    <w:p w14:paraId="5EE944DA" w14:textId="77777777" w:rsidR="00EE6FEB" w:rsidRDefault="00EE6FEB"/>
    <w:p w14:paraId="3603434D" w14:textId="77777777" w:rsidR="00EE6FEB" w:rsidRDefault="00EE6FEB">
      <w:r>
        <w:t>INSERT INTO  "Customer_campaign_details_p1" ("Customer_id", "contact", "month", "day_of_week", "duration", "campaign", "pdays", "previous", "poutcome") VALUES (2009, 'telephone', 'may', 'tue', 85, '2', 999, '0', 'nonexistent');</w:t>
      </w:r>
    </w:p>
    <w:p w14:paraId="3639AE3A" w14:textId="77777777" w:rsidR="00EE6FEB" w:rsidRDefault="00EE6FEB"/>
    <w:p w14:paraId="5DDDA4F6" w14:textId="77777777" w:rsidR="00EE6FEB" w:rsidRDefault="00EE6FEB">
      <w:r>
        <w:t>INSERT INTO  "Customer_campaign_details_p1" ("Customer_id", "contact", "month", "day_of_week", "duration", "campaign", "pdays", "previous", "poutcome") VALUES (2010, 'telephone', 'may', 'tue', 141, '6', 999, '0', 'nonexistent');</w:t>
      </w:r>
    </w:p>
    <w:p w14:paraId="1B0E4C8F" w14:textId="77777777" w:rsidR="00EE6FEB" w:rsidRDefault="00EE6FEB"/>
    <w:p w14:paraId="0E9BBF9A" w14:textId="77777777" w:rsidR="00EE6FEB" w:rsidRDefault="00EE6FEB">
      <w:r>
        <w:t>INSERT INTO  "Customer_campaign_details_p1" ("Customer_id", "contact", "month", "day_of_week", "duration", "campaign", "pdays", "previous", "poutcome") VALUES (2011, 'telephone', 'may', 'tue', 182, '6', 999, '0', 'nonexistent');</w:t>
      </w:r>
    </w:p>
    <w:p w14:paraId="08122C86" w14:textId="77777777" w:rsidR="00EE6FEB" w:rsidRDefault="00EE6FEB"/>
    <w:p w14:paraId="3C42BF49" w14:textId="77777777" w:rsidR="00EE6FEB" w:rsidRDefault="00EE6FEB">
      <w:r>
        <w:t>INSERT INTO  "Customer_campaign_details_p1" ("Customer_id", "contact", "month", "day_of_week", "duration", "campaign", "pdays", "previous", "poutcome") VALUES (2012, 'telephone', 'may', 'tue', 530, '7', 999, '0', 'nonexistent');</w:t>
      </w:r>
    </w:p>
    <w:p w14:paraId="67B12C9B" w14:textId="77777777" w:rsidR="00EE6FEB" w:rsidRDefault="00EE6FEB"/>
    <w:p w14:paraId="13093564" w14:textId="77777777" w:rsidR="00EE6FEB" w:rsidRDefault="00EE6FEB">
      <w:r>
        <w:t>INSERT INTO  "Customer_campaign_details_p1" ("Customer_id", "contact", "month", "day_of_week", "duration", "campaign", "pdays", "previous", "poutcome") VALUES (2013, 'telephone', 'may', 'tue', 160, '3', 999, '0', 'nonexistent');</w:t>
      </w:r>
    </w:p>
    <w:p w14:paraId="6351F333" w14:textId="77777777" w:rsidR="00EE6FEB" w:rsidRDefault="00EE6FEB"/>
    <w:p w14:paraId="59EBDC5E" w14:textId="77777777" w:rsidR="00EE6FEB" w:rsidRDefault="00EE6FEB">
      <w:r>
        <w:t>INSERT INTO  "Customer_campaign_details_p1" ("Customer_id", "contact", "month", "day_of_week", "duration", "campaign", "pdays", "previous", "poutcome") VALUES (2014, 'telephone', 'may', 'tue', 176, '4', 999, '0', 'nonexistent');</w:t>
      </w:r>
    </w:p>
    <w:p w14:paraId="4871F11E" w14:textId="77777777" w:rsidR="00EE6FEB" w:rsidRDefault="00EE6FEB"/>
    <w:p w14:paraId="563BE61C" w14:textId="77777777" w:rsidR="00EE6FEB" w:rsidRDefault="00EE6FEB">
      <w:r>
        <w:t>INSERT INTO  "Customer_campaign_details_p1" ("Customer_id", "contact", "month", "day_of_week", "duration", "campaign", "pdays", "previous", "poutcome") VALUES (2015, 'telephone', 'may', 'tue', 134, '2', 999, '0', 'nonexistent');</w:t>
      </w:r>
    </w:p>
    <w:p w14:paraId="52F7B4AF" w14:textId="77777777" w:rsidR="00EE6FEB" w:rsidRDefault="00EE6FEB"/>
    <w:p w14:paraId="03DB88BA" w14:textId="77777777" w:rsidR="00EE6FEB" w:rsidRDefault="00EE6FEB">
      <w:r>
        <w:t>INSERT INTO  "Customer_campaign_details_p1" ("Customer_id", "contact", "month", "day_of_week", "duration", "campaign", "pdays", "previous", "poutcome") VALUES (2016, 'telephone', 'may', 'tue', 181, '5', 999, '0', 'nonexistent');</w:t>
      </w:r>
    </w:p>
    <w:p w14:paraId="1818F14F" w14:textId="77777777" w:rsidR="00EE6FEB" w:rsidRDefault="00EE6FEB"/>
    <w:p w14:paraId="0FEE1DD9" w14:textId="77777777" w:rsidR="00EE6FEB" w:rsidRDefault="00EE6FEB">
      <w:r>
        <w:t>INSERT INTO  "Customer_campaign_details_p1" ("Customer_id", "contact", "month", "day_of_week", "duration", "campaign", "pdays", "previous", "poutcome") VALUES (2017, 'telephone', 'may', 'tue', 504, '4', 999, '0', 'nonexistent');</w:t>
      </w:r>
    </w:p>
    <w:p w14:paraId="3CFBBF83" w14:textId="77777777" w:rsidR="00EE6FEB" w:rsidRDefault="00EE6FEB"/>
    <w:p w14:paraId="20EEC87A" w14:textId="77777777" w:rsidR="00EE6FEB" w:rsidRDefault="00EE6FEB">
      <w:r>
        <w:t>INSERT INTO  "Customer_campaign_details_p1" ("Customer_id", "contact", "month", "day_of_week", "duration", "campaign", "pdays", "previous", "poutcome") VALUES (2018, 'telephone', 'may', 'tue', 160, '3', 999, '0', 'nonexistent');</w:t>
      </w:r>
    </w:p>
    <w:p w14:paraId="038DB987" w14:textId="77777777" w:rsidR="00EE6FEB" w:rsidRDefault="00EE6FEB"/>
    <w:p w14:paraId="6F133546" w14:textId="77777777" w:rsidR="00EE6FEB" w:rsidRDefault="00EE6FEB">
      <w:r>
        <w:t>INSERT INTO  "Customer_campaign_details_p1" ("Customer_id", "contact", "month", "day_of_week", "duration", "campaign", "pdays", "previous", "poutcome") VALUES (2019, 'telephone', 'may', 'tue', 267, '3', 999, '0', 'nonexistent');</w:t>
      </w:r>
    </w:p>
    <w:p w14:paraId="4EEFB856" w14:textId="77777777" w:rsidR="00EE6FEB" w:rsidRDefault="00EE6FEB"/>
    <w:p w14:paraId="5D7FA976" w14:textId="77777777" w:rsidR="00EE6FEB" w:rsidRDefault="00EE6FEB">
      <w:r>
        <w:t>INSERT INTO  "Customer_campaign_details_p1" ("Customer_id", "contact", "month", "day_of_week", "duration", "campaign", "pdays", "previous", "poutcome") VALUES (2020, 'telephone', 'may', 'tue', 907, '2', 999, '0', 'nonexistent');</w:t>
      </w:r>
    </w:p>
    <w:p w14:paraId="0594F521" w14:textId="77777777" w:rsidR="00EE6FEB" w:rsidRDefault="00EE6FEB"/>
    <w:p w14:paraId="3E8C9D9F" w14:textId="77777777" w:rsidR="00EE6FEB" w:rsidRDefault="00EE6FEB">
      <w:r>
        <w:t>INSERT INTO  "Customer_campaign_details_p1" ("Customer_id", "contact", "month", "day_of_week", "duration", "campaign", "pdays", "previous", "poutcome") VALUES (2021, 'telephone', 'may', 'tue', 200, '1', 999, '0', 'nonexistent');</w:t>
      </w:r>
    </w:p>
    <w:p w14:paraId="3387C42A" w14:textId="77777777" w:rsidR="00EE6FEB" w:rsidRDefault="00EE6FEB"/>
    <w:p w14:paraId="7A7D4C35" w14:textId="77777777" w:rsidR="00EE6FEB" w:rsidRDefault="00EE6FEB">
      <w:r>
        <w:t>INSERT INTO  "Customer_campaign_details_p1" ("Customer_id", "contact", "month", "day_of_week", "duration", "campaign", "pdays", "previous", "poutcome") VALUES (2022, 'telephone', 'may', 'tue', 139, '1', 999, '0', 'nonexistent');</w:t>
      </w:r>
    </w:p>
    <w:p w14:paraId="33E17C00" w14:textId="77777777" w:rsidR="00EE6FEB" w:rsidRDefault="00EE6FEB"/>
    <w:p w14:paraId="6C5ED175" w14:textId="77777777" w:rsidR="00EE6FEB" w:rsidRDefault="00EE6FEB">
      <w:r>
        <w:t>INSERT INTO  "Customer_campaign_details_p1" ("Customer_id", "contact", "month", "day_of_week", "duration", "campaign", "pdays", "previous", "poutcome") VALUES (2023, 'telephone', 'may', 'tue', 147, '1', 999, '0', 'nonexistent');</w:t>
      </w:r>
    </w:p>
    <w:p w14:paraId="0C965DF5" w14:textId="77777777" w:rsidR="00EE6FEB" w:rsidRDefault="00EE6FEB"/>
    <w:p w14:paraId="7F9F3B91" w14:textId="77777777" w:rsidR="00EE6FEB" w:rsidRDefault="00EE6FEB">
      <w:r>
        <w:t>INSERT INTO  "Customer_campaign_details_p1" ("Customer_id", "contact", "month", "day_of_week", "duration", "campaign", "pdays", "previous", "poutcome") VALUES (2024, 'telephone', 'may', 'tue', 153, '1', 999, '0', 'nonexistent');</w:t>
      </w:r>
    </w:p>
    <w:p w14:paraId="1ABD3964" w14:textId="77777777" w:rsidR="00EE6FEB" w:rsidRDefault="00EE6FEB"/>
    <w:p w14:paraId="684F73CA" w14:textId="77777777" w:rsidR="00EE6FEB" w:rsidRDefault="00EE6FEB">
      <w:r>
        <w:t>INSERT INTO  "Customer_campaign_details_p1" ("Customer_id", "contact", "month", "day_of_week", "duration", "campaign", "pdays", "previous", "poutcome") VALUES (2025, 'telephone', 'may', 'tue', 109, '1', 999, '0', 'nonexistent');</w:t>
      </w:r>
    </w:p>
    <w:p w14:paraId="4B19EAA4" w14:textId="77777777" w:rsidR="00EE6FEB" w:rsidRDefault="00EE6FEB"/>
    <w:p w14:paraId="3C4B82C0" w14:textId="77777777" w:rsidR="00EE6FEB" w:rsidRDefault="00EE6FEB">
      <w:r>
        <w:t>INSERT INTO  "Customer_campaign_details_p1" ("Customer_id", "contact", "month", "day_of_week", "duration", "campaign", "pdays", "previous", "poutcome") VALUES (2026, 'telephone', 'may', 'tue', 97, '2', 999, '0', 'nonexistent');</w:t>
      </w:r>
    </w:p>
    <w:p w14:paraId="37E3CC2D" w14:textId="77777777" w:rsidR="00EE6FEB" w:rsidRDefault="00EE6FEB"/>
    <w:p w14:paraId="391CBEAD" w14:textId="77777777" w:rsidR="00EE6FEB" w:rsidRDefault="00EE6FEB">
      <w:r>
        <w:t>INSERT INTO  "Customer_campaign_details_p1" ("Customer_id", "contact", "month", "day_of_week", "duration", "campaign", "pdays", "previous", "poutcome") VALUES (2027, 'telephone', 'may', 'tue', 164, '1', 999, '0', 'nonexistent');</w:t>
      </w:r>
    </w:p>
    <w:p w14:paraId="1ECBD502" w14:textId="77777777" w:rsidR="00EE6FEB" w:rsidRDefault="00EE6FEB"/>
    <w:p w14:paraId="0CB75F42" w14:textId="77777777" w:rsidR="00EE6FEB" w:rsidRDefault="00EE6FEB">
      <w:r>
        <w:t>INSERT INTO  "Customer_campaign_details_p1" ("Customer_id", "contact", "month", "day_of_week", "duration", "campaign", "pdays", "previous", "poutcome") VALUES (2028, 'telephone', 'may', 'tue', 70, '1', 999, '0', 'nonexistent');</w:t>
      </w:r>
    </w:p>
    <w:p w14:paraId="71CE1CEC" w14:textId="77777777" w:rsidR="00EE6FEB" w:rsidRDefault="00EE6FEB"/>
    <w:p w14:paraId="0B38818C" w14:textId="77777777" w:rsidR="00EE6FEB" w:rsidRDefault="00EE6FEB">
      <w:r>
        <w:t>INSERT INTO  "Customer_campaign_details_p1" ("Customer_id", "contact", "month", "day_of_week", "duration", "campaign", "pdays", "previous", "poutcome") VALUES (2029, 'telephone', 'may', 'tue', 71, '1', 999, '0', 'nonexistent');</w:t>
      </w:r>
    </w:p>
    <w:p w14:paraId="11CE9C6C" w14:textId="77777777" w:rsidR="00EE6FEB" w:rsidRDefault="00EE6FEB"/>
    <w:p w14:paraId="3E53966E" w14:textId="77777777" w:rsidR="00EE6FEB" w:rsidRDefault="00EE6FEB">
      <w:r>
        <w:t>INSERT INTO  "Customer_campaign_details_p1" ("Customer_id", "contact", "month", "day_of_week", "duration", "campaign", "pdays", "previous", "poutcome") VALUES (2030, 'telephone', 'may', 'tue', 723, '1', 999, '0', 'nonexistent');</w:t>
      </w:r>
    </w:p>
    <w:p w14:paraId="27BEC078" w14:textId="77777777" w:rsidR="00EE6FEB" w:rsidRDefault="00EE6FEB"/>
    <w:p w14:paraId="5BEA9282" w14:textId="77777777" w:rsidR="00EE6FEB" w:rsidRDefault="00EE6FEB">
      <w:r>
        <w:t>INSERT INTO  "Customer_campaign_details_p1" ("Customer_id", "contact", "month", "day_of_week", "duration", "campaign", "pdays", "previous", "poutcome") VALUES (2031, 'telephone', 'may', 'tue', 518, '1', 999, '0', 'nonexistent');</w:t>
      </w:r>
    </w:p>
    <w:p w14:paraId="51037A0A" w14:textId="77777777" w:rsidR="00EE6FEB" w:rsidRDefault="00EE6FEB"/>
    <w:p w14:paraId="0D6DB24B" w14:textId="77777777" w:rsidR="00EE6FEB" w:rsidRDefault="00EE6FEB">
      <w:r>
        <w:t>INSERT INTO  "Customer_campaign_details_p1" ("Customer_id", "contact", "month", "day_of_week", "duration", "campaign", "pdays", "previous", "poutcome") VALUES (2032, 'telephone', 'may', 'tue', 101, '1', 999, '0', 'nonexistent');</w:t>
      </w:r>
    </w:p>
    <w:p w14:paraId="445DA6DC" w14:textId="77777777" w:rsidR="00EE6FEB" w:rsidRDefault="00EE6FEB"/>
    <w:p w14:paraId="57D727ED" w14:textId="77777777" w:rsidR="00EE6FEB" w:rsidRDefault="00EE6FEB">
      <w:r>
        <w:t>INSERT INTO  "Customer_campaign_details_p1" ("Customer_id", "contact", "month", "day_of_week", "duration", "campaign", "pdays", "previous", "poutcome") VALUES (2033, 'telephone', 'may', 'tue', 142, '1', 999, '0', 'nonexistent');</w:t>
      </w:r>
    </w:p>
    <w:p w14:paraId="74239F6A" w14:textId="77777777" w:rsidR="00EE6FEB" w:rsidRDefault="00EE6FEB"/>
    <w:p w14:paraId="15A78A11" w14:textId="77777777" w:rsidR="00EE6FEB" w:rsidRDefault="00EE6FEB">
      <w:r>
        <w:t>INSERT INTO  "Customer_campaign_details_p1" ("Customer_id", "contact", "month", "day_of_week", "duration", "campaign", "pdays", "previous", "poutcome") VALUES (2034, 'telephone', 'may', 'tue', 1346, '1', 999, '0', 'nonexistent');</w:t>
      </w:r>
    </w:p>
    <w:p w14:paraId="576858A9" w14:textId="77777777" w:rsidR="00EE6FEB" w:rsidRDefault="00EE6FEB"/>
    <w:p w14:paraId="591E24DC" w14:textId="77777777" w:rsidR="00EE6FEB" w:rsidRDefault="00EE6FEB">
      <w:r>
        <w:t>INSERT INTO  "Customer_campaign_details_p1" ("Customer_id", "contact", "month", "day_of_week", "duration", "campaign", "pdays", "previous", "poutcome") VALUES (2035, 'telephone', 'may', 'tue', 520, '1', 999, '0', 'nonexistent');</w:t>
      </w:r>
    </w:p>
    <w:p w14:paraId="7478E11D" w14:textId="77777777" w:rsidR="00EE6FEB" w:rsidRDefault="00EE6FEB"/>
    <w:p w14:paraId="5C610387" w14:textId="77777777" w:rsidR="00EE6FEB" w:rsidRDefault="00EE6FEB">
      <w:r>
        <w:t>INSERT INTO  "Customer_campaign_details_p1" ("Customer_id", "contact", "month", "day_of_week", "duration", "campaign", "pdays", "previous", "poutcome") VALUES (2036, 'telephone', 'may', 'tue', 611, '2', 999, '0', 'nonexistent');</w:t>
      </w:r>
    </w:p>
    <w:p w14:paraId="10D144C3" w14:textId="77777777" w:rsidR="00EE6FEB" w:rsidRDefault="00EE6FEB"/>
    <w:p w14:paraId="4747A3D6" w14:textId="77777777" w:rsidR="00EE6FEB" w:rsidRDefault="00EE6FEB">
      <w:r>
        <w:t>INSERT INTO  "Customer_campaign_details_p1" ("Customer_id", "contact", "month", "day_of_week", "duration", "campaign", "pdays", "previous", "poutcome") VALUES (2037, 'telephone', 'may', 'tue', 135, '3', 999, '0', 'nonexistent');</w:t>
      </w:r>
    </w:p>
    <w:p w14:paraId="22652F05" w14:textId="77777777" w:rsidR="00EE6FEB" w:rsidRDefault="00EE6FEB"/>
    <w:p w14:paraId="1EC9AA56" w14:textId="77777777" w:rsidR="00EE6FEB" w:rsidRDefault="00EE6FEB">
      <w:r>
        <w:t>INSERT INTO  "Customer_campaign_details_p1" ("Customer_id", "contact", "month", "day_of_week", "duration", "campaign", "pdays", "previous", "poutcome") VALUES (2038, 'telephone', 'may', 'tue', 276, '2', 999, '0', 'nonexistent');</w:t>
      </w:r>
    </w:p>
    <w:p w14:paraId="39985EB7" w14:textId="77777777" w:rsidR="00EE6FEB" w:rsidRDefault="00EE6FEB"/>
    <w:p w14:paraId="2576522C" w14:textId="77777777" w:rsidR="00EE6FEB" w:rsidRDefault="00EE6FEB">
      <w:r>
        <w:t>INSERT INTO  "Customer_campaign_details_p1" ("Customer_id", "contact", "month", "day_of_week", "duration", "campaign", "pdays", "previous", "poutcome") VALUES (2039, 'telephone', 'may', 'tue', 449, '1', 999, '0', 'nonexistent');</w:t>
      </w:r>
    </w:p>
    <w:p w14:paraId="473B2498" w14:textId="77777777" w:rsidR="00EE6FEB" w:rsidRDefault="00EE6FEB"/>
    <w:p w14:paraId="42F7C76A" w14:textId="77777777" w:rsidR="00EE6FEB" w:rsidRDefault="00EE6FEB">
      <w:r>
        <w:t>INSERT INTO  "Customer_campaign_details_p1" ("Customer_id", "contact", "month", "day_of_week", "duration", "campaign", "pdays", "previous", "poutcome") VALUES (2040, 'telephone', 'may', 'tue', 98, '1', 999, '0', 'nonexistent');</w:t>
      </w:r>
    </w:p>
    <w:p w14:paraId="36AA1270" w14:textId="77777777" w:rsidR="00EE6FEB" w:rsidRDefault="00EE6FEB"/>
    <w:p w14:paraId="35921FDD" w14:textId="77777777" w:rsidR="00EE6FEB" w:rsidRDefault="00EE6FEB">
      <w:r>
        <w:t>INSERT INTO  "Customer_campaign_details_p1" ("Customer_id", "contact", "month", "day_of_week", "duration", "campaign", "pdays", "previous", "poutcome") VALUES (2041, 'telephone', 'may', 'tue', 105, '1', 999, '0', 'nonexistent');</w:t>
      </w:r>
    </w:p>
    <w:p w14:paraId="41DD3E92" w14:textId="77777777" w:rsidR="00EE6FEB" w:rsidRDefault="00EE6FEB"/>
    <w:p w14:paraId="5FB64659" w14:textId="77777777" w:rsidR="00EE6FEB" w:rsidRDefault="00EE6FEB">
      <w:r>
        <w:t>INSERT INTO  "Customer_campaign_details_p1" ("Customer_id", "contact", "month", "day_of_week", "duration", "campaign", "pdays", "previous", "poutcome") VALUES (2042, 'telephone', 'may', 'tue', 382, '2', 999, '0', 'nonexistent');</w:t>
      </w:r>
    </w:p>
    <w:p w14:paraId="6EB59FF8" w14:textId="77777777" w:rsidR="00EE6FEB" w:rsidRDefault="00EE6FEB"/>
    <w:p w14:paraId="48C6CC8D" w14:textId="77777777" w:rsidR="00EE6FEB" w:rsidRDefault="00EE6FEB">
      <w:r>
        <w:t>INSERT INTO  "Customer_campaign_details_p1" ("Customer_id", "contact", "month", "day_of_week", "duration", "campaign", "pdays", "previous", "poutcome") VALUES (2043, 'telephone', 'may', 'tue', 213, '1', 999, '0', 'nonexistent');</w:t>
      </w:r>
    </w:p>
    <w:p w14:paraId="0DA226F3" w14:textId="77777777" w:rsidR="00EE6FEB" w:rsidRDefault="00EE6FEB"/>
    <w:p w14:paraId="20BCF712" w14:textId="77777777" w:rsidR="00EE6FEB" w:rsidRDefault="00EE6FEB">
      <w:r>
        <w:t>INSERT INTO  "Customer_campaign_details_p1" ("Customer_id", "contact", "month", "day_of_week", "duration", "campaign", "pdays", "previous", "poutcome") VALUES (2044, 'telephone', 'may', 'tue', 116, '1', 999, '0', 'nonexistent');</w:t>
      </w:r>
    </w:p>
    <w:p w14:paraId="0C5F2943" w14:textId="77777777" w:rsidR="00EE6FEB" w:rsidRDefault="00EE6FEB"/>
    <w:p w14:paraId="39BE99E6" w14:textId="77777777" w:rsidR="00EE6FEB" w:rsidRDefault="00EE6FEB">
      <w:r>
        <w:t>INSERT INTO  "Customer_campaign_details_p1" ("Customer_id", "contact", "month", "day_of_week", "duration", "campaign", "pdays", "previous", "poutcome") VALUES (2045, 'telephone', 'may', 'tue', 249, '3', 999, '0', 'nonexistent');</w:t>
      </w:r>
    </w:p>
    <w:p w14:paraId="6022ECFC" w14:textId="77777777" w:rsidR="00EE6FEB" w:rsidRDefault="00EE6FEB"/>
    <w:p w14:paraId="36EA76FC" w14:textId="77777777" w:rsidR="00EE6FEB" w:rsidRDefault="00EE6FEB">
      <w:r>
        <w:t>INSERT INTO  "Customer_campaign_details_p1" ("Customer_id", "contact", "month", "day_of_week", "duration", "campaign", "pdays", "previous", "poutcome") VALUES (2046, 'telephone', 'may', 'tue', 50, '1', 999, '0', 'nonexistent');</w:t>
      </w:r>
    </w:p>
    <w:p w14:paraId="5BE3698D" w14:textId="77777777" w:rsidR="00EE6FEB" w:rsidRDefault="00EE6FEB"/>
    <w:p w14:paraId="3E55356B" w14:textId="77777777" w:rsidR="00EE6FEB" w:rsidRDefault="00EE6FEB">
      <w:r>
        <w:t>INSERT INTO  "Customer_campaign_details_p1" ("Customer_id", "contact", "month", "day_of_week", "duration", "campaign", "pdays", "previous", "poutcome") VALUES (2047, 'telephone', 'may', 'tue', 138, '1', 999, '0', 'nonexistent');</w:t>
      </w:r>
    </w:p>
    <w:p w14:paraId="65EF12A0" w14:textId="77777777" w:rsidR="00EE6FEB" w:rsidRDefault="00EE6FEB"/>
    <w:p w14:paraId="1FAA6C47" w14:textId="77777777" w:rsidR="00EE6FEB" w:rsidRDefault="00EE6FEB">
      <w:r>
        <w:t>INSERT INTO  "Customer_campaign_details_p1" ("Customer_id", "contact", "month", "day_of_week", "duration", "campaign", "pdays", "previous", "poutcome") VALUES (2048, 'telephone', 'may', 'tue', 375, '1', 999, '0', 'nonexistent');</w:t>
      </w:r>
    </w:p>
    <w:p w14:paraId="6808A5B3" w14:textId="77777777" w:rsidR="00EE6FEB" w:rsidRDefault="00EE6FEB"/>
    <w:p w14:paraId="2EC9AFED" w14:textId="77777777" w:rsidR="00EE6FEB" w:rsidRDefault="00EE6FEB">
      <w:r>
        <w:t>INSERT INTO  "Customer_campaign_details_p1" ("Customer_id", "contact", "month", "day_of_week", "duration", "campaign", "pdays", "previous", "poutcome") VALUES (2049, 'telephone', 'may', 'tue', 178, '2', 999, '0', 'nonexistent');</w:t>
      </w:r>
    </w:p>
    <w:p w14:paraId="0A6EE028" w14:textId="77777777" w:rsidR="00EE6FEB" w:rsidRDefault="00EE6FEB"/>
    <w:p w14:paraId="5A9A15D4" w14:textId="77777777" w:rsidR="00EE6FEB" w:rsidRDefault="00EE6FEB">
      <w:r>
        <w:t>INSERT INTO  "Customer_campaign_details_p1" ("Customer_id", "contact", "month", "day_of_week", "duration", "campaign", "pdays", "previous", "poutcome") VALUES (2050, 'telephone', 'may', 'tue', 1386, '1', 999, '0', 'nonexistent');</w:t>
      </w:r>
    </w:p>
    <w:p w14:paraId="644441CD" w14:textId="77777777" w:rsidR="00EE6FEB" w:rsidRDefault="00EE6FEB"/>
    <w:p w14:paraId="299D42DF" w14:textId="77777777" w:rsidR="00EE6FEB" w:rsidRDefault="00EE6FEB">
      <w:r>
        <w:t>INSERT INTO  "Customer_campaign_details_p1" ("Customer_id", "contact", "month", "day_of_week", "duration", "campaign", "pdays", "previous", "poutcome") VALUES (2051, 'telephone', 'may', 'tue', 120, '1', 999, '0', 'nonexistent');</w:t>
      </w:r>
    </w:p>
    <w:p w14:paraId="111B1FFC" w14:textId="77777777" w:rsidR="00EE6FEB" w:rsidRDefault="00EE6FEB"/>
    <w:p w14:paraId="58A6B826" w14:textId="77777777" w:rsidR="00EE6FEB" w:rsidRDefault="00EE6FEB">
      <w:r>
        <w:t>INSERT INTO  "Customer_campaign_details_p1" ("Customer_id", "contact", "month", "day_of_week", "duration", "campaign", "pdays", "previous", "poutcome") VALUES (2052, 'telephone', 'may', 'tue', 203, '1', 999, '0', 'nonexistent');</w:t>
      </w:r>
    </w:p>
    <w:p w14:paraId="0EF36D17" w14:textId="77777777" w:rsidR="00EE6FEB" w:rsidRDefault="00EE6FEB"/>
    <w:p w14:paraId="2BACB252" w14:textId="77777777" w:rsidR="00EE6FEB" w:rsidRDefault="00EE6FEB">
      <w:r>
        <w:t>INSERT INTO  "Customer_campaign_details_p1" ("Customer_id", "contact", "month", "day_of_week", "duration", "campaign", "pdays", "previous", "poutcome") VALUES (2053, 'telephone', 'may', 'tue', 244, '1', 999, '0', 'nonexistent');</w:t>
      </w:r>
    </w:p>
    <w:p w14:paraId="1B41B8A7" w14:textId="77777777" w:rsidR="00EE6FEB" w:rsidRDefault="00EE6FEB"/>
    <w:p w14:paraId="43558F5F" w14:textId="77777777" w:rsidR="00EE6FEB" w:rsidRDefault="00EE6FEB">
      <w:r>
        <w:t>INSERT INTO  "Customer_campaign_details_p1" ("Customer_id", "contact", "month", "day_of_week", "duration", "campaign", "pdays", "previous", "poutcome") VALUES (2054, 'telephone', 'may', 'tue', 428, '1', 999, '0', 'nonexistent');</w:t>
      </w:r>
    </w:p>
    <w:p w14:paraId="446A0BE6" w14:textId="77777777" w:rsidR="00EE6FEB" w:rsidRDefault="00EE6FEB"/>
    <w:p w14:paraId="33574EF9" w14:textId="77777777" w:rsidR="00EE6FEB" w:rsidRDefault="00EE6FEB">
      <w:r>
        <w:t>INSERT INTO  "Customer_campaign_details_p1" ("Customer_id", "contact", "month", "day_of_week", "duration", "campaign", "pdays", "previous", "poutcome") VALUES (2055, 'telephone', 'may', 'tue', 53, '1', 999, '0', 'nonexistent');</w:t>
      </w:r>
    </w:p>
    <w:p w14:paraId="377D66D2" w14:textId="77777777" w:rsidR="00EE6FEB" w:rsidRDefault="00EE6FEB"/>
    <w:p w14:paraId="60DE6140" w14:textId="77777777" w:rsidR="00EE6FEB" w:rsidRDefault="00EE6FEB">
      <w:r>
        <w:t>INSERT INTO  "Customer_campaign_details_p1" ("Customer_id", "contact", "month", "day_of_week", "duration", "campaign", "pdays", "previous", "poutcome") VALUES (2056, 'telephone', 'may', 'tue', 360, '1', 999, '0', 'nonexistent');</w:t>
      </w:r>
    </w:p>
    <w:p w14:paraId="4E45C1B8" w14:textId="77777777" w:rsidR="00EE6FEB" w:rsidRDefault="00EE6FEB"/>
    <w:p w14:paraId="65259824" w14:textId="77777777" w:rsidR="00EE6FEB" w:rsidRDefault="00EE6FEB">
      <w:r>
        <w:t>INSERT INTO  "Customer_campaign_details_p1" ("Customer_id", "contact", "month", "day_of_week", "duration", "campaign", "pdays", "previous", "poutcome") VALUES (2057, 'telephone', 'may', 'tue', 500, '2', 999, '0', 'nonexistent');</w:t>
      </w:r>
    </w:p>
    <w:p w14:paraId="6E4A9749" w14:textId="77777777" w:rsidR="00EE6FEB" w:rsidRDefault="00EE6FEB"/>
    <w:p w14:paraId="3E9AAF2D" w14:textId="77777777" w:rsidR="00EE6FEB" w:rsidRDefault="00EE6FEB">
      <w:r>
        <w:t>INSERT INTO  "Customer_campaign_details_p1" ("Customer_id", "contact", "month", "day_of_week", "duration", "campaign", "pdays", "previous", "poutcome") VALUES (2058, 'telephone', 'may', 'tue', 207, '1', 999, '0', 'nonexistent');</w:t>
      </w:r>
    </w:p>
    <w:p w14:paraId="4F3F1B4D" w14:textId="77777777" w:rsidR="00EE6FEB" w:rsidRDefault="00EE6FEB"/>
    <w:p w14:paraId="43073D87" w14:textId="77777777" w:rsidR="00EE6FEB" w:rsidRDefault="00EE6FEB">
      <w:r>
        <w:t>INSERT INTO  "Customer_campaign_details_p1" ("Customer_id", "contact", "month", "day_of_week", "duration", "campaign", "pdays", "previous", "poutcome") VALUES (2059, 'telephone', 'may', 'tue', 568, '4', 999, '0', 'nonexistent');</w:t>
      </w:r>
    </w:p>
    <w:p w14:paraId="07D034BF" w14:textId="77777777" w:rsidR="00EE6FEB" w:rsidRDefault="00EE6FEB"/>
    <w:p w14:paraId="5984288D" w14:textId="77777777" w:rsidR="00EE6FEB" w:rsidRDefault="00EE6FEB">
      <w:r>
        <w:t>INSERT INTO  "Customer_campaign_details_p1" ("Customer_id", "contact", "month", "day_of_week", "duration", "campaign", "pdays", "previous", "poutcome") VALUES (2060, 'telephone', 'may', 'tue', 270, '1', 999, '0', 'nonexistent');</w:t>
      </w:r>
    </w:p>
    <w:p w14:paraId="3E1486A9" w14:textId="77777777" w:rsidR="00EE6FEB" w:rsidRDefault="00EE6FEB"/>
    <w:p w14:paraId="347EC847" w14:textId="77777777" w:rsidR="00EE6FEB" w:rsidRDefault="00EE6FEB">
      <w:r>
        <w:t>INSERT INTO  "Customer_campaign_details_p1" ("Customer_id", "contact", "month", "day_of_week", "duration", "campaign", "pdays", "previous", "poutcome") VALUES (2061, 'telephone', 'may', 'tue', 154, '1', 999, '0', 'nonexistent');</w:t>
      </w:r>
    </w:p>
    <w:p w14:paraId="7ED61F2F" w14:textId="77777777" w:rsidR="00EE6FEB" w:rsidRDefault="00EE6FEB"/>
    <w:p w14:paraId="777754A4" w14:textId="77777777" w:rsidR="00EE6FEB" w:rsidRDefault="00EE6FEB">
      <w:r>
        <w:t>INSERT INTO  "Customer_campaign_details_p1" ("Customer_id", "contact", "month", "day_of_week", "duration", "campaign", "pdays", "previous", "poutcome") VALUES (2062, 'telephone', 'may', 'tue', 272, '1', 999, '0', 'nonexistent');</w:t>
      </w:r>
    </w:p>
    <w:p w14:paraId="37F72079" w14:textId="77777777" w:rsidR="00EE6FEB" w:rsidRDefault="00EE6FEB"/>
    <w:p w14:paraId="1EA59667" w14:textId="77777777" w:rsidR="00EE6FEB" w:rsidRDefault="00EE6FEB">
      <w:r>
        <w:t>INSERT INTO  "Customer_campaign_details_p1" ("Customer_id", "contact", "month", "day_of_week", "duration", "campaign", "pdays", "previous", "poutcome") VALUES (2063, 'telephone', 'may', 'tue', 229, '1', 999, '0', 'nonexistent');</w:t>
      </w:r>
    </w:p>
    <w:p w14:paraId="5187BC18" w14:textId="77777777" w:rsidR="00EE6FEB" w:rsidRDefault="00EE6FEB"/>
    <w:p w14:paraId="5F47B3EB" w14:textId="77777777" w:rsidR="00EE6FEB" w:rsidRDefault="00EE6FEB">
      <w:r>
        <w:t>INSERT INTO  "Customer_campaign_details_p1" ("Customer_id", "contact", "month", "day_of_week", "duration", "campaign", "pdays", "previous", "poutcome") VALUES (2064, 'telephone', 'may', 'tue', 108, '1', 999, '0', 'nonexistent');</w:t>
      </w:r>
    </w:p>
    <w:p w14:paraId="5CCE17FC" w14:textId="77777777" w:rsidR="00EE6FEB" w:rsidRDefault="00EE6FEB"/>
    <w:p w14:paraId="697B01AD" w14:textId="77777777" w:rsidR="00EE6FEB" w:rsidRDefault="00EE6FEB">
      <w:r>
        <w:t>INSERT INTO  "Customer_campaign_details_p1" ("Customer_id", "contact", "month", "day_of_week", "duration", "campaign", "pdays", "previous", "poutcome") VALUES (2065, 'telephone', 'may', 'tue', 210, '1', 999, '0', 'nonexistent');</w:t>
      </w:r>
    </w:p>
    <w:p w14:paraId="2EFC2F9A" w14:textId="77777777" w:rsidR="00EE6FEB" w:rsidRDefault="00EE6FEB"/>
    <w:p w14:paraId="1BBAF40D" w14:textId="77777777" w:rsidR="00EE6FEB" w:rsidRDefault="00EE6FEB">
      <w:r>
        <w:t>INSERT INTO  "Customer_campaign_details_p1" ("Customer_id", "contact", "month", "day_of_week", "duration", "campaign", "pdays", "previous", "poutcome") VALUES (2066, 'telephone', 'may', 'tue', 383, '1', 999, '0', 'nonexistent');</w:t>
      </w:r>
    </w:p>
    <w:p w14:paraId="6E3146AD" w14:textId="77777777" w:rsidR="00EE6FEB" w:rsidRDefault="00EE6FEB"/>
    <w:p w14:paraId="73713E46" w14:textId="77777777" w:rsidR="00EE6FEB" w:rsidRDefault="00EE6FEB">
      <w:r>
        <w:t>INSERT INTO  "Customer_campaign_details_p1" ("Customer_id", "contact", "month", "day_of_week", "duration", "campaign", "pdays", "previous", "poutcome") VALUES (2067, 'telephone', 'may', 'tue', 3366, '3', 999, '0', 'nonexistent');</w:t>
      </w:r>
    </w:p>
    <w:p w14:paraId="5A6F0521" w14:textId="77777777" w:rsidR="00EE6FEB" w:rsidRDefault="00EE6FEB"/>
    <w:p w14:paraId="7024AD02" w14:textId="77777777" w:rsidR="00EE6FEB" w:rsidRDefault="00EE6FEB">
      <w:r>
        <w:t>INSERT INTO  "Customer_campaign_details_p1" ("Customer_id", "contact", "month", "day_of_week", "duration", "campaign", "pdays", "previous", "poutcome") VALUES (2068, 'telephone', 'may', 'tue', 618, '1', 999, '0', 'nonexistent');</w:t>
      </w:r>
    </w:p>
    <w:p w14:paraId="4A0E26C1" w14:textId="77777777" w:rsidR="00EE6FEB" w:rsidRDefault="00EE6FEB"/>
    <w:p w14:paraId="1BF18BDD" w14:textId="77777777" w:rsidR="00EE6FEB" w:rsidRDefault="00EE6FEB">
      <w:r>
        <w:t>INSERT INTO  "Customer_campaign_details_p1" ("Customer_id", "contact", "month", "day_of_week", "duration", "campaign", "pdays", "previous", "poutcome") VALUES (2069, 'telephone', 'may', 'tue', 237, '1', 999, '0', 'nonexistent');</w:t>
      </w:r>
    </w:p>
    <w:p w14:paraId="1C8F5748" w14:textId="77777777" w:rsidR="00EE6FEB" w:rsidRDefault="00EE6FEB"/>
    <w:p w14:paraId="42142F43" w14:textId="77777777" w:rsidR="00EE6FEB" w:rsidRDefault="00EE6FEB">
      <w:r>
        <w:t>INSERT INTO  "Customer_campaign_details_p1" ("Customer_id", "contact", "month", "day_of_week", "duration", "campaign", "pdays", "previous", "poutcome") VALUES (2070, 'telephone', 'may', 'tue', 106, '1', 999, '0', 'nonexistent');</w:t>
      </w:r>
    </w:p>
    <w:p w14:paraId="1B65E978" w14:textId="77777777" w:rsidR="00EE6FEB" w:rsidRDefault="00EE6FEB"/>
    <w:p w14:paraId="2FBA690D" w14:textId="77777777" w:rsidR="00EE6FEB" w:rsidRDefault="00EE6FEB">
      <w:r>
        <w:t>INSERT INTO  "Customer_campaign_details_p1" ("Customer_id", "contact", "month", "day_of_week", "duration", "campaign", "pdays", "previous", "poutcome") VALUES (2071, 'telephone', 'may', 'tue', 351, '1', 999, '0', 'nonexistent');</w:t>
      </w:r>
    </w:p>
    <w:p w14:paraId="1D5CE401" w14:textId="77777777" w:rsidR="00EE6FEB" w:rsidRDefault="00EE6FEB"/>
    <w:p w14:paraId="0FA3AA65" w14:textId="77777777" w:rsidR="00EE6FEB" w:rsidRDefault="00EE6FEB">
      <w:r>
        <w:t>INSERT INTO  "Customer_campaign_details_p1" ("Customer_id", "contact", "month", "day_of_week", "duration", "campaign", "pdays", "previous", "poutcome") VALUES (2072, 'telephone', 'may', 'tue', 218, '1', 999, '0', 'nonexistent');</w:t>
      </w:r>
    </w:p>
    <w:p w14:paraId="14CCA8BB" w14:textId="77777777" w:rsidR="00EE6FEB" w:rsidRDefault="00EE6FEB"/>
    <w:p w14:paraId="0A71BEB7" w14:textId="77777777" w:rsidR="00EE6FEB" w:rsidRDefault="00EE6FEB">
      <w:r>
        <w:t>INSERT INTO  "Customer_campaign_details_p1" ("Customer_id", "contact", "month", "day_of_week", "duration", "campaign", "pdays", "previous", "poutcome") VALUES (2073, 'telephone', 'may', 'tue', 198, '1', 999, '0', 'nonexistent');</w:t>
      </w:r>
    </w:p>
    <w:p w14:paraId="48AE2F79" w14:textId="77777777" w:rsidR="00EE6FEB" w:rsidRDefault="00EE6FEB"/>
    <w:p w14:paraId="5D600940" w14:textId="77777777" w:rsidR="00EE6FEB" w:rsidRDefault="00EE6FEB">
      <w:r>
        <w:t>INSERT INTO  "Customer_campaign_details_p1" ("Customer_id", "contact", "month", "day_of_week", "duration", "campaign", "pdays", "previous", "poutcome") VALUES (2074, 'telephone', 'may', 'tue', 284, '2', 999, '0', 'nonexistent');</w:t>
      </w:r>
    </w:p>
    <w:p w14:paraId="484FC35A" w14:textId="77777777" w:rsidR="00EE6FEB" w:rsidRDefault="00EE6FEB"/>
    <w:p w14:paraId="37062B23" w14:textId="77777777" w:rsidR="00EE6FEB" w:rsidRDefault="00EE6FEB">
      <w:r>
        <w:t>INSERT INTO  "Customer_campaign_details_p1" ("Customer_id", "contact", "month", "day_of_week", "duration", "campaign", "pdays", "previous", "poutcome") VALUES (2075, 'telephone', 'may', 'tue', 190, '1', 999, '0', 'nonexistent');</w:t>
      </w:r>
    </w:p>
    <w:p w14:paraId="02B1B695" w14:textId="77777777" w:rsidR="00EE6FEB" w:rsidRDefault="00EE6FEB"/>
    <w:p w14:paraId="76B635F0" w14:textId="77777777" w:rsidR="00EE6FEB" w:rsidRDefault="00EE6FEB">
      <w:r>
        <w:t>INSERT INTO  "Customer_campaign_details_p1" ("Customer_id", "contact", "month", "day_of_week", "duration", "campaign", "pdays", "previous", "poutcome") VALUES (2076, 'telephone', 'may', 'tue', 295, '1', 999, '0', 'nonexistent');</w:t>
      </w:r>
    </w:p>
    <w:p w14:paraId="474020CA" w14:textId="77777777" w:rsidR="00EE6FEB" w:rsidRDefault="00EE6FEB"/>
    <w:p w14:paraId="0236C5D2" w14:textId="77777777" w:rsidR="00EE6FEB" w:rsidRDefault="00EE6FEB">
      <w:r>
        <w:t>INSERT INTO  "Customer_campaign_details_p1" ("Customer_id", "contact", "month", "day_of_week", "duration", "campaign", "pdays", "previous", "poutcome") VALUES (2077, 'telephone', 'may', 'tue', 106, '1', 999, '0', 'nonexistent');</w:t>
      </w:r>
    </w:p>
    <w:p w14:paraId="0A4FB400" w14:textId="77777777" w:rsidR="00EE6FEB" w:rsidRDefault="00EE6FEB"/>
    <w:p w14:paraId="2EB92C03" w14:textId="77777777" w:rsidR="00EE6FEB" w:rsidRDefault="00EE6FEB">
      <w:r>
        <w:t>INSERT INTO  "Customer_campaign_details_p1" ("Customer_id", "contact", "month", "day_of_week", "duration", "campaign", "pdays", "previous", "poutcome") VALUES (2078, 'telephone', 'may', 'tue', 93, '1', 999, '0', 'nonexistent');</w:t>
      </w:r>
    </w:p>
    <w:p w14:paraId="10DA288E" w14:textId="77777777" w:rsidR="00EE6FEB" w:rsidRDefault="00EE6FEB"/>
    <w:p w14:paraId="1C528008" w14:textId="77777777" w:rsidR="00EE6FEB" w:rsidRDefault="00EE6FEB">
      <w:r>
        <w:t>INSERT INTO  "Customer_campaign_details_p1" ("Customer_id", "contact", "month", "day_of_week", "duration", "campaign", "pdays", "previous", "poutcome") VALUES (2079, 'telephone', 'may', 'tue', 124, '1', 999, '0', 'nonexistent');</w:t>
      </w:r>
    </w:p>
    <w:p w14:paraId="240663B9" w14:textId="77777777" w:rsidR="00EE6FEB" w:rsidRDefault="00EE6FEB"/>
    <w:p w14:paraId="242C83DE" w14:textId="77777777" w:rsidR="00EE6FEB" w:rsidRDefault="00EE6FEB">
      <w:r>
        <w:t>INSERT INTO  "Customer_campaign_details_p1" ("Customer_id", "contact", "month", "day_of_week", "duration", "campaign", "pdays", "previous", "poutcome") VALUES (2080, 'telephone', 'may', 'tue', 2231, '1', 999, '0', 'nonexistent');</w:t>
      </w:r>
    </w:p>
    <w:p w14:paraId="5ACB9AB3" w14:textId="77777777" w:rsidR="00EE6FEB" w:rsidRDefault="00EE6FEB"/>
    <w:p w14:paraId="4FFAAC51" w14:textId="77777777" w:rsidR="00EE6FEB" w:rsidRDefault="00EE6FEB">
      <w:r>
        <w:t>INSERT INTO  "Customer_campaign_details_p1" ("Customer_id", "contact", "month", "day_of_week", "duration", "campaign", "pdays", "previous", "poutcome") VALUES (2081, 'telephone', 'may', 'tue', 217, '1', 999, '0', 'nonexistent');</w:t>
      </w:r>
    </w:p>
    <w:p w14:paraId="5EB17524" w14:textId="77777777" w:rsidR="00EE6FEB" w:rsidRDefault="00EE6FEB"/>
    <w:p w14:paraId="58E7DE7D" w14:textId="77777777" w:rsidR="00EE6FEB" w:rsidRDefault="00EE6FEB">
      <w:r>
        <w:t>INSERT INTO  "Customer_campaign_details_p1" ("Customer_id", "contact", "month", "day_of_week", "duration", "campaign", "pdays", "previous", "poutcome") VALUES (2082, 'telephone', 'may', 'tue', 227, '4', 999, '0', 'nonexistent');</w:t>
      </w:r>
    </w:p>
    <w:p w14:paraId="524F3747" w14:textId="77777777" w:rsidR="00EE6FEB" w:rsidRDefault="00EE6FEB"/>
    <w:p w14:paraId="44087EC7" w14:textId="77777777" w:rsidR="00EE6FEB" w:rsidRDefault="00EE6FEB">
      <w:r>
        <w:t>INSERT INTO  "Customer_campaign_details_p1" ("Customer_id", "contact", "month", "day_of_week", "duration", "campaign", "pdays", "previous", "poutcome") VALUES (2083, 'telephone', 'may', 'tue', 248, '2', 999, '0', 'nonexistent');</w:t>
      </w:r>
    </w:p>
    <w:p w14:paraId="14F465EC" w14:textId="77777777" w:rsidR="00EE6FEB" w:rsidRDefault="00EE6FEB"/>
    <w:p w14:paraId="7EF6C91A" w14:textId="77777777" w:rsidR="00EE6FEB" w:rsidRDefault="00EE6FEB">
      <w:r>
        <w:t>INSERT INTO  "Customer_campaign_details_p1" ("Customer_id", "contact", "month", "day_of_week", "duration", "campaign", "pdays", "previous", "poutcome") VALUES (2084, 'telephone', 'may', 'tue', 117, '1', 999, '0', 'nonexistent');</w:t>
      </w:r>
    </w:p>
    <w:p w14:paraId="5C8DD764" w14:textId="77777777" w:rsidR="00EE6FEB" w:rsidRDefault="00EE6FEB"/>
    <w:p w14:paraId="488CF55D" w14:textId="77777777" w:rsidR="00EE6FEB" w:rsidRDefault="00EE6FEB">
      <w:r>
        <w:t>INSERT INTO  "Customer_campaign_details_p1" ("Customer_id", "contact", "month", "day_of_week", "duration", "campaign", "pdays", "previous", "poutcome") VALUES (2085, 'telephone', 'may', 'tue', 205, '1', 999, '0', 'nonexistent');</w:t>
      </w:r>
    </w:p>
    <w:p w14:paraId="62ADC90D" w14:textId="77777777" w:rsidR="00EE6FEB" w:rsidRDefault="00EE6FEB"/>
    <w:p w14:paraId="4006D083" w14:textId="77777777" w:rsidR="00EE6FEB" w:rsidRDefault="00EE6FEB">
      <w:r>
        <w:t>INSERT INTO  "Customer_campaign_details_p1" ("Customer_id", "contact", "month", "day_of_week", "duration", "campaign", "pdays", "previous", "poutcome") VALUES (2086, 'telephone', 'may', 'tue', 370, '1', 999, '0', 'nonexistent');</w:t>
      </w:r>
    </w:p>
    <w:p w14:paraId="607A14CB" w14:textId="77777777" w:rsidR="00EE6FEB" w:rsidRDefault="00EE6FEB"/>
    <w:p w14:paraId="467C9C78" w14:textId="77777777" w:rsidR="00EE6FEB" w:rsidRDefault="00EE6FEB">
      <w:r>
        <w:t>INSERT INTO  "Customer_campaign_details_p1" ("Customer_id", "contact", "month", "day_of_week", "duration", "campaign", "pdays", "previous", "poutcome") VALUES (2087, 'telephone', 'may', 'tue', 427, '1', 999, '0', 'nonexistent');</w:t>
      </w:r>
    </w:p>
    <w:p w14:paraId="358B7093" w14:textId="77777777" w:rsidR="00EE6FEB" w:rsidRDefault="00EE6FEB"/>
    <w:p w14:paraId="416A8E18" w14:textId="77777777" w:rsidR="00EE6FEB" w:rsidRDefault="00EE6FEB">
      <w:r>
        <w:t>INSERT INTO  "Customer_campaign_details_p1" ("Customer_id", "contact", "month", "day_of_week", "duration", "campaign", "pdays", "previous", "poutcome") VALUES (2088, 'telephone', 'may', 'tue', 289, '2', 999, '0', 'nonexistent');</w:t>
      </w:r>
    </w:p>
    <w:p w14:paraId="2FDA0EA1" w14:textId="77777777" w:rsidR="00EE6FEB" w:rsidRDefault="00EE6FEB"/>
    <w:p w14:paraId="5B6FFD25" w14:textId="77777777" w:rsidR="00EE6FEB" w:rsidRDefault="00EE6FEB">
      <w:r>
        <w:t>INSERT INTO  "Customer_campaign_details_p1" ("Customer_id", "contact", "month", "day_of_week", "duration", "campaign", "pdays", "previous", "poutcome") VALUES (2089, 'telephone', 'may', 'tue', 170, '1', 999, '0', 'nonexistent');</w:t>
      </w:r>
    </w:p>
    <w:p w14:paraId="724F594B" w14:textId="77777777" w:rsidR="00EE6FEB" w:rsidRDefault="00EE6FEB"/>
    <w:p w14:paraId="69217ED1" w14:textId="77777777" w:rsidR="00EE6FEB" w:rsidRDefault="00EE6FEB">
      <w:r>
        <w:t>INSERT INTO  "Customer_campaign_details_p1" ("Customer_id", "contact", "month", "day_of_week", "duration", "campaign", "pdays", "previous", "poutcome") VALUES (2090, 'telephone', 'may', 'tue', 705, '1', 999, '0', 'nonexistent');</w:t>
      </w:r>
    </w:p>
    <w:p w14:paraId="450AF968" w14:textId="77777777" w:rsidR="00EE6FEB" w:rsidRDefault="00EE6FEB"/>
    <w:p w14:paraId="510EF0AF" w14:textId="77777777" w:rsidR="00EE6FEB" w:rsidRDefault="00EE6FEB">
      <w:r>
        <w:t>INSERT INTO  "Customer_campaign_details_p1" ("Customer_id", "contact", "month", "day_of_week", "duration", "campaign", "pdays", "previous", "poutcome") VALUES (2091, 'telephone', 'may', 'tue', 198, '1', 999, '0', 'nonexistent');</w:t>
      </w:r>
    </w:p>
    <w:p w14:paraId="4534449D" w14:textId="77777777" w:rsidR="00EE6FEB" w:rsidRDefault="00EE6FEB"/>
    <w:p w14:paraId="0139091D" w14:textId="77777777" w:rsidR="00EE6FEB" w:rsidRDefault="00EE6FEB">
      <w:r>
        <w:t>INSERT INTO  "Customer_campaign_details_p1" ("Customer_id", "contact", "month", "day_of_week", "duration", "campaign", "pdays", "previous", "poutcome") VALUES (2092, 'telephone', 'may', 'tue', 247, '1', 999, '0', 'nonexistent');</w:t>
      </w:r>
    </w:p>
    <w:p w14:paraId="041F5B5B" w14:textId="77777777" w:rsidR="00EE6FEB" w:rsidRDefault="00EE6FEB"/>
    <w:p w14:paraId="42005FEB" w14:textId="77777777" w:rsidR="00EE6FEB" w:rsidRDefault="00EE6FEB">
      <w:r>
        <w:t>INSERT INTO  "Customer_campaign_details_p1" ("Customer_id", "contact", "month", "day_of_week", "duration", "campaign", "pdays", "previous", "poutcome") VALUES (2093, 'telephone', 'may', 'tue', 226, '1', 999, '0', 'nonexistent');</w:t>
      </w:r>
    </w:p>
    <w:p w14:paraId="236C7FA4" w14:textId="77777777" w:rsidR="00EE6FEB" w:rsidRDefault="00EE6FEB"/>
    <w:p w14:paraId="146972D3" w14:textId="77777777" w:rsidR="00EE6FEB" w:rsidRDefault="00EE6FEB">
      <w:r>
        <w:t>INSERT INTO  "Customer_campaign_details_p1" ("Customer_id", "contact", "month", "day_of_week", "duration", "campaign", "pdays", "previous", "poutcome") VALUES (2094, 'telephone', 'may', 'tue', 213, '1', 999, '0', 'nonexistent');</w:t>
      </w:r>
    </w:p>
    <w:p w14:paraId="2C66BDA1" w14:textId="77777777" w:rsidR="00EE6FEB" w:rsidRDefault="00EE6FEB"/>
    <w:p w14:paraId="7C858D12" w14:textId="77777777" w:rsidR="00EE6FEB" w:rsidRDefault="00EE6FEB">
      <w:r>
        <w:t>INSERT INTO  "Customer_campaign_details_p1" ("Customer_id", "contact", "month", "day_of_week", "duration", "campaign", "pdays", "previous", "poutcome") VALUES (2095, 'telephone', 'may', 'tue', 174, '1', 999, '0', 'nonexistent');</w:t>
      </w:r>
    </w:p>
    <w:p w14:paraId="2A81E599" w14:textId="77777777" w:rsidR="00EE6FEB" w:rsidRDefault="00EE6FEB"/>
    <w:p w14:paraId="5451F460" w14:textId="77777777" w:rsidR="00EE6FEB" w:rsidRDefault="00EE6FEB">
      <w:r>
        <w:t>INSERT INTO  "Customer_campaign_details_p1" ("Customer_id", "contact", "month", "day_of_week", "duration", "campaign", "pdays", "previous", "poutcome") VALUES (2096, 'telephone', 'may', 'tue', 166, '1', 999, '0', 'nonexistent');</w:t>
      </w:r>
    </w:p>
    <w:p w14:paraId="6718DFE3" w14:textId="77777777" w:rsidR="00EE6FEB" w:rsidRDefault="00EE6FEB"/>
    <w:p w14:paraId="4051FF93" w14:textId="77777777" w:rsidR="00EE6FEB" w:rsidRDefault="00EE6FEB">
      <w:r>
        <w:t>INSERT INTO  "Customer_campaign_details_p1" ("Customer_id", "contact", "month", "day_of_week", "duration", "campaign", "pdays", "previous", "poutcome") VALUES (2097, 'telephone', 'may', 'tue', 373, '1', 999, '0', 'nonexistent');</w:t>
      </w:r>
    </w:p>
    <w:p w14:paraId="24C68AC3" w14:textId="77777777" w:rsidR="00EE6FEB" w:rsidRDefault="00EE6FEB"/>
    <w:p w14:paraId="6FC624F1" w14:textId="77777777" w:rsidR="00EE6FEB" w:rsidRDefault="00EE6FEB">
      <w:r>
        <w:t>INSERT INTO  "Customer_campaign_details_p1" ("Customer_id", "contact", "month", "day_of_week", "duration", "campaign", "pdays", "previous", "poutcome") VALUES (2098, 'telephone', 'may', 'tue', 259, '1', 999, '0', 'nonexistent');</w:t>
      </w:r>
    </w:p>
    <w:p w14:paraId="1F84240B" w14:textId="77777777" w:rsidR="00EE6FEB" w:rsidRDefault="00EE6FEB"/>
    <w:p w14:paraId="2B678274" w14:textId="77777777" w:rsidR="00EE6FEB" w:rsidRDefault="00EE6FEB">
      <w:r>
        <w:t>INSERT INTO  "Customer_campaign_details_p1" ("Customer_id", "contact", "month", "day_of_week", "duration", "campaign", "pdays", "previous", "poutcome") VALUES (2099, 'telephone', 'may', 'tue', 340, '1', 999, '0', 'nonexistent');</w:t>
      </w:r>
    </w:p>
    <w:p w14:paraId="3D04686B" w14:textId="77777777" w:rsidR="00EE6FEB" w:rsidRDefault="00EE6FEB"/>
    <w:p w14:paraId="6D26A743" w14:textId="77777777" w:rsidR="00EE6FEB" w:rsidRDefault="00EE6FEB">
      <w:r>
        <w:t>INSERT INTO  "Customer_campaign_details_p1" ("Customer_id", "contact", "month", "day_of_week", "duration", "campaign", "pdays", "previous", "poutcome") VALUES (2100, 'telephone', 'may', 'tue', 392, '1', 999, '0', 'nonexistent');</w:t>
      </w:r>
    </w:p>
    <w:p w14:paraId="7EEB9FBC" w14:textId="77777777" w:rsidR="00EE6FEB" w:rsidRDefault="00EE6FEB"/>
    <w:p w14:paraId="305BECCE" w14:textId="77777777" w:rsidR="00EE6FEB" w:rsidRDefault="00EE6FEB">
      <w:r>
        <w:t>INSERT INTO  "Customer_campaign_details_p1" ("Customer_id", "contact", "month", "day_of_week", "duration", "campaign", "pdays", "previous", "poutcome") VALUES (2101, 'telephone', 'may', 'tue', 245, '1', 999, '0', 'nonexistent');</w:t>
      </w:r>
    </w:p>
    <w:p w14:paraId="519857E7" w14:textId="77777777" w:rsidR="00EE6FEB" w:rsidRDefault="00EE6FEB"/>
    <w:p w14:paraId="5C71142E" w14:textId="77777777" w:rsidR="00EE6FEB" w:rsidRDefault="00EE6FEB">
      <w:r>
        <w:t>INSERT INTO  "Customer_campaign_details_p1" ("Customer_id", "contact", "month", "day_of_week", "duration", "campaign", "pdays", "previous", "poutcome") VALUES (2102, 'telephone', 'may', 'tue', 136, '1', 999, '0', 'nonexistent');</w:t>
      </w:r>
    </w:p>
    <w:p w14:paraId="79200BB0" w14:textId="77777777" w:rsidR="00EE6FEB" w:rsidRDefault="00EE6FEB"/>
    <w:p w14:paraId="5D6D5D1E" w14:textId="77777777" w:rsidR="00EE6FEB" w:rsidRDefault="00EE6FEB">
      <w:r>
        <w:t>INSERT INTO  "Customer_campaign_details_p1" ("Customer_id", "contact", "month", "day_of_week", "duration", "campaign", "pdays", "previous", "poutcome") VALUES (2103, 'telephone', 'may', 'tue', 148, '1', 999, '0', 'nonexistent');</w:t>
      </w:r>
    </w:p>
    <w:p w14:paraId="479A1D3E" w14:textId="77777777" w:rsidR="00EE6FEB" w:rsidRDefault="00EE6FEB"/>
    <w:p w14:paraId="7E60A917" w14:textId="77777777" w:rsidR="00EE6FEB" w:rsidRDefault="00EE6FEB">
      <w:r>
        <w:t>INSERT INTO  "Customer_campaign_details_p1" ("Customer_id", "contact", "month", "day_of_week", "duration", "campaign", "pdays", "previous", "poutcome") VALUES (2104, 'telephone', 'may', 'tue', 137, '1', 999, '0', 'nonexistent');</w:t>
      </w:r>
    </w:p>
    <w:p w14:paraId="5D43C1D4" w14:textId="77777777" w:rsidR="00EE6FEB" w:rsidRDefault="00EE6FEB"/>
    <w:p w14:paraId="0B6FC034" w14:textId="77777777" w:rsidR="00EE6FEB" w:rsidRDefault="00EE6FEB">
      <w:r>
        <w:t>INSERT INTO  "Customer_campaign_details_p1" ("Customer_id", "contact", "month", "day_of_week", "duration", "campaign", "pdays", "previous", "poutcome") VALUES (2105, 'telephone', 'may', 'tue', 456, '1', 999, '0', 'nonexistent');</w:t>
      </w:r>
    </w:p>
    <w:p w14:paraId="592D4ABA" w14:textId="77777777" w:rsidR="00EE6FEB" w:rsidRDefault="00EE6FEB"/>
    <w:p w14:paraId="3998B87B" w14:textId="77777777" w:rsidR="00EE6FEB" w:rsidRDefault="00EE6FEB">
      <w:r>
        <w:t>INSERT INTO  "Customer_campaign_details_p1" ("Customer_id", "contact", "month", "day_of_week", "duration", "campaign", "pdays", "previous", "poutcome") VALUES (2106, 'telephone', 'may', 'tue', 44, '1', 999, '0', 'nonexistent');</w:t>
      </w:r>
    </w:p>
    <w:p w14:paraId="32EA2AA4" w14:textId="77777777" w:rsidR="00EE6FEB" w:rsidRDefault="00EE6FEB"/>
    <w:p w14:paraId="5C7294E4" w14:textId="77777777" w:rsidR="00EE6FEB" w:rsidRDefault="00EE6FEB">
      <w:r>
        <w:t>INSERT INTO  "Customer_campaign_details_p1" ("Customer_id", "contact", "month", "day_of_week", "duration", "campaign", "pdays", "previous", "poutcome") VALUES (2107, 'telephone', 'may', 'tue', 118, '1', 999, '0', 'nonexistent');</w:t>
      </w:r>
    </w:p>
    <w:p w14:paraId="32C6DB53" w14:textId="77777777" w:rsidR="00EE6FEB" w:rsidRDefault="00EE6FEB"/>
    <w:p w14:paraId="11D8D998" w14:textId="77777777" w:rsidR="00EE6FEB" w:rsidRDefault="00EE6FEB">
      <w:r>
        <w:t>INSERT INTO  "Customer_campaign_details_p1" ("Customer_id", "contact", "month", "day_of_week", "duration", "campaign", "pdays", "previous", "poutcome") VALUES (2108, 'telephone', 'may', 'tue', 135, '1', 999, '0', 'nonexistent');</w:t>
      </w:r>
    </w:p>
    <w:p w14:paraId="472058E9" w14:textId="77777777" w:rsidR="00EE6FEB" w:rsidRDefault="00EE6FEB"/>
    <w:p w14:paraId="3EFFC16E" w14:textId="77777777" w:rsidR="00EE6FEB" w:rsidRDefault="00EE6FEB">
      <w:r>
        <w:t>INSERT INTO  "Customer_campaign_details_p1" ("Customer_id", "contact", "month", "day_of_week", "duration", "campaign", "pdays", "previous", "poutcome") VALUES (2109, 'telephone', 'may', 'tue', 276, '1', 999, '0', 'nonexistent');</w:t>
      </w:r>
    </w:p>
    <w:p w14:paraId="74AC6A2E" w14:textId="77777777" w:rsidR="00EE6FEB" w:rsidRDefault="00EE6FEB"/>
    <w:p w14:paraId="15726305" w14:textId="77777777" w:rsidR="00EE6FEB" w:rsidRDefault="00EE6FEB">
      <w:r>
        <w:t>INSERT INTO  "Customer_campaign_details_p1" ("Customer_id", "contact", "month", "day_of_week", "duration", "campaign", "pdays", "previous", "poutcome") VALUES (2110, 'telephone', 'may', 'tue', 150, '2', 999, '0', 'nonexistent');</w:t>
      </w:r>
    </w:p>
    <w:p w14:paraId="604D777A" w14:textId="77777777" w:rsidR="00EE6FEB" w:rsidRDefault="00EE6FEB"/>
    <w:p w14:paraId="16ED7A29" w14:textId="77777777" w:rsidR="00EE6FEB" w:rsidRDefault="00EE6FEB">
      <w:r>
        <w:t>INSERT INTO  "Customer_campaign_details_p1" ("Customer_id", "contact", "month", "day_of_week", "duration", "campaign", "pdays", "previous", "poutcome") VALUES (2111, 'telephone', 'may', 'tue', 118, '1', 999, '0', 'nonexistent');</w:t>
      </w:r>
    </w:p>
    <w:p w14:paraId="2F742D85" w14:textId="77777777" w:rsidR="00EE6FEB" w:rsidRDefault="00EE6FEB"/>
    <w:p w14:paraId="17030AC1" w14:textId="77777777" w:rsidR="00EE6FEB" w:rsidRDefault="00EE6FEB">
      <w:r>
        <w:t>INSERT INTO  "Customer_campaign_details_p1" ("Customer_id", "contact", "month", "day_of_week", "duration", "campaign", "pdays", "previous", "poutcome") VALUES (2112, 'telephone', 'may', 'tue', 38, '1', 999, '0', 'nonexistent');</w:t>
      </w:r>
    </w:p>
    <w:p w14:paraId="6AC053DF" w14:textId="77777777" w:rsidR="00EE6FEB" w:rsidRDefault="00EE6FEB"/>
    <w:p w14:paraId="6F5E6FF8" w14:textId="77777777" w:rsidR="00EE6FEB" w:rsidRDefault="00EE6FEB">
      <w:r>
        <w:t>INSERT INTO  "Customer_campaign_details_p1" ("Customer_id", "contact", "month", "day_of_week", "duration", "campaign", "pdays", "previous", "poutcome") VALUES (2113, 'telephone', 'may', 'tue', 232, '3', 999, '0', 'nonexistent');</w:t>
      </w:r>
    </w:p>
    <w:p w14:paraId="14FA74C2" w14:textId="77777777" w:rsidR="00EE6FEB" w:rsidRDefault="00EE6FEB"/>
    <w:p w14:paraId="675DED19" w14:textId="77777777" w:rsidR="00EE6FEB" w:rsidRDefault="00EE6FEB">
      <w:r>
        <w:t>INSERT INTO  "Customer_campaign_details_p1" ("Customer_id", "contact", "month", "day_of_week", "duration", "campaign", "pdays", "previous", "poutcome") VALUES (2114, 'telephone', 'may', 'tue', 39, '2', 999, '0', 'nonexistent');</w:t>
      </w:r>
    </w:p>
    <w:p w14:paraId="195DC1E2" w14:textId="77777777" w:rsidR="00EE6FEB" w:rsidRDefault="00EE6FEB"/>
    <w:p w14:paraId="3CE3C0DC" w14:textId="77777777" w:rsidR="00EE6FEB" w:rsidRDefault="00EE6FEB">
      <w:r>
        <w:t>INSERT INTO  "Customer_campaign_details_p1" ("Customer_id", "contact", "month", "day_of_week", "duration", "campaign", "pdays", "previous", "poutcome") VALUES (2115, 'telephone', 'may', 'tue', 325, '1', 999, '0', 'nonexistent');</w:t>
      </w:r>
    </w:p>
    <w:p w14:paraId="086A95E3" w14:textId="77777777" w:rsidR="00EE6FEB" w:rsidRDefault="00EE6FEB"/>
    <w:p w14:paraId="7C04D065" w14:textId="77777777" w:rsidR="00EE6FEB" w:rsidRDefault="00EE6FEB">
      <w:r>
        <w:t>INSERT INTO  "Customer_campaign_details_p1" ("Customer_id", "contact", "month", "day_of_week", "duration", "campaign", "pdays", "previous", "poutcome") VALUES (2116, 'telephone', 'may', 'tue', 311, '1', 999, '0', 'nonexistent');</w:t>
      </w:r>
    </w:p>
    <w:p w14:paraId="5FBBB5F7" w14:textId="77777777" w:rsidR="00EE6FEB" w:rsidRDefault="00EE6FEB"/>
    <w:p w14:paraId="3F40A790" w14:textId="77777777" w:rsidR="00EE6FEB" w:rsidRDefault="00EE6FEB">
      <w:r>
        <w:t>INSERT INTO  "Customer_campaign_details_p1" ("Customer_id", "contact", "month", "day_of_week", "duration", "campaign", "pdays", "previous", "poutcome") VALUES (2117, 'telephone', 'may', 'tue', 147, '1', 999, '0', 'nonexistent');</w:t>
      </w:r>
    </w:p>
    <w:p w14:paraId="2E690931" w14:textId="77777777" w:rsidR="00EE6FEB" w:rsidRDefault="00EE6FEB"/>
    <w:p w14:paraId="0E927A64" w14:textId="77777777" w:rsidR="00EE6FEB" w:rsidRDefault="00EE6FEB">
      <w:r>
        <w:t>INSERT INTO  "Customer_campaign_details_p1" ("Customer_id", "contact", "month", "day_of_week", "duration", "campaign", "pdays", "previous", "poutcome") VALUES (2118, 'telephone', 'may', 'tue', 125, '1', 999, '0', 'nonexistent');</w:t>
      </w:r>
    </w:p>
    <w:p w14:paraId="246DFCC9" w14:textId="77777777" w:rsidR="00EE6FEB" w:rsidRDefault="00EE6FEB"/>
    <w:p w14:paraId="2A87762D" w14:textId="77777777" w:rsidR="00EE6FEB" w:rsidRDefault="00EE6FEB">
      <w:r>
        <w:t>INSERT INTO  "Customer_campaign_details_p1" ("Customer_id", "contact", "month", "day_of_week", "duration", "campaign", "pdays", "previous", "poutcome") VALUES (2119, 'telephone', 'may', 'tue', 98, '1', 999, '0', 'nonexistent');</w:t>
      </w:r>
    </w:p>
    <w:p w14:paraId="29CD56F1" w14:textId="77777777" w:rsidR="00EE6FEB" w:rsidRDefault="00EE6FEB"/>
    <w:p w14:paraId="458D370A" w14:textId="77777777" w:rsidR="00EE6FEB" w:rsidRDefault="00EE6FEB">
      <w:r>
        <w:t>INSERT INTO  "Customer_campaign_details_p1" ("Customer_id", "contact", "month", "day_of_week", "duration", "campaign", "pdays", "previous", "poutcome") VALUES (2120, 'telephone', 'may', 'tue', 67, '1', 999, '0', 'nonexistent');</w:t>
      </w:r>
    </w:p>
    <w:p w14:paraId="55854C27" w14:textId="77777777" w:rsidR="00EE6FEB" w:rsidRDefault="00EE6FEB"/>
    <w:p w14:paraId="75C765FB" w14:textId="77777777" w:rsidR="00EE6FEB" w:rsidRDefault="00EE6FEB">
      <w:r>
        <w:t>INSERT INTO  "Customer_campaign_details_p1" ("Customer_id", "contact", "month", "day_of_week", "duration", "campaign", "pdays", "previous", "poutcome") VALUES (2121, 'telephone', 'may', 'tue', 77, '1', 999, '0', 'nonexistent');</w:t>
      </w:r>
    </w:p>
    <w:p w14:paraId="7DA04B03" w14:textId="77777777" w:rsidR="00EE6FEB" w:rsidRDefault="00EE6FEB"/>
    <w:p w14:paraId="096AA39C" w14:textId="77777777" w:rsidR="00EE6FEB" w:rsidRDefault="00EE6FEB">
      <w:r>
        <w:t>INSERT INTO  "Customer_campaign_details_p1" ("Customer_id", "contact", "month", "day_of_week", "duration", "campaign", "pdays", "previous", "poutcome") VALUES (2122, 'telephone', 'may', 'tue', 191, '1', 999, '0', 'nonexistent');</w:t>
      </w:r>
    </w:p>
    <w:p w14:paraId="5B135257" w14:textId="77777777" w:rsidR="00EE6FEB" w:rsidRDefault="00EE6FEB"/>
    <w:p w14:paraId="0F4AB611" w14:textId="77777777" w:rsidR="00EE6FEB" w:rsidRDefault="00EE6FEB">
      <w:r>
        <w:t>INSERT INTO  "Customer_campaign_details_p1" ("Customer_id", "contact", "month", "day_of_week", "duration", "campaign", "pdays", "previous", "poutcome") VALUES (2123, 'telephone', 'may', 'tue', 144, '1', 999, '0', 'nonexistent');</w:t>
      </w:r>
    </w:p>
    <w:p w14:paraId="40375137" w14:textId="77777777" w:rsidR="00EE6FEB" w:rsidRDefault="00EE6FEB"/>
    <w:p w14:paraId="253376CF" w14:textId="77777777" w:rsidR="00EE6FEB" w:rsidRDefault="00EE6FEB">
      <w:r>
        <w:t>INSERT INTO  "Customer_campaign_details_p1" ("Customer_id", "contact", "month", "day_of_week", "duration", "campaign", "pdays", "previous", "poutcome") VALUES (2124, 'telephone', 'may', 'tue', 20, '1', 999, '0', 'nonexistent');</w:t>
      </w:r>
    </w:p>
    <w:p w14:paraId="4261B625" w14:textId="77777777" w:rsidR="00EE6FEB" w:rsidRDefault="00EE6FEB"/>
    <w:p w14:paraId="39958634" w14:textId="77777777" w:rsidR="00EE6FEB" w:rsidRDefault="00EE6FEB">
      <w:r>
        <w:t>INSERT INTO  "Customer_campaign_details_p1" ("Customer_id", "contact", "month", "day_of_week", "duration", "campaign", "pdays", "previous", "poutcome") VALUES (2125, 'telephone', 'may', 'tue', 27, '1', 999, '0', 'nonexistent');</w:t>
      </w:r>
    </w:p>
    <w:p w14:paraId="384A4DC9" w14:textId="77777777" w:rsidR="00EE6FEB" w:rsidRDefault="00EE6FEB"/>
    <w:p w14:paraId="1596EA25" w14:textId="77777777" w:rsidR="00EE6FEB" w:rsidRDefault="00EE6FEB">
      <w:r>
        <w:t>INSERT INTO  "Customer_campaign_details_p1" ("Customer_id", "contact", "month", "day_of_week", "duration", "campaign", "pdays", "previous", "poutcome") VALUES (2126, 'telephone', 'may', 'tue', 174, '4', 999, '0', 'nonexistent');</w:t>
      </w:r>
    </w:p>
    <w:p w14:paraId="59A143EA" w14:textId="77777777" w:rsidR="00EE6FEB" w:rsidRDefault="00EE6FEB"/>
    <w:p w14:paraId="1AB743DF" w14:textId="77777777" w:rsidR="00EE6FEB" w:rsidRDefault="00EE6FEB">
      <w:r>
        <w:t>INSERT INTO  "Customer_campaign_details_p1" ("Customer_id", "contact", "month", "day_of_week", "duration", "campaign", "pdays", "previous", "poutcome") VALUES (2127, 'telephone', 'may', 'tue', 94, '1', 999, '0', 'nonexistent');</w:t>
      </w:r>
    </w:p>
    <w:p w14:paraId="03B39004" w14:textId="77777777" w:rsidR="00EE6FEB" w:rsidRDefault="00EE6FEB"/>
    <w:p w14:paraId="1AA8A04E" w14:textId="77777777" w:rsidR="00EE6FEB" w:rsidRDefault="00EE6FEB">
      <w:r>
        <w:t>INSERT INTO  "Customer_campaign_details_p1" ("Customer_id", "contact", "month", "day_of_week", "duration", "campaign", "pdays", "previous", "poutcome") VALUES (2128, 'telephone', 'may', 'tue', 122, '1', 999, '0', 'nonexistent');</w:t>
      </w:r>
    </w:p>
    <w:p w14:paraId="521A8250" w14:textId="77777777" w:rsidR="00EE6FEB" w:rsidRDefault="00EE6FEB"/>
    <w:p w14:paraId="5E0616D2" w14:textId="77777777" w:rsidR="00EE6FEB" w:rsidRDefault="00EE6FEB">
      <w:r>
        <w:t>INSERT INTO  "Customer_campaign_details_p1" ("Customer_id", "contact", "month", "day_of_week", "duration", "campaign", "pdays", "previous", "poutcome") VALUES (2129, 'telephone', 'may', 'tue', 334, '1', 999, '0', 'nonexistent');</w:t>
      </w:r>
    </w:p>
    <w:p w14:paraId="2AA65560" w14:textId="77777777" w:rsidR="00EE6FEB" w:rsidRDefault="00EE6FEB"/>
    <w:p w14:paraId="4A260A9B" w14:textId="77777777" w:rsidR="00EE6FEB" w:rsidRDefault="00EE6FEB">
      <w:r>
        <w:t>INSERT INTO  "Customer_campaign_details_p1" ("Customer_id", "contact", "month", "day_of_week", "duration", "campaign", "pdays", "previous", "poutcome") VALUES (2130, 'telephone', 'may', 'tue', 609, '2', 999, '0', 'nonexistent');</w:t>
      </w:r>
    </w:p>
    <w:p w14:paraId="3071C822" w14:textId="77777777" w:rsidR="00EE6FEB" w:rsidRDefault="00EE6FEB"/>
    <w:p w14:paraId="18178271" w14:textId="77777777" w:rsidR="00EE6FEB" w:rsidRDefault="00EE6FEB">
      <w:r>
        <w:t>INSERT INTO  "Customer_campaign_details_p1" ("Customer_id", "contact", "month", "day_of_week", "duration", "campaign", "pdays", "previous", "poutcome") VALUES (2131, 'telephone', 'may', 'tue', 202, '1', 999, '0', 'nonexistent');</w:t>
      </w:r>
    </w:p>
    <w:p w14:paraId="58F3E478" w14:textId="77777777" w:rsidR="00EE6FEB" w:rsidRDefault="00EE6FEB"/>
    <w:p w14:paraId="1F90AB02" w14:textId="77777777" w:rsidR="00EE6FEB" w:rsidRDefault="00EE6FEB">
      <w:r>
        <w:t>INSERT INTO  "Customer_campaign_details_p1" ("Customer_id", "contact", "month", "day_of_week", "duration", "campaign", "pdays", "previous", "poutcome") VALUES (2132, 'telephone', 'may', 'tue', 262, '1', 999, '0', 'nonexistent');</w:t>
      </w:r>
    </w:p>
    <w:p w14:paraId="0BFD3649" w14:textId="77777777" w:rsidR="00EE6FEB" w:rsidRDefault="00EE6FEB"/>
    <w:p w14:paraId="0C1837BC" w14:textId="77777777" w:rsidR="00EE6FEB" w:rsidRDefault="00EE6FEB">
      <w:r>
        <w:t>INSERT INTO  "Customer_campaign_details_p1" ("Customer_id", "contact", "month", "day_of_week", "duration", "campaign", "pdays", "previous", "poutcome") VALUES (2133, 'telephone', 'may', 'tue', 302, '1', 999, '0', 'nonexistent');</w:t>
      </w:r>
    </w:p>
    <w:p w14:paraId="181ED707" w14:textId="77777777" w:rsidR="00EE6FEB" w:rsidRDefault="00EE6FEB"/>
    <w:p w14:paraId="722BF611" w14:textId="77777777" w:rsidR="00EE6FEB" w:rsidRDefault="00EE6FEB">
      <w:r>
        <w:t>INSERT INTO  "Customer_campaign_details_p1" ("Customer_id", "contact", "month", "day_of_week", "duration", "campaign", "pdays", "previous", "poutcome") VALUES (2134, 'telephone', 'may', 'tue', 202, '3', 999, '0', 'nonexistent');</w:t>
      </w:r>
    </w:p>
    <w:p w14:paraId="1B8BD1CE" w14:textId="77777777" w:rsidR="00EE6FEB" w:rsidRDefault="00EE6FEB"/>
    <w:p w14:paraId="5DFC8767" w14:textId="77777777" w:rsidR="00EE6FEB" w:rsidRDefault="00EE6FEB">
      <w:r>
        <w:t>INSERT INTO  "Customer_campaign_details_p1" ("Customer_id", "contact", "month", "day_of_week", "duration", "campaign", "pdays", "previous", "poutcome") VALUES (2135, 'telephone', 'may', 'tue', 806, '1', 999, '0', 'nonexistent');</w:t>
      </w:r>
    </w:p>
    <w:p w14:paraId="3BE363C5" w14:textId="77777777" w:rsidR="00EE6FEB" w:rsidRDefault="00EE6FEB"/>
    <w:p w14:paraId="1D773EE1" w14:textId="77777777" w:rsidR="00EE6FEB" w:rsidRDefault="00EE6FEB">
      <w:r>
        <w:t>INSERT INTO  "Customer_campaign_details_p1" ("Customer_id", "contact", "month", "day_of_week", "duration", "campaign", "pdays", "previous", "poutcome") VALUES (2136, 'telephone', 'may', 'tue', 31, '1', 999, '0', 'nonexistent');</w:t>
      </w:r>
    </w:p>
    <w:p w14:paraId="02B40E11" w14:textId="77777777" w:rsidR="00EE6FEB" w:rsidRDefault="00EE6FEB"/>
    <w:p w14:paraId="508C4ADC" w14:textId="77777777" w:rsidR="00EE6FEB" w:rsidRDefault="00EE6FEB">
      <w:r>
        <w:t>INSERT INTO  "Customer_campaign_details_p1" ("Customer_id", "contact", "month", "day_of_week", "duration", "campaign", "pdays", "previous", "poutcome") VALUES (2137, 'telephone', 'may', 'tue', 21, '1', 999, '0', 'nonexistent');</w:t>
      </w:r>
    </w:p>
    <w:p w14:paraId="3120CBF7" w14:textId="77777777" w:rsidR="00EE6FEB" w:rsidRDefault="00EE6FEB"/>
    <w:p w14:paraId="523D9EBE" w14:textId="77777777" w:rsidR="00EE6FEB" w:rsidRDefault="00EE6FEB">
      <w:r>
        <w:t>INSERT INTO  "Customer_campaign_details_p1" ("Customer_id", "contact", "month", "day_of_week", "duration", "campaign", "pdays", "previous", "poutcome") VALUES (2138, 'telephone', 'may', 'tue', 334, '2', 999, '0', 'nonexistent');</w:t>
      </w:r>
    </w:p>
    <w:p w14:paraId="20FFBAF6" w14:textId="77777777" w:rsidR="00EE6FEB" w:rsidRDefault="00EE6FEB"/>
    <w:p w14:paraId="0DB44457" w14:textId="77777777" w:rsidR="00EE6FEB" w:rsidRDefault="00EE6FEB">
      <w:r>
        <w:t>INSERT INTO  "Customer_campaign_details_p1" ("Customer_id", "contact", "month", "day_of_week", "duration", "campaign", "pdays", "previous", "poutcome") VALUES (2139, 'telephone', 'may', 'tue', 156, '1', 999, '0', 'nonexistent');</w:t>
      </w:r>
    </w:p>
    <w:p w14:paraId="57AE7055" w14:textId="77777777" w:rsidR="00EE6FEB" w:rsidRDefault="00EE6FEB"/>
    <w:p w14:paraId="5A184598" w14:textId="77777777" w:rsidR="00EE6FEB" w:rsidRDefault="00EE6FEB">
      <w:r>
        <w:t>INSERT INTO  "Customer_campaign_details_p1" ("Customer_id", "contact", "month", "day_of_week", "duration", "campaign", "pdays", "previous", "poutcome") VALUES (2140, 'telephone', 'may', 'tue', 92, '1', 999, '0', 'nonexistent');</w:t>
      </w:r>
    </w:p>
    <w:p w14:paraId="7032B474" w14:textId="77777777" w:rsidR="00EE6FEB" w:rsidRDefault="00EE6FEB"/>
    <w:p w14:paraId="6441B6FB" w14:textId="77777777" w:rsidR="00EE6FEB" w:rsidRDefault="00EE6FEB">
      <w:r>
        <w:t>INSERT INTO  "Customer_campaign_details_p1" ("Customer_id", "contact", "month", "day_of_week", "duration", "campaign", "pdays", "previous", "poutcome") VALUES (2141, 'telephone', 'may', 'tue', 128, '2', 999, '0', 'nonexistent');</w:t>
      </w:r>
    </w:p>
    <w:p w14:paraId="4815AA4D" w14:textId="77777777" w:rsidR="00EE6FEB" w:rsidRDefault="00EE6FEB"/>
    <w:p w14:paraId="02333421" w14:textId="77777777" w:rsidR="00EE6FEB" w:rsidRDefault="00EE6FEB">
      <w:r>
        <w:t>INSERT INTO  "Customer_campaign_details_p1" ("Customer_id", "contact", "month", "day_of_week", "duration", "campaign", "pdays", "previous", "poutcome") VALUES (2142, 'telephone', 'may', 'tue', 766, '1', 999, '0', 'nonexistent');</w:t>
      </w:r>
    </w:p>
    <w:p w14:paraId="0163758A" w14:textId="77777777" w:rsidR="00EE6FEB" w:rsidRDefault="00EE6FEB"/>
    <w:p w14:paraId="5FA0CE4E" w14:textId="77777777" w:rsidR="00EE6FEB" w:rsidRDefault="00EE6FEB">
      <w:r>
        <w:t>INSERT INTO  "Customer_campaign_details_p1" ("Customer_id", "contact", "month", "day_of_week", "duration", "campaign", "pdays", "previous", "poutcome") VALUES (2143, 'telephone', 'may', 'tue', 162, '1', 999, '0', 'nonexistent');</w:t>
      </w:r>
    </w:p>
    <w:p w14:paraId="37176664" w14:textId="77777777" w:rsidR="00EE6FEB" w:rsidRDefault="00EE6FEB"/>
    <w:p w14:paraId="17BFCBD1" w14:textId="77777777" w:rsidR="00EE6FEB" w:rsidRDefault="00EE6FEB">
      <w:r>
        <w:t>INSERT INTO  "Customer_campaign_details_p1" ("Customer_id", "contact", "month", "day_of_week", "duration", "campaign", "pdays", "previous", "poutcome") VALUES (2144, 'telephone', 'may', 'tue', 255, '5', 999, '0', 'nonexistent');</w:t>
      </w:r>
    </w:p>
    <w:p w14:paraId="33FAE153" w14:textId="77777777" w:rsidR="00EE6FEB" w:rsidRDefault="00EE6FEB"/>
    <w:p w14:paraId="3AA3032C" w14:textId="77777777" w:rsidR="00EE6FEB" w:rsidRDefault="00EE6FEB">
      <w:r>
        <w:t>INSERT INTO  "Customer_campaign_details_p1" ("Customer_id", "contact", "month", "day_of_week", "duration", "campaign", "pdays", "previous", "poutcome") VALUES (2145, 'telephone', 'may', 'tue', 137, '1', 999, '0', 'nonexistent');</w:t>
      </w:r>
    </w:p>
    <w:p w14:paraId="1ABD768B" w14:textId="77777777" w:rsidR="00EE6FEB" w:rsidRDefault="00EE6FEB"/>
    <w:p w14:paraId="717977E1" w14:textId="77777777" w:rsidR="00EE6FEB" w:rsidRDefault="00EE6FEB">
      <w:r>
        <w:t>INSERT INTO  "Customer_campaign_details_p1" ("Customer_id", "contact", "month", "day_of_week", "duration", "campaign", "pdays", "previous", "poutcome") VALUES (2146, 'telephone', 'may', 'tue', 189, '1', 999, '0', 'nonexistent');</w:t>
      </w:r>
    </w:p>
    <w:p w14:paraId="5BF8D438" w14:textId="77777777" w:rsidR="00EE6FEB" w:rsidRDefault="00EE6FEB"/>
    <w:p w14:paraId="73F24E51" w14:textId="77777777" w:rsidR="00EE6FEB" w:rsidRDefault="00EE6FEB">
      <w:r>
        <w:t>INSERT INTO  "Customer_campaign_details_p1" ("Customer_id", "contact", "month", "day_of_week", "duration", "campaign", "pdays", "previous", "poutcome") VALUES (2147, 'telephone', 'may', 'tue', 110, '1', 999, '0', 'nonexistent');</w:t>
      </w:r>
    </w:p>
    <w:p w14:paraId="31B381CC" w14:textId="77777777" w:rsidR="00EE6FEB" w:rsidRDefault="00EE6FEB"/>
    <w:p w14:paraId="4E873910" w14:textId="77777777" w:rsidR="00EE6FEB" w:rsidRDefault="00EE6FEB">
      <w:r>
        <w:t>INSERT INTO  "Customer_campaign_details_p1" ("Customer_id", "contact", "month", "day_of_week", "duration", "campaign", "pdays", "previous", "poutcome") VALUES (2148, 'telephone', 'may', 'tue', 395, '2', 999, '0', 'nonexistent');</w:t>
      </w:r>
    </w:p>
    <w:p w14:paraId="34A4FF5E" w14:textId="77777777" w:rsidR="00EE6FEB" w:rsidRDefault="00EE6FEB"/>
    <w:p w14:paraId="38E589D9" w14:textId="77777777" w:rsidR="00EE6FEB" w:rsidRDefault="00EE6FEB">
      <w:r>
        <w:t>INSERT INTO  "Customer_campaign_details_p1" ("Customer_id", "contact", "month", "day_of_week", "duration", "campaign", "pdays", "previous", "poutcome") VALUES (2149, 'telephone', 'may', 'tue', 135, '1', 999, '0', 'nonexistent');</w:t>
      </w:r>
    </w:p>
    <w:p w14:paraId="58E6155C" w14:textId="77777777" w:rsidR="00EE6FEB" w:rsidRDefault="00EE6FEB"/>
    <w:p w14:paraId="0DCE47DC" w14:textId="77777777" w:rsidR="00EE6FEB" w:rsidRDefault="00EE6FEB">
      <w:r>
        <w:t>INSERT INTO  "Customer_campaign_details_p1" ("Customer_id", "contact", "month", "day_of_week", "duration", "campaign", "pdays", "previous", "poutcome") VALUES (2150, 'telephone', 'may', 'tue', 102, '4', 999, '0', 'nonexistent');</w:t>
      </w:r>
    </w:p>
    <w:p w14:paraId="3DA789CE" w14:textId="77777777" w:rsidR="00EE6FEB" w:rsidRDefault="00EE6FEB"/>
    <w:p w14:paraId="5F5E773B" w14:textId="77777777" w:rsidR="00EE6FEB" w:rsidRDefault="00EE6FEB">
      <w:r>
        <w:t>INSERT INTO  "Customer_campaign_details_p1" ("Customer_id", "contact", "month", "day_of_week", "duration", "campaign", "pdays", "previous", "poutcome") VALUES (2151, 'telephone', 'may', 'tue', 705, '1', 999, '0', 'nonexistent');</w:t>
      </w:r>
    </w:p>
    <w:p w14:paraId="4610F2A4" w14:textId="77777777" w:rsidR="00EE6FEB" w:rsidRDefault="00EE6FEB"/>
    <w:p w14:paraId="1339601D" w14:textId="77777777" w:rsidR="00EE6FEB" w:rsidRDefault="00EE6FEB">
      <w:r>
        <w:t>INSERT INTO  "Customer_campaign_details_p1" ("Customer_id", "contact", "month", "day_of_week", "duration", "campaign", "pdays", "previous", "poutcome") VALUES (2152, 'telephone', 'may', 'tue', 192, '1', 999, '0', 'nonexistent');</w:t>
      </w:r>
    </w:p>
    <w:p w14:paraId="1B28E68B" w14:textId="77777777" w:rsidR="00EE6FEB" w:rsidRDefault="00EE6FEB"/>
    <w:p w14:paraId="0B212A35" w14:textId="77777777" w:rsidR="00EE6FEB" w:rsidRDefault="00EE6FEB">
      <w:r>
        <w:t>INSERT INTO  "Customer_campaign_details_p1" ("Customer_id", "contact", "month", "day_of_week", "duration", "campaign", "pdays", "previous", "poutcome") VALUES (2153, 'telephone', 'may', 'tue', 188, '2', 999, '0', 'nonexistent');</w:t>
      </w:r>
    </w:p>
    <w:p w14:paraId="125CE037" w14:textId="77777777" w:rsidR="00EE6FEB" w:rsidRDefault="00EE6FEB"/>
    <w:p w14:paraId="101250DC" w14:textId="77777777" w:rsidR="00EE6FEB" w:rsidRDefault="00EE6FEB">
      <w:r>
        <w:t>INSERT INTO  "Customer_campaign_details_p1" ("Customer_id", "contact", "month", "day_of_week", "duration", "campaign", "pdays", "previous", "poutcome") VALUES (2154, 'telephone', 'may', 'tue', 65, '1', 999, '0', 'nonexistent');</w:t>
      </w:r>
    </w:p>
    <w:p w14:paraId="29B4C836" w14:textId="77777777" w:rsidR="00EE6FEB" w:rsidRDefault="00EE6FEB"/>
    <w:p w14:paraId="1771939D" w14:textId="77777777" w:rsidR="00EE6FEB" w:rsidRDefault="00EE6FEB">
      <w:r>
        <w:t>INSERT INTO  "Customer_campaign_details_p1" ("Customer_id", "contact", "month", "day_of_week", "duration", "campaign", "pdays", "previous", "poutcome") VALUES (2155, 'telephone', 'may', 'tue', 76, '1', 999, '0', 'nonexistent');</w:t>
      </w:r>
    </w:p>
    <w:p w14:paraId="7B38B943" w14:textId="77777777" w:rsidR="00EE6FEB" w:rsidRDefault="00EE6FEB"/>
    <w:p w14:paraId="4A282744" w14:textId="77777777" w:rsidR="00EE6FEB" w:rsidRDefault="00EE6FEB">
      <w:r>
        <w:t>INSERT INTO  "Customer_campaign_details_p1" ("Customer_id", "contact", "month", "day_of_week", "duration", "campaign", "pdays", "previous", "poutcome") VALUES (2156, 'telephone', 'may', 'tue', 122, '1', 999, '0', 'nonexistent');</w:t>
      </w:r>
    </w:p>
    <w:p w14:paraId="01773326" w14:textId="77777777" w:rsidR="00EE6FEB" w:rsidRDefault="00EE6FEB"/>
    <w:p w14:paraId="54F1EB4E" w14:textId="77777777" w:rsidR="00EE6FEB" w:rsidRDefault="00EE6FEB">
      <w:r>
        <w:t>INSERT INTO  "Customer_campaign_details_p1" ("Customer_id", "contact", "month", "day_of_week", "duration", "campaign", "pdays", "previous", "poutcome") VALUES (2157, 'telephone', 'may', 'tue', 60, '1', 999, '0', 'nonexistent');</w:t>
      </w:r>
    </w:p>
    <w:p w14:paraId="5FDCF982" w14:textId="77777777" w:rsidR="00EE6FEB" w:rsidRDefault="00EE6FEB"/>
    <w:p w14:paraId="3B5CE44B" w14:textId="77777777" w:rsidR="00EE6FEB" w:rsidRDefault="00EE6FEB">
      <w:r>
        <w:t>INSERT INTO  "Customer_campaign_details_p1" ("Customer_id", "contact", "month", "day_of_week", "duration", "campaign", "pdays", "previous", "poutcome") VALUES (2158, 'telephone', 'may', 'tue', 111, '3', 999, '0', 'nonexistent');</w:t>
      </w:r>
    </w:p>
    <w:p w14:paraId="75AED295" w14:textId="77777777" w:rsidR="00EE6FEB" w:rsidRDefault="00EE6FEB"/>
    <w:p w14:paraId="4ED186F4" w14:textId="77777777" w:rsidR="00EE6FEB" w:rsidRDefault="00EE6FEB">
      <w:r>
        <w:t>INSERT INTO  "Customer_campaign_details_p1" ("Customer_id", "contact", "month", "day_of_week", "duration", "campaign", "pdays", "previous", "poutcome") VALUES (2159, 'telephone', 'may', 'tue', 683, '2', 999, '0', 'nonexistent');</w:t>
      </w:r>
    </w:p>
    <w:p w14:paraId="57331CF9" w14:textId="77777777" w:rsidR="00EE6FEB" w:rsidRDefault="00EE6FEB"/>
    <w:p w14:paraId="5EEB7098" w14:textId="77777777" w:rsidR="00EE6FEB" w:rsidRDefault="00EE6FEB">
      <w:r>
        <w:t>INSERT INTO  "Customer_campaign_details_p1" ("Customer_id", "contact", "month", "day_of_week", "duration", "campaign", "pdays", "previous", "poutcome") VALUES (2160, 'telephone', 'may', 'tue', 100, '1', 999, '0', 'nonexistent');</w:t>
      </w:r>
    </w:p>
    <w:p w14:paraId="094B65E4" w14:textId="77777777" w:rsidR="00EE6FEB" w:rsidRDefault="00EE6FEB"/>
    <w:p w14:paraId="2C909A2C" w14:textId="77777777" w:rsidR="00EE6FEB" w:rsidRDefault="00EE6FEB">
      <w:r>
        <w:t>INSERT INTO  "Customer_campaign_details_p1" ("Customer_id", "contact", "month", "day_of_week", "duration", "campaign", "pdays", "previous", "poutcome") VALUES (2161, 'telephone', 'may', 'tue', 82, '1', 999, '0', 'nonexistent');</w:t>
      </w:r>
    </w:p>
    <w:p w14:paraId="42774241" w14:textId="77777777" w:rsidR="00EE6FEB" w:rsidRDefault="00EE6FEB"/>
    <w:p w14:paraId="7435A142" w14:textId="77777777" w:rsidR="00EE6FEB" w:rsidRDefault="00EE6FEB">
      <w:r>
        <w:t>INSERT INTO  "Customer_campaign_details_p1" ("Customer_id", "contact", "month", "day_of_week", "duration", "campaign", "pdays", "previous", "poutcome") VALUES (2162, 'telephone', 'may', 'tue', 470, '1', 999, '0', 'nonexistent');</w:t>
      </w:r>
    </w:p>
    <w:p w14:paraId="48786586" w14:textId="77777777" w:rsidR="00EE6FEB" w:rsidRDefault="00EE6FEB"/>
    <w:p w14:paraId="4DDBABF5" w14:textId="77777777" w:rsidR="00EE6FEB" w:rsidRDefault="00EE6FEB">
      <w:r>
        <w:t>INSERT INTO  "Customer_campaign_details_p1" ("Customer_id", "contact", "month", "day_of_week", "duration", "campaign", "pdays", "previous", "poutcome") VALUES (2163, 'telephone', 'may', 'tue', 149, '1', 999, '0', 'nonexistent');</w:t>
      </w:r>
    </w:p>
    <w:p w14:paraId="7F60AD84" w14:textId="77777777" w:rsidR="00EE6FEB" w:rsidRDefault="00EE6FEB"/>
    <w:p w14:paraId="3AEDA726" w14:textId="77777777" w:rsidR="00EE6FEB" w:rsidRDefault="00EE6FEB">
      <w:r>
        <w:t>INSERT INTO  "Customer_campaign_details_p1" ("Customer_id", "contact", "month", "day_of_week", "duration", "campaign", "pdays", "previous", "poutcome") VALUES (2164, 'telephone', 'may', 'tue', 106, '1', 999, '0', 'nonexistent');</w:t>
      </w:r>
    </w:p>
    <w:p w14:paraId="4A3242EF" w14:textId="77777777" w:rsidR="00EE6FEB" w:rsidRDefault="00EE6FEB"/>
    <w:p w14:paraId="053E9468" w14:textId="77777777" w:rsidR="00EE6FEB" w:rsidRDefault="00EE6FEB">
      <w:r>
        <w:t>INSERT INTO  "Customer_campaign_details_p1" ("Customer_id", "contact", "month", "day_of_week", "duration", "campaign", "pdays", "previous", "poutcome") VALUES (2165, 'telephone', 'may', 'tue', 127, '2', 999, '0', 'nonexistent');</w:t>
      </w:r>
    </w:p>
    <w:p w14:paraId="4CD01B7E" w14:textId="77777777" w:rsidR="00EE6FEB" w:rsidRDefault="00EE6FEB"/>
    <w:p w14:paraId="66BB9613" w14:textId="77777777" w:rsidR="00EE6FEB" w:rsidRDefault="00EE6FEB">
      <w:r>
        <w:t>INSERT INTO  "Customer_campaign_details_p1" ("Customer_id", "contact", "month", "day_of_week", "duration", "campaign", "pdays", "previous", "poutcome") VALUES (2166, 'telephone', 'may', 'tue', 320, '1', 999, '0', 'nonexistent');</w:t>
      </w:r>
    </w:p>
    <w:p w14:paraId="457946EC" w14:textId="77777777" w:rsidR="00EE6FEB" w:rsidRDefault="00EE6FEB"/>
    <w:p w14:paraId="58A2946A" w14:textId="77777777" w:rsidR="00EE6FEB" w:rsidRDefault="00EE6FEB">
      <w:r>
        <w:t>INSERT INTO  "Customer_campaign_details_p1" ("Customer_id", "contact", "month", "day_of_week", "duration", "campaign", "pdays", "previous", "poutcome") VALUES (2167, 'telephone', 'may', 'tue', 145, '1', 999, '0', 'nonexistent');</w:t>
      </w:r>
    </w:p>
    <w:p w14:paraId="702487B0" w14:textId="77777777" w:rsidR="00EE6FEB" w:rsidRDefault="00EE6FEB"/>
    <w:p w14:paraId="44765B54" w14:textId="77777777" w:rsidR="00EE6FEB" w:rsidRDefault="00EE6FEB">
      <w:r>
        <w:t>INSERT INTO  "Customer_campaign_details_p1" ("Customer_id", "contact", "month", "day_of_week", "duration", "campaign", "pdays", "previous", "poutcome") VALUES (2168, 'telephone', 'may', 'tue', 129, '1', 999, '0', 'nonexistent');</w:t>
      </w:r>
    </w:p>
    <w:p w14:paraId="0B9A910B" w14:textId="77777777" w:rsidR="00EE6FEB" w:rsidRDefault="00EE6FEB"/>
    <w:p w14:paraId="43BAF936" w14:textId="77777777" w:rsidR="00EE6FEB" w:rsidRDefault="00EE6FEB">
      <w:r>
        <w:t>INSERT INTO  "Customer_campaign_details_p1" ("Customer_id", "contact", "month", "day_of_week", "duration", "campaign", "pdays", "previous", "poutcome") VALUES (2169, 'telephone', 'may', 'tue', 730, '1', 999, '0', 'nonexistent');</w:t>
      </w:r>
    </w:p>
    <w:p w14:paraId="76F75884" w14:textId="77777777" w:rsidR="00EE6FEB" w:rsidRDefault="00EE6FEB"/>
    <w:p w14:paraId="0A0BC03C" w14:textId="77777777" w:rsidR="00EE6FEB" w:rsidRDefault="00EE6FEB">
      <w:r>
        <w:t>INSERT INTO  "Customer_campaign_details_p1" ("Customer_id", "contact", "month", "day_of_week", "duration", "campaign", "pdays", "previous", "poutcome") VALUES (2170, 'telephone', 'may', 'tue', 36, '1', 999, '0', 'nonexistent');</w:t>
      </w:r>
    </w:p>
    <w:p w14:paraId="7FDA7012" w14:textId="77777777" w:rsidR="00EE6FEB" w:rsidRDefault="00EE6FEB"/>
    <w:p w14:paraId="7A0A5E2B" w14:textId="77777777" w:rsidR="00EE6FEB" w:rsidRDefault="00EE6FEB">
      <w:r>
        <w:t>INSERT INTO  "Customer_campaign_details_p1" ("Customer_id", "contact", "month", "day_of_week", "duration", "campaign", "pdays", "previous", "poutcome") VALUES (2171, 'telephone', 'may', 'tue', 521, '1', 999, '0', 'nonexistent');</w:t>
      </w:r>
    </w:p>
    <w:p w14:paraId="7ACB8CBB" w14:textId="77777777" w:rsidR="00EE6FEB" w:rsidRDefault="00EE6FEB"/>
    <w:p w14:paraId="6DE2DE89" w14:textId="77777777" w:rsidR="00EE6FEB" w:rsidRDefault="00EE6FEB">
      <w:r>
        <w:t>INSERT INTO  "Customer_campaign_details_p1" ("Customer_id", "contact", "month", "day_of_week", "duration", "campaign", "pdays", "previous", "poutcome") VALUES (2172, 'telephone', 'may', 'tue', 95, '3', 999, '0', 'nonexistent');</w:t>
      </w:r>
    </w:p>
    <w:p w14:paraId="338030AC" w14:textId="77777777" w:rsidR="00EE6FEB" w:rsidRDefault="00EE6FEB"/>
    <w:p w14:paraId="57D7F68C" w14:textId="77777777" w:rsidR="00EE6FEB" w:rsidRDefault="00EE6FEB">
      <w:r>
        <w:t>INSERT INTO  "Customer_campaign_details_p1" ("Customer_id", "contact", "month", "day_of_week", "duration", "campaign", "pdays", "previous", "poutcome") VALUES (2173, 'telephone', 'may', 'tue', 120, '1', 999, '0', 'nonexistent');</w:t>
      </w:r>
    </w:p>
    <w:p w14:paraId="131A3E51" w14:textId="77777777" w:rsidR="00EE6FEB" w:rsidRDefault="00EE6FEB"/>
    <w:p w14:paraId="70D55AA7" w14:textId="77777777" w:rsidR="00EE6FEB" w:rsidRDefault="00EE6FEB">
      <w:r>
        <w:t>INSERT INTO  "Customer_campaign_details_p1" ("Customer_id", "contact", "month", "day_of_week", "duration", "campaign", "pdays", "previous", "poutcome") VALUES (2174, 'telephone', 'may', 'tue', 768, '1', 999, '0', 'nonexistent');</w:t>
      </w:r>
    </w:p>
    <w:p w14:paraId="44039F78" w14:textId="77777777" w:rsidR="00EE6FEB" w:rsidRDefault="00EE6FEB"/>
    <w:p w14:paraId="5A09A086" w14:textId="77777777" w:rsidR="00EE6FEB" w:rsidRDefault="00EE6FEB">
      <w:r>
        <w:t>INSERT INTO  "Customer_campaign_details_p1" ("Customer_id", "contact", "month", "day_of_week", "duration", "campaign", "pdays", "previous", "poutcome") VALUES (2175, 'telephone', 'may', 'tue', 277, '1', 999, '0', 'nonexistent');</w:t>
      </w:r>
    </w:p>
    <w:p w14:paraId="3E601E07" w14:textId="77777777" w:rsidR="00EE6FEB" w:rsidRDefault="00EE6FEB"/>
    <w:p w14:paraId="086CDB39" w14:textId="77777777" w:rsidR="00EE6FEB" w:rsidRDefault="00EE6FEB">
      <w:r>
        <w:t>INSERT INTO  "Customer_campaign_details_p1" ("Customer_id", "contact", "month", "day_of_week", "duration", "campaign", "pdays", "previous", "poutcome") VALUES (2176, 'telephone', 'may', 'tue', 289, '1', 999, '0', 'nonexistent');</w:t>
      </w:r>
    </w:p>
    <w:p w14:paraId="5322C3AB" w14:textId="77777777" w:rsidR="00EE6FEB" w:rsidRDefault="00EE6FEB"/>
    <w:p w14:paraId="77B9462B" w14:textId="77777777" w:rsidR="00EE6FEB" w:rsidRDefault="00EE6FEB">
      <w:r>
        <w:t>INSERT INTO  "Customer_campaign_details_p1" ("Customer_id", "contact", "month", "day_of_week", "duration", "campaign", "pdays", "previous", "poutcome") VALUES (2177, 'telephone', 'may', 'tue', 473, '1', 999, '0', 'nonexistent');</w:t>
      </w:r>
    </w:p>
    <w:p w14:paraId="19C5D1AA" w14:textId="77777777" w:rsidR="00EE6FEB" w:rsidRDefault="00EE6FEB"/>
    <w:p w14:paraId="55092BEA" w14:textId="77777777" w:rsidR="00EE6FEB" w:rsidRDefault="00EE6FEB">
      <w:r>
        <w:t>INSERT INTO  "Customer_campaign_details_p1" ("Customer_id", "contact", "month", "day_of_week", "duration", "campaign", "pdays", "previous", "poutcome") VALUES (2178, 'telephone', 'may', 'tue', 133, '1', 999, '0', 'nonexistent');</w:t>
      </w:r>
    </w:p>
    <w:p w14:paraId="5BE6A2F2" w14:textId="77777777" w:rsidR="00EE6FEB" w:rsidRDefault="00EE6FEB"/>
    <w:p w14:paraId="3A06102E" w14:textId="77777777" w:rsidR="00EE6FEB" w:rsidRDefault="00EE6FEB">
      <w:r>
        <w:t>INSERT INTO  "Customer_campaign_details_p1" ("Customer_id", "contact", "month", "day_of_week", "duration", "campaign", "pdays", "previous", "poutcome") VALUES (2179, 'telephone', 'may', 'tue', 129, '1', 999, '0', 'nonexistent');</w:t>
      </w:r>
    </w:p>
    <w:p w14:paraId="15A78EA1" w14:textId="77777777" w:rsidR="00EE6FEB" w:rsidRDefault="00EE6FEB"/>
    <w:p w14:paraId="581768C4" w14:textId="77777777" w:rsidR="00EE6FEB" w:rsidRDefault="00EE6FEB">
      <w:r>
        <w:t>INSERT INTO  "Customer_campaign_details_p1" ("Customer_id", "contact", "month", "day_of_week", "duration", "campaign", "pdays", "previous", "poutcome") VALUES (2180, 'telephone', 'may', 'tue', 386, '2', 999, '0', 'nonexistent');</w:t>
      </w:r>
    </w:p>
    <w:p w14:paraId="151AFC79" w14:textId="77777777" w:rsidR="00EE6FEB" w:rsidRDefault="00EE6FEB"/>
    <w:p w14:paraId="47547C8F" w14:textId="77777777" w:rsidR="00EE6FEB" w:rsidRDefault="00EE6FEB">
      <w:r>
        <w:t>INSERT INTO  "Customer_campaign_details_p1" ("Customer_id", "contact", "month", "day_of_week", "duration", "campaign", "pdays", "previous", "poutcome") VALUES (2181, 'telephone', 'may', 'tue', 1001, '4', 999, '0', 'nonexistent');</w:t>
      </w:r>
    </w:p>
    <w:p w14:paraId="0F3B422F" w14:textId="77777777" w:rsidR="00EE6FEB" w:rsidRDefault="00EE6FEB"/>
    <w:p w14:paraId="6F66BC72" w14:textId="77777777" w:rsidR="00EE6FEB" w:rsidRDefault="00EE6FEB">
      <w:r>
        <w:t>INSERT INTO  "Customer_campaign_details_p1" ("Customer_id", "contact", "month", "day_of_week", "duration", "campaign", "pdays", "previous", "poutcome") VALUES (2182, 'telephone', 'may', 'tue', 76, '1', 999, '0', 'nonexistent');</w:t>
      </w:r>
    </w:p>
    <w:p w14:paraId="5358442B" w14:textId="77777777" w:rsidR="00EE6FEB" w:rsidRDefault="00EE6FEB"/>
    <w:p w14:paraId="7C3C0F0B" w14:textId="77777777" w:rsidR="00EE6FEB" w:rsidRDefault="00EE6FEB">
      <w:r>
        <w:t>INSERT INTO  "Customer_campaign_details_p1" ("Customer_id", "contact", "month", "day_of_week", "duration", "campaign", "pdays", "previous", "poutcome") VALUES (2183, 'telephone', 'may', 'tue', 214, '1', 999, '0', 'nonexistent');</w:t>
      </w:r>
    </w:p>
    <w:p w14:paraId="271A08A4" w14:textId="77777777" w:rsidR="00EE6FEB" w:rsidRDefault="00EE6FEB"/>
    <w:p w14:paraId="2CCA47EE" w14:textId="77777777" w:rsidR="00EE6FEB" w:rsidRDefault="00EE6FEB">
      <w:r>
        <w:t>INSERT INTO  "Customer_campaign_details_p1" ("Customer_id", "contact", "month", "day_of_week", "duration", "campaign", "pdays", "previous", "poutcome") VALUES (2184, 'telephone', 'may', 'tue', 194, '2', 999, '0', 'nonexistent');</w:t>
      </w:r>
    </w:p>
    <w:p w14:paraId="673652D2" w14:textId="77777777" w:rsidR="00EE6FEB" w:rsidRDefault="00EE6FEB"/>
    <w:p w14:paraId="2A142891" w14:textId="77777777" w:rsidR="00EE6FEB" w:rsidRDefault="00EE6FEB">
      <w:r>
        <w:t>INSERT INTO  "Customer_campaign_details_p1" ("Customer_id", "contact", "month", "day_of_week", "duration", "campaign", "pdays", "previous", "poutcome") VALUES (2185, 'telephone', 'may', 'tue', 845, '1', 999, '0', 'nonexistent');</w:t>
      </w:r>
    </w:p>
    <w:p w14:paraId="62651A31" w14:textId="77777777" w:rsidR="00EE6FEB" w:rsidRDefault="00EE6FEB"/>
    <w:p w14:paraId="5BAAA9A2" w14:textId="77777777" w:rsidR="00EE6FEB" w:rsidRDefault="00EE6FEB">
      <w:r>
        <w:t>INSERT INTO  "Customer_campaign_details_p1" ("Customer_id", "contact", "month", "day_of_week", "duration", "campaign", "pdays", "previous", "poutcome") VALUES (2186, 'telephone', 'may', 'tue', 208, '1', 999, '0', 'nonexistent');</w:t>
      </w:r>
    </w:p>
    <w:p w14:paraId="3D3A91E8" w14:textId="77777777" w:rsidR="00EE6FEB" w:rsidRDefault="00EE6FEB"/>
    <w:p w14:paraId="0AFC33E5" w14:textId="77777777" w:rsidR="00EE6FEB" w:rsidRDefault="00EE6FEB">
      <w:r>
        <w:t>INSERT INTO  "Customer_campaign_details_p1" ("Customer_id", "contact", "month", "day_of_week", "duration", "campaign", "pdays", "previous", "poutcome") VALUES (2187, 'telephone', 'may', 'tue', 173, '1', 999, '0', 'nonexistent');</w:t>
      </w:r>
    </w:p>
    <w:p w14:paraId="085F9E07" w14:textId="77777777" w:rsidR="00EE6FEB" w:rsidRDefault="00EE6FEB"/>
    <w:p w14:paraId="573E311B" w14:textId="77777777" w:rsidR="00EE6FEB" w:rsidRDefault="00EE6FEB">
      <w:r>
        <w:t>INSERT INTO  "Customer_campaign_details_p1" ("Customer_id", "contact", "month", "day_of_week", "duration", "campaign", "pdays", "previous", "poutcome") VALUES (2188, 'telephone', 'may', 'tue', 113, '2', 999, '0', 'nonexistent');</w:t>
      </w:r>
    </w:p>
    <w:p w14:paraId="07EECC5A" w14:textId="77777777" w:rsidR="00EE6FEB" w:rsidRDefault="00EE6FEB"/>
    <w:p w14:paraId="6F224F9D" w14:textId="77777777" w:rsidR="00EE6FEB" w:rsidRDefault="00EE6FEB">
      <w:r>
        <w:t>INSERT INTO  "Customer_campaign_details_p1" ("Customer_id", "contact", "month", "day_of_week", "duration", "campaign", "pdays", "previous", "poutcome") VALUES (2189, 'telephone', 'may', 'tue', 109, '2', 999, '0', 'nonexistent');</w:t>
      </w:r>
    </w:p>
    <w:p w14:paraId="12553FB6" w14:textId="77777777" w:rsidR="00EE6FEB" w:rsidRDefault="00EE6FEB"/>
    <w:p w14:paraId="6B79DE64" w14:textId="77777777" w:rsidR="00EE6FEB" w:rsidRDefault="00EE6FEB">
      <w:r>
        <w:t>INSERT INTO  "Customer_campaign_details_p1" ("Customer_id", "contact", "month", "day_of_week", "duration", "campaign", "pdays", "previous", "poutcome") VALUES (2190, 'telephone', 'may', 'tue', 518, '1', 999, '0', 'nonexistent');</w:t>
      </w:r>
    </w:p>
    <w:p w14:paraId="3D5581CA" w14:textId="77777777" w:rsidR="00EE6FEB" w:rsidRDefault="00EE6FEB"/>
    <w:p w14:paraId="1460E5BF" w14:textId="77777777" w:rsidR="00EE6FEB" w:rsidRDefault="00EE6FEB">
      <w:r>
        <w:t>INSERT INTO  "Customer_campaign_details_p1" ("Customer_id", "contact", "month", "day_of_week", "duration", "campaign", "pdays", "previous", "poutcome") VALUES (2191, 'telephone', 'may', 'tue', 124, '2', 999, '0', 'nonexistent');</w:t>
      </w:r>
    </w:p>
    <w:p w14:paraId="645A8F2D" w14:textId="77777777" w:rsidR="00EE6FEB" w:rsidRDefault="00EE6FEB"/>
    <w:p w14:paraId="0133936F" w14:textId="77777777" w:rsidR="00EE6FEB" w:rsidRDefault="00EE6FEB">
      <w:r>
        <w:t>INSERT INTO  "Customer_campaign_details_p1" ("Customer_id", "contact", "month", "day_of_week", "duration", "campaign", "pdays", "previous", "poutcome") VALUES (2192, 'telephone', 'may', 'tue', 452, '2', 999, '0', 'nonexistent');</w:t>
      </w:r>
    </w:p>
    <w:p w14:paraId="32ABB3E2" w14:textId="77777777" w:rsidR="00EE6FEB" w:rsidRDefault="00EE6FEB"/>
    <w:p w14:paraId="0020C58A" w14:textId="77777777" w:rsidR="00EE6FEB" w:rsidRDefault="00EE6FEB">
      <w:r>
        <w:t>INSERT INTO  "Customer_campaign_details_p1" ("Customer_id", "contact", "month", "day_of_week", "duration", "campaign", "pdays", "previous", "poutcome") VALUES (2193, 'telephone', 'may', 'tue', 203, '2', 999, '0', 'nonexistent');</w:t>
      </w:r>
    </w:p>
    <w:p w14:paraId="0446F559" w14:textId="77777777" w:rsidR="00EE6FEB" w:rsidRDefault="00EE6FEB"/>
    <w:p w14:paraId="313F07A0" w14:textId="77777777" w:rsidR="00EE6FEB" w:rsidRDefault="00EE6FEB">
      <w:r>
        <w:t>INSERT INTO  "Customer_campaign_details_p1" ("Customer_id", "contact", "month", "day_of_week", "duration", "campaign", "pdays", "previous", "poutcome") VALUES (2194, 'telephone', 'may', 'tue', 813, '2', 999, '0', 'nonexistent');</w:t>
      </w:r>
    </w:p>
    <w:p w14:paraId="5A145CBD" w14:textId="77777777" w:rsidR="00EE6FEB" w:rsidRDefault="00EE6FEB"/>
    <w:p w14:paraId="5A36A53C" w14:textId="77777777" w:rsidR="00EE6FEB" w:rsidRDefault="00EE6FEB">
      <w:r>
        <w:t>INSERT INTO  "Customer_campaign_details_p1" ("Customer_id", "contact", "month", "day_of_week", "duration", "campaign", "pdays", "previous", "poutcome") VALUES (2195, 'telephone', 'may', 'tue', 81, '1', 999, '0', 'nonexistent');</w:t>
      </w:r>
    </w:p>
    <w:p w14:paraId="7D6DE22F" w14:textId="77777777" w:rsidR="00EE6FEB" w:rsidRDefault="00EE6FEB"/>
    <w:p w14:paraId="7B8B1AC9" w14:textId="77777777" w:rsidR="00EE6FEB" w:rsidRDefault="00EE6FEB">
      <w:r>
        <w:t>INSERT INTO  "Customer_campaign_details_p1" ("Customer_id", "contact", "month", "day_of_week", "duration", "campaign", "pdays", "previous", "poutcome") VALUES (2196, 'telephone', 'may', 'tue', 93, '1', 999, '0', 'nonexistent');</w:t>
      </w:r>
    </w:p>
    <w:p w14:paraId="228F78A6" w14:textId="77777777" w:rsidR="00EE6FEB" w:rsidRDefault="00EE6FEB"/>
    <w:p w14:paraId="751433DF" w14:textId="77777777" w:rsidR="00EE6FEB" w:rsidRDefault="00EE6FEB">
      <w:r>
        <w:t>INSERT INTO  "Customer_campaign_details_p1" ("Customer_id", "contact", "month", "day_of_week", "duration", "campaign", "pdays", "previous", "poutcome") VALUES (2197, 'telephone', 'may', 'tue', 119, '1', 999, '0', 'nonexistent');</w:t>
      </w:r>
    </w:p>
    <w:p w14:paraId="2316DB5D" w14:textId="77777777" w:rsidR="00EE6FEB" w:rsidRDefault="00EE6FEB"/>
    <w:p w14:paraId="3EEA413F" w14:textId="77777777" w:rsidR="00EE6FEB" w:rsidRDefault="00EE6FEB">
      <w:r>
        <w:t>INSERT INTO  "Customer_campaign_details_p1" ("Customer_id", "contact", "month", "day_of_week", "duration", "campaign", "pdays", "previous", "poutcome") VALUES (2198, 'telephone', 'may', 'tue', 295, '3', 999, '0', 'nonexistent');</w:t>
      </w:r>
    </w:p>
    <w:p w14:paraId="3BD5EC26" w14:textId="77777777" w:rsidR="00EE6FEB" w:rsidRDefault="00EE6FEB"/>
    <w:p w14:paraId="18D1349D" w14:textId="77777777" w:rsidR="00EE6FEB" w:rsidRDefault="00EE6FEB">
      <w:r>
        <w:t>INSERT INTO  "Customer_campaign_details_p1" ("Customer_id", "contact", "month", "day_of_week", "duration", "campaign", "pdays", "previous", "poutcome") VALUES (2199, 'telephone', 'may', 'tue', 296, '1', 999, '0', 'nonexistent');</w:t>
      </w:r>
    </w:p>
    <w:p w14:paraId="2CDC3777" w14:textId="77777777" w:rsidR="00EE6FEB" w:rsidRDefault="00EE6FEB"/>
    <w:p w14:paraId="17488E33" w14:textId="77777777" w:rsidR="00EE6FEB" w:rsidRDefault="00EE6FEB">
      <w:r>
        <w:t>INSERT INTO  "Customer_campaign_details_p1" ("Customer_id", "contact", "month", "day_of_week", "duration", "campaign", "pdays", "previous", "poutcome") VALUES (2200, 'telephone', 'may', 'tue', 916, '2', 999, '0', 'nonexistent');</w:t>
      </w:r>
    </w:p>
    <w:p w14:paraId="5583F652" w14:textId="77777777" w:rsidR="00EE6FEB" w:rsidRDefault="00EE6FEB"/>
    <w:p w14:paraId="428D7FAE" w14:textId="77777777" w:rsidR="00EE6FEB" w:rsidRDefault="00EE6FEB">
      <w:r>
        <w:t>INSERT INTO  "Customer_campaign_details_p1" ("Customer_id", "contact", "month", "day_of_week", "duration", "campaign", "pdays", "previous", "poutcome") VALUES (2201, 'telephone', 'may', 'tue', 60, '2', 999, '0', 'nonexistent');</w:t>
      </w:r>
    </w:p>
    <w:p w14:paraId="49681286" w14:textId="77777777" w:rsidR="00EE6FEB" w:rsidRDefault="00EE6FEB"/>
    <w:p w14:paraId="389B7021" w14:textId="77777777" w:rsidR="00EE6FEB" w:rsidRDefault="00EE6FEB">
      <w:r>
        <w:t>INSERT INTO  "Customer_campaign_details_p1" ("Customer_id", "contact", "month", "day_of_week", "duration", "campaign", "pdays", "previous", "poutcome") VALUES (2202, 'telephone', 'may', 'tue', 443, '1', 999, '0', 'nonexistent');</w:t>
      </w:r>
    </w:p>
    <w:p w14:paraId="3E296679" w14:textId="77777777" w:rsidR="00EE6FEB" w:rsidRDefault="00EE6FEB"/>
    <w:p w14:paraId="554D0A8B" w14:textId="77777777" w:rsidR="00EE6FEB" w:rsidRDefault="00EE6FEB">
      <w:r>
        <w:t>INSERT INTO  "Customer_campaign_details_p1" ("Customer_id", "contact", "month", "day_of_week", "duration", "campaign", "pdays", "previous", "poutcome") VALUES (2203, 'telephone', 'may', 'tue', 225, '2', 999, '0', 'nonexistent');</w:t>
      </w:r>
    </w:p>
    <w:p w14:paraId="079A677E" w14:textId="77777777" w:rsidR="00EE6FEB" w:rsidRDefault="00EE6FEB"/>
    <w:p w14:paraId="4980FCF4" w14:textId="77777777" w:rsidR="00EE6FEB" w:rsidRDefault="00EE6FEB">
      <w:r>
        <w:t>INSERT INTO  "Customer_campaign_details_p1" ("Customer_id", "contact", "month", "day_of_week", "duration", "campaign", "pdays", "previous", "poutcome") VALUES (2204, 'telephone', 'may', 'tue', 262, '2', 999, '0', 'nonexistent');</w:t>
      </w:r>
    </w:p>
    <w:p w14:paraId="7474EE9C" w14:textId="77777777" w:rsidR="00EE6FEB" w:rsidRDefault="00EE6FEB"/>
    <w:p w14:paraId="44F2CBEF" w14:textId="77777777" w:rsidR="00EE6FEB" w:rsidRDefault="00EE6FEB">
      <w:r>
        <w:t>INSERT INTO  "Customer_campaign_details_p1" ("Customer_id", "contact", "month", "day_of_week", "duration", "campaign", "pdays", "previous", "poutcome") VALUES (2205, 'telephone', 'may', 'tue', 431, '2', 999, '0', 'nonexistent');</w:t>
      </w:r>
    </w:p>
    <w:p w14:paraId="31867401" w14:textId="77777777" w:rsidR="00EE6FEB" w:rsidRDefault="00EE6FEB"/>
    <w:p w14:paraId="0E1D1E96" w14:textId="77777777" w:rsidR="00EE6FEB" w:rsidRDefault="00EE6FEB">
      <w:r>
        <w:t>INSERT INTO  "Customer_campaign_details_p1" ("Customer_id", "contact", "month", "day_of_week", "duration", "campaign", "pdays", "previous", "poutcome") VALUES (2206, 'telephone', 'may', 'tue', 358, '2', 999, '0', 'nonexistent');</w:t>
      </w:r>
    </w:p>
    <w:p w14:paraId="0E2B1A44" w14:textId="77777777" w:rsidR="00EE6FEB" w:rsidRDefault="00EE6FEB"/>
    <w:p w14:paraId="269B57E7" w14:textId="77777777" w:rsidR="00EE6FEB" w:rsidRDefault="00EE6FEB">
      <w:r>
        <w:t>INSERT INTO  "Customer_campaign_details_p1" ("Customer_id", "contact", "month", "day_of_week", "duration", "campaign", "pdays", "previous", "poutcome") VALUES (2207, 'telephone', 'may', 'tue', 565, '2', 999, '0', 'nonexistent');</w:t>
      </w:r>
    </w:p>
    <w:p w14:paraId="30881169" w14:textId="77777777" w:rsidR="00EE6FEB" w:rsidRDefault="00EE6FEB"/>
    <w:p w14:paraId="6F10B079" w14:textId="77777777" w:rsidR="00EE6FEB" w:rsidRDefault="00EE6FEB">
      <w:r>
        <w:t>INSERT INTO  "Customer_campaign_details_p1" ("Customer_id", "contact", "month", "day_of_week", "duration", "campaign", "pdays", "previous", "poutcome") VALUES (2208, 'telephone', 'may', 'tue', 753, '6', 999, '0', 'nonexistent');</w:t>
      </w:r>
    </w:p>
    <w:p w14:paraId="6E4F0F29" w14:textId="77777777" w:rsidR="00EE6FEB" w:rsidRDefault="00EE6FEB"/>
    <w:p w14:paraId="6A0585D0" w14:textId="77777777" w:rsidR="00EE6FEB" w:rsidRDefault="00EE6FEB">
      <w:r>
        <w:t>INSERT INTO  "Customer_campaign_details_p1" ("Customer_id", "contact", "month", "day_of_week", "duration", "campaign", "pdays", "previous", "poutcome") VALUES (2209, 'telephone', 'may', 'tue', 103, '3', 999, '0', 'nonexistent');</w:t>
      </w:r>
    </w:p>
    <w:p w14:paraId="70EB6862" w14:textId="77777777" w:rsidR="00EE6FEB" w:rsidRDefault="00EE6FEB"/>
    <w:p w14:paraId="1210600E" w14:textId="77777777" w:rsidR="00EE6FEB" w:rsidRDefault="00EE6FEB">
      <w:r>
        <w:t>INSERT INTO  "Customer_campaign_details_p1" ("Customer_id", "contact", "month", "day_of_week", "duration", "campaign", "pdays", "previous", "poutcome") VALUES (2210, 'telephone', 'may', 'tue', 708, '2', 999, '0', 'nonexistent');</w:t>
      </w:r>
    </w:p>
    <w:p w14:paraId="1941B4A8" w14:textId="77777777" w:rsidR="00EE6FEB" w:rsidRDefault="00EE6FEB"/>
    <w:p w14:paraId="08BC5405" w14:textId="77777777" w:rsidR="00EE6FEB" w:rsidRDefault="00EE6FEB">
      <w:r>
        <w:t>INSERT INTO  "Customer_campaign_details_p1" ("Customer_id", "contact", "month", "day_of_week", "duration", "campaign", "pdays", "previous", "poutcome") VALUES (2211, 'telephone', 'may', 'tue', 265, '1', 999, '0', 'nonexistent');</w:t>
      </w:r>
    </w:p>
    <w:p w14:paraId="3BF00621" w14:textId="77777777" w:rsidR="00EE6FEB" w:rsidRDefault="00EE6FEB"/>
    <w:p w14:paraId="0227F051" w14:textId="77777777" w:rsidR="00EE6FEB" w:rsidRDefault="00EE6FEB">
      <w:r>
        <w:t>INSERT INTO  "Customer_campaign_details_p1" ("Customer_id", "contact", "month", "day_of_week", "duration", "campaign", "pdays", "previous", "poutcome") VALUES (2212, 'telephone', 'may', 'tue', 255, '2', 999, '0', 'nonexistent');</w:t>
      </w:r>
    </w:p>
    <w:p w14:paraId="513AFC1C" w14:textId="77777777" w:rsidR="00EE6FEB" w:rsidRDefault="00EE6FEB"/>
    <w:p w14:paraId="5EE6B037" w14:textId="77777777" w:rsidR="00EE6FEB" w:rsidRDefault="00EE6FEB">
      <w:r>
        <w:t>INSERT INTO  "Customer_campaign_details_p1" ("Customer_id", "contact", "month", "day_of_week", "duration", "campaign", "pdays", "previous", "poutcome") VALUES (2213, 'telephone', 'may', 'tue', 434, '2', 999, '0', 'nonexistent');</w:t>
      </w:r>
    </w:p>
    <w:p w14:paraId="530309FE" w14:textId="77777777" w:rsidR="00EE6FEB" w:rsidRDefault="00EE6FEB"/>
    <w:p w14:paraId="36A33136" w14:textId="77777777" w:rsidR="00EE6FEB" w:rsidRDefault="00EE6FEB">
      <w:r>
        <w:t>INSERT INTO  "Customer_campaign_details_p1" ("Customer_id", "contact", "month", "day_of_week", "duration", "campaign", "pdays", "previous", "poutcome") VALUES (2214, 'telephone', 'may', 'tue', 59, '1', 999, '0', 'nonexistent');</w:t>
      </w:r>
    </w:p>
    <w:p w14:paraId="2DA3B996" w14:textId="77777777" w:rsidR="00EE6FEB" w:rsidRDefault="00EE6FEB"/>
    <w:p w14:paraId="7D138894" w14:textId="77777777" w:rsidR="00EE6FEB" w:rsidRDefault="00EE6FEB">
      <w:r>
        <w:t>INSERT INTO  "Customer_campaign_details_p1" ("Customer_id", "contact", "month", "day_of_week", "duration", "campaign", "pdays", "previous", "poutcome") VALUES (2215, 'telephone', 'may', 'tue', 155, '2', 999, '0', 'nonexistent');</w:t>
      </w:r>
    </w:p>
    <w:p w14:paraId="716B94D7" w14:textId="77777777" w:rsidR="00EE6FEB" w:rsidRDefault="00EE6FEB"/>
    <w:p w14:paraId="4739FEB5" w14:textId="77777777" w:rsidR="00EE6FEB" w:rsidRDefault="00EE6FEB">
      <w:r>
        <w:t>INSERT INTO  "Customer_campaign_details_p1" ("Customer_id", "contact", "month", "day_of_week", "duration", "campaign", "pdays", "previous", "poutcome") VALUES (2216, 'telephone', 'may', 'tue', 805, '2', 999, '0', 'nonexistent');</w:t>
      </w:r>
    </w:p>
    <w:p w14:paraId="16ED304F" w14:textId="77777777" w:rsidR="00EE6FEB" w:rsidRDefault="00EE6FEB"/>
    <w:p w14:paraId="24631646" w14:textId="77777777" w:rsidR="00EE6FEB" w:rsidRDefault="00EE6FEB">
      <w:r>
        <w:t>INSERT INTO  "Customer_campaign_details_p1" ("Customer_id", "contact", "month", "day_of_week", "duration", "campaign", "pdays", "previous", "poutcome") VALUES (2217, 'telephone', 'may', 'tue', 242, '1', 999, '0', 'nonexistent');</w:t>
      </w:r>
    </w:p>
    <w:p w14:paraId="085A5187" w14:textId="77777777" w:rsidR="00EE6FEB" w:rsidRDefault="00EE6FEB"/>
    <w:p w14:paraId="0BF65035" w14:textId="77777777" w:rsidR="00EE6FEB" w:rsidRDefault="00EE6FEB">
      <w:r>
        <w:t>INSERT INTO  "Customer_campaign_details_p1" ("Customer_id", "contact", "month", "day_of_week", "duration", "campaign", "pdays", "previous", "poutcome") VALUES (2218, 'telephone', 'may', 'tue', 19, '9', 999, '0', 'nonexistent');</w:t>
      </w:r>
    </w:p>
    <w:p w14:paraId="036FC285" w14:textId="77777777" w:rsidR="00EE6FEB" w:rsidRDefault="00EE6FEB"/>
    <w:p w14:paraId="718623CF" w14:textId="77777777" w:rsidR="00EE6FEB" w:rsidRDefault="00EE6FEB">
      <w:r>
        <w:t>INSERT INTO  "Customer_campaign_details_p1" ("Customer_id", "contact", "month", "day_of_week", "duration", "campaign", "pdays", "previous", "poutcome") VALUES (2219, 'telephone', 'may', 'tue', 93, '6', 999, '0', 'nonexistent');</w:t>
      </w:r>
    </w:p>
    <w:p w14:paraId="42189E95" w14:textId="77777777" w:rsidR="00EE6FEB" w:rsidRDefault="00EE6FEB"/>
    <w:p w14:paraId="458880A3" w14:textId="77777777" w:rsidR="00EE6FEB" w:rsidRDefault="00EE6FEB">
      <w:r>
        <w:t>INSERT INTO  "Customer_campaign_details_p1" ("Customer_id", "contact", "month", "day_of_week", "duration", "campaign", "pdays", "previous", "poutcome") VALUES (2220, 'telephone', 'may', 'tue', 31, '2', 999, '0', 'nonexistent');</w:t>
      </w:r>
    </w:p>
    <w:p w14:paraId="20BBC422" w14:textId="77777777" w:rsidR="00EE6FEB" w:rsidRDefault="00EE6FEB"/>
    <w:p w14:paraId="5E601ACD" w14:textId="77777777" w:rsidR="00EE6FEB" w:rsidRDefault="00EE6FEB">
      <w:r>
        <w:t>INSERT INTO  "Customer_campaign_details_p1" ("Customer_id", "contact", "month", "day_of_week", "duration", "campaign", "pdays", "previous", "poutcome") VALUES (2221, 'telephone', 'may', 'tue', 213, '5', 999, '0', 'nonexistent');</w:t>
      </w:r>
    </w:p>
    <w:p w14:paraId="27F10B22" w14:textId="77777777" w:rsidR="00EE6FEB" w:rsidRDefault="00EE6FEB"/>
    <w:p w14:paraId="6544D6F7" w14:textId="77777777" w:rsidR="00EE6FEB" w:rsidRDefault="00EE6FEB">
      <w:r>
        <w:t>INSERT INTO  "Customer_campaign_details_p1" ("Customer_id", "contact", "month", "day_of_week", "duration", "campaign", "pdays", "previous", "poutcome") VALUES (2222, 'telephone', 'may', 'tue', 104, '2', 999, '0', 'nonexistent');</w:t>
      </w:r>
    </w:p>
    <w:p w14:paraId="1CF7A3BD" w14:textId="77777777" w:rsidR="00EE6FEB" w:rsidRDefault="00EE6FEB"/>
    <w:p w14:paraId="6351539D" w14:textId="77777777" w:rsidR="00EE6FEB" w:rsidRDefault="00EE6FEB">
      <w:r>
        <w:t>INSERT INTO  "Customer_campaign_details_p1" ("Customer_id", "contact", "month", "day_of_week", "duration", "campaign", "pdays", "previous", "poutcome") VALUES (2223, 'telephone', 'may', 'tue', 342, '3', 999, '0', 'nonexistent');</w:t>
      </w:r>
    </w:p>
    <w:p w14:paraId="42019297" w14:textId="77777777" w:rsidR="00EE6FEB" w:rsidRDefault="00EE6FEB"/>
    <w:p w14:paraId="51617B8D" w14:textId="77777777" w:rsidR="00EE6FEB" w:rsidRDefault="00EE6FEB">
      <w:r>
        <w:t>INSERT INTO  "Customer_campaign_details_p1" ("Customer_id", "contact", "month", "day_of_week", "duration", "campaign", "pdays", "previous", "poutcome") VALUES (2224, 'telephone', 'may', 'tue', 172, '2', 999, '0', 'nonexistent');</w:t>
      </w:r>
    </w:p>
    <w:p w14:paraId="23CDC21E" w14:textId="77777777" w:rsidR="00EE6FEB" w:rsidRDefault="00EE6FEB"/>
    <w:p w14:paraId="279CAFF9" w14:textId="77777777" w:rsidR="00EE6FEB" w:rsidRDefault="00EE6FEB">
      <w:r>
        <w:t>INSERT INTO  "Customer_campaign_details_p1" ("Customer_id", "contact", "month", "day_of_week", "duration", "campaign", "pdays", "previous", "poutcome") VALUES (2225, 'telephone', 'may', 'tue', 160, '3', 999, '0', 'nonexistent');</w:t>
      </w:r>
    </w:p>
    <w:p w14:paraId="4117AA57" w14:textId="77777777" w:rsidR="00EE6FEB" w:rsidRDefault="00EE6FEB"/>
    <w:p w14:paraId="43EE9F00" w14:textId="77777777" w:rsidR="00EE6FEB" w:rsidRDefault="00EE6FEB">
      <w:r>
        <w:t>INSERT INTO  "Customer_campaign_details_p1" ("Customer_id", "contact", "month", "day_of_week", "duration", "campaign", "pdays", "previous", "poutcome") VALUES (2226, 'telephone', 'may', 'tue', 535, '2', 999, '0', 'nonexistent');</w:t>
      </w:r>
    </w:p>
    <w:p w14:paraId="3456A335" w14:textId="77777777" w:rsidR="00EE6FEB" w:rsidRDefault="00EE6FEB"/>
    <w:p w14:paraId="7AC00AC8" w14:textId="77777777" w:rsidR="00EE6FEB" w:rsidRDefault="00EE6FEB">
      <w:r>
        <w:t>INSERT INTO  "Customer_campaign_details_p1" ("Customer_id", "contact", "month", "day_of_week", "duration", "campaign", "pdays", "previous", "poutcome") VALUES (2227, 'telephone', 'may', 'tue', 514, '5', 999, '0', 'nonexistent');</w:t>
      </w:r>
    </w:p>
    <w:p w14:paraId="346A9564" w14:textId="77777777" w:rsidR="00EE6FEB" w:rsidRDefault="00EE6FEB"/>
    <w:p w14:paraId="77F1E52E" w14:textId="77777777" w:rsidR="00EE6FEB" w:rsidRDefault="00EE6FEB">
      <w:r>
        <w:t>INSERT INTO  "Customer_campaign_details_p1" ("Customer_id", "contact", "month", "day_of_week", "duration", "campaign", "pdays", "previous", "poutcome") VALUES (2228, 'telephone', 'may', 'tue', 276, '1', 999, '0', 'nonexistent');</w:t>
      </w:r>
    </w:p>
    <w:p w14:paraId="15F21D56" w14:textId="77777777" w:rsidR="00EE6FEB" w:rsidRDefault="00EE6FEB"/>
    <w:p w14:paraId="045C1708" w14:textId="77777777" w:rsidR="00EE6FEB" w:rsidRDefault="00EE6FEB">
      <w:r>
        <w:t>INSERT INTO  "Customer_campaign_details_p1" ("Customer_id", "contact", "month", "day_of_week", "duration", "campaign", "pdays", "previous", "poutcome") VALUES (2229, 'telephone', 'may', 'tue', 176, '3', 999, '0', 'nonexistent');</w:t>
      </w:r>
    </w:p>
    <w:p w14:paraId="5BEC3684" w14:textId="77777777" w:rsidR="00EE6FEB" w:rsidRDefault="00EE6FEB"/>
    <w:p w14:paraId="0FF45107" w14:textId="77777777" w:rsidR="00EE6FEB" w:rsidRDefault="00EE6FEB">
      <w:r>
        <w:t>INSERT INTO  "Customer_campaign_details_p1" ("Customer_id", "contact", "month", "day_of_week", "duration", "campaign", "pdays", "previous", "poutcome") VALUES (2230, 'telephone', 'may', 'tue', 20, '1', 999, '0', 'nonexistent');</w:t>
      </w:r>
    </w:p>
    <w:p w14:paraId="2AD542AD" w14:textId="77777777" w:rsidR="00EE6FEB" w:rsidRDefault="00EE6FEB"/>
    <w:p w14:paraId="526BA51D" w14:textId="77777777" w:rsidR="00EE6FEB" w:rsidRDefault="00EE6FEB">
      <w:r>
        <w:t>INSERT INTO  "Customer_campaign_details_p1" ("Customer_id", "contact", "month", "day_of_week", "duration", "campaign", "pdays", "previous", "poutcome") VALUES (2231, 'telephone', 'may', 'tue', 161, '1', 999, '0', 'nonexistent');</w:t>
      </w:r>
    </w:p>
    <w:p w14:paraId="06AA2135" w14:textId="77777777" w:rsidR="00EE6FEB" w:rsidRDefault="00EE6FEB"/>
    <w:p w14:paraId="47C88F4C" w14:textId="77777777" w:rsidR="00EE6FEB" w:rsidRDefault="00EE6FEB">
      <w:r>
        <w:t>INSERT INTO  "Customer_campaign_details_p1" ("Customer_id", "contact", "month", "day_of_week", "duration", "campaign", "pdays", "previous", "poutcome") VALUES (2232, 'telephone', 'may', 'tue', 245, '4', 999, '0', 'nonexistent');</w:t>
      </w:r>
    </w:p>
    <w:p w14:paraId="742E346B" w14:textId="77777777" w:rsidR="00EE6FEB" w:rsidRDefault="00EE6FEB"/>
    <w:p w14:paraId="2B9DD699" w14:textId="77777777" w:rsidR="00EE6FEB" w:rsidRDefault="00EE6FEB">
      <w:r>
        <w:t>INSERT INTO  "Customer_campaign_details_p1" ("Customer_id", "contact", "month", "day_of_week", "duration", "campaign", "pdays", "previous", "poutcome") VALUES (2233, 'telephone', 'may', 'tue', 144, '1', 999, '0', 'nonexistent');</w:t>
      </w:r>
    </w:p>
    <w:p w14:paraId="613E6A72" w14:textId="77777777" w:rsidR="00EE6FEB" w:rsidRDefault="00EE6FEB"/>
    <w:p w14:paraId="32868077" w14:textId="77777777" w:rsidR="00EE6FEB" w:rsidRDefault="00EE6FEB">
      <w:r>
        <w:t>INSERT INTO  "Customer_campaign_details_p1" ("Customer_id", "contact", "month", "day_of_week", "duration", "campaign", "pdays", "previous", "poutcome") VALUES (2234, 'telephone', 'may', 'tue', 123, '1', 999, '0', 'nonexistent');</w:t>
      </w:r>
    </w:p>
    <w:p w14:paraId="6CFB2208" w14:textId="77777777" w:rsidR="00EE6FEB" w:rsidRDefault="00EE6FEB"/>
    <w:p w14:paraId="79556DB6" w14:textId="77777777" w:rsidR="00EE6FEB" w:rsidRDefault="00EE6FEB">
      <w:r>
        <w:t>INSERT INTO  "Customer_campaign_details_p1" ("Customer_id", "contact", "month", "day_of_week", "duration", "campaign", "pdays", "previous", "poutcome") VALUES (2235, 'telephone', 'may', 'tue', 93, '2', 999, '0', 'nonexistent');</w:t>
      </w:r>
    </w:p>
    <w:p w14:paraId="5D5ED308" w14:textId="77777777" w:rsidR="00EE6FEB" w:rsidRDefault="00EE6FEB"/>
    <w:p w14:paraId="19D2B3BF" w14:textId="77777777" w:rsidR="00EE6FEB" w:rsidRDefault="00EE6FEB">
      <w:r>
        <w:t>INSERT INTO  "Customer_campaign_details_p1" ("Customer_id", "contact", "month", "day_of_week", "duration", "campaign", "pdays", "previous", "poutcome") VALUES (2236, 'telephone', 'may', 'tue', 332, '1', 999, '0', 'nonexistent');</w:t>
      </w:r>
    </w:p>
    <w:p w14:paraId="4346780F" w14:textId="77777777" w:rsidR="00EE6FEB" w:rsidRDefault="00EE6FEB"/>
    <w:p w14:paraId="0178B0D8" w14:textId="77777777" w:rsidR="00EE6FEB" w:rsidRDefault="00EE6FEB">
      <w:r>
        <w:t>INSERT INTO  "Customer_campaign_details_p1" ("Customer_id", "contact", "month", "day_of_week", "duration", "campaign", "pdays", "previous", "poutcome") VALUES (2237, 'telephone', 'may', 'tue', 178, '2', 999, '0', 'nonexistent');</w:t>
      </w:r>
    </w:p>
    <w:p w14:paraId="0E24F655" w14:textId="77777777" w:rsidR="00EE6FEB" w:rsidRDefault="00EE6FEB"/>
    <w:p w14:paraId="3B0AE6A2" w14:textId="77777777" w:rsidR="00EE6FEB" w:rsidRDefault="00EE6FEB">
      <w:r>
        <w:t>INSERT INTO  "Customer_campaign_details_p1" ("Customer_id", "contact", "month", "day_of_week", "duration", "campaign", "pdays", "previous", "poutcome") VALUES (2238, 'telephone', 'may', 'tue', 94, '1', 999, '0', 'nonexistent');</w:t>
      </w:r>
    </w:p>
    <w:p w14:paraId="2C3EAC55" w14:textId="77777777" w:rsidR="00EE6FEB" w:rsidRDefault="00EE6FEB"/>
    <w:p w14:paraId="7B660201" w14:textId="77777777" w:rsidR="00EE6FEB" w:rsidRDefault="00EE6FEB">
      <w:r>
        <w:t>INSERT INTO  "Customer_campaign_details_p1" ("Customer_id", "contact", "month", "day_of_week", "duration", "campaign", "pdays", "previous", "poutcome") VALUES (2239, 'telephone', 'may', 'tue', 139, '2', 999, '0', 'nonexistent');</w:t>
      </w:r>
    </w:p>
    <w:p w14:paraId="1367EB5C" w14:textId="77777777" w:rsidR="00EE6FEB" w:rsidRDefault="00EE6FEB"/>
    <w:p w14:paraId="14BCD9CD" w14:textId="77777777" w:rsidR="00EE6FEB" w:rsidRDefault="00EE6FEB">
      <w:r>
        <w:t>INSERT INTO  "Customer_campaign_details_p1" ("Customer_id", "contact", "month", "day_of_week", "duration", "campaign", "pdays", "previous", "poutcome") VALUES (2240, 'telephone', 'may', 'tue', 152, '1', 999, '0', 'nonexistent');</w:t>
      </w:r>
    </w:p>
    <w:p w14:paraId="2BFC5BD9" w14:textId="77777777" w:rsidR="00EE6FEB" w:rsidRDefault="00EE6FEB"/>
    <w:p w14:paraId="0B5C6D86" w14:textId="77777777" w:rsidR="00EE6FEB" w:rsidRDefault="00EE6FEB">
      <w:r>
        <w:t>INSERT INTO  "Customer_campaign_details_p1" ("Customer_id", "contact", "month", "day_of_week", "duration", "campaign", "pdays", "previous", "poutcome") VALUES (2241, 'telephone', 'may', 'tue', 188, '1', 999, '0', 'nonexistent');</w:t>
      </w:r>
    </w:p>
    <w:p w14:paraId="73E27169" w14:textId="77777777" w:rsidR="00EE6FEB" w:rsidRDefault="00EE6FEB"/>
    <w:p w14:paraId="5125D123" w14:textId="77777777" w:rsidR="00EE6FEB" w:rsidRDefault="00EE6FEB">
      <w:r>
        <w:t>INSERT INTO  "Customer_campaign_details_p1" ("Customer_id", "contact", "month", "day_of_week", "duration", "campaign", "pdays", "previous", "poutcome") VALUES (2242, 'telephone', 'may', 'tue', 94, '2', 999, '0', 'nonexistent');</w:t>
      </w:r>
    </w:p>
    <w:p w14:paraId="32D51FA1" w14:textId="77777777" w:rsidR="00EE6FEB" w:rsidRDefault="00EE6FEB"/>
    <w:p w14:paraId="352B3D41" w14:textId="77777777" w:rsidR="00EE6FEB" w:rsidRDefault="00EE6FEB">
      <w:r>
        <w:t>INSERT INTO  "Customer_campaign_details_p1" ("Customer_id", "contact", "month", "day_of_week", "duration", "campaign", "pdays", "previous", "poutcome") VALUES (2243, 'telephone', 'may', 'tue', 54, '3', 999, '0', 'nonexistent');</w:t>
      </w:r>
    </w:p>
    <w:p w14:paraId="56D9B151" w14:textId="77777777" w:rsidR="00EE6FEB" w:rsidRDefault="00EE6FEB"/>
    <w:p w14:paraId="78744DEF" w14:textId="77777777" w:rsidR="00EE6FEB" w:rsidRDefault="00EE6FEB">
      <w:r>
        <w:t>INSERT INTO  "Customer_campaign_details_p1" ("Customer_id", "contact", "month", "day_of_week", "duration", "campaign", "pdays", "previous", "poutcome") VALUES (2244, 'telephone', 'may', 'tue', 29, '1', 999, '0', 'nonexistent');</w:t>
      </w:r>
    </w:p>
    <w:p w14:paraId="20DEBE0A" w14:textId="77777777" w:rsidR="00EE6FEB" w:rsidRDefault="00EE6FEB"/>
    <w:p w14:paraId="1C2D54FC" w14:textId="77777777" w:rsidR="00EE6FEB" w:rsidRDefault="00EE6FEB">
      <w:r>
        <w:t>INSERT INTO  "Customer_campaign_details_p1" ("Customer_id", "contact", "month", "day_of_week", "duration", "campaign", "pdays", "previous", "poutcome") VALUES (2245, 'telephone', 'may', 'tue', 271, '1', 999, '0', 'nonexistent');</w:t>
      </w:r>
    </w:p>
    <w:p w14:paraId="122208BD" w14:textId="77777777" w:rsidR="00EE6FEB" w:rsidRDefault="00EE6FEB"/>
    <w:p w14:paraId="3EB5EF2F" w14:textId="77777777" w:rsidR="00EE6FEB" w:rsidRDefault="00EE6FEB">
      <w:r>
        <w:t>INSERT INTO  "Customer_campaign_details_p1" ("Customer_id", "contact", "month", "day_of_week", "duration", "campaign", "pdays", "previous", "poutcome") VALUES (2246, 'telephone', 'may', 'tue', 95, '1', 999, '0', 'nonexistent');</w:t>
      </w:r>
    </w:p>
    <w:p w14:paraId="64A5C493" w14:textId="77777777" w:rsidR="00EE6FEB" w:rsidRDefault="00EE6FEB"/>
    <w:p w14:paraId="467327D3" w14:textId="77777777" w:rsidR="00EE6FEB" w:rsidRDefault="00EE6FEB">
      <w:r>
        <w:t>INSERT INTO  "Customer_campaign_details_p1" ("Customer_id", "contact", "month", "day_of_week", "duration", "campaign", "pdays", "previous", "poutcome") VALUES (2247, 'telephone', 'may', 'tue', 227, '1', 999, '0', 'nonexistent');</w:t>
      </w:r>
    </w:p>
    <w:p w14:paraId="4ACB9D1F" w14:textId="77777777" w:rsidR="00EE6FEB" w:rsidRDefault="00EE6FEB"/>
    <w:p w14:paraId="00579571" w14:textId="77777777" w:rsidR="00EE6FEB" w:rsidRDefault="00EE6FEB">
      <w:r>
        <w:t>INSERT INTO  "Customer_campaign_details_p1" ("Customer_id", "contact", "month", "day_of_week", "duration", "campaign", "pdays", "previous", "poutcome") VALUES (2248, 'telephone', 'may', 'tue', 190, '1', 999, '0', 'nonexistent');</w:t>
      </w:r>
    </w:p>
    <w:p w14:paraId="3B0CC819" w14:textId="77777777" w:rsidR="00EE6FEB" w:rsidRDefault="00EE6FEB"/>
    <w:p w14:paraId="74653BD3" w14:textId="77777777" w:rsidR="00EE6FEB" w:rsidRDefault="00EE6FEB">
      <w:r>
        <w:t>INSERT INTO  "Customer_campaign_details_p1" ("Customer_id", "contact", "month", "day_of_week", "duration", "campaign", "pdays", "previous", "poutcome") VALUES (2249, 'telephone', 'may', 'tue', 60, '1', 999, '0', 'nonexistent');</w:t>
      </w:r>
    </w:p>
    <w:p w14:paraId="6AB50696" w14:textId="77777777" w:rsidR="00EE6FEB" w:rsidRDefault="00EE6FEB"/>
    <w:p w14:paraId="3DCA88ED" w14:textId="77777777" w:rsidR="00EE6FEB" w:rsidRDefault="00EE6FEB">
      <w:r>
        <w:t>INSERT INTO  "Customer_campaign_details_p1" ("Customer_id", "contact", "month", "day_of_week", "duration", "campaign", "pdays", "previous", "poutcome") VALUES (2250, 'telephone', 'may', 'tue', 162, '4', 999, '0', 'nonexistent');</w:t>
      </w:r>
    </w:p>
    <w:p w14:paraId="1DF3BD2C" w14:textId="77777777" w:rsidR="00EE6FEB" w:rsidRDefault="00EE6FEB"/>
    <w:p w14:paraId="2AAD08FE" w14:textId="77777777" w:rsidR="00EE6FEB" w:rsidRDefault="00EE6FEB">
      <w:r>
        <w:t>INSERT INTO  "Customer_campaign_details_p1" ("Customer_id", "contact", "month", "day_of_week", "duration", "campaign", "pdays", "previous", "poutcome") VALUES (2251, 'telephone', 'may', 'tue', 296, '1', 999, '0', 'nonexistent');</w:t>
      </w:r>
    </w:p>
    <w:p w14:paraId="4B3EC11A" w14:textId="77777777" w:rsidR="00EE6FEB" w:rsidRDefault="00EE6FEB"/>
    <w:p w14:paraId="4182F190" w14:textId="77777777" w:rsidR="00EE6FEB" w:rsidRDefault="00EE6FEB">
      <w:r>
        <w:t>INSERT INTO  "Customer_campaign_details_p1" ("Customer_id", "contact", "month", "day_of_week", "duration", "campaign", "pdays", "previous", "poutcome") VALUES (2252, 'telephone', 'may', 'tue', 125, '1', 999, '0', 'nonexistent');</w:t>
      </w:r>
    </w:p>
    <w:p w14:paraId="577A0976" w14:textId="77777777" w:rsidR="00EE6FEB" w:rsidRDefault="00EE6FEB"/>
    <w:p w14:paraId="7FC9E023" w14:textId="77777777" w:rsidR="00EE6FEB" w:rsidRDefault="00EE6FEB">
      <w:r>
        <w:t>INSERT INTO  "Customer_campaign_details_p1" ("Customer_id", "contact", "month", "day_of_week", "duration", "campaign", "pdays", "previous", "poutcome") VALUES (2253, 'telephone', 'may', 'tue', 78, '3', 999, '0', 'nonexistent');</w:t>
      </w:r>
    </w:p>
    <w:p w14:paraId="7EA88A9C" w14:textId="77777777" w:rsidR="00EE6FEB" w:rsidRDefault="00EE6FEB"/>
    <w:p w14:paraId="22DA7218" w14:textId="77777777" w:rsidR="00EE6FEB" w:rsidRDefault="00EE6FEB">
      <w:r>
        <w:t>INSERT INTO  "Customer_campaign_details_p1" ("Customer_id", "contact", "month", "day_of_week", "duration", "campaign", "pdays", "previous", "poutcome") VALUES (2254, 'telephone', 'may', 'tue', 67, '2', 999, '0', 'nonexistent');</w:t>
      </w:r>
    </w:p>
    <w:p w14:paraId="3157BA18" w14:textId="77777777" w:rsidR="00EE6FEB" w:rsidRDefault="00EE6FEB"/>
    <w:p w14:paraId="0D8AE71D" w14:textId="77777777" w:rsidR="00EE6FEB" w:rsidRDefault="00EE6FEB">
      <w:r>
        <w:t>INSERT INTO  "Customer_campaign_details_p1" ("Customer_id", "contact", "month", "day_of_week", "duration", "campaign", "pdays", "previous", "poutcome") VALUES (2255, 'telephone', 'may', 'tue', 93, '1', 999, '0', 'nonexistent');</w:t>
      </w:r>
    </w:p>
    <w:p w14:paraId="24D10673" w14:textId="77777777" w:rsidR="00EE6FEB" w:rsidRDefault="00EE6FEB"/>
    <w:p w14:paraId="01F12520" w14:textId="77777777" w:rsidR="00EE6FEB" w:rsidRDefault="00EE6FEB">
      <w:r>
        <w:t>INSERT INTO  "Customer_campaign_details_p1" ("Customer_id", "contact", "month", "day_of_week", "duration", "campaign", "pdays", "previous", "poutcome") VALUES (2256, 'telephone', 'may', 'tue', 119, '2', 999, '0', 'nonexistent');</w:t>
      </w:r>
    </w:p>
    <w:p w14:paraId="1B29EAB5" w14:textId="77777777" w:rsidR="00EE6FEB" w:rsidRDefault="00EE6FEB"/>
    <w:p w14:paraId="321DF06F" w14:textId="77777777" w:rsidR="00EE6FEB" w:rsidRDefault="00EE6FEB">
      <w:r>
        <w:t>INSERT INTO  "Customer_campaign_details_p1" ("Customer_id", "contact", "month", "day_of_week", "duration", "campaign", "pdays", "previous", "poutcome") VALUES (2257, 'telephone', 'may', 'tue', 3, '1', 999, '0', 'nonexistent');</w:t>
      </w:r>
    </w:p>
    <w:p w14:paraId="419D922A" w14:textId="77777777" w:rsidR="00EE6FEB" w:rsidRDefault="00EE6FEB"/>
    <w:p w14:paraId="54FD25CE" w14:textId="77777777" w:rsidR="00EE6FEB" w:rsidRDefault="00EE6FEB">
      <w:r>
        <w:t>INSERT INTO  "Customer_campaign_details_p1" ("Customer_id", "contact", "month", "day_of_week", "duration", "campaign", "pdays", "previous", "poutcome") VALUES (2258, 'telephone', 'may', 'tue', 297, '3', 999, '0', 'nonexistent');</w:t>
      </w:r>
    </w:p>
    <w:p w14:paraId="0EA033CB" w14:textId="77777777" w:rsidR="00EE6FEB" w:rsidRDefault="00EE6FEB"/>
    <w:p w14:paraId="32EFB210" w14:textId="77777777" w:rsidR="00EE6FEB" w:rsidRDefault="00EE6FEB">
      <w:r>
        <w:t>INSERT INTO  "Customer_campaign_details_p1" ("Customer_id", "contact", "month", "day_of_week", "duration", "campaign", "pdays", "previous", "poutcome") VALUES (2259, 'telephone', 'may', 'tue', 179, '1', 999, '0', 'nonexistent');</w:t>
      </w:r>
    </w:p>
    <w:p w14:paraId="308ED5F2" w14:textId="77777777" w:rsidR="00EE6FEB" w:rsidRDefault="00EE6FEB"/>
    <w:p w14:paraId="72B27F5A" w14:textId="77777777" w:rsidR="00EE6FEB" w:rsidRDefault="00EE6FEB">
      <w:r>
        <w:t>INSERT INTO  "Customer_campaign_details_p1" ("Customer_id", "contact", "month", "day_of_week", "duration", "campaign", "pdays", "previous", "poutcome") VALUES (2260, 'telephone', 'may', 'tue', 342, '2', 999, '0', 'nonexistent');</w:t>
      </w:r>
    </w:p>
    <w:p w14:paraId="44CC82C0" w14:textId="77777777" w:rsidR="00EE6FEB" w:rsidRDefault="00EE6FEB"/>
    <w:p w14:paraId="74C0DEAE" w14:textId="77777777" w:rsidR="00EE6FEB" w:rsidRDefault="00EE6FEB">
      <w:r>
        <w:t>INSERT INTO  "Customer_campaign_details_p1" ("Customer_id", "contact", "month", "day_of_week", "duration", "campaign", "pdays", "previous", "poutcome") VALUES (2261, 'telephone', 'may', 'tue', 378, '1', 999, '0', 'nonexistent');</w:t>
      </w:r>
    </w:p>
    <w:p w14:paraId="262BBEBC" w14:textId="77777777" w:rsidR="00EE6FEB" w:rsidRDefault="00EE6FEB"/>
    <w:p w14:paraId="77410025" w14:textId="77777777" w:rsidR="00EE6FEB" w:rsidRDefault="00EE6FEB">
      <w:r>
        <w:t>INSERT INTO  "Customer_campaign_details_p1" ("Customer_id", "contact", "month", "day_of_week", "duration", "campaign", "pdays", "previous", "poutcome") VALUES (2262, 'telephone', 'may', 'tue', 190, '1', 999, '0', 'nonexistent');</w:t>
      </w:r>
    </w:p>
    <w:p w14:paraId="13AF8115" w14:textId="77777777" w:rsidR="00EE6FEB" w:rsidRDefault="00EE6FEB"/>
    <w:p w14:paraId="4EF7BCFF" w14:textId="77777777" w:rsidR="00EE6FEB" w:rsidRDefault="00EE6FEB">
      <w:r>
        <w:t>INSERT INTO  "Customer_campaign_details_p1" ("Customer_id", "contact", "month", "day_of_week", "duration", "campaign", "pdays", "previous", "poutcome") VALUES (2263, 'telephone', 'may', 'tue', 354, '2', 999, '0', 'nonexistent');</w:t>
      </w:r>
    </w:p>
    <w:p w14:paraId="111A6F96" w14:textId="77777777" w:rsidR="00EE6FEB" w:rsidRDefault="00EE6FEB"/>
    <w:p w14:paraId="3E378504" w14:textId="77777777" w:rsidR="00EE6FEB" w:rsidRDefault="00EE6FEB">
      <w:r>
        <w:t>INSERT INTO  "Customer_campaign_details_p1" ("Customer_id", "contact", "month", "day_of_week", "duration", "campaign", "pdays", "previous", "poutcome") VALUES (2264, 'telephone', 'may', 'tue', 190, '1', 999, '0', 'nonexistent');</w:t>
      </w:r>
    </w:p>
    <w:p w14:paraId="72F6B4C7" w14:textId="77777777" w:rsidR="00EE6FEB" w:rsidRDefault="00EE6FEB"/>
    <w:p w14:paraId="7D823DAF" w14:textId="77777777" w:rsidR="00EE6FEB" w:rsidRDefault="00EE6FEB">
      <w:r>
        <w:t>INSERT INTO  "Customer_campaign_details_p1" ("Customer_id", "contact", "month", "day_of_week", "duration", "campaign", "pdays", "previous", "poutcome") VALUES (2265, 'telephone', 'may', 'tue', 131, '1', 999, '0', 'nonexistent');</w:t>
      </w:r>
    </w:p>
    <w:p w14:paraId="08856B79" w14:textId="77777777" w:rsidR="00EE6FEB" w:rsidRDefault="00EE6FEB"/>
    <w:p w14:paraId="0178AF0B" w14:textId="77777777" w:rsidR="00EE6FEB" w:rsidRDefault="00EE6FEB">
      <w:r>
        <w:t>INSERT INTO  "Customer_campaign_details_p1" ("Customer_id", "contact", "month", "day_of_week", "duration", "campaign", "pdays", "previous", "poutcome") VALUES (2266, 'telephone', 'may', 'tue', 367, '1', 999, '0', 'nonexistent');</w:t>
      </w:r>
    </w:p>
    <w:p w14:paraId="0DDFE150" w14:textId="77777777" w:rsidR="00EE6FEB" w:rsidRDefault="00EE6FEB"/>
    <w:p w14:paraId="60D362E6" w14:textId="77777777" w:rsidR="00EE6FEB" w:rsidRDefault="00EE6FEB">
      <w:r>
        <w:t>INSERT INTO  "Customer_campaign_details_p1" ("Customer_id", "contact", "month", "day_of_week", "duration", "campaign", "pdays", "previous", "poutcome") VALUES (2267, 'telephone', 'may', 'tue', 91, '2', 999, '0', 'nonexistent');</w:t>
      </w:r>
    </w:p>
    <w:p w14:paraId="2885F6AC" w14:textId="77777777" w:rsidR="00EE6FEB" w:rsidRDefault="00EE6FEB"/>
    <w:p w14:paraId="3654EFDD" w14:textId="77777777" w:rsidR="00EE6FEB" w:rsidRDefault="00EE6FEB">
      <w:r>
        <w:t>INSERT INTO  "Customer_campaign_details_p1" ("Customer_id", "contact", "month", "day_of_week", "duration", "campaign", "pdays", "previous", "poutcome") VALUES (2268, 'telephone', 'may', 'tue', 280, '1', 999, '0', 'nonexistent');</w:t>
      </w:r>
    </w:p>
    <w:p w14:paraId="7382C0C8" w14:textId="77777777" w:rsidR="00EE6FEB" w:rsidRDefault="00EE6FEB"/>
    <w:p w14:paraId="7A2AAE24" w14:textId="77777777" w:rsidR="00EE6FEB" w:rsidRDefault="00EE6FEB">
      <w:r>
        <w:t>INSERT INTO  "Customer_campaign_details_p1" ("Customer_id", "contact", "month", "day_of_week", "duration", "campaign", "pdays", "previous", "poutcome") VALUES (2269, 'telephone', 'may', 'tue', 768, '2', 999, '0', 'nonexistent');</w:t>
      </w:r>
    </w:p>
    <w:p w14:paraId="52679416" w14:textId="77777777" w:rsidR="00EE6FEB" w:rsidRDefault="00EE6FEB"/>
    <w:p w14:paraId="6AA8F751" w14:textId="77777777" w:rsidR="00EE6FEB" w:rsidRDefault="00EE6FEB">
      <w:r>
        <w:t>INSERT INTO  "Customer_campaign_details_p1" ("Customer_id", "contact", "month", "day_of_week", "duration", "campaign", "pdays", "previous", "poutcome") VALUES (2270, 'telephone', 'may', 'tue', 184, '1', 999, '0', 'nonexistent');</w:t>
      </w:r>
    </w:p>
    <w:p w14:paraId="6F24CAC5" w14:textId="77777777" w:rsidR="00EE6FEB" w:rsidRDefault="00EE6FEB"/>
    <w:p w14:paraId="7183DA6E" w14:textId="77777777" w:rsidR="00EE6FEB" w:rsidRDefault="00EE6FEB">
      <w:r>
        <w:t>INSERT INTO  "Customer_campaign_details_p1" ("Customer_id", "contact", "month", "day_of_week", "duration", "campaign", "pdays", "previous", "poutcome") VALUES (2271, 'telephone', 'may', 'tue', 43, '2', 999, '0', 'nonexistent');</w:t>
      </w:r>
    </w:p>
    <w:p w14:paraId="6A5F9955" w14:textId="77777777" w:rsidR="00EE6FEB" w:rsidRDefault="00EE6FEB"/>
    <w:p w14:paraId="708A36F4" w14:textId="77777777" w:rsidR="00EE6FEB" w:rsidRDefault="00EE6FEB">
      <w:r>
        <w:t>INSERT INTO  "Customer_campaign_details_p1" ("Customer_id", "contact", "month", "day_of_week", "duration", "campaign", "pdays", "previous", "poutcome") VALUES (2272, 'telephone', 'may', 'tue', 195, '2', 999, '0', 'nonexistent');</w:t>
      </w:r>
    </w:p>
    <w:p w14:paraId="016B301F" w14:textId="77777777" w:rsidR="00EE6FEB" w:rsidRDefault="00EE6FEB"/>
    <w:p w14:paraId="0821C3F2" w14:textId="77777777" w:rsidR="00EE6FEB" w:rsidRDefault="00EE6FEB">
      <w:r>
        <w:t>INSERT INTO  "Customer_campaign_details_p1" ("Customer_id", "contact", "month", "day_of_week", "duration", "campaign", "pdays", "previous", "poutcome") VALUES (2273, 'telephone', 'may', 'tue', 109, '1', 999, '0', 'nonexistent');</w:t>
      </w:r>
    </w:p>
    <w:p w14:paraId="1266D49D" w14:textId="77777777" w:rsidR="00EE6FEB" w:rsidRDefault="00EE6FEB"/>
    <w:p w14:paraId="0DF744C5" w14:textId="77777777" w:rsidR="00EE6FEB" w:rsidRDefault="00EE6FEB">
      <w:r>
        <w:t>INSERT INTO  "Customer_campaign_details_p1" ("Customer_id", "contact", "month", "day_of_week", "duration", "campaign", "pdays", "previous", "poutcome") VALUES (2274, 'telephone', 'may', 'tue', 299, '3', 999, '0', 'nonexistent');</w:t>
      </w:r>
    </w:p>
    <w:p w14:paraId="6215FE76" w14:textId="77777777" w:rsidR="00EE6FEB" w:rsidRDefault="00EE6FEB"/>
    <w:p w14:paraId="00CFE29B" w14:textId="77777777" w:rsidR="00EE6FEB" w:rsidRDefault="00EE6FEB">
      <w:r>
        <w:t>INSERT INTO  "Customer_campaign_details_p1" ("Customer_id", "contact", "month", "day_of_week", "duration", "campaign", "pdays", "previous", "poutcome") VALUES (2275, 'telephone', 'may', 'tue', 192, '1', 999, '0', 'nonexistent');</w:t>
      </w:r>
    </w:p>
    <w:p w14:paraId="4234F521" w14:textId="77777777" w:rsidR="00EE6FEB" w:rsidRDefault="00EE6FEB"/>
    <w:p w14:paraId="04ACBBE6" w14:textId="77777777" w:rsidR="00EE6FEB" w:rsidRDefault="00EE6FEB">
      <w:r>
        <w:t>INSERT INTO  "Customer_campaign_details_p1" ("Customer_id", "contact", "month", "day_of_week", "duration", "campaign", "pdays", "previous", "poutcome") VALUES (2276, 'telephone', 'may', 'tue', 87, '1', 999, '0', 'nonexistent');</w:t>
      </w:r>
    </w:p>
    <w:p w14:paraId="71B11B60" w14:textId="77777777" w:rsidR="00EE6FEB" w:rsidRDefault="00EE6FEB"/>
    <w:p w14:paraId="32743440" w14:textId="77777777" w:rsidR="00EE6FEB" w:rsidRDefault="00EE6FEB">
      <w:r>
        <w:t>INSERT INTO  "Customer_campaign_details_p1" ("Customer_id", "contact", "month", "day_of_week", "duration", "campaign", "pdays", "previous", "poutcome") VALUES (2277, 'telephone', 'may', 'tue', 169, '2', 999, '0', 'nonexistent');</w:t>
      </w:r>
    </w:p>
    <w:p w14:paraId="2F055730" w14:textId="77777777" w:rsidR="00EE6FEB" w:rsidRDefault="00EE6FEB"/>
    <w:p w14:paraId="7AEEA167" w14:textId="77777777" w:rsidR="00EE6FEB" w:rsidRDefault="00EE6FEB">
      <w:r>
        <w:t>INSERT INTO  "Customer_campaign_details_p1" ("Customer_id", "contact", "month", "day_of_week", "duration", "campaign", "pdays", "previous", "poutcome") VALUES (2278, 'telephone', 'may', 'tue', 119, '10', 999, '0', 'nonexistent');</w:t>
      </w:r>
    </w:p>
    <w:p w14:paraId="2FB2EBDF" w14:textId="77777777" w:rsidR="00EE6FEB" w:rsidRDefault="00EE6FEB"/>
    <w:p w14:paraId="7E0FA2CC" w14:textId="77777777" w:rsidR="00EE6FEB" w:rsidRDefault="00EE6FEB">
      <w:r>
        <w:t>INSERT INTO  "Customer_campaign_details_p1" ("Customer_id", "contact", "month", "day_of_week", "duration", "campaign", "pdays", "previous", "poutcome") VALUES (2279, 'telephone', 'may', 'tue', 101, '13', 999, '0', 'nonexistent');</w:t>
      </w:r>
    </w:p>
    <w:p w14:paraId="38E575AE" w14:textId="77777777" w:rsidR="00EE6FEB" w:rsidRDefault="00EE6FEB"/>
    <w:p w14:paraId="55E05A91" w14:textId="77777777" w:rsidR="00EE6FEB" w:rsidRDefault="00EE6FEB">
      <w:r>
        <w:t>INSERT INTO  "Customer_campaign_details_p1" ("Customer_id", "contact", "month", "day_of_week", "duration", "campaign", "pdays", "previous", "poutcome") VALUES (2280, 'telephone', 'may', 'tue', 210, '1', 999, '0', 'nonexistent');</w:t>
      </w:r>
    </w:p>
    <w:p w14:paraId="1AFF5C06" w14:textId="77777777" w:rsidR="00EE6FEB" w:rsidRDefault="00EE6FEB"/>
    <w:p w14:paraId="517A0282" w14:textId="77777777" w:rsidR="00EE6FEB" w:rsidRDefault="00EE6FEB">
      <w:r>
        <w:t>INSERT INTO  "Customer_campaign_details_p1" ("Customer_id", "contact", "month", "day_of_week", "duration", "campaign", "pdays", "previous", "poutcome") VALUES (2281, 'telephone', 'may', 'tue', 129, '4', 999, '0', 'nonexistent');</w:t>
      </w:r>
    </w:p>
    <w:p w14:paraId="50BF1522" w14:textId="77777777" w:rsidR="00EE6FEB" w:rsidRDefault="00EE6FEB"/>
    <w:p w14:paraId="4D9AA65F" w14:textId="77777777" w:rsidR="00EE6FEB" w:rsidRDefault="00EE6FEB">
      <w:r>
        <w:t>INSERT INTO  "Customer_campaign_details_p1" ("Customer_id", "contact", "month", "day_of_week", "duration", "campaign", "pdays", "previous", "poutcome") VALUES (2282, 'telephone', 'may', 'tue', 481, '3', 999, '0', 'nonexistent');</w:t>
      </w:r>
    </w:p>
    <w:p w14:paraId="40ED6F5E" w14:textId="77777777" w:rsidR="00EE6FEB" w:rsidRDefault="00EE6FEB"/>
    <w:p w14:paraId="6FD62F5B" w14:textId="77777777" w:rsidR="00EE6FEB" w:rsidRDefault="00EE6FEB">
      <w:r>
        <w:t>INSERT INTO  "Customer_campaign_details_p1" ("Customer_id", "contact", "month", "day_of_week", "duration", "campaign", "pdays", "previous", "poutcome") VALUES (2283, 'telephone', 'may', 'tue', 215, '1', 999, '0', 'nonexistent');</w:t>
      </w:r>
    </w:p>
    <w:p w14:paraId="06E39778" w14:textId="77777777" w:rsidR="00EE6FEB" w:rsidRDefault="00EE6FEB"/>
    <w:p w14:paraId="64368F2A" w14:textId="77777777" w:rsidR="00EE6FEB" w:rsidRDefault="00EE6FEB">
      <w:r>
        <w:t>INSERT INTO  "Customer_campaign_details_p1" ("Customer_id", "contact", "month", "day_of_week", "duration", "campaign", "pdays", "previous", "poutcome") VALUES (2284, 'telephone', 'may', 'tue', 142, '2', 999, '0', 'nonexistent');</w:t>
      </w:r>
    </w:p>
    <w:p w14:paraId="1C1F1D6B" w14:textId="77777777" w:rsidR="00EE6FEB" w:rsidRDefault="00EE6FEB"/>
    <w:p w14:paraId="70B85F92" w14:textId="77777777" w:rsidR="00EE6FEB" w:rsidRDefault="00EE6FEB">
      <w:r>
        <w:t>INSERT INTO  "Customer_campaign_details_p1" ("Customer_id", "contact", "month", "day_of_week", "duration", "campaign", "pdays", "previous", "poutcome") VALUES (2285, 'telephone', 'may', 'tue', 93, '1', 999, '0', 'nonexistent');</w:t>
      </w:r>
    </w:p>
    <w:p w14:paraId="6C374BBD" w14:textId="77777777" w:rsidR="00EE6FEB" w:rsidRDefault="00EE6FEB"/>
    <w:p w14:paraId="20617A7D" w14:textId="77777777" w:rsidR="00EE6FEB" w:rsidRDefault="00EE6FEB">
      <w:r>
        <w:t>INSERT INTO  "Customer_campaign_details_p1" ("Customer_id", "contact", "month", "day_of_week", "duration", "campaign", "pdays", "previous", "poutcome") VALUES (2286, 'telephone', 'may', 'tue', 65, '1', 999, '0', 'nonexistent');</w:t>
      </w:r>
    </w:p>
    <w:p w14:paraId="56A4C561" w14:textId="77777777" w:rsidR="00EE6FEB" w:rsidRDefault="00EE6FEB"/>
    <w:p w14:paraId="0A350E61" w14:textId="77777777" w:rsidR="00EE6FEB" w:rsidRDefault="00EE6FEB">
      <w:r>
        <w:t>INSERT INTO  "Customer_campaign_details_p1" ("Customer_id", "contact", "month", "day_of_week", "duration", "campaign", "pdays", "previous", "poutcome") VALUES (2287, 'telephone', 'may', 'tue', 531, '2', 999, '0', 'nonexistent');</w:t>
      </w:r>
    </w:p>
    <w:p w14:paraId="3075678C" w14:textId="77777777" w:rsidR="00EE6FEB" w:rsidRDefault="00EE6FEB"/>
    <w:p w14:paraId="23122434" w14:textId="77777777" w:rsidR="00EE6FEB" w:rsidRDefault="00EE6FEB">
      <w:r>
        <w:t>INSERT INTO  "Customer_campaign_details_p1" ("Customer_id", "contact", "month", "day_of_week", "duration", "campaign", "pdays", "previous", "poutcome") VALUES (2288, 'telephone', 'may', 'tue', 34, '4', 999, '0', 'nonexistent');</w:t>
      </w:r>
    </w:p>
    <w:p w14:paraId="0A03972A" w14:textId="77777777" w:rsidR="00EE6FEB" w:rsidRDefault="00EE6FEB"/>
    <w:p w14:paraId="46CAE98B" w14:textId="77777777" w:rsidR="00EE6FEB" w:rsidRDefault="00EE6FEB">
      <w:r>
        <w:t>INSERT INTO  "Customer_campaign_details_p1" ("Customer_id", "contact", "month", "day_of_week", "duration", "campaign", "pdays", "previous", "poutcome") VALUES (2289, 'telephone', 'may', 'tue', 788, '3', 999, '0', 'nonexistent');</w:t>
      </w:r>
    </w:p>
    <w:p w14:paraId="716E57AE" w14:textId="77777777" w:rsidR="00EE6FEB" w:rsidRDefault="00EE6FEB"/>
    <w:p w14:paraId="3126946A" w14:textId="77777777" w:rsidR="00EE6FEB" w:rsidRDefault="00EE6FEB">
      <w:r>
        <w:t>INSERT INTO  "Customer_campaign_details_p1" ("Customer_id", "contact", "month", "day_of_week", "duration", "campaign", "pdays", "previous", "poutcome") VALUES (2290, 'telephone', 'may', 'tue', 431, '1', 999, '0', 'nonexistent');</w:t>
      </w:r>
    </w:p>
    <w:p w14:paraId="3018770F" w14:textId="77777777" w:rsidR="00EE6FEB" w:rsidRDefault="00EE6FEB"/>
    <w:p w14:paraId="359C380B" w14:textId="77777777" w:rsidR="00EE6FEB" w:rsidRDefault="00EE6FEB">
      <w:r>
        <w:t>INSERT INTO  "Customer_campaign_details_p1" ("Customer_id", "contact", "month", "day_of_week", "duration", "campaign", "pdays", "previous", "poutcome") VALUES (2291, 'telephone', 'may', 'tue', 851, '4', 999, '0', 'nonexistent');</w:t>
      </w:r>
    </w:p>
    <w:p w14:paraId="451EBD4F" w14:textId="77777777" w:rsidR="00EE6FEB" w:rsidRDefault="00EE6FEB"/>
    <w:p w14:paraId="47516C32" w14:textId="77777777" w:rsidR="00EE6FEB" w:rsidRDefault="00EE6FEB">
      <w:r>
        <w:t>INSERT INTO  "Customer_campaign_details_p1" ("Customer_id", "contact", "month", "day_of_week", "duration", "campaign", "pdays", "previous", "poutcome") VALUES (2292, 'telephone', 'may', 'tue', 315, '3', 999, '0', 'nonexistent');</w:t>
      </w:r>
    </w:p>
    <w:p w14:paraId="19B0949B" w14:textId="77777777" w:rsidR="00EE6FEB" w:rsidRDefault="00EE6FEB"/>
    <w:p w14:paraId="2641BB01" w14:textId="77777777" w:rsidR="00EE6FEB" w:rsidRDefault="00EE6FEB">
      <w:r>
        <w:t>INSERT INTO  "Customer_campaign_details_p1" ("Customer_id", "contact", "month", "day_of_week", "duration", "campaign", "pdays", "previous", "poutcome") VALUES (2293, 'telephone', 'may', 'tue', 214, '1', 999, '0', 'nonexistent');</w:t>
      </w:r>
    </w:p>
    <w:p w14:paraId="42AFCDC9" w14:textId="77777777" w:rsidR="00EE6FEB" w:rsidRDefault="00EE6FEB"/>
    <w:p w14:paraId="6D76693D" w14:textId="77777777" w:rsidR="00EE6FEB" w:rsidRDefault="00EE6FEB">
      <w:r>
        <w:t>INSERT INTO  "Customer_campaign_details_p1" ("Customer_id", "contact", "month", "day_of_week", "duration", "campaign", "pdays", "previous", "poutcome") VALUES (2294, 'telephone', 'may', 'tue', 92, '4', 999, '0', 'nonexistent');</w:t>
      </w:r>
    </w:p>
    <w:p w14:paraId="72B04577" w14:textId="77777777" w:rsidR="00EE6FEB" w:rsidRDefault="00EE6FEB"/>
    <w:p w14:paraId="6F65CD41" w14:textId="77777777" w:rsidR="00EE6FEB" w:rsidRDefault="00EE6FEB">
      <w:r>
        <w:t>INSERT INTO  "Customer_campaign_details_p1" ("Customer_id", "contact", "month", "day_of_week", "duration", "campaign", "pdays", "previous", "poutcome") VALUES (2295, 'telephone', 'may', 'tue', 181, '3', 999, '0', 'nonexistent');</w:t>
      </w:r>
    </w:p>
    <w:p w14:paraId="2F802D87" w14:textId="77777777" w:rsidR="00EE6FEB" w:rsidRDefault="00EE6FEB"/>
    <w:p w14:paraId="635F51B5" w14:textId="77777777" w:rsidR="00EE6FEB" w:rsidRDefault="00EE6FEB">
      <w:r>
        <w:t>INSERT INTO  "Customer_campaign_details_p1" ("Customer_id", "contact", "month", "day_of_week", "duration", "campaign", "pdays", "previous", "poutcome") VALUES (2296, 'telephone', 'may', 'tue', 159, '2', 999, '0', 'nonexistent');</w:t>
      </w:r>
    </w:p>
    <w:p w14:paraId="5ACE7966" w14:textId="77777777" w:rsidR="00EE6FEB" w:rsidRDefault="00EE6FEB"/>
    <w:p w14:paraId="3E14266E" w14:textId="77777777" w:rsidR="00EE6FEB" w:rsidRDefault="00EE6FEB">
      <w:r>
        <w:t>INSERT INTO  "Customer_campaign_details_p1" ("Customer_id", "contact", "month", "day_of_week", "duration", "campaign", "pdays", "previous", "poutcome") VALUES (2297, 'telephone', 'may', 'tue', 58, '2', 999, '0', 'nonexistent');</w:t>
      </w:r>
    </w:p>
    <w:p w14:paraId="261324C7" w14:textId="77777777" w:rsidR="00EE6FEB" w:rsidRDefault="00EE6FEB"/>
    <w:p w14:paraId="47769F77" w14:textId="77777777" w:rsidR="00EE6FEB" w:rsidRDefault="00EE6FEB">
      <w:r>
        <w:t>INSERT INTO  "Customer_campaign_details_p1" ("Customer_id", "contact", "month", "day_of_week", "duration", "campaign", "pdays", "previous", "poutcome") VALUES (2298, 'telephone', 'may', 'tue', 1052, '1', 999, '0', 'nonexistent');</w:t>
      </w:r>
    </w:p>
    <w:p w14:paraId="2CD06269" w14:textId="77777777" w:rsidR="00EE6FEB" w:rsidRDefault="00EE6FEB"/>
    <w:p w14:paraId="515C293D" w14:textId="77777777" w:rsidR="00EE6FEB" w:rsidRDefault="00EE6FEB">
      <w:r>
        <w:t>INSERT INTO  "Customer_campaign_details_p1" ("Customer_id", "contact", "month", "day_of_week", "duration", "campaign", "pdays", "previous", "poutcome") VALUES (2299, 'telephone', 'may', 'tue', 309, '2', 999, '0', 'nonexistent');</w:t>
      </w:r>
    </w:p>
    <w:p w14:paraId="57A6F3DB" w14:textId="77777777" w:rsidR="00EE6FEB" w:rsidRDefault="00EE6FEB"/>
    <w:p w14:paraId="3AE60B93" w14:textId="77777777" w:rsidR="00EE6FEB" w:rsidRDefault="00EE6FEB">
      <w:r>
        <w:t>INSERT INTO  "Customer_campaign_details_p1" ("Customer_id", "contact", "month", "day_of_week", "duration", "campaign", "pdays", "previous", "poutcome") VALUES (2300, 'telephone', 'may', 'tue', 163, '2', 999, '0', 'nonexistent');</w:t>
      </w:r>
    </w:p>
    <w:p w14:paraId="2656D946" w14:textId="77777777" w:rsidR="00EE6FEB" w:rsidRDefault="00EE6FEB"/>
    <w:p w14:paraId="6CDA2838" w14:textId="77777777" w:rsidR="00EE6FEB" w:rsidRDefault="00EE6FEB">
      <w:r>
        <w:t>INSERT INTO  "Customer_campaign_details_p1" ("Customer_id", "contact", "month", "day_of_week", "duration", "campaign", "pdays", "previous", "poutcome") VALUES (2301, 'telephone', 'may', 'tue', 210, '3', 999, '0', 'nonexistent');</w:t>
      </w:r>
    </w:p>
    <w:p w14:paraId="0845EBBA" w14:textId="77777777" w:rsidR="00EE6FEB" w:rsidRDefault="00EE6FEB"/>
    <w:p w14:paraId="7D70E9F3" w14:textId="77777777" w:rsidR="00EE6FEB" w:rsidRDefault="00EE6FEB">
      <w:r>
        <w:t>INSERT INTO  "Customer_campaign_details_p1" ("Customer_id", "contact", "month", "day_of_week", "duration", "campaign", "pdays", "previous", "poutcome") VALUES (2302, 'telephone', 'may', 'tue', 230, '3', 999, '0', 'nonexistent');</w:t>
      </w:r>
    </w:p>
    <w:p w14:paraId="6FCC15FF" w14:textId="77777777" w:rsidR="00EE6FEB" w:rsidRDefault="00EE6FEB"/>
    <w:p w14:paraId="0374C842" w14:textId="77777777" w:rsidR="00EE6FEB" w:rsidRDefault="00EE6FEB">
      <w:r>
        <w:t>INSERT INTO  "Customer_campaign_details_p1" ("Customer_id", "contact", "month", "day_of_week", "duration", "campaign", "pdays", "previous", "poutcome") VALUES (2303, 'telephone', 'may', 'tue', 584, '2', 999, '0', 'nonexistent');</w:t>
      </w:r>
    </w:p>
    <w:p w14:paraId="32333FC1" w14:textId="77777777" w:rsidR="00EE6FEB" w:rsidRDefault="00EE6FEB"/>
    <w:p w14:paraId="7321964B" w14:textId="77777777" w:rsidR="00EE6FEB" w:rsidRDefault="00EE6FEB">
      <w:r>
        <w:t>INSERT INTO  "Customer_campaign_details_p1" ("Customer_id", "contact", "month", "day_of_week", "duration", "campaign", "pdays", "previous", "poutcome") VALUES (2304, 'telephone', 'may', 'tue', 134, '2', 999, '0', 'nonexistent');</w:t>
      </w:r>
    </w:p>
    <w:p w14:paraId="6A8FAA83" w14:textId="77777777" w:rsidR="00EE6FEB" w:rsidRDefault="00EE6FEB"/>
    <w:p w14:paraId="248D59C1" w14:textId="77777777" w:rsidR="00EE6FEB" w:rsidRDefault="00EE6FEB">
      <w:r>
        <w:t>INSERT INTO  "Customer_campaign_details_p1" ("Customer_id", "contact", "month", "day_of_week", "duration", "campaign", "pdays", "previous", "poutcome") VALUES (2305, 'telephone', 'may', 'tue', 185, '6', 999, '0', 'nonexistent');</w:t>
      </w:r>
    </w:p>
    <w:p w14:paraId="5DB905BF" w14:textId="77777777" w:rsidR="00EE6FEB" w:rsidRDefault="00EE6FEB"/>
    <w:p w14:paraId="1E1E58EA" w14:textId="77777777" w:rsidR="00EE6FEB" w:rsidRDefault="00EE6FEB">
      <w:r>
        <w:t>INSERT INTO  "Customer_campaign_details_p1" ("Customer_id", "contact", "month", "day_of_week", "duration", "campaign", "pdays", "previous", "poutcome") VALUES (2306, 'telephone', 'may', 'tue', 86, '4', 999, '0', 'nonexistent');</w:t>
      </w:r>
    </w:p>
    <w:p w14:paraId="0D45CB66" w14:textId="77777777" w:rsidR="00EE6FEB" w:rsidRDefault="00EE6FEB"/>
    <w:p w14:paraId="4998B8FC" w14:textId="77777777" w:rsidR="00EE6FEB" w:rsidRDefault="00EE6FEB">
      <w:r>
        <w:t>INSERT INTO  "Customer_campaign_details_p1" ("Customer_id", "contact", "month", "day_of_week", "duration", "campaign", "pdays", "previous", "poutcome") VALUES (2307, 'telephone', 'may', 'tue', 151, '4', 999, '0', 'nonexistent');</w:t>
      </w:r>
    </w:p>
    <w:p w14:paraId="02FD667B" w14:textId="77777777" w:rsidR="00EE6FEB" w:rsidRDefault="00EE6FEB"/>
    <w:p w14:paraId="4E51225F" w14:textId="77777777" w:rsidR="00EE6FEB" w:rsidRDefault="00EE6FEB">
      <w:r>
        <w:t>INSERT INTO  "Customer_campaign_details_p1" ("Customer_id", "contact", "month", "day_of_week", "duration", "campaign", "pdays", "previous", "poutcome") VALUES (2308, 'telephone', 'may', 'tue', 69, '11', 999, '0', 'nonexistent');</w:t>
      </w:r>
    </w:p>
    <w:p w14:paraId="19A07E5E" w14:textId="77777777" w:rsidR="00EE6FEB" w:rsidRDefault="00EE6FEB"/>
    <w:p w14:paraId="3D1C9D30" w14:textId="77777777" w:rsidR="00EE6FEB" w:rsidRDefault="00EE6FEB">
      <w:r>
        <w:t>INSERT INTO  "Customer_campaign_details_p1" ("Customer_id", "contact", "month", "day_of_week", "duration", "campaign", "pdays", "previous", "poutcome") VALUES (2309, 'telephone', 'may', 'tue', 15, '11', 999, '0', 'nonexistent');</w:t>
      </w:r>
    </w:p>
    <w:p w14:paraId="0DC70764" w14:textId="77777777" w:rsidR="00EE6FEB" w:rsidRDefault="00EE6FEB"/>
    <w:p w14:paraId="27734FB6" w14:textId="77777777" w:rsidR="00EE6FEB" w:rsidRDefault="00EE6FEB">
      <w:r>
        <w:t>INSERT INTO  "Customer_campaign_details_p1" ("Customer_id", "contact", "month", "day_of_week", "duration", "campaign", "pdays", "previous", "poutcome") VALUES (2310, 'telephone', 'may', 'tue', 437, '2', 999, '0', 'nonexistent');</w:t>
      </w:r>
    </w:p>
    <w:p w14:paraId="0DC5BE6E" w14:textId="77777777" w:rsidR="00EE6FEB" w:rsidRDefault="00EE6FEB"/>
    <w:p w14:paraId="7627361C" w14:textId="77777777" w:rsidR="00EE6FEB" w:rsidRDefault="00EE6FEB">
      <w:r>
        <w:t>INSERT INTO  "Customer_campaign_details_p1" ("Customer_id", "contact", "month", "day_of_week", "duration", "campaign", "pdays", "previous", "poutcome") VALUES (2311, 'telephone', 'may', 'tue', 139, '4', 999, '0', 'nonexistent');</w:t>
      </w:r>
    </w:p>
    <w:p w14:paraId="5953BA32" w14:textId="77777777" w:rsidR="00EE6FEB" w:rsidRDefault="00EE6FEB"/>
    <w:p w14:paraId="7C1AEAE6" w14:textId="77777777" w:rsidR="00EE6FEB" w:rsidRDefault="00EE6FEB">
      <w:r>
        <w:t>INSERT INTO  "Customer_campaign_details_p1" ("Customer_id", "contact", "month", "day_of_week", "duration", "campaign", "pdays", "previous", "poutcome") VALUES (2312, 'telephone', 'may', 'tue', 267, '2', 999, '0', 'nonexistent');</w:t>
      </w:r>
    </w:p>
    <w:p w14:paraId="2FB2787C" w14:textId="77777777" w:rsidR="00EE6FEB" w:rsidRDefault="00EE6FEB"/>
    <w:p w14:paraId="6CC4FB7F" w14:textId="77777777" w:rsidR="00EE6FEB" w:rsidRDefault="00EE6FEB">
      <w:r>
        <w:t>INSERT INTO  "Customer_campaign_details_p1" ("Customer_id", "contact", "month", "day_of_week", "duration", "campaign", "pdays", "previous", "poutcome") VALUES (2313, 'telephone', 'may', 'tue', 259, '5', 999, '0', 'nonexistent');</w:t>
      </w:r>
    </w:p>
    <w:p w14:paraId="5BF117CB" w14:textId="77777777" w:rsidR="00EE6FEB" w:rsidRDefault="00EE6FEB"/>
    <w:p w14:paraId="4B2AACDF" w14:textId="77777777" w:rsidR="00EE6FEB" w:rsidRDefault="00EE6FEB">
      <w:r>
        <w:t>INSERT INTO  "Customer_campaign_details_p1" ("Customer_id", "contact", "month", "day_of_week", "duration", "campaign", "pdays", "previous", "poutcome") VALUES (2314, 'telephone', 'may', 'tue', 165, '2', 999, '0', 'nonexistent');</w:t>
      </w:r>
    </w:p>
    <w:p w14:paraId="3F36D6F4" w14:textId="77777777" w:rsidR="00EE6FEB" w:rsidRDefault="00EE6FEB"/>
    <w:p w14:paraId="35E136B8" w14:textId="77777777" w:rsidR="00EE6FEB" w:rsidRDefault="00EE6FEB">
      <w:r>
        <w:t>INSERT INTO  "Customer_campaign_details_p1" ("Customer_id", "contact", "month", "day_of_week", "duration", "campaign", "pdays", "previous", "poutcome") VALUES (2315, 'telephone', 'may', 'tue', 566, '2', 999, '0', 'nonexistent');</w:t>
      </w:r>
    </w:p>
    <w:p w14:paraId="1BFCEFC9" w14:textId="77777777" w:rsidR="00EE6FEB" w:rsidRDefault="00EE6FEB"/>
    <w:p w14:paraId="5187BBAC" w14:textId="77777777" w:rsidR="00EE6FEB" w:rsidRDefault="00EE6FEB">
      <w:r>
        <w:t>INSERT INTO  "Customer_campaign_details_p1" ("Customer_id", "contact", "month", "day_of_week", "duration", "campaign", "pdays", "previous", "poutcome") VALUES (2316, 'telephone', 'may', 'tue', 175, '2', 999, '0', 'nonexistent');</w:t>
      </w:r>
    </w:p>
    <w:p w14:paraId="5F37A487" w14:textId="77777777" w:rsidR="00EE6FEB" w:rsidRDefault="00EE6FEB"/>
    <w:p w14:paraId="74AFB039" w14:textId="77777777" w:rsidR="00EE6FEB" w:rsidRDefault="00EE6FEB">
      <w:r>
        <w:t>INSERT INTO  "Customer_campaign_details_p1" ("Customer_id", "contact", "month", "day_of_week", "duration", "campaign", "pdays", "previous", "poutcome") VALUES (2317, 'telephone', 'may', 'tue', 198, '2', 999, '0', 'nonexistent');</w:t>
      </w:r>
    </w:p>
    <w:p w14:paraId="13086B1A" w14:textId="77777777" w:rsidR="00EE6FEB" w:rsidRDefault="00EE6FEB"/>
    <w:p w14:paraId="4501899B" w14:textId="77777777" w:rsidR="00EE6FEB" w:rsidRDefault="00EE6FEB">
      <w:r>
        <w:t>INSERT INTO  "Customer_campaign_details_p1" ("Customer_id", "contact", "month", "day_of_week", "duration", "campaign", "pdays", "previous", "poutcome") VALUES (2318, 'telephone', 'may', 'tue', 220, '2', 999, '0', 'nonexistent');</w:t>
      </w:r>
    </w:p>
    <w:p w14:paraId="6708CBE2" w14:textId="77777777" w:rsidR="00EE6FEB" w:rsidRDefault="00EE6FEB"/>
    <w:p w14:paraId="57828F5E" w14:textId="77777777" w:rsidR="00EE6FEB" w:rsidRDefault="00EE6FEB">
      <w:r>
        <w:t>INSERT INTO  "Customer_campaign_details_p1" ("Customer_id", "contact", "month", "day_of_week", "duration", "campaign", "pdays", "previous", "poutcome") VALUES (2319, 'telephone', 'may', 'tue', 168, '2', 999, '0', 'nonexistent');</w:t>
      </w:r>
    </w:p>
    <w:p w14:paraId="46C2E310" w14:textId="77777777" w:rsidR="00EE6FEB" w:rsidRDefault="00EE6FEB"/>
    <w:p w14:paraId="3D8DB574" w14:textId="77777777" w:rsidR="00EE6FEB" w:rsidRDefault="00EE6FEB">
      <w:r>
        <w:t>INSERT INTO  "Customer_campaign_details_p1" ("Customer_id", "contact", "month", "day_of_week", "duration", "campaign", "pdays", "previous", "poutcome") VALUES (2320, 'telephone', 'may', 'tue', 247, '3', 999, '0', 'nonexistent');</w:t>
      </w:r>
    </w:p>
    <w:p w14:paraId="0076F86A" w14:textId="77777777" w:rsidR="00EE6FEB" w:rsidRDefault="00EE6FEB"/>
    <w:p w14:paraId="6F24A2BE" w14:textId="77777777" w:rsidR="00EE6FEB" w:rsidRDefault="00EE6FEB">
      <w:r>
        <w:t>INSERT INTO  "Customer_campaign_details_p1" ("Customer_id", "contact", "month", "day_of_week", "duration", "campaign", "pdays", "previous", "poutcome") VALUES (2321, 'telephone', 'may', 'tue', 194, '2', 999, '0', 'nonexistent');</w:t>
      </w:r>
    </w:p>
    <w:p w14:paraId="6B84419E" w14:textId="77777777" w:rsidR="00EE6FEB" w:rsidRDefault="00EE6FEB"/>
    <w:p w14:paraId="4BD633AC" w14:textId="77777777" w:rsidR="00EE6FEB" w:rsidRDefault="00EE6FEB">
      <w:r>
        <w:t>INSERT INTO  "Customer_campaign_details_p1" ("Customer_id", "contact", "month", "day_of_week", "duration", "campaign", "pdays", "previous", "poutcome") VALUES (2322, 'telephone', 'may', 'tue', 379, '2', 999, '0', 'nonexistent');</w:t>
      </w:r>
    </w:p>
    <w:p w14:paraId="73892F43" w14:textId="77777777" w:rsidR="00EE6FEB" w:rsidRDefault="00EE6FEB"/>
    <w:p w14:paraId="70E71F1D" w14:textId="77777777" w:rsidR="00EE6FEB" w:rsidRDefault="00EE6FEB">
      <w:r>
        <w:t>INSERT INTO  "Customer_campaign_details_p1" ("Customer_id", "contact", "month", "day_of_week", "duration", "campaign", "pdays", "previous", "poutcome") VALUES (2323, 'telephone', 'may', 'tue', 151, '2', 999, '0', 'nonexistent');</w:t>
      </w:r>
    </w:p>
    <w:p w14:paraId="6DA18C73" w14:textId="77777777" w:rsidR="00EE6FEB" w:rsidRDefault="00EE6FEB"/>
    <w:p w14:paraId="69960DCA" w14:textId="77777777" w:rsidR="00EE6FEB" w:rsidRDefault="00EE6FEB">
      <w:r>
        <w:t>INSERT INTO  "Customer_campaign_details_p1" ("Customer_id", "contact", "month", "day_of_week", "duration", "campaign", "pdays", "previous", "poutcome") VALUES (2324, 'telephone', 'may', 'tue', 166, '4', 999, '0', 'nonexistent');</w:t>
      </w:r>
    </w:p>
    <w:p w14:paraId="3C9BDB85" w14:textId="77777777" w:rsidR="00EE6FEB" w:rsidRDefault="00EE6FEB"/>
    <w:p w14:paraId="42414EB0" w14:textId="77777777" w:rsidR="00EE6FEB" w:rsidRDefault="00EE6FEB">
      <w:r>
        <w:t>INSERT INTO  "Customer_campaign_details_p1" ("Customer_id", "contact", "month", "day_of_week", "duration", "campaign", "pdays", "previous", "poutcome") VALUES (2325, 'telephone', 'may', 'tue', 64, '2', 999, '0', 'nonexistent');</w:t>
      </w:r>
    </w:p>
    <w:p w14:paraId="5E7499D1" w14:textId="77777777" w:rsidR="00EE6FEB" w:rsidRDefault="00EE6FEB"/>
    <w:p w14:paraId="3A3DC5A3" w14:textId="77777777" w:rsidR="00EE6FEB" w:rsidRDefault="00EE6FEB">
      <w:r>
        <w:t>INSERT INTO  "Customer_campaign_details_p1" ("Customer_id", "contact", "month", "day_of_week", "duration", "campaign", "pdays", "previous", "poutcome") VALUES (2326, 'telephone', 'may', 'tue', 232, '4', 999, '0', 'nonexistent');</w:t>
      </w:r>
    </w:p>
    <w:p w14:paraId="6ED3C877" w14:textId="77777777" w:rsidR="00EE6FEB" w:rsidRDefault="00EE6FEB"/>
    <w:p w14:paraId="4DBE7DA8" w14:textId="77777777" w:rsidR="00EE6FEB" w:rsidRDefault="00EE6FEB">
      <w:r>
        <w:t>INSERT INTO  "Customer_campaign_details_p1" ("Customer_id", "contact", "month", "day_of_week", "duration", "campaign", "pdays", "previous", "poutcome") VALUES (2327, 'telephone', 'may', 'tue', 647, '7', 999, '0', 'nonexistent');</w:t>
      </w:r>
    </w:p>
    <w:p w14:paraId="1FE77CC3" w14:textId="77777777" w:rsidR="00EE6FEB" w:rsidRDefault="00EE6FEB"/>
    <w:p w14:paraId="0EA9F971" w14:textId="77777777" w:rsidR="00EE6FEB" w:rsidRDefault="00EE6FEB">
      <w:r>
        <w:t>INSERT INTO  "Customer_campaign_details_p1" ("Customer_id", "contact", "month", "day_of_week", "duration", "campaign", "pdays", "previous", "poutcome") VALUES (2328, 'telephone', 'may', 'tue', 337, '6', 999, '0', 'nonexistent');</w:t>
      </w:r>
    </w:p>
    <w:p w14:paraId="29D32B29" w14:textId="77777777" w:rsidR="00EE6FEB" w:rsidRDefault="00EE6FEB"/>
    <w:p w14:paraId="252B85D5" w14:textId="77777777" w:rsidR="00EE6FEB" w:rsidRDefault="00EE6FEB">
      <w:r>
        <w:t>INSERT INTO  "Customer_campaign_details_p1" ("Customer_id", "contact", "month", "day_of_week", "duration", "campaign", "pdays", "previous", "poutcome") VALUES (2329, 'telephone', 'may', 'tue', 133, '12', 999, '0', 'nonexistent');</w:t>
      </w:r>
    </w:p>
    <w:p w14:paraId="11BA103A" w14:textId="77777777" w:rsidR="00EE6FEB" w:rsidRDefault="00EE6FEB"/>
    <w:p w14:paraId="2A0D3E5D" w14:textId="77777777" w:rsidR="00EE6FEB" w:rsidRDefault="00EE6FEB">
      <w:r>
        <w:t>INSERT INTO  "Customer_campaign_details_p1" ("Customer_id", "contact", "month", "day_of_week", "duration", "campaign", "pdays", "previous", "poutcome") VALUES (2330, 'telephone', 'may', 'tue', 50, '3', 999, '0', 'nonexistent');</w:t>
      </w:r>
    </w:p>
    <w:p w14:paraId="591E3F97" w14:textId="77777777" w:rsidR="00EE6FEB" w:rsidRDefault="00EE6FEB"/>
    <w:p w14:paraId="787A5A78" w14:textId="77777777" w:rsidR="00EE6FEB" w:rsidRDefault="00EE6FEB">
      <w:r>
        <w:t>INSERT INTO  "Customer_campaign_details_p1" ("Customer_id", "contact", "month", "day_of_week", "duration", "campaign", "pdays", "previous", "poutcome") VALUES (2331, 'telephone', 'may', 'tue', 87, '2', 999, '0', 'nonexistent');</w:t>
      </w:r>
    </w:p>
    <w:p w14:paraId="08EDACE7" w14:textId="77777777" w:rsidR="00EE6FEB" w:rsidRDefault="00EE6FEB"/>
    <w:p w14:paraId="210EBE69" w14:textId="77777777" w:rsidR="00EE6FEB" w:rsidRDefault="00EE6FEB">
      <w:r>
        <w:t>INSERT INTO  "Customer_campaign_details_p1" ("Customer_id", "contact", "month", "day_of_week", "duration", "campaign", "pdays", "previous", "poutcome") VALUES (2332, 'telephone', 'may', 'tue', 771, '2', 999, '0', 'nonexistent');</w:t>
      </w:r>
    </w:p>
    <w:p w14:paraId="4DAB873A" w14:textId="77777777" w:rsidR="00EE6FEB" w:rsidRDefault="00EE6FEB"/>
    <w:p w14:paraId="486FA80B" w14:textId="77777777" w:rsidR="00EE6FEB" w:rsidRDefault="00EE6FEB">
      <w:r>
        <w:t>INSERT INTO  "Customer_campaign_details_p1" ("Customer_id", "contact", "month", "day_of_week", "duration", "campaign", "pdays", "previous", "poutcome") VALUES (2333, 'telephone', 'may', 'tue', 205, '3', 999, '0', 'nonexistent');</w:t>
      </w:r>
    </w:p>
    <w:p w14:paraId="7E8E7E04" w14:textId="77777777" w:rsidR="00EE6FEB" w:rsidRDefault="00EE6FEB"/>
    <w:p w14:paraId="3B855F5B" w14:textId="77777777" w:rsidR="00EE6FEB" w:rsidRDefault="00EE6FEB">
      <w:r>
        <w:t>INSERT INTO  "Customer_campaign_details_p1" ("Customer_id", "contact", "month", "day_of_week", "duration", "campaign", "pdays", "previous", "poutcome") VALUES (2334, 'telephone', 'may', 'tue', 76, '2', 999, '0', 'nonexistent');</w:t>
      </w:r>
    </w:p>
    <w:p w14:paraId="06A8024D" w14:textId="77777777" w:rsidR="00EE6FEB" w:rsidRDefault="00EE6FEB"/>
    <w:p w14:paraId="766CE816" w14:textId="77777777" w:rsidR="00EE6FEB" w:rsidRDefault="00EE6FEB">
      <w:r>
        <w:t>INSERT INTO  "Customer_campaign_details_p1" ("Customer_id", "contact", "month", "day_of_week", "duration", "campaign", "pdays", "previous", "poutcome") VALUES (2335, 'telephone', 'may', 'tue', 318, '2', 999, '0', 'nonexistent');</w:t>
      </w:r>
    </w:p>
    <w:p w14:paraId="4B1082F6" w14:textId="77777777" w:rsidR="00EE6FEB" w:rsidRDefault="00EE6FEB"/>
    <w:p w14:paraId="537CF1A8" w14:textId="77777777" w:rsidR="00EE6FEB" w:rsidRDefault="00EE6FEB">
      <w:r>
        <w:t>INSERT INTO  "Customer_campaign_details_p1" ("Customer_id", "contact", "month", "day_of_week", "duration", "campaign", "pdays", "previous", "poutcome") VALUES (2336, 'telephone', 'may', 'tue', 109, '9', 999, '0', 'nonexistent');</w:t>
      </w:r>
    </w:p>
    <w:p w14:paraId="7B4F8F26" w14:textId="77777777" w:rsidR="00EE6FEB" w:rsidRDefault="00EE6FEB"/>
    <w:p w14:paraId="36338BD5" w14:textId="77777777" w:rsidR="00EE6FEB" w:rsidRDefault="00EE6FEB">
      <w:r>
        <w:t>INSERT INTO  "Customer_campaign_details_p1" ("Customer_id", "contact", "month", "day_of_week", "duration", "campaign", "pdays", "previous", "poutcome") VALUES (2337, 'telephone', 'may', 'tue', 304, '2', 999, '0', 'nonexistent');</w:t>
      </w:r>
    </w:p>
    <w:p w14:paraId="72883AED" w14:textId="77777777" w:rsidR="00EE6FEB" w:rsidRDefault="00EE6FEB"/>
    <w:p w14:paraId="6F497A0D" w14:textId="77777777" w:rsidR="00EE6FEB" w:rsidRDefault="00EE6FEB">
      <w:r>
        <w:t>INSERT INTO  "Customer_campaign_details_p1" ("Customer_id", "contact", "month", "day_of_week", "duration", "campaign", "pdays", "previous", "poutcome") VALUES (2338, 'telephone', 'may', 'tue', 209, '2', 999, '0', 'nonexistent');</w:t>
      </w:r>
    </w:p>
    <w:p w14:paraId="70DC2A8C" w14:textId="77777777" w:rsidR="00EE6FEB" w:rsidRDefault="00EE6FEB"/>
    <w:p w14:paraId="4959375E" w14:textId="77777777" w:rsidR="00EE6FEB" w:rsidRDefault="00EE6FEB">
      <w:r>
        <w:t>INSERT INTO  "Customer_campaign_details_p1" ("Customer_id", "contact", "month", "day_of_week", "duration", "campaign", "pdays", "previous", "poutcome") VALUES (2339, 'telephone', 'may', 'tue', 271, '2', 999, '0', 'nonexistent');</w:t>
      </w:r>
    </w:p>
    <w:p w14:paraId="7EADEA62" w14:textId="77777777" w:rsidR="00EE6FEB" w:rsidRDefault="00EE6FEB"/>
    <w:p w14:paraId="7105BE9D" w14:textId="77777777" w:rsidR="00EE6FEB" w:rsidRDefault="00EE6FEB">
      <w:r>
        <w:t>INSERT INTO  "Customer_campaign_details_p1" ("Customer_id", "contact", "month", "day_of_week", "duration", "campaign", "pdays", "previous", "poutcome") VALUES (2340, 'telephone', 'may', 'tue', 1093, '3', 999, '0', 'nonexistent');</w:t>
      </w:r>
    </w:p>
    <w:p w14:paraId="046E878C" w14:textId="77777777" w:rsidR="00EE6FEB" w:rsidRDefault="00EE6FEB"/>
    <w:p w14:paraId="1F52B8BD" w14:textId="77777777" w:rsidR="00EE6FEB" w:rsidRDefault="00EE6FEB">
      <w:r>
        <w:t>INSERT INTO  "Customer_campaign_details_p1" ("Customer_id", "contact", "month", "day_of_week", "duration", "campaign", "pdays", "previous", "poutcome") VALUES (2341, 'telephone', 'may', 'tue', 326, '4', 999, '0', 'nonexistent');</w:t>
      </w:r>
    </w:p>
    <w:p w14:paraId="4385EAF3" w14:textId="77777777" w:rsidR="00EE6FEB" w:rsidRDefault="00EE6FEB"/>
    <w:p w14:paraId="03934047" w14:textId="77777777" w:rsidR="00EE6FEB" w:rsidRDefault="00EE6FEB">
      <w:r>
        <w:t>INSERT INTO  "Customer_campaign_details_p1" ("Customer_id", "contact", "month", "day_of_week", "duration", "campaign", "pdays", "previous", "poutcome") VALUES (2342, 'telephone', 'may', 'tue', 389, '2', 999, '0', 'nonexistent');</w:t>
      </w:r>
    </w:p>
    <w:p w14:paraId="431588A8" w14:textId="77777777" w:rsidR="00EE6FEB" w:rsidRDefault="00EE6FEB"/>
    <w:p w14:paraId="2C287CF5" w14:textId="77777777" w:rsidR="00EE6FEB" w:rsidRDefault="00EE6FEB">
      <w:r>
        <w:t>INSERT INTO  "Customer_campaign_details_p1" ("Customer_id", "contact", "month", "day_of_week", "duration", "campaign", "pdays", "previous", "poutcome") VALUES (2343, 'telephone', 'may', 'tue', 273, '2', 999, '0', 'nonexistent');</w:t>
      </w:r>
    </w:p>
    <w:p w14:paraId="284E9A5F" w14:textId="77777777" w:rsidR="00EE6FEB" w:rsidRDefault="00EE6FEB"/>
    <w:p w14:paraId="6A850068" w14:textId="77777777" w:rsidR="00EE6FEB" w:rsidRDefault="00EE6FEB">
      <w:r>
        <w:t>INSERT INTO  "Customer_campaign_details_p1" ("Customer_id", "contact", "month", "day_of_week", "duration", "campaign", "pdays", "previous", "poutcome") VALUES (2344, 'telephone', 'may', 'tue', 264, '3', 999, '0', 'nonexistent');</w:t>
      </w:r>
    </w:p>
    <w:p w14:paraId="0B6D8414" w14:textId="77777777" w:rsidR="00EE6FEB" w:rsidRDefault="00EE6FEB"/>
    <w:p w14:paraId="0370B522" w14:textId="77777777" w:rsidR="00EE6FEB" w:rsidRDefault="00EE6FEB">
      <w:r>
        <w:t>INSERT INTO  "Customer_campaign_details_p1" ("Customer_id", "contact", "month", "day_of_week", "duration", "campaign", "pdays", "previous", "poutcome") VALUES (2345, 'telephone', 'may', 'tue', 1106, '4', 999, '0', 'nonexistent');</w:t>
      </w:r>
    </w:p>
    <w:p w14:paraId="15E17FDE" w14:textId="77777777" w:rsidR="00EE6FEB" w:rsidRDefault="00EE6FEB"/>
    <w:p w14:paraId="06F32911" w14:textId="77777777" w:rsidR="00EE6FEB" w:rsidRDefault="00EE6FEB">
      <w:r>
        <w:t>INSERT INTO  "Customer_campaign_details_p1" ("Customer_id", "contact", "month", "day_of_week", "duration", "campaign", "pdays", "previous", "poutcome") VALUES (2346, 'telephone', 'may', 'tue', 195, '5', 999, '0', 'nonexistent');</w:t>
      </w:r>
    </w:p>
    <w:p w14:paraId="397B143E" w14:textId="77777777" w:rsidR="00EE6FEB" w:rsidRDefault="00EE6FEB"/>
    <w:p w14:paraId="41C468AA" w14:textId="77777777" w:rsidR="00EE6FEB" w:rsidRDefault="00EE6FEB">
      <w:r>
        <w:t>INSERT INTO  "Customer_campaign_details_p1" ("Customer_id", "contact", "month", "day_of_week", "duration", "campaign", "pdays", "previous", "poutcome") VALUES (2347, 'telephone', 'may', 'tue', 69, '19', 999, '0', 'nonexistent');</w:t>
      </w:r>
    </w:p>
    <w:p w14:paraId="26F008F1" w14:textId="77777777" w:rsidR="00EE6FEB" w:rsidRDefault="00EE6FEB"/>
    <w:p w14:paraId="6193CE74" w14:textId="77777777" w:rsidR="00EE6FEB" w:rsidRDefault="00EE6FEB">
      <w:r>
        <w:t>INSERT INTO  "Customer_campaign_details_p1" ("Customer_id", "contact", "month", "day_of_week", "duration", "campaign", "pdays", "previous", "poutcome") VALUES (2348, 'telephone', 'may', 'tue', 214, '2', 999, '0', 'nonexistent');</w:t>
      </w:r>
    </w:p>
    <w:p w14:paraId="7E642E39" w14:textId="77777777" w:rsidR="00EE6FEB" w:rsidRDefault="00EE6FEB"/>
    <w:p w14:paraId="644E4B19" w14:textId="77777777" w:rsidR="00EE6FEB" w:rsidRDefault="00EE6FEB">
      <w:r>
        <w:t>INSERT INTO  "Customer_campaign_details_p1" ("Customer_id", "contact", "month", "day_of_week", "duration", "campaign", "pdays", "previous", "poutcome") VALUES (2349, 'telephone', 'may', 'tue', 87, '9', 999, '0', 'nonexistent');</w:t>
      </w:r>
    </w:p>
    <w:p w14:paraId="2AA3EACE" w14:textId="77777777" w:rsidR="00EE6FEB" w:rsidRDefault="00EE6FEB"/>
    <w:p w14:paraId="6D73A9D0" w14:textId="77777777" w:rsidR="00EE6FEB" w:rsidRDefault="00EE6FEB">
      <w:r>
        <w:t>INSERT INTO  "Customer_campaign_details_p1" ("Customer_id", "contact", "month", "day_of_week", "duration", "campaign", "pdays", "previous", "poutcome") VALUES (2350, 'telephone', 'may', 'tue', 122, '7', 999, '0', 'nonexistent');</w:t>
      </w:r>
    </w:p>
    <w:p w14:paraId="09468D9F" w14:textId="77777777" w:rsidR="00EE6FEB" w:rsidRDefault="00EE6FEB"/>
    <w:p w14:paraId="72B3C661" w14:textId="77777777" w:rsidR="00EE6FEB" w:rsidRDefault="00EE6FEB">
      <w:r>
        <w:t>INSERT INTO  "Customer_campaign_details_p1" ("Customer_id", "contact", "month", "day_of_week", "duration", "campaign", "pdays", "previous", "poutcome") VALUES (2351, 'telephone', 'may', 'tue', 945, '2', 999, '0', 'nonexistent');</w:t>
      </w:r>
    </w:p>
    <w:p w14:paraId="75CE6B39" w14:textId="77777777" w:rsidR="00EE6FEB" w:rsidRDefault="00EE6FEB"/>
    <w:p w14:paraId="0AF470CE" w14:textId="77777777" w:rsidR="00EE6FEB" w:rsidRDefault="00EE6FEB">
      <w:r>
        <w:t>INSERT INTO  "Customer_campaign_details_p1" ("Customer_id", "contact", "month", "day_of_week", "duration", "campaign", "pdays", "previous", "poutcome") VALUES (2352, 'telephone', 'may', 'tue', 288, '2', 999, '0', 'nonexistent');</w:t>
      </w:r>
    </w:p>
    <w:p w14:paraId="5E98557E" w14:textId="77777777" w:rsidR="00EE6FEB" w:rsidRDefault="00EE6FEB"/>
    <w:p w14:paraId="1514A7A1" w14:textId="77777777" w:rsidR="00EE6FEB" w:rsidRDefault="00EE6FEB">
      <w:r>
        <w:t>INSERT INTO  "Customer_campaign_details_p1" ("Customer_id", "contact", "month", "day_of_week", "duration", "campaign", "pdays", "previous", "poutcome") VALUES (2353, 'telephone', 'may', 'tue', 50, '3', 999, '0', 'nonexistent');</w:t>
      </w:r>
    </w:p>
    <w:p w14:paraId="546F91B2" w14:textId="77777777" w:rsidR="00EE6FEB" w:rsidRDefault="00EE6FEB"/>
    <w:p w14:paraId="57353B12" w14:textId="77777777" w:rsidR="00EE6FEB" w:rsidRDefault="00EE6FEB">
      <w:r>
        <w:t>INSERT INTO  "Customer_campaign_details_p1" ("Customer_id", "contact", "month", "day_of_week", "duration", "campaign", "pdays", "previous", "poutcome") VALUES (2354, 'telephone', 'may', 'tue', 816, '3', 999, '0', 'nonexistent');</w:t>
      </w:r>
    </w:p>
    <w:p w14:paraId="30280079" w14:textId="77777777" w:rsidR="00EE6FEB" w:rsidRDefault="00EE6FEB"/>
    <w:p w14:paraId="09A7011F" w14:textId="77777777" w:rsidR="00EE6FEB" w:rsidRDefault="00EE6FEB">
      <w:r>
        <w:t>INSERT INTO  "Customer_campaign_details_p1" ("Customer_id", "contact", "month", "day_of_week", "duration", "campaign", "pdays", "previous", "poutcome") VALUES (2355, 'telephone', 'may', 'tue', 284, '2', 999, '0', 'nonexistent');</w:t>
      </w:r>
    </w:p>
    <w:p w14:paraId="66E2A999" w14:textId="77777777" w:rsidR="00EE6FEB" w:rsidRDefault="00EE6FEB"/>
    <w:p w14:paraId="20913A49" w14:textId="77777777" w:rsidR="00EE6FEB" w:rsidRDefault="00EE6FEB">
      <w:r>
        <w:t>INSERT INTO  "Customer_campaign_details_p1" ("Customer_id", "contact", "month", "day_of_week", "duration", "campaign", "pdays", "previous", "poutcome") VALUES (2356, 'telephone', 'may', 'tue', 116, '4', 999, '0', 'nonexistent');</w:t>
      </w:r>
    </w:p>
    <w:p w14:paraId="7E75C4FA" w14:textId="77777777" w:rsidR="00EE6FEB" w:rsidRDefault="00EE6FEB"/>
    <w:p w14:paraId="0712AF72" w14:textId="77777777" w:rsidR="00EE6FEB" w:rsidRDefault="00EE6FEB">
      <w:r>
        <w:t>INSERT INTO  "Customer_campaign_details_p1" ("Customer_id", "contact", "month", "day_of_week", "duration", "campaign", "pdays", "previous", "poutcome") VALUES (2357, 'telephone', 'may', 'tue', 72, '4', 999, '0', 'nonexistent');</w:t>
      </w:r>
    </w:p>
    <w:p w14:paraId="72E16F5E" w14:textId="77777777" w:rsidR="00EE6FEB" w:rsidRDefault="00EE6FEB"/>
    <w:p w14:paraId="4D7A69E0" w14:textId="77777777" w:rsidR="00EE6FEB" w:rsidRDefault="00EE6FEB">
      <w:r>
        <w:t>INSERT INTO  "Customer_campaign_details_p1" ("Customer_id", "contact", "month", "day_of_week", "duration", "campaign", "pdays", "previous", "poutcome") VALUES (2358, 'telephone', 'may', 'tue', 232, '2', 999, '0', 'nonexistent');</w:t>
      </w:r>
    </w:p>
    <w:p w14:paraId="6C3C929C" w14:textId="77777777" w:rsidR="00EE6FEB" w:rsidRDefault="00EE6FEB"/>
    <w:p w14:paraId="6AD15B83" w14:textId="77777777" w:rsidR="00EE6FEB" w:rsidRDefault="00EE6FEB">
      <w:r>
        <w:t>INSERT INTO  "Customer_campaign_details_p1" ("Customer_id", "contact", "month", "day_of_week", "duration", "campaign", "pdays", "previous", "poutcome") VALUES (2359, 'telephone', 'may', 'tue', 262, '2', 999, '0', 'nonexistent');</w:t>
      </w:r>
    </w:p>
    <w:p w14:paraId="7CB09FB5" w14:textId="77777777" w:rsidR="00EE6FEB" w:rsidRDefault="00EE6FEB"/>
    <w:p w14:paraId="1EEBCAFB" w14:textId="77777777" w:rsidR="00EE6FEB" w:rsidRDefault="00EE6FEB">
      <w:r>
        <w:t>INSERT INTO  "Customer_campaign_details_p1" ("Customer_id", "contact", "month", "day_of_week", "duration", "campaign", "pdays", "previous", "poutcome") VALUES (2360, 'telephone', 'may', 'tue', 190, '5', 999, '0', 'nonexistent');</w:t>
      </w:r>
    </w:p>
    <w:p w14:paraId="56D6CC22" w14:textId="77777777" w:rsidR="00EE6FEB" w:rsidRDefault="00EE6FEB"/>
    <w:p w14:paraId="09622319" w14:textId="77777777" w:rsidR="00EE6FEB" w:rsidRDefault="00EE6FEB">
      <w:r>
        <w:t>INSERT INTO  "Customer_campaign_details_p1" ("Customer_id", "contact", "month", "day_of_week", "duration", "campaign", "pdays", "previous", "poutcome") VALUES (2361, 'telephone', 'may', 'tue', 1721, '2', 999, '0', 'nonexistent');</w:t>
      </w:r>
    </w:p>
    <w:p w14:paraId="14E93B65" w14:textId="77777777" w:rsidR="00EE6FEB" w:rsidRDefault="00EE6FEB"/>
    <w:p w14:paraId="529845D7" w14:textId="77777777" w:rsidR="00EE6FEB" w:rsidRDefault="00EE6FEB">
      <w:r>
        <w:t>INSERT INTO  "Customer_campaign_details_p1" ("Customer_id", "contact", "month", "day_of_week", "duration", "campaign", "pdays", "previous", "poutcome") VALUES (2362, 'telephone', 'may', 'tue', 351, '2', 999, '0', 'nonexistent');</w:t>
      </w:r>
    </w:p>
    <w:p w14:paraId="36BC3321" w14:textId="77777777" w:rsidR="00EE6FEB" w:rsidRDefault="00EE6FEB"/>
    <w:p w14:paraId="6D0253A6" w14:textId="77777777" w:rsidR="00EE6FEB" w:rsidRDefault="00EE6FEB">
      <w:r>
        <w:t>INSERT INTO  "Customer_campaign_details_p1" ("Customer_id", "contact", "month", "day_of_week", "duration", "campaign", "pdays", "previous", "poutcome") VALUES (2363, 'telephone', 'may', 'tue', 166, '2', 999, '0', 'nonexistent');</w:t>
      </w:r>
    </w:p>
    <w:p w14:paraId="0D4FFF45" w14:textId="77777777" w:rsidR="00EE6FEB" w:rsidRDefault="00EE6FEB"/>
    <w:p w14:paraId="5100A633" w14:textId="77777777" w:rsidR="00EE6FEB" w:rsidRDefault="00EE6FEB">
      <w:r>
        <w:t>INSERT INTO  "Customer_campaign_details_p1" ("Customer_id", "contact", "month", "day_of_week", "duration", "campaign", "pdays", "previous", "poutcome") VALUES (2364, 'telephone', 'may', 'tue', 104, '2', 999, '0', 'nonexistent');</w:t>
      </w:r>
    </w:p>
    <w:p w14:paraId="20F4CBD8" w14:textId="77777777" w:rsidR="00EE6FEB" w:rsidRDefault="00EE6FEB"/>
    <w:p w14:paraId="6A3CE4B9" w14:textId="77777777" w:rsidR="00EE6FEB" w:rsidRDefault="00EE6FEB">
      <w:r>
        <w:t>INSERT INTO  "Customer_campaign_details_p1" ("Customer_id", "contact", "month", "day_of_week", "duration", "campaign", "pdays", "previous", "poutcome") VALUES (2365, 'telephone', 'may', 'tue', 163, '3', 999, '0', 'nonexistent');</w:t>
      </w:r>
    </w:p>
    <w:p w14:paraId="3D1F8372" w14:textId="77777777" w:rsidR="00EE6FEB" w:rsidRDefault="00EE6FEB"/>
    <w:p w14:paraId="7D027803" w14:textId="77777777" w:rsidR="00EE6FEB" w:rsidRDefault="00EE6FEB">
      <w:r>
        <w:t>INSERT INTO  "Customer_campaign_details_p1" ("Customer_id", "contact", "month", "day_of_week", "duration", "campaign", "pdays", "previous", "poutcome") VALUES (2366, 'telephone', 'may', 'tue', 492, '2', 999, '0', 'nonexistent');</w:t>
      </w:r>
    </w:p>
    <w:p w14:paraId="62C315DB" w14:textId="77777777" w:rsidR="00EE6FEB" w:rsidRDefault="00EE6FEB"/>
    <w:p w14:paraId="712A5BAE" w14:textId="77777777" w:rsidR="00EE6FEB" w:rsidRDefault="00EE6FEB">
      <w:r>
        <w:t>INSERT INTO  "Customer_campaign_details_p1" ("Customer_id", "contact", "month", "day_of_week", "duration", "campaign", "pdays", "previous", "poutcome") VALUES (2367, 'telephone', 'may', 'tue', 152, '3', 999, '0', 'nonexistent');</w:t>
      </w:r>
    </w:p>
    <w:p w14:paraId="010C1C59" w14:textId="77777777" w:rsidR="00EE6FEB" w:rsidRDefault="00EE6FEB"/>
    <w:p w14:paraId="48A838CE" w14:textId="77777777" w:rsidR="00EE6FEB" w:rsidRDefault="00EE6FEB">
      <w:r>
        <w:t>INSERT INTO  "Customer_campaign_details_p1" ("Customer_id", "contact", "month", "day_of_week", "duration", "campaign", "pdays", "previous", "poutcome") VALUES (2368, 'telephone', 'may', 'tue', 109, '4', 999, '0', 'nonexistent');</w:t>
      </w:r>
    </w:p>
    <w:p w14:paraId="789812B2" w14:textId="77777777" w:rsidR="00EE6FEB" w:rsidRDefault="00EE6FEB"/>
    <w:p w14:paraId="7D12367D" w14:textId="77777777" w:rsidR="00EE6FEB" w:rsidRDefault="00EE6FEB">
      <w:r>
        <w:t>INSERT INTO  "Customer_campaign_details_p1" ("Customer_id", "contact", "month", "day_of_week", "duration", "campaign", "pdays", "previous", "poutcome") VALUES (2369, 'telephone', 'may', 'tue', 384, '1', 999, '0', 'nonexistent');</w:t>
      </w:r>
    </w:p>
    <w:p w14:paraId="3EC1551E" w14:textId="77777777" w:rsidR="00EE6FEB" w:rsidRDefault="00EE6FEB"/>
    <w:p w14:paraId="19EB358B" w14:textId="77777777" w:rsidR="00EE6FEB" w:rsidRDefault="00EE6FEB">
      <w:r>
        <w:t>INSERT INTO  "Customer_campaign_details_p1" ("Customer_id", "contact", "month", "day_of_week", "duration", "campaign", "pdays", "previous", "poutcome") VALUES (2370, 'telephone', 'may', 'wed', 128, '2', 999, '0', 'nonexistent');</w:t>
      </w:r>
    </w:p>
    <w:p w14:paraId="6F71E092" w14:textId="77777777" w:rsidR="00EE6FEB" w:rsidRDefault="00EE6FEB"/>
    <w:p w14:paraId="7EC14163" w14:textId="77777777" w:rsidR="00EE6FEB" w:rsidRDefault="00EE6FEB">
      <w:r>
        <w:t>INSERT INTO  "Customer_campaign_details_p1" ("Customer_id", "contact", "month", "day_of_week", "duration", "campaign", "pdays", "previous", "poutcome") VALUES (2371, 'telephone', 'may', 'wed', 65, '6', 999, '0', 'nonexistent');</w:t>
      </w:r>
    </w:p>
    <w:p w14:paraId="56F67903" w14:textId="77777777" w:rsidR="00EE6FEB" w:rsidRDefault="00EE6FEB"/>
    <w:p w14:paraId="488D4048" w14:textId="77777777" w:rsidR="00EE6FEB" w:rsidRDefault="00EE6FEB">
      <w:r>
        <w:t>INSERT INTO  "Customer_campaign_details_p1" ("Customer_id", "contact", "month", "day_of_week", "duration", "campaign", "pdays", "previous", "poutcome") VALUES (2372, 'telephone', 'may', 'wed', 194, '4', 999, '0', 'nonexistent');</w:t>
      </w:r>
    </w:p>
    <w:p w14:paraId="6DE7DBFA" w14:textId="77777777" w:rsidR="00EE6FEB" w:rsidRDefault="00EE6FEB"/>
    <w:p w14:paraId="72EEED25" w14:textId="77777777" w:rsidR="00EE6FEB" w:rsidRDefault="00EE6FEB">
      <w:r>
        <w:t>INSERT INTO  "Customer_campaign_details_p1" ("Customer_id", "contact", "month", "day_of_week", "duration", "campaign", "pdays", "previous", "poutcome") VALUES (2373, 'telephone', 'may', 'wed', 360, '2', 999, '0', 'nonexistent');</w:t>
      </w:r>
    </w:p>
    <w:p w14:paraId="530C90DD" w14:textId="77777777" w:rsidR="00EE6FEB" w:rsidRDefault="00EE6FEB"/>
    <w:p w14:paraId="241E41D5" w14:textId="77777777" w:rsidR="00EE6FEB" w:rsidRDefault="00EE6FEB">
      <w:r>
        <w:t>INSERT INTO  "Customer_campaign_details_p1" ("Customer_id", "contact", "month", "day_of_week", "duration", "campaign", "pdays", "previous", "poutcome") VALUES (2374, 'telephone', 'may', 'wed', 96, '4', 999, '0', 'nonexistent');</w:t>
      </w:r>
    </w:p>
    <w:p w14:paraId="37D05029" w14:textId="77777777" w:rsidR="00EE6FEB" w:rsidRDefault="00EE6FEB"/>
    <w:p w14:paraId="4DA00F2F" w14:textId="77777777" w:rsidR="00EE6FEB" w:rsidRDefault="00EE6FEB">
      <w:r>
        <w:t>INSERT INTO  "Customer_campaign_details_p1" ("Customer_id", "contact", "month", "day_of_week", "duration", "campaign", "pdays", "previous", "poutcome") VALUES (2375, 'telephone', 'may', 'wed', 20, '11', 999, '0', 'nonexistent');</w:t>
      </w:r>
    </w:p>
    <w:p w14:paraId="10735332" w14:textId="77777777" w:rsidR="00EE6FEB" w:rsidRDefault="00EE6FEB"/>
    <w:p w14:paraId="334B65D4" w14:textId="77777777" w:rsidR="00EE6FEB" w:rsidRDefault="00EE6FEB">
      <w:r>
        <w:t>INSERT INTO  "Customer_campaign_details_p1" ("Customer_id", "contact", "month", "day_of_week", "duration", "campaign", "pdays", "previous", "poutcome") VALUES (2376, 'telephone', 'may', 'wed', 332, '2', 999, '0', 'nonexistent');</w:t>
      </w:r>
    </w:p>
    <w:p w14:paraId="6E8E467C" w14:textId="77777777" w:rsidR="00EE6FEB" w:rsidRDefault="00EE6FEB"/>
    <w:p w14:paraId="63330665" w14:textId="77777777" w:rsidR="00EE6FEB" w:rsidRDefault="00EE6FEB">
      <w:r>
        <w:t>INSERT INTO  "Customer_campaign_details_p1" ("Customer_id", "contact", "month", "day_of_week", "duration", "campaign", "pdays", "previous", "poutcome") VALUES (2377, 'telephone', 'may', 'wed', 735, '8', 999, '0', 'nonexistent');</w:t>
      </w:r>
    </w:p>
    <w:p w14:paraId="37893A91" w14:textId="77777777" w:rsidR="00EE6FEB" w:rsidRDefault="00EE6FEB"/>
    <w:p w14:paraId="26989967" w14:textId="77777777" w:rsidR="00EE6FEB" w:rsidRDefault="00EE6FEB">
      <w:r>
        <w:t>INSERT INTO  "Customer_campaign_details_p1" ("Customer_id", "contact", "month", "day_of_week", "duration", "campaign", "pdays", "previous", "poutcome") VALUES (2378, 'telephone', 'may', 'wed', 151, '2', 999, '0', 'nonexistent');</w:t>
      </w:r>
    </w:p>
    <w:p w14:paraId="4741DE42" w14:textId="77777777" w:rsidR="00EE6FEB" w:rsidRDefault="00EE6FEB"/>
    <w:p w14:paraId="44F85BA6" w14:textId="77777777" w:rsidR="00EE6FEB" w:rsidRDefault="00EE6FEB">
      <w:r>
        <w:t>INSERT INTO  "Customer_campaign_details_p1" ("Customer_id", "contact", "month", "day_of_week", "duration", "campaign", "pdays", "previous", "poutcome") VALUES (2379, 'telephone', 'may', 'wed', 158, '3', 999, '0', 'nonexistent');</w:t>
      </w:r>
    </w:p>
    <w:p w14:paraId="06E0C8B3" w14:textId="77777777" w:rsidR="00EE6FEB" w:rsidRDefault="00EE6FEB"/>
    <w:p w14:paraId="788022E3" w14:textId="77777777" w:rsidR="00EE6FEB" w:rsidRDefault="00EE6FEB">
      <w:r>
        <w:t>INSERT INTO  "Customer_campaign_details_p1" ("Customer_id", "contact", "month", "day_of_week", "duration", "campaign", "pdays", "previous", "poutcome") VALUES (2380, 'telephone', 'may', 'wed', 73, '2', 999, '0', 'nonexistent');</w:t>
      </w:r>
    </w:p>
    <w:p w14:paraId="66C75094" w14:textId="77777777" w:rsidR="00EE6FEB" w:rsidRDefault="00EE6FEB"/>
    <w:p w14:paraId="076B302F" w14:textId="77777777" w:rsidR="00EE6FEB" w:rsidRDefault="00EE6FEB">
      <w:r>
        <w:t>INSERT INTO  "Customer_campaign_details_p1" ("Customer_id", "contact", "month", "day_of_week", "duration", "campaign", "pdays", "previous", "poutcome") VALUES (2381, 'telephone', 'may', 'wed', 407, '4', 999, '0', 'nonexistent');</w:t>
      </w:r>
    </w:p>
    <w:p w14:paraId="36243C90" w14:textId="77777777" w:rsidR="00EE6FEB" w:rsidRDefault="00EE6FEB"/>
    <w:p w14:paraId="273430B6" w14:textId="77777777" w:rsidR="00EE6FEB" w:rsidRDefault="00EE6FEB">
      <w:r>
        <w:t>INSERT INTO  "Customer_campaign_details_p1" ("Customer_id", "contact", "month", "day_of_week", "duration", "campaign", "pdays", "previous", "poutcome") VALUES (2382, 'telephone', 'may', 'wed', 438, '2', 999, '0', 'nonexistent');</w:t>
      </w:r>
    </w:p>
    <w:p w14:paraId="183D8C23" w14:textId="77777777" w:rsidR="00EE6FEB" w:rsidRDefault="00EE6FEB"/>
    <w:p w14:paraId="0C35E246" w14:textId="77777777" w:rsidR="00EE6FEB" w:rsidRDefault="00EE6FEB">
      <w:r>
        <w:t>INSERT INTO  "Customer_campaign_details_p1" ("Customer_id", "contact", "month", "day_of_week", "duration", "campaign", "pdays", "previous", "poutcome") VALUES (2383, 'telephone', 'may', 'wed', 175, '3', 999, '0', 'nonexistent');</w:t>
      </w:r>
    </w:p>
    <w:p w14:paraId="0A365CD1" w14:textId="77777777" w:rsidR="00EE6FEB" w:rsidRDefault="00EE6FEB"/>
    <w:p w14:paraId="6293790B" w14:textId="77777777" w:rsidR="00EE6FEB" w:rsidRDefault="00EE6FEB">
      <w:r>
        <w:t>INSERT INTO  "Customer_campaign_details_p1" ("Customer_id", "contact", "month", "day_of_week", "duration", "campaign", "pdays", "previous", "poutcome") VALUES (2384, 'telephone', 'may', 'wed', 313, '4', 999, '0', 'nonexistent');</w:t>
      </w:r>
    </w:p>
    <w:p w14:paraId="4E9780E6" w14:textId="77777777" w:rsidR="00EE6FEB" w:rsidRDefault="00EE6FEB"/>
    <w:p w14:paraId="2538D298" w14:textId="77777777" w:rsidR="00EE6FEB" w:rsidRDefault="00EE6FEB">
      <w:r>
        <w:t>INSERT INTO  "Customer_campaign_details_p1" ("Customer_id", "contact", "month", "day_of_week", "duration", "campaign", "pdays", "previous", "poutcome") VALUES (2385, 'telephone', 'may', 'wed', 137, '4', 999, '0', 'nonexistent');</w:t>
      </w:r>
    </w:p>
    <w:p w14:paraId="0FF3DF4C" w14:textId="77777777" w:rsidR="00EE6FEB" w:rsidRDefault="00EE6FEB"/>
    <w:p w14:paraId="19CA246E" w14:textId="77777777" w:rsidR="00EE6FEB" w:rsidRDefault="00EE6FEB">
      <w:r>
        <w:t>INSERT INTO  "Customer_campaign_details_p1" ("Customer_id", "contact", "month", "day_of_week", "duration", "campaign", "pdays", "previous", "poutcome") VALUES (2386, 'telephone', 'may', 'wed', 22, '3', 999, '0', 'nonexistent');</w:t>
      </w:r>
    </w:p>
    <w:p w14:paraId="7AE43DD0" w14:textId="77777777" w:rsidR="00EE6FEB" w:rsidRDefault="00EE6FEB"/>
    <w:p w14:paraId="21245B10" w14:textId="77777777" w:rsidR="00EE6FEB" w:rsidRDefault="00EE6FEB">
      <w:r>
        <w:t>INSERT INTO  "Customer_campaign_details_p1" ("Customer_id", "contact", "month", "day_of_week", "duration", "campaign", "pdays", "previous", "poutcome") VALUES (2387, 'telephone', 'may', 'wed', 328, '4', 999, '0', 'nonexistent');</w:t>
      </w:r>
    </w:p>
    <w:p w14:paraId="0AC62A17" w14:textId="77777777" w:rsidR="00EE6FEB" w:rsidRDefault="00EE6FEB"/>
    <w:p w14:paraId="6F496D73" w14:textId="77777777" w:rsidR="00EE6FEB" w:rsidRDefault="00EE6FEB">
      <w:r>
        <w:t>INSERT INTO  "Customer_campaign_details_p1" ("Customer_id", "contact", "month", "day_of_week", "duration", "campaign", "pdays", "previous", "poutcome") VALUES (2388, 'telephone', 'may', 'wed', 93, '4', 999, '0', 'nonexistent');</w:t>
      </w:r>
    </w:p>
    <w:p w14:paraId="6EF8BE59" w14:textId="77777777" w:rsidR="00EE6FEB" w:rsidRDefault="00EE6FEB"/>
    <w:p w14:paraId="57AB59FC" w14:textId="77777777" w:rsidR="00EE6FEB" w:rsidRDefault="00EE6FEB">
      <w:r>
        <w:t>INSERT INTO  "Customer_campaign_details_p1" ("Customer_id", "contact", "month", "day_of_week", "duration", "campaign", "pdays", "previous", "poutcome") VALUES (2389, 'telephone', 'may', 'wed', 97, '2', 999, '0', 'nonexistent');</w:t>
      </w:r>
    </w:p>
    <w:p w14:paraId="63A809E9" w14:textId="77777777" w:rsidR="00EE6FEB" w:rsidRDefault="00EE6FEB"/>
    <w:p w14:paraId="40912907" w14:textId="77777777" w:rsidR="00EE6FEB" w:rsidRDefault="00EE6FEB">
      <w:r>
        <w:t>INSERT INTO  "Customer_campaign_details_p1" ("Customer_id", "contact", "month", "day_of_week", "duration", "campaign", "pdays", "previous", "poutcome") VALUES (2390, 'telephone', 'may', 'wed', 219, '4', 999, '0', 'nonexistent');</w:t>
      </w:r>
    </w:p>
    <w:p w14:paraId="1BDFD546" w14:textId="77777777" w:rsidR="00EE6FEB" w:rsidRDefault="00EE6FEB"/>
    <w:p w14:paraId="7505AF33" w14:textId="77777777" w:rsidR="00EE6FEB" w:rsidRDefault="00EE6FEB">
      <w:r>
        <w:t>INSERT INTO  "Customer_campaign_details_p1" ("Customer_id", "contact", "month", "day_of_week", "duration", "campaign", "pdays", "previous", "poutcome") VALUES (2391, 'telephone', 'may', 'wed', 455, '3', 999, '0', 'nonexistent');</w:t>
      </w:r>
    </w:p>
    <w:p w14:paraId="761F3062" w14:textId="77777777" w:rsidR="00EE6FEB" w:rsidRDefault="00EE6FEB"/>
    <w:p w14:paraId="25901F5B" w14:textId="77777777" w:rsidR="00EE6FEB" w:rsidRDefault="00EE6FEB">
      <w:r>
        <w:t>INSERT INTO  "Customer_campaign_details_p1" ("Customer_id", "contact", "month", "day_of_week", "duration", "campaign", "pdays", "previous", "poutcome") VALUES (2392, 'telephone', 'may', 'wed', 133, '2', 999, '0', 'nonexistent');</w:t>
      </w:r>
    </w:p>
    <w:p w14:paraId="250FB45C" w14:textId="77777777" w:rsidR="00EE6FEB" w:rsidRDefault="00EE6FEB"/>
    <w:p w14:paraId="66870024" w14:textId="77777777" w:rsidR="00EE6FEB" w:rsidRDefault="00EE6FEB">
      <w:r>
        <w:t>INSERT INTO  "Customer_campaign_details_p1" ("Customer_id", "contact", "month", "day_of_week", "duration", "campaign", "pdays", "previous", "poutcome") VALUES (2393, 'telephone', 'may', 'wed', 77, '2', 999, '0', 'nonexistent');</w:t>
      </w:r>
    </w:p>
    <w:p w14:paraId="641D534C" w14:textId="77777777" w:rsidR="00EE6FEB" w:rsidRDefault="00EE6FEB"/>
    <w:p w14:paraId="54116BDE" w14:textId="77777777" w:rsidR="00EE6FEB" w:rsidRDefault="00EE6FEB">
      <w:r>
        <w:t>INSERT INTO  "Customer_campaign_details_p1" ("Customer_id", "contact", "month", "day_of_week", "duration", "campaign", "pdays", "previous", "poutcome") VALUES (2394, 'telephone', 'may', 'wed', 211, '2', 999, '0', 'nonexistent');</w:t>
      </w:r>
    </w:p>
    <w:p w14:paraId="3B63F4A6" w14:textId="77777777" w:rsidR="00EE6FEB" w:rsidRDefault="00EE6FEB"/>
    <w:p w14:paraId="04AD4559" w14:textId="77777777" w:rsidR="00EE6FEB" w:rsidRDefault="00EE6FEB">
      <w:r>
        <w:t>INSERT INTO  "Customer_campaign_details_p1" ("Customer_id", "contact", "month", "day_of_week", "duration", "campaign", "pdays", "previous", "poutcome") VALUES (2395, 'telephone', 'may', 'wed', 72, '2', 999, '0', 'nonexistent');</w:t>
      </w:r>
    </w:p>
    <w:p w14:paraId="064A0DED" w14:textId="77777777" w:rsidR="00EE6FEB" w:rsidRDefault="00EE6FEB"/>
    <w:p w14:paraId="6204DF1D" w14:textId="77777777" w:rsidR="00EE6FEB" w:rsidRDefault="00EE6FEB">
      <w:r>
        <w:t>INSERT INTO  "Customer_campaign_details_p1" ("Customer_id", "contact", "month", "day_of_week", "duration", "campaign", "pdays", "previous", "poutcome") VALUES (2396, 'telephone', 'may', 'wed', 942, '3', 999, '0', 'nonexistent');</w:t>
      </w:r>
    </w:p>
    <w:p w14:paraId="6FF04734" w14:textId="77777777" w:rsidR="00EE6FEB" w:rsidRDefault="00EE6FEB"/>
    <w:p w14:paraId="6FE896C4" w14:textId="77777777" w:rsidR="00EE6FEB" w:rsidRDefault="00EE6FEB">
      <w:r>
        <w:t>INSERT INTO  "Customer_campaign_details_p1" ("Customer_id", "contact", "month", "day_of_week", "duration", "campaign", "pdays", "previous", "poutcome") VALUES (2397, 'telephone', 'may', 'wed', 89, '2', 999, '0', 'nonexistent');</w:t>
      </w:r>
    </w:p>
    <w:p w14:paraId="48ECC73A" w14:textId="77777777" w:rsidR="00EE6FEB" w:rsidRDefault="00EE6FEB"/>
    <w:p w14:paraId="3EA3D6CF" w14:textId="77777777" w:rsidR="00EE6FEB" w:rsidRDefault="00EE6FEB">
      <w:r>
        <w:t>INSERT INTO  "Customer_campaign_details_p1" ("Customer_id", "contact", "month", "day_of_week", "duration", "campaign", "pdays", "previous", "poutcome") VALUES (2398, 'telephone', 'may', 'wed', 108, '4', 999, '0', 'nonexistent');</w:t>
      </w:r>
    </w:p>
    <w:p w14:paraId="2E749BC4" w14:textId="77777777" w:rsidR="00EE6FEB" w:rsidRDefault="00EE6FEB"/>
    <w:p w14:paraId="4A887C81" w14:textId="77777777" w:rsidR="00EE6FEB" w:rsidRDefault="00EE6FEB">
      <w:r>
        <w:t>INSERT INTO  "Customer_campaign_details_p1" ("Customer_id", "contact", "month", "day_of_week", "duration", "campaign", "pdays", "previous", "poutcome") VALUES (2399, 'telephone', 'may', 'wed', 101, '2', 999, '0', 'nonexistent');</w:t>
      </w:r>
    </w:p>
    <w:p w14:paraId="711D3395" w14:textId="77777777" w:rsidR="00EE6FEB" w:rsidRDefault="00EE6FEB"/>
    <w:p w14:paraId="0850C95A" w14:textId="77777777" w:rsidR="00EE6FEB" w:rsidRDefault="00EE6FEB">
      <w:r>
        <w:t>INSERT INTO  "Customer_campaign_details_p1" ("Customer_id", "contact", "month", "day_of_week", "duration", "campaign", "pdays", "previous", "poutcome") VALUES (2400, 'telephone', 'may', 'wed', 305, '3', 999, '0', 'nonexistent');</w:t>
      </w:r>
    </w:p>
    <w:p w14:paraId="1E493CAB" w14:textId="77777777" w:rsidR="00EE6FEB" w:rsidRDefault="00EE6FEB"/>
    <w:p w14:paraId="7AA91DB8" w14:textId="77777777" w:rsidR="00EE6FEB" w:rsidRDefault="00EE6FEB">
      <w:r>
        <w:t>INSERT INTO  "Customer_campaign_details_p1" ("Customer_id", "contact", "month", "day_of_week", "duration", "campaign", "pdays", "previous", "poutcome") VALUES (2401, 'telephone', 'may', 'wed', 387, '9', 999, '0', 'nonexistent');</w:t>
      </w:r>
    </w:p>
    <w:p w14:paraId="44E6257D" w14:textId="77777777" w:rsidR="00EE6FEB" w:rsidRDefault="00EE6FEB"/>
    <w:p w14:paraId="4C38F9D0" w14:textId="77777777" w:rsidR="00EE6FEB" w:rsidRDefault="00EE6FEB">
      <w:r>
        <w:t>INSERT INTO  "Customer_campaign_details_p1" ("Customer_id", "contact", "month", "day_of_week", "duration", "campaign", "pdays", "previous", "poutcome") VALUES (2402, 'telephone', 'may', 'wed', 146, '4', 999, '0', 'nonexistent');</w:t>
      </w:r>
    </w:p>
    <w:p w14:paraId="40D46C64" w14:textId="77777777" w:rsidR="00EE6FEB" w:rsidRDefault="00EE6FEB"/>
    <w:p w14:paraId="304F0B46" w14:textId="77777777" w:rsidR="00EE6FEB" w:rsidRDefault="00EE6FEB">
      <w:r>
        <w:t>INSERT INTO  "Customer_campaign_details_p1" ("Customer_id", "contact", "month", "day_of_week", "duration", "campaign", "pdays", "previous", "poutcome") VALUES (2403, 'telephone', 'may', 'wed', 160, '1', 999, '0', 'nonexistent');</w:t>
      </w:r>
    </w:p>
    <w:p w14:paraId="63705930" w14:textId="77777777" w:rsidR="00EE6FEB" w:rsidRDefault="00EE6FEB"/>
    <w:p w14:paraId="681A81B1" w14:textId="77777777" w:rsidR="00EE6FEB" w:rsidRDefault="00EE6FEB">
      <w:r>
        <w:t>INSERT INTO  "Customer_campaign_details_p1" ("Customer_id", "contact", "month", "day_of_week", "duration", "campaign", "pdays", "previous", "poutcome") VALUES (2404, 'telephone', 'may', 'wed', 70, '1', 999, '0', 'nonexistent');</w:t>
      </w:r>
    </w:p>
    <w:p w14:paraId="5BEE5BC9" w14:textId="77777777" w:rsidR="00EE6FEB" w:rsidRDefault="00EE6FEB"/>
    <w:p w14:paraId="62440ADB" w14:textId="77777777" w:rsidR="00EE6FEB" w:rsidRDefault="00EE6FEB">
      <w:r>
        <w:t>INSERT INTO  "Customer_campaign_details_p1" ("Customer_id", "contact", "month", "day_of_week", "duration", "campaign", "pdays", "previous", "poutcome") VALUES (2405, 'telephone', 'may', 'wed', 162, '1', 999, '0', 'nonexistent');</w:t>
      </w:r>
    </w:p>
    <w:p w14:paraId="67614F6B" w14:textId="77777777" w:rsidR="00EE6FEB" w:rsidRDefault="00EE6FEB"/>
    <w:p w14:paraId="1B30B03D" w14:textId="77777777" w:rsidR="00EE6FEB" w:rsidRDefault="00EE6FEB">
      <w:r>
        <w:t>INSERT INTO  "Customer_campaign_details_p1" ("Customer_id", "contact", "month", "day_of_week", "duration", "campaign", "pdays", "previous", "poutcome") VALUES (2406, 'telephone', 'may', 'wed', 117, '4', 999, '0', 'nonexistent');</w:t>
      </w:r>
    </w:p>
    <w:p w14:paraId="35E5CB02" w14:textId="77777777" w:rsidR="00EE6FEB" w:rsidRDefault="00EE6FEB"/>
    <w:p w14:paraId="4BA9E411" w14:textId="77777777" w:rsidR="00EE6FEB" w:rsidRDefault="00EE6FEB">
      <w:r>
        <w:t>INSERT INTO  "Customer_campaign_details_p1" ("Customer_id", "contact", "month", "day_of_week", "duration", "campaign", "pdays", "previous", "poutcome") VALUES (2407, 'telephone', 'may', 'wed', 381, '1', 999, '0', 'nonexistent');</w:t>
      </w:r>
    </w:p>
    <w:p w14:paraId="4F9F3FEF" w14:textId="77777777" w:rsidR="00EE6FEB" w:rsidRDefault="00EE6FEB"/>
    <w:p w14:paraId="2B6492E9" w14:textId="77777777" w:rsidR="00EE6FEB" w:rsidRDefault="00EE6FEB">
      <w:r>
        <w:t>INSERT INTO  "Customer_campaign_details_p1" ("Customer_id", "contact", "month", "day_of_week", "duration", "campaign", "pdays", "previous", "poutcome") VALUES (2408, 'telephone', 'may', 'wed', 109, '1', 999, '0', 'nonexistent');</w:t>
      </w:r>
    </w:p>
    <w:p w14:paraId="4C64BB60" w14:textId="77777777" w:rsidR="00EE6FEB" w:rsidRDefault="00EE6FEB"/>
    <w:p w14:paraId="4F753DB2" w14:textId="77777777" w:rsidR="00EE6FEB" w:rsidRDefault="00EE6FEB">
      <w:r>
        <w:t>INSERT INTO  "Customer_campaign_details_p1" ("Customer_id", "contact", "month", "day_of_week", "duration", "campaign", "pdays", "previous", "poutcome") VALUES (2409, 'telephone', 'may', 'wed', 476, '1', 999, '0', 'nonexistent');</w:t>
      </w:r>
    </w:p>
    <w:p w14:paraId="5FCCBE1D" w14:textId="77777777" w:rsidR="00EE6FEB" w:rsidRDefault="00EE6FEB"/>
    <w:p w14:paraId="4CA64051" w14:textId="77777777" w:rsidR="00EE6FEB" w:rsidRDefault="00EE6FEB">
      <w:r>
        <w:t>INSERT INTO  "Customer_campaign_details_p1" ("Customer_id", "contact", "month", "day_of_week", "duration", "campaign", "pdays", "previous", "poutcome") VALUES (2410, 'telephone', 'may', 'wed', 178, '1', 999, '0', 'nonexistent');</w:t>
      </w:r>
    </w:p>
    <w:p w14:paraId="20FE3ED7" w14:textId="77777777" w:rsidR="00EE6FEB" w:rsidRDefault="00EE6FEB"/>
    <w:p w14:paraId="54BD88A8" w14:textId="77777777" w:rsidR="00EE6FEB" w:rsidRDefault="00EE6FEB">
      <w:r>
        <w:t>INSERT INTO  "Customer_campaign_details_p1" ("Customer_id", "contact", "month", "day_of_week", "duration", "campaign", "pdays", "previous", "poutcome") VALUES (2411, 'telephone', 'may', 'wed', 260, '1', 999, '0', 'nonexistent');</w:t>
      </w:r>
    </w:p>
    <w:p w14:paraId="06308AF9" w14:textId="77777777" w:rsidR="00EE6FEB" w:rsidRDefault="00EE6FEB"/>
    <w:p w14:paraId="0F502231" w14:textId="77777777" w:rsidR="00EE6FEB" w:rsidRDefault="00EE6FEB">
      <w:r>
        <w:t>INSERT INTO  "Customer_campaign_details_p1" ("Customer_id", "contact", "month", "day_of_week", "duration", "campaign", "pdays", "previous", "poutcome") VALUES (2412, 'telephone', 'may', 'wed', 231, '1', 999, '0', 'nonexistent');</w:t>
      </w:r>
    </w:p>
    <w:p w14:paraId="103C59F7" w14:textId="77777777" w:rsidR="00EE6FEB" w:rsidRDefault="00EE6FEB"/>
    <w:p w14:paraId="765419FD" w14:textId="77777777" w:rsidR="00EE6FEB" w:rsidRDefault="00EE6FEB">
      <w:r>
        <w:t>INSERT INTO  "Customer_campaign_details_p1" ("Customer_id", "contact", "month", "day_of_week", "duration", "campaign", "pdays", "previous", "poutcome") VALUES (2413, 'telephone', 'may', 'wed', 188, '1', 999, '0', 'nonexistent');</w:t>
      </w:r>
    </w:p>
    <w:p w14:paraId="13760722" w14:textId="77777777" w:rsidR="00EE6FEB" w:rsidRDefault="00EE6FEB"/>
    <w:p w14:paraId="31FC5F85" w14:textId="77777777" w:rsidR="00EE6FEB" w:rsidRDefault="00EE6FEB">
      <w:r>
        <w:t>INSERT INTO  "Customer_campaign_details_p1" ("Customer_id", "contact", "month", "day_of_week", "duration", "campaign", "pdays", "previous", "poutcome") VALUES (2414, 'telephone', 'may', 'wed', 163, '3', 999, '0', 'nonexistent');</w:t>
      </w:r>
    </w:p>
    <w:p w14:paraId="39E945B0" w14:textId="77777777" w:rsidR="00EE6FEB" w:rsidRDefault="00EE6FEB"/>
    <w:p w14:paraId="452338A5" w14:textId="77777777" w:rsidR="00EE6FEB" w:rsidRDefault="00EE6FEB">
      <w:r>
        <w:t>INSERT INTO  "Customer_campaign_details_p1" ("Customer_id", "contact", "month", "day_of_week", "duration", "campaign", "pdays", "previous", "poutcome") VALUES (2415, 'telephone', 'may', 'wed', 27, '1', 999, '0', 'nonexistent');</w:t>
      </w:r>
    </w:p>
    <w:p w14:paraId="7340E542" w14:textId="77777777" w:rsidR="00EE6FEB" w:rsidRDefault="00EE6FEB"/>
    <w:p w14:paraId="1BA81495" w14:textId="77777777" w:rsidR="00EE6FEB" w:rsidRDefault="00EE6FEB">
      <w:r>
        <w:t>INSERT INTO  "Customer_campaign_details_p1" ("Customer_id", "contact", "month", "day_of_week", "duration", "campaign", "pdays", "previous", "poutcome") VALUES (2416, 'telephone', 'may', 'wed', 282, '1', 999, '0', 'nonexistent');</w:t>
      </w:r>
    </w:p>
    <w:p w14:paraId="1A2A587F" w14:textId="77777777" w:rsidR="00EE6FEB" w:rsidRDefault="00EE6FEB"/>
    <w:p w14:paraId="6591B4BC" w14:textId="77777777" w:rsidR="00EE6FEB" w:rsidRDefault="00EE6FEB">
      <w:r>
        <w:t>INSERT INTO  "Customer_campaign_details_p1" ("Customer_id", "contact", "month", "day_of_week", "duration", "campaign", "pdays", "previous", "poutcome") VALUES (2417, 'telephone', 'may', 'wed', 73, '1', 999, '0', 'nonexistent');</w:t>
      </w:r>
    </w:p>
    <w:p w14:paraId="21CF7DC5" w14:textId="77777777" w:rsidR="00EE6FEB" w:rsidRDefault="00EE6FEB"/>
    <w:p w14:paraId="3018B081" w14:textId="77777777" w:rsidR="00EE6FEB" w:rsidRDefault="00EE6FEB">
      <w:r>
        <w:t>INSERT INTO  "Customer_campaign_details_p1" ("Customer_id", "contact", "month", "day_of_week", "duration", "campaign", "pdays", "previous", "poutcome") VALUES (2418, 'telephone', 'may', 'wed', 48, '1', 999, '0', 'nonexistent');</w:t>
      </w:r>
    </w:p>
    <w:p w14:paraId="3E3818B5" w14:textId="77777777" w:rsidR="00EE6FEB" w:rsidRDefault="00EE6FEB"/>
    <w:p w14:paraId="0918BB6A" w14:textId="77777777" w:rsidR="00EE6FEB" w:rsidRDefault="00EE6FEB">
      <w:r>
        <w:t>INSERT INTO  "Customer_campaign_details_p1" ("Customer_id", "contact", "month", "day_of_week", "duration", "campaign", "pdays", "previous", "poutcome") VALUES (2419, 'telephone', 'may', 'wed', 606, '1', 999, '0', 'nonexistent');</w:t>
      </w:r>
    </w:p>
    <w:p w14:paraId="14DA74F4" w14:textId="77777777" w:rsidR="00EE6FEB" w:rsidRDefault="00EE6FEB"/>
    <w:p w14:paraId="1BC564E6" w14:textId="77777777" w:rsidR="00EE6FEB" w:rsidRDefault="00EE6FEB">
      <w:r>
        <w:t>INSERT INTO  "Customer_campaign_details_p1" ("Customer_id", "contact", "month", "day_of_week", "duration", "campaign", "pdays", "previous", "poutcome") VALUES (2420, 'telephone', 'may', 'wed', 82, '7', 999, '0', 'nonexistent');</w:t>
      </w:r>
    </w:p>
    <w:p w14:paraId="7EBC7E21" w14:textId="77777777" w:rsidR="00EE6FEB" w:rsidRDefault="00EE6FEB"/>
    <w:p w14:paraId="203FA922" w14:textId="77777777" w:rsidR="00EE6FEB" w:rsidRDefault="00EE6FEB">
      <w:r>
        <w:t>INSERT INTO  "Customer_campaign_details_p1" ("Customer_id", "contact", "month", "day_of_week", "duration", "campaign", "pdays", "previous", "poutcome") VALUES (2421, 'telephone', 'may', 'wed', 451, '3', 999, '0', 'nonexistent');</w:t>
      </w:r>
    </w:p>
    <w:p w14:paraId="45483B9E" w14:textId="77777777" w:rsidR="00EE6FEB" w:rsidRDefault="00EE6FEB"/>
    <w:p w14:paraId="7F23F410" w14:textId="77777777" w:rsidR="00EE6FEB" w:rsidRDefault="00EE6FEB">
      <w:r>
        <w:t>INSERT INTO  "Customer_campaign_details_p1" ("Customer_id", "contact", "month", "day_of_week", "duration", "campaign", "pdays", "previous", "poutcome") VALUES (2422, 'telephone', 'may', 'wed', 202, '2', 999, '0', 'nonexistent');</w:t>
      </w:r>
    </w:p>
    <w:p w14:paraId="2156F796" w14:textId="77777777" w:rsidR="00EE6FEB" w:rsidRDefault="00EE6FEB"/>
    <w:p w14:paraId="2064ED04" w14:textId="77777777" w:rsidR="00EE6FEB" w:rsidRDefault="00EE6FEB">
      <w:r>
        <w:t>INSERT INTO  "Customer_campaign_details_p1" ("Customer_id", "contact", "month", "day_of_week", "duration", "campaign", "pdays", "previous", "poutcome") VALUES (2423, 'telephone', 'may', 'wed', 832, '1', 999, '0', 'nonexistent');</w:t>
      </w:r>
    </w:p>
    <w:p w14:paraId="5AE57CC8" w14:textId="77777777" w:rsidR="00EE6FEB" w:rsidRDefault="00EE6FEB"/>
    <w:p w14:paraId="30F0E5B1" w14:textId="77777777" w:rsidR="00EE6FEB" w:rsidRDefault="00EE6FEB">
      <w:r>
        <w:t>INSERT INTO  "Customer_campaign_details_p1" ("Customer_id", "contact", "month", "day_of_week", "duration", "campaign", "pdays", "previous", "poutcome") VALUES (2424, 'telephone', 'may', 'wed', 168, '3', 999, '0', 'nonexistent');</w:t>
      </w:r>
    </w:p>
    <w:p w14:paraId="24A87365" w14:textId="77777777" w:rsidR="00EE6FEB" w:rsidRDefault="00EE6FEB"/>
    <w:p w14:paraId="6D5FB717" w14:textId="77777777" w:rsidR="00EE6FEB" w:rsidRDefault="00EE6FEB">
      <w:r>
        <w:t>INSERT INTO  "Customer_campaign_details_p1" ("Customer_id", "contact", "month", "day_of_week", "duration", "campaign", "pdays", "previous", "poutcome") VALUES (2425, 'telephone', 'may', 'wed', 230, '1', 999, '0', 'nonexistent');</w:t>
      </w:r>
    </w:p>
    <w:p w14:paraId="0BFFDF8D" w14:textId="77777777" w:rsidR="00EE6FEB" w:rsidRDefault="00EE6FEB"/>
    <w:p w14:paraId="722FD0CD" w14:textId="77777777" w:rsidR="00EE6FEB" w:rsidRDefault="00EE6FEB">
      <w:r>
        <w:t>INSERT INTO  "Customer_campaign_details_p1" ("Customer_id", "contact", "month", "day_of_week", "duration", "campaign", "pdays", "previous", "poutcome") VALUES (2426, 'telephone', 'may', 'wed', 69, '1', 999, '0', 'nonexistent');</w:t>
      </w:r>
    </w:p>
    <w:p w14:paraId="2F6A4B99" w14:textId="77777777" w:rsidR="00EE6FEB" w:rsidRDefault="00EE6FEB"/>
    <w:p w14:paraId="1BE301A1" w14:textId="77777777" w:rsidR="00EE6FEB" w:rsidRDefault="00EE6FEB">
      <w:r>
        <w:t>INSERT INTO  "Customer_campaign_details_p1" ("Customer_id", "contact", "month", "day_of_week", "duration", "campaign", "pdays", "previous", "poutcome") VALUES (2427, 'telephone', 'may', 'wed', 200, '1', 999, '0', 'nonexistent');</w:t>
      </w:r>
    </w:p>
    <w:p w14:paraId="6EC2372E" w14:textId="77777777" w:rsidR="00EE6FEB" w:rsidRDefault="00EE6FEB"/>
    <w:p w14:paraId="2BCBDAAB" w14:textId="77777777" w:rsidR="00EE6FEB" w:rsidRDefault="00EE6FEB">
      <w:r>
        <w:t>INSERT INTO  "Customer_campaign_details_p1" ("Customer_id", "contact", "month", "day_of_week", "duration", "campaign", "pdays", "previous", "poutcome") VALUES (2428, 'telephone', 'may', 'wed', 170, '1', 999, '0', 'nonexistent');</w:t>
      </w:r>
    </w:p>
    <w:p w14:paraId="4690AECF" w14:textId="77777777" w:rsidR="00EE6FEB" w:rsidRDefault="00EE6FEB"/>
    <w:p w14:paraId="378F0920" w14:textId="77777777" w:rsidR="00EE6FEB" w:rsidRDefault="00EE6FEB">
      <w:r>
        <w:t>INSERT INTO  "Customer_campaign_details_p1" ("Customer_id", "contact", "month", "day_of_week", "duration", "campaign", "pdays", "previous", "poutcome") VALUES (2429, 'telephone', 'may', 'wed', 142, '1', 999, '0', 'nonexistent');</w:t>
      </w:r>
    </w:p>
    <w:p w14:paraId="055DE6DF" w14:textId="77777777" w:rsidR="00EE6FEB" w:rsidRDefault="00EE6FEB"/>
    <w:p w14:paraId="7E6EAF1B" w14:textId="77777777" w:rsidR="00EE6FEB" w:rsidRDefault="00EE6FEB">
      <w:r>
        <w:t>INSERT INTO  "Customer_campaign_details_p1" ("Customer_id", "contact", "month", "day_of_week", "duration", "campaign", "pdays", "previous", "poutcome") VALUES (2430, 'telephone', 'may', 'wed', 283, '8', 999, '0', 'nonexistent');</w:t>
      </w:r>
    </w:p>
    <w:p w14:paraId="7740A48D" w14:textId="77777777" w:rsidR="00EE6FEB" w:rsidRDefault="00EE6FEB"/>
    <w:p w14:paraId="05F5BE45" w14:textId="77777777" w:rsidR="00EE6FEB" w:rsidRDefault="00EE6FEB">
      <w:r>
        <w:t>INSERT INTO  "Customer_campaign_details_p1" ("Customer_id", "contact", "month", "day_of_week", "duration", "campaign", "pdays", "previous", "poutcome") VALUES (2431, 'telephone', 'may', 'wed', 421, '1', 999, '0', 'nonexistent');</w:t>
      </w:r>
    </w:p>
    <w:p w14:paraId="3F911916" w14:textId="77777777" w:rsidR="00EE6FEB" w:rsidRDefault="00EE6FEB"/>
    <w:p w14:paraId="3C7C276D" w14:textId="77777777" w:rsidR="00EE6FEB" w:rsidRDefault="00EE6FEB">
      <w:r>
        <w:t>INSERT INTO  "Customer_campaign_details_p1" ("Customer_id", "contact", "month", "day_of_week", "duration", "campaign", "pdays", "previous", "poutcome") VALUES (2432, 'telephone', 'may', 'wed', 278, '1', 999, '0', 'nonexistent');</w:t>
      </w:r>
    </w:p>
    <w:p w14:paraId="0201508D" w14:textId="77777777" w:rsidR="00EE6FEB" w:rsidRDefault="00EE6FEB"/>
    <w:p w14:paraId="077BDD6F" w14:textId="77777777" w:rsidR="00EE6FEB" w:rsidRDefault="00EE6FEB">
      <w:r>
        <w:t>INSERT INTO  "Customer_campaign_details_p1" ("Customer_id", "contact", "month", "day_of_week", "duration", "campaign", "pdays", "previous", "poutcome") VALUES (2433, 'telephone', 'may', 'wed', 179, '1', 999, '0', 'nonexistent');</w:t>
      </w:r>
    </w:p>
    <w:p w14:paraId="35EAA53F" w14:textId="77777777" w:rsidR="00EE6FEB" w:rsidRDefault="00EE6FEB"/>
    <w:p w14:paraId="05D23C05" w14:textId="77777777" w:rsidR="00EE6FEB" w:rsidRDefault="00EE6FEB">
      <w:r>
        <w:t>INSERT INTO  "Customer_campaign_details_p1" ("Customer_id", "contact", "month", "day_of_week", "duration", "campaign", "pdays", "previous", "poutcome") VALUES (2434, 'telephone', 'may', 'wed', 238, '1', 999, '0', 'nonexistent');</w:t>
      </w:r>
    </w:p>
    <w:p w14:paraId="6D5543B6" w14:textId="77777777" w:rsidR="00EE6FEB" w:rsidRDefault="00EE6FEB"/>
    <w:p w14:paraId="7B138A49" w14:textId="77777777" w:rsidR="00EE6FEB" w:rsidRDefault="00EE6FEB">
      <w:r>
        <w:t>INSERT INTO  "Customer_campaign_details_p1" ("Customer_id", "contact", "month", "day_of_week", "duration", "campaign", "pdays", "previous", "poutcome") VALUES (2435, 'telephone', 'may', 'wed', 110, '2', 999, '0', 'nonexistent');</w:t>
      </w:r>
    </w:p>
    <w:p w14:paraId="37AD0563" w14:textId="77777777" w:rsidR="00EE6FEB" w:rsidRDefault="00EE6FEB"/>
    <w:p w14:paraId="03B46BFA" w14:textId="77777777" w:rsidR="00EE6FEB" w:rsidRDefault="00EE6FEB">
      <w:r>
        <w:t>INSERT INTO  "Customer_campaign_details_p1" ("Customer_id", "contact", "month", "day_of_week", "duration", "campaign", "pdays", "previous", "poutcome") VALUES (2436, 'telephone', 'may', 'wed', 138, '3', 999, '0', 'nonexistent');</w:t>
      </w:r>
    </w:p>
    <w:p w14:paraId="3B9F1476" w14:textId="77777777" w:rsidR="00EE6FEB" w:rsidRDefault="00EE6FEB"/>
    <w:p w14:paraId="60E0C703" w14:textId="77777777" w:rsidR="00EE6FEB" w:rsidRDefault="00EE6FEB">
      <w:r>
        <w:t>INSERT INTO  "Customer_campaign_details_p1" ("Customer_id", "contact", "month", "day_of_week", "duration", "campaign", "pdays", "previous", "poutcome") VALUES (2437, 'telephone', 'may', 'wed', 218, '2', 999, '0', 'nonexistent');</w:t>
      </w:r>
    </w:p>
    <w:p w14:paraId="2A3F9742" w14:textId="77777777" w:rsidR="00EE6FEB" w:rsidRDefault="00EE6FEB"/>
    <w:p w14:paraId="649A784B" w14:textId="77777777" w:rsidR="00EE6FEB" w:rsidRDefault="00EE6FEB">
      <w:r>
        <w:t>INSERT INTO  "Customer_campaign_details_p1" ("Customer_id", "contact", "month", "day_of_week", "duration", "campaign", "pdays", "previous", "poutcome") VALUES (2438, 'telephone', 'may', 'wed', 158, '2', 999, '0', 'nonexistent');</w:t>
      </w:r>
    </w:p>
    <w:p w14:paraId="1505D3BA" w14:textId="77777777" w:rsidR="00EE6FEB" w:rsidRDefault="00EE6FEB"/>
    <w:p w14:paraId="1B98516D" w14:textId="77777777" w:rsidR="00EE6FEB" w:rsidRDefault="00EE6FEB">
      <w:r>
        <w:t>INSERT INTO  "Customer_campaign_details_p1" ("Customer_id", "contact", "month", "day_of_week", "duration", "campaign", "pdays", "previous", "poutcome") VALUES (2439, 'telephone', 'may', 'wed', 105, '1', 999, '0', 'nonexistent');</w:t>
      </w:r>
    </w:p>
    <w:p w14:paraId="3D7887AF" w14:textId="77777777" w:rsidR="00EE6FEB" w:rsidRDefault="00EE6FEB"/>
    <w:p w14:paraId="53FA0A2F" w14:textId="77777777" w:rsidR="00EE6FEB" w:rsidRDefault="00EE6FEB">
      <w:r>
        <w:t>INSERT INTO  "Customer_campaign_details_p1" ("Customer_id", "contact", "month", "day_of_week", "duration", "campaign", "pdays", "previous", "poutcome") VALUES (2440, 'telephone', 'may', 'wed', 106, '1', 999, '0', 'nonexistent');</w:t>
      </w:r>
    </w:p>
    <w:p w14:paraId="3A657D19" w14:textId="77777777" w:rsidR="00EE6FEB" w:rsidRDefault="00EE6FEB"/>
    <w:p w14:paraId="627D019F" w14:textId="77777777" w:rsidR="00EE6FEB" w:rsidRDefault="00EE6FEB">
      <w:r>
        <w:t>INSERT INTO  "Customer_campaign_details_p1" ("Customer_id", "contact", "month", "day_of_week", "duration", "campaign", "pdays", "previous", "poutcome") VALUES (2441, 'telephone', 'may', 'wed', 217, '1', 999, '0', 'nonexistent');</w:t>
      </w:r>
    </w:p>
    <w:p w14:paraId="70B40CEC" w14:textId="77777777" w:rsidR="00EE6FEB" w:rsidRDefault="00EE6FEB"/>
    <w:p w14:paraId="4660A39C" w14:textId="77777777" w:rsidR="00EE6FEB" w:rsidRDefault="00EE6FEB">
      <w:r>
        <w:t>INSERT INTO  "Customer_campaign_details_p1" ("Customer_id", "contact", "month", "day_of_week", "duration", "campaign", "pdays", "previous", "poutcome") VALUES (2442, 'telephone', 'may', 'wed', 132, '1', 999, '0', 'nonexistent');</w:t>
      </w:r>
    </w:p>
    <w:p w14:paraId="0471647A" w14:textId="77777777" w:rsidR="00EE6FEB" w:rsidRDefault="00EE6FEB"/>
    <w:p w14:paraId="0D2856C5" w14:textId="77777777" w:rsidR="00EE6FEB" w:rsidRDefault="00EE6FEB">
      <w:r>
        <w:t>INSERT INTO  "Customer_campaign_details_p1" ("Customer_id", "contact", "month", "day_of_week", "duration", "campaign", "pdays", "previous", "poutcome") VALUES (2443, 'telephone', 'may', 'wed', 824, '2', 999, '0', 'nonexistent');</w:t>
      </w:r>
    </w:p>
    <w:p w14:paraId="5F956AC1" w14:textId="77777777" w:rsidR="00EE6FEB" w:rsidRDefault="00EE6FEB"/>
    <w:p w14:paraId="022D47E2" w14:textId="77777777" w:rsidR="00EE6FEB" w:rsidRDefault="00EE6FEB">
      <w:r>
        <w:t>INSERT INTO  "Customer_campaign_details_p1" ("Customer_id", "contact", "month", "day_of_week", "duration", "campaign", "pdays", "previous", "poutcome") VALUES (2444, 'telephone', 'may', 'wed', 243, '1', 999, '0', 'nonexistent');</w:t>
      </w:r>
    </w:p>
    <w:p w14:paraId="1E2B4D72" w14:textId="77777777" w:rsidR="00EE6FEB" w:rsidRDefault="00EE6FEB"/>
    <w:p w14:paraId="7E46C58F" w14:textId="77777777" w:rsidR="00EE6FEB" w:rsidRDefault="00EE6FEB">
      <w:r>
        <w:t>INSERT INTO  "Customer_campaign_details_p1" ("Customer_id", "contact", "month", "day_of_week", "duration", "campaign", "pdays", "previous", "poutcome") VALUES (2445, 'telephone', 'may', 'wed', 488, '12', 999, '0', 'nonexistent');</w:t>
      </w:r>
    </w:p>
    <w:p w14:paraId="7C160A2A" w14:textId="77777777" w:rsidR="00EE6FEB" w:rsidRDefault="00EE6FEB"/>
    <w:p w14:paraId="7490D9FA" w14:textId="77777777" w:rsidR="00EE6FEB" w:rsidRDefault="00EE6FEB">
      <w:r>
        <w:t>INSERT INTO  "Customer_campaign_details_p1" ("Customer_id", "contact", "month", "day_of_week", "duration", "campaign", "pdays", "previous", "poutcome") VALUES (2446, 'telephone', 'may', 'wed', 148, '2', 999, '0', 'nonexistent');</w:t>
      </w:r>
    </w:p>
    <w:p w14:paraId="74073B3C" w14:textId="77777777" w:rsidR="00EE6FEB" w:rsidRDefault="00EE6FEB"/>
    <w:p w14:paraId="547870E5" w14:textId="77777777" w:rsidR="00EE6FEB" w:rsidRDefault="00EE6FEB">
      <w:r>
        <w:t>INSERT INTO  "Customer_campaign_details_p1" ("Customer_id", "contact", "month", "day_of_week", "duration", "campaign", "pdays", "previous", "poutcome") VALUES (2447, 'telephone', 'may', 'wed', 159, '2', 999, '0', 'nonexistent');</w:t>
      </w:r>
    </w:p>
    <w:p w14:paraId="2B8FE406" w14:textId="77777777" w:rsidR="00EE6FEB" w:rsidRDefault="00EE6FEB"/>
    <w:p w14:paraId="4A2B840F" w14:textId="77777777" w:rsidR="00EE6FEB" w:rsidRDefault="00EE6FEB">
      <w:r>
        <w:t>INSERT INTO  "Customer_campaign_details_p1" ("Customer_id", "contact", "month", "day_of_week", "duration", "campaign", "pdays", "previous", "poutcome") VALUES (2448, 'telephone', 'may', 'wed', 124, '1', 999, '0', 'nonexistent');</w:t>
      </w:r>
    </w:p>
    <w:p w14:paraId="0276110A" w14:textId="77777777" w:rsidR="00EE6FEB" w:rsidRDefault="00EE6FEB"/>
    <w:p w14:paraId="06785B18" w14:textId="77777777" w:rsidR="00EE6FEB" w:rsidRDefault="00EE6FEB">
      <w:r>
        <w:t>INSERT INTO  "Customer_campaign_details_p1" ("Customer_id", "contact", "month", "day_of_week", "duration", "campaign", "pdays", "previous", "poutcome") VALUES (2449, 'telephone', 'may', 'wed', 452, '1', 999, '0', 'nonexistent');</w:t>
      </w:r>
    </w:p>
    <w:p w14:paraId="524B4C83" w14:textId="77777777" w:rsidR="00EE6FEB" w:rsidRDefault="00EE6FEB"/>
    <w:p w14:paraId="2DC30F2E" w14:textId="77777777" w:rsidR="00EE6FEB" w:rsidRDefault="00EE6FEB">
      <w:r>
        <w:t>INSERT INTO  "Customer_campaign_details_p1" ("Customer_id", "contact", "month", "day_of_week", "duration", "campaign", "pdays", "previous", "poutcome") VALUES (2450, 'telephone', 'may', 'wed', 114, '1', 999, '0', 'nonexistent');</w:t>
      </w:r>
    </w:p>
    <w:p w14:paraId="2F2A1AD9" w14:textId="77777777" w:rsidR="00EE6FEB" w:rsidRDefault="00EE6FEB"/>
    <w:p w14:paraId="7D54C714" w14:textId="77777777" w:rsidR="00EE6FEB" w:rsidRDefault="00EE6FEB">
      <w:r>
        <w:t>INSERT INTO  "Customer_campaign_details_p1" ("Customer_id", "contact", "month", "day_of_week", "duration", "campaign", "pdays", "previous", "poutcome") VALUES (2451, 'telephone', 'may', 'wed', 92, '1', 999, '0', 'nonexistent');</w:t>
      </w:r>
    </w:p>
    <w:p w14:paraId="386638B6" w14:textId="77777777" w:rsidR="00EE6FEB" w:rsidRDefault="00EE6FEB"/>
    <w:p w14:paraId="449A6E11" w14:textId="77777777" w:rsidR="00EE6FEB" w:rsidRDefault="00EE6FEB">
      <w:r>
        <w:t>INSERT INTO  "Customer_campaign_details_p1" ("Customer_id", "contact", "month", "day_of_week", "duration", "campaign", "pdays", "previous", "poutcome") VALUES (2452, 'telephone', 'may', 'wed', 125, '1', 999, '0', 'nonexistent');</w:t>
      </w:r>
    </w:p>
    <w:p w14:paraId="737D54BE" w14:textId="77777777" w:rsidR="00EE6FEB" w:rsidRDefault="00EE6FEB"/>
    <w:p w14:paraId="2A2903AC" w14:textId="77777777" w:rsidR="00EE6FEB" w:rsidRDefault="00EE6FEB">
      <w:r>
        <w:t>INSERT INTO  "Customer_campaign_details_p1" ("Customer_id", "contact", "month", "day_of_week", "duration", "campaign", "pdays", "previous", "poutcome") VALUES (2453, 'telephone', 'may', 'wed', 145, '2', 999, '0', 'nonexistent');</w:t>
      </w:r>
    </w:p>
    <w:p w14:paraId="027EA0B3" w14:textId="77777777" w:rsidR="00EE6FEB" w:rsidRDefault="00EE6FEB"/>
    <w:p w14:paraId="4EE7A3E1" w14:textId="77777777" w:rsidR="00EE6FEB" w:rsidRDefault="00EE6FEB">
      <w:r>
        <w:t>INSERT INTO  "Customer_campaign_details_p1" ("Customer_id", "contact", "month", "day_of_week", "duration", "campaign", "pdays", "previous", "poutcome") VALUES (2454, 'telephone', 'may', 'wed', 686, '1', 999, '0', 'nonexistent');</w:t>
      </w:r>
    </w:p>
    <w:p w14:paraId="2786D911" w14:textId="77777777" w:rsidR="00EE6FEB" w:rsidRDefault="00EE6FEB"/>
    <w:p w14:paraId="7B4221FC" w14:textId="77777777" w:rsidR="00EE6FEB" w:rsidRDefault="00EE6FEB">
      <w:r>
        <w:t>INSERT INTO  "Customer_campaign_details_p1" ("Customer_id", "contact", "month", "day_of_week", "duration", "campaign", "pdays", "previous", "poutcome") VALUES (2455, 'telephone', 'may', 'wed', 80, '1', 999, '0', 'nonexistent');</w:t>
      </w:r>
    </w:p>
    <w:p w14:paraId="331EC552" w14:textId="77777777" w:rsidR="00EE6FEB" w:rsidRDefault="00EE6FEB"/>
    <w:p w14:paraId="3E84AF89" w14:textId="77777777" w:rsidR="00EE6FEB" w:rsidRDefault="00EE6FEB">
      <w:r>
        <w:t>INSERT INTO  "Customer_campaign_details_p1" ("Customer_id", "contact", "month", "day_of_week", "duration", "campaign", "pdays", "previous", "poutcome") VALUES (2456, 'telephone', 'may', 'wed', 265, '1', 999, '0', 'nonexistent');</w:t>
      </w:r>
    </w:p>
    <w:p w14:paraId="034EDEF5" w14:textId="77777777" w:rsidR="00EE6FEB" w:rsidRDefault="00EE6FEB"/>
    <w:p w14:paraId="03CC1BB9" w14:textId="77777777" w:rsidR="00EE6FEB" w:rsidRDefault="00EE6FEB">
      <w:r>
        <w:t>INSERT INTO  "Customer_campaign_details_p1" ("Customer_id", "contact", "month", "day_of_week", "duration", "campaign", "pdays", "previous", "poutcome") VALUES (2457, 'telephone', 'may', 'wed', 300, '1', 999, '0', 'nonexistent');</w:t>
      </w:r>
    </w:p>
    <w:p w14:paraId="48503CF5" w14:textId="77777777" w:rsidR="00EE6FEB" w:rsidRDefault="00EE6FEB"/>
    <w:p w14:paraId="493F6F0A" w14:textId="77777777" w:rsidR="00EE6FEB" w:rsidRDefault="00EE6FEB">
      <w:r>
        <w:t>INSERT INTO  "Customer_campaign_details_p1" ("Customer_id", "contact", "month", "day_of_week", "duration", "campaign", "pdays", "previous", "poutcome") VALUES (2458, 'telephone', 'may', 'wed', 203, '1', 999, '0', 'nonexistent');</w:t>
      </w:r>
    </w:p>
    <w:p w14:paraId="2193C0B4" w14:textId="77777777" w:rsidR="00EE6FEB" w:rsidRDefault="00EE6FEB"/>
    <w:p w14:paraId="3C548CB6" w14:textId="77777777" w:rsidR="00EE6FEB" w:rsidRDefault="00EE6FEB">
      <w:r>
        <w:t>INSERT INTO  "Customer_campaign_details_p1" ("Customer_id", "contact", "month", "day_of_week", "duration", "campaign", "pdays", "previous", "poutcome") VALUES (2459, 'telephone', 'may', 'wed', 71, '1', 999, '0', 'nonexistent');</w:t>
      </w:r>
    </w:p>
    <w:p w14:paraId="12A6FB5C" w14:textId="77777777" w:rsidR="00EE6FEB" w:rsidRDefault="00EE6FEB"/>
    <w:p w14:paraId="2B05B8B6" w14:textId="77777777" w:rsidR="00EE6FEB" w:rsidRDefault="00EE6FEB">
      <w:r>
        <w:t>INSERT INTO  "Customer_campaign_details_p1" ("Customer_id", "contact", "month", "day_of_week", "duration", "campaign", "pdays", "previous", "poutcome") VALUES (2460, 'telephone', 'may', 'wed', 534, '1', 999, '0', 'nonexistent');</w:t>
      </w:r>
    </w:p>
    <w:p w14:paraId="158BF21D" w14:textId="77777777" w:rsidR="00EE6FEB" w:rsidRDefault="00EE6FEB"/>
    <w:p w14:paraId="34D40DC4" w14:textId="77777777" w:rsidR="00EE6FEB" w:rsidRDefault="00EE6FEB">
      <w:r>
        <w:t>INSERT INTO  "Customer_campaign_details_p1" ("Customer_id", "contact", "month", "day_of_week", "duration", "campaign", "pdays", "previous", "poutcome") VALUES (2461, 'telephone', 'may', 'wed', 243, '1', 999, '0', 'nonexistent');</w:t>
      </w:r>
    </w:p>
    <w:p w14:paraId="4620D9C4" w14:textId="77777777" w:rsidR="00EE6FEB" w:rsidRDefault="00EE6FEB"/>
    <w:p w14:paraId="754F0B91" w14:textId="77777777" w:rsidR="00EE6FEB" w:rsidRDefault="00EE6FEB">
      <w:r>
        <w:t>INSERT INTO  "Customer_campaign_details_p1" ("Customer_id", "contact", "month", "day_of_week", "duration", "campaign", "pdays", "previous", "poutcome") VALUES (2462, 'telephone', 'may', 'wed', 230, '1', 999, '0', 'nonexistent');</w:t>
      </w:r>
    </w:p>
    <w:p w14:paraId="747BB1EF" w14:textId="77777777" w:rsidR="00EE6FEB" w:rsidRDefault="00EE6FEB"/>
    <w:p w14:paraId="48660C32" w14:textId="77777777" w:rsidR="00EE6FEB" w:rsidRDefault="00EE6FEB">
      <w:r>
        <w:t>INSERT INTO  "Customer_campaign_details_p1" ("Customer_id", "contact", "month", "day_of_week", "duration", "campaign", "pdays", "previous", "poutcome") VALUES (2463, 'telephone', 'may', 'wed', 127, '3', 999, '0', 'nonexistent');</w:t>
      </w:r>
    </w:p>
    <w:p w14:paraId="0DEEA313" w14:textId="77777777" w:rsidR="00EE6FEB" w:rsidRDefault="00EE6FEB"/>
    <w:p w14:paraId="16F2B944" w14:textId="77777777" w:rsidR="00EE6FEB" w:rsidRDefault="00EE6FEB">
      <w:r>
        <w:t>INSERT INTO  "Customer_campaign_details_p1" ("Customer_id", "contact", "month", "day_of_week", "duration", "campaign", "pdays", "previous", "poutcome") VALUES (2464, 'telephone', 'may', 'wed', 1125, '2', 999, '0', 'nonexistent');</w:t>
      </w:r>
    </w:p>
    <w:p w14:paraId="78BA235E" w14:textId="77777777" w:rsidR="00EE6FEB" w:rsidRDefault="00EE6FEB"/>
    <w:p w14:paraId="17EBB9CC" w14:textId="77777777" w:rsidR="00EE6FEB" w:rsidRDefault="00EE6FEB">
      <w:r>
        <w:t>INSERT INTO  "Customer_campaign_details_p1" ("Customer_id", "contact", "month", "day_of_week", "duration", "campaign", "pdays", "previous", "poutcome") VALUES (2465, 'telephone', 'may', 'wed', 158, '2', 999, '0', 'nonexistent');</w:t>
      </w:r>
    </w:p>
    <w:p w14:paraId="49438945" w14:textId="77777777" w:rsidR="00EE6FEB" w:rsidRDefault="00EE6FEB"/>
    <w:p w14:paraId="3EF604D1" w14:textId="77777777" w:rsidR="00EE6FEB" w:rsidRDefault="00EE6FEB">
      <w:r>
        <w:t>INSERT INTO  "Customer_campaign_details_p1" ("Customer_id", "contact", "month", "day_of_week", "duration", "campaign", "pdays", "previous", "poutcome") VALUES (2466, 'telephone', 'may', 'wed', 267, '2', 999, '0', 'nonexistent');</w:t>
      </w:r>
    </w:p>
    <w:p w14:paraId="7F239D37" w14:textId="77777777" w:rsidR="00EE6FEB" w:rsidRDefault="00EE6FEB"/>
    <w:p w14:paraId="14533846" w14:textId="77777777" w:rsidR="00EE6FEB" w:rsidRDefault="00EE6FEB">
      <w:r>
        <w:t>INSERT INTO  "Customer_campaign_details_p1" ("Customer_id", "contact", "month", "day_of_week", "duration", "campaign", "pdays", "previous", "poutcome") VALUES (2467, 'telephone', 'may', 'wed', 257, '1', 999, '0', 'nonexistent');</w:t>
      </w:r>
    </w:p>
    <w:p w14:paraId="57A2A17B" w14:textId="77777777" w:rsidR="00EE6FEB" w:rsidRDefault="00EE6FEB"/>
    <w:p w14:paraId="1519D38A" w14:textId="77777777" w:rsidR="00EE6FEB" w:rsidRDefault="00EE6FEB">
      <w:r>
        <w:t>INSERT INTO  "Customer_campaign_details_p1" ("Customer_id", "contact", "month", "day_of_week", "duration", "campaign", "pdays", "previous", "poutcome") VALUES (2468, 'telephone', 'may', 'wed', 110, '1', 999, '0', 'nonexistent');</w:t>
      </w:r>
    </w:p>
    <w:p w14:paraId="1AD4FF2C" w14:textId="77777777" w:rsidR="00EE6FEB" w:rsidRDefault="00EE6FEB"/>
    <w:p w14:paraId="784DEAA3" w14:textId="77777777" w:rsidR="00EE6FEB" w:rsidRDefault="00EE6FEB">
      <w:r>
        <w:t>INSERT INTO  "Customer_campaign_details_p1" ("Customer_id", "contact", "month", "day_of_week", "duration", "campaign", "pdays", "previous", "poutcome") VALUES (2469, 'telephone', 'may', 'wed', 477, '5', 999, '0', 'nonexistent');</w:t>
      </w:r>
    </w:p>
    <w:p w14:paraId="602F5D22" w14:textId="77777777" w:rsidR="00EE6FEB" w:rsidRDefault="00EE6FEB"/>
    <w:p w14:paraId="1414CD2D" w14:textId="77777777" w:rsidR="00EE6FEB" w:rsidRDefault="00EE6FEB">
      <w:r>
        <w:t>INSERT INTO  "Customer_campaign_details_p1" ("Customer_id", "contact", "month", "day_of_week", "duration", "campaign", "pdays", "previous", "poutcome") VALUES (2470, 'telephone', 'may', 'wed', 456, '9', 999, '0', 'nonexistent');</w:t>
      </w:r>
    </w:p>
    <w:p w14:paraId="7D0FF96E" w14:textId="77777777" w:rsidR="00EE6FEB" w:rsidRDefault="00EE6FEB"/>
    <w:p w14:paraId="68E0F91A" w14:textId="77777777" w:rsidR="00EE6FEB" w:rsidRDefault="00EE6FEB">
      <w:r>
        <w:t>INSERT INTO  "Customer_campaign_details_p1" ("Customer_id", "contact", "month", "day_of_week", "duration", "campaign", "pdays", "previous", "poutcome") VALUES (2471, 'telephone', 'may', 'wed', 1321, '2', 999, '0', 'nonexistent');</w:t>
      </w:r>
    </w:p>
    <w:p w14:paraId="19C15C4C" w14:textId="77777777" w:rsidR="00EE6FEB" w:rsidRDefault="00EE6FEB"/>
    <w:p w14:paraId="29FEA122" w14:textId="77777777" w:rsidR="00EE6FEB" w:rsidRDefault="00EE6FEB">
      <w:r>
        <w:t>INSERT INTO  "Customer_campaign_details_p1" ("Customer_id", "contact", "month", "day_of_week", "duration", "campaign", "pdays", "previous", "poutcome") VALUES (2472, 'telephone', 'may', 'wed', 96, '1', 999, '0', 'nonexistent');</w:t>
      </w:r>
    </w:p>
    <w:p w14:paraId="287860CE" w14:textId="77777777" w:rsidR="00EE6FEB" w:rsidRDefault="00EE6FEB"/>
    <w:p w14:paraId="2D26954E" w14:textId="77777777" w:rsidR="00EE6FEB" w:rsidRDefault="00EE6FEB">
      <w:r>
        <w:t>INSERT INTO  "Customer_campaign_details_p1" ("Customer_id", "contact", "month", "day_of_week", "duration", "campaign", "pdays", "previous", "poutcome") VALUES (2473, 'telephone', 'may', 'wed', 213, '1', 999, '0', 'nonexistent');</w:t>
      </w:r>
    </w:p>
    <w:p w14:paraId="3C3A9C57" w14:textId="77777777" w:rsidR="00EE6FEB" w:rsidRDefault="00EE6FEB"/>
    <w:p w14:paraId="2F8C88A1" w14:textId="77777777" w:rsidR="00EE6FEB" w:rsidRDefault="00EE6FEB">
      <w:r>
        <w:t>INSERT INTO  "Customer_campaign_details_p1" ("Customer_id", "contact", "month", "day_of_week", "duration", "campaign", "pdays", "previous", "poutcome") VALUES (2474, 'telephone', 'may', 'wed', 51, '1', 999, '0', 'nonexistent');</w:t>
      </w:r>
    </w:p>
    <w:p w14:paraId="3D6245DB" w14:textId="77777777" w:rsidR="00EE6FEB" w:rsidRDefault="00EE6FEB"/>
    <w:p w14:paraId="7E1EB354" w14:textId="77777777" w:rsidR="00EE6FEB" w:rsidRDefault="00EE6FEB">
      <w:r>
        <w:t>INSERT INTO  "Customer_campaign_details_p1" ("Customer_id", "contact", "month", "day_of_week", "duration", "campaign", "pdays", "previous", "poutcome") VALUES (2475, 'telephone', 'may', 'wed', 44, '1', 999, '0', 'nonexistent');</w:t>
      </w:r>
    </w:p>
    <w:p w14:paraId="7AD2965F" w14:textId="77777777" w:rsidR="00EE6FEB" w:rsidRDefault="00EE6FEB"/>
    <w:p w14:paraId="7BDFBA43" w14:textId="77777777" w:rsidR="00EE6FEB" w:rsidRDefault="00EE6FEB">
      <w:r>
        <w:t>INSERT INTO  "Customer_campaign_details_p1" ("Customer_id", "contact", "month", "day_of_week", "duration", "campaign", "pdays", "previous", "poutcome") VALUES (2476, 'telephone', 'may', 'wed', 164, '2', 999, '0', 'nonexistent');</w:t>
      </w:r>
    </w:p>
    <w:p w14:paraId="50F99101" w14:textId="77777777" w:rsidR="00EE6FEB" w:rsidRDefault="00EE6FEB"/>
    <w:p w14:paraId="113CA62A" w14:textId="77777777" w:rsidR="00EE6FEB" w:rsidRDefault="00EE6FEB">
      <w:r>
        <w:t>INSERT INTO  "Customer_campaign_details_p1" ("Customer_id", "contact", "month", "day_of_week", "duration", "campaign", "pdays", "previous", "poutcome") VALUES (2477, 'telephone', 'may', 'wed', 166, '1', 999, '0', 'nonexistent');</w:t>
      </w:r>
    </w:p>
    <w:p w14:paraId="5EBF41B8" w14:textId="77777777" w:rsidR="00EE6FEB" w:rsidRDefault="00EE6FEB"/>
    <w:p w14:paraId="6A490CFA" w14:textId="77777777" w:rsidR="00EE6FEB" w:rsidRDefault="00EE6FEB">
      <w:r>
        <w:t>INSERT INTO  "Customer_campaign_details_p1" ("Customer_id", "contact", "month", "day_of_week", "duration", "campaign", "pdays", "previous", "poutcome") VALUES (2478, 'telephone', 'may', 'wed', 220, '2', 999, '0', 'nonexistent');</w:t>
      </w:r>
    </w:p>
    <w:p w14:paraId="0F83CA8F" w14:textId="77777777" w:rsidR="00EE6FEB" w:rsidRDefault="00EE6FEB"/>
    <w:p w14:paraId="4DFE8D77" w14:textId="77777777" w:rsidR="00EE6FEB" w:rsidRDefault="00EE6FEB">
      <w:r>
        <w:t>INSERT INTO  "Customer_campaign_details_p1" ("Customer_id", "contact", "month", "day_of_week", "duration", "campaign", "pdays", "previous", "poutcome") VALUES (2479, 'telephone', 'may', 'wed', 178, '1', 999, '0', 'nonexistent');</w:t>
      </w:r>
    </w:p>
    <w:p w14:paraId="3985ECF1" w14:textId="77777777" w:rsidR="00EE6FEB" w:rsidRDefault="00EE6FEB"/>
    <w:p w14:paraId="61DFA3CE" w14:textId="77777777" w:rsidR="00EE6FEB" w:rsidRDefault="00EE6FEB">
      <w:r>
        <w:t>INSERT INTO  "Customer_campaign_details_p1" ("Customer_id", "contact", "month", "day_of_week", "duration", "campaign", "pdays", "previous", "poutcome") VALUES (2480, 'telephone', 'may', 'wed', 452, '2', 999, '0', 'nonexistent');</w:t>
      </w:r>
    </w:p>
    <w:p w14:paraId="5B9BEFE6" w14:textId="77777777" w:rsidR="00EE6FEB" w:rsidRDefault="00EE6FEB"/>
    <w:p w14:paraId="084F3123" w14:textId="77777777" w:rsidR="00EE6FEB" w:rsidRDefault="00EE6FEB">
      <w:r>
        <w:t>INSERT INTO  "Customer_campaign_details_p1" ("Customer_id", "contact", "month", "day_of_week", "duration", "campaign", "pdays", "previous", "poutcome") VALUES (2481, 'telephone', 'may', 'wed', 858, '1', 999, '0', 'nonexistent');</w:t>
      </w:r>
    </w:p>
    <w:p w14:paraId="611CB260" w14:textId="77777777" w:rsidR="00EE6FEB" w:rsidRDefault="00EE6FEB"/>
    <w:p w14:paraId="24F40297" w14:textId="77777777" w:rsidR="00EE6FEB" w:rsidRDefault="00EE6FEB">
      <w:r>
        <w:t>INSERT INTO  "Customer_campaign_details_p1" ("Customer_id", "contact", "month", "day_of_week", "duration", "campaign", "pdays", "previous", "poutcome") VALUES (2482, 'telephone', 'may', 'wed', 87, '1', 999, '0', 'nonexistent');</w:t>
      </w:r>
    </w:p>
    <w:p w14:paraId="40141C0B" w14:textId="77777777" w:rsidR="00EE6FEB" w:rsidRDefault="00EE6FEB"/>
    <w:p w14:paraId="5E84ACE2" w14:textId="77777777" w:rsidR="00EE6FEB" w:rsidRDefault="00EE6FEB">
      <w:r>
        <w:t>INSERT INTO  "Customer_campaign_details_p1" ("Customer_id", "contact", "month", "day_of_week", "duration", "campaign", "pdays", "previous", "poutcome") VALUES (2483, 'telephone', 'may', 'wed', 97, '1', 999, '0', 'nonexistent');</w:t>
      </w:r>
    </w:p>
    <w:p w14:paraId="22E9409B" w14:textId="77777777" w:rsidR="00EE6FEB" w:rsidRDefault="00EE6FEB"/>
    <w:p w14:paraId="6960405D" w14:textId="77777777" w:rsidR="00EE6FEB" w:rsidRDefault="00EE6FEB">
      <w:r>
        <w:t>INSERT INTO  "Customer_campaign_details_p1" ("Customer_id", "contact", "month", "day_of_week", "duration", "campaign", "pdays", "previous", "poutcome") VALUES (2484, 'telephone', 'may', 'wed', 122, '1', 999, '0', 'nonexistent');</w:t>
      </w:r>
    </w:p>
    <w:p w14:paraId="2C92299F" w14:textId="77777777" w:rsidR="00EE6FEB" w:rsidRDefault="00EE6FEB"/>
    <w:p w14:paraId="7E537992" w14:textId="77777777" w:rsidR="00EE6FEB" w:rsidRDefault="00EE6FEB">
      <w:r>
        <w:t>INSERT INTO  "Customer_campaign_details_p1" ("Customer_id", "contact", "month", "day_of_week", "duration", "campaign", "pdays", "previous", "poutcome") VALUES (2485, 'telephone', 'may', 'wed', 629, '2', 999, '0', 'nonexistent');</w:t>
      </w:r>
    </w:p>
    <w:p w14:paraId="636BDACF" w14:textId="77777777" w:rsidR="00EE6FEB" w:rsidRDefault="00EE6FEB"/>
    <w:p w14:paraId="3BB6324F" w14:textId="77777777" w:rsidR="00EE6FEB" w:rsidRDefault="00EE6FEB">
      <w:r>
        <w:t>INSERT INTO  "Customer_campaign_details_p1" ("Customer_id", "contact", "month", "day_of_week", "duration", "campaign", "pdays", "previous", "poutcome") VALUES (2486, 'telephone', 'may', 'wed', 116, '1', 999, '0', 'nonexistent');</w:t>
      </w:r>
    </w:p>
    <w:p w14:paraId="57B4C4E2" w14:textId="77777777" w:rsidR="00EE6FEB" w:rsidRDefault="00EE6FEB"/>
    <w:p w14:paraId="4CF1F72E" w14:textId="77777777" w:rsidR="00EE6FEB" w:rsidRDefault="00EE6FEB">
      <w:r>
        <w:t>INSERT INTO  "Customer_campaign_details_p1" ("Customer_id", "contact", "month", "day_of_week", "duration", "campaign", "pdays", "previous", "poutcome") VALUES (2487, 'telephone', 'may', 'wed', 120, '1', 999, '0', 'nonexistent');</w:t>
      </w:r>
    </w:p>
    <w:p w14:paraId="79A47AD2" w14:textId="77777777" w:rsidR="00EE6FEB" w:rsidRDefault="00EE6FEB"/>
    <w:p w14:paraId="3608C5B2" w14:textId="77777777" w:rsidR="00EE6FEB" w:rsidRDefault="00EE6FEB">
      <w:r>
        <w:t>INSERT INTO  "Customer_campaign_details_p1" ("Customer_id", "contact", "month", "day_of_week", "duration", "campaign", "pdays", "previous", "poutcome") VALUES (2488, 'telephone', 'may', 'wed', 122, '1', 999, '0', 'nonexistent');</w:t>
      </w:r>
    </w:p>
    <w:p w14:paraId="09951DCD" w14:textId="77777777" w:rsidR="00EE6FEB" w:rsidRDefault="00EE6FEB"/>
    <w:p w14:paraId="38A4F6AC" w14:textId="77777777" w:rsidR="00EE6FEB" w:rsidRDefault="00EE6FEB">
      <w:r>
        <w:t>INSERT INTO  "Customer_campaign_details_p1" ("Customer_id", "contact", "month", "day_of_week", "duration", "campaign", "pdays", "previous", "poutcome") VALUES (2489, 'telephone', 'may', 'wed', 262, '1', 999, '0', 'nonexistent');</w:t>
      </w:r>
    </w:p>
    <w:p w14:paraId="2B97FCFA" w14:textId="77777777" w:rsidR="00EE6FEB" w:rsidRDefault="00EE6FEB"/>
    <w:p w14:paraId="00D0CA28" w14:textId="77777777" w:rsidR="00EE6FEB" w:rsidRDefault="00EE6FEB">
      <w:r>
        <w:t>INSERT INTO  "Customer_campaign_details_p1" ("Customer_id", "contact", "month", "day_of_week", "duration", "campaign", "pdays", "previous", "poutcome") VALUES (2490, 'telephone', 'may', 'wed', 179, '1', 999, '0', 'nonexistent');</w:t>
      </w:r>
    </w:p>
    <w:p w14:paraId="64E81102" w14:textId="77777777" w:rsidR="00EE6FEB" w:rsidRDefault="00EE6FEB"/>
    <w:p w14:paraId="35E16793" w14:textId="77777777" w:rsidR="00EE6FEB" w:rsidRDefault="00EE6FEB">
      <w:r>
        <w:t>INSERT INTO  "Customer_campaign_details_p1" ("Customer_id", "contact", "month", "day_of_week", "duration", "campaign", "pdays", "previous", "poutcome") VALUES (2491, 'telephone', 'may', 'wed', 35, '1', 999, '0', 'nonexistent');</w:t>
      </w:r>
    </w:p>
    <w:p w14:paraId="234F3C49" w14:textId="77777777" w:rsidR="00EE6FEB" w:rsidRDefault="00EE6FEB"/>
    <w:p w14:paraId="31C873BE" w14:textId="77777777" w:rsidR="00EE6FEB" w:rsidRDefault="00EE6FEB">
      <w:r>
        <w:t>INSERT INTO  "Customer_campaign_details_p1" ("Customer_id", "contact", "month", "day_of_week", "duration", "campaign", "pdays", "previous", "poutcome") VALUES (2492, 'telephone', 'may', 'wed', 156, '1', 999, '0', 'nonexistent');</w:t>
      </w:r>
    </w:p>
    <w:p w14:paraId="720D14D7" w14:textId="77777777" w:rsidR="00EE6FEB" w:rsidRDefault="00EE6FEB"/>
    <w:p w14:paraId="7AE56D9E" w14:textId="77777777" w:rsidR="00EE6FEB" w:rsidRDefault="00EE6FEB">
      <w:r>
        <w:t>INSERT INTO  "Customer_campaign_details_p1" ("Customer_id", "contact", "month", "day_of_week", "duration", "campaign", "pdays", "previous", "poutcome") VALUES (2493, 'telephone', 'may', 'wed', 159, '1', 999, '0', 'nonexistent');</w:t>
      </w:r>
    </w:p>
    <w:p w14:paraId="4EAB4DCB" w14:textId="77777777" w:rsidR="00EE6FEB" w:rsidRDefault="00EE6FEB"/>
    <w:p w14:paraId="1CD44747" w14:textId="77777777" w:rsidR="00EE6FEB" w:rsidRDefault="00EE6FEB">
      <w:r>
        <w:t>INSERT INTO  "Customer_campaign_details_p1" ("Customer_id", "contact", "month", "day_of_week", "duration", "campaign", "pdays", "previous", "poutcome") VALUES (2494, 'telephone', 'may', 'wed', 68, '1', 999, '0', 'nonexistent');</w:t>
      </w:r>
    </w:p>
    <w:p w14:paraId="16BF432A" w14:textId="77777777" w:rsidR="00EE6FEB" w:rsidRDefault="00EE6FEB"/>
    <w:p w14:paraId="428069F7" w14:textId="77777777" w:rsidR="00EE6FEB" w:rsidRDefault="00EE6FEB">
      <w:r>
        <w:t>INSERT INTO  "Customer_campaign_details_p1" ("Customer_id", "contact", "month", "day_of_week", "duration", "campaign", "pdays", "previous", "poutcome") VALUES (2495, 'telephone', 'may', 'wed', 75, '1', 999, '0', 'nonexistent');</w:t>
      </w:r>
    </w:p>
    <w:p w14:paraId="536DFC0D" w14:textId="77777777" w:rsidR="00EE6FEB" w:rsidRDefault="00EE6FEB"/>
    <w:p w14:paraId="3D6B57F6" w14:textId="77777777" w:rsidR="00EE6FEB" w:rsidRDefault="00EE6FEB">
      <w:r>
        <w:t>INSERT INTO  "Customer_campaign_details_p1" ("Customer_id", "contact", "month", "day_of_week", "duration", "campaign", "pdays", "previous", "poutcome") VALUES (2496, 'telephone', 'may', 'wed', 191, '1', 999, '0', 'nonexistent');</w:t>
      </w:r>
    </w:p>
    <w:p w14:paraId="5A1A5F05" w14:textId="77777777" w:rsidR="00EE6FEB" w:rsidRDefault="00EE6FEB"/>
    <w:p w14:paraId="40BC16D0" w14:textId="77777777" w:rsidR="00EE6FEB" w:rsidRDefault="00EE6FEB">
      <w:r>
        <w:t>INSERT INTO  "Customer_campaign_details_p1" ("Customer_id", "contact", "month", "day_of_week", "duration", "campaign", "pdays", "previous", "poutcome") VALUES (2497, 'telephone', 'may', 'wed', 461, '1', 999, '0', 'nonexistent');</w:t>
      </w:r>
    </w:p>
    <w:p w14:paraId="0AC3F4CB" w14:textId="77777777" w:rsidR="00EE6FEB" w:rsidRDefault="00EE6FEB"/>
    <w:p w14:paraId="1A92D150" w14:textId="77777777" w:rsidR="00EE6FEB" w:rsidRDefault="00EE6FEB">
      <w:r>
        <w:t>INSERT INTO  "Customer_campaign_details_p1" ("Customer_id", "contact", "month", "day_of_week", "duration", "campaign", "pdays", "previous", "poutcome") VALUES (2498, 'telephone', 'may', 'wed', 188, '1', 999, '0', 'nonexistent');</w:t>
      </w:r>
    </w:p>
    <w:p w14:paraId="0D749B12" w14:textId="77777777" w:rsidR="00EE6FEB" w:rsidRDefault="00EE6FEB"/>
    <w:p w14:paraId="4D6DAD12" w14:textId="77777777" w:rsidR="00EE6FEB" w:rsidRDefault="00EE6FEB">
      <w:r>
        <w:t>INSERT INTO  "Customer_campaign_details_p1" ("Customer_id", "contact", "month", "day_of_week", "duration", "campaign", "pdays", "previous", "poutcome") VALUES (2499, 'telephone', 'may', 'wed', 117, '6', 999, '0', 'nonexistent');</w:t>
      </w:r>
    </w:p>
    <w:p w14:paraId="039579D6" w14:textId="77777777" w:rsidR="00EE6FEB" w:rsidRDefault="00EE6FEB"/>
    <w:p w14:paraId="186FC89B" w14:textId="77777777" w:rsidR="00EE6FEB" w:rsidRDefault="00EE6FEB">
      <w:r>
        <w:t>INSERT INTO  "Customer_campaign_details_p1" ("Customer_id", "contact", "month", "day_of_week", "duration", "campaign", "pdays", "previous", "poutcome") VALUES (2500, 'telephone', 'may', 'wed', 171, '1', 999, '0', 'nonexistent');</w:t>
      </w:r>
    </w:p>
    <w:p w14:paraId="136FAF30" w14:textId="77777777" w:rsidR="00EE6FEB" w:rsidRDefault="00EE6FEB"/>
    <w:p w14:paraId="3EA085DA" w14:textId="77777777" w:rsidR="00EE6FEB" w:rsidRDefault="00EE6FEB">
      <w:r>
        <w:t>INSERT INTO  "Customer_campaign_details_p1" ("Customer_id", "contact", "month", "day_of_week", "duration", "campaign", "pdays", "previous", "poutcome") VALUES (2501, 'telephone', 'may', 'wed', 351, '1', 999, '0', 'nonexistent');</w:t>
      </w:r>
    </w:p>
    <w:p w14:paraId="2F3BC5A0" w14:textId="77777777" w:rsidR="00EE6FEB" w:rsidRDefault="00EE6FEB"/>
    <w:p w14:paraId="23196544" w14:textId="77777777" w:rsidR="00EE6FEB" w:rsidRDefault="00EE6FEB">
      <w:r>
        <w:t>INSERT INTO  "Customer_campaign_details_p1" ("Customer_id", "contact", "month", "day_of_week", "duration", "campaign", "pdays", "previous", "poutcome") VALUES (2502, 'telephone', 'may', 'wed', 249, '2', 999, '0', 'nonexistent');</w:t>
      </w:r>
    </w:p>
    <w:p w14:paraId="204EA8E3" w14:textId="77777777" w:rsidR="00EE6FEB" w:rsidRDefault="00EE6FEB"/>
    <w:p w14:paraId="04B1D560" w14:textId="77777777" w:rsidR="00EE6FEB" w:rsidRDefault="00EE6FEB">
      <w:r>
        <w:t>INSERT INTO  "Customer_campaign_details_p1" ("Customer_id", "contact", "month", "day_of_week", "duration", "campaign", "pdays", "previous", "poutcome") VALUES (2503, 'telephone', 'may', 'wed', 568, '1', 999, '0', 'nonexistent');</w:t>
      </w:r>
    </w:p>
    <w:p w14:paraId="35536D3D" w14:textId="77777777" w:rsidR="00EE6FEB" w:rsidRDefault="00EE6FEB"/>
    <w:p w14:paraId="5C927AD3" w14:textId="77777777" w:rsidR="00EE6FEB" w:rsidRDefault="00EE6FEB">
      <w:r>
        <w:t>INSERT INTO  "Customer_campaign_details_p1" ("Customer_id", "contact", "month", "day_of_week", "duration", "campaign", "pdays", "previous", "poutcome") VALUES (2504, 'telephone', 'may', 'wed', 299, '1', 999, '0', 'nonexistent');</w:t>
      </w:r>
    </w:p>
    <w:p w14:paraId="7A7EDD4C" w14:textId="77777777" w:rsidR="00EE6FEB" w:rsidRDefault="00EE6FEB"/>
    <w:p w14:paraId="6FFC94FB" w14:textId="77777777" w:rsidR="00EE6FEB" w:rsidRDefault="00EE6FEB">
      <w:r>
        <w:t>INSERT INTO  "Customer_campaign_details_p1" ("Customer_id", "contact", "month", "day_of_week", "duration", "campaign", "pdays", "previous", "poutcome") VALUES (2505, 'telephone', 'may', 'wed', 282, '1', 999, '0', 'nonexistent');</w:t>
      </w:r>
    </w:p>
    <w:p w14:paraId="47EC626F" w14:textId="77777777" w:rsidR="00EE6FEB" w:rsidRDefault="00EE6FEB"/>
    <w:p w14:paraId="528922E6" w14:textId="77777777" w:rsidR="00EE6FEB" w:rsidRDefault="00EE6FEB">
      <w:r>
        <w:t>INSERT INTO  "Customer_campaign_details_p1" ("Customer_id", "contact", "month", "day_of_week", "duration", "campaign", "pdays", "previous", "poutcome") VALUES (2506, 'telephone', 'may', 'wed', 211, '1', 999, '0', 'nonexistent');</w:t>
      </w:r>
    </w:p>
    <w:p w14:paraId="720CC4F1" w14:textId="77777777" w:rsidR="00EE6FEB" w:rsidRDefault="00EE6FEB"/>
    <w:p w14:paraId="6EEC4743" w14:textId="77777777" w:rsidR="00EE6FEB" w:rsidRDefault="00EE6FEB">
      <w:r>
        <w:t>INSERT INTO  "Customer_campaign_details_p1" ("Customer_id", "contact", "month", "day_of_week", "duration", "campaign", "pdays", "previous", "poutcome") VALUES (2507, 'telephone', 'may', 'wed', 77, '1', 999, '0', 'nonexistent');</w:t>
      </w:r>
    </w:p>
    <w:p w14:paraId="7976BCF6" w14:textId="77777777" w:rsidR="00EE6FEB" w:rsidRDefault="00EE6FEB"/>
    <w:p w14:paraId="5B3C31A9" w14:textId="77777777" w:rsidR="00EE6FEB" w:rsidRDefault="00EE6FEB">
      <w:r>
        <w:t>INSERT INTO  "Customer_campaign_details_p1" ("Customer_id", "contact", "month", "day_of_week", "duration", "campaign", "pdays", "previous", "poutcome") VALUES (2508, 'telephone', 'may', 'wed', 283, '1', 999, '0', 'nonexistent');</w:t>
      </w:r>
    </w:p>
    <w:p w14:paraId="2F4A09D2" w14:textId="77777777" w:rsidR="00EE6FEB" w:rsidRDefault="00EE6FEB"/>
    <w:p w14:paraId="46678692" w14:textId="77777777" w:rsidR="00EE6FEB" w:rsidRDefault="00EE6FEB">
      <w:r>
        <w:t>INSERT INTO  "Customer_campaign_details_p1" ("Customer_id", "contact", "month", "day_of_week", "duration", "campaign", "pdays", "previous", "poutcome") VALUES (2509, 'telephone', 'may', 'wed', 263, '1', 999, '0', 'nonexistent');</w:t>
      </w:r>
    </w:p>
    <w:p w14:paraId="0CA25B3F" w14:textId="77777777" w:rsidR="00EE6FEB" w:rsidRDefault="00EE6FEB"/>
    <w:p w14:paraId="4B9328F2" w14:textId="77777777" w:rsidR="00EE6FEB" w:rsidRDefault="00EE6FEB">
      <w:r>
        <w:t>INSERT INTO  "Customer_campaign_details_p1" ("Customer_id", "contact", "month", "day_of_week", "duration", "campaign", "pdays", "previous", "poutcome") VALUES (2510, 'telephone', 'may', 'wed', 189, '1', 999, '0', 'nonexistent');</w:t>
      </w:r>
    </w:p>
    <w:p w14:paraId="6796BA6E" w14:textId="77777777" w:rsidR="00EE6FEB" w:rsidRDefault="00EE6FEB"/>
    <w:p w14:paraId="1C7B0B18" w14:textId="77777777" w:rsidR="00EE6FEB" w:rsidRDefault="00EE6FEB">
      <w:r>
        <w:t>INSERT INTO  "Customer_campaign_details_p1" ("Customer_id", "contact", "month", "day_of_week", "duration", "campaign", "pdays", "previous", "poutcome") VALUES (2511, 'telephone', 'may', 'wed', 91, '1', 999, '0', 'nonexistent');</w:t>
      </w:r>
    </w:p>
    <w:p w14:paraId="3765583C" w14:textId="77777777" w:rsidR="00EE6FEB" w:rsidRDefault="00EE6FEB"/>
    <w:p w14:paraId="45F6B855" w14:textId="77777777" w:rsidR="00EE6FEB" w:rsidRDefault="00EE6FEB">
      <w:r>
        <w:t>INSERT INTO  "Customer_campaign_details_p1" ("Customer_id", "contact", "month", "day_of_week", "duration", "campaign", "pdays", "previous", "poutcome") VALUES (2512, 'telephone', 'may', 'wed', 32, '1', 999, '0', 'nonexistent');</w:t>
      </w:r>
    </w:p>
    <w:p w14:paraId="250A7A1C" w14:textId="77777777" w:rsidR="00EE6FEB" w:rsidRDefault="00EE6FEB"/>
    <w:p w14:paraId="1DFB46DC" w14:textId="77777777" w:rsidR="00EE6FEB" w:rsidRDefault="00EE6FEB">
      <w:r>
        <w:t>INSERT INTO  "Customer_campaign_details_p1" ("Customer_id", "contact", "month", "day_of_week", "duration", "campaign", "pdays", "previous", "poutcome") VALUES (2513, 'telephone', 'may', 'wed', 139, '2', 999, '0', 'nonexistent');</w:t>
      </w:r>
    </w:p>
    <w:p w14:paraId="4BDA32B9" w14:textId="77777777" w:rsidR="00EE6FEB" w:rsidRDefault="00EE6FEB"/>
    <w:p w14:paraId="0CD8C405" w14:textId="77777777" w:rsidR="00EE6FEB" w:rsidRDefault="00EE6FEB">
      <w:r>
        <w:t>INSERT INTO  "Customer_campaign_details_p1" ("Customer_id", "contact", "month", "day_of_week", "duration", "campaign", "pdays", "previous", "poutcome") VALUES (2514, 'telephone', 'may', 'wed', 347, '1', 999, '0', 'nonexistent');</w:t>
      </w:r>
    </w:p>
    <w:p w14:paraId="72E49B00" w14:textId="77777777" w:rsidR="00EE6FEB" w:rsidRDefault="00EE6FEB"/>
    <w:p w14:paraId="471B4F21" w14:textId="77777777" w:rsidR="00EE6FEB" w:rsidRDefault="00EE6FEB">
      <w:r>
        <w:t>INSERT INTO  "Customer_campaign_details_p1" ("Customer_id", "contact", "month", "day_of_week", "duration", "campaign", "pdays", "previous", "poutcome") VALUES (2515, 'telephone', 'may', 'wed', 58, '1', 999, '0', 'nonexistent');</w:t>
      </w:r>
    </w:p>
    <w:p w14:paraId="7DB76FD7" w14:textId="77777777" w:rsidR="00EE6FEB" w:rsidRDefault="00EE6FEB"/>
    <w:p w14:paraId="014A768F" w14:textId="77777777" w:rsidR="00EE6FEB" w:rsidRDefault="00EE6FEB">
      <w:r>
        <w:t>INSERT INTO  "Customer_campaign_details_p1" ("Customer_id", "contact", "month", "day_of_week", "duration", "campaign", "pdays", "previous", "poutcome") VALUES (2516, 'telephone', 'may', 'wed', 152, '1', 999, '0', 'nonexistent');</w:t>
      </w:r>
    </w:p>
    <w:p w14:paraId="20B2EB59" w14:textId="77777777" w:rsidR="00EE6FEB" w:rsidRDefault="00EE6FEB"/>
    <w:p w14:paraId="0AFB6CEF" w14:textId="77777777" w:rsidR="00EE6FEB" w:rsidRDefault="00EE6FEB">
      <w:r>
        <w:t>INSERT INTO  "Customer_campaign_details_p1" ("Customer_id", "contact", "month", "day_of_week", "duration", "campaign", "pdays", "previous", "poutcome") VALUES (2517, 'telephone', 'may', 'wed', 869, '1', 999, '0', 'nonexistent');</w:t>
      </w:r>
    </w:p>
    <w:p w14:paraId="6A8EC342" w14:textId="77777777" w:rsidR="00EE6FEB" w:rsidRDefault="00EE6FEB"/>
    <w:p w14:paraId="01E5A68A" w14:textId="77777777" w:rsidR="00EE6FEB" w:rsidRDefault="00EE6FEB">
      <w:r>
        <w:t>INSERT INTO  "Customer_campaign_details_p1" ("Customer_id", "contact", "month", "day_of_week", "duration", "campaign", "pdays", "previous", "poutcome") VALUES (2518, 'telephone', 'may', 'wed', 339, '1', 999, '0', 'nonexistent');</w:t>
      </w:r>
    </w:p>
    <w:p w14:paraId="6232B8F9" w14:textId="77777777" w:rsidR="00EE6FEB" w:rsidRDefault="00EE6FEB"/>
    <w:p w14:paraId="4EEF152E" w14:textId="77777777" w:rsidR="00EE6FEB" w:rsidRDefault="00EE6FEB">
      <w:r>
        <w:t>INSERT INTO  "Customer_campaign_details_p1" ("Customer_id", "contact", "month", "day_of_week", "duration", "campaign", "pdays", "previous", "poutcome") VALUES (2519, 'telephone', 'may', 'wed', 267, '1', 999, '0', 'nonexistent');</w:t>
      </w:r>
    </w:p>
    <w:p w14:paraId="450C65B2" w14:textId="77777777" w:rsidR="00EE6FEB" w:rsidRDefault="00EE6FEB"/>
    <w:p w14:paraId="07A62B4B" w14:textId="77777777" w:rsidR="00EE6FEB" w:rsidRDefault="00EE6FEB">
      <w:r>
        <w:t>INSERT INTO  "Customer_campaign_details_p1" ("Customer_id", "contact", "month", "day_of_week", "duration", "campaign", "pdays", "previous", "poutcome") VALUES (2520, 'telephone', 'may', 'wed', 34, '1', 999, '0', 'nonexistent');</w:t>
      </w:r>
    </w:p>
    <w:p w14:paraId="0CD7969E" w14:textId="77777777" w:rsidR="00EE6FEB" w:rsidRDefault="00EE6FEB"/>
    <w:p w14:paraId="45B9F1FB" w14:textId="77777777" w:rsidR="00EE6FEB" w:rsidRDefault="00EE6FEB">
      <w:r>
        <w:t>INSERT INTO  "Customer_campaign_details_p1" ("Customer_id", "contact", "month", "day_of_week", "duration", "campaign", "pdays", "previous", "poutcome") VALUES (2521, 'telephone', 'may', 'wed', 153, '2', 999, '0', 'nonexistent');</w:t>
      </w:r>
    </w:p>
    <w:p w14:paraId="09850813" w14:textId="77777777" w:rsidR="00EE6FEB" w:rsidRDefault="00EE6FEB"/>
    <w:p w14:paraId="4F9364DE" w14:textId="77777777" w:rsidR="00EE6FEB" w:rsidRDefault="00EE6FEB">
      <w:r>
        <w:t>INSERT INTO  "Customer_campaign_details_p1" ("Customer_id", "contact", "month", "day_of_week", "duration", "campaign", "pdays", "previous", "poutcome") VALUES (2522, 'telephone', 'may', 'wed', 28, '2', 999, '0', 'nonexistent');</w:t>
      </w:r>
    </w:p>
    <w:p w14:paraId="649179AE" w14:textId="77777777" w:rsidR="00EE6FEB" w:rsidRDefault="00EE6FEB"/>
    <w:p w14:paraId="3BF5EAAB" w14:textId="77777777" w:rsidR="00EE6FEB" w:rsidRDefault="00EE6FEB">
      <w:r>
        <w:t>INSERT INTO  "Customer_campaign_details_p1" ("Customer_id", "contact", "month", "day_of_week", "duration", "campaign", "pdays", "previous", "poutcome") VALUES (2523, 'telephone', 'may', 'wed', 216, '1', 999, '0', 'nonexistent');</w:t>
      </w:r>
    </w:p>
    <w:p w14:paraId="64386F85" w14:textId="77777777" w:rsidR="00EE6FEB" w:rsidRDefault="00EE6FEB"/>
    <w:p w14:paraId="641B3381" w14:textId="77777777" w:rsidR="00EE6FEB" w:rsidRDefault="00EE6FEB">
      <w:r>
        <w:t>INSERT INTO  "Customer_campaign_details_p1" ("Customer_id", "contact", "month", "day_of_week", "duration", "campaign", "pdays", "previous", "poutcome") VALUES (2524, 'telephone', 'may', 'wed', 199, '2', 999, '0', 'nonexistent');</w:t>
      </w:r>
    </w:p>
    <w:p w14:paraId="0293D52D" w14:textId="77777777" w:rsidR="00EE6FEB" w:rsidRDefault="00EE6FEB"/>
    <w:p w14:paraId="7C65D5BE" w14:textId="77777777" w:rsidR="00EE6FEB" w:rsidRDefault="00EE6FEB">
      <w:r>
        <w:t>INSERT INTO  "Customer_campaign_details_p1" ("Customer_id", "contact", "month", "day_of_week", "duration", "campaign", "pdays", "previous", "poutcome") VALUES (2525, 'telephone', 'may', 'wed', 139, '1', 999, '0', 'nonexistent');</w:t>
      </w:r>
    </w:p>
    <w:p w14:paraId="69C5D548" w14:textId="77777777" w:rsidR="00EE6FEB" w:rsidRDefault="00EE6FEB"/>
    <w:p w14:paraId="65941447" w14:textId="77777777" w:rsidR="00EE6FEB" w:rsidRDefault="00EE6FEB">
      <w:r>
        <w:t>INSERT INTO  "Customer_campaign_details_p1" ("Customer_id", "contact", "month", "day_of_week", "duration", "campaign", "pdays", "previous", "poutcome") VALUES (2526, 'telephone', 'may', 'wed', 322, '1', 999, '0', 'nonexistent');</w:t>
      </w:r>
    </w:p>
    <w:p w14:paraId="7CDAE1EC" w14:textId="77777777" w:rsidR="00EE6FEB" w:rsidRDefault="00EE6FEB"/>
    <w:p w14:paraId="741A1DC8" w14:textId="77777777" w:rsidR="00EE6FEB" w:rsidRDefault="00EE6FEB">
      <w:r>
        <w:t>INSERT INTO  "Customer_campaign_details_p1" ("Customer_id", "contact", "month", "day_of_week", "duration", "campaign", "pdays", "previous", "poutcome") VALUES (2527, 'telephone', 'may', 'wed', 189, '1', 999, '0', 'nonexistent');</w:t>
      </w:r>
    </w:p>
    <w:p w14:paraId="28F57606" w14:textId="77777777" w:rsidR="00EE6FEB" w:rsidRDefault="00EE6FEB"/>
    <w:p w14:paraId="6BBD7B1A" w14:textId="77777777" w:rsidR="00EE6FEB" w:rsidRDefault="00EE6FEB">
      <w:r>
        <w:t>INSERT INTO  "Customer_campaign_details_p1" ("Customer_id", "contact", "month", "day_of_week", "duration", "campaign", "pdays", "previous", "poutcome") VALUES (2528, 'telephone', 'may', 'wed', 197, '2', 999, '0', 'nonexistent');</w:t>
      </w:r>
    </w:p>
    <w:p w14:paraId="5F2873C1" w14:textId="77777777" w:rsidR="00EE6FEB" w:rsidRDefault="00EE6FEB"/>
    <w:p w14:paraId="2DED8EC1" w14:textId="77777777" w:rsidR="00EE6FEB" w:rsidRDefault="00EE6FEB">
      <w:r>
        <w:t>INSERT INTO  "Customer_campaign_details_p1" ("Customer_id", "contact", "month", "day_of_week", "duration", "campaign", "pdays", "previous", "poutcome") VALUES (2529, 'telephone', 'may', 'wed', 224, '2', 999, '0', 'nonexistent');</w:t>
      </w:r>
    </w:p>
    <w:p w14:paraId="0D8A3B36" w14:textId="77777777" w:rsidR="00EE6FEB" w:rsidRDefault="00EE6FEB"/>
    <w:p w14:paraId="0B0E49D5" w14:textId="77777777" w:rsidR="00EE6FEB" w:rsidRDefault="00EE6FEB">
      <w:r>
        <w:t>INSERT INTO  "Customer_campaign_details_p1" ("Customer_id", "contact", "month", "day_of_week", "duration", "campaign", "pdays", "previous", "poutcome") VALUES (2530, 'telephone', 'may', 'wed', 180, '1', 999, '0', 'nonexistent');</w:t>
      </w:r>
    </w:p>
    <w:p w14:paraId="3E33213C" w14:textId="77777777" w:rsidR="00EE6FEB" w:rsidRDefault="00EE6FEB"/>
    <w:p w14:paraId="4A8EBEC2" w14:textId="77777777" w:rsidR="00EE6FEB" w:rsidRDefault="00EE6FEB">
      <w:r>
        <w:t>INSERT INTO  "Customer_campaign_details_p1" ("Customer_id", "contact", "month", "day_of_week", "duration", "campaign", "pdays", "previous", "poutcome") VALUES (2531, 'telephone', 'may', 'wed', 191, '1', 999, '0', 'nonexistent');</w:t>
      </w:r>
    </w:p>
    <w:p w14:paraId="6138E8A6" w14:textId="77777777" w:rsidR="00EE6FEB" w:rsidRDefault="00EE6FEB"/>
    <w:p w14:paraId="5F420FC7" w14:textId="77777777" w:rsidR="00EE6FEB" w:rsidRDefault="00EE6FEB">
      <w:r>
        <w:t>INSERT INTO  "Customer_campaign_details_p1" ("Customer_id", "contact", "month", "day_of_week", "duration", "campaign", "pdays", "previous", "poutcome") VALUES (2532, 'telephone', 'may', 'wed', 833, '1', 999, '0', 'nonexistent');</w:t>
      </w:r>
    </w:p>
    <w:p w14:paraId="04643F94" w14:textId="77777777" w:rsidR="00EE6FEB" w:rsidRDefault="00EE6FEB"/>
    <w:p w14:paraId="14E7D507" w14:textId="77777777" w:rsidR="00EE6FEB" w:rsidRDefault="00EE6FEB">
      <w:r>
        <w:t>INSERT INTO  "Customer_campaign_details_p1" ("Customer_id", "contact", "month", "day_of_week", "duration", "campaign", "pdays", "previous", "poutcome") VALUES (2533, 'telephone', 'may', 'wed', 485, '2', 999, '0', 'nonexistent');</w:t>
      </w:r>
    </w:p>
    <w:p w14:paraId="1CE4333B" w14:textId="77777777" w:rsidR="00EE6FEB" w:rsidRDefault="00EE6FEB"/>
    <w:p w14:paraId="798E0F0F" w14:textId="77777777" w:rsidR="00EE6FEB" w:rsidRDefault="00EE6FEB">
      <w:r>
        <w:t>INSERT INTO  "Customer_campaign_details_p1" ("Customer_id", "contact", "month", "day_of_week", "duration", "campaign", "pdays", "previous", "poutcome") VALUES (2534, 'telephone', 'may', 'wed', 57, '1', 999, '0', 'nonexistent');</w:t>
      </w:r>
    </w:p>
    <w:p w14:paraId="59E4AE3B" w14:textId="77777777" w:rsidR="00EE6FEB" w:rsidRDefault="00EE6FEB"/>
    <w:p w14:paraId="34FCE9F9" w14:textId="77777777" w:rsidR="00EE6FEB" w:rsidRDefault="00EE6FEB">
      <w:r>
        <w:t>INSERT INTO  "Customer_campaign_details_p1" ("Customer_id", "contact", "month", "day_of_week", "duration", "campaign", "pdays", "previous", "poutcome") VALUES (2535, 'telephone', 'may', 'wed', 247, '2', 999, '0', 'nonexistent');</w:t>
      </w:r>
    </w:p>
    <w:p w14:paraId="65A8B572" w14:textId="77777777" w:rsidR="00EE6FEB" w:rsidRDefault="00EE6FEB"/>
    <w:p w14:paraId="1445B4E7" w14:textId="77777777" w:rsidR="00EE6FEB" w:rsidRDefault="00EE6FEB">
      <w:r>
        <w:t>INSERT INTO  "Customer_campaign_details_p1" ("Customer_id", "contact", "month", "day_of_week", "duration", "campaign", "pdays", "previous", "poutcome") VALUES (2536, 'telephone', 'may', 'wed', 89, '1', 999, '0', 'nonexistent');</w:t>
      </w:r>
    </w:p>
    <w:p w14:paraId="5139B744" w14:textId="77777777" w:rsidR="00EE6FEB" w:rsidRDefault="00EE6FEB"/>
    <w:p w14:paraId="2E389222" w14:textId="77777777" w:rsidR="00EE6FEB" w:rsidRDefault="00EE6FEB">
      <w:r>
        <w:t>INSERT INTO  "Customer_campaign_details_p1" ("Customer_id", "contact", "month", "day_of_week", "duration", "campaign", "pdays", "previous", "poutcome") VALUES (2537, 'telephone', 'may', 'wed', 849, '1', 999, '0', 'nonexistent');</w:t>
      </w:r>
    </w:p>
    <w:p w14:paraId="4B4AE171" w14:textId="77777777" w:rsidR="00EE6FEB" w:rsidRDefault="00EE6FEB"/>
    <w:p w14:paraId="12B783A5" w14:textId="77777777" w:rsidR="00EE6FEB" w:rsidRDefault="00EE6FEB">
      <w:r>
        <w:t>INSERT INTO  "Customer_campaign_details_p1" ("Customer_id", "contact", "month", "day_of_week", "duration", "campaign", "pdays", "previous", "poutcome") VALUES (2538, 'telephone', 'may', 'wed', 260, '1', 999, '0', 'nonexistent');</w:t>
      </w:r>
    </w:p>
    <w:p w14:paraId="25421162" w14:textId="77777777" w:rsidR="00EE6FEB" w:rsidRDefault="00EE6FEB"/>
    <w:p w14:paraId="72A1982B" w14:textId="77777777" w:rsidR="00EE6FEB" w:rsidRDefault="00EE6FEB">
      <w:r>
        <w:t>INSERT INTO  "Customer_campaign_details_p1" ("Customer_id", "contact", "month", "day_of_week", "duration", "campaign", "pdays", "previous", "poutcome") VALUES (2539, 'telephone', 'may', 'wed', 181, '1', 999, '0', 'nonexistent');</w:t>
      </w:r>
    </w:p>
    <w:p w14:paraId="3C5792F9" w14:textId="77777777" w:rsidR="00EE6FEB" w:rsidRDefault="00EE6FEB"/>
    <w:p w14:paraId="06AE1CEC" w14:textId="77777777" w:rsidR="00EE6FEB" w:rsidRDefault="00EE6FEB">
      <w:r>
        <w:t>INSERT INTO  "Customer_campaign_details_p1" ("Customer_id", "contact", "month", "day_of_week", "duration", "campaign", "pdays", "previous", "poutcome") VALUES (2540, 'telephone', 'may', 'wed', 125, '1', 999, '0', 'nonexistent');</w:t>
      </w:r>
    </w:p>
    <w:p w14:paraId="609841A1" w14:textId="77777777" w:rsidR="00EE6FEB" w:rsidRDefault="00EE6FEB"/>
    <w:p w14:paraId="4C1AAAA9" w14:textId="77777777" w:rsidR="00EE6FEB" w:rsidRDefault="00EE6FEB">
      <w:r>
        <w:t>INSERT INTO  "Customer_campaign_details_p1" ("Customer_id", "contact", "month", "day_of_week", "duration", "campaign", "pdays", "previous", "poutcome") VALUES (2541, 'telephone', 'may', 'wed', 225, '1', 999, '0', 'nonexistent');</w:t>
      </w:r>
    </w:p>
    <w:p w14:paraId="3611E1D3" w14:textId="77777777" w:rsidR="00EE6FEB" w:rsidRDefault="00EE6FEB"/>
    <w:p w14:paraId="6711199E" w14:textId="77777777" w:rsidR="00EE6FEB" w:rsidRDefault="00EE6FEB">
      <w:r>
        <w:t>INSERT INTO  "Customer_campaign_details_p1" ("Customer_id", "contact", "month", "day_of_week", "duration", "campaign", "pdays", "previous", "poutcome") VALUES (2542, 'telephone', 'may', 'wed', 829, '1', 999, '0', 'nonexistent');</w:t>
      </w:r>
    </w:p>
    <w:p w14:paraId="1610A48F" w14:textId="77777777" w:rsidR="00EE6FEB" w:rsidRDefault="00EE6FEB"/>
    <w:p w14:paraId="1785B37B" w14:textId="77777777" w:rsidR="00EE6FEB" w:rsidRDefault="00EE6FEB">
      <w:r>
        <w:t>INSERT INTO  "Customer_campaign_details_p1" ("Customer_id", "contact", "month", "day_of_week", "duration", "campaign", "pdays", "previous", "poutcome") VALUES (2543, 'telephone', 'may', 'wed', 749, '2', 999, '0', 'nonexistent');</w:t>
      </w:r>
    </w:p>
    <w:p w14:paraId="7F432BA1" w14:textId="77777777" w:rsidR="00EE6FEB" w:rsidRDefault="00EE6FEB"/>
    <w:p w14:paraId="4EEDB74C" w14:textId="77777777" w:rsidR="00EE6FEB" w:rsidRDefault="00EE6FEB">
      <w:r>
        <w:t>INSERT INTO  "Customer_campaign_details_p1" ("Customer_id", "contact", "month", "day_of_week", "duration", "campaign", "pdays", "previous", "poutcome") VALUES (2544, 'telephone', 'may', 'wed', 166, '2', 999, '0', 'nonexistent');</w:t>
      </w:r>
    </w:p>
    <w:p w14:paraId="109DC989" w14:textId="77777777" w:rsidR="00EE6FEB" w:rsidRDefault="00EE6FEB"/>
    <w:p w14:paraId="104947F7" w14:textId="77777777" w:rsidR="00EE6FEB" w:rsidRDefault="00EE6FEB">
      <w:r>
        <w:t>INSERT INTO  "Customer_campaign_details_p1" ("Customer_id", "contact", "month", "day_of_week", "duration", "campaign", "pdays", "previous", "poutcome") VALUES (2545, 'telephone', 'may', 'wed', 407, '2', 999, '0', 'nonexistent');</w:t>
      </w:r>
    </w:p>
    <w:p w14:paraId="665A953C" w14:textId="77777777" w:rsidR="00EE6FEB" w:rsidRDefault="00EE6FEB"/>
    <w:p w14:paraId="3C1C1C14" w14:textId="77777777" w:rsidR="00EE6FEB" w:rsidRDefault="00EE6FEB">
      <w:r>
        <w:t>INSERT INTO  "Customer_campaign_details_p1" ("Customer_id", "contact", "month", "day_of_week", "duration", "campaign", "pdays", "previous", "poutcome") VALUES (2546, 'telephone', 'may', 'wed', 182, '2', 999, '0', 'nonexistent');</w:t>
      </w:r>
    </w:p>
    <w:p w14:paraId="1D6DF9B8" w14:textId="77777777" w:rsidR="00EE6FEB" w:rsidRDefault="00EE6FEB"/>
    <w:p w14:paraId="1F11C224" w14:textId="77777777" w:rsidR="00EE6FEB" w:rsidRDefault="00EE6FEB">
      <w:r>
        <w:t>INSERT INTO  "Customer_campaign_details_p1" ("Customer_id", "contact", "month", "day_of_week", "duration", "campaign", "pdays", "previous", "poutcome") VALUES (2547, 'telephone', 'may', 'wed', 438, '4', 999, '0', 'nonexistent');</w:t>
      </w:r>
    </w:p>
    <w:p w14:paraId="07519EB2" w14:textId="77777777" w:rsidR="00EE6FEB" w:rsidRDefault="00EE6FEB"/>
    <w:p w14:paraId="6141CE4E" w14:textId="77777777" w:rsidR="00EE6FEB" w:rsidRDefault="00EE6FEB">
      <w:r>
        <w:t>INSERT INTO  "Customer_campaign_details_p1" ("Customer_id", "contact", "month", "day_of_week", "duration", "campaign", "pdays", "previous", "poutcome") VALUES (2548, 'telephone', 'may', 'wed', 387, '2', 999, '0', 'nonexistent');</w:t>
      </w:r>
    </w:p>
    <w:p w14:paraId="349476A8" w14:textId="77777777" w:rsidR="00EE6FEB" w:rsidRDefault="00EE6FEB"/>
    <w:p w14:paraId="3E98C939" w14:textId="77777777" w:rsidR="00EE6FEB" w:rsidRDefault="00EE6FEB">
      <w:r>
        <w:t>INSERT INTO  "Customer_campaign_details_p1" ("Customer_id", "contact", "month", "day_of_week", "duration", "campaign", "pdays", "previous", "poutcome") VALUES (2549, 'telephone', 'may', 'wed', 100, '3', 999, '0', 'nonexistent');</w:t>
      </w:r>
    </w:p>
    <w:p w14:paraId="066C6069" w14:textId="77777777" w:rsidR="00EE6FEB" w:rsidRDefault="00EE6FEB"/>
    <w:p w14:paraId="06BB4150" w14:textId="77777777" w:rsidR="00EE6FEB" w:rsidRDefault="00EE6FEB">
      <w:r>
        <w:t>INSERT INTO  "Customer_campaign_details_p1" ("Customer_id", "contact", "month", "day_of_week", "duration", "campaign", "pdays", "previous", "poutcome") VALUES (2550, 'telephone', 'may', 'wed', 413, '2', 999, '0', 'nonexistent');</w:t>
      </w:r>
    </w:p>
    <w:p w14:paraId="58C55122" w14:textId="77777777" w:rsidR="00EE6FEB" w:rsidRDefault="00EE6FEB"/>
    <w:p w14:paraId="24C67299" w14:textId="77777777" w:rsidR="00EE6FEB" w:rsidRDefault="00EE6FEB">
      <w:r>
        <w:t>INSERT INTO  "Customer_campaign_details_p1" ("Customer_id", "contact", "month", "day_of_week", "duration", "campaign", "pdays", "previous", "poutcome") VALUES (2551, 'telephone', 'may', 'wed', 191, '2', 999, '0', 'nonexistent');</w:t>
      </w:r>
    </w:p>
    <w:p w14:paraId="6C272AFA" w14:textId="77777777" w:rsidR="00EE6FEB" w:rsidRDefault="00EE6FEB"/>
    <w:p w14:paraId="35A89907" w14:textId="77777777" w:rsidR="00EE6FEB" w:rsidRDefault="00EE6FEB">
      <w:r>
        <w:t>INSERT INTO  "Customer_campaign_details_p1" ("Customer_id", "contact", "month", "day_of_week", "duration", "campaign", "pdays", "previous", "poutcome") VALUES (2552, 'telephone', 'may', 'wed', 109, '1', 999, '0', 'nonexistent');</w:t>
      </w:r>
    </w:p>
    <w:p w14:paraId="20038413" w14:textId="77777777" w:rsidR="00EE6FEB" w:rsidRDefault="00EE6FEB"/>
    <w:p w14:paraId="41EEA146" w14:textId="77777777" w:rsidR="00EE6FEB" w:rsidRDefault="00EE6FEB">
      <w:r>
        <w:t>INSERT INTO  "Customer_campaign_details_p1" ("Customer_id", "contact", "month", "day_of_week", "duration", "campaign", "pdays", "previous", "poutcome") VALUES (2553, 'telephone', 'may', 'wed', 345, '2', 999, '0', 'nonexistent');</w:t>
      </w:r>
    </w:p>
    <w:p w14:paraId="7AADC222" w14:textId="77777777" w:rsidR="00EE6FEB" w:rsidRDefault="00EE6FEB"/>
    <w:p w14:paraId="76FD8C08" w14:textId="77777777" w:rsidR="00EE6FEB" w:rsidRDefault="00EE6FEB">
      <w:r>
        <w:t>INSERT INTO  "Customer_campaign_details_p1" ("Customer_id", "contact", "month", "day_of_week", "duration", "campaign", "pdays", "previous", "poutcome") VALUES (2554, 'telephone', 'may', 'wed', 1028, '2', 999, '0', 'nonexistent');</w:t>
      </w:r>
    </w:p>
    <w:p w14:paraId="77F20E82" w14:textId="77777777" w:rsidR="00EE6FEB" w:rsidRDefault="00EE6FEB"/>
    <w:p w14:paraId="1C2377F5" w14:textId="77777777" w:rsidR="00EE6FEB" w:rsidRDefault="00EE6FEB">
      <w:r>
        <w:t>INSERT INTO  "Customer_campaign_details_p1" ("Customer_id", "contact", "month", "day_of_week", "duration", "campaign", "pdays", "previous", "poutcome") VALUES (2555, 'telephone', 'may', 'wed', 214, '1', 999, '0', 'nonexistent');</w:t>
      </w:r>
    </w:p>
    <w:p w14:paraId="17BDA6AE" w14:textId="77777777" w:rsidR="00EE6FEB" w:rsidRDefault="00EE6FEB"/>
    <w:p w14:paraId="61B02F49" w14:textId="77777777" w:rsidR="00EE6FEB" w:rsidRDefault="00EE6FEB">
      <w:r>
        <w:t>INSERT INTO  "Customer_campaign_details_p1" ("Customer_id", "contact", "month", "day_of_week", "duration", "campaign", "pdays", "previous", "poutcome") VALUES (2556, 'telephone', 'may', 'wed', 248, '2', 999, '0', 'nonexistent');</w:t>
      </w:r>
    </w:p>
    <w:p w14:paraId="3F12E7B3" w14:textId="77777777" w:rsidR="00EE6FEB" w:rsidRDefault="00EE6FEB"/>
    <w:p w14:paraId="534F923F" w14:textId="77777777" w:rsidR="00EE6FEB" w:rsidRDefault="00EE6FEB">
      <w:r>
        <w:t>INSERT INTO  "Customer_campaign_details_p1" ("Customer_id", "contact", "month", "day_of_week", "duration", "campaign", "pdays", "previous", "poutcome") VALUES (2557, 'telephone', 'may', 'wed', 246, '1', 999, '0', 'nonexistent');</w:t>
      </w:r>
    </w:p>
    <w:p w14:paraId="2EAA5B05" w14:textId="77777777" w:rsidR="00EE6FEB" w:rsidRDefault="00EE6FEB"/>
    <w:p w14:paraId="5872AA61" w14:textId="77777777" w:rsidR="00EE6FEB" w:rsidRDefault="00EE6FEB">
      <w:r>
        <w:t>INSERT INTO  "Customer_campaign_details_p1" ("Customer_id", "contact", "month", "day_of_week", "duration", "campaign", "pdays", "previous", "poutcome") VALUES (2558, 'telephone', 'may', 'wed', 170, '2', 999, '0', 'nonexistent');</w:t>
      </w:r>
    </w:p>
    <w:p w14:paraId="41FF23BB" w14:textId="77777777" w:rsidR="00EE6FEB" w:rsidRDefault="00EE6FEB"/>
    <w:p w14:paraId="740A8443" w14:textId="77777777" w:rsidR="00EE6FEB" w:rsidRDefault="00EE6FEB">
      <w:r>
        <w:t>INSERT INTO  "Customer_campaign_details_p1" ("Customer_id", "contact", "month", "day_of_week", "duration", "campaign", "pdays", "previous", "poutcome") VALUES (2559, 'telephone', 'may', 'wed', 136, '8', 999, '0', 'nonexistent');</w:t>
      </w:r>
    </w:p>
    <w:p w14:paraId="5280FB8B" w14:textId="77777777" w:rsidR="00EE6FEB" w:rsidRDefault="00EE6FEB"/>
    <w:p w14:paraId="393EF16B" w14:textId="77777777" w:rsidR="00EE6FEB" w:rsidRDefault="00EE6FEB">
      <w:r>
        <w:t>INSERT INTO  "Customer_campaign_details_p1" ("Customer_id", "contact", "month", "day_of_week", "duration", "campaign", "pdays", "previous", "poutcome") VALUES (2560, 'telephone', 'may', 'wed', 98, '1', 999, '0', 'nonexistent');</w:t>
      </w:r>
    </w:p>
    <w:p w14:paraId="3EC05B41" w14:textId="77777777" w:rsidR="00EE6FEB" w:rsidRDefault="00EE6FEB"/>
    <w:p w14:paraId="7479AE18" w14:textId="77777777" w:rsidR="00EE6FEB" w:rsidRDefault="00EE6FEB">
      <w:r>
        <w:t>INSERT INTO  "Customer_campaign_details_p1" ("Customer_id", "contact", "month", "day_of_week", "duration", "campaign", "pdays", "previous", "poutcome") VALUES (2561, 'telephone', 'may', 'wed', 225, '2', 999, '0', 'nonexistent');</w:t>
      </w:r>
    </w:p>
    <w:p w14:paraId="7B18B49E" w14:textId="77777777" w:rsidR="00EE6FEB" w:rsidRDefault="00EE6FEB"/>
    <w:p w14:paraId="7DD612CC" w14:textId="77777777" w:rsidR="00EE6FEB" w:rsidRDefault="00EE6FEB">
      <w:r>
        <w:t>INSERT INTO  "Customer_campaign_details_p1" ("Customer_id", "contact", "month", "day_of_week", "duration", "campaign", "pdays", "previous", "poutcome") VALUES (2562, 'telephone', 'may', 'wed', 230, '1', 999, '0', 'nonexistent');</w:t>
      </w:r>
    </w:p>
    <w:p w14:paraId="189C10A0" w14:textId="77777777" w:rsidR="00EE6FEB" w:rsidRDefault="00EE6FEB"/>
    <w:p w14:paraId="36368EFC" w14:textId="77777777" w:rsidR="00EE6FEB" w:rsidRDefault="00EE6FEB">
      <w:r>
        <w:t>INSERT INTO  "Customer_campaign_details_p1" ("Customer_id", "contact", "month", "day_of_week", "duration", "campaign", "pdays", "previous", "poutcome") VALUES (2563, 'telephone', 'may', 'wed', 364, '1', 999, '0', 'nonexistent');</w:t>
      </w:r>
    </w:p>
    <w:p w14:paraId="6618309D" w14:textId="77777777" w:rsidR="00EE6FEB" w:rsidRDefault="00EE6FEB"/>
    <w:p w14:paraId="490DD36C" w14:textId="77777777" w:rsidR="00EE6FEB" w:rsidRDefault="00EE6FEB">
      <w:r>
        <w:t>INSERT INTO  "Customer_campaign_details_p1" ("Customer_id", "contact", "month", "day_of_week", "duration", "campaign", "pdays", "previous", "poutcome") VALUES (2564, 'telephone', 'may', 'wed', 784, '1', 999, '0', 'nonexistent');</w:t>
      </w:r>
    </w:p>
    <w:p w14:paraId="3274AEA7" w14:textId="77777777" w:rsidR="00EE6FEB" w:rsidRDefault="00EE6FEB"/>
    <w:p w14:paraId="415CFD08" w14:textId="77777777" w:rsidR="00EE6FEB" w:rsidRDefault="00EE6FEB">
      <w:r>
        <w:t>INSERT INTO  "Customer_campaign_details_p1" ("Customer_id", "contact", "month", "day_of_week", "duration", "campaign", "pdays", "previous", "poutcome") VALUES (2565, 'telephone', 'may', 'wed', 93, '11', 999, '0', 'nonexistent');</w:t>
      </w:r>
    </w:p>
    <w:p w14:paraId="2763F6DF" w14:textId="77777777" w:rsidR="00EE6FEB" w:rsidRDefault="00EE6FEB"/>
    <w:p w14:paraId="4102901E" w14:textId="77777777" w:rsidR="00EE6FEB" w:rsidRDefault="00EE6FEB">
      <w:r>
        <w:t>INSERT INTO  "Customer_campaign_details_p1" ("Customer_id", "contact", "month", "day_of_week", "duration", "campaign", "pdays", "previous", "poutcome") VALUES (2566, 'telephone', 'may', 'wed', 57, '2', 999, '0', 'nonexistent');</w:t>
      </w:r>
    </w:p>
    <w:p w14:paraId="1A5FB734" w14:textId="77777777" w:rsidR="00EE6FEB" w:rsidRDefault="00EE6FEB"/>
    <w:p w14:paraId="6503F35F" w14:textId="77777777" w:rsidR="00EE6FEB" w:rsidRDefault="00EE6FEB">
      <w:r>
        <w:t>INSERT INTO  "Customer_campaign_details_p1" ("Customer_id", "contact", "month", "day_of_week", "duration", "campaign", "pdays", "previous", "poutcome") VALUES (2567, 'telephone', 'may', 'wed', 160, '2', 999, '0', 'nonexistent');</w:t>
      </w:r>
    </w:p>
    <w:p w14:paraId="639C672A" w14:textId="77777777" w:rsidR="00EE6FEB" w:rsidRDefault="00EE6FEB"/>
    <w:p w14:paraId="022EA66E" w14:textId="77777777" w:rsidR="00EE6FEB" w:rsidRDefault="00EE6FEB">
      <w:r>
        <w:t>INSERT INTO  "Customer_campaign_details_p1" ("Customer_id", "contact", "month", "day_of_week", "duration", "campaign", "pdays", "previous", "poutcome") VALUES (2568, 'telephone', 'may', 'wed', 210, '2', 999, '0', 'nonexistent');</w:t>
      </w:r>
    </w:p>
    <w:p w14:paraId="52B37A37" w14:textId="77777777" w:rsidR="00EE6FEB" w:rsidRDefault="00EE6FEB"/>
    <w:p w14:paraId="4A6468EC" w14:textId="77777777" w:rsidR="00EE6FEB" w:rsidRDefault="00EE6FEB">
      <w:r>
        <w:t>INSERT INTO  "Customer_campaign_details_p1" ("Customer_id", "contact", "month", "day_of_week", "duration", "campaign", "pdays", "previous", "poutcome") VALUES (2569, 'telephone', 'may', 'wed', 222, '2', 999, '0', 'nonexistent');</w:t>
      </w:r>
    </w:p>
    <w:p w14:paraId="091A0785" w14:textId="77777777" w:rsidR="00EE6FEB" w:rsidRDefault="00EE6FEB"/>
    <w:p w14:paraId="469F2E5E" w14:textId="77777777" w:rsidR="00EE6FEB" w:rsidRDefault="00EE6FEB">
      <w:r>
        <w:t>INSERT INTO  "Customer_campaign_details_p1" ("Customer_id", "contact", "month", "day_of_week", "duration", "campaign", "pdays", "previous", "poutcome") VALUES (2570, 'telephone', 'may', 'wed', 265, '2', 999, '0', 'nonexistent');</w:t>
      </w:r>
    </w:p>
    <w:p w14:paraId="63C296B3" w14:textId="77777777" w:rsidR="00EE6FEB" w:rsidRDefault="00EE6FEB"/>
    <w:p w14:paraId="3B1C46F7" w14:textId="77777777" w:rsidR="00EE6FEB" w:rsidRDefault="00EE6FEB">
      <w:r>
        <w:t>INSERT INTO  "Customer_campaign_details_p1" ("Customer_id", "contact", "month", "day_of_week", "duration", "campaign", "pdays", "previous", "poutcome") VALUES (2571, 'telephone', 'may', 'wed', 21, '10', 999, '0', 'nonexistent');</w:t>
      </w:r>
    </w:p>
    <w:p w14:paraId="46DB47D3" w14:textId="77777777" w:rsidR="00EE6FEB" w:rsidRDefault="00EE6FEB"/>
    <w:p w14:paraId="655F382D" w14:textId="77777777" w:rsidR="00EE6FEB" w:rsidRDefault="00EE6FEB">
      <w:r>
        <w:t>INSERT INTO  "Customer_campaign_details_p1" ("Customer_id", "contact", "month", "day_of_week", "duration", "campaign", "pdays", "previous", "poutcome") VALUES (2572, 'telephone', 'may', 'wed', 157, '1', 999, '0', 'nonexistent');</w:t>
      </w:r>
    </w:p>
    <w:p w14:paraId="10FAFDFA" w14:textId="77777777" w:rsidR="00EE6FEB" w:rsidRDefault="00EE6FEB"/>
    <w:p w14:paraId="07EE1B51" w14:textId="77777777" w:rsidR="00EE6FEB" w:rsidRDefault="00EE6FEB">
      <w:r>
        <w:t>INSERT INTO  "Customer_campaign_details_p1" ("Customer_id", "contact", "month", "day_of_week", "duration", "campaign", "pdays", "previous", "poutcome") VALUES (2573, 'telephone', 'may', 'wed', 143, '1', 999, '0', 'nonexistent');</w:t>
      </w:r>
    </w:p>
    <w:p w14:paraId="549AAE71" w14:textId="77777777" w:rsidR="00EE6FEB" w:rsidRDefault="00EE6FEB"/>
    <w:p w14:paraId="4D2311D9" w14:textId="77777777" w:rsidR="00EE6FEB" w:rsidRDefault="00EE6FEB">
      <w:r>
        <w:t>INSERT INTO  "Customer_campaign_details_p1" ("Customer_id", "contact", "month", "day_of_week", "duration", "campaign", "pdays", "previous", "poutcome") VALUES (2574, 'telephone', 'may', 'wed', 230, '2', 999, '0', 'nonexistent');</w:t>
      </w:r>
    </w:p>
    <w:p w14:paraId="557081C8" w14:textId="77777777" w:rsidR="00EE6FEB" w:rsidRDefault="00EE6FEB"/>
    <w:p w14:paraId="582FA83A" w14:textId="77777777" w:rsidR="00EE6FEB" w:rsidRDefault="00EE6FEB">
      <w:r>
        <w:t>INSERT INTO  "Customer_campaign_details_p1" ("Customer_id", "contact", "month", "day_of_week", "duration", "campaign", "pdays", "previous", "poutcome") VALUES (2575, 'telephone', 'may', 'wed', 117, '1', 999, '0', 'nonexistent');</w:t>
      </w:r>
    </w:p>
    <w:p w14:paraId="3755995B" w14:textId="77777777" w:rsidR="00EE6FEB" w:rsidRDefault="00EE6FEB"/>
    <w:p w14:paraId="69E8FB31" w14:textId="77777777" w:rsidR="00EE6FEB" w:rsidRDefault="00EE6FEB">
      <w:r>
        <w:t>INSERT INTO  "Customer_campaign_details_p1" ("Customer_id", "contact", "month", "day_of_week", "duration", "campaign", "pdays", "previous", "poutcome") VALUES (2576, 'telephone', 'may', 'wed', 350, '2', 999, '0', 'nonexistent');</w:t>
      </w:r>
    </w:p>
    <w:p w14:paraId="29F97D6A" w14:textId="77777777" w:rsidR="00EE6FEB" w:rsidRDefault="00EE6FEB"/>
    <w:p w14:paraId="634D1396" w14:textId="77777777" w:rsidR="00EE6FEB" w:rsidRDefault="00EE6FEB">
      <w:r>
        <w:t>INSERT INTO  "Customer_campaign_details_p1" ("Customer_id", "contact", "month", "day_of_week", "duration", "campaign", "pdays", "previous", "poutcome") VALUES (2577, 'telephone', 'may', 'wed', 155, '1', 999, '0', 'nonexistent');</w:t>
      </w:r>
    </w:p>
    <w:p w14:paraId="1EF557A8" w14:textId="77777777" w:rsidR="00EE6FEB" w:rsidRDefault="00EE6FEB"/>
    <w:p w14:paraId="45308CAA" w14:textId="77777777" w:rsidR="00EE6FEB" w:rsidRDefault="00EE6FEB">
      <w:r>
        <w:t>INSERT INTO  "Customer_campaign_details_p1" ("Customer_id", "contact", "month", "day_of_week", "duration", "campaign", "pdays", "previous", "poutcome") VALUES (2578, 'telephone', 'may', 'wed', 162, '1', 999, '0', 'nonexistent');</w:t>
      </w:r>
    </w:p>
    <w:p w14:paraId="72913E48" w14:textId="77777777" w:rsidR="00EE6FEB" w:rsidRDefault="00EE6FEB"/>
    <w:p w14:paraId="490F38E8" w14:textId="77777777" w:rsidR="00EE6FEB" w:rsidRDefault="00EE6FEB">
      <w:r>
        <w:t>INSERT INTO  "Customer_campaign_details_p1" ("Customer_id", "contact", "month", "day_of_week", "duration", "campaign", "pdays", "previous", "poutcome") VALUES (2579, 'telephone', 'may', 'wed', 565, '1', 999, '0', 'nonexistent');</w:t>
      </w:r>
    </w:p>
    <w:p w14:paraId="6806F3B8" w14:textId="77777777" w:rsidR="00EE6FEB" w:rsidRDefault="00EE6FEB"/>
    <w:p w14:paraId="6DC0D912" w14:textId="77777777" w:rsidR="00EE6FEB" w:rsidRDefault="00EE6FEB">
      <w:r>
        <w:t>INSERT INTO  "Customer_campaign_details_p1" ("Customer_id", "contact", "month", "day_of_week", "duration", "campaign", "pdays", "previous", "poutcome") VALUES (2580, 'telephone', 'may', 'wed', 44, '5', 999, '0', 'nonexistent');</w:t>
      </w:r>
    </w:p>
    <w:p w14:paraId="1A5471B7" w14:textId="77777777" w:rsidR="00EE6FEB" w:rsidRDefault="00EE6FEB"/>
    <w:p w14:paraId="349B3BCB" w14:textId="77777777" w:rsidR="00EE6FEB" w:rsidRDefault="00EE6FEB">
      <w:r>
        <w:t>INSERT INTO  "Customer_campaign_details_p1" ("Customer_id", "contact", "month", "day_of_week", "duration", "campaign", "pdays", "previous", "poutcome") VALUES (2581, 'telephone', 'may', 'wed', 337, '1', 999, '0', 'nonexistent');</w:t>
      </w:r>
    </w:p>
    <w:p w14:paraId="4251AB12" w14:textId="77777777" w:rsidR="00EE6FEB" w:rsidRDefault="00EE6FEB"/>
    <w:p w14:paraId="521CA096" w14:textId="77777777" w:rsidR="00EE6FEB" w:rsidRDefault="00EE6FEB">
      <w:r>
        <w:t>INSERT INTO  "Customer_campaign_details_p1" ("Customer_id", "contact", "month", "day_of_week", "duration", "campaign", "pdays", "previous", "poutcome") VALUES (2582, 'telephone', 'may', 'wed', 416, '2', 999, '0', 'nonexistent');</w:t>
      </w:r>
    </w:p>
    <w:p w14:paraId="2F498C89" w14:textId="77777777" w:rsidR="00EE6FEB" w:rsidRDefault="00EE6FEB"/>
    <w:p w14:paraId="33A128C8" w14:textId="77777777" w:rsidR="00EE6FEB" w:rsidRDefault="00EE6FEB">
      <w:r>
        <w:t>INSERT INTO  "Customer_campaign_details_p1" ("Customer_id", "contact", "month", "day_of_week", "duration", "campaign", "pdays", "previous", "poutcome") VALUES (2583, 'telephone', 'may', 'wed', 102, '2', 999, '0', 'nonexistent');</w:t>
      </w:r>
    </w:p>
    <w:p w14:paraId="48A63F4C" w14:textId="77777777" w:rsidR="00EE6FEB" w:rsidRDefault="00EE6FEB"/>
    <w:p w14:paraId="2CD71AC1" w14:textId="77777777" w:rsidR="00EE6FEB" w:rsidRDefault="00EE6FEB">
      <w:r>
        <w:t>INSERT INTO  "Customer_campaign_details_p1" ("Customer_id", "contact", "month", "day_of_week", "duration", "campaign", "pdays", "previous", "poutcome") VALUES (2584, 'telephone', 'may', 'wed', 129, '2', 999, '0', 'nonexistent');</w:t>
      </w:r>
    </w:p>
    <w:p w14:paraId="532A3747" w14:textId="77777777" w:rsidR="00EE6FEB" w:rsidRDefault="00EE6FEB"/>
    <w:p w14:paraId="15977E7B" w14:textId="77777777" w:rsidR="00EE6FEB" w:rsidRDefault="00EE6FEB">
      <w:r>
        <w:t>INSERT INTO  "Customer_campaign_details_p1" ("Customer_id", "contact", "month", "day_of_week", "duration", "campaign", "pdays", "previous", "poutcome") VALUES (2585, 'telephone', 'may', 'wed', 977, '1', 999, '0', 'nonexistent');</w:t>
      </w:r>
    </w:p>
    <w:p w14:paraId="6FDBE66F" w14:textId="77777777" w:rsidR="00EE6FEB" w:rsidRDefault="00EE6FEB"/>
    <w:p w14:paraId="6224218A" w14:textId="77777777" w:rsidR="00EE6FEB" w:rsidRDefault="00EE6FEB">
      <w:r>
        <w:t>INSERT INTO  "Customer_campaign_details_p1" ("Customer_id", "contact", "month", "day_of_week", "duration", "campaign", "pdays", "previous", "poutcome") VALUES (2586, 'telephone', 'may', 'wed', 138, '2', 999, '0', 'nonexistent');</w:t>
      </w:r>
    </w:p>
    <w:p w14:paraId="1F2796A8" w14:textId="77777777" w:rsidR="00EE6FEB" w:rsidRDefault="00EE6FEB"/>
    <w:p w14:paraId="4CCB779C" w14:textId="77777777" w:rsidR="00EE6FEB" w:rsidRDefault="00EE6FEB">
      <w:r>
        <w:t>INSERT INTO  "Customer_campaign_details_p1" ("Customer_id", "contact", "month", "day_of_week", "duration", "campaign", "pdays", "previous", "poutcome") VALUES (2587, 'telephone', 'may', 'wed', 70, '2', 999, '0', 'nonexistent');</w:t>
      </w:r>
    </w:p>
    <w:p w14:paraId="34B86793" w14:textId="77777777" w:rsidR="00EE6FEB" w:rsidRDefault="00EE6FEB"/>
    <w:p w14:paraId="216A4C52" w14:textId="77777777" w:rsidR="00EE6FEB" w:rsidRDefault="00EE6FEB">
      <w:r>
        <w:t>INSERT INTO  "Customer_campaign_details_p1" ("Customer_id", "contact", "month", "day_of_week", "duration", "campaign", "pdays", "previous", "poutcome") VALUES (2588, 'telephone', 'may', 'wed', 71, '1', 999, '0', 'nonexistent');</w:t>
      </w:r>
    </w:p>
    <w:p w14:paraId="05FE9812" w14:textId="77777777" w:rsidR="00EE6FEB" w:rsidRDefault="00EE6FEB"/>
    <w:p w14:paraId="131C9972" w14:textId="77777777" w:rsidR="00EE6FEB" w:rsidRDefault="00EE6FEB">
      <w:r>
        <w:t>INSERT INTO  "Customer_campaign_details_p1" ("Customer_id", "contact", "month", "day_of_week", "duration", "campaign", "pdays", "previous", "poutcome") VALUES (2589, 'telephone', 'may', 'wed', 251, '2', 999, '0', 'nonexistent');</w:t>
      </w:r>
    </w:p>
    <w:p w14:paraId="4B377903" w14:textId="77777777" w:rsidR="00EE6FEB" w:rsidRDefault="00EE6FEB"/>
    <w:p w14:paraId="2A2A56B0" w14:textId="77777777" w:rsidR="00EE6FEB" w:rsidRDefault="00EE6FEB">
      <w:r>
        <w:t>INSERT INTO  "Customer_campaign_details_p1" ("Customer_id", "contact", "month", "day_of_week", "duration", "campaign", "pdays", "previous", "poutcome") VALUES (2590, 'telephone', 'may', 'wed', 75, '1', 999, '0', 'nonexistent');</w:t>
      </w:r>
    </w:p>
    <w:p w14:paraId="354C554F" w14:textId="77777777" w:rsidR="00EE6FEB" w:rsidRDefault="00EE6FEB"/>
    <w:p w14:paraId="4C719A74" w14:textId="77777777" w:rsidR="00EE6FEB" w:rsidRDefault="00EE6FEB">
      <w:r>
        <w:t>INSERT INTO  "Customer_campaign_details_p1" ("Customer_id", "contact", "month", "day_of_week", "duration", "campaign", "pdays", "previous", "poutcome") VALUES (2591, 'telephone', 'may', 'wed', 110, '1', 999, '0', 'nonexistent');</w:t>
      </w:r>
    </w:p>
    <w:p w14:paraId="3D3F3D6A" w14:textId="77777777" w:rsidR="00EE6FEB" w:rsidRDefault="00EE6FEB"/>
    <w:p w14:paraId="3E23ED37" w14:textId="77777777" w:rsidR="00EE6FEB" w:rsidRDefault="00EE6FEB">
      <w:r>
        <w:t>INSERT INTO  "Customer_campaign_details_p1" ("Customer_id", "contact", "month", "day_of_week", "duration", "campaign", "pdays", "previous", "poutcome") VALUES (2592, 'telephone', 'may', 'wed', 48, '1', 999, '0', 'nonexistent');</w:t>
      </w:r>
    </w:p>
    <w:p w14:paraId="03502B6E" w14:textId="77777777" w:rsidR="00EE6FEB" w:rsidRDefault="00EE6FEB"/>
    <w:p w14:paraId="359EC346" w14:textId="77777777" w:rsidR="00EE6FEB" w:rsidRDefault="00EE6FEB">
      <w:r>
        <w:t>INSERT INTO  "Customer_campaign_details_p1" ("Customer_id", "contact", "month", "day_of_week", "duration", "campaign", "pdays", "previous", "poutcome") VALUES (2593, 'telephone', 'may', 'wed', 369, '1', 999, '0', 'nonexistent');</w:t>
      </w:r>
    </w:p>
    <w:p w14:paraId="26B623A2" w14:textId="77777777" w:rsidR="00EE6FEB" w:rsidRDefault="00EE6FEB"/>
    <w:p w14:paraId="3481C81B" w14:textId="77777777" w:rsidR="00EE6FEB" w:rsidRDefault="00EE6FEB">
      <w:r>
        <w:t>INSERT INTO  "Customer_campaign_details_p1" ("Customer_id", "contact", "month", "day_of_week", "duration", "campaign", "pdays", "previous", "poutcome") VALUES (2594, 'telephone', 'may', 'wed', 22, '4', 999, '0', 'nonexistent');</w:t>
      </w:r>
    </w:p>
    <w:p w14:paraId="71E68DDF" w14:textId="77777777" w:rsidR="00EE6FEB" w:rsidRDefault="00EE6FEB"/>
    <w:p w14:paraId="34DD8A97" w14:textId="77777777" w:rsidR="00EE6FEB" w:rsidRDefault="00EE6FEB">
      <w:r>
        <w:t>INSERT INTO  "Customer_campaign_details_p1" ("Customer_id", "contact", "month", "day_of_week", "duration", "campaign", "pdays", "previous", "poutcome") VALUES (2595, 'telephone', 'may', 'wed', 174, '2', 999, '0', 'nonexistent');</w:t>
      </w:r>
    </w:p>
    <w:p w14:paraId="321A8FF5" w14:textId="77777777" w:rsidR="00EE6FEB" w:rsidRDefault="00EE6FEB"/>
    <w:p w14:paraId="40118052" w14:textId="77777777" w:rsidR="00EE6FEB" w:rsidRDefault="00EE6FEB">
      <w:r>
        <w:t>INSERT INTO  "Customer_campaign_details_p1" ("Customer_id", "contact", "month", "day_of_week", "duration", "campaign", "pdays", "previous", "poutcome") VALUES (2596, 'telephone', 'may', 'wed', 378, '1', 999, '0', 'nonexistent');</w:t>
      </w:r>
    </w:p>
    <w:p w14:paraId="7A74AD37" w14:textId="77777777" w:rsidR="00EE6FEB" w:rsidRDefault="00EE6FEB"/>
    <w:p w14:paraId="6926189B" w14:textId="77777777" w:rsidR="00EE6FEB" w:rsidRDefault="00EE6FEB">
      <w:r>
        <w:t>INSERT INTO  "Customer_campaign_details_p1" ("Customer_id", "contact", "month", "day_of_week", "duration", "campaign", "pdays", "previous", "poutcome") VALUES (2597, 'telephone', 'may', 'wed', 80, '1', 999, '0', 'nonexistent');</w:t>
      </w:r>
    </w:p>
    <w:p w14:paraId="758AD570" w14:textId="77777777" w:rsidR="00EE6FEB" w:rsidRDefault="00EE6FEB"/>
    <w:p w14:paraId="6A2B0F70" w14:textId="77777777" w:rsidR="00EE6FEB" w:rsidRDefault="00EE6FEB">
      <w:r>
        <w:t>INSERT INTO  "Customer_campaign_details_p1" ("Customer_id", "contact", "month", "day_of_week", "duration", "campaign", "pdays", "previous", "poutcome") VALUES (2598, 'telephone', 'may', 'wed', 144, '1', 999, '0', 'nonexistent');</w:t>
      </w:r>
    </w:p>
    <w:p w14:paraId="10FC2F4E" w14:textId="77777777" w:rsidR="00EE6FEB" w:rsidRDefault="00EE6FEB"/>
    <w:p w14:paraId="35AF813A" w14:textId="77777777" w:rsidR="00EE6FEB" w:rsidRDefault="00EE6FEB">
      <w:r>
        <w:t>INSERT INTO  "Customer_campaign_details_p1" ("Customer_id", "contact", "month", "day_of_week", "duration", "campaign", "pdays", "previous", "poutcome") VALUES (2599, 'telephone', 'may', 'wed', 380, '4', 999, '0', 'nonexistent');</w:t>
      </w:r>
    </w:p>
    <w:p w14:paraId="28FD6943" w14:textId="77777777" w:rsidR="00EE6FEB" w:rsidRDefault="00EE6FEB"/>
    <w:p w14:paraId="1CBBE4FE" w14:textId="77777777" w:rsidR="00EE6FEB" w:rsidRDefault="00EE6FEB">
      <w:r>
        <w:t>INSERT INTO  "Customer_campaign_details_p1" ("Customer_id", "contact", "month", "day_of_week", "duration", "campaign", "pdays", "previous", "poutcome") VALUES (2600, 'telephone', 'may', 'wed', 108, '1', 999, '0', 'nonexistent');</w:t>
      </w:r>
    </w:p>
    <w:p w14:paraId="6F4C99D8" w14:textId="77777777" w:rsidR="00EE6FEB" w:rsidRDefault="00EE6FEB"/>
    <w:p w14:paraId="68B6EECC" w14:textId="77777777" w:rsidR="00EE6FEB" w:rsidRDefault="00EE6FEB">
      <w:r>
        <w:t>INSERT INTO  "Customer_campaign_details_p1" ("Customer_id", "contact", "month", "day_of_week", "duration", "campaign", "pdays", "previous", "poutcome") VALUES (2601, 'telephone', 'may', 'wed', 927, '1', 999, '0', 'nonexistent');</w:t>
      </w:r>
    </w:p>
    <w:p w14:paraId="4CF407B6" w14:textId="77777777" w:rsidR="00EE6FEB" w:rsidRDefault="00EE6FEB"/>
    <w:p w14:paraId="48D8B7C5" w14:textId="77777777" w:rsidR="00EE6FEB" w:rsidRDefault="00EE6FEB">
      <w:r>
        <w:t>INSERT INTO  "Customer_campaign_details_p1" ("Customer_id", "contact", "month", "day_of_week", "duration", "campaign", "pdays", "previous", "poutcome") VALUES (2602, 'telephone', 'may', 'wed', 192, '1', 999, '0', 'nonexistent');</w:t>
      </w:r>
    </w:p>
    <w:p w14:paraId="3D0ED490" w14:textId="77777777" w:rsidR="00EE6FEB" w:rsidRDefault="00EE6FEB"/>
    <w:p w14:paraId="7CFD638A" w14:textId="77777777" w:rsidR="00EE6FEB" w:rsidRDefault="00EE6FEB">
      <w:r>
        <w:t>INSERT INTO  "Customer_campaign_details_p1" ("Customer_id", "contact", "month", "day_of_week", "duration", "campaign", "pdays", "previous", "poutcome") VALUES (2603, 'telephone', 'may', 'wed', 48, '1', 999, '0', 'nonexistent');</w:t>
      </w:r>
    </w:p>
    <w:p w14:paraId="1FE08D10" w14:textId="77777777" w:rsidR="00EE6FEB" w:rsidRDefault="00EE6FEB"/>
    <w:p w14:paraId="04904FE5" w14:textId="77777777" w:rsidR="00EE6FEB" w:rsidRDefault="00EE6FEB">
      <w:r>
        <w:t>INSERT INTO  "Customer_campaign_details_p1" ("Customer_id", "contact", "month", "day_of_week", "duration", "campaign", "pdays", "previous", "poutcome") VALUES (2604, 'telephone', 'may', 'wed', 8, '1', 999, '0', 'nonexistent');</w:t>
      </w:r>
    </w:p>
    <w:p w14:paraId="2F55B6B2" w14:textId="77777777" w:rsidR="00EE6FEB" w:rsidRDefault="00EE6FEB"/>
    <w:p w14:paraId="064E8E7A" w14:textId="77777777" w:rsidR="00EE6FEB" w:rsidRDefault="00EE6FEB">
      <w:r>
        <w:t>INSERT INTO  "Customer_campaign_details_p1" ("Customer_id", "contact", "month", "day_of_week", "duration", "campaign", "pdays", "previous", "poutcome") VALUES (2605, 'telephone', 'may', 'wed', 221, '1', 999, '0', 'nonexistent');</w:t>
      </w:r>
    </w:p>
    <w:p w14:paraId="0EBCA08F" w14:textId="77777777" w:rsidR="00EE6FEB" w:rsidRDefault="00EE6FEB"/>
    <w:p w14:paraId="7568574D" w14:textId="77777777" w:rsidR="00EE6FEB" w:rsidRDefault="00EE6FEB">
      <w:r>
        <w:t>INSERT INTO  "Customer_campaign_details_p1" ("Customer_id", "contact", "month", "day_of_week", "duration", "campaign", "pdays", "previous", "poutcome") VALUES (2606, 'telephone', 'may', 'wed', 217, '1', 999, '0', 'nonexistent');</w:t>
      </w:r>
    </w:p>
    <w:p w14:paraId="3EEA1E82" w14:textId="77777777" w:rsidR="00EE6FEB" w:rsidRDefault="00EE6FEB"/>
    <w:p w14:paraId="36A12CAE" w14:textId="77777777" w:rsidR="00EE6FEB" w:rsidRDefault="00EE6FEB">
      <w:r>
        <w:t>INSERT INTO  "Customer_campaign_details_p1" ("Customer_id", "contact", "month", "day_of_week", "duration", "campaign", "pdays", "previous", "poutcome") VALUES (2607, 'telephone', 'may', 'wed', 762, '2', 999, '0', 'nonexistent');</w:t>
      </w:r>
    </w:p>
    <w:p w14:paraId="603BE5AD" w14:textId="77777777" w:rsidR="00EE6FEB" w:rsidRDefault="00EE6FEB"/>
    <w:p w14:paraId="74E70F36" w14:textId="77777777" w:rsidR="00EE6FEB" w:rsidRDefault="00EE6FEB">
      <w:r>
        <w:t>INSERT INTO  "Customer_campaign_details_p1" ("Customer_id", "contact", "month", "day_of_week", "duration", "campaign", "pdays", "previous", "poutcome") VALUES (2608, 'telephone', 'may', 'wed', 302, '2', 999, '0', 'nonexistent');</w:t>
      </w:r>
    </w:p>
    <w:p w14:paraId="5F3F8400" w14:textId="77777777" w:rsidR="00EE6FEB" w:rsidRDefault="00EE6FEB"/>
    <w:p w14:paraId="22B7D7BB" w14:textId="77777777" w:rsidR="00EE6FEB" w:rsidRDefault="00EE6FEB">
      <w:r>
        <w:t>INSERT INTO  "Customer_campaign_details_p1" ("Customer_id", "contact", "month", "day_of_week", "duration", "campaign", "pdays", "previous", "poutcome") VALUES (2609, 'telephone', 'may', 'wed', 411, '1', 999, '0', 'nonexistent');</w:t>
      </w:r>
    </w:p>
    <w:p w14:paraId="01DBF1B6" w14:textId="77777777" w:rsidR="00EE6FEB" w:rsidRDefault="00EE6FEB"/>
    <w:p w14:paraId="6DD47F3F" w14:textId="77777777" w:rsidR="00EE6FEB" w:rsidRDefault="00EE6FEB">
      <w:r>
        <w:t>INSERT INTO  "Customer_campaign_details_p1" ("Customer_id", "contact", "month", "day_of_week", "duration", "campaign", "pdays", "previous", "poutcome") VALUES (2610, 'telephone', 'may', 'wed', 179, '1', 999, '0', 'nonexistent');</w:t>
      </w:r>
    </w:p>
    <w:p w14:paraId="0C229392" w14:textId="77777777" w:rsidR="00EE6FEB" w:rsidRDefault="00EE6FEB"/>
    <w:p w14:paraId="25840003" w14:textId="77777777" w:rsidR="00EE6FEB" w:rsidRDefault="00EE6FEB">
      <w:r>
        <w:t>INSERT INTO  "Customer_campaign_details_p1" ("Customer_id", "contact", "month", "day_of_week", "duration", "campaign", "pdays", "previous", "poutcome") VALUES (2611, 'telephone', 'may', 'wed', 245, '2', 999, '0', 'nonexistent');</w:t>
      </w:r>
    </w:p>
    <w:p w14:paraId="540140DD" w14:textId="77777777" w:rsidR="00EE6FEB" w:rsidRDefault="00EE6FEB"/>
    <w:p w14:paraId="4F224CF4" w14:textId="77777777" w:rsidR="00EE6FEB" w:rsidRDefault="00EE6FEB">
      <w:r>
        <w:t>INSERT INTO  "Customer_campaign_details_p1" ("Customer_id", "contact", "month", "day_of_week", "duration", "campaign", "pdays", "previous", "poutcome") VALUES (2612, 'telephone', 'may', 'wed', 746, '1', 999, '0', 'nonexistent');</w:t>
      </w:r>
    </w:p>
    <w:p w14:paraId="71EF1157" w14:textId="77777777" w:rsidR="00EE6FEB" w:rsidRDefault="00EE6FEB"/>
    <w:p w14:paraId="7B793B9A" w14:textId="77777777" w:rsidR="00EE6FEB" w:rsidRDefault="00EE6FEB">
      <w:r>
        <w:t>INSERT INTO  "Customer_campaign_details_p1" ("Customer_id", "contact", "month", "day_of_week", "duration", "campaign", "pdays", "previous", "poutcome") VALUES (2613, 'telephone', 'may', 'wed', 232, '1', 999, '0', 'nonexistent');</w:t>
      </w:r>
    </w:p>
    <w:p w14:paraId="74F06CAB" w14:textId="77777777" w:rsidR="00EE6FEB" w:rsidRDefault="00EE6FEB"/>
    <w:p w14:paraId="4685C159" w14:textId="77777777" w:rsidR="00EE6FEB" w:rsidRDefault="00EE6FEB">
      <w:r>
        <w:t>INSERT INTO  "Customer_campaign_details_p1" ("Customer_id", "contact", "month", "day_of_week", "duration", "campaign", "pdays", "previous", "poutcome") VALUES (2614, 'telephone', 'may', 'wed', 106, '4', 999, '0', 'nonexistent');</w:t>
      </w:r>
    </w:p>
    <w:p w14:paraId="14575C76" w14:textId="77777777" w:rsidR="00EE6FEB" w:rsidRDefault="00EE6FEB"/>
    <w:p w14:paraId="7682C845" w14:textId="77777777" w:rsidR="00EE6FEB" w:rsidRDefault="00EE6FEB">
      <w:r>
        <w:t>INSERT INTO  "Customer_campaign_details_p1" ("Customer_id", "contact", "month", "day_of_week", "duration", "campaign", "pdays", "previous", "poutcome") VALUES (2615, 'telephone', 'may', 'wed', 115, '3', 999, '0', 'nonexistent');</w:t>
      </w:r>
    </w:p>
    <w:p w14:paraId="124A021E" w14:textId="77777777" w:rsidR="00EE6FEB" w:rsidRDefault="00EE6FEB"/>
    <w:p w14:paraId="3C4006E6" w14:textId="77777777" w:rsidR="00EE6FEB" w:rsidRDefault="00EE6FEB">
      <w:r>
        <w:t>INSERT INTO  "Customer_campaign_details_p1" ("Customer_id", "contact", "month", "day_of_week", "duration", "campaign", "pdays", "previous", "poutcome") VALUES (2616, 'telephone', 'may', 'wed', 485, '2', 999, '0', 'nonexistent');</w:t>
      </w:r>
    </w:p>
    <w:p w14:paraId="7F5582C3" w14:textId="77777777" w:rsidR="00EE6FEB" w:rsidRDefault="00EE6FEB"/>
    <w:p w14:paraId="0E86718C" w14:textId="77777777" w:rsidR="00EE6FEB" w:rsidRDefault="00EE6FEB">
      <w:r>
        <w:t>INSERT INTO  "Customer_campaign_details_p1" ("Customer_id", "contact", "month", "day_of_week", "duration", "campaign", "pdays", "previous", "poutcome") VALUES (2617, 'telephone', 'may', 'wed', 274, '6', 999, '0', 'nonexistent');</w:t>
      </w:r>
    </w:p>
    <w:p w14:paraId="56BEC154" w14:textId="77777777" w:rsidR="00EE6FEB" w:rsidRDefault="00EE6FEB"/>
    <w:p w14:paraId="6F0B9991" w14:textId="77777777" w:rsidR="00EE6FEB" w:rsidRDefault="00EE6FEB">
      <w:r>
        <w:t>INSERT INTO  "Customer_campaign_details_p1" ("Customer_id", "contact", "month", "day_of_week", "duration", "campaign", "pdays", "previous", "poutcome") VALUES (2618, 'telephone', 'may', 'wed', 106, '5', 999, '0', 'nonexistent');</w:t>
      </w:r>
    </w:p>
    <w:p w14:paraId="2B0F38A7" w14:textId="77777777" w:rsidR="00EE6FEB" w:rsidRDefault="00EE6FEB"/>
    <w:p w14:paraId="01FD2495" w14:textId="77777777" w:rsidR="00EE6FEB" w:rsidRDefault="00EE6FEB">
      <w:r>
        <w:t>INSERT INTO  "Customer_campaign_details_p1" ("Customer_id", "contact", "month", "day_of_week", "duration", "campaign", "pdays", "previous", "poutcome") VALUES (2619, 'telephone', 'may', 'wed', 107, '1', 999, '0', 'nonexistent');</w:t>
      </w:r>
    </w:p>
    <w:p w14:paraId="6771074C" w14:textId="77777777" w:rsidR="00EE6FEB" w:rsidRDefault="00EE6FEB"/>
    <w:p w14:paraId="7631DE07" w14:textId="77777777" w:rsidR="00EE6FEB" w:rsidRDefault="00EE6FEB">
      <w:r>
        <w:t>INSERT INTO  "Customer_campaign_details_p1" ("Customer_id", "contact", "month", "day_of_week", "duration", "campaign", "pdays", "previous", "poutcome") VALUES (2620, 'telephone', 'may', 'wed', 1044, '2', 999, '0', 'nonexistent');</w:t>
      </w:r>
    </w:p>
    <w:p w14:paraId="721FA734" w14:textId="77777777" w:rsidR="00EE6FEB" w:rsidRDefault="00EE6FEB"/>
    <w:p w14:paraId="435E6F0D" w14:textId="77777777" w:rsidR="00EE6FEB" w:rsidRDefault="00EE6FEB">
      <w:r>
        <w:t>INSERT INTO  "Customer_campaign_details_p1" ("Customer_id", "contact", "month", "day_of_week", "duration", "campaign", "pdays", "previous", "poutcome") VALUES (2621, 'telephone', 'may', 'wed', 354, '1', 999, '0', 'nonexistent');</w:t>
      </w:r>
    </w:p>
    <w:p w14:paraId="18D714A0" w14:textId="77777777" w:rsidR="00EE6FEB" w:rsidRDefault="00EE6FEB"/>
    <w:p w14:paraId="0E3EFBDF" w14:textId="77777777" w:rsidR="00EE6FEB" w:rsidRDefault="00EE6FEB">
      <w:r>
        <w:t>INSERT INTO  "Customer_campaign_details_p1" ("Customer_id", "contact", "month", "day_of_week", "duration", "campaign", "pdays", "previous", "poutcome") VALUES (2622, 'telephone', 'may', 'wed', 55, '1', 999, '0', 'nonexistent');</w:t>
      </w:r>
    </w:p>
    <w:p w14:paraId="215140E7" w14:textId="77777777" w:rsidR="00EE6FEB" w:rsidRDefault="00EE6FEB"/>
    <w:p w14:paraId="45339BCF" w14:textId="77777777" w:rsidR="00EE6FEB" w:rsidRDefault="00EE6FEB">
      <w:r>
        <w:t>INSERT INTO  "Customer_campaign_details_p1" ("Customer_id", "contact", "month", "day_of_week", "duration", "campaign", "pdays", "previous", "poutcome") VALUES (2623, 'telephone', 'may', 'wed', 180, '4', 999, '0', 'nonexistent');</w:t>
      </w:r>
    </w:p>
    <w:p w14:paraId="67ED2F63" w14:textId="77777777" w:rsidR="00EE6FEB" w:rsidRDefault="00EE6FEB"/>
    <w:p w14:paraId="113FC4FB" w14:textId="77777777" w:rsidR="00EE6FEB" w:rsidRDefault="00EE6FEB">
      <w:r>
        <w:t>INSERT INTO  "Customer_campaign_details_p1" ("Customer_id", "contact", "month", "day_of_week", "duration", "campaign", "pdays", "previous", "poutcome") VALUES (2624, 'telephone', 'may', 'wed', 95, '1', 999, '0', 'nonexistent');</w:t>
      </w:r>
    </w:p>
    <w:p w14:paraId="567486C2" w14:textId="77777777" w:rsidR="00EE6FEB" w:rsidRDefault="00EE6FEB"/>
    <w:p w14:paraId="4F629572" w14:textId="77777777" w:rsidR="00EE6FEB" w:rsidRDefault="00EE6FEB">
      <w:r>
        <w:t>INSERT INTO  "Customer_campaign_details_p1" ("Customer_id", "contact", "month", "day_of_week", "duration", "campaign", "pdays", "previous", "poutcome") VALUES (2625, 'telephone', 'may', 'wed', 392, '1', 999, '0', 'nonexistent');</w:t>
      </w:r>
    </w:p>
    <w:p w14:paraId="140C0F82" w14:textId="77777777" w:rsidR="00EE6FEB" w:rsidRDefault="00EE6FEB"/>
    <w:p w14:paraId="2DBBA094" w14:textId="77777777" w:rsidR="00EE6FEB" w:rsidRDefault="00EE6FEB">
      <w:r>
        <w:t>INSERT INTO  "Customer_campaign_details_p1" ("Customer_id", "contact", "month", "day_of_week", "duration", "campaign", "pdays", "previous", "poutcome") VALUES (2626, 'telephone', 'may', 'wed', 331, '2', 999, '0', 'nonexistent');</w:t>
      </w:r>
    </w:p>
    <w:p w14:paraId="120C2A01" w14:textId="77777777" w:rsidR="00EE6FEB" w:rsidRDefault="00EE6FEB"/>
    <w:p w14:paraId="77B432D7" w14:textId="77777777" w:rsidR="00EE6FEB" w:rsidRDefault="00EE6FEB">
      <w:r>
        <w:t>INSERT INTO  "Customer_campaign_details_p1" ("Customer_id", "contact", "month", "day_of_week", "duration", "campaign", "pdays", "previous", "poutcome") VALUES (2627, 'telephone', 'may', 'wed', 123, '1', 999, '0', 'nonexistent');</w:t>
      </w:r>
    </w:p>
    <w:p w14:paraId="570F5113" w14:textId="77777777" w:rsidR="00EE6FEB" w:rsidRDefault="00EE6FEB"/>
    <w:p w14:paraId="01A62032" w14:textId="77777777" w:rsidR="00EE6FEB" w:rsidRDefault="00EE6FEB">
      <w:r>
        <w:t>INSERT INTO  "Customer_campaign_details_p1" ("Customer_id", "contact", "month", "day_of_week", "duration", "campaign", "pdays", "previous", "poutcome") VALUES (2628, 'telephone', 'may', 'wed', 74, '3', 999, '0', 'nonexistent');</w:t>
      </w:r>
    </w:p>
    <w:p w14:paraId="5D2DCCEB" w14:textId="77777777" w:rsidR="00EE6FEB" w:rsidRDefault="00EE6FEB"/>
    <w:p w14:paraId="411B3A66" w14:textId="77777777" w:rsidR="00EE6FEB" w:rsidRDefault="00EE6FEB">
      <w:r>
        <w:t>INSERT INTO  "Customer_campaign_details_p1" ("Customer_id", "contact", "month", "day_of_week", "duration", "campaign", "pdays", "previous", "poutcome") VALUES (2629, 'telephone', 'may', 'wed', 267, '7', 999, '0', 'nonexistent');</w:t>
      </w:r>
    </w:p>
    <w:p w14:paraId="4C9C36FE" w14:textId="77777777" w:rsidR="00EE6FEB" w:rsidRDefault="00EE6FEB"/>
    <w:p w14:paraId="1FF6833F" w14:textId="77777777" w:rsidR="00EE6FEB" w:rsidRDefault="00EE6FEB">
      <w:r>
        <w:t>INSERT INTO  "Customer_campaign_details_p1" ("Customer_id", "contact", "month", "day_of_week", "duration", "campaign", "pdays", "previous", "poutcome") VALUES (2630, 'telephone', 'may', 'wed', 374, '2', 999, '0', 'nonexistent');</w:t>
      </w:r>
    </w:p>
    <w:p w14:paraId="4F15BA9D" w14:textId="77777777" w:rsidR="00EE6FEB" w:rsidRDefault="00EE6FEB"/>
    <w:p w14:paraId="0FA4F1C1" w14:textId="77777777" w:rsidR="00EE6FEB" w:rsidRDefault="00EE6FEB">
      <w:r>
        <w:t>INSERT INTO  "Customer_campaign_details_p1" ("Customer_id", "contact", "month", "day_of_week", "duration", "campaign", "pdays", "previous", "poutcome") VALUES (2631, 'telephone', 'may', 'wed', 295, '2', 999, '0', 'nonexistent');</w:t>
      </w:r>
    </w:p>
    <w:p w14:paraId="45DB2EFD" w14:textId="77777777" w:rsidR="00EE6FEB" w:rsidRDefault="00EE6FEB"/>
    <w:p w14:paraId="04A66A65" w14:textId="77777777" w:rsidR="00EE6FEB" w:rsidRDefault="00EE6FEB">
      <w:r>
        <w:t>INSERT INTO  "Customer_campaign_details_p1" ("Customer_id", "contact", "month", "day_of_week", "duration", "campaign", "pdays", "previous", "poutcome") VALUES (2632, 'telephone', 'may', 'wed', 77, '4', 999, '0', 'nonexistent');</w:t>
      </w:r>
    </w:p>
    <w:p w14:paraId="7F4C46EE" w14:textId="77777777" w:rsidR="00EE6FEB" w:rsidRDefault="00EE6FEB"/>
    <w:p w14:paraId="2C4A190A" w14:textId="77777777" w:rsidR="00EE6FEB" w:rsidRDefault="00EE6FEB">
      <w:r>
        <w:t>INSERT INTO  "Customer_campaign_details_p1" ("Customer_id", "contact", "month", "day_of_week", "duration", "campaign", "pdays", "previous", "poutcome") VALUES (2633, 'telephone', 'may', 'wed', 668, '1', 999, '0', 'nonexistent');</w:t>
      </w:r>
    </w:p>
    <w:p w14:paraId="31AF62C9" w14:textId="77777777" w:rsidR="00EE6FEB" w:rsidRDefault="00EE6FEB"/>
    <w:p w14:paraId="306D7DCE" w14:textId="77777777" w:rsidR="00EE6FEB" w:rsidRDefault="00EE6FEB">
      <w:r>
        <w:t>INSERT INTO  "Customer_campaign_details_p1" ("Customer_id", "contact", "month", "day_of_week", "duration", "campaign", "pdays", "previous", "poutcome") VALUES (2634, 'telephone', 'may', 'wed', 95, '6', 999, '0', 'nonexistent');</w:t>
      </w:r>
    </w:p>
    <w:p w14:paraId="738017EE" w14:textId="77777777" w:rsidR="00EE6FEB" w:rsidRDefault="00EE6FEB"/>
    <w:p w14:paraId="14230C56" w14:textId="77777777" w:rsidR="00EE6FEB" w:rsidRDefault="00EE6FEB">
      <w:r>
        <w:t>INSERT INTO  "Customer_campaign_details_p1" ("Customer_id", "contact", "month", "day_of_week", "duration", "campaign", "pdays", "previous", "poutcome") VALUES (2635, 'telephone', 'may', 'wed', 229, '2', 999, '0', 'nonexistent');</w:t>
      </w:r>
    </w:p>
    <w:p w14:paraId="1F9CF0EC" w14:textId="77777777" w:rsidR="00EE6FEB" w:rsidRDefault="00EE6FEB"/>
    <w:p w14:paraId="62D3519E" w14:textId="77777777" w:rsidR="00EE6FEB" w:rsidRDefault="00EE6FEB">
      <w:r>
        <w:t>INSERT INTO  "Customer_campaign_details_p1" ("Customer_id", "contact", "month", "day_of_week", "duration", "campaign", "pdays", "previous", "poutcome") VALUES (2636, 'telephone', 'may', 'wed', 286, '9', 999, '0', 'nonexistent');</w:t>
      </w:r>
    </w:p>
    <w:p w14:paraId="5FEF09F7" w14:textId="77777777" w:rsidR="00EE6FEB" w:rsidRDefault="00EE6FEB"/>
    <w:p w14:paraId="705E3453" w14:textId="77777777" w:rsidR="00EE6FEB" w:rsidRDefault="00EE6FEB">
      <w:r>
        <w:t>INSERT INTO  "Customer_campaign_details_p1" ("Customer_id", "contact", "month", "day_of_week", "duration", "campaign", "pdays", "previous", "poutcome") VALUES (2637, 'telephone', 'may', 'wed', 242, '5', 999, '0', 'nonexistent');</w:t>
      </w:r>
    </w:p>
    <w:p w14:paraId="690A4E0F" w14:textId="77777777" w:rsidR="00EE6FEB" w:rsidRDefault="00EE6FEB"/>
    <w:p w14:paraId="4B6183AB" w14:textId="77777777" w:rsidR="00EE6FEB" w:rsidRDefault="00EE6FEB">
      <w:r>
        <w:t>INSERT INTO  "Customer_campaign_details_p1" ("Customer_id", "contact", "month", "day_of_week", "duration", "campaign", "pdays", "previous", "poutcome") VALUES (2638, 'telephone', 'may', 'wed', 335, '1', 999, '0', 'nonexistent');</w:t>
      </w:r>
    </w:p>
    <w:p w14:paraId="77051860" w14:textId="77777777" w:rsidR="00EE6FEB" w:rsidRDefault="00EE6FEB"/>
    <w:p w14:paraId="1985123D" w14:textId="77777777" w:rsidR="00EE6FEB" w:rsidRDefault="00EE6FEB">
      <w:r>
        <w:t>INSERT INTO  "Customer_campaign_details_p1" ("Customer_id", "contact", "month", "day_of_week", "duration", "campaign", "pdays", "previous", "poutcome") VALUES (2639, 'telephone', 'may', 'wed', 140, '1', 999, '0', 'nonexistent');</w:t>
      </w:r>
    </w:p>
    <w:p w14:paraId="21196F46" w14:textId="77777777" w:rsidR="00EE6FEB" w:rsidRDefault="00EE6FEB"/>
    <w:p w14:paraId="67CEA459" w14:textId="77777777" w:rsidR="00EE6FEB" w:rsidRDefault="00EE6FEB">
      <w:r>
        <w:t>INSERT INTO  "Customer_campaign_details_p1" ("Customer_id", "contact", "month", "day_of_week", "duration", "campaign", "pdays", "previous", "poutcome") VALUES (2640, 'telephone', 'may', 'wed', 159, '3', 999, '0', 'nonexistent');</w:t>
      </w:r>
    </w:p>
    <w:p w14:paraId="7D83D4F4" w14:textId="77777777" w:rsidR="00EE6FEB" w:rsidRDefault="00EE6FEB"/>
    <w:p w14:paraId="458D80B0" w14:textId="77777777" w:rsidR="00EE6FEB" w:rsidRDefault="00EE6FEB">
      <w:r>
        <w:t>INSERT INTO  "Customer_campaign_details_p1" ("Customer_id", "contact", "month", "day_of_week", "duration", "campaign", "pdays", "previous", "poutcome") VALUES (2641, 'telephone', 'may', 'wed', 343, '1', 999, '0', 'nonexistent');</w:t>
      </w:r>
    </w:p>
    <w:p w14:paraId="608EB714" w14:textId="77777777" w:rsidR="00EE6FEB" w:rsidRDefault="00EE6FEB"/>
    <w:p w14:paraId="5E125D9E" w14:textId="77777777" w:rsidR="00EE6FEB" w:rsidRDefault="00EE6FEB">
      <w:r>
        <w:t>INSERT INTO  "Customer_campaign_details_p1" ("Customer_id", "contact", "month", "day_of_week", "duration", "campaign", "pdays", "previous", "poutcome") VALUES (2642, 'telephone', 'may', 'wed', 85, '4', 999, '0', 'nonexistent');</w:t>
      </w:r>
    </w:p>
    <w:p w14:paraId="019E710F" w14:textId="77777777" w:rsidR="00EE6FEB" w:rsidRDefault="00EE6FEB"/>
    <w:p w14:paraId="36640D30" w14:textId="77777777" w:rsidR="00EE6FEB" w:rsidRDefault="00EE6FEB">
      <w:r>
        <w:t>INSERT INTO  "Customer_campaign_details_p1" ("Customer_id", "contact", "month", "day_of_week", "duration", "campaign", "pdays", "previous", "poutcome") VALUES (2643, 'telephone', 'may', 'wed', 295, '1', 999, '0', 'nonexistent');</w:t>
      </w:r>
    </w:p>
    <w:p w14:paraId="375AC1E1" w14:textId="77777777" w:rsidR="00EE6FEB" w:rsidRDefault="00EE6FEB"/>
    <w:p w14:paraId="2FCCB912" w14:textId="77777777" w:rsidR="00EE6FEB" w:rsidRDefault="00EE6FEB">
      <w:r>
        <w:t>INSERT INTO  "Customer_campaign_details_p1" ("Customer_id", "contact", "month", "day_of_week", "duration", "campaign", "pdays", "previous", "poutcome") VALUES (2644, 'telephone', 'may', 'wed', 360, '1', 999, '0', 'nonexistent');</w:t>
      </w:r>
    </w:p>
    <w:p w14:paraId="5BE4A355" w14:textId="77777777" w:rsidR="00EE6FEB" w:rsidRDefault="00EE6FEB"/>
    <w:p w14:paraId="6D5ACBC4" w14:textId="77777777" w:rsidR="00EE6FEB" w:rsidRDefault="00EE6FEB">
      <w:r>
        <w:t>INSERT INTO  "Customer_campaign_details_p1" ("Customer_id", "contact", "month", "day_of_week", "duration", "campaign", "pdays", "previous", "poutcome") VALUES (2645, 'telephone', 'may', 'wed', 183, '4', 999, '0', 'nonexistent');</w:t>
      </w:r>
    </w:p>
    <w:p w14:paraId="4F4820E1" w14:textId="77777777" w:rsidR="00EE6FEB" w:rsidRDefault="00EE6FEB"/>
    <w:p w14:paraId="1D222930" w14:textId="77777777" w:rsidR="00EE6FEB" w:rsidRDefault="00EE6FEB">
      <w:r>
        <w:t>INSERT INTO  "Customer_campaign_details_p1" ("Customer_id", "contact", "month", "day_of_week", "duration", "campaign", "pdays", "previous", "poutcome") VALUES (2646, 'telephone', 'may', 'wed', 726, '2', 999, '0', 'nonexistent');</w:t>
      </w:r>
    </w:p>
    <w:p w14:paraId="4292DAEC" w14:textId="77777777" w:rsidR="00EE6FEB" w:rsidRDefault="00EE6FEB"/>
    <w:p w14:paraId="16E56A53" w14:textId="77777777" w:rsidR="00EE6FEB" w:rsidRDefault="00EE6FEB">
      <w:r>
        <w:t>INSERT INTO  "Customer_campaign_details_p1" ("Customer_id", "contact", "month", "day_of_week", "duration", "campaign", "pdays", "previous", "poutcome") VALUES (2647, 'telephone', 'may', 'wed', 158, '1', 999, '0', 'nonexistent');</w:t>
      </w:r>
    </w:p>
    <w:p w14:paraId="7A2CBCC7" w14:textId="77777777" w:rsidR="00EE6FEB" w:rsidRDefault="00EE6FEB"/>
    <w:p w14:paraId="21531B33" w14:textId="77777777" w:rsidR="00EE6FEB" w:rsidRDefault="00EE6FEB">
      <w:r>
        <w:t>INSERT INTO  "Customer_campaign_details_p1" ("Customer_id", "contact", "month", "day_of_week", "duration", "campaign", "pdays", "previous", "poutcome") VALUES (2648, 'telephone', 'may', 'wed', 514, '2', 999, '0', 'nonexistent');</w:t>
      </w:r>
    </w:p>
    <w:p w14:paraId="0C474594" w14:textId="77777777" w:rsidR="00EE6FEB" w:rsidRDefault="00EE6FEB"/>
    <w:p w14:paraId="2544EE46" w14:textId="77777777" w:rsidR="00EE6FEB" w:rsidRDefault="00EE6FEB">
      <w:r>
        <w:t>INSERT INTO  "Customer_campaign_details_p1" ("Customer_id", "contact", "month", "day_of_week", "duration", "campaign", "pdays", "previous", "poutcome") VALUES (2649, 'telephone', 'may', 'wed', 382, '10', 999, '0', 'nonexistent');</w:t>
      </w:r>
    </w:p>
    <w:p w14:paraId="6075AD0C" w14:textId="77777777" w:rsidR="00EE6FEB" w:rsidRDefault="00EE6FEB"/>
    <w:p w14:paraId="1D7C995A" w14:textId="77777777" w:rsidR="00EE6FEB" w:rsidRDefault="00EE6FEB">
      <w:r>
        <w:t>INSERT INTO  "Customer_campaign_details_p1" ("Customer_id", "contact", "month", "day_of_week", "duration", "campaign", "pdays", "previous", "poutcome") VALUES (2650, 'telephone', 'may', 'wed', 142, '3', 999, '0', 'nonexistent');</w:t>
      </w:r>
    </w:p>
    <w:p w14:paraId="5013CC10" w14:textId="77777777" w:rsidR="00EE6FEB" w:rsidRDefault="00EE6FEB"/>
    <w:p w14:paraId="22886EC3" w14:textId="77777777" w:rsidR="00EE6FEB" w:rsidRDefault="00EE6FEB">
      <w:r>
        <w:t>INSERT INTO  "Customer_campaign_details_p1" ("Customer_id", "contact", "month", "day_of_week", "duration", "campaign", "pdays", "previous", "poutcome") VALUES (2651, 'telephone', 'may', 'wed', 301, '3', 999, '0', 'nonexistent');</w:t>
      </w:r>
    </w:p>
    <w:p w14:paraId="670DE65C" w14:textId="77777777" w:rsidR="00EE6FEB" w:rsidRDefault="00EE6FEB"/>
    <w:p w14:paraId="1B4B481E" w14:textId="77777777" w:rsidR="00EE6FEB" w:rsidRDefault="00EE6FEB">
      <w:r>
        <w:t>INSERT INTO  "Customer_campaign_details_p1" ("Customer_id", "contact", "month", "day_of_week", "duration", "campaign", "pdays", "previous", "poutcome") VALUES (2652, 'telephone', 'may', 'wed', 153, '3', 999, '0', 'nonexistent');</w:t>
      </w:r>
    </w:p>
    <w:p w14:paraId="321A6192" w14:textId="77777777" w:rsidR="00EE6FEB" w:rsidRDefault="00EE6FEB"/>
    <w:p w14:paraId="391DDA22" w14:textId="77777777" w:rsidR="00EE6FEB" w:rsidRDefault="00EE6FEB">
      <w:r>
        <w:t>INSERT INTO  "Customer_campaign_details_p1" ("Customer_id", "contact", "month", "day_of_week", "duration", "campaign", "pdays", "previous", "poutcome") VALUES (2653, 'telephone', 'may', 'wed', 264, '2', 999, '0', 'nonexistent');</w:t>
      </w:r>
    </w:p>
    <w:p w14:paraId="494617C1" w14:textId="77777777" w:rsidR="00EE6FEB" w:rsidRDefault="00EE6FEB"/>
    <w:p w14:paraId="210A12F1" w14:textId="77777777" w:rsidR="00EE6FEB" w:rsidRDefault="00EE6FEB">
      <w:r>
        <w:t>INSERT INTO  "Customer_campaign_details_p1" ("Customer_id", "contact", "month", "day_of_week", "duration", "campaign", "pdays", "previous", "poutcome") VALUES (2654, 'telephone', 'may', 'wed', 161, '2', 999, '0', 'nonexistent');</w:t>
      </w:r>
    </w:p>
    <w:p w14:paraId="1A857A80" w14:textId="77777777" w:rsidR="00EE6FEB" w:rsidRDefault="00EE6FEB"/>
    <w:p w14:paraId="0DB936E7" w14:textId="77777777" w:rsidR="00EE6FEB" w:rsidRDefault="00EE6FEB">
      <w:r>
        <w:t>INSERT INTO  "Customer_campaign_details_p1" ("Customer_id", "contact", "month", "day_of_week", "duration", "campaign", "pdays", "previous", "poutcome") VALUES (2655, 'telephone', 'may', 'wed', 150, '1', 999, '0', 'nonexistent');</w:t>
      </w:r>
    </w:p>
    <w:p w14:paraId="157BEA74" w14:textId="77777777" w:rsidR="00EE6FEB" w:rsidRDefault="00EE6FEB"/>
    <w:p w14:paraId="4DDE0FE6" w14:textId="77777777" w:rsidR="00EE6FEB" w:rsidRDefault="00EE6FEB">
      <w:r>
        <w:t>INSERT INTO  "Customer_campaign_details_p1" ("Customer_id", "contact", "month", "day_of_week", "duration", "campaign", "pdays", "previous", "poutcome") VALUES (2656, 'telephone', 'may', 'wed', 49, '1', 999, '0', 'nonexistent');</w:t>
      </w:r>
    </w:p>
    <w:p w14:paraId="5B14C764" w14:textId="77777777" w:rsidR="00EE6FEB" w:rsidRDefault="00EE6FEB"/>
    <w:p w14:paraId="47322331" w14:textId="77777777" w:rsidR="00EE6FEB" w:rsidRDefault="00EE6FEB">
      <w:r>
        <w:t>INSERT INTO  "Customer_campaign_details_p1" ("Customer_id", "contact", "month", "day_of_week", "duration", "campaign", "pdays", "previous", "poutcome") VALUES (2657, 'telephone', 'may', 'wed', 326, '3', 999, '0', 'nonexistent');</w:t>
      </w:r>
    </w:p>
    <w:p w14:paraId="697CDCCD" w14:textId="77777777" w:rsidR="00EE6FEB" w:rsidRDefault="00EE6FEB"/>
    <w:p w14:paraId="762F81AE" w14:textId="77777777" w:rsidR="00EE6FEB" w:rsidRDefault="00EE6FEB">
      <w:r>
        <w:t>INSERT INTO  "Customer_campaign_details_p1" ("Customer_id", "contact", "month", "day_of_week", "duration", "campaign", "pdays", "previous", "poutcome") VALUES (2658, 'telephone', 'may', 'wed', 183, '2', 999, '0', 'nonexistent');</w:t>
      </w:r>
    </w:p>
    <w:p w14:paraId="178EEEEB" w14:textId="77777777" w:rsidR="00EE6FEB" w:rsidRDefault="00EE6FEB"/>
    <w:p w14:paraId="617066D7" w14:textId="77777777" w:rsidR="00EE6FEB" w:rsidRDefault="00EE6FEB">
      <w:r>
        <w:t>INSERT INTO  "Customer_campaign_details_p1" ("Customer_id", "contact", "month", "day_of_week", "duration", "campaign", "pdays", "previous", "poutcome") VALUES (2659, 'telephone', 'may', 'wed', 634, '10', 999, '0', 'nonexistent');</w:t>
      </w:r>
    </w:p>
    <w:p w14:paraId="30262C29" w14:textId="77777777" w:rsidR="00EE6FEB" w:rsidRDefault="00EE6FEB"/>
    <w:p w14:paraId="4378E382" w14:textId="77777777" w:rsidR="00EE6FEB" w:rsidRDefault="00EE6FEB">
      <w:r>
        <w:t>INSERT INTO  "Customer_campaign_details_p1" ("Customer_id", "contact", "month", "day_of_week", "duration", "campaign", "pdays", "previous", "poutcome") VALUES (2660, 'telephone', 'may', 'wed', 339, '1', 999, '0', 'nonexistent');</w:t>
      </w:r>
    </w:p>
    <w:p w14:paraId="0FBCB810" w14:textId="77777777" w:rsidR="00EE6FEB" w:rsidRDefault="00EE6FEB"/>
    <w:p w14:paraId="55EDFC60" w14:textId="77777777" w:rsidR="00EE6FEB" w:rsidRDefault="00EE6FEB">
      <w:r>
        <w:t>INSERT INTO  "Customer_campaign_details_p1" ("Customer_id", "contact", "month", "day_of_week", "duration", "campaign", "pdays", "previous", "poutcome") VALUES (2661, 'telephone', 'may', 'wed', 125, '1', 999, '0', 'nonexistent');</w:t>
      </w:r>
    </w:p>
    <w:p w14:paraId="25F7E26B" w14:textId="77777777" w:rsidR="00EE6FEB" w:rsidRDefault="00EE6FEB"/>
    <w:p w14:paraId="31B5D9CB" w14:textId="77777777" w:rsidR="00EE6FEB" w:rsidRDefault="00EE6FEB">
      <w:r>
        <w:t>INSERT INTO  "Customer_campaign_details_p1" ("Customer_id", "contact", "month", "day_of_week", "duration", "campaign", "pdays", "previous", "poutcome") VALUES (2662, 'telephone', 'may', 'wed', 232, '2', 999, '0', 'nonexistent');</w:t>
      </w:r>
    </w:p>
    <w:p w14:paraId="2871200F" w14:textId="77777777" w:rsidR="00EE6FEB" w:rsidRDefault="00EE6FEB"/>
    <w:p w14:paraId="16E794BA" w14:textId="77777777" w:rsidR="00EE6FEB" w:rsidRDefault="00EE6FEB">
      <w:r>
        <w:t>INSERT INTO  "Customer_campaign_details_p1" ("Customer_id", "contact", "month", "day_of_week", "duration", "campaign", "pdays", "previous", "poutcome") VALUES (2663, 'telephone', 'may', 'wed', 312, '5', 999, '0', 'nonexistent');</w:t>
      </w:r>
    </w:p>
    <w:p w14:paraId="4D415CAA" w14:textId="77777777" w:rsidR="00EE6FEB" w:rsidRDefault="00EE6FEB"/>
    <w:p w14:paraId="5F8CCF55" w14:textId="77777777" w:rsidR="00EE6FEB" w:rsidRDefault="00EE6FEB">
      <w:r>
        <w:t>INSERT INTO  "Customer_campaign_details_p1" ("Customer_id", "contact", "month", "day_of_week", "duration", "campaign", "pdays", "previous", "poutcome") VALUES (2664, 'telephone', 'may', 'wed', 191, '1', 999, '0', 'nonexistent');</w:t>
      </w:r>
    </w:p>
    <w:p w14:paraId="37FAC719" w14:textId="77777777" w:rsidR="00EE6FEB" w:rsidRDefault="00EE6FEB"/>
    <w:p w14:paraId="2AB4CE0B" w14:textId="77777777" w:rsidR="00EE6FEB" w:rsidRDefault="00EE6FEB">
      <w:r>
        <w:t>INSERT INTO  "Customer_campaign_details_p1" ("Customer_id", "contact", "month", "day_of_week", "duration", "campaign", "pdays", "previous", "poutcome") VALUES (2665, 'telephone', 'may', 'wed', 248, '1', 999, '0', 'nonexistent');</w:t>
      </w:r>
    </w:p>
    <w:p w14:paraId="75514C2B" w14:textId="77777777" w:rsidR="00EE6FEB" w:rsidRDefault="00EE6FEB"/>
    <w:p w14:paraId="4AE3F519" w14:textId="77777777" w:rsidR="00EE6FEB" w:rsidRDefault="00EE6FEB">
      <w:r>
        <w:t>INSERT INTO  "Customer_campaign_details_p1" ("Customer_id", "contact", "month", "day_of_week", "duration", "campaign", "pdays", "previous", "poutcome") VALUES (2666, 'telephone', 'may', 'wed', 146, '1', 999, '0', 'nonexistent');</w:t>
      </w:r>
    </w:p>
    <w:p w14:paraId="263E9414" w14:textId="77777777" w:rsidR="00EE6FEB" w:rsidRDefault="00EE6FEB"/>
    <w:p w14:paraId="49C38E7E" w14:textId="77777777" w:rsidR="00EE6FEB" w:rsidRDefault="00EE6FEB">
      <w:r>
        <w:t>INSERT INTO  "Customer_campaign_details_p1" ("Customer_id", "contact", "month", "day_of_week", "duration", "campaign", "pdays", "previous", "poutcome") VALUES (2667, 'telephone', 'may', 'wed', 125, '2', 999, '0', 'nonexistent');</w:t>
      </w:r>
    </w:p>
    <w:p w14:paraId="6E3E5FB2" w14:textId="77777777" w:rsidR="00EE6FEB" w:rsidRDefault="00EE6FEB"/>
    <w:p w14:paraId="69EA2D64" w14:textId="77777777" w:rsidR="00EE6FEB" w:rsidRDefault="00EE6FEB">
      <w:r>
        <w:t>INSERT INTO  "Customer_campaign_details_p1" ("Customer_id", "contact", "month", "day_of_week", "duration", "campaign", "pdays", "previous", "poutcome") VALUES (2668, 'telephone', 'may', 'wed', 234, '1', 999, '0', 'nonexistent');</w:t>
      </w:r>
    </w:p>
    <w:p w14:paraId="57DC4DBD" w14:textId="77777777" w:rsidR="00EE6FEB" w:rsidRDefault="00EE6FEB"/>
    <w:p w14:paraId="399F2187" w14:textId="77777777" w:rsidR="00EE6FEB" w:rsidRDefault="00EE6FEB">
      <w:r>
        <w:t>INSERT INTO  "Customer_campaign_details_p1" ("Customer_id", "contact", "month", "day_of_week", "duration", "campaign", "pdays", "previous", "poutcome") VALUES (2669, 'telephone', 'may', 'wed', 17, '18', 999, '0', 'nonexistent');</w:t>
      </w:r>
    </w:p>
    <w:p w14:paraId="28D61807" w14:textId="77777777" w:rsidR="00EE6FEB" w:rsidRDefault="00EE6FEB"/>
    <w:p w14:paraId="3864922B" w14:textId="77777777" w:rsidR="00EE6FEB" w:rsidRDefault="00EE6FEB">
      <w:r>
        <w:t>INSERT INTO  "Customer_campaign_details_p1" ("Customer_id", "contact", "month", "day_of_week", "duration", "campaign", "pdays", "previous", "poutcome") VALUES (2670, 'telephone', 'may', 'wed', 546, '1', 999, '0', 'nonexistent');</w:t>
      </w:r>
    </w:p>
    <w:p w14:paraId="05485C5C" w14:textId="77777777" w:rsidR="00EE6FEB" w:rsidRDefault="00EE6FEB"/>
    <w:p w14:paraId="440BD5A4" w14:textId="77777777" w:rsidR="00EE6FEB" w:rsidRDefault="00EE6FEB">
      <w:r>
        <w:t>INSERT INTO  "Customer_campaign_details_p1" ("Customer_id", "contact", "month", "day_of_week", "duration", "campaign", "pdays", "previous", "poutcome") VALUES (2671, 'telephone', 'may', 'wed', 554, '1', 999, '0', 'nonexistent');</w:t>
      </w:r>
    </w:p>
    <w:p w14:paraId="150FD277" w14:textId="77777777" w:rsidR="00EE6FEB" w:rsidRDefault="00EE6FEB"/>
    <w:p w14:paraId="1B09E990" w14:textId="77777777" w:rsidR="00EE6FEB" w:rsidRDefault="00EE6FEB">
      <w:r>
        <w:t>INSERT INTO  "Customer_campaign_details_p1" ("Customer_id", "contact", "month", "day_of_week", "duration", "campaign", "pdays", "previous", "poutcome") VALUES (2672, 'telephone', 'may', 'wed', 162, '4', 999, '0', 'nonexistent');</w:t>
      </w:r>
    </w:p>
    <w:p w14:paraId="6651F3FB" w14:textId="77777777" w:rsidR="00EE6FEB" w:rsidRDefault="00EE6FEB"/>
    <w:p w14:paraId="7109C6A3" w14:textId="77777777" w:rsidR="00EE6FEB" w:rsidRDefault="00EE6FEB">
      <w:r>
        <w:t>INSERT INTO  "Customer_campaign_details_p1" ("Customer_id", "contact", "month", "day_of_week", "duration", "campaign", "pdays", "previous", "poutcome") VALUES (2673, 'telephone', 'may', 'wed', 436, '1', 999, '0', 'nonexistent');</w:t>
      </w:r>
    </w:p>
    <w:p w14:paraId="1F164EFB" w14:textId="77777777" w:rsidR="00EE6FEB" w:rsidRDefault="00EE6FEB"/>
    <w:p w14:paraId="35E0BF16" w14:textId="77777777" w:rsidR="00EE6FEB" w:rsidRDefault="00EE6FEB">
      <w:r>
        <w:t>INSERT INTO  "Customer_campaign_details_p1" ("Customer_id", "contact", "month", "day_of_week", "duration", "campaign", "pdays", "previous", "poutcome") VALUES (2674, 'telephone', 'may', 'wed', 302, '2', 999, '0', 'nonexistent');</w:t>
      </w:r>
    </w:p>
    <w:p w14:paraId="0A0F88E9" w14:textId="77777777" w:rsidR="00EE6FEB" w:rsidRDefault="00EE6FEB"/>
    <w:p w14:paraId="110404ED" w14:textId="77777777" w:rsidR="00EE6FEB" w:rsidRDefault="00EE6FEB">
      <w:r>
        <w:t>INSERT INTO  "Customer_campaign_details_p1" ("Customer_id", "contact", "month", "day_of_week", "duration", "campaign", "pdays", "previous", "poutcome") VALUES (2675, 'telephone', 'may', 'wed', 349, '5', 999, '0', 'nonexistent');</w:t>
      </w:r>
    </w:p>
    <w:p w14:paraId="623DA700" w14:textId="77777777" w:rsidR="00EE6FEB" w:rsidRDefault="00EE6FEB"/>
    <w:p w14:paraId="723C9FF6" w14:textId="77777777" w:rsidR="00EE6FEB" w:rsidRDefault="00EE6FEB">
      <w:r>
        <w:t>INSERT INTO  "Customer_campaign_details_p1" ("Customer_id", "contact", "month", "day_of_week", "duration", "campaign", "pdays", "previous", "poutcome") VALUES (2676, 'telephone', 'may', 'wed', 174, '2', 999, '0', 'nonexistent');</w:t>
      </w:r>
    </w:p>
    <w:p w14:paraId="1AD18EF7" w14:textId="77777777" w:rsidR="00EE6FEB" w:rsidRDefault="00EE6FEB"/>
    <w:p w14:paraId="74665119" w14:textId="77777777" w:rsidR="00EE6FEB" w:rsidRDefault="00EE6FEB">
      <w:r>
        <w:t>INSERT INTO  "Customer_campaign_details_p1" ("Customer_id", "contact", "month", "day_of_week", "duration", "campaign", "pdays", "previous", "poutcome") VALUES (2677, 'telephone', 'may', 'wed', 180, '1', 999, '0', 'nonexistent');</w:t>
      </w:r>
    </w:p>
    <w:p w14:paraId="14423534" w14:textId="77777777" w:rsidR="00EE6FEB" w:rsidRDefault="00EE6FEB"/>
    <w:p w14:paraId="4AFFCEF3" w14:textId="77777777" w:rsidR="00EE6FEB" w:rsidRDefault="00EE6FEB">
      <w:r>
        <w:t>INSERT INTO  "Customer_campaign_details_p1" ("Customer_id", "contact", "month", "day_of_week", "duration", "campaign", "pdays", "previous", "poutcome") VALUES (2678, 'telephone', 'may', 'wed', 902, '5', 999, '0', 'nonexistent');</w:t>
      </w:r>
    </w:p>
    <w:p w14:paraId="52B32FEB" w14:textId="77777777" w:rsidR="00EE6FEB" w:rsidRDefault="00EE6FEB"/>
    <w:p w14:paraId="3F423CF0" w14:textId="77777777" w:rsidR="00EE6FEB" w:rsidRDefault="00EE6FEB">
      <w:r>
        <w:t>INSERT INTO  "Customer_campaign_details_p1" ("Customer_id", "contact", "month", "day_of_week", "duration", "campaign", "pdays", "previous", "poutcome") VALUES (2679, 'telephone', 'may', 'wed', 137, '2', 999, '0', 'nonexistent');</w:t>
      </w:r>
    </w:p>
    <w:p w14:paraId="6B28929C" w14:textId="77777777" w:rsidR="00EE6FEB" w:rsidRDefault="00EE6FEB"/>
    <w:p w14:paraId="0E8D5932" w14:textId="77777777" w:rsidR="00EE6FEB" w:rsidRDefault="00EE6FEB">
      <w:r>
        <w:t>INSERT INTO  "Customer_campaign_details_p1" ("Customer_id", "contact", "month", "day_of_week", "duration", "campaign", "pdays", "previous", "poutcome") VALUES (2680, 'telephone', 'may', 'wed', 282, '1', 999, '0', 'nonexistent');</w:t>
      </w:r>
    </w:p>
    <w:p w14:paraId="5FA383A4" w14:textId="77777777" w:rsidR="00EE6FEB" w:rsidRDefault="00EE6FEB"/>
    <w:p w14:paraId="1EFE186D" w14:textId="77777777" w:rsidR="00EE6FEB" w:rsidRDefault="00EE6FEB">
      <w:r>
        <w:t>INSERT INTO  "Customer_campaign_details_p1" ("Customer_id", "contact", "month", "day_of_week", "duration", "campaign", "pdays", "previous", "poutcome") VALUES (2681, 'telephone', 'may', 'wed', 126, '3', 999, '0', 'nonexistent');</w:t>
      </w:r>
    </w:p>
    <w:p w14:paraId="14FBCC04" w14:textId="77777777" w:rsidR="00EE6FEB" w:rsidRDefault="00EE6FEB"/>
    <w:p w14:paraId="1ACE74B2" w14:textId="77777777" w:rsidR="00EE6FEB" w:rsidRDefault="00EE6FEB">
      <w:r>
        <w:t>INSERT INTO  "Customer_campaign_details_p1" ("Customer_id", "contact", "month", "day_of_week", "duration", "campaign", "pdays", "previous", "poutcome") VALUES (2682, 'telephone', 'may', 'wed', 554, '1', 999, '0', 'nonexistent');</w:t>
      </w:r>
    </w:p>
    <w:p w14:paraId="7D5F8FD3" w14:textId="77777777" w:rsidR="00EE6FEB" w:rsidRDefault="00EE6FEB"/>
    <w:p w14:paraId="561D9693" w14:textId="77777777" w:rsidR="00EE6FEB" w:rsidRDefault="00EE6FEB">
      <w:r>
        <w:t>INSERT INTO  "Customer_campaign_details_p1" ("Customer_id", "contact", "month", "day_of_week", "duration", "campaign", "pdays", "previous", "poutcome") VALUES (2683, 'telephone', 'may', 'wed', 21, '11', 999, '0', 'nonexistent');</w:t>
      </w:r>
    </w:p>
    <w:p w14:paraId="4826683C" w14:textId="77777777" w:rsidR="00EE6FEB" w:rsidRDefault="00EE6FEB"/>
    <w:p w14:paraId="04798FAE" w14:textId="77777777" w:rsidR="00EE6FEB" w:rsidRDefault="00EE6FEB">
      <w:r>
        <w:t>INSERT INTO  "Customer_campaign_details_p1" ("Customer_id", "contact", "month", "day_of_week", "duration", "campaign", "pdays", "previous", "poutcome") VALUES (2684, 'telephone', 'may', 'wed', 246, '4', 999, '0', 'nonexistent');</w:t>
      </w:r>
    </w:p>
    <w:p w14:paraId="4689BD6F" w14:textId="77777777" w:rsidR="00EE6FEB" w:rsidRDefault="00EE6FEB"/>
    <w:p w14:paraId="2D352025" w14:textId="77777777" w:rsidR="00EE6FEB" w:rsidRDefault="00EE6FEB">
      <w:r>
        <w:t>INSERT INTO  "Customer_campaign_details_p1" ("Customer_id", "contact", "month", "day_of_week", "duration", "campaign", "pdays", "previous", "poutcome") VALUES (2685, 'telephone', 'may', 'wed', 141, '2', 999, '0', 'nonexistent');</w:t>
      </w:r>
    </w:p>
    <w:p w14:paraId="6A1EF698" w14:textId="77777777" w:rsidR="00EE6FEB" w:rsidRDefault="00EE6FEB"/>
    <w:p w14:paraId="40E7062D" w14:textId="77777777" w:rsidR="00EE6FEB" w:rsidRDefault="00EE6FEB">
      <w:r>
        <w:t>INSERT INTO  "Customer_campaign_details_p1" ("Customer_id", "contact", "month", "day_of_week", "duration", "campaign", "pdays", "previous", "poutcome") VALUES (2686, 'telephone', 'may', 'wed', 427, '1', 999, '0', 'nonexistent');</w:t>
      </w:r>
    </w:p>
    <w:p w14:paraId="79E4C7D5" w14:textId="77777777" w:rsidR="00EE6FEB" w:rsidRDefault="00EE6FEB"/>
    <w:p w14:paraId="58D32E43" w14:textId="77777777" w:rsidR="00EE6FEB" w:rsidRDefault="00EE6FEB">
      <w:r>
        <w:t>INSERT INTO  "Customer_campaign_details_p1" ("Customer_id", "contact", "month", "day_of_week", "duration", "campaign", "pdays", "previous", "poutcome") VALUES (2687, 'telephone', 'may', 'wed', 97, '5', 999, '0', 'nonexistent');</w:t>
      </w:r>
    </w:p>
    <w:p w14:paraId="38A2B228" w14:textId="77777777" w:rsidR="00EE6FEB" w:rsidRDefault="00EE6FEB"/>
    <w:p w14:paraId="54997EFF" w14:textId="77777777" w:rsidR="00EE6FEB" w:rsidRDefault="00EE6FEB">
      <w:r>
        <w:t>INSERT INTO  "Customer_campaign_details_p1" ("Customer_id", "contact", "month", "day_of_week", "duration", "campaign", "pdays", "previous", "poutcome") VALUES (2688, 'telephone', 'may', 'wed', 402, '1', 999, '0', 'nonexistent');</w:t>
      </w:r>
    </w:p>
    <w:p w14:paraId="1FA9EE01" w14:textId="77777777" w:rsidR="00EE6FEB" w:rsidRDefault="00EE6FEB"/>
    <w:p w14:paraId="551C6F62" w14:textId="77777777" w:rsidR="00EE6FEB" w:rsidRDefault="00EE6FEB">
      <w:r>
        <w:t>INSERT INTO  "Customer_campaign_details_p1" ("Customer_id", "contact", "month", "day_of_week", "duration", "campaign", "pdays", "previous", "poutcome") VALUES (2689, 'telephone', 'may', 'wed', 252, '2', 999, '0', 'nonexistent');</w:t>
      </w:r>
    </w:p>
    <w:p w14:paraId="3EE9E655" w14:textId="77777777" w:rsidR="00EE6FEB" w:rsidRDefault="00EE6FEB"/>
    <w:p w14:paraId="2E361BA7" w14:textId="77777777" w:rsidR="00EE6FEB" w:rsidRDefault="00EE6FEB">
      <w:r>
        <w:t>INSERT INTO  "Customer_campaign_details_p1" ("Customer_id", "contact", "month", "day_of_week", "duration", "campaign", "pdays", "previous", "poutcome") VALUES (2690, 'telephone', 'may', 'wed', 360, '2', 999, '0', 'nonexistent');</w:t>
      </w:r>
    </w:p>
    <w:p w14:paraId="6CCFA829" w14:textId="77777777" w:rsidR="00EE6FEB" w:rsidRDefault="00EE6FEB"/>
    <w:p w14:paraId="75732C92" w14:textId="77777777" w:rsidR="00EE6FEB" w:rsidRDefault="00EE6FEB">
      <w:r>
        <w:t>INSERT INTO  "Customer_campaign_details_p1" ("Customer_id", "contact", "month", "day_of_week", "duration", "campaign", "pdays", "previous", "poutcome") VALUES (2691, 'telephone', 'may', 'wed', 852, '2', 999, '0', 'nonexistent');</w:t>
      </w:r>
    </w:p>
    <w:p w14:paraId="5E81CAA8" w14:textId="77777777" w:rsidR="00EE6FEB" w:rsidRDefault="00EE6FEB"/>
    <w:p w14:paraId="34488558" w14:textId="77777777" w:rsidR="00EE6FEB" w:rsidRDefault="00EE6FEB">
      <w:r>
        <w:t>INSERT INTO  "Customer_campaign_details_p1" ("Customer_id", "contact", "month", "day_of_week", "duration", "campaign", "pdays", "previous", "poutcome") VALUES (2692, 'telephone', 'may', 'wed', 133, '4', 999, '0', 'nonexistent');</w:t>
      </w:r>
    </w:p>
    <w:p w14:paraId="5D30538A" w14:textId="77777777" w:rsidR="00EE6FEB" w:rsidRDefault="00EE6FEB"/>
    <w:p w14:paraId="2201B56B" w14:textId="77777777" w:rsidR="00EE6FEB" w:rsidRDefault="00EE6FEB">
      <w:r>
        <w:t>INSERT INTO  "Customer_campaign_details_p1" ("Customer_id", "contact", "month", "day_of_week", "duration", "campaign", "pdays", "previous", "poutcome") VALUES (2693, 'telephone', 'may', 'wed', 98, '2', 999, '0', 'nonexistent');</w:t>
      </w:r>
    </w:p>
    <w:p w14:paraId="36998D02" w14:textId="77777777" w:rsidR="00EE6FEB" w:rsidRDefault="00EE6FEB"/>
    <w:p w14:paraId="3BC355FA" w14:textId="77777777" w:rsidR="00EE6FEB" w:rsidRDefault="00EE6FEB">
      <w:r>
        <w:t>INSERT INTO  "Customer_campaign_details_p1" ("Customer_id", "contact", "month", "day_of_week", "duration", "campaign", "pdays", "previous", "poutcome") VALUES (2694, 'telephone', 'may', 'wed', 574, '2', 999, '0', 'nonexistent');</w:t>
      </w:r>
    </w:p>
    <w:p w14:paraId="4FC61FE7" w14:textId="77777777" w:rsidR="00EE6FEB" w:rsidRDefault="00EE6FEB"/>
    <w:p w14:paraId="7EC2B0B7" w14:textId="77777777" w:rsidR="00EE6FEB" w:rsidRDefault="00EE6FEB">
      <w:r>
        <w:t>INSERT INTO  "Customer_campaign_details_p1" ("Customer_id", "contact", "month", "day_of_week", "duration", "campaign", "pdays", "previous", "poutcome") VALUES (2695, 'telephone', 'may', 'wed', 274, '2', 999, '0', 'nonexistent');</w:t>
      </w:r>
    </w:p>
    <w:p w14:paraId="0E02477B" w14:textId="77777777" w:rsidR="00EE6FEB" w:rsidRDefault="00EE6FEB"/>
    <w:p w14:paraId="087CFBD9" w14:textId="77777777" w:rsidR="00EE6FEB" w:rsidRDefault="00EE6FEB">
      <w:r>
        <w:t>INSERT INTO  "Customer_campaign_details_p1" ("Customer_id", "contact", "month", "day_of_week", "duration", "campaign", "pdays", "previous", "poutcome") VALUES (2696, 'telephone', 'may', 'wed', 154, '2', 999, '0', 'nonexistent');</w:t>
      </w:r>
    </w:p>
    <w:p w14:paraId="3DD67638" w14:textId="77777777" w:rsidR="00EE6FEB" w:rsidRDefault="00EE6FEB"/>
    <w:p w14:paraId="678219A2" w14:textId="77777777" w:rsidR="00EE6FEB" w:rsidRDefault="00EE6FEB">
      <w:r>
        <w:t>INSERT INTO  "Customer_campaign_details_p1" ("Customer_id", "contact", "month", "day_of_week", "duration", "campaign", "pdays", "previous", "poutcome") VALUES (2697, 'telephone', 'may', 'wed', 122, '4', 999, '0', 'nonexistent');</w:t>
      </w:r>
    </w:p>
    <w:p w14:paraId="051E4D26" w14:textId="77777777" w:rsidR="00EE6FEB" w:rsidRDefault="00EE6FEB"/>
    <w:p w14:paraId="7682507E" w14:textId="77777777" w:rsidR="00EE6FEB" w:rsidRDefault="00EE6FEB">
      <w:r>
        <w:t>INSERT INTO  "Customer_campaign_details_p1" ("Customer_id", "contact", "month", "day_of_week", "duration", "campaign", "pdays", "previous", "poutcome") VALUES (2698, 'telephone', 'may', 'wed', 166, '4', 999, '0', 'nonexistent');</w:t>
      </w:r>
    </w:p>
    <w:p w14:paraId="0056D9A1" w14:textId="77777777" w:rsidR="00EE6FEB" w:rsidRDefault="00EE6FEB"/>
    <w:p w14:paraId="1EE79FAD" w14:textId="77777777" w:rsidR="00EE6FEB" w:rsidRDefault="00EE6FEB">
      <w:r>
        <w:t>INSERT INTO  "Customer_campaign_details_p1" ("Customer_id", "contact", "month", "day_of_week", "duration", "campaign", "pdays", "previous", "poutcome") VALUES (2699, 'telephone', 'may', 'wed', 167, '3', 999, '0', 'nonexistent');</w:t>
      </w:r>
    </w:p>
    <w:p w14:paraId="36E56D71" w14:textId="77777777" w:rsidR="00EE6FEB" w:rsidRDefault="00EE6FEB"/>
    <w:p w14:paraId="1AA455C1" w14:textId="77777777" w:rsidR="00EE6FEB" w:rsidRDefault="00EE6FEB">
      <w:r>
        <w:t>INSERT INTO  "Customer_campaign_details_p1" ("Customer_id", "contact", "month", "day_of_week", "duration", "campaign", "pdays", "previous", "poutcome") VALUES (2700, 'telephone', 'may', 'wed', 91, '7', 999, '0', 'nonexistent');</w:t>
      </w:r>
    </w:p>
    <w:p w14:paraId="2D7A8E74" w14:textId="77777777" w:rsidR="00EE6FEB" w:rsidRDefault="00EE6FEB"/>
    <w:p w14:paraId="51B7BA9A" w14:textId="77777777" w:rsidR="00EE6FEB" w:rsidRDefault="00EE6FEB">
      <w:r>
        <w:t>INSERT INTO  "Customer_campaign_details_p1" ("Customer_id", "contact", "month", "day_of_week", "duration", "campaign", "pdays", "previous", "poutcome") VALUES (2701, 'telephone', 'may', 'wed', 133, '4', 999, '0', 'nonexistent');</w:t>
      </w:r>
    </w:p>
    <w:p w14:paraId="107E8435" w14:textId="77777777" w:rsidR="00EE6FEB" w:rsidRDefault="00EE6FEB"/>
    <w:p w14:paraId="60A2AC0F" w14:textId="77777777" w:rsidR="00EE6FEB" w:rsidRDefault="00EE6FEB">
      <w:r>
        <w:t>INSERT INTO  "Customer_campaign_details_p1" ("Customer_id", "contact", "month", "day_of_week", "duration", "campaign", "pdays", "previous", "poutcome") VALUES (2702, 'telephone', 'may', 'wed', 594, '2', 999, '0', 'nonexistent');</w:t>
      </w:r>
    </w:p>
    <w:p w14:paraId="5BAFAE3D" w14:textId="77777777" w:rsidR="00EE6FEB" w:rsidRDefault="00EE6FEB"/>
    <w:p w14:paraId="7DBC3E7C" w14:textId="77777777" w:rsidR="00EE6FEB" w:rsidRDefault="00EE6FEB">
      <w:r>
        <w:t>INSERT INTO  "Customer_campaign_details_p1" ("Customer_id", "contact", "month", "day_of_week", "duration", "campaign", "pdays", "previous", "poutcome") VALUES (2703, 'telephone', 'may', 'wed', 86, '2', 999, '0', 'nonexistent');</w:t>
      </w:r>
    </w:p>
    <w:p w14:paraId="39B62391" w14:textId="77777777" w:rsidR="00EE6FEB" w:rsidRDefault="00EE6FEB"/>
    <w:p w14:paraId="1B7F49B8" w14:textId="77777777" w:rsidR="00EE6FEB" w:rsidRDefault="00EE6FEB">
      <w:r>
        <w:t>INSERT INTO  "Customer_campaign_details_p1" ("Customer_id", "contact", "month", "day_of_week", "duration", "campaign", "pdays", "previous", "poutcome") VALUES (2704, 'telephone', 'may', 'wed', 166, '3', 999, '0', 'nonexistent');</w:t>
      </w:r>
    </w:p>
    <w:p w14:paraId="7D3BDBBA" w14:textId="77777777" w:rsidR="00EE6FEB" w:rsidRDefault="00EE6FEB"/>
    <w:p w14:paraId="7C695E23" w14:textId="77777777" w:rsidR="00EE6FEB" w:rsidRDefault="00EE6FEB">
      <w:r>
        <w:t>INSERT INTO  "Customer_campaign_details_p1" ("Customer_id", "contact", "month", "day_of_week", "duration", "campaign", "pdays", "previous", "poutcome") VALUES (2705, 'telephone', 'may', 'wed', 302, '10', 999, '0', 'nonexistent');</w:t>
      </w:r>
    </w:p>
    <w:p w14:paraId="714D5062" w14:textId="77777777" w:rsidR="00EE6FEB" w:rsidRDefault="00EE6FEB"/>
    <w:p w14:paraId="3E11C08E" w14:textId="77777777" w:rsidR="00EE6FEB" w:rsidRDefault="00EE6FEB">
      <w:r>
        <w:t>INSERT INTO  "Customer_campaign_details_p1" ("Customer_id", "contact", "month", "day_of_week", "duration", "campaign", "pdays", "previous", "poutcome") VALUES (2706, 'telephone', 'may', 'wed', 303, '4', 999, '0', 'nonexistent');</w:t>
      </w:r>
    </w:p>
    <w:p w14:paraId="4A14D24A" w14:textId="77777777" w:rsidR="00EE6FEB" w:rsidRDefault="00EE6FEB"/>
    <w:p w14:paraId="1BD43E65" w14:textId="77777777" w:rsidR="00EE6FEB" w:rsidRDefault="00EE6FEB">
      <w:r>
        <w:t>INSERT INTO  "Customer_campaign_details_p1" ("Customer_id", "contact", "month", "day_of_week", "duration", "campaign", "pdays", "previous", "poutcome") VALUES (2707, 'telephone', 'may', 'wed', 636, '6', 999, '0', 'nonexistent');</w:t>
      </w:r>
    </w:p>
    <w:p w14:paraId="386A768B" w14:textId="77777777" w:rsidR="00EE6FEB" w:rsidRDefault="00EE6FEB"/>
    <w:p w14:paraId="675281C5" w14:textId="77777777" w:rsidR="00EE6FEB" w:rsidRDefault="00EE6FEB">
      <w:r>
        <w:t>INSERT INTO  "Customer_campaign_details_p1" ("Customer_id", "contact", "month", "day_of_week", "duration", "campaign", "pdays", "previous", "poutcome") VALUES (2708, 'telephone', 'may', 'wed', 341, '5', 999, '0', 'nonexistent');</w:t>
      </w:r>
    </w:p>
    <w:p w14:paraId="63494326" w14:textId="77777777" w:rsidR="00EE6FEB" w:rsidRDefault="00EE6FEB"/>
    <w:p w14:paraId="0CA1E7D1" w14:textId="77777777" w:rsidR="00EE6FEB" w:rsidRDefault="00EE6FEB">
      <w:r>
        <w:t>INSERT INTO  "Customer_campaign_details_p1" ("Customer_id", "contact", "month", "day_of_week", "duration", "campaign", "pdays", "previous", "poutcome") VALUES (2709, 'telephone', 'may', 'wed', 483, '3', 999, '0', 'nonexistent');</w:t>
      </w:r>
    </w:p>
    <w:p w14:paraId="3A46FCB1" w14:textId="77777777" w:rsidR="00EE6FEB" w:rsidRDefault="00EE6FEB"/>
    <w:p w14:paraId="5058DBE1" w14:textId="77777777" w:rsidR="00EE6FEB" w:rsidRDefault="00EE6FEB">
      <w:r>
        <w:t>INSERT INTO  "Customer_campaign_details_p1" ("Customer_id", "contact", "month", "day_of_week", "duration", "campaign", "pdays", "previous", "poutcome") VALUES (2710, 'telephone', 'may', 'wed', 234, '2', 999, '0', 'nonexistent');</w:t>
      </w:r>
    </w:p>
    <w:p w14:paraId="7BF82ECF" w14:textId="77777777" w:rsidR="00EE6FEB" w:rsidRDefault="00EE6FEB"/>
    <w:p w14:paraId="7B28C6DD" w14:textId="77777777" w:rsidR="00EE6FEB" w:rsidRDefault="00EE6FEB">
      <w:r>
        <w:t>INSERT INTO  "Customer_campaign_details_p1" ("Customer_id", "contact", "month", "day_of_week", "duration", "campaign", "pdays", "previous", "poutcome") VALUES (2711, 'telephone', 'may', 'wed', 211, '3', 999, '0', 'nonexistent');</w:t>
      </w:r>
    </w:p>
    <w:p w14:paraId="6661FC4D" w14:textId="77777777" w:rsidR="00EE6FEB" w:rsidRDefault="00EE6FEB"/>
    <w:p w14:paraId="58190517" w14:textId="77777777" w:rsidR="00EE6FEB" w:rsidRDefault="00EE6FEB">
      <w:r>
        <w:t>INSERT INTO  "Customer_campaign_details_p1" ("Customer_id", "contact", "month", "day_of_week", "duration", "campaign", "pdays", "previous", "poutcome") VALUES (2712, 'telephone', 'may', 'wed', 738, '2', 999, '0', 'nonexistent');</w:t>
      </w:r>
    </w:p>
    <w:p w14:paraId="52E52B81" w14:textId="77777777" w:rsidR="00EE6FEB" w:rsidRDefault="00EE6FEB"/>
    <w:p w14:paraId="3CC2E023" w14:textId="77777777" w:rsidR="00EE6FEB" w:rsidRDefault="00EE6FEB">
      <w:r>
        <w:t>INSERT INTO  "Customer_campaign_details_p1" ("Customer_id", "contact", "month", "day_of_week", "duration", "campaign", "pdays", "previous", "poutcome") VALUES (2713, 'telephone', 'may', 'wed', 482, '2', 999, '0', 'nonexistent');</w:t>
      </w:r>
    </w:p>
    <w:p w14:paraId="1B1D6440" w14:textId="77777777" w:rsidR="00EE6FEB" w:rsidRDefault="00EE6FEB"/>
    <w:p w14:paraId="519BB44E" w14:textId="77777777" w:rsidR="00EE6FEB" w:rsidRDefault="00EE6FEB">
      <w:r>
        <w:t>INSERT INTO  "Customer_campaign_details_p1" ("Customer_id", "contact", "month", "day_of_week", "duration", "campaign", "pdays", "previous", "poutcome") VALUES (2714, 'telephone', 'may', 'wed', 238, '2', 999, '0', 'nonexistent');</w:t>
      </w:r>
    </w:p>
    <w:p w14:paraId="5D60F1FF" w14:textId="77777777" w:rsidR="00EE6FEB" w:rsidRDefault="00EE6FEB"/>
    <w:p w14:paraId="6B309F6C" w14:textId="77777777" w:rsidR="00EE6FEB" w:rsidRDefault="00EE6FEB">
      <w:r>
        <w:t>INSERT INTO  "Customer_campaign_details_p1" ("Customer_id", "contact", "month", "day_of_week", "duration", "campaign", "pdays", "previous", "poutcome") VALUES (2715, 'telephone', 'may', 'wed', 370, '2', 999, '0', 'nonexistent');</w:t>
      </w:r>
    </w:p>
    <w:p w14:paraId="4360DFA1" w14:textId="77777777" w:rsidR="00EE6FEB" w:rsidRDefault="00EE6FEB"/>
    <w:p w14:paraId="767004D1" w14:textId="77777777" w:rsidR="00EE6FEB" w:rsidRDefault="00EE6FEB">
      <w:r>
        <w:t>INSERT INTO  "Customer_campaign_details_p1" ("Customer_id", "contact", "month", "day_of_week", "duration", "campaign", "pdays", "previous", "poutcome") VALUES (2716, 'telephone', 'may', 'wed', 225, '2', 999, '0', 'nonexistent');</w:t>
      </w:r>
    </w:p>
    <w:p w14:paraId="4275C441" w14:textId="77777777" w:rsidR="00EE6FEB" w:rsidRDefault="00EE6FEB"/>
    <w:p w14:paraId="3AF6D50B" w14:textId="77777777" w:rsidR="00EE6FEB" w:rsidRDefault="00EE6FEB">
      <w:r>
        <w:t>INSERT INTO  "Customer_campaign_details_p1" ("Customer_id", "contact", "month", "day_of_week", "duration", "campaign", "pdays", "previous", "poutcome") VALUES (2717, 'telephone', 'may', 'wed', 256, '2', 999, '0', 'nonexistent');</w:t>
      </w:r>
    </w:p>
    <w:p w14:paraId="2A57E243" w14:textId="77777777" w:rsidR="00EE6FEB" w:rsidRDefault="00EE6FEB"/>
    <w:p w14:paraId="088FE0F6" w14:textId="77777777" w:rsidR="00EE6FEB" w:rsidRDefault="00EE6FEB">
      <w:r>
        <w:t>INSERT INTO  "Customer_campaign_details_p1" ("Customer_id", "contact", "month", "day_of_week", "duration", "campaign", "pdays", "previous", "poutcome") VALUES (2718, 'telephone', 'may', 'wed', 567, '3', 999, '0', 'nonexistent');</w:t>
      </w:r>
    </w:p>
    <w:p w14:paraId="12B5EED3" w14:textId="77777777" w:rsidR="00EE6FEB" w:rsidRDefault="00EE6FEB"/>
    <w:p w14:paraId="6897C3A1" w14:textId="77777777" w:rsidR="00EE6FEB" w:rsidRDefault="00EE6FEB">
      <w:r>
        <w:t>INSERT INTO  "Customer_campaign_details_p1" ("Customer_id", "contact", "month", "day_of_week", "duration", "campaign", "pdays", "previous", "poutcome") VALUES (2719, 'telephone', 'may', 'wed', 147, '3', 999, '0', 'nonexistent');</w:t>
      </w:r>
    </w:p>
    <w:p w14:paraId="2138F36C" w14:textId="77777777" w:rsidR="00EE6FEB" w:rsidRDefault="00EE6FEB"/>
    <w:p w14:paraId="20DF3A59" w14:textId="77777777" w:rsidR="00EE6FEB" w:rsidRDefault="00EE6FEB">
      <w:r>
        <w:t>INSERT INTO  "Customer_campaign_details_p1" ("Customer_id", "contact", "month", "day_of_week", "duration", "campaign", "pdays", "previous", "poutcome") VALUES (2720, 'telephone', 'may', 'wed', 135, '2', 999, '0', 'nonexistent');</w:t>
      </w:r>
    </w:p>
    <w:p w14:paraId="2ECE2014" w14:textId="77777777" w:rsidR="00EE6FEB" w:rsidRDefault="00EE6FEB"/>
    <w:p w14:paraId="34B17E80" w14:textId="77777777" w:rsidR="00EE6FEB" w:rsidRDefault="00EE6FEB">
      <w:r>
        <w:t>INSERT INTO  "Customer_campaign_details_p1" ("Customer_id", "contact", "month", "day_of_week", "duration", "campaign", "pdays", "previous", "poutcome") VALUES (2721, 'telephone', 'may', 'wed', 582, '2', 999, '0', 'nonexistent');</w:t>
      </w:r>
    </w:p>
    <w:p w14:paraId="184EC92C" w14:textId="77777777" w:rsidR="00EE6FEB" w:rsidRDefault="00EE6FEB"/>
    <w:p w14:paraId="21885A34" w14:textId="77777777" w:rsidR="00EE6FEB" w:rsidRDefault="00EE6FEB">
      <w:r>
        <w:t>INSERT INTO  "Customer_campaign_details_p1" ("Customer_id", "contact", "month", "day_of_week", "duration", "campaign", "pdays", "previous", "poutcome") VALUES (2722, 'telephone', 'may', 'wed', 270, '2', 999, '0', 'nonexistent');</w:t>
      </w:r>
    </w:p>
    <w:p w14:paraId="06F93FBB" w14:textId="77777777" w:rsidR="00EE6FEB" w:rsidRDefault="00EE6FEB"/>
    <w:p w14:paraId="230E9D50" w14:textId="77777777" w:rsidR="00EE6FEB" w:rsidRDefault="00EE6FEB">
      <w:r>
        <w:t>INSERT INTO  "Customer_campaign_details_p1" ("Customer_id", "contact", "month", "day_of_week", "duration", "campaign", "pdays", "previous", "poutcome") VALUES (2723, 'telephone', 'may', 'wed', 52, '4', 999, '0', 'nonexistent');</w:t>
      </w:r>
    </w:p>
    <w:p w14:paraId="02B5B845" w14:textId="77777777" w:rsidR="00EE6FEB" w:rsidRDefault="00EE6FEB"/>
    <w:p w14:paraId="106AD702" w14:textId="77777777" w:rsidR="00EE6FEB" w:rsidRDefault="00EE6FEB">
      <w:r>
        <w:t>INSERT INTO  "Customer_campaign_details_p1" ("Customer_id", "contact", "month", "day_of_week", "duration", "campaign", "pdays", "previous", "poutcome") VALUES (2724, 'telephone', 'may', 'wed', 260, '2', 999, '0', 'nonexistent');</w:t>
      </w:r>
    </w:p>
    <w:p w14:paraId="6DC71416" w14:textId="77777777" w:rsidR="00EE6FEB" w:rsidRDefault="00EE6FEB"/>
    <w:p w14:paraId="095A6EDB" w14:textId="77777777" w:rsidR="00EE6FEB" w:rsidRDefault="00EE6FEB">
      <w:r>
        <w:t>INSERT INTO  "Customer_campaign_details_p1" ("Customer_id", "contact", "month", "day_of_week", "duration", "campaign", "pdays", "previous", "poutcome") VALUES (2725, 'telephone', 'may', 'wed', 254, '2', 999, '0', 'nonexistent');</w:t>
      </w:r>
    </w:p>
    <w:p w14:paraId="6D5B7989" w14:textId="77777777" w:rsidR="00EE6FEB" w:rsidRDefault="00EE6FEB"/>
    <w:p w14:paraId="69525C87" w14:textId="77777777" w:rsidR="00EE6FEB" w:rsidRDefault="00EE6FEB">
      <w:r>
        <w:t>INSERT INTO  "Customer_campaign_details_p1" ("Customer_id", "contact", "month", "day_of_week", "duration", "campaign", "pdays", "previous", "poutcome") VALUES (2726, 'telephone', 'may', 'wed', 1118, '2', 999, '0', 'nonexistent');</w:t>
      </w:r>
    </w:p>
    <w:p w14:paraId="17B48648" w14:textId="77777777" w:rsidR="00EE6FEB" w:rsidRDefault="00EE6FEB"/>
    <w:p w14:paraId="03902677" w14:textId="77777777" w:rsidR="00EE6FEB" w:rsidRDefault="00EE6FEB">
      <w:r>
        <w:t>INSERT INTO  "Customer_campaign_details_p1" ("Customer_id", "contact", "month", "day_of_week", "duration", "campaign", "pdays", "previous", "poutcome") VALUES (2727, 'telephone', 'may', 'wed', 76, '9', 999, '0', 'nonexistent');</w:t>
      </w:r>
    </w:p>
    <w:p w14:paraId="4C206072" w14:textId="77777777" w:rsidR="00EE6FEB" w:rsidRDefault="00EE6FEB"/>
    <w:p w14:paraId="1120DE9E" w14:textId="77777777" w:rsidR="00EE6FEB" w:rsidRDefault="00EE6FEB">
      <w:r>
        <w:t>INSERT INTO  "Customer_campaign_details_p1" ("Customer_id", "contact", "month", "day_of_week", "duration", "campaign", "pdays", "previous", "poutcome") VALUES (2728, 'telephone', 'may', 'wed', 79, '3', 999, '0', 'nonexistent');</w:t>
      </w:r>
    </w:p>
    <w:p w14:paraId="350907C6" w14:textId="77777777" w:rsidR="00EE6FEB" w:rsidRDefault="00EE6FEB"/>
    <w:p w14:paraId="367C0F7F" w14:textId="77777777" w:rsidR="00EE6FEB" w:rsidRDefault="00EE6FEB">
      <w:r>
        <w:t>INSERT INTO  "Customer_campaign_details_p1" ("Customer_id", "contact", "month", "day_of_week", "duration", "campaign", "pdays", "previous", "poutcome") VALUES (2729, 'telephone', 'may', 'wed', 837, '2', 999, '0', 'nonexistent');</w:t>
      </w:r>
    </w:p>
    <w:p w14:paraId="506B4970" w14:textId="77777777" w:rsidR="00EE6FEB" w:rsidRDefault="00EE6FEB"/>
    <w:p w14:paraId="3EED2069" w14:textId="77777777" w:rsidR="00EE6FEB" w:rsidRDefault="00EE6FEB">
      <w:r>
        <w:t>INSERT INTO  "Customer_campaign_details_p1" ("Customer_id", "contact", "month", "day_of_week", "duration", "campaign", "pdays", "previous", "poutcome") VALUES (2730, 'telephone', 'may', 'wed', 208, '5', 999, '0', 'nonexistent');</w:t>
      </w:r>
    </w:p>
    <w:p w14:paraId="2A012401" w14:textId="77777777" w:rsidR="00EE6FEB" w:rsidRDefault="00EE6FEB"/>
    <w:p w14:paraId="08CEF543" w14:textId="77777777" w:rsidR="00EE6FEB" w:rsidRDefault="00EE6FEB">
      <w:r>
        <w:t>INSERT INTO  "Customer_campaign_details_p1" ("Customer_id", "contact", "month", "day_of_week", "duration", "campaign", "pdays", "previous", "poutcome") VALUES (2731, 'telephone', 'may', 'wed', 245, '7', 999, '0', 'nonexistent');</w:t>
      </w:r>
    </w:p>
    <w:p w14:paraId="06A3B5FA" w14:textId="77777777" w:rsidR="00EE6FEB" w:rsidRDefault="00EE6FEB"/>
    <w:p w14:paraId="5188F8DB" w14:textId="77777777" w:rsidR="00EE6FEB" w:rsidRDefault="00EE6FEB">
      <w:r>
        <w:t>INSERT INTO  "Customer_campaign_details_p1" ("Customer_id", "contact", "month", "day_of_week", "duration", "campaign", "pdays", "previous", "poutcome") VALUES (2732, 'telephone', 'may', 'wed', 1423, '3', 999, '0', 'nonexistent');</w:t>
      </w:r>
    </w:p>
    <w:p w14:paraId="0EBFDCE0" w14:textId="77777777" w:rsidR="00EE6FEB" w:rsidRDefault="00EE6FEB"/>
    <w:p w14:paraId="718945C1" w14:textId="77777777" w:rsidR="00EE6FEB" w:rsidRDefault="00EE6FEB">
      <w:r>
        <w:t>INSERT INTO  "Customer_campaign_details_p1" ("Customer_id", "contact", "month", "day_of_week", "duration", "campaign", "pdays", "previous", "poutcome") VALUES (2733, 'telephone', 'may', 'wed', 271, '2', 999, '0', 'nonexistent');</w:t>
      </w:r>
    </w:p>
    <w:p w14:paraId="3A45E8C9" w14:textId="77777777" w:rsidR="00EE6FEB" w:rsidRDefault="00EE6FEB"/>
    <w:p w14:paraId="2700419C" w14:textId="77777777" w:rsidR="00EE6FEB" w:rsidRDefault="00EE6FEB">
      <w:r>
        <w:t>INSERT INTO  "Customer_campaign_details_p1" ("Customer_id", "contact", "month", "day_of_week", "duration", "campaign", "pdays", "previous", "poutcome") VALUES (2734, 'telephone', 'may', 'wed', 166, '5', 999, '0', 'nonexistent');</w:t>
      </w:r>
    </w:p>
    <w:p w14:paraId="4FE1C84D" w14:textId="77777777" w:rsidR="00EE6FEB" w:rsidRDefault="00EE6FEB"/>
    <w:p w14:paraId="23CE0884" w14:textId="77777777" w:rsidR="00EE6FEB" w:rsidRDefault="00EE6FEB">
      <w:r>
        <w:t>INSERT INTO  "Customer_campaign_details_p1" ("Customer_id", "contact", "month", "day_of_week", "duration", "campaign", "pdays", "previous", "poutcome") VALUES (2735, 'telephone', 'may', 'wed', 256, '4', 999, '0', 'nonexistent');</w:t>
      </w:r>
    </w:p>
    <w:p w14:paraId="322981ED" w14:textId="77777777" w:rsidR="00EE6FEB" w:rsidRDefault="00EE6FEB"/>
    <w:p w14:paraId="7D6A2FFE" w14:textId="77777777" w:rsidR="00EE6FEB" w:rsidRDefault="00EE6FEB">
      <w:r>
        <w:t>INSERT INTO  "Customer_campaign_details_p1" ("Customer_id", "contact", "month", "day_of_week", "duration", "campaign", "pdays", "previous", "poutcome") VALUES (2736, 'telephone', 'may', 'wed', 173, '7', 999, '0', 'nonexistent');</w:t>
      </w:r>
    </w:p>
    <w:p w14:paraId="6DC02DBD" w14:textId="77777777" w:rsidR="00EE6FEB" w:rsidRDefault="00EE6FEB"/>
    <w:p w14:paraId="00A79F47" w14:textId="77777777" w:rsidR="00EE6FEB" w:rsidRDefault="00EE6FEB">
      <w:r>
        <w:t>INSERT INTO  "Customer_campaign_details_p1" ("Customer_id", "contact", "month", "day_of_week", "duration", "campaign", "pdays", "previous", "poutcome") VALUES (2737, 'telephone', 'may', 'wed', 367, '3', 999, '0', 'nonexistent');</w:t>
      </w:r>
    </w:p>
    <w:p w14:paraId="399624C2" w14:textId="77777777" w:rsidR="00EE6FEB" w:rsidRDefault="00EE6FEB"/>
    <w:p w14:paraId="500D08A2" w14:textId="77777777" w:rsidR="00EE6FEB" w:rsidRDefault="00EE6FEB">
      <w:r>
        <w:t>INSERT INTO  "Customer_campaign_details_p1" ("Customer_id", "contact", "month", "day_of_week", "duration", "campaign", "pdays", "previous", "poutcome") VALUES (2738, 'telephone', 'may', 'wed', 227, '4', 999, '0', 'nonexistent');</w:t>
      </w:r>
    </w:p>
    <w:p w14:paraId="1F111235" w14:textId="77777777" w:rsidR="00EE6FEB" w:rsidRDefault="00EE6FEB"/>
    <w:p w14:paraId="6CF44F8C" w14:textId="77777777" w:rsidR="00EE6FEB" w:rsidRDefault="00EE6FEB">
      <w:r>
        <w:t>INSERT INTO  "Customer_campaign_details_p1" ("Customer_id", "contact", "month", "day_of_week", "duration", "campaign", "pdays", "previous", "poutcome") VALUES (2739, 'telephone', 'may', 'wed', 349, '2', 999, '0', 'nonexistent');</w:t>
      </w:r>
    </w:p>
    <w:p w14:paraId="739C94F5" w14:textId="77777777" w:rsidR="00EE6FEB" w:rsidRDefault="00EE6FEB"/>
    <w:p w14:paraId="590B78CF" w14:textId="77777777" w:rsidR="00EE6FEB" w:rsidRDefault="00EE6FEB">
      <w:r>
        <w:t>INSERT INTO  "Customer_campaign_details_p1" ("Customer_id", "contact", "month", "day_of_week", "duration", "campaign", "pdays", "previous", "poutcome") VALUES (2740, 'telephone', 'may', 'wed', 856, '2', 999, '0', 'nonexistent');</w:t>
      </w:r>
    </w:p>
    <w:p w14:paraId="28267624" w14:textId="77777777" w:rsidR="00EE6FEB" w:rsidRDefault="00EE6FEB"/>
    <w:p w14:paraId="668F0DDB" w14:textId="77777777" w:rsidR="00EE6FEB" w:rsidRDefault="00EE6FEB">
      <w:r>
        <w:t>INSERT INTO  "Customer_campaign_details_p1" ("Customer_id", "contact", "month", "day_of_week", "duration", "campaign", "pdays", "previous", "poutcome") VALUES (2741, 'telephone', 'may', 'wed', 278, '2', 999, '0', 'nonexistent');</w:t>
      </w:r>
    </w:p>
    <w:p w14:paraId="19136F0A" w14:textId="77777777" w:rsidR="00EE6FEB" w:rsidRDefault="00EE6FEB"/>
    <w:p w14:paraId="19979C5D" w14:textId="77777777" w:rsidR="00EE6FEB" w:rsidRDefault="00EE6FEB">
      <w:r>
        <w:t>INSERT INTO  "Customer_campaign_details_p1" ("Customer_id", "contact", "month", "day_of_week", "duration", "campaign", "pdays", "previous", "poutcome") VALUES (2742, 'telephone', 'may', 'wed', 143, '3', 999, '0', 'nonexistent');</w:t>
      </w:r>
    </w:p>
    <w:p w14:paraId="68566B6F" w14:textId="77777777" w:rsidR="00EE6FEB" w:rsidRDefault="00EE6FEB"/>
    <w:p w14:paraId="56645E62" w14:textId="77777777" w:rsidR="00EE6FEB" w:rsidRDefault="00EE6FEB">
      <w:r>
        <w:t>INSERT INTO  "Customer_campaign_details_p1" ("Customer_id", "contact", "month", "day_of_week", "duration", "campaign", "pdays", "previous", "poutcome") VALUES (2743, 'telephone', 'may', 'wed', 249, '2', 999, '0', 'nonexistent');</w:t>
      </w:r>
    </w:p>
    <w:p w14:paraId="6385C65E" w14:textId="77777777" w:rsidR="00EE6FEB" w:rsidRDefault="00EE6FEB"/>
    <w:p w14:paraId="1E17EC27" w14:textId="77777777" w:rsidR="00EE6FEB" w:rsidRDefault="00EE6FEB">
      <w:r>
        <w:t>INSERT INTO  "Customer_campaign_details_p1" ("Customer_id", "contact", "month", "day_of_week", "duration", "campaign", "pdays", "previous", "poutcome") VALUES (2744, 'telephone', 'may', 'wed', 37, '3', 999, '0', 'nonexistent');</w:t>
      </w:r>
    </w:p>
    <w:p w14:paraId="16CB4C24" w14:textId="77777777" w:rsidR="00EE6FEB" w:rsidRDefault="00EE6FEB"/>
    <w:p w14:paraId="1034CEDB" w14:textId="77777777" w:rsidR="00EE6FEB" w:rsidRDefault="00EE6FEB">
      <w:r>
        <w:t>INSERT INTO  "Customer_campaign_details_p1" ("Customer_id", "contact", "month", "day_of_week", "duration", "campaign", "pdays", "previous", "poutcome") VALUES (2745, 'telephone', 'may', 'wed', 260, '3', 999, '0', 'nonexistent');</w:t>
      </w:r>
    </w:p>
    <w:p w14:paraId="54F06FDD" w14:textId="77777777" w:rsidR="00EE6FEB" w:rsidRDefault="00EE6FEB"/>
    <w:p w14:paraId="270055FE" w14:textId="77777777" w:rsidR="00EE6FEB" w:rsidRDefault="00EE6FEB">
      <w:r>
        <w:t>INSERT INTO  "Customer_campaign_details_p1" ("Customer_id", "contact", "month", "day_of_week", "duration", "campaign", "pdays", "previous", "poutcome") VALUES (2746, 'telephone', 'may', 'wed', 323, '7', 999, '0', 'nonexistent');</w:t>
      </w:r>
    </w:p>
    <w:p w14:paraId="52EFA98B" w14:textId="77777777" w:rsidR="00EE6FEB" w:rsidRDefault="00EE6FEB"/>
    <w:p w14:paraId="4F482325" w14:textId="77777777" w:rsidR="00EE6FEB" w:rsidRDefault="00EE6FEB">
      <w:r>
        <w:t>INSERT INTO  "Customer_campaign_details_p1" ("Customer_id", "contact", "month", "day_of_week", "duration", "campaign", "pdays", "previous", "poutcome") VALUES (2747, 'telephone', 'may', 'wed', 364, '3', 999, '0', 'nonexistent');</w:t>
      </w:r>
    </w:p>
    <w:p w14:paraId="1D7920A1" w14:textId="77777777" w:rsidR="00EE6FEB" w:rsidRDefault="00EE6FEB"/>
    <w:p w14:paraId="4AE58054" w14:textId="77777777" w:rsidR="00EE6FEB" w:rsidRDefault="00EE6FEB">
      <w:r>
        <w:t>INSERT INTO  "Customer_campaign_details_p1" ("Customer_id", "contact", "month", "day_of_week", "duration", "campaign", "pdays", "previous", "poutcome") VALUES (2748, 'telephone', 'may', 'wed', 211, '2', 999, '0', 'nonexistent');</w:t>
      </w:r>
    </w:p>
    <w:p w14:paraId="6178E710" w14:textId="77777777" w:rsidR="00EE6FEB" w:rsidRDefault="00EE6FEB"/>
    <w:p w14:paraId="764534C4" w14:textId="77777777" w:rsidR="00EE6FEB" w:rsidRDefault="00EE6FEB">
      <w:r>
        <w:t>INSERT INTO  "Customer_campaign_details_p1" ("Customer_id", "contact", "month", "day_of_week", "duration", "campaign", "pdays", "previous", "poutcome") VALUES (2749, 'telephone', 'may', 'wed', 266, '2', 999, '0', 'nonexistent');</w:t>
      </w:r>
    </w:p>
    <w:p w14:paraId="580628E1" w14:textId="77777777" w:rsidR="00EE6FEB" w:rsidRDefault="00EE6FEB"/>
    <w:p w14:paraId="7F5B2C4E" w14:textId="77777777" w:rsidR="00EE6FEB" w:rsidRDefault="00EE6FEB">
      <w:r>
        <w:t>INSERT INTO  "Customer_campaign_details_p1" ("Customer_id", "contact", "month", "day_of_week", "duration", "campaign", "pdays", "previous", "poutcome") VALUES (2750, 'telephone', 'may', 'wed', 806, '2', 999, '0', 'nonexistent');</w:t>
      </w:r>
    </w:p>
    <w:p w14:paraId="67BFB41B" w14:textId="77777777" w:rsidR="00EE6FEB" w:rsidRDefault="00EE6FEB"/>
    <w:p w14:paraId="406D4EBE" w14:textId="77777777" w:rsidR="00EE6FEB" w:rsidRDefault="00EE6FEB">
      <w:r>
        <w:t>INSERT INTO  "Customer_campaign_details_p1" ("Customer_id", "contact", "month", "day_of_week", "duration", "campaign", "pdays", "previous", "poutcome") VALUES (2751, 'telephone', 'may', 'wed', 159, '2', 999, '0', 'nonexistent');</w:t>
      </w:r>
    </w:p>
    <w:p w14:paraId="3C72AE2F" w14:textId="77777777" w:rsidR="00EE6FEB" w:rsidRDefault="00EE6FEB"/>
    <w:p w14:paraId="16910EC7" w14:textId="77777777" w:rsidR="00EE6FEB" w:rsidRDefault="00EE6FEB">
      <w:r>
        <w:t>INSERT INTO  "Customer_campaign_details_p1" ("Customer_id", "contact", "month", "day_of_week", "duration", "campaign", "pdays", "previous", "poutcome") VALUES (2752, 'telephone', 'may', 'wed', 318, '2', 999, '0', 'nonexistent');</w:t>
      </w:r>
    </w:p>
    <w:p w14:paraId="55F0A9A1" w14:textId="77777777" w:rsidR="00EE6FEB" w:rsidRDefault="00EE6FEB"/>
    <w:p w14:paraId="0CA86E51" w14:textId="77777777" w:rsidR="00EE6FEB" w:rsidRDefault="00EE6FEB">
      <w:r>
        <w:t>INSERT INTO  "Customer_campaign_details_p1" ("Customer_id", "contact", "month", "day_of_week", "duration", "campaign", "pdays", "previous", "poutcome") VALUES (2753, 'telephone', 'may', 'wed', 104, '3', 999, '0', 'nonexistent');</w:t>
      </w:r>
    </w:p>
    <w:p w14:paraId="349CD153" w14:textId="77777777" w:rsidR="00EE6FEB" w:rsidRDefault="00EE6FEB"/>
    <w:p w14:paraId="7F1723F5" w14:textId="77777777" w:rsidR="00EE6FEB" w:rsidRDefault="00EE6FEB">
      <w:r>
        <w:t>INSERT INTO  "Customer_campaign_details_p1" ("Customer_id", "contact", "month", "day_of_week", "duration", "campaign", "pdays", "previous", "poutcome") VALUES (2754, 'telephone', 'may', 'wed', 747, '3', 999, '0', 'nonexistent');</w:t>
      </w:r>
    </w:p>
    <w:p w14:paraId="35CB60CC" w14:textId="77777777" w:rsidR="00EE6FEB" w:rsidRDefault="00EE6FEB"/>
    <w:p w14:paraId="564D3013" w14:textId="77777777" w:rsidR="00EE6FEB" w:rsidRDefault="00EE6FEB">
      <w:r>
        <w:t>INSERT INTO  "Customer_campaign_details_p1" ("Customer_id", "contact", "month", "day_of_week", "duration", "campaign", "pdays", "previous", "poutcome") VALUES (2755, 'telephone', 'may', 'thu', 95, '4', 999, '0', 'nonexistent');</w:t>
      </w:r>
    </w:p>
    <w:p w14:paraId="6A3A2B0E" w14:textId="77777777" w:rsidR="00EE6FEB" w:rsidRDefault="00EE6FEB"/>
    <w:p w14:paraId="5492B657" w14:textId="77777777" w:rsidR="00EE6FEB" w:rsidRDefault="00EE6FEB">
      <w:r>
        <w:t>INSERT INTO  "Customer_campaign_details_p1" ("Customer_id", "contact", "month", "day_of_week", "duration", "campaign", "pdays", "previous", "poutcome") VALUES (2756, 'telephone', 'may', 'thu', 176, '2', 999, '0', 'nonexistent');</w:t>
      </w:r>
    </w:p>
    <w:p w14:paraId="1B6A03EB" w14:textId="77777777" w:rsidR="00EE6FEB" w:rsidRDefault="00EE6FEB"/>
    <w:p w14:paraId="4D251FD1" w14:textId="77777777" w:rsidR="00EE6FEB" w:rsidRDefault="00EE6FEB">
      <w:r>
        <w:t>INSERT INTO  "Customer_campaign_details_p1" ("Customer_id", "contact", "month", "day_of_week", "duration", "campaign", "pdays", "previous", "poutcome") VALUES (2757, 'telephone', 'may', 'thu', 179, '2', 999, '0', 'nonexistent');</w:t>
      </w:r>
    </w:p>
    <w:p w14:paraId="24427FC7" w14:textId="77777777" w:rsidR="00EE6FEB" w:rsidRDefault="00EE6FEB"/>
    <w:p w14:paraId="262CA985" w14:textId="77777777" w:rsidR="00EE6FEB" w:rsidRDefault="00EE6FEB">
      <w:r>
        <w:t>INSERT INTO  "Customer_campaign_details_p1" ("Customer_id", "contact", "month", "day_of_week", "duration", "campaign", "pdays", "previous", "poutcome") VALUES (2758, 'telephone', 'may', 'thu', 319, '5', 999, '0', 'nonexistent');</w:t>
      </w:r>
    </w:p>
    <w:p w14:paraId="1A701DF3" w14:textId="77777777" w:rsidR="00EE6FEB" w:rsidRDefault="00EE6FEB"/>
    <w:p w14:paraId="5A39A374" w14:textId="77777777" w:rsidR="00EE6FEB" w:rsidRDefault="00EE6FEB">
      <w:r>
        <w:t>INSERT INTO  "Customer_campaign_details_p1" ("Customer_id", "contact", "month", "day_of_week", "duration", "campaign", "pdays", "previous", "poutcome") VALUES (2759, 'telephone', 'may', 'thu', 114, '2', 999, '0', 'nonexistent');</w:t>
      </w:r>
    </w:p>
    <w:p w14:paraId="70409179" w14:textId="77777777" w:rsidR="00EE6FEB" w:rsidRDefault="00EE6FEB"/>
    <w:p w14:paraId="7819C437" w14:textId="77777777" w:rsidR="00EE6FEB" w:rsidRDefault="00EE6FEB">
      <w:r>
        <w:t>INSERT INTO  "Customer_campaign_details_p1" ("Customer_id", "contact", "month", "day_of_week", "duration", "campaign", "pdays", "previous", "poutcome") VALUES (2760, 'telephone', 'may', 'thu', 170, '5', 999, '0', 'nonexistent');</w:t>
      </w:r>
    </w:p>
    <w:p w14:paraId="0F897C87" w14:textId="77777777" w:rsidR="00EE6FEB" w:rsidRDefault="00EE6FEB"/>
    <w:p w14:paraId="287AF4FA" w14:textId="77777777" w:rsidR="00EE6FEB" w:rsidRDefault="00EE6FEB">
      <w:r>
        <w:t>INSERT INTO  "Customer_campaign_details_p1" ("Customer_id", "contact", "month", "day_of_week", "duration", "campaign", "pdays", "previous", "poutcome") VALUES (2761, 'telephone', 'may', 'thu', 311, '5', 999, '0', 'nonexistent');</w:t>
      </w:r>
    </w:p>
    <w:p w14:paraId="1014DB90" w14:textId="77777777" w:rsidR="00EE6FEB" w:rsidRDefault="00EE6FEB"/>
    <w:p w14:paraId="0B37D465" w14:textId="77777777" w:rsidR="00EE6FEB" w:rsidRDefault="00EE6FEB">
      <w:r>
        <w:t>INSERT INTO  "Customer_campaign_details_p1" ("Customer_id", "contact", "month", "day_of_week", "duration", "campaign", "pdays", "previous", "poutcome") VALUES (2762, 'telephone', 'may', 'thu', 86, '4', 999, '0', 'nonexistent');</w:t>
      </w:r>
    </w:p>
    <w:p w14:paraId="77DBD931" w14:textId="77777777" w:rsidR="00EE6FEB" w:rsidRDefault="00EE6FEB"/>
    <w:p w14:paraId="482816F9" w14:textId="77777777" w:rsidR="00EE6FEB" w:rsidRDefault="00EE6FEB">
      <w:r>
        <w:t>INSERT INTO  "Customer_campaign_details_p1" ("Customer_id", "contact", "month", "day_of_week", "duration", "campaign", "pdays", "previous", "poutcome") VALUES (2763, 'telephone', 'may', 'thu', 90, '2', 999, '0', 'nonexistent');</w:t>
      </w:r>
    </w:p>
    <w:p w14:paraId="45063722" w14:textId="77777777" w:rsidR="00EE6FEB" w:rsidRDefault="00EE6FEB"/>
    <w:p w14:paraId="1A7DE3AD" w14:textId="77777777" w:rsidR="00EE6FEB" w:rsidRDefault="00EE6FEB">
      <w:r>
        <w:t>INSERT INTO  "Customer_campaign_details_p1" ("Customer_id", "contact", "month", "day_of_week", "duration", "campaign", "pdays", "previous", "poutcome") VALUES (2764, 'telephone', 'may', 'thu', 44, '3', 999, '0', 'nonexistent');</w:t>
      </w:r>
    </w:p>
    <w:p w14:paraId="6A9432E5" w14:textId="77777777" w:rsidR="00EE6FEB" w:rsidRDefault="00EE6FEB"/>
    <w:p w14:paraId="52716D3B" w14:textId="77777777" w:rsidR="00EE6FEB" w:rsidRDefault="00EE6FEB">
      <w:r>
        <w:t>INSERT INTO  "Customer_campaign_details_p1" ("Customer_id", "contact", "month", "day_of_week", "duration", "campaign", "pdays", "previous", "poutcome") VALUES (2765, 'telephone', 'may', 'thu', 1013, '3', 999, '0', 'nonexistent');</w:t>
      </w:r>
    </w:p>
    <w:p w14:paraId="64785BCE" w14:textId="77777777" w:rsidR="00EE6FEB" w:rsidRDefault="00EE6FEB"/>
    <w:p w14:paraId="7866D2D6" w14:textId="77777777" w:rsidR="00EE6FEB" w:rsidRDefault="00EE6FEB">
      <w:r>
        <w:t>INSERT INTO  "Customer_campaign_details_p1" ("Customer_id", "contact", "month", "day_of_week", "duration", "campaign", "pdays", "previous", "poutcome") VALUES (2766, 'telephone', 'may', 'thu', 76, '7', 999, '0', 'nonexistent');</w:t>
      </w:r>
    </w:p>
    <w:p w14:paraId="1BB35641" w14:textId="77777777" w:rsidR="00EE6FEB" w:rsidRDefault="00EE6FEB"/>
    <w:p w14:paraId="4A00AE7D" w14:textId="77777777" w:rsidR="00EE6FEB" w:rsidRDefault="00EE6FEB">
      <w:r>
        <w:t>INSERT INTO  "Customer_campaign_details_p1" ("Customer_id", "contact", "month", "day_of_week", "duration", "campaign", "pdays", "previous", "poutcome") VALUES (2767, 'telephone', 'may', 'thu', 90, '3', 999, '0', 'nonexistent');</w:t>
      </w:r>
    </w:p>
    <w:p w14:paraId="1732D811" w14:textId="77777777" w:rsidR="00EE6FEB" w:rsidRDefault="00EE6FEB"/>
    <w:p w14:paraId="1497B1CF" w14:textId="77777777" w:rsidR="00EE6FEB" w:rsidRDefault="00EE6FEB">
      <w:r>
        <w:t>INSERT INTO  "Customer_campaign_details_p1" ("Customer_id", "contact", "month", "day_of_week", "duration", "campaign", "pdays", "previous", "poutcome") VALUES (2768, 'telephone', 'may', 'thu', 468, '5', 999, '0', 'nonexistent');</w:t>
      </w:r>
    </w:p>
    <w:p w14:paraId="1A8D1D6E" w14:textId="77777777" w:rsidR="00EE6FEB" w:rsidRDefault="00EE6FEB"/>
    <w:p w14:paraId="32AEC686" w14:textId="77777777" w:rsidR="00EE6FEB" w:rsidRDefault="00EE6FEB">
      <w:r>
        <w:t>INSERT INTO  "Customer_campaign_details_p1" ("Customer_id", "contact", "month", "day_of_week", "duration", "campaign", "pdays", "previous", "poutcome") VALUES (2769, 'telephone', 'may', 'thu', 226, '2', 999, '0', 'nonexistent');</w:t>
      </w:r>
    </w:p>
    <w:p w14:paraId="7602DA0B" w14:textId="77777777" w:rsidR="00EE6FEB" w:rsidRDefault="00EE6FEB"/>
    <w:p w14:paraId="6673D041" w14:textId="77777777" w:rsidR="00EE6FEB" w:rsidRDefault="00EE6FEB">
      <w:r>
        <w:t>INSERT INTO  "Customer_campaign_details_p1" ("Customer_id", "contact", "month", "day_of_week", "duration", "campaign", "pdays", "previous", "poutcome") VALUES (2770, 'telephone', 'may', 'thu', 349, '2', 999, '0', 'nonexistent');</w:t>
      </w:r>
    </w:p>
    <w:p w14:paraId="04093BFD" w14:textId="77777777" w:rsidR="00EE6FEB" w:rsidRDefault="00EE6FEB"/>
    <w:p w14:paraId="714EFB60" w14:textId="77777777" w:rsidR="00EE6FEB" w:rsidRDefault="00EE6FEB">
      <w:r>
        <w:t>INSERT INTO  "Customer_campaign_details_p1" ("Customer_id", "contact", "month", "day_of_week", "duration", "campaign", "pdays", "previous", "poutcome") VALUES (2771, 'telephone', 'may', 'thu', 646, '3', 999, '0', 'nonexistent');</w:t>
      </w:r>
    </w:p>
    <w:p w14:paraId="7E0E80FD" w14:textId="77777777" w:rsidR="00EE6FEB" w:rsidRDefault="00EE6FEB"/>
    <w:p w14:paraId="0D777881" w14:textId="77777777" w:rsidR="00EE6FEB" w:rsidRDefault="00EE6FEB">
      <w:r>
        <w:t>INSERT INTO  "Customer_campaign_details_p1" ("Customer_id", "contact", "month", "day_of_week", "duration", "campaign", "pdays", "previous", "poutcome") VALUES (2772, 'telephone', 'may', 'thu', 148, '3', 999, '0', 'nonexistent');</w:t>
      </w:r>
    </w:p>
    <w:p w14:paraId="3B569374" w14:textId="77777777" w:rsidR="00EE6FEB" w:rsidRDefault="00EE6FEB"/>
    <w:p w14:paraId="03639186" w14:textId="77777777" w:rsidR="00EE6FEB" w:rsidRDefault="00EE6FEB">
      <w:r>
        <w:t>INSERT INTO  "Customer_campaign_details_p1" ("Customer_id", "contact", "month", "day_of_week", "duration", "campaign", "pdays", "previous", "poutcome") VALUES (2773, 'telephone', 'may', 'thu', 517, '3', 999, '0', 'nonexistent');</w:t>
      </w:r>
    </w:p>
    <w:p w14:paraId="1DD286FE" w14:textId="77777777" w:rsidR="00EE6FEB" w:rsidRDefault="00EE6FEB"/>
    <w:p w14:paraId="3091726D" w14:textId="77777777" w:rsidR="00EE6FEB" w:rsidRDefault="00EE6FEB">
      <w:r>
        <w:t>INSERT INTO  "Customer_campaign_details_p1" ("Customer_id", "contact", "month", "day_of_week", "duration", "campaign", "pdays", "previous", "poutcome") VALUES (2774, 'telephone', 'may', 'thu', 243, '1', 999, '0', 'nonexistent');</w:t>
      </w:r>
    </w:p>
    <w:p w14:paraId="56DF8342" w14:textId="77777777" w:rsidR="00EE6FEB" w:rsidRDefault="00EE6FEB"/>
    <w:p w14:paraId="57BB55A4" w14:textId="77777777" w:rsidR="00EE6FEB" w:rsidRDefault="00EE6FEB">
      <w:r>
        <w:t>INSERT INTO  "Customer_campaign_details_p1" ("Customer_id", "contact", "month", "day_of_week", "duration", "campaign", "pdays", "previous", "poutcome") VALUES (2775, 'telephone', 'may', 'thu', 391, '2', 999, '0', 'nonexistent');</w:t>
      </w:r>
    </w:p>
    <w:p w14:paraId="48D1462D" w14:textId="77777777" w:rsidR="00EE6FEB" w:rsidRDefault="00EE6FEB"/>
    <w:p w14:paraId="1F7DFEC5" w14:textId="77777777" w:rsidR="00EE6FEB" w:rsidRDefault="00EE6FEB">
      <w:r>
        <w:t>INSERT INTO  "Customer_campaign_details_p1" ("Customer_id", "contact", "month", "day_of_week", "duration", "campaign", "pdays", "previous", "poutcome") VALUES (2776, 'telephone', 'may', 'thu', 204, '1', 999, '0', 'nonexistent');</w:t>
      </w:r>
    </w:p>
    <w:p w14:paraId="3FA39DEA" w14:textId="77777777" w:rsidR="00EE6FEB" w:rsidRDefault="00EE6FEB"/>
    <w:p w14:paraId="02EDE564" w14:textId="77777777" w:rsidR="00EE6FEB" w:rsidRDefault="00EE6FEB">
      <w:r>
        <w:t>INSERT INTO  "Customer_campaign_details_p1" ("Customer_id", "contact", "month", "day_of_week", "duration", "campaign", "pdays", "previous", "poutcome") VALUES (2777, 'telephone', 'may', 'thu', 236, '4', 999, '0', 'nonexistent');</w:t>
      </w:r>
    </w:p>
    <w:p w14:paraId="7B85D676" w14:textId="77777777" w:rsidR="00EE6FEB" w:rsidRDefault="00EE6FEB"/>
    <w:p w14:paraId="5881625B" w14:textId="77777777" w:rsidR="00EE6FEB" w:rsidRDefault="00EE6FEB">
      <w:r>
        <w:t>INSERT INTO  "Customer_campaign_details_p1" ("Customer_id", "contact", "month", "day_of_week", "duration", "campaign", "pdays", "previous", "poutcome") VALUES (2778, 'telephone', 'may', 'thu', 112, '1', 999, '0', 'nonexistent');</w:t>
      </w:r>
    </w:p>
    <w:p w14:paraId="76A726C8" w14:textId="77777777" w:rsidR="00EE6FEB" w:rsidRDefault="00EE6FEB"/>
    <w:p w14:paraId="0587ABD0" w14:textId="77777777" w:rsidR="00EE6FEB" w:rsidRDefault="00EE6FEB">
      <w:r>
        <w:t>INSERT INTO  "Customer_campaign_details_p1" ("Customer_id", "contact", "month", "day_of_week", "duration", "campaign", "pdays", "previous", "poutcome") VALUES (2779, 'telephone', 'may', 'thu', 125, '4', 999, '0', 'nonexistent');</w:t>
      </w:r>
    </w:p>
    <w:p w14:paraId="40D7066E" w14:textId="77777777" w:rsidR="00EE6FEB" w:rsidRDefault="00EE6FEB"/>
    <w:p w14:paraId="141E88D3" w14:textId="77777777" w:rsidR="00EE6FEB" w:rsidRDefault="00EE6FEB">
      <w:r>
        <w:t>INSERT INTO  "Customer_campaign_details_p1" ("Customer_id", "contact", "month", "day_of_week", "duration", "campaign", "pdays", "previous", "poutcome") VALUES (2780, 'telephone', 'may', 'thu', 360, '1', 999, '0', 'nonexistent');</w:t>
      </w:r>
    </w:p>
    <w:p w14:paraId="7273B87A" w14:textId="77777777" w:rsidR="00EE6FEB" w:rsidRDefault="00EE6FEB"/>
    <w:p w14:paraId="5C791881" w14:textId="77777777" w:rsidR="00EE6FEB" w:rsidRDefault="00EE6FEB">
      <w:r>
        <w:t>INSERT INTO  "Customer_campaign_details_p1" ("Customer_id", "contact", "month", "day_of_week", "duration", "campaign", "pdays", "previous", "poutcome") VALUES (2781, 'telephone', 'may', 'thu', 312, '6', 999, '0', 'nonexistent');</w:t>
      </w:r>
    </w:p>
    <w:p w14:paraId="2CADF431" w14:textId="77777777" w:rsidR="00EE6FEB" w:rsidRDefault="00EE6FEB"/>
    <w:p w14:paraId="287DC1C9" w14:textId="77777777" w:rsidR="00EE6FEB" w:rsidRDefault="00EE6FEB">
      <w:r>
        <w:t>INSERT INTO  "Customer_campaign_details_p1" ("Customer_id", "contact", "month", "day_of_week", "duration", "campaign", "pdays", "previous", "poutcome") VALUES (2782, 'telephone', 'may', 'thu', 366, '1', 999, '0', 'nonexistent');</w:t>
      </w:r>
    </w:p>
    <w:p w14:paraId="7B800885" w14:textId="77777777" w:rsidR="00EE6FEB" w:rsidRDefault="00EE6FEB"/>
    <w:p w14:paraId="79D3C19C" w14:textId="77777777" w:rsidR="00EE6FEB" w:rsidRDefault="00EE6FEB">
      <w:r>
        <w:t>INSERT INTO  "Customer_campaign_details_p1" ("Customer_id", "contact", "month", "day_of_week", "duration", "campaign", "pdays", "previous", "poutcome") VALUES (2783, 'telephone', 'may', 'thu', 70, '1', 999, '0', 'nonexistent');</w:t>
      </w:r>
    </w:p>
    <w:p w14:paraId="4BB78212" w14:textId="77777777" w:rsidR="00EE6FEB" w:rsidRDefault="00EE6FEB"/>
    <w:p w14:paraId="5A05C4E1" w14:textId="77777777" w:rsidR="00EE6FEB" w:rsidRDefault="00EE6FEB">
      <w:r>
        <w:t>INSERT INTO  "Customer_campaign_details_p1" ("Customer_id", "contact", "month", "day_of_week", "duration", "campaign", "pdays", "previous", "poutcome") VALUES (2784, 'telephone', 'may', 'thu', 230, '1', 999, '0', 'nonexistent');</w:t>
      </w:r>
    </w:p>
    <w:p w14:paraId="2A5ECB80" w14:textId="77777777" w:rsidR="00EE6FEB" w:rsidRDefault="00EE6FEB"/>
    <w:p w14:paraId="11B1A639" w14:textId="77777777" w:rsidR="00EE6FEB" w:rsidRDefault="00EE6FEB">
      <w:r>
        <w:t>INSERT INTO  "Customer_campaign_details_p1" ("Customer_id", "contact", "month", "day_of_week", "duration", "campaign", "pdays", "previous", "poutcome") VALUES (2785, 'telephone', 'may', 'thu', 12, '3', 999, '0', 'nonexistent');</w:t>
      </w:r>
    </w:p>
    <w:p w14:paraId="67429F70" w14:textId="77777777" w:rsidR="00EE6FEB" w:rsidRDefault="00EE6FEB"/>
    <w:p w14:paraId="01EB7783" w14:textId="77777777" w:rsidR="00EE6FEB" w:rsidRDefault="00EE6FEB">
      <w:r>
        <w:t>INSERT INTO  "Customer_campaign_details_p1" ("Customer_id", "contact", "month", "day_of_week", "duration", "campaign", "pdays", "previous", "poutcome") VALUES (2786, 'telephone', 'may', 'thu', 65, '1', 999, '0', 'nonexistent');</w:t>
      </w:r>
    </w:p>
    <w:p w14:paraId="41549EAD" w14:textId="77777777" w:rsidR="00EE6FEB" w:rsidRDefault="00EE6FEB"/>
    <w:p w14:paraId="665834A1" w14:textId="77777777" w:rsidR="00EE6FEB" w:rsidRDefault="00EE6FEB">
      <w:r>
        <w:t>INSERT INTO  "Customer_campaign_details_p1" ("Customer_id", "contact", "month", "day_of_week", "duration", "campaign", "pdays", "previous", "poutcome") VALUES (2787, 'telephone', 'may', 'thu', 420, '1', 999, '0', 'nonexistent');</w:t>
      </w:r>
    </w:p>
    <w:p w14:paraId="60E7F6E7" w14:textId="77777777" w:rsidR="00EE6FEB" w:rsidRDefault="00EE6FEB"/>
    <w:p w14:paraId="3DF7E3C5" w14:textId="77777777" w:rsidR="00EE6FEB" w:rsidRDefault="00EE6FEB">
      <w:r>
        <w:t>INSERT INTO  "Customer_campaign_details_p1" ("Customer_id", "contact", "month", "day_of_week", "duration", "campaign", "pdays", "previous", "poutcome") VALUES (2788, 'telephone', 'may', 'thu', 259, '1', 999, '0', 'nonexistent');</w:t>
      </w:r>
    </w:p>
    <w:p w14:paraId="69E9CCF6" w14:textId="77777777" w:rsidR="00EE6FEB" w:rsidRDefault="00EE6FEB"/>
    <w:p w14:paraId="4968F5BF" w14:textId="77777777" w:rsidR="00EE6FEB" w:rsidRDefault="00EE6FEB">
      <w:r>
        <w:t>INSERT INTO  "Customer_campaign_details_p1" ("Customer_id", "contact", "month", "day_of_week", "duration", "campaign", "pdays", "previous", "poutcome") VALUES (2789, 'telephone', 'may', 'thu', 192, '1', 999, '0', 'nonexistent');</w:t>
      </w:r>
    </w:p>
    <w:p w14:paraId="5AA88E4E" w14:textId="77777777" w:rsidR="00EE6FEB" w:rsidRDefault="00EE6FEB"/>
    <w:p w14:paraId="0F683216" w14:textId="77777777" w:rsidR="00EE6FEB" w:rsidRDefault="00EE6FEB">
      <w:r>
        <w:t>INSERT INTO  "Customer_campaign_details_p1" ("Customer_id", "contact", "month", "day_of_week", "duration", "campaign", "pdays", "previous", "poutcome") VALUES (2790, 'telephone', 'may', 'thu', 189, '1', 999, '0', 'nonexistent');</w:t>
      </w:r>
    </w:p>
    <w:p w14:paraId="2B56311D" w14:textId="77777777" w:rsidR="00EE6FEB" w:rsidRDefault="00EE6FEB"/>
    <w:p w14:paraId="24A6E514" w14:textId="77777777" w:rsidR="00EE6FEB" w:rsidRDefault="00EE6FEB">
      <w:r>
        <w:t>INSERT INTO  "Customer_campaign_details_p1" ("Customer_id", "contact", "month", "day_of_week", "duration", "campaign", "pdays", "previous", "poutcome") VALUES (2791, 'telephone', 'may', 'thu', 263, '1', 999, '0', 'nonexistent');</w:t>
      </w:r>
    </w:p>
    <w:p w14:paraId="31AEE4F1" w14:textId="77777777" w:rsidR="00EE6FEB" w:rsidRDefault="00EE6FEB"/>
    <w:p w14:paraId="1D91BFA1" w14:textId="77777777" w:rsidR="00EE6FEB" w:rsidRDefault="00EE6FEB">
      <w:r>
        <w:t>INSERT INTO  "Customer_campaign_details_p1" ("Customer_id", "contact", "month", "day_of_week", "duration", "campaign", "pdays", "previous", "poutcome") VALUES (2792, 'telephone', 'may', 'thu', 415, '7', 999, '0', 'nonexistent');</w:t>
      </w:r>
    </w:p>
    <w:p w14:paraId="7B71414D" w14:textId="77777777" w:rsidR="00EE6FEB" w:rsidRDefault="00EE6FEB"/>
    <w:p w14:paraId="42E3218E" w14:textId="77777777" w:rsidR="00EE6FEB" w:rsidRDefault="00EE6FEB">
      <w:r>
        <w:t>INSERT INTO  "Customer_campaign_details_p1" ("Customer_id", "contact", "month", "day_of_week", "duration", "campaign", "pdays", "previous", "poutcome") VALUES (2793, 'telephone', 'may', 'thu', 746, '1', 999, '0', 'nonexistent');</w:t>
      </w:r>
    </w:p>
    <w:p w14:paraId="1E8B24B9" w14:textId="77777777" w:rsidR="00EE6FEB" w:rsidRDefault="00EE6FEB"/>
    <w:p w14:paraId="5B0C8268" w14:textId="77777777" w:rsidR="00EE6FEB" w:rsidRDefault="00EE6FEB">
      <w:r>
        <w:t>INSERT INTO  "Customer_campaign_details_p1" ("Customer_id", "contact", "month", "day_of_week", "duration", "campaign", "pdays", "previous", "poutcome") VALUES (2794, 'telephone', 'may', 'thu', 260, '1', 999, '0', 'nonexistent');</w:t>
      </w:r>
    </w:p>
    <w:p w14:paraId="09F3A846" w14:textId="77777777" w:rsidR="00EE6FEB" w:rsidRDefault="00EE6FEB"/>
    <w:p w14:paraId="638B4CC2" w14:textId="77777777" w:rsidR="00EE6FEB" w:rsidRDefault="00EE6FEB">
      <w:r>
        <w:t>INSERT INTO  "Customer_campaign_details_p1" ("Customer_id", "contact", "month", "day_of_week", "duration", "campaign", "pdays", "previous", "poutcome") VALUES (2795, 'telephone', 'may', 'thu', 71, '1', 999, '0', 'nonexistent');</w:t>
      </w:r>
    </w:p>
    <w:p w14:paraId="720CABAE" w14:textId="77777777" w:rsidR="00EE6FEB" w:rsidRDefault="00EE6FEB"/>
    <w:p w14:paraId="6B23200E" w14:textId="77777777" w:rsidR="00EE6FEB" w:rsidRDefault="00EE6FEB">
      <w:r>
        <w:t>INSERT INTO  "Customer_campaign_details_p1" ("Customer_id", "contact", "month", "day_of_week", "duration", "campaign", "pdays", "previous", "poutcome") VALUES (2796, 'telephone', 'may', 'thu', 735, '1', 999, '0', 'nonexistent');</w:t>
      </w:r>
    </w:p>
    <w:p w14:paraId="3D919E04" w14:textId="77777777" w:rsidR="00EE6FEB" w:rsidRDefault="00EE6FEB"/>
    <w:p w14:paraId="1667CCB5" w14:textId="77777777" w:rsidR="00EE6FEB" w:rsidRDefault="00EE6FEB">
      <w:r>
        <w:t>INSERT INTO  "Customer_campaign_details_p1" ("Customer_id", "contact", "month", "day_of_week", "duration", "campaign", "pdays", "previous", "poutcome") VALUES (2797, 'telephone', 'may', 'thu', 183, '5', 999, '0', 'nonexistent');</w:t>
      </w:r>
    </w:p>
    <w:p w14:paraId="2724F9A6" w14:textId="77777777" w:rsidR="00EE6FEB" w:rsidRDefault="00EE6FEB"/>
    <w:p w14:paraId="508A0A21" w14:textId="77777777" w:rsidR="00EE6FEB" w:rsidRDefault="00EE6FEB">
      <w:r>
        <w:t>INSERT INTO  "Customer_campaign_details_p1" ("Customer_id", "contact", "month", "day_of_week", "duration", "campaign", "pdays", "previous", "poutcome") VALUES (2798, 'telephone', 'may', 'thu', 87, '1', 999, '0', 'nonexistent');</w:t>
      </w:r>
    </w:p>
    <w:p w14:paraId="5AB37000" w14:textId="77777777" w:rsidR="00EE6FEB" w:rsidRDefault="00EE6FEB"/>
    <w:p w14:paraId="30DC8BF0" w14:textId="77777777" w:rsidR="00EE6FEB" w:rsidRDefault="00EE6FEB">
      <w:r>
        <w:t>INSERT INTO  "Customer_campaign_details_p1" ("Customer_id", "contact", "month", "day_of_week", "duration", "campaign", "pdays", "previous", "poutcome") VALUES (2799, 'telephone', 'may', 'thu', 139, '2', 999, '0', 'nonexistent');</w:t>
      </w:r>
    </w:p>
    <w:p w14:paraId="17F14B29" w14:textId="77777777" w:rsidR="00EE6FEB" w:rsidRDefault="00EE6FEB"/>
    <w:p w14:paraId="1EDD16A0" w14:textId="77777777" w:rsidR="00EE6FEB" w:rsidRDefault="00EE6FEB">
      <w:r>
        <w:t>INSERT INTO  "Customer_campaign_details_p1" ("Customer_id", "contact", "month", "day_of_week", "duration", "campaign", "pdays", "previous", "poutcome") VALUES (2800, 'telephone', 'may', 'thu', 150, '1', 999, '0', 'nonexistent');</w:t>
      </w:r>
    </w:p>
    <w:p w14:paraId="22B9AA7B" w14:textId="77777777" w:rsidR="00EE6FEB" w:rsidRDefault="00EE6FEB"/>
    <w:p w14:paraId="47CDE68F" w14:textId="77777777" w:rsidR="00EE6FEB" w:rsidRDefault="00EE6FEB">
      <w:r>
        <w:t>INSERT INTO  "Customer_campaign_details_p1" ("Customer_id", "contact", "month", "day_of_week", "duration", "campaign", "pdays", "previous", "poutcome") VALUES (2801, 'telephone', 'may', 'thu', 244, '1', 999, '0', 'nonexistent');</w:t>
      </w:r>
    </w:p>
    <w:p w14:paraId="4112C66E" w14:textId="77777777" w:rsidR="00EE6FEB" w:rsidRDefault="00EE6FEB"/>
    <w:p w14:paraId="08533292" w14:textId="77777777" w:rsidR="00EE6FEB" w:rsidRDefault="00EE6FEB">
      <w:r>
        <w:t>INSERT INTO  "Customer_campaign_details_p1" ("Customer_id", "contact", "month", "day_of_week", "duration", "campaign", "pdays", "previous", "poutcome") VALUES (2802, 'telephone', 'may', 'thu', 367, '2', 999, '0', 'nonexistent');</w:t>
      </w:r>
    </w:p>
    <w:p w14:paraId="7AC7BEE3" w14:textId="77777777" w:rsidR="00EE6FEB" w:rsidRDefault="00EE6FEB"/>
    <w:p w14:paraId="5BF2FEFA" w14:textId="77777777" w:rsidR="00EE6FEB" w:rsidRDefault="00EE6FEB">
      <w:r>
        <w:t>INSERT INTO  "Customer_campaign_details_p1" ("Customer_id", "contact", "month", "day_of_week", "duration", "campaign", "pdays", "previous", "poutcome") VALUES (2803, 'telephone', 'may', 'thu', 325, '1', 999, '0', 'nonexistent');</w:t>
      </w:r>
    </w:p>
    <w:p w14:paraId="142CA80C" w14:textId="77777777" w:rsidR="00EE6FEB" w:rsidRDefault="00EE6FEB"/>
    <w:p w14:paraId="10378511" w14:textId="77777777" w:rsidR="00EE6FEB" w:rsidRDefault="00EE6FEB">
      <w:r>
        <w:t>INSERT INTO  "Customer_campaign_details_p1" ("Customer_id", "contact", "month", "day_of_week", "duration", "campaign", "pdays", "previous", "poutcome") VALUES (2804, 'telephone', 'may', 'thu', 183, '1', 999, '0', 'nonexistent');</w:t>
      </w:r>
    </w:p>
    <w:p w14:paraId="3CF89333" w14:textId="77777777" w:rsidR="00EE6FEB" w:rsidRDefault="00EE6FEB"/>
    <w:p w14:paraId="2733E3F2" w14:textId="77777777" w:rsidR="00EE6FEB" w:rsidRDefault="00EE6FEB">
      <w:r>
        <w:t>INSERT INTO  "Customer_campaign_details_p1" ("Customer_id", "contact", "month", "day_of_week", "duration", "campaign", "pdays", "previous", "poutcome") VALUES (2805, 'telephone', 'may', 'thu', 552, '11', 999, '0', 'nonexistent');</w:t>
      </w:r>
    </w:p>
    <w:p w14:paraId="0CBC7B48" w14:textId="77777777" w:rsidR="00EE6FEB" w:rsidRDefault="00EE6FEB"/>
    <w:p w14:paraId="35D22DC2" w14:textId="77777777" w:rsidR="00EE6FEB" w:rsidRDefault="00EE6FEB">
      <w:r>
        <w:t>INSERT INTO  "Customer_campaign_details_p1" ("Customer_id", "contact", "month", "day_of_week", "duration", "campaign", "pdays", "previous", "poutcome") VALUES (2806, 'telephone', 'may', 'thu', 121, '1', 999, '0', 'nonexistent');</w:t>
      </w:r>
    </w:p>
    <w:p w14:paraId="5B323295" w14:textId="77777777" w:rsidR="00EE6FEB" w:rsidRDefault="00EE6FEB"/>
    <w:p w14:paraId="2FCB666E" w14:textId="77777777" w:rsidR="00EE6FEB" w:rsidRDefault="00EE6FEB">
      <w:r>
        <w:t>INSERT INTO  "Customer_campaign_details_p1" ("Customer_id", "contact", "month", "day_of_week", "duration", "campaign", "pdays", "previous", "poutcome") VALUES (2807, 'telephone', 'may', 'thu', 27, '1', 999, '0', 'nonexistent');</w:t>
      </w:r>
    </w:p>
    <w:p w14:paraId="29255DCF" w14:textId="77777777" w:rsidR="00EE6FEB" w:rsidRDefault="00EE6FEB"/>
    <w:p w14:paraId="198C8B7E" w14:textId="77777777" w:rsidR="00EE6FEB" w:rsidRDefault="00EE6FEB">
      <w:r>
        <w:t>INSERT INTO  "Customer_campaign_details_p1" ("Customer_id", "contact", "month", "day_of_week", "duration", "campaign", "pdays", "previous", "poutcome") VALUES (2808, 'telephone', 'may', 'thu', 157, '1', 999, '0', 'nonexistent');</w:t>
      </w:r>
    </w:p>
    <w:p w14:paraId="3FD02A94" w14:textId="77777777" w:rsidR="00EE6FEB" w:rsidRDefault="00EE6FEB"/>
    <w:p w14:paraId="2FFE4662" w14:textId="77777777" w:rsidR="00EE6FEB" w:rsidRDefault="00EE6FEB">
      <w:r>
        <w:t>INSERT INTO  "Customer_campaign_details_p1" ("Customer_id", "contact", "month", "day_of_week", "duration", "campaign", "pdays", "previous", "poutcome") VALUES (2809, 'telephone', 'may', 'thu', 203, '1', 999, '0', 'nonexistent');</w:t>
      </w:r>
    </w:p>
    <w:p w14:paraId="48DEF68B" w14:textId="77777777" w:rsidR="00EE6FEB" w:rsidRDefault="00EE6FEB"/>
    <w:p w14:paraId="2CA4FD47" w14:textId="77777777" w:rsidR="00EE6FEB" w:rsidRDefault="00EE6FEB">
      <w:r>
        <w:t>INSERT INTO  "Customer_campaign_details_p1" ("Customer_id", "contact", "month", "day_of_week", "duration", "campaign", "pdays", "previous", "poutcome") VALUES (2810, 'telephone', 'may', 'thu', 104, '1', 999, '0', 'nonexistent');</w:t>
      </w:r>
    </w:p>
    <w:p w14:paraId="50954AE8" w14:textId="77777777" w:rsidR="00EE6FEB" w:rsidRDefault="00EE6FEB"/>
    <w:p w14:paraId="0A679661" w14:textId="77777777" w:rsidR="00EE6FEB" w:rsidRDefault="00EE6FEB">
      <w:r>
        <w:t>INSERT INTO  "Customer_campaign_details_p1" ("Customer_id", "contact", "month", "day_of_week", "duration", "campaign", "pdays", "previous", "poutcome") VALUES (2811, 'telephone', 'may', 'thu', 153, '1', 999, '0', 'nonexistent');</w:t>
      </w:r>
    </w:p>
    <w:p w14:paraId="4300B086" w14:textId="77777777" w:rsidR="00EE6FEB" w:rsidRDefault="00EE6FEB"/>
    <w:p w14:paraId="0C80E1BE" w14:textId="77777777" w:rsidR="00EE6FEB" w:rsidRDefault="00EE6FEB">
      <w:r>
        <w:t>INSERT INTO  "Customer_campaign_details_p1" ("Customer_id", "contact", "month", "day_of_week", "duration", "campaign", "pdays", "previous", "poutcome") VALUES (2812, 'telephone', 'may', 'thu', 182, '2', 999, '0', 'nonexistent');</w:t>
      </w:r>
    </w:p>
    <w:p w14:paraId="4761006D" w14:textId="77777777" w:rsidR="00EE6FEB" w:rsidRDefault="00EE6FEB"/>
    <w:p w14:paraId="6F5A3D98" w14:textId="77777777" w:rsidR="00EE6FEB" w:rsidRDefault="00EE6FEB">
      <w:r>
        <w:t>INSERT INTO  "Customer_campaign_details_p1" ("Customer_id", "contact", "month", "day_of_week", "duration", "campaign", "pdays", "previous", "poutcome") VALUES (2813, 'telephone', 'may', 'thu', 55, '1', 999, '0', 'nonexistent');</w:t>
      </w:r>
    </w:p>
    <w:p w14:paraId="73F9F4EA" w14:textId="77777777" w:rsidR="00EE6FEB" w:rsidRDefault="00EE6FEB"/>
    <w:p w14:paraId="5735A938" w14:textId="77777777" w:rsidR="00EE6FEB" w:rsidRDefault="00EE6FEB">
      <w:r>
        <w:t>INSERT INTO  "Customer_campaign_details_p1" ("Customer_id", "contact", "month", "day_of_week", "duration", "campaign", "pdays", "previous", "poutcome") VALUES (2814, 'telephone', 'may', 'thu', 644, '2', 999, '0', 'nonexistent');</w:t>
      </w:r>
    </w:p>
    <w:p w14:paraId="40A9BF0E" w14:textId="77777777" w:rsidR="00EE6FEB" w:rsidRDefault="00EE6FEB"/>
    <w:p w14:paraId="4B1363A3" w14:textId="77777777" w:rsidR="00EE6FEB" w:rsidRDefault="00EE6FEB">
      <w:r>
        <w:t>INSERT INTO  "Customer_campaign_details_p1" ("Customer_id", "contact", "month", "day_of_week", "duration", "campaign", "pdays", "previous", "poutcome") VALUES (2815, 'telephone', 'may', 'thu', 305, '1', 999, '0', 'nonexistent');</w:t>
      </w:r>
    </w:p>
    <w:p w14:paraId="41E23F1A" w14:textId="77777777" w:rsidR="00EE6FEB" w:rsidRDefault="00EE6FEB"/>
    <w:p w14:paraId="1F9BAEF3" w14:textId="77777777" w:rsidR="00EE6FEB" w:rsidRDefault="00EE6FEB">
      <w:r>
        <w:t>INSERT INTO  "Customer_campaign_details_p1" ("Customer_id", "contact", "month", "day_of_week", "duration", "campaign", "pdays", "previous", "poutcome") VALUES (2816, 'telephone', 'may', 'thu', 374, '1', 999, '0', 'nonexistent');</w:t>
      </w:r>
    </w:p>
    <w:p w14:paraId="32936656" w14:textId="77777777" w:rsidR="00EE6FEB" w:rsidRDefault="00EE6FEB"/>
    <w:p w14:paraId="5BC9C4B6" w14:textId="77777777" w:rsidR="00EE6FEB" w:rsidRDefault="00EE6FEB">
      <w:r>
        <w:t>INSERT INTO  "Customer_campaign_details_p1" ("Customer_id", "contact", "month", "day_of_week", "duration", "campaign", "pdays", "previous", "poutcome") VALUES (2817, 'telephone', 'may', 'thu', 240, '1', 999, '0', 'nonexistent');</w:t>
      </w:r>
    </w:p>
    <w:p w14:paraId="668C614B" w14:textId="77777777" w:rsidR="00EE6FEB" w:rsidRDefault="00EE6FEB"/>
    <w:p w14:paraId="327D58A8" w14:textId="77777777" w:rsidR="00EE6FEB" w:rsidRDefault="00EE6FEB">
      <w:r>
        <w:t>INSERT INTO  "Customer_campaign_details_p1" ("Customer_id", "contact", "month", "day_of_week", "duration", "campaign", "pdays", "previous", "poutcome") VALUES (2818, 'telephone', 'may', 'thu', 558, '6', 999, '0', 'nonexistent');</w:t>
      </w:r>
    </w:p>
    <w:p w14:paraId="0DBEF9C7" w14:textId="77777777" w:rsidR="00EE6FEB" w:rsidRDefault="00EE6FEB"/>
    <w:p w14:paraId="72810B7A" w14:textId="77777777" w:rsidR="00EE6FEB" w:rsidRDefault="00EE6FEB">
      <w:r>
        <w:t>INSERT INTO  "Customer_campaign_details_p1" ("Customer_id", "contact", "month", "day_of_week", "duration", "campaign", "pdays", "previous", "poutcome") VALUES (2819, 'telephone', 'may', 'thu', 1088, '2', 999, '0', 'nonexistent');</w:t>
      </w:r>
    </w:p>
    <w:p w14:paraId="5BA22C66" w14:textId="77777777" w:rsidR="00EE6FEB" w:rsidRDefault="00EE6FEB"/>
    <w:p w14:paraId="778E203D" w14:textId="77777777" w:rsidR="00EE6FEB" w:rsidRDefault="00EE6FEB">
      <w:r>
        <w:t>INSERT INTO  "Customer_campaign_details_p1" ("Customer_id", "contact", "month", "day_of_week", "duration", "campaign", "pdays", "previous", "poutcome") VALUES (2820, 'telephone', 'may', 'thu', 219, '1', 999, '0', 'nonexistent');</w:t>
      </w:r>
    </w:p>
    <w:p w14:paraId="2277C68A" w14:textId="77777777" w:rsidR="00EE6FEB" w:rsidRDefault="00EE6FEB"/>
    <w:p w14:paraId="680851B4" w14:textId="77777777" w:rsidR="00EE6FEB" w:rsidRDefault="00EE6FEB">
      <w:r>
        <w:t>INSERT INTO  "Customer_campaign_details_p1" ("Customer_id", "contact", "month", "day_of_week", "duration", "campaign", "pdays", "previous", "poutcome") VALUES (2821, 'telephone', 'may', 'thu', 41, '1', 999, '0', 'nonexistent');</w:t>
      </w:r>
    </w:p>
    <w:p w14:paraId="223361BA" w14:textId="77777777" w:rsidR="00EE6FEB" w:rsidRDefault="00EE6FEB"/>
    <w:p w14:paraId="2838CF4C" w14:textId="77777777" w:rsidR="00EE6FEB" w:rsidRDefault="00EE6FEB">
      <w:r>
        <w:t>INSERT INTO  "Customer_campaign_details_p1" ("Customer_id", "contact", "month", "day_of_week", "duration", "campaign", "pdays", "previous", "poutcome") VALUES (2822, 'telephone', 'may', 'thu', 436, '1', 999, '0', 'nonexistent');</w:t>
      </w:r>
    </w:p>
    <w:p w14:paraId="26756F54" w14:textId="77777777" w:rsidR="00EE6FEB" w:rsidRDefault="00EE6FEB"/>
    <w:p w14:paraId="023C9F65" w14:textId="77777777" w:rsidR="00EE6FEB" w:rsidRDefault="00EE6FEB">
      <w:r>
        <w:t>INSERT INTO  "Customer_campaign_details_p1" ("Customer_id", "contact", "month", "day_of_week", "duration", "campaign", "pdays", "previous", "poutcome") VALUES (2823, 'telephone', 'may', 'thu', 463, '1', 999, '0', 'nonexistent');</w:t>
      </w:r>
    </w:p>
    <w:p w14:paraId="6ABB89CE" w14:textId="77777777" w:rsidR="00EE6FEB" w:rsidRDefault="00EE6FEB"/>
    <w:p w14:paraId="37A292CF" w14:textId="77777777" w:rsidR="00EE6FEB" w:rsidRDefault="00EE6FEB">
      <w:r>
        <w:t>INSERT INTO  "Customer_campaign_details_p1" ("Customer_id", "contact", "month", "day_of_week", "duration", "campaign", "pdays", "previous", "poutcome") VALUES (2824, 'telephone', 'may', 'thu', 265, '1', 999, '0', 'nonexistent');</w:t>
      </w:r>
    </w:p>
    <w:p w14:paraId="72E6DA0D" w14:textId="77777777" w:rsidR="00EE6FEB" w:rsidRDefault="00EE6FEB"/>
    <w:p w14:paraId="1D48102C" w14:textId="77777777" w:rsidR="00EE6FEB" w:rsidRDefault="00EE6FEB">
      <w:r>
        <w:t>INSERT INTO  "Customer_campaign_details_p1" ("Customer_id", "contact", "month", "day_of_week", "duration", "campaign", "pdays", "previous", "poutcome") VALUES (2825, 'telephone', 'may', 'thu', 234, '1', 999, '0', 'nonexistent');</w:t>
      </w:r>
    </w:p>
    <w:p w14:paraId="70A12DBD" w14:textId="77777777" w:rsidR="00EE6FEB" w:rsidRDefault="00EE6FEB"/>
    <w:p w14:paraId="7264AFFB" w14:textId="77777777" w:rsidR="00EE6FEB" w:rsidRDefault="00EE6FEB">
      <w:r>
        <w:t>INSERT INTO  "Customer_campaign_details_p1" ("Customer_id", "contact", "month", "day_of_week", "duration", "campaign", "pdays", "previous", "poutcome") VALUES (2826, 'telephone', 'may', 'thu', 200, '1', 999, '0', 'nonexistent');</w:t>
      </w:r>
    </w:p>
    <w:p w14:paraId="1BC027FF" w14:textId="77777777" w:rsidR="00EE6FEB" w:rsidRDefault="00EE6FEB"/>
    <w:p w14:paraId="35CB2632" w14:textId="77777777" w:rsidR="00EE6FEB" w:rsidRDefault="00EE6FEB">
      <w:r>
        <w:t>INSERT INTO  "Customer_campaign_details_p1" ("Customer_id", "contact", "month", "day_of_week", "duration", "campaign", "pdays", "previous", "poutcome") VALUES (2827, 'telephone', 'may', 'thu', 158, '1', 999, '0', 'nonexistent');</w:t>
      </w:r>
    </w:p>
    <w:p w14:paraId="4D852DB8" w14:textId="77777777" w:rsidR="00EE6FEB" w:rsidRDefault="00EE6FEB"/>
    <w:p w14:paraId="0937D8B8" w14:textId="77777777" w:rsidR="00EE6FEB" w:rsidRDefault="00EE6FEB">
      <w:r>
        <w:t>INSERT INTO  "Customer_campaign_details_p1" ("Customer_id", "contact", "month", "day_of_week", "duration", "campaign", "pdays", "previous", "poutcome") VALUES (2828, 'telephone', 'may', 'thu', 34, '1', 999, '0', 'nonexistent');</w:t>
      </w:r>
    </w:p>
    <w:p w14:paraId="3E81BB66" w14:textId="77777777" w:rsidR="00EE6FEB" w:rsidRDefault="00EE6FEB"/>
    <w:p w14:paraId="11FF0682" w14:textId="77777777" w:rsidR="00EE6FEB" w:rsidRDefault="00EE6FEB">
      <w:r>
        <w:t>INSERT INTO  "Customer_campaign_details_p1" ("Customer_id", "contact", "month", "day_of_week", "duration", "campaign", "pdays", "previous", "poutcome") VALUES (2829, 'telephone', 'may', 'thu', 504, '3', 999, '0', 'nonexistent');</w:t>
      </w:r>
    </w:p>
    <w:p w14:paraId="7FA96384" w14:textId="77777777" w:rsidR="00EE6FEB" w:rsidRDefault="00EE6FEB"/>
    <w:p w14:paraId="205BCB4C" w14:textId="77777777" w:rsidR="00EE6FEB" w:rsidRDefault="00EE6FEB">
      <w:r>
        <w:t>INSERT INTO  "Customer_campaign_details_p1" ("Customer_id", "contact", "month", "day_of_week", "duration", "campaign", "pdays", "previous", "poutcome") VALUES (2830, 'telephone', 'may', 'thu', 206, '1', 999, '0', 'nonexistent');</w:t>
      </w:r>
    </w:p>
    <w:p w14:paraId="7C92DE53" w14:textId="77777777" w:rsidR="00EE6FEB" w:rsidRDefault="00EE6FEB"/>
    <w:p w14:paraId="29680D71" w14:textId="77777777" w:rsidR="00EE6FEB" w:rsidRDefault="00EE6FEB">
      <w:r>
        <w:t>INSERT INTO  "Customer_campaign_details_p1" ("Customer_id", "contact", "month", "day_of_week", "duration", "campaign", "pdays", "previous", "poutcome") VALUES (2831, 'telephone', 'may', 'thu', 36, '1', 999, '0', 'nonexistent');</w:t>
      </w:r>
    </w:p>
    <w:p w14:paraId="17D8621F" w14:textId="77777777" w:rsidR="00EE6FEB" w:rsidRDefault="00EE6FEB"/>
    <w:p w14:paraId="63391055" w14:textId="77777777" w:rsidR="00EE6FEB" w:rsidRDefault="00EE6FEB">
      <w:r>
        <w:t>INSERT INTO  "Customer_campaign_details_p1" ("Customer_id", "contact", "month", "day_of_week", "duration", "campaign", "pdays", "previous", "poutcome") VALUES (2832, 'telephone', 'may', 'thu', 139, '2', 999, '0', 'nonexistent');</w:t>
      </w:r>
    </w:p>
    <w:p w14:paraId="1F347B40" w14:textId="77777777" w:rsidR="00EE6FEB" w:rsidRDefault="00EE6FEB"/>
    <w:p w14:paraId="3B690F15" w14:textId="77777777" w:rsidR="00EE6FEB" w:rsidRDefault="00EE6FEB">
      <w:r>
        <w:t>INSERT INTO  "Customer_campaign_details_p1" ("Customer_id", "contact", "month", "day_of_week", "duration", "campaign", "pdays", "previous", "poutcome") VALUES (2833, 'telephone', 'may', 'thu', 303, '1', 999, '0', 'nonexistent');</w:t>
      </w:r>
    </w:p>
    <w:p w14:paraId="48746162" w14:textId="77777777" w:rsidR="00EE6FEB" w:rsidRDefault="00EE6FEB"/>
    <w:p w14:paraId="33C8D4C1" w14:textId="77777777" w:rsidR="00EE6FEB" w:rsidRDefault="00EE6FEB">
      <w:r>
        <w:t>INSERT INTO  "Customer_campaign_details_p1" ("Customer_id", "contact", "month", "day_of_week", "duration", "campaign", "pdays", "previous", "poutcome") VALUES (2834, 'telephone', 'may', 'thu', 109, '1', 999, '0', 'nonexistent');</w:t>
      </w:r>
    </w:p>
    <w:p w14:paraId="3A96B606" w14:textId="77777777" w:rsidR="00EE6FEB" w:rsidRDefault="00EE6FEB"/>
    <w:p w14:paraId="42D1C9B7" w14:textId="77777777" w:rsidR="00EE6FEB" w:rsidRDefault="00EE6FEB">
      <w:r>
        <w:t>INSERT INTO  "Customer_campaign_details_p1" ("Customer_id", "contact", "month", "day_of_week", "duration", "campaign", "pdays", "previous", "poutcome") VALUES (2835, 'telephone', 'may', 'thu', 90, '1', 999, '0', 'nonexistent');</w:t>
      </w:r>
    </w:p>
    <w:p w14:paraId="05343A8A" w14:textId="77777777" w:rsidR="00EE6FEB" w:rsidRDefault="00EE6FEB"/>
    <w:p w14:paraId="3FB6776E" w14:textId="77777777" w:rsidR="00EE6FEB" w:rsidRDefault="00EE6FEB">
      <w:r>
        <w:t>INSERT INTO  "Customer_campaign_details_p1" ("Customer_id", "contact", "month", "day_of_week", "duration", "campaign", "pdays", "previous", "poutcome") VALUES (2836, 'telephone', 'may', 'thu', 134, '1', 999, '0', 'nonexistent');</w:t>
      </w:r>
    </w:p>
    <w:p w14:paraId="561092BF" w14:textId="77777777" w:rsidR="00EE6FEB" w:rsidRDefault="00EE6FEB"/>
    <w:p w14:paraId="54DA96C8" w14:textId="77777777" w:rsidR="00EE6FEB" w:rsidRDefault="00EE6FEB">
      <w:r>
        <w:t>INSERT INTO  "Customer_campaign_details_p1" ("Customer_id", "contact", "month", "day_of_week", "duration", "campaign", "pdays", "previous", "poutcome") VALUES (2837, 'telephone', 'may', 'thu', 257, '1', 999, '0', 'nonexistent');</w:t>
      </w:r>
    </w:p>
    <w:p w14:paraId="60D757FD" w14:textId="77777777" w:rsidR="00EE6FEB" w:rsidRDefault="00EE6FEB"/>
    <w:p w14:paraId="40575CE0" w14:textId="77777777" w:rsidR="00EE6FEB" w:rsidRDefault="00EE6FEB">
      <w:r>
        <w:t>INSERT INTO  "Customer_campaign_details_p1" ("Customer_id", "contact", "month", "day_of_week", "duration", "campaign", "pdays", "previous", "poutcome") VALUES (2838, 'telephone', 'may', 'thu', 241, '2', 999, '0', 'nonexistent');</w:t>
      </w:r>
    </w:p>
    <w:p w14:paraId="7292E0A7" w14:textId="77777777" w:rsidR="00EE6FEB" w:rsidRDefault="00EE6FEB"/>
    <w:p w14:paraId="07C15A5C" w14:textId="77777777" w:rsidR="00EE6FEB" w:rsidRDefault="00EE6FEB">
      <w:r>
        <w:t>INSERT INTO  "Customer_campaign_details_p1" ("Customer_id", "contact", "month", "day_of_week", "duration", "campaign", "pdays", "previous", "poutcome") VALUES (2839, 'telephone', 'may', 'thu', 94, '1', 999, '0', 'nonexistent');</w:t>
      </w:r>
    </w:p>
    <w:p w14:paraId="1FB44049" w14:textId="77777777" w:rsidR="00EE6FEB" w:rsidRDefault="00EE6FEB"/>
    <w:p w14:paraId="6112E139" w14:textId="77777777" w:rsidR="00EE6FEB" w:rsidRDefault="00EE6FEB">
      <w:r>
        <w:t>INSERT INTO  "Customer_campaign_details_p1" ("Customer_id", "contact", "month", "day_of_week", "duration", "campaign", "pdays", "previous", "poutcome") VALUES (2840, 'telephone', 'may', 'thu', 171, '10', 999, '0', 'nonexistent');</w:t>
      </w:r>
    </w:p>
    <w:p w14:paraId="2C572418" w14:textId="77777777" w:rsidR="00EE6FEB" w:rsidRDefault="00EE6FEB"/>
    <w:p w14:paraId="26108523" w14:textId="77777777" w:rsidR="00EE6FEB" w:rsidRDefault="00EE6FEB">
      <w:r>
        <w:t>INSERT INTO  "Customer_campaign_details_p1" ("Customer_id", "contact", "month", "day_of_week", "duration", "campaign", "pdays", "previous", "poutcome") VALUES (2841, 'telephone', 'may', 'thu', 178, '1', 999, '0', 'nonexistent');</w:t>
      </w:r>
    </w:p>
    <w:p w14:paraId="62D05014" w14:textId="77777777" w:rsidR="00EE6FEB" w:rsidRDefault="00EE6FEB"/>
    <w:p w14:paraId="6C9CEA3A" w14:textId="77777777" w:rsidR="00EE6FEB" w:rsidRDefault="00EE6FEB">
      <w:r>
        <w:t>INSERT INTO  "Customer_campaign_details_p1" ("Customer_id", "contact", "month", "day_of_week", "duration", "campaign", "pdays", "previous", "poutcome") VALUES (2842, 'telephone', 'may', 'thu', 451, '2', 999, '0', 'nonexistent');</w:t>
      </w:r>
    </w:p>
    <w:p w14:paraId="5AD2A08A" w14:textId="77777777" w:rsidR="00EE6FEB" w:rsidRDefault="00EE6FEB"/>
    <w:p w14:paraId="5D65B682" w14:textId="77777777" w:rsidR="00EE6FEB" w:rsidRDefault="00EE6FEB">
      <w:r>
        <w:t>INSERT INTO  "Customer_campaign_details_p1" ("Customer_id", "contact", "month", "day_of_week", "duration", "campaign", "pdays", "previous", "poutcome") VALUES (2843, 'telephone', 'may', 'thu', 347, '1', 999, '0', 'nonexistent');</w:t>
      </w:r>
    </w:p>
    <w:p w14:paraId="2217740B" w14:textId="77777777" w:rsidR="00EE6FEB" w:rsidRDefault="00EE6FEB"/>
    <w:p w14:paraId="78CB832A" w14:textId="77777777" w:rsidR="00EE6FEB" w:rsidRDefault="00EE6FEB">
      <w:r>
        <w:t>INSERT INTO  "Customer_campaign_details_p1" ("Customer_id", "contact", "month", "day_of_week", "duration", "campaign", "pdays", "previous", "poutcome") VALUES (2844, 'telephone', 'may', 'thu', 116, '1', 999, '0', 'nonexistent');</w:t>
      </w:r>
    </w:p>
    <w:p w14:paraId="3273D2CD" w14:textId="77777777" w:rsidR="00EE6FEB" w:rsidRDefault="00EE6FEB"/>
    <w:p w14:paraId="206AD5B8" w14:textId="77777777" w:rsidR="00EE6FEB" w:rsidRDefault="00EE6FEB">
      <w:r>
        <w:t>INSERT INTO  "Customer_campaign_details_p1" ("Customer_id", "contact", "month", "day_of_week", "duration", "campaign", "pdays", "previous", "poutcome") VALUES (2845, 'telephone', 'may', 'thu', 1074, '1', 999, '0', 'nonexistent');</w:t>
      </w:r>
    </w:p>
    <w:p w14:paraId="3D95C61E" w14:textId="77777777" w:rsidR="00EE6FEB" w:rsidRDefault="00EE6FEB"/>
    <w:p w14:paraId="35DE314F" w14:textId="77777777" w:rsidR="00EE6FEB" w:rsidRDefault="00EE6FEB">
      <w:r>
        <w:t>INSERT INTO  "Customer_campaign_details_p1" ("Customer_id", "contact", "month", "day_of_week", "duration", "campaign", "pdays", "previous", "poutcome") VALUES (2846, 'telephone', 'may', 'thu', 191, '1', 999, '0', 'nonexistent');</w:t>
      </w:r>
    </w:p>
    <w:p w14:paraId="28167752" w14:textId="77777777" w:rsidR="00EE6FEB" w:rsidRDefault="00EE6FEB"/>
    <w:p w14:paraId="00EC538B" w14:textId="77777777" w:rsidR="00EE6FEB" w:rsidRDefault="00EE6FEB">
      <w:r>
        <w:t>INSERT INTO  "Customer_campaign_details_p1" ("Customer_id", "contact", "month", "day_of_week", "duration", "campaign", "pdays", "previous", "poutcome") VALUES (2847, 'telephone', 'may', 'thu', 77, '1', 999, '0', 'nonexistent');</w:t>
      </w:r>
    </w:p>
    <w:p w14:paraId="054DAB4E" w14:textId="77777777" w:rsidR="00EE6FEB" w:rsidRDefault="00EE6FEB"/>
    <w:p w14:paraId="0FB17E78" w14:textId="77777777" w:rsidR="00EE6FEB" w:rsidRDefault="00EE6FEB">
      <w:r>
        <w:t>INSERT INTO  "Customer_campaign_details_p1" ("Customer_id", "contact", "month", "day_of_week", "duration", "campaign", "pdays", "previous", "poutcome") VALUES (2848, 'telephone', 'may', 'thu', 1036, '1', 999, '0', 'nonexistent');</w:t>
      </w:r>
    </w:p>
    <w:p w14:paraId="274D8A3C" w14:textId="77777777" w:rsidR="00EE6FEB" w:rsidRDefault="00EE6FEB"/>
    <w:p w14:paraId="64BCE2B0" w14:textId="77777777" w:rsidR="00EE6FEB" w:rsidRDefault="00EE6FEB">
      <w:r>
        <w:t>INSERT INTO  "Customer_campaign_details_p1" ("Customer_id", "contact", "month", "day_of_week", "duration", "campaign", "pdays", "previous", "poutcome") VALUES (2849, 'telephone', 'may', 'thu', 303, '1', 999, '0', 'nonexistent');</w:t>
      </w:r>
    </w:p>
    <w:p w14:paraId="3D516383" w14:textId="77777777" w:rsidR="00EE6FEB" w:rsidRDefault="00EE6FEB"/>
    <w:p w14:paraId="76636FCE" w14:textId="77777777" w:rsidR="00EE6FEB" w:rsidRDefault="00EE6FEB">
      <w:r>
        <w:t>INSERT INTO  "Customer_campaign_details_p1" ("Customer_id", "contact", "month", "day_of_week", "duration", "campaign", "pdays", "previous", "poutcome") VALUES (2850, 'telephone', 'may', 'thu', 80, '1', 999, '0', 'nonexistent');</w:t>
      </w:r>
    </w:p>
    <w:p w14:paraId="5FC51C28" w14:textId="77777777" w:rsidR="00EE6FEB" w:rsidRDefault="00EE6FEB"/>
    <w:p w14:paraId="27D62125" w14:textId="77777777" w:rsidR="00EE6FEB" w:rsidRDefault="00EE6FEB">
      <w:r>
        <w:t>INSERT INTO  "Customer_campaign_details_p1" ("Customer_id", "contact", "month", "day_of_week", "duration", "campaign", "pdays", "previous", "poutcome") VALUES (2851, 'telephone', 'may', 'thu', 322, '1', 999, '0', 'nonexistent');</w:t>
      </w:r>
    </w:p>
    <w:p w14:paraId="5CC25085" w14:textId="77777777" w:rsidR="00EE6FEB" w:rsidRDefault="00EE6FEB"/>
    <w:p w14:paraId="2597F47B" w14:textId="77777777" w:rsidR="00EE6FEB" w:rsidRDefault="00EE6FEB">
      <w:r>
        <w:t>INSERT INTO  "Customer_campaign_details_p1" ("Customer_id", "contact", "month", "day_of_week", "duration", "campaign", "pdays", "previous", "poutcome") VALUES (2852, 'telephone', 'may', 'thu', 111, '1', 999, '0', 'nonexistent');</w:t>
      </w:r>
    </w:p>
    <w:p w14:paraId="518AD751" w14:textId="77777777" w:rsidR="00EE6FEB" w:rsidRDefault="00EE6FEB"/>
    <w:p w14:paraId="567326F3" w14:textId="77777777" w:rsidR="00EE6FEB" w:rsidRDefault="00EE6FEB">
      <w:r>
        <w:t>INSERT INTO  "Customer_campaign_details_p1" ("Customer_id", "contact", "month", "day_of_week", "duration", "campaign", "pdays", "previous", "poutcome") VALUES (2853, 'telephone', 'may', 'thu', 750, '2', 999, '0', 'nonexistent');</w:t>
      </w:r>
    </w:p>
    <w:p w14:paraId="1AAA2108" w14:textId="77777777" w:rsidR="00EE6FEB" w:rsidRDefault="00EE6FEB"/>
    <w:p w14:paraId="0BC1E0D7" w14:textId="77777777" w:rsidR="00EE6FEB" w:rsidRDefault="00EE6FEB">
      <w:r>
        <w:t>INSERT INTO  "Customer_campaign_details_p1" ("Customer_id", "contact", "month", "day_of_week", "duration", "campaign", "pdays", "previous", "poutcome") VALUES (2854, 'telephone', 'may', 'thu', 695, '1', 999, '0', 'nonexistent');</w:t>
      </w:r>
    </w:p>
    <w:p w14:paraId="27DB3CAC" w14:textId="77777777" w:rsidR="00EE6FEB" w:rsidRDefault="00EE6FEB"/>
    <w:p w14:paraId="20B35E8A" w14:textId="77777777" w:rsidR="00EE6FEB" w:rsidRDefault="00EE6FEB">
      <w:r>
        <w:t>INSERT INTO  "Customer_campaign_details_p1" ("Customer_id", "contact", "month", "day_of_week", "duration", "campaign", "pdays", "previous", "poutcome") VALUES (2855, 'telephone', 'may', 'thu', 435, '1', 999, '0', 'nonexistent');</w:t>
      </w:r>
    </w:p>
    <w:p w14:paraId="1C3E959F" w14:textId="77777777" w:rsidR="00EE6FEB" w:rsidRDefault="00EE6FEB"/>
    <w:p w14:paraId="27FEC529" w14:textId="77777777" w:rsidR="00EE6FEB" w:rsidRDefault="00EE6FEB">
      <w:r>
        <w:t>INSERT INTO  "Customer_campaign_details_p1" ("Customer_id", "contact", "month", "day_of_week", "duration", "campaign", "pdays", "previous", "poutcome") VALUES (2856, 'telephone', 'may', 'thu', 95, '3', 999, '0', 'nonexistent');</w:t>
      </w:r>
    </w:p>
    <w:p w14:paraId="73DE8BE9" w14:textId="77777777" w:rsidR="00EE6FEB" w:rsidRDefault="00EE6FEB"/>
    <w:p w14:paraId="3BAA5791" w14:textId="77777777" w:rsidR="00EE6FEB" w:rsidRDefault="00EE6FEB">
      <w:r>
        <w:t>INSERT INTO  "Customer_campaign_details_p1" ("Customer_id", "contact", "month", "day_of_week", "duration", "campaign", "pdays", "previous", "poutcome") VALUES (2857, 'telephone', 'may', 'thu', 208, '2', 999, '0', 'nonexistent');</w:t>
      </w:r>
    </w:p>
    <w:p w14:paraId="10EE1B23" w14:textId="77777777" w:rsidR="00EE6FEB" w:rsidRDefault="00EE6FEB"/>
    <w:p w14:paraId="1993CFCE" w14:textId="77777777" w:rsidR="00EE6FEB" w:rsidRDefault="00EE6FEB">
      <w:r>
        <w:t>INSERT INTO  "Customer_campaign_details_p1" ("Customer_id", "contact", "month", "day_of_week", "duration", "campaign", "pdays", "previous", "poutcome") VALUES (2858, 'telephone', 'may', 'thu', 163, '1', 999, '0', 'nonexistent');</w:t>
      </w:r>
    </w:p>
    <w:p w14:paraId="5697CD41" w14:textId="77777777" w:rsidR="00EE6FEB" w:rsidRDefault="00EE6FEB"/>
    <w:p w14:paraId="18AA1207" w14:textId="77777777" w:rsidR="00EE6FEB" w:rsidRDefault="00EE6FEB">
      <w:r>
        <w:t>INSERT INTO  "Customer_campaign_details_p1" ("Customer_id", "contact", "month", "day_of_week", "duration", "campaign", "pdays", "previous", "poutcome") VALUES (2859, 'telephone', 'may', 'thu', 168, '5', 999, '0', 'nonexistent');</w:t>
      </w:r>
    </w:p>
    <w:p w14:paraId="4F826119" w14:textId="77777777" w:rsidR="00EE6FEB" w:rsidRDefault="00EE6FEB"/>
    <w:p w14:paraId="57D3CBA8" w14:textId="77777777" w:rsidR="00EE6FEB" w:rsidRDefault="00EE6FEB">
      <w:r>
        <w:t>INSERT INTO  "Customer_campaign_details_p1" ("Customer_id", "contact", "month", "day_of_week", "duration", "campaign", "pdays", "previous", "poutcome") VALUES (2860, 'telephone', 'may', 'thu', 161, '3', 999, '0', 'nonexistent');</w:t>
      </w:r>
    </w:p>
    <w:p w14:paraId="7338C21F" w14:textId="77777777" w:rsidR="00EE6FEB" w:rsidRDefault="00EE6FEB"/>
    <w:p w14:paraId="637C1426" w14:textId="77777777" w:rsidR="00EE6FEB" w:rsidRDefault="00EE6FEB">
      <w:r>
        <w:t>INSERT INTO  "Customer_campaign_details_p1" ("Customer_id", "contact", "month", "day_of_week", "duration", "campaign", "pdays", "previous", "poutcome") VALUES (2861, 'telephone', 'may', 'thu', 1000, '1', 999, '0', 'nonexistent');</w:t>
      </w:r>
    </w:p>
    <w:p w14:paraId="2A1DDD6F" w14:textId="77777777" w:rsidR="00EE6FEB" w:rsidRDefault="00EE6FEB"/>
    <w:p w14:paraId="56C4A6D1" w14:textId="77777777" w:rsidR="00EE6FEB" w:rsidRDefault="00EE6FEB">
      <w:r>
        <w:t>INSERT INTO  "Customer_campaign_details_p1" ("Customer_id", "contact", "month", "day_of_week", "duration", "campaign", "pdays", "previous", "poutcome") VALUES (2862, 'telephone', 'may', 'thu', 112, '1', 999, '0', 'nonexistent');</w:t>
      </w:r>
    </w:p>
    <w:p w14:paraId="5140824E" w14:textId="77777777" w:rsidR="00EE6FEB" w:rsidRDefault="00EE6FEB"/>
    <w:p w14:paraId="32D3D722" w14:textId="77777777" w:rsidR="00EE6FEB" w:rsidRDefault="00EE6FEB">
      <w:r>
        <w:t>INSERT INTO  "Customer_campaign_details_p1" ("Customer_id", "contact", "month", "day_of_week", "duration", "campaign", "pdays", "previous", "poutcome") VALUES (2863, 'telephone', 'may', 'thu', 599, '2', 999, '0', 'nonexistent');</w:t>
      </w:r>
    </w:p>
    <w:p w14:paraId="03F1034E" w14:textId="77777777" w:rsidR="00EE6FEB" w:rsidRDefault="00EE6FEB"/>
    <w:p w14:paraId="5018738B" w14:textId="77777777" w:rsidR="00EE6FEB" w:rsidRDefault="00EE6FEB">
      <w:r>
        <w:t>INSERT INTO  "Customer_campaign_details_p1" ("Customer_id", "contact", "month", "day_of_week", "duration", "campaign", "pdays", "previous", "poutcome") VALUES (2864, 'telephone', 'may', 'thu', 30, '1', 999, '0', 'nonexistent');</w:t>
      </w:r>
    </w:p>
    <w:p w14:paraId="55157BC7" w14:textId="77777777" w:rsidR="00EE6FEB" w:rsidRDefault="00EE6FEB"/>
    <w:p w14:paraId="343A6ACB" w14:textId="77777777" w:rsidR="00EE6FEB" w:rsidRDefault="00EE6FEB">
      <w:r>
        <w:t>INSERT INTO  "Customer_campaign_details_p1" ("Customer_id", "contact", "month", "day_of_week", "duration", "campaign", "pdays", "previous", "poutcome") VALUES (2865, 'telephone', 'may', 'thu', 165, '1', 999, '0', 'nonexistent');</w:t>
      </w:r>
    </w:p>
    <w:p w14:paraId="401FBDFF" w14:textId="77777777" w:rsidR="00EE6FEB" w:rsidRDefault="00EE6FEB"/>
    <w:p w14:paraId="1CC8A7B8" w14:textId="77777777" w:rsidR="00EE6FEB" w:rsidRDefault="00EE6FEB">
      <w:r>
        <w:t>INSERT INTO  "Customer_campaign_details_p1" ("Customer_id", "contact", "month", "day_of_week", "duration", "campaign", "pdays", "previous", "poutcome") VALUES (2866, 'telephone', 'may', 'thu', 231, '1', 999, '0', 'nonexistent');</w:t>
      </w:r>
    </w:p>
    <w:p w14:paraId="58D70DA4" w14:textId="77777777" w:rsidR="00EE6FEB" w:rsidRDefault="00EE6FEB"/>
    <w:p w14:paraId="4D333793" w14:textId="77777777" w:rsidR="00EE6FEB" w:rsidRDefault="00EE6FEB">
      <w:r>
        <w:t>INSERT INTO  "Customer_campaign_details_p1" ("Customer_id", "contact", "month", "day_of_week", "duration", "campaign", "pdays", "previous", "poutcome") VALUES (2867, 'telephone', 'may', 'thu', 191, '1', 999, '0', 'nonexistent');</w:t>
      </w:r>
    </w:p>
    <w:p w14:paraId="40E7EAED" w14:textId="77777777" w:rsidR="00EE6FEB" w:rsidRDefault="00EE6FEB"/>
    <w:p w14:paraId="1C2C6EDA" w14:textId="77777777" w:rsidR="00EE6FEB" w:rsidRDefault="00EE6FEB">
      <w:r>
        <w:t>INSERT INTO  "Customer_campaign_details_p1" ("Customer_id", "contact", "month", "day_of_week", "duration", "campaign", "pdays", "previous", "poutcome") VALUES (2868, 'telephone', 'may', 'thu', 127, '1', 999, '0', 'nonexistent');</w:t>
      </w:r>
    </w:p>
    <w:p w14:paraId="6FA5521F" w14:textId="77777777" w:rsidR="00EE6FEB" w:rsidRDefault="00EE6FEB"/>
    <w:p w14:paraId="344C608E" w14:textId="77777777" w:rsidR="00EE6FEB" w:rsidRDefault="00EE6FEB">
      <w:r>
        <w:t>INSERT INTO  "Customer_campaign_details_p1" ("Customer_id", "contact", "month", "day_of_week", "duration", "campaign", "pdays", "previous", "poutcome") VALUES (2869, 'telephone', 'may', 'thu', 75, '1', 999, '0', 'nonexistent');</w:t>
      </w:r>
    </w:p>
    <w:p w14:paraId="7120F3A3" w14:textId="77777777" w:rsidR="00EE6FEB" w:rsidRDefault="00EE6FEB"/>
    <w:p w14:paraId="182F9C11" w14:textId="77777777" w:rsidR="00EE6FEB" w:rsidRDefault="00EE6FEB">
      <w:r>
        <w:t>INSERT INTO  "Customer_campaign_details_p1" ("Customer_id", "contact", "month", "day_of_week", "duration", "campaign", "pdays", "previous", "poutcome") VALUES (2870, 'telephone', 'may', 'thu', 106, '1', 999, '0', 'nonexistent');</w:t>
      </w:r>
    </w:p>
    <w:p w14:paraId="758308B9" w14:textId="77777777" w:rsidR="00EE6FEB" w:rsidRDefault="00EE6FEB"/>
    <w:p w14:paraId="3EF28529" w14:textId="77777777" w:rsidR="00EE6FEB" w:rsidRDefault="00EE6FEB">
      <w:r>
        <w:t>INSERT INTO  "Customer_campaign_details_p1" ("Customer_id", "contact", "month", "day_of_week", "duration", "campaign", "pdays", "previous", "poutcome") VALUES (2871, 'telephone', 'may', 'thu', 202, '3', 999, '0', 'nonexistent');</w:t>
      </w:r>
    </w:p>
    <w:p w14:paraId="78EB5BB8" w14:textId="77777777" w:rsidR="00EE6FEB" w:rsidRDefault="00EE6FEB"/>
    <w:p w14:paraId="782A9C46" w14:textId="77777777" w:rsidR="00EE6FEB" w:rsidRDefault="00EE6FEB">
      <w:r>
        <w:t>INSERT INTO  "Customer_campaign_details_p1" ("Customer_id", "contact", "month", "day_of_week", "duration", "campaign", "pdays", "previous", "poutcome") VALUES (2872, 'telephone', 'may', 'thu', 1257, '3', 999, '0', 'nonexistent');</w:t>
      </w:r>
    </w:p>
    <w:p w14:paraId="15BA2224" w14:textId="77777777" w:rsidR="00EE6FEB" w:rsidRDefault="00EE6FEB"/>
    <w:p w14:paraId="20BC8A88" w14:textId="77777777" w:rsidR="00EE6FEB" w:rsidRDefault="00EE6FEB">
      <w:r>
        <w:t>INSERT INTO  "Customer_campaign_details_p1" ("Customer_id", "contact", "month", "day_of_week", "duration", "campaign", "pdays", "previous", "poutcome") VALUES (2873, 'telephone', 'may', 'thu', 221, '1', 999, '0', 'nonexistent');</w:t>
      </w:r>
    </w:p>
    <w:p w14:paraId="7C1B59DF" w14:textId="77777777" w:rsidR="00EE6FEB" w:rsidRDefault="00EE6FEB"/>
    <w:p w14:paraId="4053B161" w14:textId="77777777" w:rsidR="00EE6FEB" w:rsidRDefault="00EE6FEB">
      <w:r>
        <w:t>INSERT INTO  "Customer_campaign_details_p1" ("Customer_id", "contact", "month", "day_of_week", "duration", "campaign", "pdays", "previous", "poutcome") VALUES (2874, 'telephone', 'may', 'thu', 285, '1', 999, '0', 'nonexistent');</w:t>
      </w:r>
    </w:p>
    <w:p w14:paraId="65C8A955" w14:textId="77777777" w:rsidR="00EE6FEB" w:rsidRDefault="00EE6FEB"/>
    <w:p w14:paraId="5E150C93" w14:textId="77777777" w:rsidR="00EE6FEB" w:rsidRDefault="00EE6FEB">
      <w:r>
        <w:t>INSERT INTO  "Customer_campaign_details_p1" ("Customer_id", "contact", "month", "day_of_week", "duration", "campaign", "pdays", "previous", "poutcome") VALUES (2875, 'telephone', 'may', 'thu', 106, '1', 999, '0', 'nonexistent');</w:t>
      </w:r>
    </w:p>
    <w:p w14:paraId="6890566A" w14:textId="77777777" w:rsidR="00EE6FEB" w:rsidRDefault="00EE6FEB"/>
    <w:p w14:paraId="045019BF" w14:textId="77777777" w:rsidR="00EE6FEB" w:rsidRDefault="00EE6FEB">
      <w:r>
        <w:t>INSERT INTO  "Customer_campaign_details_p1" ("Customer_id", "contact", "month", "day_of_week", "duration", "campaign", "pdays", "previous", "poutcome") VALUES (2876, 'telephone', 'may', 'thu', 93, '1', 999, '0', 'nonexistent');</w:t>
      </w:r>
    </w:p>
    <w:p w14:paraId="0FF863D2" w14:textId="77777777" w:rsidR="00EE6FEB" w:rsidRDefault="00EE6FEB"/>
    <w:p w14:paraId="471A21F1" w14:textId="77777777" w:rsidR="00EE6FEB" w:rsidRDefault="00EE6FEB">
      <w:r>
        <w:t>INSERT INTO  "Customer_campaign_details_p1" ("Customer_id", "contact", "month", "day_of_week", "duration", "campaign", "pdays", "previous", "poutcome") VALUES (2877, 'telephone', 'may', 'thu', 71, '2', 999, '0', 'nonexistent');</w:t>
      </w:r>
    </w:p>
    <w:p w14:paraId="5094EC4C" w14:textId="77777777" w:rsidR="00EE6FEB" w:rsidRDefault="00EE6FEB"/>
    <w:p w14:paraId="7C39FFF7" w14:textId="77777777" w:rsidR="00EE6FEB" w:rsidRDefault="00EE6FEB">
      <w:r>
        <w:t>INSERT INTO  "Customer_campaign_details_p1" ("Customer_id", "contact", "month", "day_of_week", "duration", "campaign", "pdays", "previous", "poutcome") VALUES (2878, 'telephone', 'may', 'thu', 290, '3', 999, '0', 'nonexistent');</w:t>
      </w:r>
    </w:p>
    <w:p w14:paraId="581D9732" w14:textId="77777777" w:rsidR="00EE6FEB" w:rsidRDefault="00EE6FEB"/>
    <w:p w14:paraId="023E4BBC" w14:textId="77777777" w:rsidR="00EE6FEB" w:rsidRDefault="00EE6FEB">
      <w:r>
        <w:t>INSERT INTO  "Customer_campaign_details_p1" ("Customer_id", "contact", "month", "day_of_week", "duration", "campaign", "pdays", "previous", "poutcome") VALUES (2879, 'telephone', 'may', 'thu', 1165, '1', 999, '0', 'nonexistent');</w:t>
      </w:r>
    </w:p>
    <w:p w14:paraId="2AEC145C" w14:textId="77777777" w:rsidR="00EE6FEB" w:rsidRDefault="00EE6FEB"/>
    <w:p w14:paraId="3DD5D595" w14:textId="77777777" w:rsidR="00EE6FEB" w:rsidRDefault="00EE6FEB">
      <w:r>
        <w:t>INSERT INTO  "Customer_campaign_details_p1" ("Customer_id", "contact", "month", "day_of_week", "duration", "campaign", "pdays", "previous", "poutcome") VALUES (2880, 'telephone', 'may', 'thu', 164, '1', 999, '0', 'nonexistent');</w:t>
      </w:r>
    </w:p>
    <w:p w14:paraId="4F6F7C89" w14:textId="77777777" w:rsidR="00EE6FEB" w:rsidRDefault="00EE6FEB"/>
    <w:p w14:paraId="03097195" w14:textId="77777777" w:rsidR="00EE6FEB" w:rsidRDefault="00EE6FEB">
      <w:r>
        <w:t>INSERT INTO  "Customer_campaign_details_p1" ("Customer_id", "contact", "month", "day_of_week", "duration", "campaign", "pdays", "previous", "poutcome") VALUES (2881, 'telephone', 'may', 'thu', 207, '1', 999, '0', 'nonexistent');</w:t>
      </w:r>
    </w:p>
    <w:p w14:paraId="1C57247E" w14:textId="77777777" w:rsidR="00EE6FEB" w:rsidRDefault="00EE6FEB"/>
    <w:p w14:paraId="561FB491" w14:textId="77777777" w:rsidR="00EE6FEB" w:rsidRDefault="00EE6FEB">
      <w:r>
        <w:t>INSERT INTO  "Customer_campaign_details_p1" ("Customer_id", "contact", "month", "day_of_week", "duration", "campaign", "pdays", "previous", "poutcome") VALUES (2882, 'telephone', 'may', 'thu', 295, '2', 999, '0', 'nonexistent');</w:t>
      </w:r>
    </w:p>
    <w:p w14:paraId="195EF166" w14:textId="77777777" w:rsidR="00EE6FEB" w:rsidRDefault="00EE6FEB"/>
    <w:p w14:paraId="6A5F9DE9" w14:textId="77777777" w:rsidR="00EE6FEB" w:rsidRDefault="00EE6FEB">
      <w:r>
        <w:t>INSERT INTO  "Customer_campaign_details_p1" ("Customer_id", "contact", "month", "day_of_week", "duration", "campaign", "pdays", "previous", "poutcome") VALUES (2883, 'telephone', 'may', 'thu', 187, '1', 999, '0', 'nonexistent');</w:t>
      </w:r>
    </w:p>
    <w:p w14:paraId="7139D4E6" w14:textId="77777777" w:rsidR="00EE6FEB" w:rsidRDefault="00EE6FEB"/>
    <w:p w14:paraId="52A972EA" w14:textId="77777777" w:rsidR="00EE6FEB" w:rsidRDefault="00EE6FEB">
      <w:r>
        <w:t>INSERT INTO  "Customer_campaign_details_p1" ("Customer_id", "contact", "month", "day_of_week", "duration", "campaign", "pdays", "previous", "poutcome") VALUES (2884, 'telephone', 'may', 'thu', 106, '1', 999, '0', 'nonexistent');</w:t>
      </w:r>
    </w:p>
    <w:p w14:paraId="49AA627C" w14:textId="77777777" w:rsidR="00EE6FEB" w:rsidRDefault="00EE6FEB"/>
    <w:p w14:paraId="289102F8" w14:textId="77777777" w:rsidR="00EE6FEB" w:rsidRDefault="00EE6FEB">
      <w:r>
        <w:t>INSERT INTO  "Customer_campaign_details_p1" ("Customer_id", "contact", "month", "day_of_week", "duration", "campaign", "pdays", "previous", "poutcome") VALUES (2885, 'telephone', 'may', 'thu', 236, '1', 999, '0', 'nonexistent');</w:t>
      </w:r>
    </w:p>
    <w:p w14:paraId="5E2BA85A" w14:textId="77777777" w:rsidR="00EE6FEB" w:rsidRDefault="00EE6FEB"/>
    <w:p w14:paraId="4BE670BE" w14:textId="77777777" w:rsidR="00EE6FEB" w:rsidRDefault="00EE6FEB">
      <w:r>
        <w:t>INSERT INTO  "Customer_campaign_details_p1" ("Customer_id", "contact", "month", "day_of_week", "duration", "campaign", "pdays", "previous", "poutcome") VALUES (2886, 'telephone', 'may', 'thu', 139, '1', 999, '0', 'nonexistent');</w:t>
      </w:r>
    </w:p>
    <w:p w14:paraId="62800003" w14:textId="77777777" w:rsidR="00EE6FEB" w:rsidRDefault="00EE6FEB"/>
    <w:p w14:paraId="638D6EDF" w14:textId="77777777" w:rsidR="00EE6FEB" w:rsidRDefault="00EE6FEB">
      <w:r>
        <w:t>INSERT INTO  "Customer_campaign_details_p1" ("Customer_id", "contact", "month", "day_of_week", "duration", "campaign", "pdays", "previous", "poutcome") VALUES (2887, 'telephone', 'may', 'thu', 651, '23', 999, '0', 'nonexistent');</w:t>
      </w:r>
    </w:p>
    <w:p w14:paraId="43E33D8C" w14:textId="77777777" w:rsidR="00EE6FEB" w:rsidRDefault="00EE6FEB"/>
    <w:p w14:paraId="7FBD0A35" w14:textId="77777777" w:rsidR="00EE6FEB" w:rsidRDefault="00EE6FEB">
      <w:r>
        <w:t>INSERT INTO  "Customer_campaign_details_p1" ("Customer_id", "contact", "month", "day_of_week", "duration", "campaign", "pdays", "previous", "poutcome") VALUES (2888, 'telephone', 'may', 'thu', 124, '1', 999, '0', 'nonexistent');</w:t>
      </w:r>
    </w:p>
    <w:p w14:paraId="123D981B" w14:textId="77777777" w:rsidR="00EE6FEB" w:rsidRDefault="00EE6FEB"/>
    <w:p w14:paraId="6000F93B" w14:textId="77777777" w:rsidR="00EE6FEB" w:rsidRDefault="00EE6FEB">
      <w:r>
        <w:t>INSERT INTO  "Customer_campaign_details_p1" ("Customer_id", "contact", "month", "day_of_week", "duration", "campaign", "pdays", "previous", "poutcome") VALUES (2889, 'telephone', 'may', 'thu', 145, '4', 999, '0', 'nonexistent');</w:t>
      </w:r>
    </w:p>
    <w:p w14:paraId="206639D5" w14:textId="77777777" w:rsidR="00EE6FEB" w:rsidRDefault="00EE6FEB"/>
    <w:p w14:paraId="0CC55B5A" w14:textId="77777777" w:rsidR="00EE6FEB" w:rsidRDefault="00EE6FEB">
      <w:r>
        <w:t>INSERT INTO  "Customer_campaign_details_p1" ("Customer_id", "contact", "month", "day_of_week", "duration", "campaign", "pdays", "previous", "poutcome") VALUES (2890, 'telephone', 'may', 'thu', 120, '1', 999, '0', 'nonexistent');</w:t>
      </w:r>
    </w:p>
    <w:p w14:paraId="0A4E3D4D" w14:textId="77777777" w:rsidR="00EE6FEB" w:rsidRDefault="00EE6FEB"/>
    <w:p w14:paraId="76926FE3" w14:textId="77777777" w:rsidR="00EE6FEB" w:rsidRDefault="00EE6FEB">
      <w:r>
        <w:t>INSERT INTO  "Customer_campaign_details_p1" ("Customer_id", "contact", "month", "day_of_week", "duration", "campaign", "pdays", "previous", "poutcome") VALUES (2891, 'telephone', 'may', 'thu', 734, '1', 999, '0', 'nonexistent');</w:t>
      </w:r>
    </w:p>
    <w:p w14:paraId="6ADB4B27" w14:textId="77777777" w:rsidR="00EE6FEB" w:rsidRDefault="00EE6FEB"/>
    <w:p w14:paraId="79DF0263" w14:textId="77777777" w:rsidR="00EE6FEB" w:rsidRDefault="00EE6FEB">
      <w:r>
        <w:t>INSERT INTO  "Customer_campaign_details_p1" ("Customer_id", "contact", "month", "day_of_week", "duration", "campaign", "pdays", "previous", "poutcome") VALUES (2892, 'telephone', 'may', 'thu', 101, '1', 999, '0', 'nonexistent');</w:t>
      </w:r>
    </w:p>
    <w:p w14:paraId="7B6B8D77" w14:textId="77777777" w:rsidR="00EE6FEB" w:rsidRDefault="00EE6FEB"/>
    <w:p w14:paraId="681F1805" w14:textId="77777777" w:rsidR="00EE6FEB" w:rsidRDefault="00EE6FEB">
      <w:r>
        <w:t>INSERT INTO  "Customer_campaign_details_p1" ("Customer_id", "contact", "month", "day_of_week", "duration", "campaign", "pdays", "previous", "poutcome") VALUES (2893, 'telephone', 'may', 'thu', 417, '3', 999, '0', 'nonexistent');</w:t>
      </w:r>
    </w:p>
    <w:p w14:paraId="0BE97985" w14:textId="77777777" w:rsidR="00EE6FEB" w:rsidRDefault="00EE6FEB"/>
    <w:p w14:paraId="16E7A6E8" w14:textId="77777777" w:rsidR="00EE6FEB" w:rsidRDefault="00EE6FEB">
      <w:r>
        <w:t>INSERT INTO  "Customer_campaign_details_p1" ("Customer_id", "contact", "month", "day_of_week", "duration", "campaign", "pdays", "previous", "poutcome") VALUES (2894, 'telephone', 'may', 'thu', 191, '4', 999, '0', 'nonexistent');</w:t>
      </w:r>
    </w:p>
    <w:p w14:paraId="4FFABF9D" w14:textId="77777777" w:rsidR="00EE6FEB" w:rsidRDefault="00EE6FEB"/>
    <w:p w14:paraId="6195BFC0" w14:textId="77777777" w:rsidR="00EE6FEB" w:rsidRDefault="00EE6FEB">
      <w:r>
        <w:t>INSERT INTO  "Customer_campaign_details_p1" ("Customer_id", "contact", "month", "day_of_week", "duration", "campaign", "pdays", "previous", "poutcome") VALUES (2895, 'telephone', 'may', 'thu', 131, '1', 999, '0', 'nonexistent');</w:t>
      </w:r>
    </w:p>
    <w:p w14:paraId="48EA2129" w14:textId="77777777" w:rsidR="00EE6FEB" w:rsidRDefault="00EE6FEB"/>
    <w:p w14:paraId="5906F7C3" w14:textId="77777777" w:rsidR="00EE6FEB" w:rsidRDefault="00EE6FEB">
      <w:r>
        <w:t>INSERT INTO  "Customer_campaign_details_p1" ("Customer_id", "contact", "month", "day_of_week", "duration", "campaign", "pdays", "previous", "poutcome") VALUES (2896, 'telephone', 'may', 'thu', 97, '1', 999, '0', 'nonexistent');</w:t>
      </w:r>
    </w:p>
    <w:p w14:paraId="7B5BD3D2" w14:textId="77777777" w:rsidR="00EE6FEB" w:rsidRDefault="00EE6FEB"/>
    <w:p w14:paraId="0CDA1348" w14:textId="77777777" w:rsidR="00EE6FEB" w:rsidRDefault="00EE6FEB">
      <w:r>
        <w:t>INSERT INTO  "Customer_campaign_details_p1" ("Customer_id", "contact", "month", "day_of_week", "duration", "campaign", "pdays", "previous", "poutcome") VALUES (2897, 'telephone', 'may', 'thu', 229, '1', 999, '0', 'nonexistent');</w:t>
      </w:r>
    </w:p>
    <w:p w14:paraId="25226B87" w14:textId="77777777" w:rsidR="00EE6FEB" w:rsidRDefault="00EE6FEB"/>
    <w:p w14:paraId="3483E0A0" w14:textId="77777777" w:rsidR="00EE6FEB" w:rsidRDefault="00EE6FEB">
      <w:r>
        <w:t>INSERT INTO  "Customer_campaign_details_p1" ("Customer_id", "contact", "month", "day_of_week", "duration", "campaign", "pdays", "previous", "poutcome") VALUES (2898, 'telephone', 'may', 'thu', 104, '1', 999, '0', 'nonexistent');</w:t>
      </w:r>
    </w:p>
    <w:p w14:paraId="424D3803" w14:textId="77777777" w:rsidR="00EE6FEB" w:rsidRDefault="00EE6FEB"/>
    <w:p w14:paraId="276A956C" w14:textId="77777777" w:rsidR="00EE6FEB" w:rsidRDefault="00EE6FEB">
      <w:r>
        <w:t>INSERT INTO  "Customer_campaign_details_p1" ("Customer_id", "contact", "month", "day_of_week", "duration", "campaign", "pdays", "previous", "poutcome") VALUES (2899, 'telephone', 'may', 'thu', 122, '1', 999, '0', 'nonexistent');</w:t>
      </w:r>
    </w:p>
    <w:p w14:paraId="3EF30AE7" w14:textId="77777777" w:rsidR="00EE6FEB" w:rsidRDefault="00EE6FEB"/>
    <w:p w14:paraId="0CF62261" w14:textId="77777777" w:rsidR="00EE6FEB" w:rsidRDefault="00EE6FEB">
      <w:r>
        <w:t>INSERT INTO  "Customer_campaign_details_p1" ("Customer_id", "contact", "month", "day_of_week", "duration", "campaign", "pdays", "previous", "poutcome") VALUES (2900, 'telephone', 'may', 'thu', 72, '1', 999, '0', 'nonexistent');</w:t>
      </w:r>
    </w:p>
    <w:p w14:paraId="59918A46" w14:textId="77777777" w:rsidR="00EE6FEB" w:rsidRDefault="00EE6FEB"/>
    <w:p w14:paraId="3F72919F" w14:textId="77777777" w:rsidR="00EE6FEB" w:rsidRDefault="00EE6FEB">
      <w:r>
        <w:t>INSERT INTO  "Customer_campaign_details_p1" ("Customer_id", "contact", "month", "day_of_week", "duration", "campaign", "pdays", "previous", "poutcome") VALUES (2901, 'telephone', 'may', 'thu', 186, '1', 999, '0', 'nonexistent');</w:t>
      </w:r>
    </w:p>
    <w:p w14:paraId="294953B6" w14:textId="77777777" w:rsidR="00EE6FEB" w:rsidRDefault="00EE6FEB"/>
    <w:p w14:paraId="7D1D2383" w14:textId="77777777" w:rsidR="00EE6FEB" w:rsidRDefault="00EE6FEB">
      <w:r>
        <w:t>INSERT INTO  "Customer_campaign_details_p1" ("Customer_id", "contact", "month", "day_of_week", "duration", "campaign", "pdays", "previous", "poutcome") VALUES (2902, 'telephone', 'may', 'thu', 402, '1', 999, '0', 'nonexistent');</w:t>
      </w:r>
    </w:p>
    <w:p w14:paraId="61E853D8" w14:textId="77777777" w:rsidR="00EE6FEB" w:rsidRDefault="00EE6FEB"/>
    <w:p w14:paraId="28E57E08" w14:textId="77777777" w:rsidR="00EE6FEB" w:rsidRDefault="00EE6FEB">
      <w:r>
        <w:t>INSERT INTO  "Customer_campaign_details_p1" ("Customer_id", "contact", "month", "day_of_week", "duration", "campaign", "pdays", "previous", "poutcome") VALUES (2903, 'telephone', 'may', 'thu', 37, '1', 999, '0', 'nonexistent');</w:t>
      </w:r>
    </w:p>
    <w:p w14:paraId="0720B65A" w14:textId="77777777" w:rsidR="00EE6FEB" w:rsidRDefault="00EE6FEB"/>
    <w:p w14:paraId="0D004C14" w14:textId="77777777" w:rsidR="00EE6FEB" w:rsidRDefault="00EE6FEB">
      <w:r>
        <w:t>INSERT INTO  "Customer_campaign_details_p1" ("Customer_id", "contact", "month", "day_of_week", "duration", "campaign", "pdays", "previous", "poutcome") VALUES (2904, 'telephone', 'may', 'thu', 68, '5', 999, '0', 'nonexistent');</w:t>
      </w:r>
    </w:p>
    <w:p w14:paraId="5F734347" w14:textId="77777777" w:rsidR="00EE6FEB" w:rsidRDefault="00EE6FEB"/>
    <w:p w14:paraId="63E8D47B" w14:textId="77777777" w:rsidR="00EE6FEB" w:rsidRDefault="00EE6FEB">
      <w:r>
        <w:t>INSERT INTO  "Customer_campaign_details_p1" ("Customer_id", "contact", "month", "day_of_week", "duration", "campaign", "pdays", "previous", "poutcome") VALUES (2905, 'telephone', 'may', 'thu', 182, '1', 999, '0', 'nonexistent');</w:t>
      </w:r>
    </w:p>
    <w:p w14:paraId="762C5CC7" w14:textId="77777777" w:rsidR="00EE6FEB" w:rsidRDefault="00EE6FEB"/>
    <w:p w14:paraId="1EF0464A" w14:textId="77777777" w:rsidR="00EE6FEB" w:rsidRDefault="00EE6FEB">
      <w:r>
        <w:t>INSERT INTO  "Customer_campaign_details_p1" ("Customer_id", "contact", "month", "day_of_week", "duration", "campaign", "pdays", "previous", "poutcome") VALUES (2906, 'telephone', 'may', 'thu', 587, '1', 999, '0', 'nonexistent');</w:t>
      </w:r>
    </w:p>
    <w:p w14:paraId="02C55270" w14:textId="77777777" w:rsidR="00EE6FEB" w:rsidRDefault="00EE6FEB"/>
    <w:p w14:paraId="66F84616" w14:textId="77777777" w:rsidR="00EE6FEB" w:rsidRDefault="00EE6FEB">
      <w:r>
        <w:t>INSERT INTO  "Customer_campaign_details_p1" ("Customer_id", "contact", "month", "day_of_week", "duration", "campaign", "pdays", "previous", "poutcome") VALUES (2907, 'telephone', 'may', 'thu', 348, '1', 999, '0', 'nonexistent');</w:t>
      </w:r>
    </w:p>
    <w:p w14:paraId="5DA5AB0F" w14:textId="77777777" w:rsidR="00EE6FEB" w:rsidRDefault="00EE6FEB"/>
    <w:p w14:paraId="37A052F7" w14:textId="77777777" w:rsidR="00EE6FEB" w:rsidRDefault="00EE6FEB">
      <w:r>
        <w:t>INSERT INTO  "Customer_campaign_details_p1" ("Customer_id", "contact", "month", "day_of_week", "duration", "campaign", "pdays", "previous", "poutcome") VALUES (2908, 'telephone', 'may', 'thu', 51, '2', 999, '0', 'nonexistent');</w:t>
      </w:r>
    </w:p>
    <w:p w14:paraId="1C9B9284" w14:textId="77777777" w:rsidR="00EE6FEB" w:rsidRDefault="00EE6FEB"/>
    <w:p w14:paraId="1750A20E" w14:textId="77777777" w:rsidR="00EE6FEB" w:rsidRDefault="00EE6FEB">
      <w:r>
        <w:t>INSERT INTO  "Customer_campaign_details_p1" ("Customer_id", "contact", "month", "day_of_week", "duration", "campaign", "pdays", "previous", "poutcome") VALUES (2909, 'telephone', 'may', 'thu', 176, '13', 999, '0', 'nonexistent');</w:t>
      </w:r>
    </w:p>
    <w:p w14:paraId="0B65AD3C" w14:textId="77777777" w:rsidR="00EE6FEB" w:rsidRDefault="00EE6FEB"/>
    <w:p w14:paraId="56B38879" w14:textId="77777777" w:rsidR="00EE6FEB" w:rsidRDefault="00EE6FEB">
      <w:r>
        <w:t>INSERT INTO  "Customer_campaign_details_p1" ("Customer_id", "contact", "month", "day_of_week", "duration", "campaign", "pdays", "previous", "poutcome") VALUES (2910, 'telephone', 'may', 'thu', 144, '2', 999, '0', 'nonexistent');</w:t>
      </w:r>
    </w:p>
    <w:p w14:paraId="40877435" w14:textId="77777777" w:rsidR="00EE6FEB" w:rsidRDefault="00EE6FEB"/>
    <w:p w14:paraId="2781DE76" w14:textId="77777777" w:rsidR="00EE6FEB" w:rsidRDefault="00EE6FEB">
      <w:r>
        <w:t>INSERT INTO  "Customer_campaign_details_p1" ("Customer_id", "contact", "month", "day_of_week", "duration", "campaign", "pdays", "previous", "poutcome") VALUES (2911, 'telephone', 'may', 'thu', 297, '3', 999, '0', 'nonexistent');</w:t>
      </w:r>
    </w:p>
    <w:p w14:paraId="3C401A1A" w14:textId="77777777" w:rsidR="00EE6FEB" w:rsidRDefault="00EE6FEB"/>
    <w:p w14:paraId="02362AFF" w14:textId="77777777" w:rsidR="00EE6FEB" w:rsidRDefault="00EE6FEB">
      <w:r>
        <w:t>INSERT INTO  "Customer_campaign_details_p1" ("Customer_id", "contact", "month", "day_of_week", "duration", "campaign", "pdays", "previous", "poutcome") VALUES (2912, 'telephone', 'may', 'thu', 203, '2', 999, '0', 'nonexistent');</w:t>
      </w:r>
    </w:p>
    <w:p w14:paraId="731C1A0D" w14:textId="77777777" w:rsidR="00EE6FEB" w:rsidRDefault="00EE6FEB"/>
    <w:p w14:paraId="18206561" w14:textId="77777777" w:rsidR="00EE6FEB" w:rsidRDefault="00EE6FEB">
      <w:r>
        <w:t>INSERT INTO  "Customer_campaign_details_p1" ("Customer_id", "contact", "month", "day_of_week", "duration", "campaign", "pdays", "previous", "poutcome") VALUES (2913, 'telephone', 'may', 'thu', 57, '2', 999, '0', 'nonexistent');</w:t>
      </w:r>
    </w:p>
    <w:p w14:paraId="2DDDFFFF" w14:textId="77777777" w:rsidR="00EE6FEB" w:rsidRDefault="00EE6FEB"/>
    <w:p w14:paraId="38B2B799" w14:textId="77777777" w:rsidR="00EE6FEB" w:rsidRDefault="00EE6FEB">
      <w:r>
        <w:t>INSERT INTO  "Customer_campaign_details_p1" ("Customer_id", "contact", "month", "day_of_week", "duration", "campaign", "pdays", "previous", "poutcome") VALUES (2914, 'telephone', 'may', 'thu', 74, '1', 999, '0', 'nonexistent');</w:t>
      </w:r>
    </w:p>
    <w:p w14:paraId="3B3A39E1" w14:textId="77777777" w:rsidR="00EE6FEB" w:rsidRDefault="00EE6FEB"/>
    <w:p w14:paraId="43CB49A6" w14:textId="77777777" w:rsidR="00EE6FEB" w:rsidRDefault="00EE6FEB">
      <w:r>
        <w:t>INSERT INTO  "Customer_campaign_details_p1" ("Customer_id", "contact", "month", "day_of_week", "duration", "campaign", "pdays", "previous", "poutcome") VALUES (2915, 'telephone', 'may', 'thu', 464, '2', 999, '0', 'nonexistent');</w:t>
      </w:r>
    </w:p>
    <w:p w14:paraId="68D54822" w14:textId="77777777" w:rsidR="00EE6FEB" w:rsidRDefault="00EE6FEB"/>
    <w:p w14:paraId="593D3098" w14:textId="77777777" w:rsidR="00EE6FEB" w:rsidRDefault="00EE6FEB">
      <w:r>
        <w:t>INSERT INTO  "Customer_campaign_details_p1" ("Customer_id", "contact", "month", "day_of_week", "duration", "campaign", "pdays", "previous", "poutcome") VALUES (2916, 'telephone', 'may', 'thu', 738, '7', 999, '0', 'nonexistent');</w:t>
      </w:r>
    </w:p>
    <w:p w14:paraId="1B7E14CF" w14:textId="77777777" w:rsidR="00EE6FEB" w:rsidRDefault="00EE6FEB"/>
    <w:p w14:paraId="4EF0F7A7" w14:textId="77777777" w:rsidR="00EE6FEB" w:rsidRDefault="00EE6FEB">
      <w:r>
        <w:t>INSERT INTO  "Customer_campaign_details_p1" ("Customer_id", "contact", "month", "day_of_week", "duration", "campaign", "pdays", "previous", "poutcome") VALUES (2917, 'telephone', 'may', 'thu', 126, '1', 999, '0', 'nonexistent');</w:t>
      </w:r>
    </w:p>
    <w:p w14:paraId="0D59B330" w14:textId="77777777" w:rsidR="00EE6FEB" w:rsidRDefault="00EE6FEB"/>
    <w:p w14:paraId="453BF308" w14:textId="77777777" w:rsidR="00EE6FEB" w:rsidRDefault="00EE6FEB">
      <w:r>
        <w:t>INSERT INTO  "Customer_campaign_details_p1" ("Customer_id", "contact", "month", "day_of_week", "duration", "campaign", "pdays", "previous", "poutcome") VALUES (2918, 'telephone', 'may', 'thu', 452, '2', 999, '0', 'nonexistent');</w:t>
      </w:r>
    </w:p>
    <w:p w14:paraId="27E75565" w14:textId="77777777" w:rsidR="00EE6FEB" w:rsidRDefault="00EE6FEB"/>
    <w:p w14:paraId="70C3D536" w14:textId="77777777" w:rsidR="00EE6FEB" w:rsidRDefault="00EE6FEB">
      <w:r>
        <w:t>INSERT INTO  "Customer_campaign_details_p1" ("Customer_id", "contact", "month", "day_of_week", "duration", "campaign", "pdays", "previous", "poutcome") VALUES (2919, 'telephone', 'may', 'thu', 203, '4', 999, '0', 'nonexistent');</w:t>
      </w:r>
    </w:p>
    <w:p w14:paraId="23D76A6F" w14:textId="77777777" w:rsidR="00EE6FEB" w:rsidRDefault="00EE6FEB"/>
    <w:p w14:paraId="1A1AFADE" w14:textId="77777777" w:rsidR="00EE6FEB" w:rsidRDefault="00EE6FEB">
      <w:r>
        <w:t>INSERT INTO  "Customer_campaign_details_p1" ("Customer_id", "contact", "month", "day_of_week", "duration", "campaign", "pdays", "previous", "poutcome") VALUES (2920, 'telephone', 'may', 'thu', 230, '7', 999, '0', 'nonexistent');</w:t>
      </w:r>
    </w:p>
    <w:p w14:paraId="1816E89F" w14:textId="77777777" w:rsidR="00EE6FEB" w:rsidRDefault="00EE6FEB"/>
    <w:p w14:paraId="41E6EAA9" w14:textId="77777777" w:rsidR="00EE6FEB" w:rsidRDefault="00EE6FEB">
      <w:r>
        <w:t>INSERT INTO  "Customer_campaign_details_p1" ("Customer_id", "contact", "month", "day_of_week", "duration", "campaign", "pdays", "previous", "poutcome") VALUES (2921, 'telephone', 'may', 'thu', 187, '4', 999, '0', 'nonexistent');</w:t>
      </w:r>
    </w:p>
    <w:p w14:paraId="52C5397F" w14:textId="77777777" w:rsidR="00EE6FEB" w:rsidRDefault="00EE6FEB"/>
    <w:p w14:paraId="733BB0C0" w14:textId="77777777" w:rsidR="00EE6FEB" w:rsidRDefault="00EE6FEB">
      <w:r>
        <w:t>INSERT INTO  "Customer_campaign_details_p1" ("Customer_id", "contact", "month", "day_of_week", "duration", "campaign", "pdays", "previous", "poutcome") VALUES (2922, 'telephone', 'may', 'thu', 920, '2', 999, '0', 'nonexistent');</w:t>
      </w:r>
    </w:p>
    <w:p w14:paraId="53F89A01" w14:textId="77777777" w:rsidR="00EE6FEB" w:rsidRDefault="00EE6FEB"/>
    <w:p w14:paraId="0338F3B4" w14:textId="77777777" w:rsidR="00EE6FEB" w:rsidRDefault="00EE6FEB">
      <w:r>
        <w:t>INSERT INTO  "Customer_campaign_details_p1" ("Customer_id", "contact", "month", "day_of_week", "duration", "campaign", "pdays", "previous", "poutcome") VALUES (2923, 'telephone', 'may', 'thu', 136, '1', 999, '0', 'nonexistent');</w:t>
      </w:r>
    </w:p>
    <w:p w14:paraId="3AEA03FA" w14:textId="77777777" w:rsidR="00EE6FEB" w:rsidRDefault="00EE6FEB"/>
    <w:p w14:paraId="3EA76185" w14:textId="77777777" w:rsidR="00EE6FEB" w:rsidRDefault="00EE6FEB">
      <w:r>
        <w:t>INSERT INTO  "Customer_campaign_details_p1" ("Customer_id", "contact", "month", "day_of_week", "duration", "campaign", "pdays", "previous", "poutcome") VALUES (2924, 'telephone', 'may', 'thu', 1244, '3', 999, '0', 'nonexistent');</w:t>
      </w:r>
    </w:p>
    <w:p w14:paraId="3654F1AD" w14:textId="77777777" w:rsidR="00EE6FEB" w:rsidRDefault="00EE6FEB"/>
    <w:p w14:paraId="73C842D3" w14:textId="77777777" w:rsidR="00EE6FEB" w:rsidRDefault="00EE6FEB">
      <w:r>
        <w:t>INSERT INTO  "Customer_campaign_details_p1" ("Customer_id", "contact", "month", "day_of_week", "duration", "campaign", "pdays", "previous", "poutcome") VALUES (2925, 'telephone', 'may', 'thu', 80, '1', 999, '0', 'nonexistent');</w:t>
      </w:r>
    </w:p>
    <w:p w14:paraId="64B895B5" w14:textId="77777777" w:rsidR="00EE6FEB" w:rsidRDefault="00EE6FEB"/>
    <w:p w14:paraId="185420BD" w14:textId="77777777" w:rsidR="00EE6FEB" w:rsidRDefault="00EE6FEB">
      <w:r>
        <w:t>INSERT INTO  "Customer_campaign_details_p1" ("Customer_id", "contact", "month", "day_of_week", "duration", "campaign", "pdays", "previous", "poutcome") VALUES (2926, 'telephone', 'may', 'thu', 431, '1', 999, '0', 'nonexistent');</w:t>
      </w:r>
    </w:p>
    <w:p w14:paraId="6E78C049" w14:textId="77777777" w:rsidR="00EE6FEB" w:rsidRDefault="00EE6FEB"/>
    <w:p w14:paraId="29759141" w14:textId="77777777" w:rsidR="00EE6FEB" w:rsidRDefault="00EE6FEB">
      <w:r>
        <w:t>INSERT INTO  "Customer_campaign_details_p1" ("Customer_id", "contact", "month", "day_of_week", "duration", "campaign", "pdays", "previous", "poutcome") VALUES (2927, 'telephone', 'may', 'thu', 500, '1', 999, '0', 'nonexistent');</w:t>
      </w:r>
    </w:p>
    <w:p w14:paraId="1E523146" w14:textId="77777777" w:rsidR="00EE6FEB" w:rsidRDefault="00EE6FEB"/>
    <w:p w14:paraId="523908EB" w14:textId="77777777" w:rsidR="00EE6FEB" w:rsidRDefault="00EE6FEB">
      <w:r>
        <w:t>INSERT INTO  "Customer_campaign_details_p1" ("Customer_id", "contact", "month", "day_of_week", "duration", "campaign", "pdays", "previous", "poutcome") VALUES (2928, 'telephone', 'may', 'thu', 301, '1', 999, '0', 'nonexistent');</w:t>
      </w:r>
    </w:p>
    <w:p w14:paraId="71180BF1" w14:textId="77777777" w:rsidR="00EE6FEB" w:rsidRDefault="00EE6FEB"/>
    <w:p w14:paraId="428EFDF5" w14:textId="77777777" w:rsidR="00EE6FEB" w:rsidRDefault="00EE6FEB">
      <w:r>
        <w:t>INSERT INTO  "Customer_campaign_details_p1" ("Customer_id", "contact", "month", "day_of_week", "duration", "campaign", "pdays", "previous", "poutcome") VALUES (2929, 'telephone', 'may', 'thu', 115, '3', 999, '0', 'nonexistent');</w:t>
      </w:r>
    </w:p>
    <w:p w14:paraId="02B17EF1" w14:textId="77777777" w:rsidR="00EE6FEB" w:rsidRDefault="00EE6FEB"/>
    <w:p w14:paraId="6E5F9C58" w14:textId="77777777" w:rsidR="00EE6FEB" w:rsidRDefault="00EE6FEB">
      <w:r>
        <w:t>INSERT INTO  "Customer_campaign_details_p1" ("Customer_id", "contact", "month", "day_of_week", "duration", "campaign", "pdays", "previous", "poutcome") VALUES (2930, 'telephone', 'may', 'thu', 30, '1', 999, '0', 'nonexistent');</w:t>
      </w:r>
    </w:p>
    <w:p w14:paraId="64FDD008" w14:textId="77777777" w:rsidR="00EE6FEB" w:rsidRDefault="00EE6FEB"/>
    <w:p w14:paraId="7822C19B" w14:textId="77777777" w:rsidR="00EE6FEB" w:rsidRDefault="00EE6FEB">
      <w:r>
        <w:t>INSERT INTO  "Customer_campaign_details_p1" ("Customer_id", "contact", "month", "day_of_week", "duration", "campaign", "pdays", "previous", "poutcome") VALUES (2931, 'telephone', 'may', 'thu', 133, '1', 999, '0', 'nonexistent');</w:t>
      </w:r>
    </w:p>
    <w:p w14:paraId="686A5D6E" w14:textId="77777777" w:rsidR="00EE6FEB" w:rsidRDefault="00EE6FEB"/>
    <w:p w14:paraId="538F2432" w14:textId="77777777" w:rsidR="00EE6FEB" w:rsidRDefault="00EE6FEB">
      <w:r>
        <w:t>INSERT INTO  "Customer_campaign_details_p1" ("Customer_id", "contact", "month", "day_of_week", "duration", "campaign", "pdays", "previous", "poutcome") VALUES (2932, 'telephone', 'may', 'thu', 270, '1', 999, '0', 'nonexistent');</w:t>
      </w:r>
    </w:p>
    <w:p w14:paraId="356C66D6" w14:textId="77777777" w:rsidR="00EE6FEB" w:rsidRDefault="00EE6FEB"/>
    <w:p w14:paraId="1AB1DCF6" w14:textId="77777777" w:rsidR="00EE6FEB" w:rsidRDefault="00EE6FEB">
      <w:r>
        <w:t>INSERT INTO  "Customer_campaign_details_p1" ("Customer_id", "contact", "month", "day_of_week", "duration", "campaign", "pdays", "previous", "poutcome") VALUES (2933, 'telephone', 'may', 'thu', 218, '2', 999, '0', 'nonexistent');</w:t>
      </w:r>
    </w:p>
    <w:p w14:paraId="34768C34" w14:textId="77777777" w:rsidR="00EE6FEB" w:rsidRDefault="00EE6FEB"/>
    <w:p w14:paraId="42ED81A1" w14:textId="77777777" w:rsidR="00EE6FEB" w:rsidRDefault="00EE6FEB">
      <w:r>
        <w:t>INSERT INTO  "Customer_campaign_details_p1" ("Customer_id", "contact", "month", "day_of_week", "duration", "campaign", "pdays", "previous", "poutcome") VALUES (2934, 'telephone', 'may', 'thu', 355, '1', 999, '0', 'nonexistent');</w:t>
      </w:r>
    </w:p>
    <w:p w14:paraId="2C92D60E" w14:textId="77777777" w:rsidR="00EE6FEB" w:rsidRDefault="00EE6FEB"/>
    <w:p w14:paraId="182AA564" w14:textId="77777777" w:rsidR="00EE6FEB" w:rsidRDefault="00EE6FEB">
      <w:r>
        <w:t>INSERT INTO  "Customer_campaign_details_p1" ("Customer_id", "contact", "month", "day_of_week", "duration", "campaign", "pdays", "previous", "poutcome") VALUES (2935, 'telephone', 'may', 'thu', 215, '2', 999, '0', 'nonexistent');</w:t>
      </w:r>
    </w:p>
    <w:p w14:paraId="371799B0" w14:textId="77777777" w:rsidR="00EE6FEB" w:rsidRDefault="00EE6FEB"/>
    <w:p w14:paraId="1F6FBCCC" w14:textId="77777777" w:rsidR="00EE6FEB" w:rsidRDefault="00EE6FEB">
      <w:r>
        <w:t>INSERT INTO  "Customer_campaign_details_p1" ("Customer_id", "contact", "month", "day_of_week", "duration", "campaign", "pdays", "previous", "poutcome") VALUES (2936, 'telephone', 'may', 'thu', 299, '1', 999, '0', 'nonexistent');</w:t>
      </w:r>
    </w:p>
    <w:p w14:paraId="1CAA9901" w14:textId="77777777" w:rsidR="00EE6FEB" w:rsidRDefault="00EE6FEB"/>
    <w:p w14:paraId="57BC8C5C" w14:textId="77777777" w:rsidR="00EE6FEB" w:rsidRDefault="00EE6FEB">
      <w:r>
        <w:t>INSERT INTO  "Customer_campaign_details_p1" ("Customer_id", "contact", "month", "day_of_week", "duration", "campaign", "pdays", "previous", "poutcome") VALUES (2937, 'telephone', 'may', 'thu', 160, '1', 999, '0', 'nonexistent');</w:t>
      </w:r>
    </w:p>
    <w:p w14:paraId="77618CD2" w14:textId="77777777" w:rsidR="00EE6FEB" w:rsidRDefault="00EE6FEB"/>
    <w:p w14:paraId="7464479A" w14:textId="77777777" w:rsidR="00EE6FEB" w:rsidRDefault="00EE6FEB">
      <w:r>
        <w:t>INSERT INTO  "Customer_campaign_details_p1" ("Customer_id", "contact", "month", "day_of_week", "duration", "campaign", "pdays", "previous", "poutcome") VALUES (2938, 'telephone', 'may', 'thu', 172, '4', 999, '0', 'nonexistent');</w:t>
      </w:r>
    </w:p>
    <w:p w14:paraId="461BCDC4" w14:textId="77777777" w:rsidR="00EE6FEB" w:rsidRDefault="00EE6FEB"/>
    <w:p w14:paraId="33B1A48E" w14:textId="77777777" w:rsidR="00EE6FEB" w:rsidRDefault="00EE6FEB">
      <w:r>
        <w:t>INSERT INTO  "Customer_campaign_details_p1" ("Customer_id", "contact", "month", "day_of_week", "duration", "campaign", "pdays", "previous", "poutcome") VALUES (2939, 'telephone', 'may', 'thu', 117, '1', 999, '0', 'nonexistent');</w:t>
      </w:r>
    </w:p>
    <w:p w14:paraId="4102B8F2" w14:textId="77777777" w:rsidR="00EE6FEB" w:rsidRDefault="00EE6FEB"/>
    <w:p w14:paraId="207E0232" w14:textId="77777777" w:rsidR="00EE6FEB" w:rsidRDefault="00EE6FEB">
      <w:r>
        <w:t>INSERT INTO  "Customer_campaign_details_p1" ("Customer_id", "contact", "month", "day_of_week", "duration", "campaign", "pdays", "previous", "poutcome") VALUES (2940, 'telephone', 'may', 'thu', 155, '1', 999, '0', 'nonexistent');</w:t>
      </w:r>
    </w:p>
    <w:p w14:paraId="1D26E952" w14:textId="77777777" w:rsidR="00EE6FEB" w:rsidRDefault="00EE6FEB"/>
    <w:p w14:paraId="78D1A842" w14:textId="77777777" w:rsidR="00EE6FEB" w:rsidRDefault="00EE6FEB">
      <w:r>
        <w:t>INSERT INTO  "Customer_campaign_details_p1" ("Customer_id", "contact", "month", "day_of_week", "duration", "campaign", "pdays", "previous", "poutcome") VALUES (2941, 'telephone', 'may', 'thu', 99, '1', 999, '0', 'nonexistent');</w:t>
      </w:r>
    </w:p>
    <w:p w14:paraId="1E30D208" w14:textId="77777777" w:rsidR="00EE6FEB" w:rsidRDefault="00EE6FEB"/>
    <w:p w14:paraId="51F63FAB" w14:textId="77777777" w:rsidR="00EE6FEB" w:rsidRDefault="00EE6FEB">
      <w:r>
        <w:t>INSERT INTO  "Customer_campaign_details_p1" ("Customer_id", "contact", "month", "day_of_week", "duration", "campaign", "pdays", "previous", "poutcome") VALUES (2942, 'telephone', 'may', 'thu', 188, '1', 999, '0', 'nonexistent');</w:t>
      </w:r>
    </w:p>
    <w:p w14:paraId="6EF556E3" w14:textId="77777777" w:rsidR="00EE6FEB" w:rsidRDefault="00EE6FEB"/>
    <w:p w14:paraId="55134583" w14:textId="77777777" w:rsidR="00EE6FEB" w:rsidRDefault="00EE6FEB">
      <w:r>
        <w:t>INSERT INTO  "Customer_campaign_details_p1" ("Customer_id", "contact", "month", "day_of_week", "duration", "campaign", "pdays", "previous", "poutcome") VALUES (2943, 'telephone', 'may', 'thu', 200, '3', 999, '0', 'nonexistent');</w:t>
      </w:r>
    </w:p>
    <w:p w14:paraId="5F5EA6F4" w14:textId="77777777" w:rsidR="00EE6FEB" w:rsidRDefault="00EE6FEB"/>
    <w:p w14:paraId="4D37BBDA" w14:textId="77777777" w:rsidR="00EE6FEB" w:rsidRDefault="00EE6FEB">
      <w:r>
        <w:t>INSERT INTO  "Customer_campaign_details_p1" ("Customer_id", "contact", "month", "day_of_week", "duration", "campaign", "pdays", "previous", "poutcome") VALUES (2944, 'telephone', 'may', 'thu', 187, '2', 999, '0', 'nonexistent');</w:t>
      </w:r>
    </w:p>
    <w:p w14:paraId="06ECD188" w14:textId="77777777" w:rsidR="00EE6FEB" w:rsidRDefault="00EE6FEB"/>
    <w:p w14:paraId="462F0747" w14:textId="77777777" w:rsidR="00EE6FEB" w:rsidRDefault="00EE6FEB">
      <w:r>
        <w:t>INSERT INTO  "Customer_campaign_details_p1" ("Customer_id", "contact", "month", "day_of_week", "duration", "campaign", "pdays", "previous", "poutcome") VALUES (2945, 'telephone', 'may', 'thu', 236, '3', 999, '0', 'nonexistent');</w:t>
      </w:r>
    </w:p>
    <w:p w14:paraId="15370377" w14:textId="77777777" w:rsidR="00EE6FEB" w:rsidRDefault="00EE6FEB"/>
    <w:p w14:paraId="7A8CA972" w14:textId="77777777" w:rsidR="00EE6FEB" w:rsidRDefault="00EE6FEB">
      <w:r>
        <w:t>INSERT INTO  "Customer_campaign_details_p1" ("Customer_id", "contact", "month", "day_of_week", "duration", "campaign", "pdays", "previous", "poutcome") VALUES (2946, 'telephone', 'may', 'thu', 50, '7', 999, '0', 'nonexistent');</w:t>
      </w:r>
    </w:p>
    <w:p w14:paraId="014D639E" w14:textId="77777777" w:rsidR="00EE6FEB" w:rsidRDefault="00EE6FEB"/>
    <w:p w14:paraId="10F358C7" w14:textId="77777777" w:rsidR="00EE6FEB" w:rsidRDefault="00EE6FEB">
      <w:r>
        <w:t>INSERT INTO  "Customer_campaign_details_p1" ("Customer_id", "contact", "month", "day_of_week", "duration", "campaign", "pdays", "previous", "poutcome") VALUES (2947, 'telephone', 'may', 'thu', 104, '2', 999, '0', 'nonexistent');</w:t>
      </w:r>
    </w:p>
    <w:p w14:paraId="62A17C7F" w14:textId="77777777" w:rsidR="00EE6FEB" w:rsidRDefault="00EE6FEB"/>
    <w:p w14:paraId="6831EDF0" w14:textId="77777777" w:rsidR="00EE6FEB" w:rsidRDefault="00EE6FEB">
      <w:r>
        <w:t>INSERT INTO  "Customer_campaign_details_p1" ("Customer_id", "contact", "month", "day_of_week", "duration", "campaign", "pdays", "previous", "poutcome") VALUES (2948, 'telephone', 'may', 'thu', 51, '10', 999, '0', 'nonexistent');</w:t>
      </w:r>
    </w:p>
    <w:p w14:paraId="5E81F198" w14:textId="77777777" w:rsidR="00EE6FEB" w:rsidRDefault="00EE6FEB"/>
    <w:p w14:paraId="3A1E3327" w14:textId="77777777" w:rsidR="00EE6FEB" w:rsidRDefault="00EE6FEB">
      <w:r>
        <w:t>INSERT INTO  "Customer_campaign_details_p1" ("Customer_id", "contact", "month", "day_of_week", "duration", "campaign", "pdays", "previous", "poutcome") VALUES (2949, 'telephone', 'may', 'thu', 51, '5', 999, '0', 'nonexistent');</w:t>
      </w:r>
    </w:p>
    <w:p w14:paraId="339D3E54" w14:textId="77777777" w:rsidR="00EE6FEB" w:rsidRDefault="00EE6FEB"/>
    <w:p w14:paraId="326CEA38" w14:textId="77777777" w:rsidR="00EE6FEB" w:rsidRDefault="00EE6FEB">
      <w:r>
        <w:t>INSERT INTO  "Customer_campaign_details_p1" ("Customer_id", "contact", "month", "day_of_week", "duration", "campaign", "pdays", "previous", "poutcome") VALUES (2950, 'telephone', 'may', 'thu', 140, '3', 999, '0', 'nonexistent');</w:t>
      </w:r>
    </w:p>
    <w:p w14:paraId="176227AF" w14:textId="77777777" w:rsidR="00EE6FEB" w:rsidRDefault="00EE6FEB"/>
    <w:p w14:paraId="2B99270A" w14:textId="77777777" w:rsidR="00EE6FEB" w:rsidRDefault="00EE6FEB">
      <w:r>
        <w:t>INSERT INTO  "Customer_campaign_details_p1" ("Customer_id", "contact", "month", "day_of_week", "duration", "campaign", "pdays", "previous", "poutcome") VALUES (2951, 'telephone', 'may', 'thu', 221, '4', 999, '0', 'nonexistent');</w:t>
      </w:r>
    </w:p>
    <w:p w14:paraId="2D7B6288" w14:textId="77777777" w:rsidR="00EE6FEB" w:rsidRDefault="00EE6FEB"/>
    <w:p w14:paraId="717FC236" w14:textId="77777777" w:rsidR="00EE6FEB" w:rsidRDefault="00EE6FEB">
      <w:r>
        <w:t>INSERT INTO  "Customer_campaign_details_p1" ("Customer_id", "contact", "month", "day_of_week", "duration", "campaign", "pdays", "previous", "poutcome") VALUES (2952, 'telephone', 'may', 'thu', 98, '2', 999, '0', 'nonexistent');</w:t>
      </w:r>
    </w:p>
    <w:p w14:paraId="4D4A8468" w14:textId="77777777" w:rsidR="00EE6FEB" w:rsidRDefault="00EE6FEB"/>
    <w:p w14:paraId="3EC66E1C" w14:textId="77777777" w:rsidR="00EE6FEB" w:rsidRDefault="00EE6FEB">
      <w:r>
        <w:t>INSERT INTO  "Customer_campaign_details_p1" ("Customer_id", "contact", "month", "day_of_week", "duration", "campaign", "pdays", "previous", "poutcome") VALUES (2953, 'telephone', 'may', 'thu', 253, '2', 999, '0', 'nonexistent');</w:t>
      </w:r>
    </w:p>
    <w:p w14:paraId="5D7B0A54" w14:textId="77777777" w:rsidR="00EE6FEB" w:rsidRDefault="00EE6FEB"/>
    <w:p w14:paraId="54481068" w14:textId="77777777" w:rsidR="00EE6FEB" w:rsidRDefault="00EE6FEB">
      <w:r>
        <w:t>INSERT INTO  "Customer_campaign_details_p1" ("Customer_id", "contact", "month", "day_of_week", "duration", "campaign", "pdays", "previous", "poutcome") VALUES (2954, 'telephone', 'may', 'thu', 71, '1', 999, '0', 'nonexistent');</w:t>
      </w:r>
    </w:p>
    <w:p w14:paraId="6BAA4217" w14:textId="77777777" w:rsidR="00EE6FEB" w:rsidRDefault="00EE6FEB"/>
    <w:p w14:paraId="7DB6642A" w14:textId="77777777" w:rsidR="00EE6FEB" w:rsidRDefault="00EE6FEB">
      <w:r>
        <w:t>INSERT INTO  "Customer_campaign_details_p1" ("Customer_id", "contact", "month", "day_of_week", "duration", "campaign", "pdays", "previous", "poutcome") VALUES (2955, 'telephone', 'may', 'thu', 127, '2', 999, '0', 'nonexistent');</w:t>
      </w:r>
    </w:p>
    <w:p w14:paraId="592D8A2E" w14:textId="77777777" w:rsidR="00EE6FEB" w:rsidRDefault="00EE6FEB"/>
    <w:p w14:paraId="431AE858" w14:textId="77777777" w:rsidR="00EE6FEB" w:rsidRDefault="00EE6FEB">
      <w:r>
        <w:t>INSERT INTO  "Customer_campaign_details_p1" ("Customer_id", "contact", "month", "day_of_week", "duration", "campaign", "pdays", "previous", "poutcome") VALUES (2956, 'telephone', 'may', 'thu', 74, '2', 999, '0', 'nonexistent');</w:t>
      </w:r>
    </w:p>
    <w:p w14:paraId="7A504571" w14:textId="77777777" w:rsidR="00EE6FEB" w:rsidRDefault="00EE6FEB"/>
    <w:p w14:paraId="7484F935" w14:textId="77777777" w:rsidR="00EE6FEB" w:rsidRDefault="00EE6FEB">
      <w:r>
        <w:t>INSERT INTO  "Customer_campaign_details_p1" ("Customer_id", "contact", "month", "day_of_week", "duration", "campaign", "pdays", "previous", "poutcome") VALUES (2957, 'telephone', 'may', 'thu', 126, '4', 999, '0', 'nonexistent');</w:t>
      </w:r>
    </w:p>
    <w:p w14:paraId="2C595B85" w14:textId="77777777" w:rsidR="00EE6FEB" w:rsidRDefault="00EE6FEB"/>
    <w:p w14:paraId="7B18BB21" w14:textId="77777777" w:rsidR="00EE6FEB" w:rsidRDefault="00EE6FEB">
      <w:r>
        <w:t>INSERT INTO  "Customer_campaign_details_p1" ("Customer_id", "contact", "month", "day_of_week", "duration", "campaign", "pdays", "previous", "poutcome") VALUES (2958, 'telephone', 'may', 'thu', 122, '1', 999, '0', 'nonexistent');</w:t>
      </w:r>
    </w:p>
    <w:p w14:paraId="7ECFDB91" w14:textId="77777777" w:rsidR="00EE6FEB" w:rsidRDefault="00EE6FEB"/>
    <w:p w14:paraId="0727502D" w14:textId="77777777" w:rsidR="00EE6FEB" w:rsidRDefault="00EE6FEB">
      <w:r>
        <w:t>INSERT INTO  "Customer_campaign_details_p1" ("Customer_id", "contact", "month", "day_of_week", "duration", "campaign", "pdays", "previous", "poutcome") VALUES (2959, 'telephone', 'may', 'thu', 173, '2', 999, '0', 'nonexistent');</w:t>
      </w:r>
    </w:p>
    <w:p w14:paraId="0A3B83A0" w14:textId="77777777" w:rsidR="00EE6FEB" w:rsidRDefault="00EE6FEB"/>
    <w:p w14:paraId="28354A39" w14:textId="77777777" w:rsidR="00EE6FEB" w:rsidRDefault="00EE6FEB">
      <w:r>
        <w:t>INSERT INTO  "Customer_campaign_details_p1" ("Customer_id", "contact", "month", "day_of_week", "duration", "campaign", "pdays", "previous", "poutcome") VALUES (2960, 'telephone', 'may', 'thu', 918, '1', 999, '0', 'nonexistent');</w:t>
      </w:r>
    </w:p>
    <w:p w14:paraId="1F6D2FEC" w14:textId="77777777" w:rsidR="00EE6FEB" w:rsidRDefault="00EE6FEB"/>
    <w:p w14:paraId="3AD42197" w14:textId="77777777" w:rsidR="00EE6FEB" w:rsidRDefault="00EE6FEB">
      <w:r>
        <w:t>INSERT INTO  "Customer_campaign_details_p1" ("Customer_id", "contact", "month", "day_of_week", "duration", "campaign", "pdays", "previous", "poutcome") VALUES (2961, 'telephone', 'may', 'thu', 544, '2', 999, '0', 'nonexistent');</w:t>
      </w:r>
    </w:p>
    <w:p w14:paraId="771961D0" w14:textId="77777777" w:rsidR="00EE6FEB" w:rsidRDefault="00EE6FEB"/>
    <w:p w14:paraId="23CA5F1A" w14:textId="77777777" w:rsidR="00EE6FEB" w:rsidRDefault="00EE6FEB">
      <w:r>
        <w:t>INSERT INTO  "Customer_campaign_details_p1" ("Customer_id", "contact", "month", "day_of_week", "duration", "campaign", "pdays", "previous", "poutcome") VALUES (2962, 'telephone', 'may', 'thu', 309, '2', 999, '0', 'nonexistent');</w:t>
      </w:r>
    </w:p>
    <w:p w14:paraId="25AF29B6" w14:textId="77777777" w:rsidR="00EE6FEB" w:rsidRDefault="00EE6FEB"/>
    <w:p w14:paraId="4BDFE69C" w14:textId="77777777" w:rsidR="00EE6FEB" w:rsidRDefault="00EE6FEB">
      <w:r>
        <w:t>INSERT INTO  "Customer_campaign_details_p1" ("Customer_id", "contact", "month", "day_of_week", "duration", "campaign", "pdays", "previous", "poutcome") VALUES (2963, 'telephone', 'may', 'thu', 138, '2', 999, '0', 'nonexistent');</w:t>
      </w:r>
    </w:p>
    <w:p w14:paraId="679ED10D" w14:textId="77777777" w:rsidR="00EE6FEB" w:rsidRDefault="00EE6FEB"/>
    <w:p w14:paraId="52C6CC85" w14:textId="77777777" w:rsidR="00EE6FEB" w:rsidRDefault="00EE6FEB">
      <w:r>
        <w:t>INSERT INTO  "Customer_campaign_details_p1" ("Customer_id", "contact", "month", "day_of_week", "duration", "campaign", "pdays", "previous", "poutcome") VALUES (2964, 'telephone', 'may', 'thu', 73, '1', 999, '0', 'nonexistent');</w:t>
      </w:r>
    </w:p>
    <w:p w14:paraId="2FA0DA44" w14:textId="77777777" w:rsidR="00EE6FEB" w:rsidRDefault="00EE6FEB"/>
    <w:p w14:paraId="48E23546" w14:textId="77777777" w:rsidR="00EE6FEB" w:rsidRDefault="00EE6FEB">
      <w:r>
        <w:t>INSERT INTO  "Customer_campaign_details_p1" ("Customer_id", "contact", "month", "day_of_week", "duration", "campaign", "pdays", "previous", "poutcome") VALUES (2965, 'telephone', 'may', 'thu', 193, '5', 999, '0', 'nonexistent');</w:t>
      </w:r>
    </w:p>
    <w:p w14:paraId="29229EB7" w14:textId="77777777" w:rsidR="00EE6FEB" w:rsidRDefault="00EE6FEB"/>
    <w:p w14:paraId="302F959E" w14:textId="77777777" w:rsidR="00EE6FEB" w:rsidRDefault="00EE6FEB">
      <w:r>
        <w:t>INSERT INTO  "Customer_campaign_details_p1" ("Customer_id", "contact", "month", "day_of_week", "duration", "campaign", "pdays", "previous", "poutcome") VALUES (2966, 'telephone', 'may', 'thu', 198, '3', 999, '0', 'nonexistent');</w:t>
      </w:r>
    </w:p>
    <w:p w14:paraId="2C8B9EA6" w14:textId="77777777" w:rsidR="00EE6FEB" w:rsidRDefault="00EE6FEB"/>
    <w:p w14:paraId="03520E64" w14:textId="77777777" w:rsidR="00EE6FEB" w:rsidRDefault="00EE6FEB">
      <w:r>
        <w:t>INSERT INTO  "Customer_campaign_details_p1" ("Customer_id", "contact", "month", "day_of_week", "duration", "campaign", "pdays", "previous", "poutcome") VALUES (2967, 'telephone', 'may', 'thu', 243, '4', 999, '0', 'nonexistent');</w:t>
      </w:r>
    </w:p>
    <w:p w14:paraId="7DFEBBC3" w14:textId="77777777" w:rsidR="00EE6FEB" w:rsidRDefault="00EE6FEB"/>
    <w:p w14:paraId="307612D7" w14:textId="77777777" w:rsidR="00EE6FEB" w:rsidRDefault="00EE6FEB">
      <w:r>
        <w:t>INSERT INTO  "Customer_campaign_details_p1" ("Customer_id", "contact", "month", "day_of_week", "duration", "campaign", "pdays", "previous", "poutcome") VALUES (2968, 'telephone', 'may', 'thu', 57, '2', 999, '0', 'nonexistent');</w:t>
      </w:r>
    </w:p>
    <w:p w14:paraId="3CBD9B58" w14:textId="77777777" w:rsidR="00EE6FEB" w:rsidRDefault="00EE6FEB"/>
    <w:p w14:paraId="50FD659F" w14:textId="77777777" w:rsidR="00EE6FEB" w:rsidRDefault="00EE6FEB">
      <w:r>
        <w:t>INSERT INTO  "Customer_campaign_details_p1" ("Customer_id", "contact", "month", "day_of_week", "duration", "campaign", "pdays", "previous", "poutcome") VALUES (2969, 'telephone', 'may', 'thu', 49, '1', 999, '0', 'nonexistent');</w:t>
      </w:r>
    </w:p>
    <w:p w14:paraId="243058C2" w14:textId="77777777" w:rsidR="00EE6FEB" w:rsidRDefault="00EE6FEB"/>
    <w:p w14:paraId="6DC9D5B4" w14:textId="77777777" w:rsidR="00EE6FEB" w:rsidRDefault="00EE6FEB">
      <w:r>
        <w:t>INSERT INTO  "Customer_campaign_details_p1" ("Customer_id", "contact", "month", "day_of_week", "duration", "campaign", "pdays", "previous", "poutcome") VALUES (2970, 'telephone', 'may', 'thu', 105, '1', 999, '0', 'nonexistent');</w:t>
      </w:r>
    </w:p>
    <w:p w14:paraId="73184250" w14:textId="77777777" w:rsidR="00EE6FEB" w:rsidRDefault="00EE6FEB"/>
    <w:p w14:paraId="04B4F4DF" w14:textId="77777777" w:rsidR="00EE6FEB" w:rsidRDefault="00EE6FEB">
      <w:r>
        <w:t>INSERT INTO  "Customer_campaign_details_p1" ("Customer_id", "contact", "month", "day_of_week", "duration", "campaign", "pdays", "previous", "poutcome") VALUES (2971, 'telephone', 'may', 'thu', 98, '1', 999, '0', 'nonexistent');</w:t>
      </w:r>
    </w:p>
    <w:p w14:paraId="2D22C197" w14:textId="77777777" w:rsidR="00EE6FEB" w:rsidRDefault="00EE6FEB"/>
    <w:p w14:paraId="296988A3" w14:textId="77777777" w:rsidR="00EE6FEB" w:rsidRDefault="00EE6FEB">
      <w:r>
        <w:t>INSERT INTO  "Customer_campaign_details_p1" ("Customer_id", "contact", "month", "day_of_week", "duration", "campaign", "pdays", "previous", "poutcome") VALUES (2972, 'telephone', 'may', 'thu', 243, '1', 999, '0', 'nonexistent');</w:t>
      </w:r>
    </w:p>
    <w:p w14:paraId="50AB9354" w14:textId="77777777" w:rsidR="00EE6FEB" w:rsidRDefault="00EE6FEB"/>
    <w:p w14:paraId="613FED9B" w14:textId="77777777" w:rsidR="00EE6FEB" w:rsidRDefault="00EE6FEB">
      <w:r>
        <w:t>INSERT INTO  "Customer_campaign_details_p1" ("Customer_id", "contact", "month", "day_of_week", "duration", "campaign", "pdays", "previous", "poutcome") VALUES (2973, 'telephone', 'may', 'thu', 344, '2', 999, '0', 'nonexistent');</w:t>
      </w:r>
    </w:p>
    <w:p w14:paraId="6C8B4951" w14:textId="77777777" w:rsidR="00EE6FEB" w:rsidRDefault="00EE6FEB"/>
    <w:p w14:paraId="3688ABDA" w14:textId="77777777" w:rsidR="00EE6FEB" w:rsidRDefault="00EE6FEB">
      <w:r>
        <w:t>INSERT INTO  "Customer_campaign_details_p1" ("Customer_id", "contact", "month", "day_of_week", "duration", "campaign", "pdays", "previous", "poutcome") VALUES (2974, 'telephone', 'may', 'thu', 135, '1', 999, '0', 'nonexistent');</w:t>
      </w:r>
    </w:p>
    <w:p w14:paraId="343594C0" w14:textId="77777777" w:rsidR="00EE6FEB" w:rsidRDefault="00EE6FEB"/>
    <w:p w14:paraId="06985954" w14:textId="77777777" w:rsidR="00EE6FEB" w:rsidRDefault="00EE6FEB">
      <w:r>
        <w:t>INSERT INTO  "Customer_campaign_details_p1" ("Customer_id", "contact", "month", "day_of_week", "duration", "campaign", "pdays", "previous", "poutcome") VALUES (2975, 'telephone', 'may', 'thu', 597, '1', 999, '0', 'nonexistent');</w:t>
      </w:r>
    </w:p>
    <w:p w14:paraId="1DA79B3F" w14:textId="77777777" w:rsidR="00EE6FEB" w:rsidRDefault="00EE6FEB"/>
    <w:p w14:paraId="41FB8E69" w14:textId="77777777" w:rsidR="00EE6FEB" w:rsidRDefault="00EE6FEB">
      <w:r>
        <w:t>INSERT INTO  "Customer_campaign_details_p1" ("Customer_id", "contact", "month", "day_of_week", "duration", "campaign", "pdays", "previous", "poutcome") VALUES (2976, 'telephone', 'may', 'thu', 168, '1', 999, '0', 'nonexistent');</w:t>
      </w:r>
    </w:p>
    <w:p w14:paraId="6A9339C5" w14:textId="77777777" w:rsidR="00EE6FEB" w:rsidRDefault="00EE6FEB"/>
    <w:p w14:paraId="2D1C1C6D" w14:textId="77777777" w:rsidR="00EE6FEB" w:rsidRDefault="00EE6FEB">
      <w:r>
        <w:t>INSERT INTO  "Customer_campaign_details_p1" ("Customer_id", "contact", "month", "day_of_week", "duration", "campaign", "pdays", "previous", "poutcome") VALUES (2977, 'telephone', 'may', 'thu', 43, '9', 999, '0', 'nonexistent');</w:t>
      </w:r>
    </w:p>
    <w:p w14:paraId="2A7B3D9E" w14:textId="77777777" w:rsidR="00EE6FEB" w:rsidRDefault="00EE6FEB"/>
    <w:p w14:paraId="54F79CD5" w14:textId="77777777" w:rsidR="00EE6FEB" w:rsidRDefault="00EE6FEB">
      <w:r>
        <w:t>INSERT INTO  "Customer_campaign_details_p1" ("Customer_id", "contact", "month", "day_of_week", "duration", "campaign", "pdays", "previous", "poutcome") VALUES (2978, 'telephone', 'may', 'thu', 525, '1', 999, '0', 'nonexistent');</w:t>
      </w:r>
    </w:p>
    <w:p w14:paraId="3A486754" w14:textId="77777777" w:rsidR="00EE6FEB" w:rsidRDefault="00EE6FEB"/>
    <w:p w14:paraId="06B0D417" w14:textId="77777777" w:rsidR="00EE6FEB" w:rsidRDefault="00EE6FEB">
      <w:r>
        <w:t>INSERT INTO  "Customer_campaign_details_p1" ("Customer_id", "contact", "month", "day_of_week", "duration", "campaign", "pdays", "previous", "poutcome") VALUES (2979, 'telephone', 'may', 'thu', 122, '6', 999, '0', 'nonexistent');</w:t>
      </w:r>
    </w:p>
    <w:p w14:paraId="48C53046" w14:textId="77777777" w:rsidR="00EE6FEB" w:rsidRDefault="00EE6FEB"/>
    <w:p w14:paraId="4FD9D6EE" w14:textId="77777777" w:rsidR="00EE6FEB" w:rsidRDefault="00EE6FEB">
      <w:r>
        <w:t>INSERT INTO  "Customer_campaign_details_p1" ("Customer_id", "contact", "month", "day_of_week", "duration", "campaign", "pdays", "previous", "poutcome") VALUES (2980, 'telephone', 'may', 'thu', 152, '2', 999, '0', 'nonexistent');</w:t>
      </w:r>
    </w:p>
    <w:p w14:paraId="731738B5" w14:textId="77777777" w:rsidR="00EE6FEB" w:rsidRDefault="00EE6FEB"/>
    <w:p w14:paraId="5CE76632" w14:textId="77777777" w:rsidR="00EE6FEB" w:rsidRDefault="00EE6FEB">
      <w:r>
        <w:t>INSERT INTO  "Customer_campaign_details_p1" ("Customer_id", "contact", "month", "day_of_week", "duration", "campaign", "pdays", "previous", "poutcome") VALUES (2981, 'telephone', 'may', 'thu', 111, '2', 999, '0', 'nonexistent');</w:t>
      </w:r>
    </w:p>
    <w:p w14:paraId="3448827A" w14:textId="77777777" w:rsidR="00EE6FEB" w:rsidRDefault="00EE6FEB"/>
    <w:p w14:paraId="5CC254E4" w14:textId="77777777" w:rsidR="00EE6FEB" w:rsidRDefault="00EE6FEB">
      <w:r>
        <w:t>INSERT INTO  "Customer_campaign_details_p1" ("Customer_id", "contact", "month", "day_of_week", "duration", "campaign", "pdays", "previous", "poutcome") VALUES (2982, 'telephone', 'may', 'thu', 133, '2', 999, '0', 'nonexistent');</w:t>
      </w:r>
    </w:p>
    <w:p w14:paraId="263F8F1D" w14:textId="77777777" w:rsidR="00EE6FEB" w:rsidRDefault="00EE6FEB"/>
    <w:p w14:paraId="6F620EAB" w14:textId="77777777" w:rsidR="00EE6FEB" w:rsidRDefault="00EE6FEB">
      <w:r>
        <w:t>INSERT INTO  "Customer_campaign_details_p1" ("Customer_id", "contact", "month", "day_of_week", "duration", "campaign", "pdays", "previous", "poutcome") VALUES (2983, 'telephone', 'may', 'thu', 504, '5', 999, '0', 'nonexistent');</w:t>
      </w:r>
    </w:p>
    <w:p w14:paraId="1FD9ACBC" w14:textId="77777777" w:rsidR="00EE6FEB" w:rsidRDefault="00EE6FEB"/>
    <w:p w14:paraId="7CC47073" w14:textId="77777777" w:rsidR="00EE6FEB" w:rsidRDefault="00EE6FEB">
      <w:r>
        <w:t>INSERT INTO  "Customer_campaign_details_p1" ("Customer_id", "contact", "month", "day_of_week", "duration", "campaign", "pdays", "previous", "poutcome") VALUES (2984, 'telephone', 'may', 'thu', 192, '3', 999, '0', 'nonexistent');</w:t>
      </w:r>
    </w:p>
    <w:p w14:paraId="171AE8E9" w14:textId="77777777" w:rsidR="00EE6FEB" w:rsidRDefault="00EE6FEB"/>
    <w:p w14:paraId="7E65F34E" w14:textId="77777777" w:rsidR="00EE6FEB" w:rsidRDefault="00EE6FEB">
      <w:r>
        <w:t>INSERT INTO  "Customer_campaign_details_p1" ("Customer_id", "contact", "month", "day_of_week", "duration", "campaign", "pdays", "previous", "poutcome") VALUES (2985, 'telephone', 'may', 'thu', 164, '2', 999, '0', 'nonexistent');</w:t>
      </w:r>
    </w:p>
    <w:p w14:paraId="2833EE2D" w14:textId="77777777" w:rsidR="00EE6FEB" w:rsidRDefault="00EE6FEB"/>
    <w:p w14:paraId="6B44EB1E" w14:textId="77777777" w:rsidR="00EE6FEB" w:rsidRDefault="00EE6FEB">
      <w:r>
        <w:t>INSERT INTO  "Customer_campaign_details_p1" ("Customer_id", "contact", "month", "day_of_week", "duration", "campaign", "pdays", "previous", "poutcome") VALUES (2986, 'telephone', 'may', 'thu', 51, '1', 999, '0', 'nonexistent');</w:t>
      </w:r>
    </w:p>
    <w:p w14:paraId="4DFCD5A2" w14:textId="77777777" w:rsidR="00EE6FEB" w:rsidRDefault="00EE6FEB"/>
    <w:p w14:paraId="779C8BE1" w14:textId="77777777" w:rsidR="00EE6FEB" w:rsidRDefault="00EE6FEB">
      <w:r>
        <w:t>INSERT INTO  "Customer_campaign_details_p1" ("Customer_id", "contact", "month", "day_of_week", "duration", "campaign", "pdays", "previous", "poutcome") VALUES (2987, 'telephone', 'may', 'thu', 178, '1', 999, '0', 'nonexistent');</w:t>
      </w:r>
    </w:p>
    <w:p w14:paraId="4BAF2362" w14:textId="77777777" w:rsidR="00EE6FEB" w:rsidRDefault="00EE6FEB"/>
    <w:p w14:paraId="18ED4F21" w14:textId="77777777" w:rsidR="00EE6FEB" w:rsidRDefault="00EE6FEB">
      <w:r>
        <w:t>INSERT INTO  "Customer_campaign_details_p1" ("Customer_id", "contact", "month", "day_of_week", "duration", "campaign", "pdays", "previous", "poutcome") VALUES (2988, 'telephone', 'may', 'thu', 99, '2', 999, '0', 'nonexistent');</w:t>
      </w:r>
    </w:p>
    <w:p w14:paraId="6301675F" w14:textId="77777777" w:rsidR="00EE6FEB" w:rsidRDefault="00EE6FEB"/>
    <w:p w14:paraId="47E7A52B" w14:textId="77777777" w:rsidR="00EE6FEB" w:rsidRDefault="00EE6FEB">
      <w:r>
        <w:t>INSERT INTO  "Customer_campaign_details_p1" ("Customer_id", "contact", "month", "day_of_week", "duration", "campaign", "pdays", "previous", "poutcome") VALUES (2989, 'telephone', 'may', 'thu', 224, '1', 999, '0', 'nonexistent');</w:t>
      </w:r>
    </w:p>
    <w:p w14:paraId="1CB82D8D" w14:textId="77777777" w:rsidR="00EE6FEB" w:rsidRDefault="00EE6FEB"/>
    <w:p w14:paraId="60B84646" w14:textId="77777777" w:rsidR="00EE6FEB" w:rsidRDefault="00EE6FEB">
      <w:r>
        <w:t>INSERT INTO  "Customer_campaign_details_p1" ("Customer_id", "contact", "month", "day_of_week", "duration", "campaign", "pdays", "previous", "poutcome") VALUES (2990, 'telephone', 'may', 'thu', 236, '3', 999, '0', 'nonexistent');</w:t>
      </w:r>
    </w:p>
    <w:p w14:paraId="186CD348" w14:textId="77777777" w:rsidR="00EE6FEB" w:rsidRDefault="00EE6FEB"/>
    <w:p w14:paraId="21F2418E" w14:textId="77777777" w:rsidR="00EE6FEB" w:rsidRDefault="00EE6FEB">
      <w:r>
        <w:t>INSERT INTO  "Customer_campaign_details_p1" ("Customer_id", "contact", "month", "day_of_week", "duration", "campaign", "pdays", "previous", "poutcome") VALUES (2991, 'telephone', 'may', 'thu', 815, '1', 999, '0', 'nonexistent');</w:t>
      </w:r>
    </w:p>
    <w:p w14:paraId="65C9BA9A" w14:textId="77777777" w:rsidR="00EE6FEB" w:rsidRDefault="00EE6FEB"/>
    <w:p w14:paraId="070893DE" w14:textId="77777777" w:rsidR="00EE6FEB" w:rsidRDefault="00EE6FEB">
      <w:r>
        <w:t>INSERT INTO  "Customer_campaign_details_p1" ("Customer_id", "contact", "month", "day_of_week", "duration", "campaign", "pdays", "previous", "poutcome") VALUES (2992, 'telephone', 'may', 'thu', 282, '1', 999, '0', 'nonexistent');</w:t>
      </w:r>
    </w:p>
    <w:p w14:paraId="6F1D7108" w14:textId="77777777" w:rsidR="00EE6FEB" w:rsidRDefault="00EE6FEB"/>
    <w:p w14:paraId="57862163" w14:textId="77777777" w:rsidR="00EE6FEB" w:rsidRDefault="00EE6FEB">
      <w:r>
        <w:t>INSERT INTO  "Customer_campaign_details_p1" ("Customer_id", "contact", "month", "day_of_week", "duration", "campaign", "pdays", "previous", "poutcome") VALUES (2993, 'telephone', 'may', 'thu', 134, '1', 999, '0', 'nonexistent');</w:t>
      </w:r>
    </w:p>
    <w:p w14:paraId="4FBBB8F1" w14:textId="77777777" w:rsidR="00EE6FEB" w:rsidRDefault="00EE6FEB"/>
    <w:p w14:paraId="6FB2D78E" w14:textId="77777777" w:rsidR="00EE6FEB" w:rsidRDefault="00EE6FEB">
      <w:r>
        <w:t>INSERT INTO  "Customer_campaign_details_p1" ("Customer_id", "contact", "month", "day_of_week", "duration", "campaign", "pdays", "previous", "poutcome") VALUES (2994, 'telephone', 'may', 'thu', 318, '1', 999, '0', 'nonexistent');</w:t>
      </w:r>
    </w:p>
    <w:p w14:paraId="3B0452E7" w14:textId="77777777" w:rsidR="00EE6FEB" w:rsidRDefault="00EE6FEB"/>
    <w:p w14:paraId="2FED4C8C" w14:textId="77777777" w:rsidR="00EE6FEB" w:rsidRDefault="00EE6FEB">
      <w:r>
        <w:t>INSERT INTO  "Customer_campaign_details_p1" ("Customer_id", "contact", "month", "day_of_week", "duration", "campaign", "pdays", "previous", "poutcome") VALUES (2995, 'telephone', 'may', 'thu', 118, '1', 999, '0', 'nonexistent');</w:t>
      </w:r>
    </w:p>
    <w:p w14:paraId="3D9E6E87" w14:textId="77777777" w:rsidR="00EE6FEB" w:rsidRDefault="00EE6FEB"/>
    <w:p w14:paraId="0202F874" w14:textId="77777777" w:rsidR="00EE6FEB" w:rsidRDefault="00EE6FEB">
      <w:r>
        <w:t>INSERT INTO  "Customer_campaign_details_p1" ("Customer_id", "contact", "month", "day_of_week", "duration", "campaign", "pdays", "previous", "poutcome") VALUES (2996, 'telephone', 'may', 'thu', 911, '2', 999, '0', 'nonexistent');</w:t>
      </w:r>
    </w:p>
    <w:p w14:paraId="47023196" w14:textId="77777777" w:rsidR="00EE6FEB" w:rsidRDefault="00EE6FEB"/>
    <w:p w14:paraId="3A353138" w14:textId="77777777" w:rsidR="00EE6FEB" w:rsidRDefault="00EE6FEB">
      <w:r>
        <w:t>INSERT INTO  "Customer_campaign_details_p1" ("Customer_id", "contact", "month", "day_of_week", "duration", "campaign", "pdays", "previous", "poutcome") VALUES (2997, 'telephone', 'may', 'thu', 238, '1', 999, '0', 'nonexistent');</w:t>
      </w:r>
    </w:p>
    <w:p w14:paraId="25AE0723" w14:textId="77777777" w:rsidR="00EE6FEB" w:rsidRDefault="00EE6FEB"/>
    <w:p w14:paraId="2054A2BB" w14:textId="77777777" w:rsidR="00EE6FEB" w:rsidRDefault="00EE6FEB">
      <w:r>
        <w:t>INSERT INTO  "Customer_campaign_details_p1" ("Customer_id", "contact", "month", "day_of_week", "duration", "campaign", "pdays", "previous", "poutcome") VALUES (2998, 'telephone', 'may', 'thu', 225, '1', 999, '0', 'nonexistent');</w:t>
      </w:r>
    </w:p>
    <w:p w14:paraId="69F3B1AE" w14:textId="77777777" w:rsidR="00EE6FEB" w:rsidRDefault="00EE6FEB"/>
    <w:p w14:paraId="44F44092" w14:textId="77777777" w:rsidR="00EE6FEB" w:rsidRDefault="00EE6FEB">
      <w:r>
        <w:t>INSERT INTO  "Customer_campaign_details_p1" ("Customer_id", "contact", "month", "day_of_week", "duration", "campaign", "pdays", "previous", "poutcome") VALUES (2999, 'telephone', 'may', 'thu', 490, '3', 999, '0', 'nonexistent');</w:t>
      </w:r>
    </w:p>
    <w:p w14:paraId="695DEB24" w14:textId="77777777" w:rsidR="00EE6FEB" w:rsidRDefault="00EE6FEB"/>
    <w:p w14:paraId="5312B691" w14:textId="77777777" w:rsidR="00EE6FEB" w:rsidRDefault="00EE6FEB">
      <w:r>
        <w:t>INSERT INTO  "Customer_campaign_details_p1" ("Customer_id", "contact", "month", "day_of_week", "duration", "campaign", "pdays", "previous", "poutcome") VALUES (3000, 'telephone', 'may', 'thu', 89, '1', 999, '0', 'nonexistent');</w:t>
      </w:r>
    </w:p>
    <w:p w14:paraId="0FF2C77F" w14:textId="77777777" w:rsidR="00EE6FEB" w:rsidRDefault="00EE6FEB"/>
    <w:p w14:paraId="6FDC1F69" w14:textId="77777777" w:rsidR="00EE6FEB" w:rsidRDefault="00EE6FEB">
      <w:r>
        <w:t>INSERT INTO  "Customer_campaign_details_p1" ("Customer_id", "contact", "month", "day_of_week", "duration", "campaign", "pdays", "previous", "poutcome") VALUES (3001, 'telephone', 'may', 'thu', 199, '1', 999, '0', 'nonexistent');</w:t>
      </w:r>
    </w:p>
    <w:p w14:paraId="6AADFBE6" w14:textId="77777777" w:rsidR="00EE6FEB" w:rsidRDefault="00EE6FEB"/>
    <w:p w14:paraId="2FA59107" w14:textId="77777777" w:rsidR="00EE6FEB" w:rsidRDefault="00EE6FEB">
      <w:r>
        <w:t>INSERT INTO  "Customer_campaign_details_p1" ("Customer_id", "contact", "month", "day_of_week", "duration", "campaign", "pdays", "previous", "poutcome") VALUES (3002, 'telephone', 'may', 'thu', 644, '1', 999, '0', 'nonexistent');</w:t>
      </w:r>
    </w:p>
    <w:p w14:paraId="7DB997A6" w14:textId="77777777" w:rsidR="00EE6FEB" w:rsidRDefault="00EE6FEB"/>
    <w:p w14:paraId="53FBC0E7" w14:textId="77777777" w:rsidR="00EE6FEB" w:rsidRDefault="00EE6FEB">
      <w:r>
        <w:t>INSERT INTO  "Customer_campaign_details_p1" ("Customer_id", "contact", "month", "day_of_week", "duration", "campaign", "pdays", "previous", "poutcome") VALUES (3003, 'telephone', 'may', 'thu', 76, '3', 999, '0', 'nonexistent');</w:t>
      </w:r>
    </w:p>
    <w:p w14:paraId="7C2432A9" w14:textId="77777777" w:rsidR="00EE6FEB" w:rsidRDefault="00EE6FEB"/>
    <w:p w14:paraId="13B867F2" w14:textId="77777777" w:rsidR="00EE6FEB" w:rsidRDefault="00EE6FEB">
      <w:r>
        <w:t>INSERT INTO  "Customer_campaign_details_p1" ("Customer_id", "contact", "month", "day_of_week", "duration", "campaign", "pdays", "previous", "poutcome") VALUES (3004, 'telephone', 'may', 'thu', 176, '2', 999, '0', 'nonexistent');</w:t>
      </w:r>
    </w:p>
    <w:p w14:paraId="24786DC8" w14:textId="77777777" w:rsidR="00EE6FEB" w:rsidRDefault="00EE6FEB"/>
    <w:p w14:paraId="3B185458" w14:textId="77777777" w:rsidR="00EE6FEB" w:rsidRDefault="00EE6FEB">
      <w:r>
        <w:t>INSERT INTO  "Customer_campaign_details_p1" ("Customer_id", "contact", "month", "day_of_week", "duration", "campaign", "pdays", "previous", "poutcome") VALUES (3005, 'telephone', 'may', 'thu', 422, '3', 999, '0', 'nonexistent');</w:t>
      </w:r>
    </w:p>
    <w:p w14:paraId="2F6880C6" w14:textId="77777777" w:rsidR="00EE6FEB" w:rsidRDefault="00EE6FEB"/>
    <w:p w14:paraId="5720E65F" w14:textId="77777777" w:rsidR="00EE6FEB" w:rsidRDefault="00EE6FEB">
      <w:r>
        <w:t>INSERT INTO  "Customer_campaign_details_p1" ("Customer_id", "contact", "month", "day_of_week", "duration", "campaign", "pdays", "previous", "poutcome") VALUES (3006, 'telephone', 'may', 'thu', 22, '3', 999, '0', 'nonexistent');</w:t>
      </w:r>
    </w:p>
    <w:p w14:paraId="2432BE6E" w14:textId="77777777" w:rsidR="00EE6FEB" w:rsidRDefault="00EE6FEB"/>
    <w:p w14:paraId="49C0355D" w14:textId="77777777" w:rsidR="00EE6FEB" w:rsidRDefault="00EE6FEB">
      <w:r>
        <w:t>INSERT INTO  "Customer_campaign_details_p1" ("Customer_id", "contact", "month", "day_of_week", "duration", "campaign", "pdays", "previous", "poutcome") VALUES (3007, 'telephone', 'may', 'thu', 71, '4', 999, '0', 'nonexistent');</w:t>
      </w:r>
    </w:p>
    <w:p w14:paraId="6DCBFB7C" w14:textId="77777777" w:rsidR="00EE6FEB" w:rsidRDefault="00EE6FEB"/>
    <w:p w14:paraId="457BC7EC" w14:textId="77777777" w:rsidR="00EE6FEB" w:rsidRDefault="00EE6FEB">
      <w:r>
        <w:t>INSERT INTO  "Customer_campaign_details_p1" ("Customer_id", "contact", "month", "day_of_week", "duration", "campaign", "pdays", "previous", "poutcome") VALUES (3008, 'telephone', 'may', 'thu', 465, '3', 999, '0', 'nonexistent');</w:t>
      </w:r>
    </w:p>
    <w:p w14:paraId="38B17696" w14:textId="77777777" w:rsidR="00EE6FEB" w:rsidRDefault="00EE6FEB"/>
    <w:p w14:paraId="0B1F27C5" w14:textId="77777777" w:rsidR="00EE6FEB" w:rsidRDefault="00EE6FEB">
      <w:r>
        <w:t>INSERT INTO  "Customer_campaign_details_p1" ("Customer_id", "contact", "month", "day_of_week", "duration", "campaign", "pdays", "previous", "poutcome") VALUES (3009, 'telephone', 'may', 'thu', 83, '3', 999, '0', 'nonexistent');</w:t>
      </w:r>
    </w:p>
    <w:p w14:paraId="45456AC9" w14:textId="77777777" w:rsidR="00EE6FEB" w:rsidRDefault="00EE6FEB"/>
    <w:p w14:paraId="131E8008" w14:textId="77777777" w:rsidR="00EE6FEB" w:rsidRDefault="00EE6FEB">
      <w:r>
        <w:t>INSERT INTO  "Customer_campaign_details_p1" ("Customer_id", "contact", "month", "day_of_week", "duration", "campaign", "pdays", "previous", "poutcome") VALUES (3010, 'telephone', 'may', 'thu', 973, '2', 999, '0', 'nonexistent');</w:t>
      </w:r>
    </w:p>
    <w:p w14:paraId="142272AC" w14:textId="77777777" w:rsidR="00EE6FEB" w:rsidRDefault="00EE6FEB"/>
    <w:p w14:paraId="0895FA11" w14:textId="77777777" w:rsidR="00EE6FEB" w:rsidRDefault="00EE6FEB">
      <w:r>
        <w:t>INSERT INTO  "Customer_campaign_details_p1" ("Customer_id", "contact", "month", "day_of_week", "duration", "campaign", "pdays", "previous", "poutcome") VALUES (3011, 'telephone', 'may', 'thu', 56, '1', 999, '0', 'nonexistent');</w:t>
      </w:r>
    </w:p>
    <w:p w14:paraId="7CA71FE2" w14:textId="77777777" w:rsidR="00EE6FEB" w:rsidRDefault="00EE6FEB"/>
    <w:p w14:paraId="327F2CC5" w14:textId="77777777" w:rsidR="00EE6FEB" w:rsidRDefault="00EE6FEB">
      <w:r>
        <w:t>INSERT INTO  "Customer_campaign_details_p1" ("Customer_id", "contact", "month", "day_of_week", "duration", "campaign", "pdays", "previous", "poutcome") VALUES (3012, 'telephone', 'may', 'thu', 190, '2', 999, '0', 'nonexistent');</w:t>
      </w:r>
    </w:p>
    <w:p w14:paraId="53E54B38" w14:textId="77777777" w:rsidR="00EE6FEB" w:rsidRDefault="00EE6FEB"/>
    <w:p w14:paraId="1E839264" w14:textId="77777777" w:rsidR="00EE6FEB" w:rsidRDefault="00EE6FEB">
      <w:r>
        <w:t>INSERT INTO  "Customer_campaign_details_p1" ("Customer_id", "contact", "month", "day_of_week", "duration", "campaign", "pdays", "previous", "poutcome") VALUES (3013, 'telephone', 'may', 'thu', 323, '1', 999, '0', 'nonexistent');</w:t>
      </w:r>
    </w:p>
    <w:p w14:paraId="3893C126" w14:textId="77777777" w:rsidR="00EE6FEB" w:rsidRDefault="00EE6FEB"/>
    <w:p w14:paraId="176598D6" w14:textId="77777777" w:rsidR="00EE6FEB" w:rsidRDefault="00EE6FEB">
      <w:r>
        <w:t>INSERT INTO  "Customer_campaign_details_p1" ("Customer_id", "contact", "month", "day_of_week", "duration", "campaign", "pdays", "previous", "poutcome") VALUES (3014, 'telephone', 'may', 'thu', 113, '1', 999, '0', 'nonexistent');</w:t>
      </w:r>
    </w:p>
    <w:p w14:paraId="2FA50EE7" w14:textId="77777777" w:rsidR="00EE6FEB" w:rsidRDefault="00EE6FEB"/>
    <w:p w14:paraId="6A39807E" w14:textId="77777777" w:rsidR="00EE6FEB" w:rsidRDefault="00EE6FEB">
      <w:r>
        <w:t>INSERT INTO  "Customer_campaign_details_p1" ("Customer_id", "contact", "month", "day_of_week", "duration", "campaign", "pdays", "previous", "poutcome") VALUES (3015, 'telephone', 'may', 'thu', 228, '1', 999, '0', 'nonexistent');</w:t>
      </w:r>
    </w:p>
    <w:p w14:paraId="3B03540A" w14:textId="77777777" w:rsidR="00EE6FEB" w:rsidRDefault="00EE6FEB"/>
    <w:p w14:paraId="09BBDD8D" w14:textId="77777777" w:rsidR="00EE6FEB" w:rsidRDefault="00EE6FEB">
      <w:r>
        <w:t>INSERT INTO  "Customer_campaign_details_p1" ("Customer_id", "contact", "month", "day_of_week", "duration", "campaign", "pdays", "previous", "poutcome") VALUES (3016, 'telephone', 'may', 'thu', 110, '1', 999, '0', 'nonexistent');</w:t>
      </w:r>
    </w:p>
    <w:p w14:paraId="072F1C81" w14:textId="77777777" w:rsidR="00EE6FEB" w:rsidRDefault="00EE6FEB"/>
    <w:p w14:paraId="35652FC5" w14:textId="77777777" w:rsidR="00EE6FEB" w:rsidRDefault="00EE6FEB">
      <w:r>
        <w:t>INSERT INTO  "Customer_campaign_details_p1" ("Customer_id", "contact", "month", "day_of_week", "duration", "campaign", "pdays", "previous", "poutcome") VALUES (3017, 'telephone', 'may', 'thu', 84, '14', 999, '0', 'nonexistent');</w:t>
      </w:r>
    </w:p>
    <w:p w14:paraId="05E6672C" w14:textId="77777777" w:rsidR="00EE6FEB" w:rsidRDefault="00EE6FEB"/>
    <w:p w14:paraId="7310A4D9" w14:textId="77777777" w:rsidR="00EE6FEB" w:rsidRDefault="00EE6FEB">
      <w:r>
        <w:t>INSERT INTO  "Customer_campaign_details_p1" ("Customer_id", "contact", "month", "day_of_week", "duration", "campaign", "pdays", "previous", "poutcome") VALUES (3018, 'telephone', 'may', 'thu', 59, '1', 999, '0', 'nonexistent');</w:t>
      </w:r>
    </w:p>
    <w:p w14:paraId="60911CEE" w14:textId="77777777" w:rsidR="00EE6FEB" w:rsidRDefault="00EE6FEB"/>
    <w:p w14:paraId="3A0FB94B" w14:textId="77777777" w:rsidR="00EE6FEB" w:rsidRDefault="00EE6FEB">
      <w:r>
        <w:t>INSERT INTO  "Customer_campaign_details_p1" ("Customer_id", "contact", "month", "day_of_week", "duration", "campaign", "pdays", "previous", "poutcome") VALUES (3019, 'telephone', 'may', 'thu', 294, '2', 999, '0', 'nonexistent');</w:t>
      </w:r>
    </w:p>
    <w:p w14:paraId="08443C21" w14:textId="77777777" w:rsidR="00EE6FEB" w:rsidRDefault="00EE6FEB"/>
    <w:p w14:paraId="3CC37536" w14:textId="77777777" w:rsidR="00EE6FEB" w:rsidRDefault="00EE6FEB">
      <w:r>
        <w:t>INSERT INTO  "Customer_campaign_details_p1" ("Customer_id", "contact", "month", "day_of_week", "duration", "campaign", "pdays", "previous", "poutcome") VALUES (3020, 'telephone', 'may', 'thu', 21, '5', 999, '0', 'nonexistent');</w:t>
      </w:r>
    </w:p>
    <w:p w14:paraId="31746D70" w14:textId="77777777" w:rsidR="00EE6FEB" w:rsidRDefault="00EE6FEB"/>
    <w:p w14:paraId="5A972CD7" w14:textId="77777777" w:rsidR="00EE6FEB" w:rsidRDefault="00EE6FEB">
      <w:r>
        <w:t>INSERT INTO  "Customer_campaign_details_p1" ("Customer_id", "contact", "month", "day_of_week", "duration", "campaign", "pdays", "previous", "poutcome") VALUES (3021, 'telephone', 'may', 'thu', 210, '3', 999, '0', 'nonexistent');</w:t>
      </w:r>
    </w:p>
    <w:p w14:paraId="74A0150F" w14:textId="77777777" w:rsidR="00EE6FEB" w:rsidRDefault="00EE6FEB"/>
    <w:p w14:paraId="3C54E24D" w14:textId="77777777" w:rsidR="00EE6FEB" w:rsidRDefault="00EE6FEB">
      <w:r>
        <w:t>INSERT INTO  "Customer_campaign_details_p1" ("Customer_id", "contact", "month", "day_of_week", "duration", "campaign", "pdays", "previous", "poutcome") VALUES (3022, 'telephone', 'may', 'thu', 144, '1', 999, '0', 'nonexistent');</w:t>
      </w:r>
    </w:p>
    <w:p w14:paraId="1F7A7592" w14:textId="77777777" w:rsidR="00EE6FEB" w:rsidRDefault="00EE6FEB"/>
    <w:p w14:paraId="37FD3476" w14:textId="77777777" w:rsidR="00EE6FEB" w:rsidRDefault="00EE6FEB">
      <w:r>
        <w:t>INSERT INTO  "Customer_campaign_details_p1" ("Customer_id", "contact", "month", "day_of_week", "duration", "campaign", "pdays", "previous", "poutcome") VALUES (3023, 'telephone', 'may', 'thu', 251, '1', 999, '0', 'nonexistent');</w:t>
      </w:r>
    </w:p>
    <w:p w14:paraId="07D26538" w14:textId="77777777" w:rsidR="00EE6FEB" w:rsidRDefault="00EE6FEB"/>
    <w:p w14:paraId="2D81BA5C" w14:textId="77777777" w:rsidR="00EE6FEB" w:rsidRDefault="00EE6FEB">
      <w:r>
        <w:t>INSERT INTO  "Customer_campaign_details_p1" ("Customer_id", "contact", "month", "day_of_week", "duration", "campaign", "pdays", "previous", "poutcome") VALUES (3024, 'telephone', 'may', 'thu', 444, '1', 999, '0', 'nonexistent');</w:t>
      </w:r>
    </w:p>
    <w:p w14:paraId="64D72AEB" w14:textId="77777777" w:rsidR="00EE6FEB" w:rsidRDefault="00EE6FEB"/>
    <w:p w14:paraId="2D966EDC" w14:textId="77777777" w:rsidR="00EE6FEB" w:rsidRDefault="00EE6FEB">
      <w:r>
        <w:t>INSERT INTO  "Customer_campaign_details_p1" ("Customer_id", "contact", "month", "day_of_week", "duration", "campaign", "pdays", "previous", "poutcome") VALUES (3025, 'telephone', 'may', 'thu', 237, '2', 999, '0', 'nonexistent');</w:t>
      </w:r>
    </w:p>
    <w:p w14:paraId="7F27C090" w14:textId="77777777" w:rsidR="00EE6FEB" w:rsidRDefault="00EE6FEB"/>
    <w:p w14:paraId="331361EE" w14:textId="77777777" w:rsidR="00EE6FEB" w:rsidRDefault="00EE6FEB">
      <w:r>
        <w:t>INSERT INTO  "Customer_campaign_details_p1" ("Customer_id", "contact", "month", "day_of_week", "duration", "campaign", "pdays", "previous", "poutcome") VALUES (3026, 'telephone', 'may', 'thu', 399, '1', 999, '0', 'nonexistent');</w:t>
      </w:r>
    </w:p>
    <w:p w14:paraId="09A0A6A1" w14:textId="77777777" w:rsidR="00EE6FEB" w:rsidRDefault="00EE6FEB"/>
    <w:p w14:paraId="732526AF" w14:textId="77777777" w:rsidR="00EE6FEB" w:rsidRDefault="00EE6FEB">
      <w:r>
        <w:t>INSERT INTO  "Customer_campaign_details_p1" ("Customer_id", "contact", "month", "day_of_week", "duration", "campaign", "pdays", "previous", "poutcome") VALUES (3027, 'telephone', 'may', 'thu', 132, '22', 999, '0', 'nonexistent');</w:t>
      </w:r>
    </w:p>
    <w:p w14:paraId="7349EA41" w14:textId="77777777" w:rsidR="00EE6FEB" w:rsidRDefault="00EE6FEB"/>
    <w:p w14:paraId="75ACA1FE" w14:textId="77777777" w:rsidR="00EE6FEB" w:rsidRDefault="00EE6FEB">
      <w:r>
        <w:t>INSERT INTO  "Customer_campaign_details_p1" ("Customer_id", "contact", "month", "day_of_week", "duration", "campaign", "pdays", "previous", "poutcome") VALUES (3028, 'telephone', 'may', 'thu', 334, '10', 999, '0', 'nonexistent');</w:t>
      </w:r>
    </w:p>
    <w:p w14:paraId="7ACF7A24" w14:textId="77777777" w:rsidR="00EE6FEB" w:rsidRDefault="00EE6FEB"/>
    <w:p w14:paraId="048DB470" w14:textId="77777777" w:rsidR="00EE6FEB" w:rsidRDefault="00EE6FEB">
      <w:r>
        <w:t>INSERT INTO  "Customer_campaign_details_p1" ("Customer_id", "contact", "month", "day_of_week", "duration", "campaign", "pdays", "previous", "poutcome") VALUES (3029, 'telephone', 'may', 'thu', 387, '4', 999, '0', 'nonexistent');</w:t>
      </w:r>
    </w:p>
    <w:p w14:paraId="4B4FDBD1" w14:textId="77777777" w:rsidR="00EE6FEB" w:rsidRDefault="00EE6FEB"/>
    <w:p w14:paraId="51B0C46E" w14:textId="77777777" w:rsidR="00EE6FEB" w:rsidRDefault="00EE6FEB">
      <w:r>
        <w:t>INSERT INTO  "Customer_campaign_details_p1" ("Customer_id", "contact", "month", "day_of_week", "duration", "campaign", "pdays", "previous", "poutcome") VALUES (3030, 'telephone', 'may', 'thu', 344, '2', 999, '0', 'nonexistent');</w:t>
      </w:r>
    </w:p>
    <w:p w14:paraId="056C9232" w14:textId="77777777" w:rsidR="00EE6FEB" w:rsidRDefault="00EE6FEB"/>
    <w:p w14:paraId="313140A9" w14:textId="77777777" w:rsidR="00EE6FEB" w:rsidRDefault="00EE6FEB">
      <w:r>
        <w:t>INSERT INTO  "Customer_campaign_details_p1" ("Customer_id", "contact", "month", "day_of_week", "duration", "campaign", "pdays", "previous", "poutcome") VALUES (3031, 'telephone', 'may', 'thu', 279, '9', 999, '0', 'nonexistent');</w:t>
      </w:r>
    </w:p>
    <w:p w14:paraId="498A6B96" w14:textId="77777777" w:rsidR="00EE6FEB" w:rsidRDefault="00EE6FEB"/>
    <w:p w14:paraId="5E4E2B50" w14:textId="77777777" w:rsidR="00EE6FEB" w:rsidRDefault="00EE6FEB">
      <w:r>
        <w:t>INSERT INTO  "Customer_campaign_details_p1" ("Customer_id", "contact", "month", "day_of_week", "duration", "campaign", "pdays", "previous", "poutcome") VALUES (3032, 'telephone', 'may', 'thu', 484, '8', 999, '0', 'nonexistent');</w:t>
      </w:r>
    </w:p>
    <w:p w14:paraId="77E08363" w14:textId="77777777" w:rsidR="00EE6FEB" w:rsidRDefault="00EE6FEB"/>
    <w:p w14:paraId="7B1D594F" w14:textId="77777777" w:rsidR="00EE6FEB" w:rsidRDefault="00EE6FEB">
      <w:r>
        <w:t>INSERT INTO  "Customer_campaign_details_p1" ("Customer_id", "contact", "month", "day_of_week", "duration", "campaign", "pdays", "previous", "poutcome") VALUES (3033, 'telephone', 'may', 'thu', 461, '1', 999, '0', 'nonexistent');</w:t>
      </w:r>
    </w:p>
    <w:p w14:paraId="2FF81EB7" w14:textId="77777777" w:rsidR="00EE6FEB" w:rsidRDefault="00EE6FEB"/>
    <w:p w14:paraId="5CBF256D" w14:textId="77777777" w:rsidR="00EE6FEB" w:rsidRDefault="00EE6FEB">
      <w:r>
        <w:t>INSERT INTO  "Customer_campaign_details_p1" ("Customer_id", "contact", "month", "day_of_week", "duration", "campaign", "pdays", "previous", "poutcome") VALUES (3034, 'telephone', 'may', 'thu', 30, '2', 999, '0', 'nonexistent');</w:t>
      </w:r>
    </w:p>
    <w:p w14:paraId="2C0BA35C" w14:textId="77777777" w:rsidR="00EE6FEB" w:rsidRDefault="00EE6FEB"/>
    <w:p w14:paraId="5586D551" w14:textId="77777777" w:rsidR="00EE6FEB" w:rsidRDefault="00EE6FEB">
      <w:r>
        <w:t>INSERT INTO  "Customer_campaign_details_p1" ("Customer_id", "contact", "month", "day_of_week", "duration", "campaign", "pdays", "previous", "poutcome") VALUES (3035, 'telephone', 'may', 'thu', 468, '2', 999, '0', 'nonexistent');</w:t>
      </w:r>
    </w:p>
    <w:p w14:paraId="30B2568C" w14:textId="77777777" w:rsidR="00EE6FEB" w:rsidRDefault="00EE6FEB"/>
    <w:p w14:paraId="44AF15B2" w14:textId="77777777" w:rsidR="00EE6FEB" w:rsidRDefault="00EE6FEB">
      <w:r>
        <w:t>INSERT INTO  "Customer_campaign_details_p1" ("Customer_id", "contact", "month", "day_of_week", "duration", "campaign", "pdays", "previous", "poutcome") VALUES (3036, 'telephone', 'may', 'thu', 920, '2', 999, '0', 'nonexistent');</w:t>
      </w:r>
    </w:p>
    <w:p w14:paraId="0BE02988" w14:textId="77777777" w:rsidR="00EE6FEB" w:rsidRDefault="00EE6FEB"/>
    <w:p w14:paraId="31A5EE0B" w14:textId="77777777" w:rsidR="00EE6FEB" w:rsidRDefault="00EE6FEB">
      <w:r>
        <w:t>INSERT INTO  "Customer_campaign_details_p1" ("Customer_id", "contact", "month", "day_of_week", "duration", "campaign", "pdays", "previous", "poutcome") VALUES (3037, 'telephone', 'may', 'thu', 388, '2', 999, '0', 'nonexistent');</w:t>
      </w:r>
    </w:p>
    <w:p w14:paraId="45A9F935" w14:textId="77777777" w:rsidR="00EE6FEB" w:rsidRDefault="00EE6FEB"/>
    <w:p w14:paraId="24CA3E99" w14:textId="77777777" w:rsidR="00EE6FEB" w:rsidRDefault="00EE6FEB">
      <w:r>
        <w:t>INSERT INTO  "Customer_campaign_details_p1" ("Customer_id", "contact", "month", "day_of_week", "duration", "campaign", "pdays", "previous", "poutcome") VALUES (3038, 'telephone', 'may', 'thu', 100, '4', 999, '0', 'nonexistent');</w:t>
      </w:r>
    </w:p>
    <w:p w14:paraId="7DD02CF9" w14:textId="77777777" w:rsidR="00EE6FEB" w:rsidRDefault="00EE6FEB"/>
    <w:p w14:paraId="365A51E8" w14:textId="77777777" w:rsidR="00EE6FEB" w:rsidRDefault="00EE6FEB">
      <w:r>
        <w:t>INSERT INTO  "Customer_campaign_details_p1" ("Customer_id", "contact", "month", "day_of_week", "duration", "campaign", "pdays", "previous", "poutcome") VALUES (3039, 'telephone', 'may', 'thu', 1224, '2', 999, '0', 'nonexistent');</w:t>
      </w:r>
    </w:p>
    <w:p w14:paraId="4204F817" w14:textId="77777777" w:rsidR="00EE6FEB" w:rsidRDefault="00EE6FEB"/>
    <w:p w14:paraId="53AE56C8" w14:textId="77777777" w:rsidR="00EE6FEB" w:rsidRDefault="00EE6FEB">
      <w:r>
        <w:t>INSERT INTO  "Customer_campaign_details_p1" ("Customer_id", "contact", "month", "day_of_week", "duration", "campaign", "pdays", "previous", "poutcome") VALUES (3040, 'telephone', 'may', 'thu', 589, '1', 999, '0', 'nonexistent');</w:t>
      </w:r>
    </w:p>
    <w:p w14:paraId="62441AFC" w14:textId="77777777" w:rsidR="00EE6FEB" w:rsidRDefault="00EE6FEB"/>
    <w:p w14:paraId="69CC17B3" w14:textId="77777777" w:rsidR="00EE6FEB" w:rsidRDefault="00EE6FEB">
      <w:r>
        <w:t>INSERT INTO  "Customer_campaign_details_p1" ("Customer_id", "contact", "month", "day_of_week", "duration", "campaign", "pdays", "previous", "poutcome") VALUES (3041, 'telephone', 'may', 'thu', 160, '1', 999, '0', 'nonexistent');</w:t>
      </w:r>
    </w:p>
    <w:p w14:paraId="55B62C48" w14:textId="77777777" w:rsidR="00EE6FEB" w:rsidRDefault="00EE6FEB"/>
    <w:p w14:paraId="48CDA278" w14:textId="77777777" w:rsidR="00EE6FEB" w:rsidRDefault="00EE6FEB">
      <w:r>
        <w:t>INSERT INTO  "Customer_campaign_details_p1" ("Customer_id", "contact", "month", "day_of_week", "duration", "campaign", "pdays", "previous", "poutcome") VALUES (3042, 'telephone', 'may', 'thu', 438, '2', 999, '0', 'nonexistent');</w:t>
      </w:r>
    </w:p>
    <w:p w14:paraId="13DEA70B" w14:textId="77777777" w:rsidR="00EE6FEB" w:rsidRDefault="00EE6FEB"/>
    <w:p w14:paraId="5FBB157B" w14:textId="77777777" w:rsidR="00EE6FEB" w:rsidRDefault="00EE6FEB">
      <w:r>
        <w:t>INSERT INTO  "Customer_campaign_details_p1" ("Customer_id", "contact", "month", "day_of_week", "duration", "campaign", "pdays", "previous", "poutcome") VALUES (3043, 'telephone', 'may', 'thu', 69, '1', 999, '0', 'nonexistent');</w:t>
      </w:r>
    </w:p>
    <w:p w14:paraId="2733EA46" w14:textId="77777777" w:rsidR="00EE6FEB" w:rsidRDefault="00EE6FEB"/>
    <w:p w14:paraId="0DAF4A10" w14:textId="77777777" w:rsidR="00EE6FEB" w:rsidRDefault="00EE6FEB">
      <w:r>
        <w:t>INSERT INTO  "Customer_campaign_details_p1" ("Customer_id", "contact", "month", "day_of_week", "duration", "campaign", "pdays", "previous", "poutcome") VALUES (3044, 'telephone', 'may', 'thu', 964, '2', 999, '0', 'nonexistent');</w:t>
      </w:r>
    </w:p>
    <w:p w14:paraId="18B8F7FE" w14:textId="77777777" w:rsidR="00EE6FEB" w:rsidRDefault="00EE6FEB"/>
    <w:p w14:paraId="0B0E9D40" w14:textId="77777777" w:rsidR="00EE6FEB" w:rsidRDefault="00EE6FEB">
      <w:r>
        <w:t>INSERT INTO  "Customer_campaign_details_p1" ("Customer_id", "contact", "month", "day_of_week", "duration", "campaign", "pdays", "previous", "poutcome") VALUES (3045, 'telephone', 'may', 'thu', 384, '4', 999, '0', 'nonexistent');</w:t>
      </w:r>
    </w:p>
    <w:p w14:paraId="4AB348C9" w14:textId="77777777" w:rsidR="00EE6FEB" w:rsidRDefault="00EE6FEB"/>
    <w:p w14:paraId="5AFC2B1F" w14:textId="77777777" w:rsidR="00EE6FEB" w:rsidRDefault="00EE6FEB">
      <w:r>
        <w:t>INSERT INTO  "Customer_campaign_details_p1" ("Customer_id", "contact", "month", "day_of_week", "duration", "campaign", "pdays", "previous", "poutcome") VALUES (3046, 'telephone', 'may', 'thu', 103, '1', 999, '0', 'nonexistent');</w:t>
      </w:r>
    </w:p>
    <w:p w14:paraId="170F37E1" w14:textId="77777777" w:rsidR="00EE6FEB" w:rsidRDefault="00EE6FEB"/>
    <w:p w14:paraId="3DDF70A1" w14:textId="77777777" w:rsidR="00EE6FEB" w:rsidRDefault="00EE6FEB">
      <w:r>
        <w:t>INSERT INTO  "Customer_campaign_details_p1" ("Customer_id", "contact", "month", "day_of_week", "duration", "campaign", "pdays", "previous", "poutcome") VALUES (3047, 'telephone', 'may', 'thu', 52, '1', 999, '0', 'nonexistent');</w:t>
      </w:r>
    </w:p>
    <w:p w14:paraId="3FF0ABAD" w14:textId="77777777" w:rsidR="00EE6FEB" w:rsidRDefault="00EE6FEB"/>
    <w:p w14:paraId="0EF6E7DD" w14:textId="77777777" w:rsidR="00EE6FEB" w:rsidRDefault="00EE6FEB">
      <w:r>
        <w:t>INSERT INTO  "Customer_campaign_details_p1" ("Customer_id", "contact", "month", "day_of_week", "duration", "campaign", "pdays", "previous", "poutcome") VALUES (3048, 'telephone', 'may', 'thu', 205, '2', 999, '0', 'nonexistent');</w:t>
      </w:r>
    </w:p>
    <w:p w14:paraId="3129BEDC" w14:textId="77777777" w:rsidR="00EE6FEB" w:rsidRDefault="00EE6FEB"/>
    <w:p w14:paraId="298BD2E4" w14:textId="77777777" w:rsidR="00EE6FEB" w:rsidRDefault="00EE6FEB">
      <w:r>
        <w:t>INSERT INTO  "Customer_campaign_details_p1" ("Customer_id", "contact", "month", "day_of_week", "duration", "campaign", "pdays", "previous", "poutcome") VALUES (3049, 'telephone', 'may', 'thu', 486, '2', 999, '0', 'nonexistent');</w:t>
      </w:r>
    </w:p>
    <w:p w14:paraId="74264DEA" w14:textId="77777777" w:rsidR="00EE6FEB" w:rsidRDefault="00EE6FEB"/>
    <w:p w14:paraId="7C880915" w14:textId="77777777" w:rsidR="00EE6FEB" w:rsidRDefault="00EE6FEB">
      <w:r>
        <w:t>INSERT INTO  "Customer_campaign_details_p1" ("Customer_id", "contact", "month", "day_of_week", "duration", "campaign", "pdays", "previous", "poutcome") VALUES (3050, 'telephone', 'may', 'thu', 1156, '2', 999, '0', 'nonexistent');</w:t>
      </w:r>
    </w:p>
    <w:p w14:paraId="09D16D3C" w14:textId="77777777" w:rsidR="00EE6FEB" w:rsidRDefault="00EE6FEB"/>
    <w:p w14:paraId="42583AFD" w14:textId="77777777" w:rsidR="00EE6FEB" w:rsidRDefault="00EE6FEB">
      <w:r>
        <w:t>INSERT INTO  "Customer_campaign_details_p1" ("Customer_id", "contact", "month", "day_of_week", "duration", "campaign", "pdays", "previous", "poutcome") VALUES (3051, 'telephone', 'may', 'thu', 73, '2', 999, '0', 'nonexistent');</w:t>
      </w:r>
    </w:p>
    <w:p w14:paraId="4DDBCB7C" w14:textId="77777777" w:rsidR="00EE6FEB" w:rsidRDefault="00EE6FEB"/>
    <w:p w14:paraId="041A2A25" w14:textId="77777777" w:rsidR="00EE6FEB" w:rsidRDefault="00EE6FEB">
      <w:r>
        <w:t>INSERT INTO  "Customer_campaign_details_p1" ("Customer_id", "contact", "month", "day_of_week", "duration", "campaign", "pdays", "previous", "poutcome") VALUES (3052, 'telephone', 'may', 'thu', 523, '5', 999, '0', 'nonexistent');</w:t>
      </w:r>
    </w:p>
    <w:p w14:paraId="7ACF759A" w14:textId="77777777" w:rsidR="00EE6FEB" w:rsidRDefault="00EE6FEB"/>
    <w:p w14:paraId="03DF7C93" w14:textId="77777777" w:rsidR="00EE6FEB" w:rsidRDefault="00EE6FEB">
      <w:r>
        <w:t>INSERT INTO  "Customer_campaign_details_p1" ("Customer_id", "contact", "month", "day_of_week", "duration", "campaign", "pdays", "previous", "poutcome") VALUES (3053, 'telephone', 'may', 'thu', 157, '5', 999, '0', 'nonexistent');</w:t>
      </w:r>
    </w:p>
    <w:p w14:paraId="2FBACEF9" w14:textId="77777777" w:rsidR="00EE6FEB" w:rsidRDefault="00EE6FEB"/>
    <w:p w14:paraId="2CA2E972" w14:textId="77777777" w:rsidR="00EE6FEB" w:rsidRDefault="00EE6FEB">
      <w:r>
        <w:t>INSERT INTO  "Customer_campaign_details_p1" ("Customer_id", "contact", "month", "day_of_week", "duration", "campaign", "pdays", "previous", "poutcome") VALUES (3054, 'telephone', 'may', 'thu', 186, '5', 999, '0', 'nonexistent');</w:t>
      </w:r>
    </w:p>
    <w:p w14:paraId="00E27CBB" w14:textId="77777777" w:rsidR="00EE6FEB" w:rsidRDefault="00EE6FEB"/>
    <w:p w14:paraId="0BD7BBE6" w14:textId="77777777" w:rsidR="00EE6FEB" w:rsidRDefault="00EE6FEB">
      <w:r>
        <w:t>INSERT INTO  "Customer_campaign_details_p1" ("Customer_id", "contact", "month", "day_of_week", "duration", "campaign", "pdays", "previous", "poutcome") VALUES (3055, 'telephone', 'may', 'thu', 73, '5', 999, '0', 'nonexistent');</w:t>
      </w:r>
    </w:p>
    <w:p w14:paraId="6E500F3D" w14:textId="77777777" w:rsidR="00EE6FEB" w:rsidRDefault="00EE6FEB"/>
    <w:p w14:paraId="106594B5" w14:textId="77777777" w:rsidR="00EE6FEB" w:rsidRDefault="00EE6FEB">
      <w:r>
        <w:t>INSERT INTO  "Customer_campaign_details_p1" ("Customer_id", "contact", "month", "day_of_week", "duration", "campaign", "pdays", "previous", "poutcome") VALUES (3056, 'telephone', 'may', 'thu', 544, '3', 999, '0', 'nonexistent');</w:t>
      </w:r>
    </w:p>
    <w:p w14:paraId="24069116" w14:textId="77777777" w:rsidR="00EE6FEB" w:rsidRDefault="00EE6FEB"/>
    <w:p w14:paraId="2AF8CEB6" w14:textId="77777777" w:rsidR="00EE6FEB" w:rsidRDefault="00EE6FEB">
      <w:r>
        <w:t>INSERT INTO  "Customer_campaign_details_p1" ("Customer_id", "contact", "month", "day_of_week", "duration", "campaign", "pdays", "previous", "poutcome") VALUES (3057, 'telephone', 'may', 'thu', 194, '2', 999, '0', 'nonexistent');</w:t>
      </w:r>
    </w:p>
    <w:p w14:paraId="261EEE2A" w14:textId="77777777" w:rsidR="00EE6FEB" w:rsidRDefault="00EE6FEB"/>
    <w:p w14:paraId="0BA39721" w14:textId="77777777" w:rsidR="00EE6FEB" w:rsidRDefault="00EE6FEB">
      <w:r>
        <w:t>INSERT INTO  "Customer_campaign_details_p1" ("Customer_id", "contact", "month", "day_of_week", "duration", "campaign", "pdays", "previous", "poutcome") VALUES (3058, 'telephone', 'may', 'thu', 420, '4', 999, '0', 'nonexistent');</w:t>
      </w:r>
    </w:p>
    <w:p w14:paraId="1DE9869C" w14:textId="77777777" w:rsidR="00EE6FEB" w:rsidRDefault="00EE6FEB"/>
    <w:p w14:paraId="22DDDC4D" w14:textId="77777777" w:rsidR="00EE6FEB" w:rsidRDefault="00EE6FEB">
      <w:r>
        <w:t>INSERT INTO  "Customer_campaign_details_p1" ("Customer_id", "contact", "month", "day_of_week", "duration", "campaign", "pdays", "previous", "poutcome") VALUES (3059, 'telephone', 'may', 'thu', 192, '3', 999, '0', 'nonexistent');</w:t>
      </w:r>
    </w:p>
    <w:p w14:paraId="34593058" w14:textId="77777777" w:rsidR="00EE6FEB" w:rsidRDefault="00EE6FEB"/>
    <w:p w14:paraId="5CA0668D" w14:textId="77777777" w:rsidR="00EE6FEB" w:rsidRDefault="00EE6FEB">
      <w:r>
        <w:t>INSERT INTO  "Customer_campaign_details_p1" ("Customer_id", "contact", "month", "day_of_week", "duration", "campaign", "pdays", "previous", "poutcome") VALUES (3060, 'telephone', 'may', 'thu', 155, '2', 999, '0', 'nonexistent');</w:t>
      </w:r>
    </w:p>
    <w:p w14:paraId="108B0D1C" w14:textId="77777777" w:rsidR="00EE6FEB" w:rsidRDefault="00EE6FEB"/>
    <w:p w14:paraId="4182B580" w14:textId="77777777" w:rsidR="00EE6FEB" w:rsidRDefault="00EE6FEB">
      <w:r>
        <w:t>INSERT INTO  "Customer_campaign_details_p1" ("Customer_id", "contact", "month", "day_of_week", "duration", "campaign", "pdays", "previous", "poutcome") VALUES (3061, 'telephone', 'may', 'thu', 1231, '2', 999, '0', 'nonexistent');</w:t>
      </w:r>
    </w:p>
    <w:p w14:paraId="4E79D088" w14:textId="77777777" w:rsidR="00EE6FEB" w:rsidRDefault="00EE6FEB"/>
    <w:p w14:paraId="3241D3DD" w14:textId="77777777" w:rsidR="00EE6FEB" w:rsidRDefault="00EE6FEB">
      <w:r>
        <w:t>INSERT INTO  "Customer_campaign_details_p1" ("Customer_id", "contact", "month", "day_of_week", "duration", "campaign", "pdays", "previous", "poutcome") VALUES (3062, 'telephone', 'may', 'thu', 619, '4', 999, '0', 'nonexistent');</w:t>
      </w:r>
    </w:p>
    <w:p w14:paraId="226992B0" w14:textId="77777777" w:rsidR="00EE6FEB" w:rsidRDefault="00EE6FEB"/>
    <w:p w14:paraId="472D35C4" w14:textId="77777777" w:rsidR="00EE6FEB" w:rsidRDefault="00EE6FEB">
      <w:r>
        <w:t>INSERT INTO  "Customer_campaign_details_p1" ("Customer_id", "contact", "month", "day_of_week", "duration", "campaign", "pdays", "previous", "poutcome") VALUES (3063, 'telephone', 'may', 'thu', 298, '3', 999, '0', 'nonexistent');</w:t>
      </w:r>
    </w:p>
    <w:p w14:paraId="2C747326" w14:textId="77777777" w:rsidR="00EE6FEB" w:rsidRDefault="00EE6FEB"/>
    <w:p w14:paraId="0A725592" w14:textId="77777777" w:rsidR="00EE6FEB" w:rsidRDefault="00EE6FEB">
      <w:r>
        <w:t>INSERT INTO  "Customer_campaign_details_p1" ("Customer_id", "contact", "month", "day_of_week", "duration", "campaign", "pdays", "previous", "poutcome") VALUES (3064, 'telephone', 'may', 'thu', 515, '2', 999, '0', 'nonexistent');</w:t>
      </w:r>
    </w:p>
    <w:p w14:paraId="5F497091" w14:textId="77777777" w:rsidR="00EE6FEB" w:rsidRDefault="00EE6FEB"/>
    <w:p w14:paraId="1F70632A" w14:textId="77777777" w:rsidR="00EE6FEB" w:rsidRDefault="00EE6FEB">
      <w:r>
        <w:t>INSERT INTO  "Customer_campaign_details_p1" ("Customer_id", "contact", "month", "day_of_week", "duration", "campaign", "pdays", "previous", "poutcome") VALUES (3065, 'telephone', 'may', 'thu', 21, '6', 999, '0', 'nonexistent');</w:t>
      </w:r>
    </w:p>
    <w:p w14:paraId="3598F8BB" w14:textId="77777777" w:rsidR="00EE6FEB" w:rsidRDefault="00EE6FEB"/>
    <w:p w14:paraId="488AF9CC" w14:textId="77777777" w:rsidR="00EE6FEB" w:rsidRDefault="00EE6FEB">
      <w:r>
        <w:t>INSERT INTO  "Customer_campaign_details_p1" ("Customer_id", "contact", "month", "day_of_week", "duration", "campaign", "pdays", "previous", "poutcome") VALUES (3066, 'telephone', 'may', 'thu', 404, '7', 999, '0', 'nonexistent');</w:t>
      </w:r>
    </w:p>
    <w:p w14:paraId="169DD51D" w14:textId="77777777" w:rsidR="00EE6FEB" w:rsidRDefault="00EE6FEB"/>
    <w:p w14:paraId="40057062" w14:textId="77777777" w:rsidR="00EE6FEB" w:rsidRDefault="00EE6FEB">
      <w:r>
        <w:t>INSERT INTO  "Customer_campaign_details_p1" ("Customer_id", "contact", "month", "day_of_week", "duration", "campaign", "pdays", "previous", "poutcome") VALUES (3067, 'telephone', 'may', 'thu', 302, '1', 999, '0', 'nonexistent');</w:t>
      </w:r>
    </w:p>
    <w:p w14:paraId="2BB537F2" w14:textId="77777777" w:rsidR="00EE6FEB" w:rsidRDefault="00EE6FEB"/>
    <w:p w14:paraId="622FF84F" w14:textId="77777777" w:rsidR="00EE6FEB" w:rsidRDefault="00EE6FEB">
      <w:r>
        <w:t>INSERT INTO  "Customer_campaign_details_p1" ("Customer_id", "contact", "month", "day_of_week", "duration", "campaign", "pdays", "previous", "poutcome") VALUES (3068, 'telephone', 'may', 'thu', 440, '2', 999, '0', 'nonexistent');</w:t>
      </w:r>
    </w:p>
    <w:p w14:paraId="6555CDC8" w14:textId="77777777" w:rsidR="00EE6FEB" w:rsidRDefault="00EE6FEB"/>
    <w:p w14:paraId="27C45EC1" w14:textId="77777777" w:rsidR="00EE6FEB" w:rsidRDefault="00EE6FEB">
      <w:r>
        <w:t>INSERT INTO  "Customer_campaign_details_p1" ("Customer_id", "contact", "month", "day_of_week", "duration", "campaign", "pdays", "previous", "poutcome") VALUES (3069, 'telephone', 'may', 'thu', 172, '2', 999, '0', 'nonexistent');</w:t>
      </w:r>
    </w:p>
    <w:p w14:paraId="3373D793" w14:textId="77777777" w:rsidR="00EE6FEB" w:rsidRDefault="00EE6FEB"/>
    <w:p w14:paraId="7E21E47C" w14:textId="77777777" w:rsidR="00EE6FEB" w:rsidRDefault="00EE6FEB">
      <w:r>
        <w:t>INSERT INTO  "Customer_campaign_details_p1" ("Customer_id", "contact", "month", "day_of_week", "duration", "campaign", "pdays", "previous", "poutcome") VALUES (3070, 'telephone', 'may', 'thu', 319, '7', 999, '0', 'nonexistent');</w:t>
      </w:r>
    </w:p>
    <w:p w14:paraId="75477130" w14:textId="77777777" w:rsidR="00EE6FEB" w:rsidRDefault="00EE6FEB"/>
    <w:p w14:paraId="50CE404A" w14:textId="77777777" w:rsidR="00EE6FEB" w:rsidRDefault="00EE6FEB">
      <w:r>
        <w:t>INSERT INTO  "Customer_campaign_details_p1" ("Customer_id", "contact", "month", "day_of_week", "duration", "campaign", "pdays", "previous", "poutcome") VALUES (3071, 'telephone', 'may', 'thu', 1051, '3', 999, '0', 'nonexistent');</w:t>
      </w:r>
    </w:p>
    <w:p w14:paraId="1385287C" w14:textId="77777777" w:rsidR="00EE6FEB" w:rsidRDefault="00EE6FEB"/>
    <w:p w14:paraId="766EC91A" w14:textId="77777777" w:rsidR="00EE6FEB" w:rsidRDefault="00EE6FEB">
      <w:r>
        <w:t>INSERT INTO  "Customer_campaign_details_p1" ("Customer_id", "contact", "month", "day_of_week", "duration", "campaign", "pdays", "previous", "poutcome") VALUES (3072, 'telephone', 'may', 'thu', 276, '3', 999, '0', 'nonexistent');</w:t>
      </w:r>
    </w:p>
    <w:p w14:paraId="1325E328" w14:textId="77777777" w:rsidR="00EE6FEB" w:rsidRDefault="00EE6FEB"/>
    <w:p w14:paraId="2F8840FC" w14:textId="77777777" w:rsidR="00EE6FEB" w:rsidRDefault="00EE6FEB">
      <w:r>
        <w:t>INSERT INTO  "Customer_campaign_details_p1" ("Customer_id", "contact", "month", "day_of_week", "duration", "campaign", "pdays", "previous", "poutcome") VALUES (3073, 'telephone', 'may', 'thu', 213, '4', 999, '0', 'nonexistent');</w:t>
      </w:r>
    </w:p>
    <w:p w14:paraId="1931DA04" w14:textId="77777777" w:rsidR="00EE6FEB" w:rsidRDefault="00EE6FEB"/>
    <w:p w14:paraId="28859675" w14:textId="77777777" w:rsidR="00EE6FEB" w:rsidRDefault="00EE6FEB">
      <w:r>
        <w:t>INSERT INTO  "Customer_campaign_details_p1" ("Customer_id", "contact", "month", "day_of_week", "duration", "campaign", "pdays", "previous", "poutcome") VALUES (3074, 'telephone', 'may', 'thu', 194, '2', 999, '0', 'nonexistent');</w:t>
      </w:r>
    </w:p>
    <w:p w14:paraId="27E9D987" w14:textId="77777777" w:rsidR="00EE6FEB" w:rsidRDefault="00EE6FEB"/>
    <w:p w14:paraId="514ACD69" w14:textId="77777777" w:rsidR="00EE6FEB" w:rsidRDefault="00EE6FEB">
      <w:r>
        <w:t>INSERT INTO  "Customer_campaign_details_p1" ("Customer_id", "contact", "month", "day_of_week", "duration", "campaign", "pdays", "previous", "poutcome") VALUES (3075, 'telephone', 'may', 'thu', 276, '4', 999, '0', 'nonexistent');</w:t>
      </w:r>
    </w:p>
    <w:p w14:paraId="3DB705EB" w14:textId="77777777" w:rsidR="00EE6FEB" w:rsidRDefault="00EE6FEB"/>
    <w:p w14:paraId="316ADADE" w14:textId="77777777" w:rsidR="00EE6FEB" w:rsidRDefault="00EE6FEB">
      <w:r>
        <w:t>INSERT INTO  "Customer_campaign_details_p1" ("Customer_id", "contact", "month", "day_of_week", "duration", "campaign", "pdays", "previous", "poutcome") VALUES (3076, 'telephone', 'may', 'thu', 19, '8', 999, '0', 'nonexistent');</w:t>
      </w:r>
    </w:p>
    <w:p w14:paraId="6B5B4FF6" w14:textId="77777777" w:rsidR="00EE6FEB" w:rsidRDefault="00EE6FEB"/>
    <w:p w14:paraId="29177DFD" w14:textId="77777777" w:rsidR="00EE6FEB" w:rsidRDefault="00EE6FEB">
      <w:r>
        <w:t>INSERT INTO  "Customer_campaign_details_p1" ("Customer_id", "contact", "month", "day_of_week", "duration", "campaign", "pdays", "previous", "poutcome") VALUES (3077, 'telephone', 'may', 'thu', 546, '8', 999, '0', 'nonexistent');</w:t>
      </w:r>
    </w:p>
    <w:p w14:paraId="054922DD" w14:textId="77777777" w:rsidR="00EE6FEB" w:rsidRDefault="00EE6FEB"/>
    <w:p w14:paraId="61CB247E" w14:textId="77777777" w:rsidR="00EE6FEB" w:rsidRDefault="00EE6FEB">
      <w:r>
        <w:t>INSERT INTO  "Customer_campaign_details_p1" ("Customer_id", "contact", "month", "day_of_week", "duration", "campaign", "pdays", "previous", "poutcome") VALUES (3078, 'telephone', 'may', 'thu', 419, '2', 999, '0', 'nonexistent');</w:t>
      </w:r>
    </w:p>
    <w:p w14:paraId="4943D60E" w14:textId="77777777" w:rsidR="00EE6FEB" w:rsidRDefault="00EE6FEB"/>
    <w:p w14:paraId="4A77C096" w14:textId="77777777" w:rsidR="00EE6FEB" w:rsidRDefault="00EE6FEB">
      <w:r>
        <w:t>INSERT INTO  "Customer_campaign_details_p1" ("Customer_id", "contact", "month", "day_of_week", "duration", "campaign", "pdays", "previous", "poutcome") VALUES (3079, 'telephone', 'may', 'thu', 1867, '6', 999, '0', 'nonexistent');</w:t>
      </w:r>
    </w:p>
    <w:p w14:paraId="6F240ABD" w14:textId="77777777" w:rsidR="00EE6FEB" w:rsidRDefault="00EE6FEB"/>
    <w:p w14:paraId="54BCE31B" w14:textId="77777777" w:rsidR="00EE6FEB" w:rsidRDefault="00EE6FEB">
      <w:r>
        <w:t>INSERT INTO  "Customer_campaign_details_p1" ("Customer_id", "contact", "month", "day_of_week", "duration", "campaign", "pdays", "previous", "poutcome") VALUES (3080, 'telephone', 'may', 'thu', 156, '5', 999, '0', 'nonexistent');</w:t>
      </w:r>
    </w:p>
    <w:p w14:paraId="6D6152C1" w14:textId="77777777" w:rsidR="00EE6FEB" w:rsidRDefault="00EE6FEB"/>
    <w:p w14:paraId="49B0AF0C" w14:textId="77777777" w:rsidR="00EE6FEB" w:rsidRDefault="00EE6FEB">
      <w:r>
        <w:t>INSERT INTO  "Customer_campaign_details_p1" ("Customer_id", "contact", "month", "day_of_week", "duration", "campaign", "pdays", "previous", "poutcome") VALUES (3081, 'telephone', 'may', 'thu', 548, '1', 999, '0', 'nonexistent');</w:t>
      </w:r>
    </w:p>
    <w:p w14:paraId="1A383FCB" w14:textId="77777777" w:rsidR="00EE6FEB" w:rsidRDefault="00EE6FEB"/>
    <w:p w14:paraId="7AF41FD1" w14:textId="77777777" w:rsidR="00EE6FEB" w:rsidRDefault="00EE6FEB">
      <w:r>
        <w:t>INSERT INTO  "Customer_campaign_details_p1" ("Customer_id", "contact", "month", "day_of_week", "duration", "campaign", "pdays", "previous", "poutcome") VALUES (3082, 'telephone', 'may', 'thu', 760, '2', 999, '0', 'nonexistent');</w:t>
      </w:r>
    </w:p>
    <w:p w14:paraId="0275834D" w14:textId="77777777" w:rsidR="00EE6FEB" w:rsidRDefault="00EE6FEB"/>
    <w:p w14:paraId="713AC383" w14:textId="77777777" w:rsidR="00EE6FEB" w:rsidRDefault="00EE6FEB">
      <w:r>
        <w:t>INSERT INTO  "Customer_campaign_details_p1" ("Customer_id", "contact", "month", "day_of_week", "duration", "campaign", "pdays", "previous", "poutcome") VALUES (3083, 'telephone', 'may', 'thu', 244, '2', 999, '0', 'nonexistent');</w:t>
      </w:r>
    </w:p>
    <w:p w14:paraId="766B6EAD" w14:textId="77777777" w:rsidR="00EE6FEB" w:rsidRDefault="00EE6FEB"/>
    <w:p w14:paraId="1281DDF5" w14:textId="77777777" w:rsidR="00EE6FEB" w:rsidRDefault="00EE6FEB">
      <w:r>
        <w:t>INSERT INTO  "Customer_campaign_details_p1" ("Customer_id", "contact", "month", "day_of_week", "duration", "campaign", "pdays", "previous", "poutcome") VALUES (3084, 'telephone', 'may', 'thu', 328, '4', 999, '0', 'nonexistent');</w:t>
      </w:r>
    </w:p>
    <w:p w14:paraId="1B2CC444" w14:textId="77777777" w:rsidR="00EE6FEB" w:rsidRDefault="00EE6FEB"/>
    <w:p w14:paraId="1F722A64" w14:textId="77777777" w:rsidR="00EE6FEB" w:rsidRDefault="00EE6FEB">
      <w:r>
        <w:t>INSERT INTO  "Customer_campaign_details_p1" ("Customer_id", "contact", "month", "day_of_week", "duration", "campaign", "pdays", "previous", "poutcome") VALUES (3085, 'telephone', 'may', 'thu', 171, '2', 999, '0', 'nonexistent');</w:t>
      </w:r>
    </w:p>
    <w:p w14:paraId="79D0EEF4" w14:textId="77777777" w:rsidR="00EE6FEB" w:rsidRDefault="00EE6FEB"/>
    <w:p w14:paraId="5F6C026C" w14:textId="77777777" w:rsidR="00EE6FEB" w:rsidRDefault="00EE6FEB">
      <w:r>
        <w:t>INSERT INTO  "Customer_campaign_details_p1" ("Customer_id", "contact", "month", "day_of_week", "duration", "campaign", "pdays", "previous", "poutcome") VALUES (3086, 'telephone', 'may', 'thu', 284, '5', 999, '0', 'nonexistent');</w:t>
      </w:r>
    </w:p>
    <w:p w14:paraId="4DA5C5C5" w14:textId="77777777" w:rsidR="00EE6FEB" w:rsidRDefault="00EE6FEB"/>
    <w:p w14:paraId="6BA0FCEB" w14:textId="77777777" w:rsidR="00EE6FEB" w:rsidRDefault="00EE6FEB">
      <w:r>
        <w:t>INSERT INTO  "Customer_campaign_details_p1" ("Customer_id", "contact", "month", "day_of_week", "duration", "campaign", "pdays", "previous", "poutcome") VALUES (3087, 'telephone', 'may', 'thu', 1263, '2', 999, '0', 'nonexistent');</w:t>
      </w:r>
    </w:p>
    <w:p w14:paraId="1A13A1DC" w14:textId="77777777" w:rsidR="00EE6FEB" w:rsidRDefault="00EE6FEB"/>
    <w:p w14:paraId="7E352A58" w14:textId="77777777" w:rsidR="00EE6FEB" w:rsidRDefault="00EE6FEB">
      <w:r>
        <w:t>INSERT INTO  "Customer_campaign_details_p1" ("Customer_id", "contact", "month", "day_of_week", "duration", "campaign", "pdays", "previous", "poutcome") VALUES (3088, 'telephone', 'may', 'thu', 17, '25', 999, '0', 'nonexistent');</w:t>
      </w:r>
    </w:p>
    <w:p w14:paraId="58A65F5D" w14:textId="77777777" w:rsidR="00EE6FEB" w:rsidRDefault="00EE6FEB"/>
    <w:p w14:paraId="01A5541F" w14:textId="77777777" w:rsidR="00EE6FEB" w:rsidRDefault="00EE6FEB">
      <w:r>
        <w:t>INSERT INTO  "Customer_campaign_details_p1" ("Customer_id", "contact", "month", "day_of_week", "duration", "campaign", "pdays", "previous", "poutcome") VALUES (3089, 'telephone', 'may', 'thu', 422, '2', 999, '0', 'nonexistent');</w:t>
      </w:r>
    </w:p>
    <w:p w14:paraId="3E98DADD" w14:textId="77777777" w:rsidR="00EE6FEB" w:rsidRDefault="00EE6FEB"/>
    <w:p w14:paraId="09113392" w14:textId="77777777" w:rsidR="00EE6FEB" w:rsidRDefault="00EE6FEB">
      <w:r>
        <w:t>INSERT INTO  "Customer_campaign_details_p1" ("Customer_id", "contact", "month", "day_of_week", "duration", "campaign", "pdays", "previous", "poutcome") VALUES (3090, 'telephone', 'may', 'thu', 17, '10', 999, '0', 'nonexistent');</w:t>
      </w:r>
    </w:p>
    <w:p w14:paraId="73F41A77" w14:textId="77777777" w:rsidR="00EE6FEB" w:rsidRDefault="00EE6FEB"/>
    <w:p w14:paraId="76A82A6F" w14:textId="77777777" w:rsidR="00EE6FEB" w:rsidRDefault="00EE6FEB">
      <w:r>
        <w:t>INSERT INTO  "Customer_campaign_details_p1" ("Customer_id", "contact", "month", "day_of_week", "duration", "campaign", "pdays", "previous", "poutcome") VALUES (3091, 'telephone', 'may', 'thu', 301, '4', 999, '0', 'nonexistent');</w:t>
      </w:r>
    </w:p>
    <w:p w14:paraId="2C70D10C" w14:textId="77777777" w:rsidR="00EE6FEB" w:rsidRDefault="00EE6FEB"/>
    <w:p w14:paraId="7F108269" w14:textId="77777777" w:rsidR="00EE6FEB" w:rsidRDefault="00EE6FEB">
      <w:r>
        <w:t>INSERT INTO  "Customer_campaign_details_p1" ("Customer_id", "contact", "month", "day_of_week", "duration", "campaign", "pdays", "previous", "poutcome") VALUES (3092, 'telephone', 'may', 'thu', 267, '5', 999, '0', 'nonexistent');</w:t>
      </w:r>
    </w:p>
    <w:p w14:paraId="3767FA2B" w14:textId="77777777" w:rsidR="00EE6FEB" w:rsidRDefault="00EE6FEB"/>
    <w:p w14:paraId="2AF51F8F" w14:textId="77777777" w:rsidR="00EE6FEB" w:rsidRDefault="00EE6FEB">
      <w:r>
        <w:t>INSERT INTO  "Customer_campaign_details_p1" ("Customer_id", "contact", "month", "day_of_week", "duration", "campaign", "pdays", "previous", "poutcome") VALUES (3093, 'telephone', 'may', 'thu', 475, '2', 999, '0', 'nonexistent');</w:t>
      </w:r>
    </w:p>
    <w:p w14:paraId="18C885EC" w14:textId="77777777" w:rsidR="00EE6FEB" w:rsidRDefault="00EE6FEB"/>
    <w:p w14:paraId="5FC66176" w14:textId="77777777" w:rsidR="00EE6FEB" w:rsidRDefault="00EE6FEB">
      <w:r>
        <w:t>INSERT INTO  "Customer_campaign_details_p1" ("Customer_id", "contact", "month", "day_of_week", "duration", "campaign", "pdays", "previous", "poutcome") VALUES (3094, 'telephone', 'may', 'thu', 770, '2', 999, '0', 'nonexistent');</w:t>
      </w:r>
    </w:p>
    <w:p w14:paraId="5895C495" w14:textId="77777777" w:rsidR="00EE6FEB" w:rsidRDefault="00EE6FEB"/>
    <w:p w14:paraId="04A3645F" w14:textId="77777777" w:rsidR="00EE6FEB" w:rsidRDefault="00EE6FEB">
      <w:r>
        <w:t>INSERT INTO  "Customer_campaign_details_p1" ("Customer_id", "contact", "month", "day_of_week", "duration", "campaign", "pdays", "previous", "poutcome") VALUES (3095, 'telephone', 'may', 'thu', 487, '4', 999, '0', 'nonexistent');</w:t>
      </w:r>
    </w:p>
    <w:p w14:paraId="0B4E34A1" w14:textId="77777777" w:rsidR="00EE6FEB" w:rsidRDefault="00EE6FEB"/>
    <w:p w14:paraId="5245CD18" w14:textId="77777777" w:rsidR="00EE6FEB" w:rsidRDefault="00EE6FEB">
      <w:r>
        <w:t>INSERT INTO  "Customer_campaign_details_p1" ("Customer_id", "contact", "month", "day_of_week", "duration", "campaign", "pdays", "previous", "poutcome") VALUES (3096, 'telephone', 'may', 'thu', 126, '2', 999, '0', 'nonexistent');</w:t>
      </w:r>
    </w:p>
    <w:p w14:paraId="5AD9EBEE" w14:textId="77777777" w:rsidR="00EE6FEB" w:rsidRDefault="00EE6FEB"/>
    <w:p w14:paraId="753CFDF9" w14:textId="77777777" w:rsidR="00EE6FEB" w:rsidRDefault="00EE6FEB">
      <w:r>
        <w:t>INSERT INTO  "Customer_campaign_details_p1" ("Customer_id", "contact", "month", "day_of_week", "duration", "campaign", "pdays", "previous", "poutcome") VALUES (3097, 'telephone', 'may', 'thu', 114, '1', 999, '0', 'nonexistent');</w:t>
      </w:r>
    </w:p>
    <w:p w14:paraId="3FE8249B" w14:textId="77777777" w:rsidR="00EE6FEB" w:rsidRDefault="00EE6FEB"/>
    <w:p w14:paraId="47D11E8F" w14:textId="77777777" w:rsidR="00EE6FEB" w:rsidRDefault="00EE6FEB">
      <w:r>
        <w:t>INSERT INTO  "Customer_campaign_details_p1" ("Customer_id", "contact", "month", "day_of_week", "duration", "campaign", "pdays", "previous", "poutcome") VALUES (3098, 'telephone', 'may', 'thu', 196, '2', 999, '0', 'nonexistent');</w:t>
      </w:r>
    </w:p>
    <w:p w14:paraId="3C8E1C08" w14:textId="77777777" w:rsidR="00EE6FEB" w:rsidRDefault="00EE6FEB"/>
    <w:p w14:paraId="32D62EB5" w14:textId="77777777" w:rsidR="00EE6FEB" w:rsidRDefault="00EE6FEB">
      <w:r>
        <w:t>INSERT INTO  "Customer_campaign_details_p1" ("Customer_id", "contact", "month", "day_of_week", "duration", "campaign", "pdays", "previous", "poutcome") VALUES (3099, 'telephone', 'may', 'thu', 257, '7', 999, '0', 'nonexistent');</w:t>
      </w:r>
    </w:p>
    <w:p w14:paraId="5DCA9A63" w14:textId="77777777" w:rsidR="00EE6FEB" w:rsidRDefault="00EE6FEB"/>
    <w:p w14:paraId="4091B07D" w14:textId="77777777" w:rsidR="00EE6FEB" w:rsidRDefault="00EE6FEB">
      <w:r>
        <w:t>INSERT INTO  "Customer_campaign_details_p1" ("Customer_id", "contact", "month", "day_of_week", "duration", "campaign", "pdays", "previous", "poutcome") VALUES (3100, 'telephone', 'may', 'thu', 365, '1', 999, '0', 'nonexistent');</w:t>
      </w:r>
    </w:p>
    <w:p w14:paraId="302C9429" w14:textId="77777777" w:rsidR="00EE6FEB" w:rsidRDefault="00EE6FEB"/>
    <w:p w14:paraId="393CC030" w14:textId="77777777" w:rsidR="00EE6FEB" w:rsidRDefault="00EE6FEB">
      <w:r>
        <w:t>INSERT INTO  "Customer_campaign_details_p1" ("Customer_id", "contact", "month", "day_of_week", "duration", "campaign", "pdays", "previous", "poutcome") VALUES (3101, 'telephone', 'may', 'thu', 697, '3', 999, '0', 'nonexistent');</w:t>
      </w:r>
    </w:p>
    <w:p w14:paraId="6AA5BC5D" w14:textId="77777777" w:rsidR="00EE6FEB" w:rsidRDefault="00EE6FEB"/>
    <w:p w14:paraId="73382E33" w14:textId="77777777" w:rsidR="00EE6FEB" w:rsidRDefault="00EE6FEB">
      <w:r>
        <w:t>INSERT INTO  "Customer_campaign_details_p1" ("Customer_id", "contact", "month", "day_of_week", "duration", "campaign", "pdays", "previous", "poutcome") VALUES (3102, 'telephone', 'may', 'thu', 192, '3', 999, '0', 'nonexistent');</w:t>
      </w:r>
    </w:p>
    <w:p w14:paraId="4D514261" w14:textId="77777777" w:rsidR="00EE6FEB" w:rsidRDefault="00EE6FEB"/>
    <w:p w14:paraId="416C53C9" w14:textId="77777777" w:rsidR="00EE6FEB" w:rsidRDefault="00EE6FEB">
      <w:r>
        <w:t>INSERT INTO  "Customer_campaign_details_p1" ("Customer_id", "contact", "month", "day_of_week", "duration", "campaign", "pdays", "previous", "poutcome") VALUES (3103, 'telephone', 'may', 'thu', 244, '2', 999, '0', 'nonexistent');</w:t>
      </w:r>
    </w:p>
    <w:p w14:paraId="73D729F9" w14:textId="77777777" w:rsidR="00EE6FEB" w:rsidRDefault="00EE6FEB"/>
    <w:p w14:paraId="20721B23" w14:textId="77777777" w:rsidR="00EE6FEB" w:rsidRDefault="00EE6FEB">
      <w:r>
        <w:t>INSERT INTO  "Customer_campaign_details_p1" ("Customer_id", "contact", "month", "day_of_week", "duration", "campaign", "pdays", "previous", "poutcome") VALUES (3104, 'telephone', 'may', 'thu', 118, '4', 999, '0', 'nonexistent');</w:t>
      </w:r>
    </w:p>
    <w:p w14:paraId="5487D3EC" w14:textId="77777777" w:rsidR="00EE6FEB" w:rsidRDefault="00EE6FEB"/>
    <w:p w14:paraId="79D9E623" w14:textId="77777777" w:rsidR="00EE6FEB" w:rsidRDefault="00EE6FEB">
      <w:r>
        <w:t>INSERT INTO  "Customer_campaign_details_p1" ("Customer_id", "contact", "month", "day_of_week", "duration", "campaign", "pdays", "previous", "poutcome") VALUES (3105, 'telephone', 'may', 'thu', 160, '1', 999, '0', 'nonexistent');</w:t>
      </w:r>
    </w:p>
    <w:p w14:paraId="375ED203" w14:textId="77777777" w:rsidR="00EE6FEB" w:rsidRDefault="00EE6FEB"/>
    <w:p w14:paraId="4BAB9C53" w14:textId="77777777" w:rsidR="00EE6FEB" w:rsidRDefault="00EE6FEB">
      <w:r>
        <w:t>INSERT INTO  "Customer_campaign_details_p1" ("Customer_id", "contact", "month", "day_of_week", "duration", "campaign", "pdays", "previous", "poutcome") VALUES (3106, 'telephone', 'may', 'thu', 101, '3', 999, '0', 'nonexistent');</w:t>
      </w:r>
    </w:p>
    <w:p w14:paraId="1198F0D3" w14:textId="77777777" w:rsidR="00EE6FEB" w:rsidRDefault="00EE6FEB"/>
    <w:p w14:paraId="335B8BDF" w14:textId="77777777" w:rsidR="00EE6FEB" w:rsidRDefault="00EE6FEB">
      <w:r>
        <w:t>INSERT INTO  "Customer_campaign_details_p1" ("Customer_id", "contact", "month", "day_of_week", "duration", "campaign", "pdays", "previous", "poutcome") VALUES (3107, 'telephone', 'may', 'thu', 56, '13', 999, '0', 'nonexistent');</w:t>
      </w:r>
    </w:p>
    <w:p w14:paraId="5A11ACD9" w14:textId="77777777" w:rsidR="00EE6FEB" w:rsidRDefault="00EE6FEB"/>
    <w:p w14:paraId="7320DB91" w14:textId="77777777" w:rsidR="00EE6FEB" w:rsidRDefault="00EE6FEB">
      <w:r>
        <w:t>INSERT INTO  "Customer_campaign_details_p1" ("Customer_id", "contact", "month", "day_of_week", "duration", "campaign", "pdays", "previous", "poutcome") VALUES (3108, 'telephone', 'may', 'thu', 430, '2', 999, '0', 'nonexistent');</w:t>
      </w:r>
    </w:p>
    <w:p w14:paraId="4E94489B" w14:textId="77777777" w:rsidR="00EE6FEB" w:rsidRDefault="00EE6FEB"/>
    <w:p w14:paraId="29B230C3" w14:textId="77777777" w:rsidR="00EE6FEB" w:rsidRDefault="00EE6FEB">
      <w:r>
        <w:t>INSERT INTO  "Customer_campaign_details_p1" ("Customer_id", "contact", "month", "day_of_week", "duration", "campaign", "pdays", "previous", "poutcome") VALUES (3109, 'telephone', 'may', 'thu', 242, '6', 999, '0', 'nonexistent');</w:t>
      </w:r>
    </w:p>
    <w:p w14:paraId="34056323" w14:textId="77777777" w:rsidR="00EE6FEB" w:rsidRDefault="00EE6FEB"/>
    <w:p w14:paraId="4DB8F554" w14:textId="77777777" w:rsidR="00EE6FEB" w:rsidRDefault="00EE6FEB">
      <w:r>
        <w:t>INSERT INTO  "Customer_campaign_details_p1" ("Customer_id", "contact", "month", "day_of_week", "duration", "campaign", "pdays", "previous", "poutcome") VALUES (3110, 'telephone', 'may', 'thu', 809, '3', 999, '0', 'nonexistent');</w:t>
      </w:r>
    </w:p>
    <w:p w14:paraId="4BA87985" w14:textId="77777777" w:rsidR="00EE6FEB" w:rsidRDefault="00EE6FEB"/>
    <w:p w14:paraId="194AD3A3" w14:textId="77777777" w:rsidR="00EE6FEB" w:rsidRDefault="00EE6FEB">
      <w:r>
        <w:t>INSERT INTO  "Customer_campaign_details_p1" ("Customer_id", "contact", "month", "day_of_week", "duration", "campaign", "pdays", "previous", "poutcome") VALUES (3111, 'telephone', 'may', 'thu', 317, '7', 999, '0', 'nonexistent');</w:t>
      </w:r>
    </w:p>
    <w:p w14:paraId="66A5D267" w14:textId="77777777" w:rsidR="00EE6FEB" w:rsidRDefault="00EE6FEB"/>
    <w:p w14:paraId="0285B07C" w14:textId="77777777" w:rsidR="00EE6FEB" w:rsidRDefault="00EE6FEB">
      <w:r>
        <w:t>INSERT INTO  "Customer_campaign_details_p1" ("Customer_id", "contact", "month", "day_of_week", "duration", "campaign", "pdays", "previous", "poutcome") VALUES (3112, 'telephone', 'may', 'thu', 7, '7', 999, '0', 'nonexistent');</w:t>
      </w:r>
    </w:p>
    <w:p w14:paraId="5DD02A36" w14:textId="77777777" w:rsidR="00EE6FEB" w:rsidRDefault="00EE6FEB"/>
    <w:p w14:paraId="15F0370F" w14:textId="77777777" w:rsidR="00EE6FEB" w:rsidRDefault="00EE6FEB">
      <w:r>
        <w:t>INSERT INTO  "Customer_campaign_details_p1" ("Customer_id", "contact", "month", "day_of_week", "duration", "campaign", "pdays", "previous", "poutcome") VALUES (3113, 'telephone', 'may', 'thu', 493, '2', 999, '0', 'nonexistent');</w:t>
      </w:r>
    </w:p>
    <w:p w14:paraId="3B7CF1F9" w14:textId="77777777" w:rsidR="00EE6FEB" w:rsidRDefault="00EE6FEB"/>
    <w:p w14:paraId="435BA7C9" w14:textId="77777777" w:rsidR="00EE6FEB" w:rsidRDefault="00EE6FEB">
      <w:r>
        <w:t>INSERT INTO  "Customer_campaign_details_p1" ("Customer_id", "contact", "month", "day_of_week", "duration", "campaign", "pdays", "previous", "poutcome") VALUES (3114, 'telephone', 'may', 'thu', 381, '7', 999, '0', 'nonexistent');</w:t>
      </w:r>
    </w:p>
    <w:p w14:paraId="2E40AB0E" w14:textId="77777777" w:rsidR="00EE6FEB" w:rsidRDefault="00EE6FEB"/>
    <w:p w14:paraId="01EEF42F" w14:textId="77777777" w:rsidR="00EE6FEB" w:rsidRDefault="00EE6FEB">
      <w:r>
        <w:t>INSERT INTO  "Customer_campaign_details_p1" ("Customer_id", "contact", "month", "day_of_week", "duration", "campaign", "pdays", "previous", "poutcome") VALUES (3115, 'telephone', 'may', 'thu', 112, '2', 999, '0', 'nonexistent');</w:t>
      </w:r>
    </w:p>
    <w:p w14:paraId="471A561D" w14:textId="77777777" w:rsidR="00EE6FEB" w:rsidRDefault="00EE6FEB"/>
    <w:p w14:paraId="5866625D" w14:textId="77777777" w:rsidR="00EE6FEB" w:rsidRDefault="00EE6FEB">
      <w:r>
        <w:t>INSERT INTO  "Customer_campaign_details_p1" ("Customer_id", "contact", "month", "day_of_week", "duration", "campaign", "pdays", "previous", "poutcome") VALUES (3116, 'telephone', 'may', 'thu', 523, '2', 999, '0', 'nonexistent');</w:t>
      </w:r>
    </w:p>
    <w:p w14:paraId="6AD873BB" w14:textId="77777777" w:rsidR="00EE6FEB" w:rsidRDefault="00EE6FEB"/>
    <w:p w14:paraId="0CDCC6FF" w14:textId="77777777" w:rsidR="00EE6FEB" w:rsidRDefault="00EE6FEB">
      <w:r>
        <w:t>INSERT INTO  "Customer_campaign_details_p1" ("Customer_id", "contact", "month", "day_of_week", "duration", "campaign", "pdays", "previous", "poutcome") VALUES (3117, 'telephone', 'may', 'thu', 184, '2', 999, '0', 'nonexistent');</w:t>
      </w:r>
    </w:p>
    <w:p w14:paraId="0CCAD412" w14:textId="77777777" w:rsidR="00EE6FEB" w:rsidRDefault="00EE6FEB"/>
    <w:p w14:paraId="5C366930" w14:textId="77777777" w:rsidR="00EE6FEB" w:rsidRDefault="00EE6FEB">
      <w:r>
        <w:t>INSERT INTO  "Customer_campaign_details_p1" ("Customer_id", "contact", "month", "day_of_week", "duration", "campaign", "pdays", "previous", "poutcome") VALUES (3118, 'telephone', 'may', 'thu', 850, '6', 999, '0', 'nonexistent');</w:t>
      </w:r>
    </w:p>
    <w:p w14:paraId="2E6E4E8D" w14:textId="77777777" w:rsidR="00EE6FEB" w:rsidRDefault="00EE6FEB"/>
    <w:p w14:paraId="58C83137" w14:textId="77777777" w:rsidR="00EE6FEB" w:rsidRDefault="00EE6FEB">
      <w:r>
        <w:t>INSERT INTO  "Customer_campaign_details_p1" ("Customer_id", "contact", "month", "day_of_week", "duration", "campaign", "pdays", "previous", "poutcome") VALUES (3119, 'telephone', 'may', 'thu', 420, '2', 999, '0', 'nonexistent');</w:t>
      </w:r>
    </w:p>
    <w:p w14:paraId="1314FB73" w14:textId="77777777" w:rsidR="00EE6FEB" w:rsidRDefault="00EE6FEB"/>
    <w:p w14:paraId="26FF36E8" w14:textId="77777777" w:rsidR="00EE6FEB" w:rsidRDefault="00EE6FEB">
      <w:r>
        <w:t>INSERT INTO  "Customer_campaign_details_p1" ("Customer_id", "contact", "month", "day_of_week", "duration", "campaign", "pdays", "previous", "poutcome") VALUES (3120, 'telephone', 'may', 'thu', 118, '4', 999, '0', 'nonexistent');</w:t>
      </w:r>
    </w:p>
    <w:p w14:paraId="27EA2ABD" w14:textId="77777777" w:rsidR="00EE6FEB" w:rsidRDefault="00EE6FEB"/>
    <w:p w14:paraId="5D7660F0" w14:textId="77777777" w:rsidR="00EE6FEB" w:rsidRDefault="00EE6FEB">
      <w:r>
        <w:t>INSERT INTO  "Customer_campaign_details_p1" ("Customer_id", "contact", "month", "day_of_week", "duration", "campaign", "pdays", "previous", "poutcome") VALUES (3121, 'telephone', 'may', 'thu', 71, '3', 999, '0', 'nonexistent');</w:t>
      </w:r>
    </w:p>
    <w:p w14:paraId="2171AD95" w14:textId="77777777" w:rsidR="00EE6FEB" w:rsidRDefault="00EE6FEB"/>
    <w:p w14:paraId="211CF12A" w14:textId="77777777" w:rsidR="00EE6FEB" w:rsidRDefault="00EE6FEB">
      <w:r>
        <w:t>INSERT INTO  "Customer_campaign_details_p1" ("Customer_id", "contact", "month", "day_of_week", "duration", "campaign", "pdays", "previous", "poutcome") VALUES (3122, 'telephone', 'may', 'thu', 196, '4', 999, '0', 'nonexistent');</w:t>
      </w:r>
    </w:p>
    <w:p w14:paraId="6E5CAF66" w14:textId="77777777" w:rsidR="00EE6FEB" w:rsidRDefault="00EE6FEB"/>
    <w:p w14:paraId="74C1BF68" w14:textId="77777777" w:rsidR="00EE6FEB" w:rsidRDefault="00EE6FEB">
      <w:r>
        <w:t>INSERT INTO  "Customer_campaign_details_p1" ("Customer_id", "contact", "month", "day_of_week", "duration", "campaign", "pdays", "previous", "poutcome") VALUES (3123, 'telephone', 'may', 'thu', 151, '2', 999, '0', 'nonexistent');</w:t>
      </w:r>
    </w:p>
    <w:p w14:paraId="47D8F397" w14:textId="77777777" w:rsidR="00EE6FEB" w:rsidRDefault="00EE6FEB"/>
    <w:p w14:paraId="6905B69A" w14:textId="77777777" w:rsidR="00EE6FEB" w:rsidRDefault="00EE6FEB">
      <w:r>
        <w:t>INSERT INTO  "Customer_campaign_details_p1" ("Customer_id", "contact", "month", "day_of_week", "duration", "campaign", "pdays", "previous", "poutcome") VALUES (3124, 'telephone', 'may', 'thu', 516, '9', 999, '0', 'nonexistent');</w:t>
      </w:r>
    </w:p>
    <w:p w14:paraId="1B3B2E7B" w14:textId="77777777" w:rsidR="00EE6FEB" w:rsidRDefault="00EE6FEB"/>
    <w:p w14:paraId="4872D3D0" w14:textId="77777777" w:rsidR="00EE6FEB" w:rsidRDefault="00EE6FEB">
      <w:r>
        <w:t>INSERT INTO  "Customer_campaign_details_p1" ("Customer_id", "contact", "month", "day_of_week", "duration", "campaign", "pdays", "previous", "poutcome") VALUES (3125, 'telephone', 'may', 'thu', 78, '4', 999, '0', 'nonexistent');</w:t>
      </w:r>
    </w:p>
    <w:p w14:paraId="7834B610" w14:textId="77777777" w:rsidR="00EE6FEB" w:rsidRDefault="00EE6FEB"/>
    <w:p w14:paraId="19398C69" w14:textId="77777777" w:rsidR="00EE6FEB" w:rsidRDefault="00EE6FEB">
      <w:r>
        <w:t>INSERT INTO  "Customer_campaign_details_p1" ("Customer_id", "contact", "month", "day_of_week", "duration", "campaign", "pdays", "previous", "poutcome") VALUES (3126, 'telephone', 'may', 'thu', 875, '5', 999, '0', 'nonexistent');</w:t>
      </w:r>
    </w:p>
    <w:p w14:paraId="4FCC50B7" w14:textId="77777777" w:rsidR="00EE6FEB" w:rsidRDefault="00EE6FEB"/>
    <w:p w14:paraId="6C415BA3" w14:textId="77777777" w:rsidR="00EE6FEB" w:rsidRDefault="00EE6FEB">
      <w:r>
        <w:t>INSERT INTO  "Customer_campaign_details_p1" ("Customer_id", "contact", "month", "day_of_week", "duration", "campaign", "pdays", "previous", "poutcome") VALUES (3127, 'telephone', 'may', 'thu', 124, '2', 999, '0', 'nonexistent');</w:t>
      </w:r>
    </w:p>
    <w:p w14:paraId="22657048" w14:textId="77777777" w:rsidR="00EE6FEB" w:rsidRDefault="00EE6FEB"/>
    <w:p w14:paraId="28913B92" w14:textId="77777777" w:rsidR="00EE6FEB" w:rsidRDefault="00EE6FEB">
      <w:r>
        <w:t>INSERT INTO  "Customer_campaign_details_p1" ("Customer_id", "contact", "month", "day_of_week", "duration", "campaign", "pdays", "previous", "poutcome") VALUES (3128, 'telephone', 'may', 'thu', 24, '16', 999, '0', 'nonexistent');</w:t>
      </w:r>
    </w:p>
    <w:p w14:paraId="66A71977" w14:textId="77777777" w:rsidR="00EE6FEB" w:rsidRDefault="00EE6FEB"/>
    <w:p w14:paraId="3388EABC" w14:textId="77777777" w:rsidR="00EE6FEB" w:rsidRDefault="00EE6FEB">
      <w:r>
        <w:t>INSERT INTO  "Customer_campaign_details_p1" ("Customer_id", "contact", "month", "day_of_week", "duration", "campaign", "pdays", "previous", "poutcome") VALUES (3129, 'telephone', 'may', 'thu', 190, '6', 999, '0', 'nonexistent');</w:t>
      </w:r>
    </w:p>
    <w:p w14:paraId="26A1F57B" w14:textId="77777777" w:rsidR="00EE6FEB" w:rsidRDefault="00EE6FEB"/>
    <w:p w14:paraId="2E533897" w14:textId="77777777" w:rsidR="00EE6FEB" w:rsidRDefault="00EE6FEB">
      <w:r>
        <w:t>INSERT INTO  "Customer_campaign_details_p1" ("Customer_id", "contact", "month", "day_of_week", "duration", "campaign", "pdays", "previous", "poutcome") VALUES (3130, 'telephone', 'may', 'thu', 53, '3', 999, '0', 'nonexistent');</w:t>
      </w:r>
    </w:p>
    <w:p w14:paraId="49AEC894" w14:textId="77777777" w:rsidR="00EE6FEB" w:rsidRDefault="00EE6FEB"/>
    <w:p w14:paraId="5151B9CB" w14:textId="77777777" w:rsidR="00EE6FEB" w:rsidRDefault="00EE6FEB">
      <w:r>
        <w:t>INSERT INTO  "Customer_campaign_details_p1" ("Customer_id", "contact", "month", "day_of_week", "duration", "campaign", "pdays", "previous", "poutcome") VALUES (3131, 'telephone', 'may', 'thu', 278, '4', 999, '0', 'nonexistent');</w:t>
      </w:r>
    </w:p>
    <w:p w14:paraId="47518D64" w14:textId="77777777" w:rsidR="00EE6FEB" w:rsidRDefault="00EE6FEB"/>
    <w:p w14:paraId="1EAA1DB5" w14:textId="77777777" w:rsidR="00EE6FEB" w:rsidRDefault="00EE6FEB">
      <w:r>
        <w:t>INSERT INTO  "Customer_campaign_details_p1" ("Customer_id", "contact", "month", "day_of_week", "duration", "campaign", "pdays", "previous", "poutcome") VALUES (3132, 'telephone', 'may', 'thu', 284, '2', 999, '0', 'nonexistent');</w:t>
      </w:r>
    </w:p>
    <w:p w14:paraId="7F425D33" w14:textId="77777777" w:rsidR="00EE6FEB" w:rsidRDefault="00EE6FEB"/>
    <w:p w14:paraId="2FFE736D" w14:textId="77777777" w:rsidR="00EE6FEB" w:rsidRDefault="00EE6FEB">
      <w:r>
        <w:t>INSERT INTO  "Customer_campaign_details_p1" ("Customer_id", "contact", "month", "day_of_week", "duration", "campaign", "pdays", "previous", "poutcome") VALUES (3133, 'telephone', 'may', 'thu', 262, '4', 999, '0', 'nonexistent');</w:t>
      </w:r>
    </w:p>
    <w:p w14:paraId="4F9EE6DA" w14:textId="77777777" w:rsidR="00EE6FEB" w:rsidRDefault="00EE6FEB"/>
    <w:p w14:paraId="1E0B1343" w14:textId="77777777" w:rsidR="00EE6FEB" w:rsidRDefault="00EE6FEB">
      <w:r>
        <w:t>INSERT INTO  "Customer_campaign_details_p1" ("Customer_id", "contact", "month", "day_of_week", "duration", "campaign", "pdays", "previous", "poutcome") VALUES (3134, 'telephone', 'may', 'thu', 391, '3', 999, '0', 'nonexistent');</w:t>
      </w:r>
    </w:p>
    <w:p w14:paraId="29EEB18E" w14:textId="77777777" w:rsidR="00EE6FEB" w:rsidRDefault="00EE6FEB"/>
    <w:p w14:paraId="451E619D" w14:textId="77777777" w:rsidR="00EE6FEB" w:rsidRDefault="00EE6FEB">
      <w:r>
        <w:t>INSERT INTO  "Customer_campaign_details_p1" ("Customer_id", "contact", "month", "day_of_week", "duration", "campaign", "pdays", "previous", "poutcome") VALUES (3135, 'telephone', 'may', 'thu', 214, '4', 999, '0', 'nonexistent');</w:t>
      </w:r>
    </w:p>
    <w:p w14:paraId="39939363" w14:textId="77777777" w:rsidR="00EE6FEB" w:rsidRDefault="00EE6FEB"/>
    <w:p w14:paraId="6D89FE26" w14:textId="77777777" w:rsidR="00EE6FEB" w:rsidRDefault="00EE6FEB">
      <w:r>
        <w:t>INSERT INTO  "Customer_campaign_details_p1" ("Customer_id", "contact", "month", "day_of_week", "duration", "campaign", "pdays", "previous", "poutcome") VALUES (3136, 'telephone', 'may', 'thu', 88, '3', 999, '0', 'nonexistent');</w:t>
      </w:r>
    </w:p>
    <w:p w14:paraId="61E7F90E" w14:textId="77777777" w:rsidR="00EE6FEB" w:rsidRDefault="00EE6FEB"/>
    <w:p w14:paraId="1B4A74AA" w14:textId="77777777" w:rsidR="00EE6FEB" w:rsidRDefault="00EE6FEB">
      <w:r>
        <w:t>INSERT INTO  "Customer_campaign_details_p1" ("Customer_id", "contact", "month", "day_of_week", "duration", "campaign", "pdays", "previous", "poutcome") VALUES (3137, 'telephone', 'may', 'thu', 255, '12', 999, '0', 'nonexistent');</w:t>
      </w:r>
    </w:p>
    <w:p w14:paraId="126A6ACA" w14:textId="77777777" w:rsidR="00EE6FEB" w:rsidRDefault="00EE6FEB"/>
    <w:p w14:paraId="178F705F" w14:textId="77777777" w:rsidR="00EE6FEB" w:rsidRDefault="00EE6FEB">
      <w:r>
        <w:t>INSERT INTO  "Customer_campaign_details_p1" ("Customer_id", "contact", "month", "day_of_week", "duration", "campaign", "pdays", "previous", "poutcome") VALUES (3138, 'telephone', 'may', 'thu', 202, '4', 999, '0', 'nonexistent');</w:t>
      </w:r>
    </w:p>
    <w:p w14:paraId="74D6ADB2" w14:textId="77777777" w:rsidR="00EE6FEB" w:rsidRDefault="00EE6FEB"/>
    <w:p w14:paraId="6AD286EA" w14:textId="77777777" w:rsidR="00EE6FEB" w:rsidRDefault="00EE6FEB">
      <w:r>
        <w:t>INSERT INTO  "Customer_campaign_details_p1" ("Customer_id", "contact", "month", "day_of_week", "duration", "campaign", "pdays", "previous", "poutcome") VALUES (3139, 'telephone', 'may', 'thu', 311, '3', 999, '0', 'nonexistent');</w:t>
      </w:r>
    </w:p>
    <w:p w14:paraId="298EA596" w14:textId="77777777" w:rsidR="00EE6FEB" w:rsidRDefault="00EE6FEB"/>
    <w:p w14:paraId="60733897" w14:textId="77777777" w:rsidR="00EE6FEB" w:rsidRDefault="00EE6FEB">
      <w:r>
        <w:t>INSERT INTO  "Customer_campaign_details_p1" ("Customer_id", "contact", "month", "day_of_week", "duration", "campaign", "pdays", "previous", "poutcome") VALUES (3140, 'telephone', 'may', 'thu', 426, '6', 999, '0', 'nonexistent');</w:t>
      </w:r>
    </w:p>
    <w:p w14:paraId="3F4EF589" w14:textId="77777777" w:rsidR="00EE6FEB" w:rsidRDefault="00EE6FEB"/>
    <w:p w14:paraId="532E6C33" w14:textId="77777777" w:rsidR="00EE6FEB" w:rsidRDefault="00EE6FEB">
      <w:r>
        <w:t>INSERT INTO  "Customer_campaign_details_p1" ("Customer_id", "contact", "month", "day_of_week", "duration", "campaign", "pdays", "previous", "poutcome") VALUES (3141, 'telephone', 'may', 'thu', 302, '8', 999, '0', 'nonexistent');</w:t>
      </w:r>
    </w:p>
    <w:p w14:paraId="36F9BBCA" w14:textId="77777777" w:rsidR="00EE6FEB" w:rsidRDefault="00EE6FEB"/>
    <w:p w14:paraId="25A6175D" w14:textId="77777777" w:rsidR="00EE6FEB" w:rsidRDefault="00EE6FEB">
      <w:r>
        <w:t>INSERT INTO  "Customer_campaign_details_p1" ("Customer_id", "contact", "month", "day_of_week", "duration", "campaign", "pdays", "previous", "poutcome") VALUES (3142, 'telephone', 'may', 'thu', 213, '2', 999, '0', 'nonexistent');</w:t>
      </w:r>
    </w:p>
    <w:p w14:paraId="6FDB2299" w14:textId="77777777" w:rsidR="00EE6FEB" w:rsidRDefault="00EE6FEB"/>
    <w:p w14:paraId="44CB434A" w14:textId="77777777" w:rsidR="00EE6FEB" w:rsidRDefault="00EE6FEB">
      <w:r>
        <w:t>INSERT INTO  "Customer_campaign_details_p1" ("Customer_id", "contact", "month", "day_of_week", "duration", "campaign", "pdays", "previous", "poutcome") VALUES (3143, 'telephone', 'may', 'thu', 214, '4', 999, '0', 'nonexistent');</w:t>
      </w:r>
    </w:p>
    <w:p w14:paraId="44E14387" w14:textId="77777777" w:rsidR="00EE6FEB" w:rsidRDefault="00EE6FEB"/>
    <w:p w14:paraId="10E85D20" w14:textId="77777777" w:rsidR="00EE6FEB" w:rsidRDefault="00EE6FEB">
      <w:r>
        <w:t>INSERT INTO  "Customer_campaign_details_p1" ("Customer_id", "contact", "month", "day_of_week", "duration", "campaign", "pdays", "previous", "poutcome") VALUES (3144, 'telephone', 'may', 'thu', 90, '3', 999, '0', 'nonexistent');</w:t>
      </w:r>
    </w:p>
    <w:p w14:paraId="3D494840" w14:textId="77777777" w:rsidR="00EE6FEB" w:rsidRDefault="00EE6FEB"/>
    <w:p w14:paraId="3F659EDC" w14:textId="77777777" w:rsidR="00EE6FEB" w:rsidRDefault="00EE6FEB">
      <w:r>
        <w:t>INSERT INTO  "Customer_campaign_details_p1" ("Customer_id", "contact", "month", "day_of_week", "duration", "campaign", "pdays", "previous", "poutcome") VALUES (3145, 'telephone', 'may', 'thu', 448, '4', 999, '0', 'nonexistent');</w:t>
      </w:r>
    </w:p>
    <w:p w14:paraId="388C2F12" w14:textId="77777777" w:rsidR="00EE6FEB" w:rsidRDefault="00EE6FEB"/>
    <w:p w14:paraId="74F69483" w14:textId="77777777" w:rsidR="00EE6FEB" w:rsidRDefault="00EE6FEB">
      <w:r>
        <w:t>INSERT INTO  "Customer_campaign_details_p1" ("Customer_id", "contact", "month", "day_of_week", "duration", "campaign", "pdays", "previous", "poutcome") VALUES (3146, 'telephone', 'may', 'thu', 70, '6', 999, '0', 'nonexistent');</w:t>
      </w:r>
    </w:p>
    <w:p w14:paraId="32AC50AA" w14:textId="77777777" w:rsidR="00EE6FEB" w:rsidRDefault="00EE6FEB"/>
    <w:p w14:paraId="179F52F7" w14:textId="77777777" w:rsidR="00EE6FEB" w:rsidRDefault="00EE6FEB">
      <w:r>
        <w:t>INSERT INTO  "Customer_campaign_details_p1" ("Customer_id", "contact", "month", "day_of_week", "duration", "campaign", "pdays", "previous", "poutcome") VALUES (3147, 'telephone', 'may', 'thu', 347, '4', 999, '0', 'nonexistent');</w:t>
      </w:r>
    </w:p>
    <w:p w14:paraId="563E92F7" w14:textId="77777777" w:rsidR="00EE6FEB" w:rsidRDefault="00EE6FEB"/>
    <w:p w14:paraId="3998E147" w14:textId="77777777" w:rsidR="00EE6FEB" w:rsidRDefault="00EE6FEB">
      <w:r>
        <w:t>INSERT INTO  "Customer_campaign_details_p1" ("Customer_id", "contact", "month", "day_of_week", "duration", "campaign", "pdays", "previous", "poutcome") VALUES (3148, 'telephone', 'may', 'thu', 892, '4', 999, '0', 'nonexistent');</w:t>
      </w:r>
    </w:p>
    <w:p w14:paraId="39072893" w14:textId="77777777" w:rsidR="00EE6FEB" w:rsidRDefault="00EE6FEB"/>
    <w:p w14:paraId="62AC69B0" w14:textId="77777777" w:rsidR="00EE6FEB" w:rsidRDefault="00EE6FEB">
      <w:r>
        <w:t>INSERT INTO  "Customer_campaign_details_p1" ("Customer_id", "contact", "month", "day_of_week", "duration", "campaign", "pdays", "previous", "poutcome") VALUES (3149, 'telephone', 'may', 'thu', 175, '2', 999, '0', 'nonexistent');</w:t>
      </w:r>
    </w:p>
    <w:p w14:paraId="0B5F806C" w14:textId="77777777" w:rsidR="00EE6FEB" w:rsidRDefault="00EE6FEB"/>
    <w:p w14:paraId="69CE6FE5" w14:textId="77777777" w:rsidR="00EE6FEB" w:rsidRDefault="00EE6FEB">
      <w:r>
        <w:t>INSERT INTO  "Customer_campaign_details_p1" ("Customer_id", "contact", "month", "day_of_week", "duration", "campaign", "pdays", "previous", "poutcome") VALUES (3150, 'telephone', 'may', 'thu', 222, '11', 999, '0', 'nonexistent');</w:t>
      </w:r>
    </w:p>
    <w:p w14:paraId="2FA79B07" w14:textId="77777777" w:rsidR="00EE6FEB" w:rsidRDefault="00EE6FEB"/>
    <w:p w14:paraId="4BF33887" w14:textId="77777777" w:rsidR="00EE6FEB" w:rsidRDefault="00EE6FEB">
      <w:r>
        <w:t>INSERT INTO  "Customer_campaign_details_p1" ("Customer_id", "contact", "month", "day_of_week", "duration", "campaign", "pdays", "previous", "poutcome") VALUES (3151, 'telephone', 'may', 'thu', 98, '2', 999, '0', 'nonexistent');</w:t>
      </w:r>
    </w:p>
    <w:p w14:paraId="4CCC7CD7" w14:textId="77777777" w:rsidR="00EE6FEB" w:rsidRDefault="00EE6FEB"/>
    <w:p w14:paraId="5BDE303A" w14:textId="77777777" w:rsidR="00EE6FEB" w:rsidRDefault="00EE6FEB">
      <w:r>
        <w:t>INSERT INTO  "Customer_campaign_details_p1" ("Customer_id", "contact", "month", "day_of_week", "duration", "campaign", "pdays", "previous", "poutcome") VALUES (3152, 'telephone', 'may', 'thu', 177, '3', 999, '0', 'nonexistent');</w:t>
      </w:r>
    </w:p>
    <w:p w14:paraId="75ECFF07" w14:textId="77777777" w:rsidR="00EE6FEB" w:rsidRDefault="00EE6FEB"/>
    <w:p w14:paraId="2000A735" w14:textId="77777777" w:rsidR="00EE6FEB" w:rsidRDefault="00EE6FEB">
      <w:r>
        <w:t>INSERT INTO  "Customer_campaign_details_p1" ("Customer_id", "contact", "month", "day_of_week", "duration", "campaign", "pdays", "previous", "poutcome") VALUES (3153, 'telephone', 'may', 'thu', 65, '7', 999, '0', 'nonexistent');</w:t>
      </w:r>
    </w:p>
    <w:p w14:paraId="541B52E0" w14:textId="77777777" w:rsidR="00EE6FEB" w:rsidRDefault="00EE6FEB"/>
    <w:p w14:paraId="3747452D" w14:textId="77777777" w:rsidR="00EE6FEB" w:rsidRDefault="00EE6FEB">
      <w:r>
        <w:t>INSERT INTO  "Customer_campaign_details_p1" ("Customer_id", "contact", "month", "day_of_week", "duration", "campaign", "pdays", "previous", "poutcome") VALUES (3154, 'telephone', 'may', 'thu', 543, '12', 999, '0', 'nonexistent');</w:t>
      </w:r>
    </w:p>
    <w:p w14:paraId="4435951B" w14:textId="77777777" w:rsidR="00EE6FEB" w:rsidRDefault="00EE6FEB"/>
    <w:p w14:paraId="56A60AC5" w14:textId="77777777" w:rsidR="00EE6FEB" w:rsidRDefault="00EE6FEB">
      <w:r>
        <w:t>INSERT INTO  "Customer_campaign_details_p1" ("Customer_id", "contact", "month", "day_of_week", "duration", "campaign", "pdays", "previous", "poutcome") VALUES (3155, 'telephone', 'may', 'thu', 374, '5', 999, '0', 'nonexistent');</w:t>
      </w:r>
    </w:p>
    <w:p w14:paraId="3AF7F8DD" w14:textId="77777777" w:rsidR="00EE6FEB" w:rsidRDefault="00EE6FEB"/>
    <w:p w14:paraId="56131332" w14:textId="77777777" w:rsidR="00EE6FEB" w:rsidRDefault="00EE6FEB">
      <w:r>
        <w:t>INSERT INTO  "Customer_campaign_details_p1" ("Customer_id", "contact", "month", "day_of_week", "duration", "campaign", "pdays", "previous", "poutcome") VALUES (3156, 'telephone', 'may', 'thu', 241, '2', 999, '0', 'nonexistent');</w:t>
      </w:r>
    </w:p>
    <w:p w14:paraId="34D447FF" w14:textId="77777777" w:rsidR="00EE6FEB" w:rsidRDefault="00EE6FEB"/>
    <w:p w14:paraId="4EDACB84" w14:textId="77777777" w:rsidR="00EE6FEB" w:rsidRDefault="00EE6FEB">
      <w:r>
        <w:t>INSERT INTO  "Customer_campaign_details_p1" ("Customer_id", "contact", "month", "day_of_week", "duration", "campaign", "pdays", "previous", "poutcome") VALUES (3157, 'telephone', 'may', 'thu', 137, '2', 999, '0', 'nonexistent');</w:t>
      </w:r>
    </w:p>
    <w:p w14:paraId="3ABE648A" w14:textId="77777777" w:rsidR="00EE6FEB" w:rsidRDefault="00EE6FEB"/>
    <w:p w14:paraId="3523D6F4" w14:textId="77777777" w:rsidR="00EE6FEB" w:rsidRDefault="00EE6FEB">
      <w:r>
        <w:t>INSERT INTO  "Customer_campaign_details_p1" ("Customer_id", "contact", "month", "day_of_week", "duration", "campaign", "pdays", "previous", "poutcome") VALUES (3158, 'telephone', 'may', 'thu', 178, '2', 999, '0', 'nonexistent');</w:t>
      </w:r>
    </w:p>
    <w:p w14:paraId="3AFA19CB" w14:textId="77777777" w:rsidR="00EE6FEB" w:rsidRDefault="00EE6FEB"/>
    <w:p w14:paraId="27BC61B5" w14:textId="77777777" w:rsidR="00EE6FEB" w:rsidRDefault="00EE6FEB">
      <w:r>
        <w:t>INSERT INTO  "Customer_campaign_details_p1" ("Customer_id", "contact", "month", "day_of_week", "duration", "campaign", "pdays", "previous", "poutcome") VALUES (3159, 'telephone', 'may', 'thu', 297, '1', 999, '0', 'nonexistent');</w:t>
      </w:r>
    </w:p>
    <w:p w14:paraId="00FD11E2" w14:textId="77777777" w:rsidR="00EE6FEB" w:rsidRDefault="00EE6FEB"/>
    <w:p w14:paraId="07A3B644" w14:textId="77777777" w:rsidR="00EE6FEB" w:rsidRDefault="00EE6FEB">
      <w:r>
        <w:t>INSERT INTO  "Customer_campaign_details_p1" ("Customer_id", "contact", "month", "day_of_week", "duration", "campaign", "pdays", "previous", "poutcome") VALUES (3160, 'telephone', 'may', 'thu', 491, '2', 999, '0', 'nonexistent');</w:t>
      </w:r>
    </w:p>
    <w:p w14:paraId="2E93F3CC" w14:textId="77777777" w:rsidR="00EE6FEB" w:rsidRDefault="00EE6FEB"/>
    <w:p w14:paraId="7CFC94B6" w14:textId="77777777" w:rsidR="00EE6FEB" w:rsidRDefault="00EE6FEB">
      <w:r>
        <w:t>INSERT INTO  "Customer_campaign_details_p1" ("Customer_id", "contact", "month", "day_of_week", "duration", "campaign", "pdays", "previous", "poutcome") VALUES (3161, 'telephone', 'may', 'thu', 377, '4', 999, '0', 'nonexistent');</w:t>
      </w:r>
    </w:p>
    <w:p w14:paraId="00E20A23" w14:textId="77777777" w:rsidR="00EE6FEB" w:rsidRDefault="00EE6FEB"/>
    <w:p w14:paraId="7AAB8DE5" w14:textId="77777777" w:rsidR="00EE6FEB" w:rsidRDefault="00EE6FEB">
      <w:r>
        <w:t>INSERT INTO  "Customer_campaign_details_p1" ("Customer_id", "contact", "month", "day_of_week", "duration", "campaign", "pdays", "previous", "poutcome") VALUES (3162, 'telephone', 'may', 'fri', 84, '2', 999, '0', 'nonexistent');</w:t>
      </w:r>
    </w:p>
    <w:p w14:paraId="226F7857" w14:textId="77777777" w:rsidR="00EE6FEB" w:rsidRDefault="00EE6FEB"/>
    <w:p w14:paraId="29686112" w14:textId="77777777" w:rsidR="00EE6FEB" w:rsidRDefault="00EE6FEB">
      <w:r>
        <w:t>INSERT INTO  "Customer_campaign_details_p1" ("Customer_id", "contact", "month", "day_of_week", "duration", "campaign", "pdays", "previous", "poutcome") VALUES (3163, 'telephone', 'may', 'fri', 122, '2', 999, '0', 'nonexistent');</w:t>
      </w:r>
    </w:p>
    <w:p w14:paraId="2460C39C" w14:textId="77777777" w:rsidR="00EE6FEB" w:rsidRDefault="00EE6FEB"/>
    <w:p w14:paraId="2F3D09DF" w14:textId="77777777" w:rsidR="00EE6FEB" w:rsidRDefault="00EE6FEB">
      <w:r>
        <w:t>INSERT INTO  "Customer_campaign_details_p1" ("Customer_id", "contact", "month", "day_of_week", "duration", "campaign", "pdays", "previous", "poutcome") VALUES (3164, 'telephone', 'may', 'fri', 246, '2', 999, '0', 'nonexistent');</w:t>
      </w:r>
    </w:p>
    <w:p w14:paraId="53B06D74" w14:textId="77777777" w:rsidR="00EE6FEB" w:rsidRDefault="00EE6FEB"/>
    <w:p w14:paraId="3263D2E2" w14:textId="77777777" w:rsidR="00EE6FEB" w:rsidRDefault="00EE6FEB">
      <w:r>
        <w:t>INSERT INTO  "Customer_campaign_details_p1" ("Customer_id", "contact", "month", "day_of_week", "duration", "campaign", "pdays", "previous", "poutcome") VALUES (3165, 'telephone', 'may', 'fri', 95, '3', 999, '0', 'nonexistent');</w:t>
      </w:r>
    </w:p>
    <w:p w14:paraId="3A9DF67A" w14:textId="77777777" w:rsidR="00EE6FEB" w:rsidRDefault="00EE6FEB"/>
    <w:p w14:paraId="59058002" w14:textId="77777777" w:rsidR="00EE6FEB" w:rsidRDefault="00EE6FEB">
      <w:r>
        <w:t>INSERT INTO  "Customer_campaign_details_p1" ("Customer_id", "contact", "month", "day_of_week", "duration", "campaign", "pdays", "previous", "poutcome") VALUES (3166, 'telephone', 'may', 'fri', 248, '3', 999, '0', 'nonexistent');</w:t>
      </w:r>
    </w:p>
    <w:p w14:paraId="430CB6D3" w14:textId="77777777" w:rsidR="00EE6FEB" w:rsidRDefault="00EE6FEB"/>
    <w:p w14:paraId="59CE9E48" w14:textId="77777777" w:rsidR="00EE6FEB" w:rsidRDefault="00EE6FEB">
      <w:r>
        <w:t>INSERT INTO  "Customer_campaign_details_p1" ("Customer_id", "contact", "month", "day_of_week", "duration", "campaign", "pdays", "previous", "poutcome") VALUES (3167, 'telephone', 'may', 'fri', 336, '2', 999, '0', 'nonexistent');</w:t>
      </w:r>
    </w:p>
    <w:p w14:paraId="669B23FE" w14:textId="77777777" w:rsidR="00EE6FEB" w:rsidRDefault="00EE6FEB"/>
    <w:p w14:paraId="68C0C06E" w14:textId="77777777" w:rsidR="00EE6FEB" w:rsidRDefault="00EE6FEB">
      <w:r>
        <w:t>INSERT INTO  "Customer_campaign_details_p1" ("Customer_id", "contact", "month", "day_of_week", "duration", "campaign", "pdays", "previous", "poutcome") VALUES (3168, 'telephone', 'may', 'fri', 28, '4', 999, '0', 'nonexistent');</w:t>
      </w:r>
    </w:p>
    <w:p w14:paraId="45A33126" w14:textId="77777777" w:rsidR="00EE6FEB" w:rsidRDefault="00EE6FEB"/>
    <w:p w14:paraId="20A15BF1" w14:textId="77777777" w:rsidR="00EE6FEB" w:rsidRDefault="00EE6FEB">
      <w:r>
        <w:t>INSERT INTO  "Customer_campaign_details_p1" ("Customer_id", "contact", "month", "day_of_week", "duration", "campaign", "pdays", "previous", "poutcome") VALUES (3169, 'telephone', 'may', 'fri', 371, '2', 999, '0', 'nonexistent');</w:t>
      </w:r>
    </w:p>
    <w:p w14:paraId="6950FDEC" w14:textId="77777777" w:rsidR="00EE6FEB" w:rsidRDefault="00EE6FEB"/>
    <w:p w14:paraId="632A2A9D" w14:textId="77777777" w:rsidR="00EE6FEB" w:rsidRDefault="00EE6FEB">
      <w:r>
        <w:t>INSERT INTO  "Customer_campaign_details_p1" ("Customer_id", "contact", "month", "day_of_week", "duration", "campaign", "pdays", "previous", "poutcome") VALUES (3170, 'telephone', 'may', 'fri', 329, '3', 999, '0', 'nonexistent');</w:t>
      </w:r>
    </w:p>
    <w:p w14:paraId="63B1A7BE" w14:textId="77777777" w:rsidR="00EE6FEB" w:rsidRDefault="00EE6FEB"/>
    <w:p w14:paraId="317D14A4" w14:textId="77777777" w:rsidR="00EE6FEB" w:rsidRDefault="00EE6FEB">
      <w:r>
        <w:t>INSERT INTO  "Customer_campaign_details_p1" ("Customer_id", "contact", "month", "day_of_week", "duration", "campaign", "pdays", "previous", "poutcome") VALUES (3171, 'telephone', 'may', 'fri', 597, '17', 999, '0', 'nonexistent');</w:t>
      </w:r>
    </w:p>
    <w:p w14:paraId="268DB1A5" w14:textId="77777777" w:rsidR="00EE6FEB" w:rsidRDefault="00EE6FEB"/>
    <w:p w14:paraId="24E4C728" w14:textId="77777777" w:rsidR="00EE6FEB" w:rsidRDefault="00EE6FEB">
      <w:r>
        <w:t>INSERT INTO  "Customer_campaign_details_p1" ("Customer_id", "contact", "month", "day_of_week", "duration", "campaign", "pdays", "previous", "poutcome") VALUES (3172, 'telephone', 'may', 'fri', 343, '1', 999, '0', 'nonexistent');</w:t>
      </w:r>
    </w:p>
    <w:p w14:paraId="77B9168E" w14:textId="77777777" w:rsidR="00EE6FEB" w:rsidRDefault="00EE6FEB"/>
    <w:p w14:paraId="12A33B4D" w14:textId="77777777" w:rsidR="00EE6FEB" w:rsidRDefault="00EE6FEB">
      <w:r>
        <w:t>INSERT INTO  "Customer_campaign_details_p1" ("Customer_id", "contact", "month", "day_of_week", "duration", "campaign", "pdays", "previous", "poutcome") VALUES (3173, 'telephone', 'may', 'fri', 266, '6', 999, '0', 'nonexistent');</w:t>
      </w:r>
    </w:p>
    <w:p w14:paraId="1B26BA3D" w14:textId="77777777" w:rsidR="00EE6FEB" w:rsidRDefault="00EE6FEB"/>
    <w:p w14:paraId="37C371A7" w14:textId="77777777" w:rsidR="00EE6FEB" w:rsidRDefault="00EE6FEB">
      <w:r>
        <w:t>INSERT INTO  "Customer_campaign_details_p1" ("Customer_id", "contact", "month", "day_of_week", "duration", "campaign", "pdays", "previous", "poutcome") VALUES (3174, 'telephone', 'may', 'fri', 159, '1', 999, '0', 'nonexistent');</w:t>
      </w:r>
    </w:p>
    <w:p w14:paraId="5FEBF60C" w14:textId="77777777" w:rsidR="00EE6FEB" w:rsidRDefault="00EE6FEB"/>
    <w:p w14:paraId="7A4B1727" w14:textId="77777777" w:rsidR="00EE6FEB" w:rsidRDefault="00EE6FEB">
      <w:r>
        <w:t>INSERT INTO  "Customer_campaign_details_p1" ("Customer_id", "contact", "month", "day_of_week", "duration", "campaign", "pdays", "previous", "poutcome") VALUES (3175, 'telephone', 'may', 'fri', 206, '4', 999, '0', 'nonexistent');</w:t>
      </w:r>
    </w:p>
    <w:p w14:paraId="2DC4297B" w14:textId="77777777" w:rsidR="00EE6FEB" w:rsidRDefault="00EE6FEB"/>
    <w:p w14:paraId="59782654" w14:textId="77777777" w:rsidR="00EE6FEB" w:rsidRDefault="00EE6FEB">
      <w:r>
        <w:t>INSERT INTO  "Customer_campaign_details_p1" ("Customer_id", "contact", "month", "day_of_week", "duration", "campaign", "pdays", "previous", "poutcome") VALUES (3176, 'telephone', 'may', 'fri', 228, '1', 999, '0', 'nonexistent');</w:t>
      </w:r>
    </w:p>
    <w:p w14:paraId="71634BC4" w14:textId="77777777" w:rsidR="00EE6FEB" w:rsidRDefault="00EE6FEB"/>
    <w:p w14:paraId="095E8396" w14:textId="77777777" w:rsidR="00EE6FEB" w:rsidRDefault="00EE6FEB">
      <w:r>
        <w:t>INSERT INTO  "Customer_campaign_details_p1" ("Customer_id", "contact", "month", "day_of_week", "duration", "campaign", "pdays", "previous", "poutcome") VALUES (3177, 'telephone', 'may', 'fri', 515, '1', 999, '0', 'nonexistent');</w:t>
      </w:r>
    </w:p>
    <w:p w14:paraId="09EABBD5" w14:textId="77777777" w:rsidR="00EE6FEB" w:rsidRDefault="00EE6FEB"/>
    <w:p w14:paraId="0D347F8C" w14:textId="77777777" w:rsidR="00EE6FEB" w:rsidRDefault="00EE6FEB">
      <w:r>
        <w:t>INSERT INTO  "Customer_campaign_details_p1" ("Customer_id", "contact", "month", "day_of_week", "duration", "campaign", "pdays", "previous", "poutcome") VALUES (3178, 'telephone', 'may', 'fri', 144, '1', 999, '0', 'nonexistent');</w:t>
      </w:r>
    </w:p>
    <w:p w14:paraId="320DD4EF" w14:textId="77777777" w:rsidR="00EE6FEB" w:rsidRDefault="00EE6FEB"/>
    <w:p w14:paraId="57AE9BB5" w14:textId="77777777" w:rsidR="00EE6FEB" w:rsidRDefault="00EE6FEB">
      <w:r>
        <w:t>INSERT INTO  "Customer_campaign_details_p1" ("Customer_id", "contact", "month", "day_of_week", "duration", "campaign", "pdays", "previous", "poutcome") VALUES (3179, 'telephone', 'may', 'fri', 29, '1', 999, '0', 'nonexistent');</w:t>
      </w:r>
    </w:p>
    <w:p w14:paraId="60984226" w14:textId="77777777" w:rsidR="00EE6FEB" w:rsidRDefault="00EE6FEB"/>
    <w:p w14:paraId="4C2E8C03" w14:textId="77777777" w:rsidR="00EE6FEB" w:rsidRDefault="00EE6FEB">
      <w:r>
        <w:t>INSERT INTO  "Customer_campaign_details_p1" ("Customer_id", "contact", "month", "day_of_week", "duration", "campaign", "pdays", "previous", "poutcome") VALUES (3180, 'telephone', 'may', 'fri', 512, '1', 999, '0', 'nonexistent');</w:t>
      </w:r>
    </w:p>
    <w:p w14:paraId="30BE319F" w14:textId="77777777" w:rsidR="00EE6FEB" w:rsidRDefault="00EE6FEB"/>
    <w:p w14:paraId="0B827522" w14:textId="77777777" w:rsidR="00EE6FEB" w:rsidRDefault="00EE6FEB">
      <w:r>
        <w:t>INSERT INTO  "Customer_campaign_details_p1" ("Customer_id", "contact", "month", "day_of_week", "duration", "campaign", "pdays", "previous", "poutcome") VALUES (3181, 'telephone', 'may', 'fri', 813, '1', 999, '0', 'nonexistent');</w:t>
      </w:r>
    </w:p>
    <w:p w14:paraId="26D4610F" w14:textId="77777777" w:rsidR="00EE6FEB" w:rsidRDefault="00EE6FEB"/>
    <w:p w14:paraId="3C9C4FC5" w14:textId="77777777" w:rsidR="00EE6FEB" w:rsidRDefault="00EE6FEB">
      <w:r>
        <w:t>INSERT INTO  "Customer_campaign_details_p1" ("Customer_id", "contact", "month", "day_of_week", "duration", "campaign", "pdays", "previous", "poutcome") VALUES (3182, 'telephone', 'may', 'fri', 247, '1', 999, '0', 'nonexistent');</w:t>
      </w:r>
    </w:p>
    <w:p w14:paraId="53AD11CE" w14:textId="77777777" w:rsidR="00EE6FEB" w:rsidRDefault="00EE6FEB"/>
    <w:p w14:paraId="3190F27D" w14:textId="77777777" w:rsidR="00EE6FEB" w:rsidRDefault="00EE6FEB">
      <w:r>
        <w:t>INSERT INTO  "Customer_campaign_details_p1" ("Customer_id", "contact", "month", "day_of_week", "duration", "campaign", "pdays", "previous", "poutcome") VALUES (3183, 'telephone', 'may', 'fri', 601, '1', 999, '0', 'nonexistent');</w:t>
      </w:r>
    </w:p>
    <w:p w14:paraId="20B37968" w14:textId="77777777" w:rsidR="00EE6FEB" w:rsidRDefault="00EE6FEB"/>
    <w:p w14:paraId="20455603" w14:textId="77777777" w:rsidR="00EE6FEB" w:rsidRDefault="00EE6FEB">
      <w:r>
        <w:t>INSERT INTO  "Customer_campaign_details_p1" ("Customer_id", "contact", "month", "day_of_week", "duration", "campaign", "pdays", "previous", "poutcome") VALUES (3184, 'telephone', 'may', 'fri', 144, '4', 999, '0', 'nonexistent');</w:t>
      </w:r>
    </w:p>
    <w:p w14:paraId="1F0172A8" w14:textId="77777777" w:rsidR="00EE6FEB" w:rsidRDefault="00EE6FEB"/>
    <w:p w14:paraId="1598480A" w14:textId="77777777" w:rsidR="00EE6FEB" w:rsidRDefault="00EE6FEB">
      <w:r>
        <w:t>INSERT INTO  "Customer_campaign_details_p1" ("Customer_id", "contact", "month", "day_of_week", "duration", "campaign", "pdays", "previous", "poutcome") VALUES (3185, 'telephone', 'may', 'fri', 230, '3', 999, '0', 'nonexistent');</w:t>
      </w:r>
    </w:p>
    <w:p w14:paraId="0E10532B" w14:textId="77777777" w:rsidR="00EE6FEB" w:rsidRDefault="00EE6FEB"/>
    <w:p w14:paraId="2353608E" w14:textId="77777777" w:rsidR="00EE6FEB" w:rsidRDefault="00EE6FEB">
      <w:r>
        <w:t>INSERT INTO  "Customer_campaign_details_p1" ("Customer_id", "contact", "month", "day_of_week", "duration", "campaign", "pdays", "previous", "poutcome") VALUES (3186, 'telephone', 'may', 'fri', 456, '1', 999, '0', 'nonexistent');</w:t>
      </w:r>
    </w:p>
    <w:p w14:paraId="50ABE972" w14:textId="77777777" w:rsidR="00EE6FEB" w:rsidRDefault="00EE6FEB"/>
    <w:p w14:paraId="6E27ADA7" w14:textId="77777777" w:rsidR="00EE6FEB" w:rsidRDefault="00EE6FEB">
      <w:r>
        <w:t>INSERT INTO  "Customer_campaign_details_p1" ("Customer_id", "contact", "month", "day_of_week", "duration", "campaign", "pdays", "previous", "poutcome") VALUES (3187, 'telephone', 'may', 'fri', 75, '1', 999, '0', 'nonexistent');</w:t>
      </w:r>
    </w:p>
    <w:p w14:paraId="033DC773" w14:textId="77777777" w:rsidR="00EE6FEB" w:rsidRDefault="00EE6FEB"/>
    <w:p w14:paraId="741929EA" w14:textId="77777777" w:rsidR="00EE6FEB" w:rsidRDefault="00EE6FEB">
      <w:r>
        <w:t>INSERT INTO  "Customer_campaign_details_p1" ("Customer_id", "contact", "month", "day_of_week", "duration", "campaign", "pdays", "previous", "poutcome") VALUES (3188, 'telephone', 'may', 'fri', 225, '1', 999, '0', 'nonexistent');</w:t>
      </w:r>
    </w:p>
    <w:p w14:paraId="0469FD7C" w14:textId="77777777" w:rsidR="00EE6FEB" w:rsidRDefault="00EE6FEB"/>
    <w:p w14:paraId="712E31D2" w14:textId="77777777" w:rsidR="00EE6FEB" w:rsidRDefault="00EE6FEB">
      <w:r>
        <w:t>INSERT INTO  "Customer_campaign_details_p1" ("Customer_id", "contact", "month", "day_of_week", "duration", "campaign", "pdays", "previous", "poutcome") VALUES (3189, 'telephone', 'may', 'fri', 387, '1', 999, '0', 'nonexistent');</w:t>
      </w:r>
    </w:p>
    <w:p w14:paraId="143A32D6" w14:textId="77777777" w:rsidR="00EE6FEB" w:rsidRDefault="00EE6FEB"/>
    <w:p w14:paraId="17BD04CD" w14:textId="77777777" w:rsidR="00EE6FEB" w:rsidRDefault="00EE6FEB">
      <w:r>
        <w:t>INSERT INTO  "Customer_campaign_details_p1" ("Customer_id", "contact", "month", "day_of_week", "duration", "campaign", "pdays", "previous", "poutcome") VALUES (3190, 'telephone', 'may', 'fri', 286, '3', 999, '0', 'nonexistent');</w:t>
      </w:r>
    </w:p>
    <w:p w14:paraId="496DE3C5" w14:textId="77777777" w:rsidR="00EE6FEB" w:rsidRDefault="00EE6FEB"/>
    <w:p w14:paraId="17C7D85B" w14:textId="77777777" w:rsidR="00EE6FEB" w:rsidRDefault="00EE6FEB">
      <w:r>
        <w:t>INSERT INTO  "Customer_campaign_details_p1" ("Customer_id", "contact", "month", "day_of_week", "duration", "campaign", "pdays", "previous", "poutcome") VALUES (3191, 'telephone', 'may', 'fri', 286, '1', 999, '0', 'nonexistent');</w:t>
      </w:r>
    </w:p>
    <w:p w14:paraId="68C3E217" w14:textId="77777777" w:rsidR="00EE6FEB" w:rsidRDefault="00EE6FEB"/>
    <w:p w14:paraId="3DC56DB0" w14:textId="77777777" w:rsidR="00EE6FEB" w:rsidRDefault="00EE6FEB">
      <w:r>
        <w:t>INSERT INTO  "Customer_campaign_details_p1" ("Customer_id", "contact", "month", "day_of_week", "duration", "campaign", "pdays", "previous", "poutcome") VALUES (3192, 'telephone', 'may', 'fri', 448, '2', 999, '0', 'nonexistent');</w:t>
      </w:r>
    </w:p>
    <w:p w14:paraId="5A0DD0E7" w14:textId="77777777" w:rsidR="00EE6FEB" w:rsidRDefault="00EE6FEB"/>
    <w:p w14:paraId="5F141132" w14:textId="77777777" w:rsidR="00EE6FEB" w:rsidRDefault="00EE6FEB">
      <w:r>
        <w:t>INSERT INTO  "Customer_campaign_details_p1" ("Customer_id", "contact", "month", "day_of_week", "duration", "campaign", "pdays", "previous", "poutcome") VALUES (3193, 'telephone', 'may', 'fri', 223, '3', 999, '0', 'nonexistent');</w:t>
      </w:r>
    </w:p>
    <w:p w14:paraId="1FE49EDB" w14:textId="77777777" w:rsidR="00EE6FEB" w:rsidRDefault="00EE6FEB"/>
    <w:p w14:paraId="20AEFC6C" w14:textId="77777777" w:rsidR="00EE6FEB" w:rsidRDefault="00EE6FEB">
      <w:r>
        <w:t>INSERT INTO  "Customer_campaign_details_p1" ("Customer_id", "contact", "month", "day_of_week", "duration", "campaign", "pdays", "previous", "poutcome") VALUES (3194, 'telephone', 'may', 'fri', 136, '1', 999, '0', 'nonexistent');</w:t>
      </w:r>
    </w:p>
    <w:p w14:paraId="74166BEF" w14:textId="77777777" w:rsidR="00EE6FEB" w:rsidRDefault="00EE6FEB"/>
    <w:p w14:paraId="1B37B294" w14:textId="77777777" w:rsidR="00EE6FEB" w:rsidRDefault="00EE6FEB">
      <w:r>
        <w:t>INSERT INTO  "Customer_campaign_details_p1" ("Customer_id", "contact", "month", "day_of_week", "duration", "campaign", "pdays", "previous", "poutcome") VALUES (3195, 'telephone', 'may', 'fri', 93, '1', 999, '0', 'nonexistent');</w:t>
      </w:r>
    </w:p>
    <w:p w14:paraId="42CA89E5" w14:textId="77777777" w:rsidR="00EE6FEB" w:rsidRDefault="00EE6FEB"/>
    <w:p w14:paraId="6F18DD85" w14:textId="77777777" w:rsidR="00EE6FEB" w:rsidRDefault="00EE6FEB">
      <w:r>
        <w:t>INSERT INTO  "Customer_campaign_details_p1" ("Customer_id", "contact", "month", "day_of_week", "duration", "campaign", "pdays", "previous", "poutcome") VALUES (3196, 'telephone', 'may', 'fri', 212, '1', 999, '0', 'nonexistent');</w:t>
      </w:r>
    </w:p>
    <w:p w14:paraId="27F73486" w14:textId="77777777" w:rsidR="00EE6FEB" w:rsidRDefault="00EE6FEB"/>
    <w:p w14:paraId="51A6C03C" w14:textId="77777777" w:rsidR="00EE6FEB" w:rsidRDefault="00EE6FEB">
      <w:r>
        <w:t>INSERT INTO  "Customer_campaign_details_p1" ("Customer_id", "contact", "month", "day_of_week", "duration", "campaign", "pdays", "previous", "poutcome") VALUES (3197, 'telephone', 'may', 'fri', 111, '1', 999, '0', 'nonexistent');</w:t>
      </w:r>
    </w:p>
    <w:p w14:paraId="0529A98C" w14:textId="77777777" w:rsidR="00EE6FEB" w:rsidRDefault="00EE6FEB"/>
    <w:p w14:paraId="2A5A1AFB" w14:textId="77777777" w:rsidR="00EE6FEB" w:rsidRDefault="00EE6FEB">
      <w:r>
        <w:t>INSERT INTO  "Customer_campaign_details_p1" ("Customer_id", "contact", "month", "day_of_week", "duration", "campaign", "pdays", "previous", "poutcome") VALUES (3198, 'telephone', 'may', 'fri', 803, '1', 999, '0', 'nonexistent');</w:t>
      </w:r>
    </w:p>
    <w:p w14:paraId="5DC9CEB9" w14:textId="77777777" w:rsidR="00EE6FEB" w:rsidRDefault="00EE6FEB"/>
    <w:p w14:paraId="220C6A3F" w14:textId="77777777" w:rsidR="00EE6FEB" w:rsidRDefault="00EE6FEB">
      <w:r>
        <w:t>INSERT INTO  "Customer_campaign_details_p1" ("Customer_id", "contact", "month", "day_of_week", "duration", "campaign", "pdays", "previous", "poutcome") VALUES (3199, 'telephone', 'may', 'fri', 150, '1', 999, '0', 'nonexistent');</w:t>
      </w:r>
    </w:p>
    <w:p w14:paraId="5154C0F6" w14:textId="77777777" w:rsidR="00EE6FEB" w:rsidRDefault="00EE6FEB"/>
    <w:p w14:paraId="3B7B818C" w14:textId="77777777" w:rsidR="00EE6FEB" w:rsidRDefault="00EE6FEB">
      <w:r>
        <w:t>INSERT INTO  "Customer_campaign_details_p1" ("Customer_id", "contact", "month", "day_of_week", "duration", "campaign", "pdays", "previous", "poutcome") VALUES (3200, 'telephone', 'may', 'fri', 844, '1', 999, '0', 'nonexistent');</w:t>
      </w:r>
    </w:p>
    <w:p w14:paraId="0C25AC15" w14:textId="77777777" w:rsidR="00EE6FEB" w:rsidRDefault="00EE6FEB"/>
    <w:p w14:paraId="1C475B67" w14:textId="77777777" w:rsidR="00EE6FEB" w:rsidRDefault="00EE6FEB">
      <w:r>
        <w:t>INSERT INTO  "Customer_campaign_details_p1" ("Customer_id", "contact", "month", "day_of_week", "duration", "campaign", "pdays", "previous", "poutcome") VALUES (3201, 'telephone', 'may', 'fri', 297, '1', 999, '0', 'nonexistent');</w:t>
      </w:r>
    </w:p>
    <w:p w14:paraId="788A339D" w14:textId="77777777" w:rsidR="00EE6FEB" w:rsidRDefault="00EE6FEB"/>
    <w:p w14:paraId="68EB0CE3" w14:textId="77777777" w:rsidR="00EE6FEB" w:rsidRDefault="00EE6FEB">
      <w:r>
        <w:t>INSERT INTO  "Customer_campaign_details_p1" ("Customer_id", "contact", "month", "day_of_week", "duration", "campaign", "pdays", "previous", "poutcome") VALUES (3202, 'telephone', 'may', 'fri', 529, '4', 999, '0', 'nonexistent');</w:t>
      </w:r>
    </w:p>
    <w:p w14:paraId="1C5A4E3D" w14:textId="77777777" w:rsidR="00EE6FEB" w:rsidRDefault="00EE6FEB"/>
    <w:p w14:paraId="4F78319B" w14:textId="77777777" w:rsidR="00EE6FEB" w:rsidRDefault="00EE6FEB">
      <w:r>
        <w:t>INSERT INTO  "Customer_campaign_details_p1" ("Customer_id", "contact", "month", "day_of_week", "duration", "campaign", "pdays", "previous", "poutcome") VALUES (3203, 'telephone', 'may', 'fri', 137, '1', 999, '0', 'nonexistent');</w:t>
      </w:r>
    </w:p>
    <w:p w14:paraId="5113F108" w14:textId="77777777" w:rsidR="00EE6FEB" w:rsidRDefault="00EE6FEB"/>
    <w:p w14:paraId="0512A510" w14:textId="77777777" w:rsidR="00EE6FEB" w:rsidRDefault="00EE6FEB">
      <w:r>
        <w:t>INSERT INTO  "Customer_campaign_details_p1" ("Customer_id", "contact", "month", "day_of_week", "duration", "campaign", "pdays", "previous", "poutcome") VALUES (3204, 'telephone', 'may', 'fri', 676, '1', 999, '0', 'nonexistent');</w:t>
      </w:r>
    </w:p>
    <w:p w14:paraId="37531288" w14:textId="77777777" w:rsidR="00EE6FEB" w:rsidRDefault="00EE6FEB"/>
    <w:p w14:paraId="08FABC55" w14:textId="77777777" w:rsidR="00EE6FEB" w:rsidRDefault="00EE6FEB">
      <w:r>
        <w:t>INSERT INTO  "Customer_campaign_details_p1" ("Customer_id", "contact", "month", "day_of_week", "duration", "campaign", "pdays", "previous", "poutcome") VALUES (3205, 'telephone', 'may', 'fri', 656, '2', 999, '0', 'nonexistent');</w:t>
      </w:r>
    </w:p>
    <w:p w14:paraId="1617C2F4" w14:textId="77777777" w:rsidR="00EE6FEB" w:rsidRDefault="00EE6FEB"/>
    <w:p w14:paraId="289EB55A" w14:textId="77777777" w:rsidR="00EE6FEB" w:rsidRDefault="00EE6FEB">
      <w:r>
        <w:t>INSERT INTO  "Customer_campaign_details_p1" ("Customer_id", "contact", "month", "day_of_week", "duration", "campaign", "pdays", "previous", "poutcome") VALUES (3206, 'telephone', 'may', 'fri', 249, '1', 999, '0', 'nonexistent');</w:t>
      </w:r>
    </w:p>
    <w:p w14:paraId="6BA005B3" w14:textId="77777777" w:rsidR="00EE6FEB" w:rsidRDefault="00EE6FEB"/>
    <w:p w14:paraId="75079338" w14:textId="77777777" w:rsidR="00EE6FEB" w:rsidRDefault="00EE6FEB">
      <w:r>
        <w:t>INSERT INTO  "Customer_campaign_details_p1" ("Customer_id", "contact", "month", "day_of_week", "duration", "campaign", "pdays", "previous", "poutcome") VALUES (3207, 'telephone', 'may', 'fri', 1252, '1', 999, '0', 'nonexistent');</w:t>
      </w:r>
    </w:p>
    <w:p w14:paraId="3EA7BA76" w14:textId="77777777" w:rsidR="00EE6FEB" w:rsidRDefault="00EE6FEB"/>
    <w:p w14:paraId="43A92918" w14:textId="77777777" w:rsidR="00EE6FEB" w:rsidRDefault="00EE6FEB">
      <w:r>
        <w:t>INSERT INTO  "Customer_campaign_details_p1" ("Customer_id", "contact", "month", "day_of_week", "duration", "campaign", "pdays", "previous", "poutcome") VALUES (3208, 'telephone', 'may', 'fri', 228, '2', 999, '0', 'nonexistent');</w:t>
      </w:r>
    </w:p>
    <w:p w14:paraId="4B9A4A98" w14:textId="77777777" w:rsidR="00EE6FEB" w:rsidRDefault="00EE6FEB"/>
    <w:p w14:paraId="792C90FE" w14:textId="77777777" w:rsidR="00EE6FEB" w:rsidRDefault="00EE6FEB">
      <w:r>
        <w:t>INSERT INTO  "Customer_campaign_details_p1" ("Customer_id", "contact", "month", "day_of_week", "duration", "campaign", "pdays", "previous", "poutcome") VALUES (3209, 'telephone', 'may', 'fri', 1143, '3', 999, '0', 'nonexistent');</w:t>
      </w:r>
    </w:p>
    <w:p w14:paraId="3DC35011" w14:textId="77777777" w:rsidR="00EE6FEB" w:rsidRDefault="00EE6FEB"/>
    <w:p w14:paraId="08E37651" w14:textId="77777777" w:rsidR="00EE6FEB" w:rsidRDefault="00EE6FEB">
      <w:r>
        <w:t>INSERT INTO  "Customer_campaign_details_p1" ("Customer_id", "contact", "month", "day_of_week", "duration", "campaign", "pdays", "previous", "poutcome") VALUES (3210, 'telephone', 'may', 'fri', 283, '1', 999, '0', 'nonexistent');</w:t>
      </w:r>
    </w:p>
    <w:p w14:paraId="193EC89C" w14:textId="77777777" w:rsidR="00EE6FEB" w:rsidRDefault="00EE6FEB"/>
    <w:p w14:paraId="18A2D194" w14:textId="77777777" w:rsidR="00EE6FEB" w:rsidRDefault="00EE6FEB">
      <w:r>
        <w:t>INSERT INTO  "Customer_campaign_details_p1" ("Customer_id", "contact", "month", "day_of_week", "duration", "campaign", "pdays", "previous", "poutcome") VALUES (3211, 'telephone', 'may', 'fri', 118, '2', 999, '0', 'nonexistent');</w:t>
      </w:r>
    </w:p>
    <w:p w14:paraId="394EEA7D" w14:textId="77777777" w:rsidR="00EE6FEB" w:rsidRDefault="00EE6FEB"/>
    <w:p w14:paraId="2386A171" w14:textId="77777777" w:rsidR="00EE6FEB" w:rsidRDefault="00EE6FEB">
      <w:r>
        <w:t>INSERT INTO  "Customer_campaign_details_p1" ("Customer_id", "contact", "month", "day_of_week", "duration", "campaign", "pdays", "previous", "poutcome") VALUES (3212, 'telephone', 'may', 'fri', 104, '1', 999, '0', 'nonexistent');</w:t>
      </w:r>
    </w:p>
    <w:p w14:paraId="7EEC3254" w14:textId="77777777" w:rsidR="00EE6FEB" w:rsidRDefault="00EE6FEB"/>
    <w:p w14:paraId="4653CF41" w14:textId="77777777" w:rsidR="00EE6FEB" w:rsidRDefault="00EE6FEB">
      <w:r>
        <w:t>INSERT INTO  "Customer_campaign_details_p1" ("Customer_id", "contact", "month", "day_of_week", "duration", "campaign", "pdays", "previous", "poutcome") VALUES (3213, 'telephone', 'may', 'fri', 213, '1', 999, '0', 'nonexistent');</w:t>
      </w:r>
    </w:p>
    <w:p w14:paraId="1842CB81" w14:textId="77777777" w:rsidR="00EE6FEB" w:rsidRDefault="00EE6FEB"/>
    <w:p w14:paraId="5585D400" w14:textId="77777777" w:rsidR="00EE6FEB" w:rsidRDefault="00EE6FEB">
      <w:r>
        <w:t>INSERT INTO  "Customer_campaign_details_p1" ("Customer_id", "contact", "month", "day_of_week", "duration", "campaign", "pdays", "previous", "poutcome") VALUES (3214, 'telephone', 'may', 'fri', 132, '1', 999, '0', 'nonexistent');</w:t>
      </w:r>
    </w:p>
    <w:p w14:paraId="0A22F06D" w14:textId="77777777" w:rsidR="00EE6FEB" w:rsidRDefault="00EE6FEB"/>
    <w:p w14:paraId="796E32B4" w14:textId="77777777" w:rsidR="00EE6FEB" w:rsidRDefault="00EE6FEB">
      <w:r>
        <w:t>INSERT INTO  "Customer_campaign_details_p1" ("Customer_id", "contact", "month", "day_of_week", "duration", "campaign", "pdays", "previous", "poutcome") VALUES (3215, 'telephone', 'may', 'fri', 122, '1', 999, '0', 'nonexistent');</w:t>
      </w:r>
    </w:p>
    <w:p w14:paraId="139C0A92" w14:textId="77777777" w:rsidR="00EE6FEB" w:rsidRDefault="00EE6FEB"/>
    <w:p w14:paraId="644E3B29" w14:textId="77777777" w:rsidR="00EE6FEB" w:rsidRDefault="00EE6FEB">
      <w:r>
        <w:t>INSERT INTO  "Customer_campaign_details_p1" ("Customer_id", "contact", "month", "day_of_week", "duration", "campaign", "pdays", "previous", "poutcome") VALUES (3216, 'telephone', 'may', 'fri', 130, '4', 999, '0', 'nonexistent');</w:t>
      </w:r>
    </w:p>
    <w:p w14:paraId="28406F9C" w14:textId="77777777" w:rsidR="00EE6FEB" w:rsidRDefault="00EE6FEB"/>
    <w:p w14:paraId="4B0673BC" w14:textId="77777777" w:rsidR="00EE6FEB" w:rsidRDefault="00EE6FEB">
      <w:r>
        <w:t>INSERT INTO  "Customer_campaign_details_p1" ("Customer_id", "contact", "month", "day_of_week", "duration", "campaign", "pdays", "previous", "poutcome") VALUES (3217, 'telephone', 'may', 'fri', 627, '1', 999, '0', 'nonexistent');</w:t>
      </w:r>
    </w:p>
    <w:p w14:paraId="5192D8C0" w14:textId="77777777" w:rsidR="00EE6FEB" w:rsidRDefault="00EE6FEB"/>
    <w:p w14:paraId="09921558" w14:textId="77777777" w:rsidR="00EE6FEB" w:rsidRDefault="00EE6FEB">
      <w:r>
        <w:t>INSERT INTO  "Customer_campaign_details_p1" ("Customer_id", "contact", "month", "day_of_week", "duration", "campaign", "pdays", "previous", "poutcome") VALUES (3218, 'telephone', 'may', 'fri', 207, '1', 999, '0', 'nonexistent');</w:t>
      </w:r>
    </w:p>
    <w:p w14:paraId="44499168" w14:textId="77777777" w:rsidR="00EE6FEB" w:rsidRDefault="00EE6FEB"/>
    <w:p w14:paraId="555C24B6" w14:textId="77777777" w:rsidR="00EE6FEB" w:rsidRDefault="00EE6FEB">
      <w:r>
        <w:t>INSERT INTO  "Customer_campaign_details_p1" ("Customer_id", "contact", "month", "day_of_week", "duration", "campaign", "pdays", "previous", "poutcome") VALUES (3219, 'telephone', 'may', 'fri', 114, '2', 999, '0', 'nonexistent');</w:t>
      </w:r>
    </w:p>
    <w:p w14:paraId="4AF94377" w14:textId="77777777" w:rsidR="00EE6FEB" w:rsidRDefault="00EE6FEB"/>
    <w:p w14:paraId="579E14E7" w14:textId="77777777" w:rsidR="00EE6FEB" w:rsidRDefault="00EE6FEB">
      <w:r>
        <w:t>INSERT INTO  "Customer_campaign_details_p1" ("Customer_id", "contact", "month", "day_of_week", "duration", "campaign", "pdays", "previous", "poutcome") VALUES (3220, 'telephone', 'may', 'fri', 216, '1', 999, '0', 'nonexistent');</w:t>
      </w:r>
    </w:p>
    <w:p w14:paraId="6694D89A" w14:textId="77777777" w:rsidR="00EE6FEB" w:rsidRDefault="00EE6FEB"/>
    <w:p w14:paraId="7746815B" w14:textId="77777777" w:rsidR="00EE6FEB" w:rsidRDefault="00EE6FEB">
      <w:r>
        <w:t>INSERT INTO  "Customer_campaign_details_p1" ("Customer_id", "contact", "month", "day_of_week", "duration", "campaign", "pdays", "previous", "poutcome") VALUES (3221, 'telephone', 'may', 'fri', 250, '1', 999, '0', 'nonexistent');</w:t>
      </w:r>
    </w:p>
    <w:p w14:paraId="66DD7219" w14:textId="77777777" w:rsidR="00EE6FEB" w:rsidRDefault="00EE6FEB"/>
    <w:p w14:paraId="586F149A" w14:textId="77777777" w:rsidR="00EE6FEB" w:rsidRDefault="00EE6FEB">
      <w:r>
        <w:t>INSERT INTO  "Customer_campaign_details_p1" ("Customer_id", "contact", "month", "day_of_week", "duration", "campaign", "pdays", "previous", "poutcome") VALUES (3222, 'telephone', 'may', 'fri', 91, '1', 999, '0', 'nonexistent');</w:t>
      </w:r>
    </w:p>
    <w:p w14:paraId="38764AE3" w14:textId="77777777" w:rsidR="00EE6FEB" w:rsidRDefault="00EE6FEB"/>
    <w:p w14:paraId="2D23B25E" w14:textId="77777777" w:rsidR="00EE6FEB" w:rsidRDefault="00EE6FEB">
      <w:r>
        <w:t>INSERT INTO  "Customer_campaign_details_p1" ("Customer_id", "contact", "month", "day_of_week", "duration", "campaign", "pdays", "previous", "poutcome") VALUES (3223, 'telephone', 'may', 'fri', 159, '1', 999, '0', 'nonexistent');</w:t>
      </w:r>
    </w:p>
    <w:p w14:paraId="4D7E9A10" w14:textId="77777777" w:rsidR="00EE6FEB" w:rsidRDefault="00EE6FEB"/>
    <w:p w14:paraId="0CE93075" w14:textId="77777777" w:rsidR="00EE6FEB" w:rsidRDefault="00EE6FEB">
      <w:r>
        <w:t>INSERT INTO  "Customer_campaign_details_p1" ("Customer_id", "contact", "month", "day_of_week", "duration", "campaign", "pdays", "previous", "poutcome") VALUES (3224, 'telephone', 'may', 'fri', 147, '1', 999, '0', 'nonexistent');</w:t>
      </w:r>
    </w:p>
    <w:p w14:paraId="68F4A768" w14:textId="77777777" w:rsidR="00EE6FEB" w:rsidRDefault="00EE6FEB"/>
    <w:p w14:paraId="0CC735BF" w14:textId="77777777" w:rsidR="00EE6FEB" w:rsidRDefault="00EE6FEB">
      <w:r>
        <w:t>INSERT INTO  "Customer_campaign_details_p1" ("Customer_id", "contact", "month", "day_of_week", "duration", "campaign", "pdays", "previous", "poutcome") VALUES (3225, 'telephone', 'may', 'fri', 86, '1', 999, '0', 'nonexistent');</w:t>
      </w:r>
    </w:p>
    <w:p w14:paraId="5165A89E" w14:textId="77777777" w:rsidR="00EE6FEB" w:rsidRDefault="00EE6FEB"/>
    <w:p w14:paraId="44029322" w14:textId="77777777" w:rsidR="00EE6FEB" w:rsidRDefault="00EE6FEB">
      <w:r>
        <w:t>INSERT INTO  "Customer_campaign_details_p1" ("Customer_id", "contact", "month", "day_of_week", "duration", "campaign", "pdays", "previous", "poutcome") VALUES (3226, 'telephone', 'may', 'fri', 731, '4', 999, '0', 'nonexistent');</w:t>
      </w:r>
    </w:p>
    <w:p w14:paraId="31D3621C" w14:textId="77777777" w:rsidR="00EE6FEB" w:rsidRDefault="00EE6FEB"/>
    <w:p w14:paraId="15678F16" w14:textId="77777777" w:rsidR="00EE6FEB" w:rsidRDefault="00EE6FEB">
      <w:r>
        <w:t>INSERT INTO  "Customer_campaign_details_p1" ("Customer_id", "contact", "month", "day_of_week", "duration", "campaign", "pdays", "previous", "poutcome") VALUES (3227, 'telephone', 'may', 'fri', 37, '1', 999, '0', 'nonexistent');</w:t>
      </w:r>
    </w:p>
    <w:p w14:paraId="40E8FA56" w14:textId="77777777" w:rsidR="00EE6FEB" w:rsidRDefault="00EE6FEB"/>
    <w:p w14:paraId="44D889B0" w14:textId="77777777" w:rsidR="00EE6FEB" w:rsidRDefault="00EE6FEB">
      <w:r>
        <w:t>INSERT INTO  "Customer_campaign_details_p1" ("Customer_id", "contact", "month", "day_of_week", "duration", "campaign", "pdays", "previous", "poutcome") VALUES (3228, 'telephone', 'may', 'fri', 46, '1', 999, '0', 'nonexistent');</w:t>
      </w:r>
    </w:p>
    <w:p w14:paraId="4226F39D" w14:textId="77777777" w:rsidR="00EE6FEB" w:rsidRDefault="00EE6FEB"/>
    <w:p w14:paraId="6B5C9D3B" w14:textId="77777777" w:rsidR="00EE6FEB" w:rsidRDefault="00EE6FEB">
      <w:r>
        <w:t>INSERT INTO  "Customer_campaign_details_p1" ("Customer_id", "contact", "month", "day_of_week", "duration", "campaign", "pdays", "previous", "poutcome") VALUES (3229, 'telephone', 'may', 'fri', 356, '2', 999, '0', 'nonexistent');</w:t>
      </w:r>
    </w:p>
    <w:p w14:paraId="5B08E069" w14:textId="77777777" w:rsidR="00EE6FEB" w:rsidRDefault="00EE6FEB"/>
    <w:p w14:paraId="7E95FF45" w14:textId="77777777" w:rsidR="00EE6FEB" w:rsidRDefault="00EE6FEB">
      <w:r>
        <w:t>INSERT INTO  "Customer_campaign_details_p1" ("Customer_id", "contact", "month", "day_of_week", "duration", "campaign", "pdays", "previous", "poutcome") VALUES (3230, 'telephone', 'may', 'fri', 274, '2', 999, '0', 'nonexistent');</w:t>
      </w:r>
    </w:p>
    <w:p w14:paraId="5B6F062E" w14:textId="77777777" w:rsidR="00EE6FEB" w:rsidRDefault="00EE6FEB"/>
    <w:p w14:paraId="4D4D0653" w14:textId="77777777" w:rsidR="00EE6FEB" w:rsidRDefault="00EE6FEB">
      <w:r>
        <w:t>INSERT INTO  "Customer_campaign_details_p1" ("Customer_id", "contact", "month", "day_of_week", "duration", "campaign", "pdays", "previous", "poutcome") VALUES (3231, 'telephone', 'may', 'fri', 355, '2', 999, '0', 'nonexistent');</w:t>
      </w:r>
    </w:p>
    <w:p w14:paraId="1EF88269" w14:textId="77777777" w:rsidR="00EE6FEB" w:rsidRDefault="00EE6FEB"/>
    <w:p w14:paraId="3EAFAAF8" w14:textId="77777777" w:rsidR="00EE6FEB" w:rsidRDefault="00EE6FEB">
      <w:r>
        <w:t>INSERT INTO  "Customer_campaign_details_p1" ("Customer_id", "contact", "month", "day_of_week", "duration", "campaign", "pdays", "previous", "poutcome") VALUES (3232, 'telephone', 'may', 'fri', 149, '1', 999, '0', 'nonexistent');</w:t>
      </w:r>
    </w:p>
    <w:p w14:paraId="743EC81A" w14:textId="77777777" w:rsidR="00EE6FEB" w:rsidRDefault="00EE6FEB"/>
    <w:p w14:paraId="278F8FBF" w14:textId="77777777" w:rsidR="00EE6FEB" w:rsidRDefault="00EE6FEB">
      <w:r>
        <w:t>INSERT INTO  "Customer_campaign_details_p1" ("Customer_id", "contact", "month", "day_of_week", "duration", "campaign", "pdays", "previous", "poutcome") VALUES (3233, 'telephone', 'may', 'fri', 346, '1', 999, '0', 'nonexistent');</w:t>
      </w:r>
    </w:p>
    <w:p w14:paraId="498A676E" w14:textId="77777777" w:rsidR="00EE6FEB" w:rsidRDefault="00EE6FEB"/>
    <w:p w14:paraId="5DAEC704" w14:textId="77777777" w:rsidR="00EE6FEB" w:rsidRDefault="00EE6FEB">
      <w:r>
        <w:t>INSERT INTO  "Customer_campaign_details_p1" ("Customer_id", "contact", "month", "day_of_week", "duration", "campaign", "pdays", "previous", "poutcome") VALUES (3234, 'telephone', 'may', 'fri', 370, '1', 999, '0', 'nonexistent');</w:t>
      </w:r>
    </w:p>
    <w:p w14:paraId="1515DF6A" w14:textId="77777777" w:rsidR="00EE6FEB" w:rsidRDefault="00EE6FEB"/>
    <w:p w14:paraId="03289BC3" w14:textId="77777777" w:rsidR="00EE6FEB" w:rsidRDefault="00EE6FEB">
      <w:r>
        <w:t>INSERT INTO  "Customer_campaign_details_p1" ("Customer_id", "contact", "month", "day_of_week", "duration", "campaign", "pdays", "previous", "poutcome") VALUES (3235, 'telephone', 'may', 'fri', 261, '1', 999, '0', 'nonexistent');</w:t>
      </w:r>
    </w:p>
    <w:p w14:paraId="47EC286F" w14:textId="77777777" w:rsidR="00EE6FEB" w:rsidRDefault="00EE6FEB"/>
    <w:p w14:paraId="49D804B1" w14:textId="77777777" w:rsidR="00EE6FEB" w:rsidRDefault="00EE6FEB">
      <w:r>
        <w:t>INSERT INTO  "Customer_campaign_details_p1" ("Customer_id", "contact", "month", "day_of_week", "duration", "campaign", "pdays", "previous", "poutcome") VALUES (3236, 'telephone', 'may', 'fri', 63, '1', 999, '0', 'nonexistent');</w:t>
      </w:r>
    </w:p>
    <w:p w14:paraId="7F38C706" w14:textId="77777777" w:rsidR="00EE6FEB" w:rsidRDefault="00EE6FEB"/>
    <w:p w14:paraId="40383162" w14:textId="77777777" w:rsidR="00EE6FEB" w:rsidRDefault="00EE6FEB">
      <w:r>
        <w:t>INSERT INTO  "Customer_campaign_details_p1" ("Customer_id", "contact", "month", "day_of_week", "duration", "campaign", "pdays", "previous", "poutcome") VALUES (3237, 'telephone', 'may', 'fri', 688, '1', 999, '0', 'nonexistent');</w:t>
      </w:r>
    </w:p>
    <w:p w14:paraId="46CB4E59" w14:textId="77777777" w:rsidR="00EE6FEB" w:rsidRDefault="00EE6FEB"/>
    <w:p w14:paraId="00898CB2" w14:textId="77777777" w:rsidR="00EE6FEB" w:rsidRDefault="00EE6FEB">
      <w:r>
        <w:t>INSERT INTO  "Customer_campaign_details_p1" ("Customer_id", "contact", "month", "day_of_week", "duration", "campaign", "pdays", "previous", "poutcome") VALUES (3238, 'telephone', 'may', 'fri', 84, '1', 999, '0', 'nonexistent');</w:t>
      </w:r>
    </w:p>
    <w:p w14:paraId="37E72C68" w14:textId="77777777" w:rsidR="00EE6FEB" w:rsidRDefault="00EE6FEB"/>
    <w:p w14:paraId="3A9F5DE9" w14:textId="77777777" w:rsidR="00EE6FEB" w:rsidRDefault="00EE6FEB">
      <w:r>
        <w:t>INSERT INTO  "Customer_campaign_details_p1" ("Customer_id", "contact", "month", "day_of_week", "duration", "campaign", "pdays", "previous", "poutcome") VALUES (3239, 'telephone', 'may', 'fri', 167, '1', 999, '0', 'nonexistent');</w:t>
      </w:r>
    </w:p>
    <w:p w14:paraId="0EE28791" w14:textId="77777777" w:rsidR="00EE6FEB" w:rsidRDefault="00EE6FEB"/>
    <w:p w14:paraId="237789F0" w14:textId="77777777" w:rsidR="00EE6FEB" w:rsidRDefault="00EE6FEB">
      <w:r>
        <w:t>INSERT INTO  "Customer_campaign_details_p1" ("Customer_id", "contact", "month", "day_of_week", "duration", "campaign", "pdays", "previous", "poutcome") VALUES (3240, 'telephone', 'may', 'fri', 25, '1', 999, '0', 'nonexistent');</w:t>
      </w:r>
    </w:p>
    <w:p w14:paraId="3BF381DF" w14:textId="77777777" w:rsidR="00EE6FEB" w:rsidRDefault="00EE6FEB"/>
    <w:p w14:paraId="07CA1F02" w14:textId="77777777" w:rsidR="00EE6FEB" w:rsidRDefault="00EE6FEB">
      <w:r>
        <w:t>INSERT INTO  "Customer_campaign_details_p1" ("Customer_id", "contact", "month", "day_of_week", "duration", "campaign", "pdays", "previous", "poutcome") VALUES (3241, 'telephone', 'may', 'fri', 244, '1', 999, '0', 'nonexistent');</w:t>
      </w:r>
    </w:p>
    <w:p w14:paraId="70143EC7" w14:textId="77777777" w:rsidR="00EE6FEB" w:rsidRDefault="00EE6FEB"/>
    <w:p w14:paraId="53B95B31" w14:textId="77777777" w:rsidR="00EE6FEB" w:rsidRDefault="00EE6FEB">
      <w:r>
        <w:t>INSERT INTO  "Customer_campaign_details_p1" ("Customer_id", "contact", "month", "day_of_week", "duration", "campaign", "pdays", "previous", "poutcome") VALUES (3242, 'telephone', 'may', 'fri', 140, '1', 999, '0', 'nonexistent');</w:t>
      </w:r>
    </w:p>
    <w:p w14:paraId="08EC4D3B" w14:textId="77777777" w:rsidR="00EE6FEB" w:rsidRDefault="00EE6FEB"/>
    <w:p w14:paraId="6C5B8F85" w14:textId="77777777" w:rsidR="00EE6FEB" w:rsidRDefault="00EE6FEB">
      <w:r>
        <w:t>INSERT INTO  "Customer_campaign_details_p1" ("Customer_id", "contact", "month", "day_of_week", "duration", "campaign", "pdays", "previous", "poutcome") VALUES (3243, 'telephone', 'may', 'fri', 165, '1', 999, '0', 'nonexistent');</w:t>
      </w:r>
    </w:p>
    <w:p w14:paraId="0F9DDF46" w14:textId="77777777" w:rsidR="00EE6FEB" w:rsidRDefault="00EE6FEB"/>
    <w:p w14:paraId="368B40F2" w14:textId="77777777" w:rsidR="00EE6FEB" w:rsidRDefault="00EE6FEB">
      <w:r>
        <w:t>INSERT INTO  "Customer_campaign_details_p1" ("Customer_id", "contact", "month", "day_of_week", "duration", "campaign", "pdays", "previous", "poutcome") VALUES (3244, 'telephone', 'may', 'fri', 122, '1', 999, '0', 'nonexistent');</w:t>
      </w:r>
    </w:p>
    <w:p w14:paraId="17474674" w14:textId="77777777" w:rsidR="00EE6FEB" w:rsidRDefault="00EE6FEB"/>
    <w:p w14:paraId="24668F02" w14:textId="77777777" w:rsidR="00EE6FEB" w:rsidRDefault="00EE6FEB">
      <w:r>
        <w:t>INSERT INTO  "Customer_campaign_details_p1" ("Customer_id", "contact", "month", "day_of_week", "duration", "campaign", "pdays", "previous", "poutcome") VALUES (3245, 'telephone', 'may', 'fri', 130, '2', 999, '0', 'nonexistent');</w:t>
      </w:r>
    </w:p>
    <w:p w14:paraId="0D89026B" w14:textId="77777777" w:rsidR="00EE6FEB" w:rsidRDefault="00EE6FEB"/>
    <w:p w14:paraId="5C2E694F" w14:textId="77777777" w:rsidR="00EE6FEB" w:rsidRDefault="00EE6FEB">
      <w:r>
        <w:t>INSERT INTO  "Customer_campaign_details_p1" ("Customer_id", "contact", "month", "day_of_week", "duration", "campaign", "pdays", "previous", "poutcome") VALUES (3246, 'telephone', 'may', 'fri', 345, '1', 999, '0', 'nonexistent');</w:t>
      </w:r>
    </w:p>
    <w:p w14:paraId="7B8ADC81" w14:textId="77777777" w:rsidR="00EE6FEB" w:rsidRDefault="00EE6FEB"/>
    <w:p w14:paraId="193A34C8" w14:textId="77777777" w:rsidR="00EE6FEB" w:rsidRDefault="00EE6FEB">
      <w:r>
        <w:t>INSERT INTO  "Customer_campaign_details_p1" ("Customer_id", "contact", "month", "day_of_week", "duration", "campaign", "pdays", "previous", "poutcome") VALUES (3247, 'telephone', 'may', 'fri', 42, '2', 999, '0', 'nonexistent');</w:t>
      </w:r>
    </w:p>
    <w:p w14:paraId="69079021" w14:textId="77777777" w:rsidR="00EE6FEB" w:rsidRDefault="00EE6FEB"/>
    <w:p w14:paraId="62313A06" w14:textId="77777777" w:rsidR="00EE6FEB" w:rsidRDefault="00EE6FEB">
      <w:r>
        <w:t>INSERT INTO  "Customer_campaign_details_p1" ("Customer_id", "contact", "month", "day_of_week", "duration", "campaign", "pdays", "previous", "poutcome") VALUES (3248, 'telephone', 'may', 'fri', 277, '5', 999, '0', 'nonexistent');</w:t>
      </w:r>
    </w:p>
    <w:p w14:paraId="158BD192" w14:textId="77777777" w:rsidR="00EE6FEB" w:rsidRDefault="00EE6FEB"/>
    <w:p w14:paraId="2FF39C44" w14:textId="77777777" w:rsidR="00EE6FEB" w:rsidRDefault="00EE6FEB">
      <w:r>
        <w:t>INSERT INTO  "Customer_campaign_details_p1" ("Customer_id", "contact", "month", "day_of_week", "duration", "campaign", "pdays", "previous", "poutcome") VALUES (3249, 'telephone', 'may', 'fri', 214, '1', 999, '0', 'nonexistent');</w:t>
      </w:r>
    </w:p>
    <w:p w14:paraId="2FBEA875" w14:textId="77777777" w:rsidR="00EE6FEB" w:rsidRDefault="00EE6FEB"/>
    <w:p w14:paraId="40515C7B" w14:textId="77777777" w:rsidR="00EE6FEB" w:rsidRDefault="00EE6FEB">
      <w:r>
        <w:t>INSERT INTO  "Customer_campaign_details_p1" ("Customer_id", "contact", "month", "day_of_week", "duration", "campaign", "pdays", "previous", "poutcome") VALUES (3250, 'telephone', 'may', 'fri', 140, '1', 999, '0', 'nonexistent');</w:t>
      </w:r>
    </w:p>
    <w:p w14:paraId="0C55BB92" w14:textId="77777777" w:rsidR="00EE6FEB" w:rsidRDefault="00EE6FEB"/>
    <w:p w14:paraId="50097E32" w14:textId="77777777" w:rsidR="00EE6FEB" w:rsidRDefault="00EE6FEB">
      <w:r>
        <w:t>INSERT INTO  "Customer_campaign_details_p1" ("Customer_id", "contact", "month", "day_of_week", "duration", "campaign", "pdays", "previous", "poutcome") VALUES (3251, 'telephone', 'may', 'fri', 140, '1', 999, '0', 'nonexistent');</w:t>
      </w:r>
    </w:p>
    <w:p w14:paraId="173B19CF" w14:textId="77777777" w:rsidR="00EE6FEB" w:rsidRDefault="00EE6FEB"/>
    <w:p w14:paraId="5159E547" w14:textId="77777777" w:rsidR="00EE6FEB" w:rsidRDefault="00EE6FEB">
      <w:r>
        <w:t>INSERT INTO  "Customer_campaign_details_p1" ("Customer_id", "contact", "month", "day_of_week", "duration", "campaign", "pdays", "previous", "poutcome") VALUES (3252, 'telephone', 'may', 'fri', 132, '1', 999, '0', 'nonexistent');</w:t>
      </w:r>
    </w:p>
    <w:p w14:paraId="00BDAEC9" w14:textId="77777777" w:rsidR="00EE6FEB" w:rsidRDefault="00EE6FEB"/>
    <w:p w14:paraId="07E70E45" w14:textId="77777777" w:rsidR="00EE6FEB" w:rsidRDefault="00EE6FEB">
      <w:r>
        <w:t>INSERT INTO  "Customer_campaign_details_p1" ("Customer_id", "contact", "month", "day_of_week", "duration", "campaign", "pdays", "previous", "poutcome") VALUES (3253, 'telephone', 'may', 'fri', 117, '1', 999, '0', 'nonexistent');</w:t>
      </w:r>
    </w:p>
    <w:p w14:paraId="461B17DA" w14:textId="77777777" w:rsidR="00EE6FEB" w:rsidRDefault="00EE6FEB"/>
    <w:p w14:paraId="186EE0AD" w14:textId="77777777" w:rsidR="00EE6FEB" w:rsidRDefault="00EE6FEB">
      <w:r>
        <w:t>INSERT INTO  "Customer_campaign_details_p1" ("Customer_id", "contact", "month", "day_of_week", "duration", "campaign", "pdays", "previous", "poutcome") VALUES (3254, 'telephone', 'may', 'fri', 96, '2', 999, '0', 'nonexistent');</w:t>
      </w:r>
    </w:p>
    <w:p w14:paraId="70ADF9CD" w14:textId="77777777" w:rsidR="00EE6FEB" w:rsidRDefault="00EE6FEB"/>
    <w:p w14:paraId="5D552D13" w14:textId="77777777" w:rsidR="00EE6FEB" w:rsidRDefault="00EE6FEB">
      <w:r>
        <w:t>INSERT INTO  "Customer_campaign_details_p1" ("Customer_id", "contact", "month", "day_of_week", "duration", "campaign", "pdays", "previous", "poutcome") VALUES (3255, 'telephone', 'may', 'fri', 803, '1', 999, '0', 'nonexistent');</w:t>
      </w:r>
    </w:p>
    <w:p w14:paraId="27AF18A1" w14:textId="77777777" w:rsidR="00EE6FEB" w:rsidRDefault="00EE6FEB"/>
    <w:p w14:paraId="0350B375" w14:textId="77777777" w:rsidR="00EE6FEB" w:rsidRDefault="00EE6FEB">
      <w:r>
        <w:t>INSERT INTO  "Customer_campaign_details_p1" ("Customer_id", "contact", "month", "day_of_week", "duration", "campaign", "pdays", "previous", "poutcome") VALUES (3256, 'telephone', 'may', 'fri', 225, '4', 999, '0', 'nonexistent');</w:t>
      </w:r>
    </w:p>
    <w:p w14:paraId="4A01303F" w14:textId="77777777" w:rsidR="00EE6FEB" w:rsidRDefault="00EE6FEB"/>
    <w:p w14:paraId="2AA4C931" w14:textId="77777777" w:rsidR="00EE6FEB" w:rsidRDefault="00EE6FEB">
      <w:r>
        <w:t>INSERT INTO  "Customer_campaign_details_p1" ("Customer_id", "contact", "month", "day_of_week", "duration", "campaign", "pdays", "previous", "poutcome") VALUES (3257, 'telephone', 'may', 'fri', 260, '1', 999, '0', 'nonexistent');</w:t>
      </w:r>
    </w:p>
    <w:p w14:paraId="0EC7214A" w14:textId="77777777" w:rsidR="00EE6FEB" w:rsidRDefault="00EE6FEB"/>
    <w:p w14:paraId="0854C81D" w14:textId="77777777" w:rsidR="00EE6FEB" w:rsidRDefault="00EE6FEB">
      <w:r>
        <w:t>INSERT INTO  "Customer_campaign_details_p1" ("Customer_id", "contact", "month", "day_of_week", "duration", "campaign", "pdays", "previous", "poutcome") VALUES (3258, 'telephone', 'may', 'fri', 754, '1', 999, '0', 'nonexistent');</w:t>
      </w:r>
    </w:p>
    <w:p w14:paraId="378DA4CD" w14:textId="77777777" w:rsidR="00EE6FEB" w:rsidRDefault="00EE6FEB"/>
    <w:p w14:paraId="4FF82304" w14:textId="77777777" w:rsidR="00EE6FEB" w:rsidRDefault="00EE6FEB">
      <w:r>
        <w:t>INSERT INTO  "Customer_campaign_details_p1" ("Customer_id", "contact", "month", "day_of_week", "duration", "campaign", "pdays", "previous", "poutcome") VALUES (3259, 'telephone', 'may', 'fri', 211, '2', 999, '0', 'nonexistent');</w:t>
      </w:r>
    </w:p>
    <w:p w14:paraId="7D64226C" w14:textId="77777777" w:rsidR="00EE6FEB" w:rsidRDefault="00EE6FEB"/>
    <w:p w14:paraId="05897E80" w14:textId="77777777" w:rsidR="00EE6FEB" w:rsidRDefault="00EE6FEB">
      <w:r>
        <w:t>INSERT INTO  "Customer_campaign_details_p1" ("Customer_id", "contact", "month", "day_of_week", "duration", "campaign", "pdays", "previous", "poutcome") VALUES (3260, 'telephone', 'may', 'fri', 192, '1', 999, '0', 'nonexistent');</w:t>
      </w:r>
    </w:p>
    <w:p w14:paraId="06C6B252" w14:textId="77777777" w:rsidR="00EE6FEB" w:rsidRDefault="00EE6FEB"/>
    <w:p w14:paraId="0FB3A1A6" w14:textId="77777777" w:rsidR="00EE6FEB" w:rsidRDefault="00EE6FEB">
      <w:r>
        <w:t>INSERT INTO  "Customer_campaign_details_p1" ("Customer_id", "contact", "month", "day_of_week", "duration", "campaign", "pdays", "previous", "poutcome") VALUES (3261, 'telephone', 'may', 'fri', 203, '1', 999, '0', 'nonexistent');</w:t>
      </w:r>
    </w:p>
    <w:p w14:paraId="794D1712" w14:textId="77777777" w:rsidR="00EE6FEB" w:rsidRDefault="00EE6FEB"/>
    <w:p w14:paraId="1D7B0F78" w14:textId="77777777" w:rsidR="00EE6FEB" w:rsidRDefault="00EE6FEB">
      <w:r>
        <w:t>INSERT INTO  "Customer_campaign_details_p1" ("Customer_id", "contact", "month", "day_of_week", "duration", "campaign", "pdays", "previous", "poutcome") VALUES (3262, 'telephone', 'may', 'fri', 76, '3', 999, '0', 'nonexistent');</w:t>
      </w:r>
    </w:p>
    <w:p w14:paraId="150D20E0" w14:textId="77777777" w:rsidR="00EE6FEB" w:rsidRDefault="00EE6FEB"/>
    <w:p w14:paraId="33B2E048" w14:textId="77777777" w:rsidR="00EE6FEB" w:rsidRDefault="00EE6FEB">
      <w:r>
        <w:t>INSERT INTO  "Customer_campaign_details_p1" ("Customer_id", "contact", "month", "day_of_week", "duration", "campaign", "pdays", "previous", "poutcome") VALUES (3263, 'telephone', 'may', 'fri', 24, '1', 999, '0', 'nonexistent');</w:t>
      </w:r>
    </w:p>
    <w:p w14:paraId="7052F8C1" w14:textId="77777777" w:rsidR="00EE6FEB" w:rsidRDefault="00EE6FEB"/>
    <w:p w14:paraId="3A1DF2B5" w14:textId="77777777" w:rsidR="00EE6FEB" w:rsidRDefault="00EE6FEB">
      <w:r>
        <w:t>INSERT INTO  "Customer_campaign_details_p1" ("Customer_id", "contact", "month", "day_of_week", "duration", "campaign", "pdays", "previous", "poutcome") VALUES (3264, 'telephone', 'may', 'fri', 171, '2', 999, '0', 'nonexistent');</w:t>
      </w:r>
    </w:p>
    <w:p w14:paraId="29F4E77E" w14:textId="77777777" w:rsidR="00EE6FEB" w:rsidRDefault="00EE6FEB"/>
    <w:p w14:paraId="3361892B" w14:textId="77777777" w:rsidR="00EE6FEB" w:rsidRDefault="00EE6FEB">
      <w:r>
        <w:t>INSERT INTO  "Customer_campaign_details_p1" ("Customer_id", "contact", "month", "day_of_week", "duration", "campaign", "pdays", "previous", "poutcome") VALUES (3265, 'telephone', 'may', 'fri', 136, '1', 999, '0', 'nonexistent');</w:t>
      </w:r>
    </w:p>
    <w:p w14:paraId="3FD7F988" w14:textId="77777777" w:rsidR="00EE6FEB" w:rsidRDefault="00EE6FEB"/>
    <w:p w14:paraId="5B8CB81D" w14:textId="77777777" w:rsidR="00EE6FEB" w:rsidRDefault="00EE6FEB">
      <w:r>
        <w:t>INSERT INTO  "Customer_campaign_details_p1" ("Customer_id", "contact", "month", "day_of_week", "duration", "campaign", "pdays", "previous", "poutcome") VALUES (3266, 'telephone', 'may', 'fri', 343, '1', 999, '0', 'nonexistent');</w:t>
      </w:r>
    </w:p>
    <w:p w14:paraId="408004FB" w14:textId="77777777" w:rsidR="00EE6FEB" w:rsidRDefault="00EE6FEB"/>
    <w:p w14:paraId="0A4BDFDD" w14:textId="77777777" w:rsidR="00EE6FEB" w:rsidRDefault="00EE6FEB">
      <w:r>
        <w:t>INSERT INTO  "Customer_campaign_details_p1" ("Customer_id", "contact", "month", "day_of_week", "duration", "campaign", "pdays", "previous", "poutcome") VALUES (3267, 'telephone', 'may', 'fri', 77, '1', 999, '0', 'nonexistent');</w:t>
      </w:r>
    </w:p>
    <w:p w14:paraId="1BD7CA20" w14:textId="77777777" w:rsidR="00EE6FEB" w:rsidRDefault="00EE6FEB"/>
    <w:p w14:paraId="4071E0E0" w14:textId="77777777" w:rsidR="00EE6FEB" w:rsidRDefault="00EE6FEB">
      <w:r>
        <w:t>INSERT INTO  "Customer_campaign_details_p1" ("Customer_id", "contact", "month", "day_of_week", "duration", "campaign", "pdays", "previous", "poutcome") VALUES (3268, 'telephone', 'may', 'fri', 268, '6', 999, '0', 'nonexistent');</w:t>
      </w:r>
    </w:p>
    <w:p w14:paraId="6BCCD481" w14:textId="77777777" w:rsidR="00EE6FEB" w:rsidRDefault="00EE6FEB"/>
    <w:p w14:paraId="2C013E9E" w14:textId="77777777" w:rsidR="00EE6FEB" w:rsidRDefault="00EE6FEB">
      <w:r>
        <w:t>INSERT INTO  "Customer_campaign_details_p1" ("Customer_id", "contact", "month", "day_of_week", "duration", "campaign", "pdays", "previous", "poutcome") VALUES (3269, 'telephone', 'may', 'fri', 217, '2', 999, '0', 'nonexistent');</w:t>
      </w:r>
    </w:p>
    <w:p w14:paraId="46CC00A6" w14:textId="77777777" w:rsidR="00EE6FEB" w:rsidRDefault="00EE6FEB"/>
    <w:p w14:paraId="1B41C490" w14:textId="77777777" w:rsidR="00EE6FEB" w:rsidRDefault="00EE6FEB">
      <w:r>
        <w:t>INSERT INTO  "Customer_campaign_details_p1" ("Customer_id", "contact", "month", "day_of_week", "duration", "campaign", "pdays", "previous", "poutcome") VALUES (3270, 'telephone', 'may', 'fri', 360, '1', 999, '0', 'nonexistent');</w:t>
      </w:r>
    </w:p>
    <w:p w14:paraId="451E7D23" w14:textId="77777777" w:rsidR="00EE6FEB" w:rsidRDefault="00EE6FEB"/>
    <w:p w14:paraId="3DB383BA" w14:textId="77777777" w:rsidR="00EE6FEB" w:rsidRDefault="00EE6FEB">
      <w:r>
        <w:t>INSERT INTO  "Customer_campaign_details_p1" ("Customer_id", "contact", "month", "day_of_week", "duration", "campaign", "pdays", "previous", "poutcome") VALUES (3271, 'telephone', 'may', 'fri', 241, '1', 999, '0', 'nonexistent');</w:t>
      </w:r>
    </w:p>
    <w:p w14:paraId="2AD15282" w14:textId="77777777" w:rsidR="00EE6FEB" w:rsidRDefault="00EE6FEB"/>
    <w:p w14:paraId="3B571A32" w14:textId="77777777" w:rsidR="00EE6FEB" w:rsidRDefault="00EE6FEB">
      <w:r>
        <w:t>INSERT INTO  "Customer_campaign_details_p1" ("Customer_id", "contact", "month", "day_of_week", "duration", "campaign", "pdays", "previous", "poutcome") VALUES (3272, 'telephone', 'may', 'fri', 47, '1', 999, '0', 'nonexistent');</w:t>
      </w:r>
    </w:p>
    <w:p w14:paraId="1794C942" w14:textId="77777777" w:rsidR="00EE6FEB" w:rsidRDefault="00EE6FEB"/>
    <w:p w14:paraId="41F99B54" w14:textId="77777777" w:rsidR="00EE6FEB" w:rsidRDefault="00EE6FEB">
      <w:r>
        <w:t>INSERT INTO  "Customer_campaign_details_p1" ("Customer_id", "contact", "month", "day_of_week", "duration", "campaign", "pdays", "previous", "poutcome") VALUES (3273, 'telephone', 'may', 'fri', 196, '1', 999, '0', 'nonexistent');</w:t>
      </w:r>
    </w:p>
    <w:p w14:paraId="1FC8C1C1" w14:textId="77777777" w:rsidR="00EE6FEB" w:rsidRDefault="00EE6FEB"/>
    <w:p w14:paraId="73BDD397" w14:textId="77777777" w:rsidR="00EE6FEB" w:rsidRDefault="00EE6FEB">
      <w:r>
        <w:t>INSERT INTO  "Customer_campaign_details_p1" ("Customer_id", "contact", "month", "day_of_week", "duration", "campaign", "pdays", "previous", "poutcome") VALUES (3274, 'telephone', 'may', 'fri', 601, '1', 999, '0', 'nonexistent');</w:t>
      </w:r>
    </w:p>
    <w:p w14:paraId="546B36D3" w14:textId="77777777" w:rsidR="00EE6FEB" w:rsidRDefault="00EE6FEB"/>
    <w:p w14:paraId="302316F1" w14:textId="77777777" w:rsidR="00EE6FEB" w:rsidRDefault="00EE6FEB">
      <w:r>
        <w:t>INSERT INTO  "Customer_campaign_details_p1" ("Customer_id", "contact", "month", "day_of_week", "duration", "campaign", "pdays", "previous", "poutcome") VALUES (3275, 'telephone', 'may', 'fri', 178, '2', 999, '0', 'nonexistent');</w:t>
      </w:r>
    </w:p>
    <w:p w14:paraId="4D33F0AB" w14:textId="77777777" w:rsidR="00EE6FEB" w:rsidRDefault="00EE6FEB"/>
    <w:p w14:paraId="5CA4B725" w14:textId="77777777" w:rsidR="00EE6FEB" w:rsidRDefault="00EE6FEB">
      <w:r>
        <w:t>INSERT INTO  "Customer_campaign_details_p1" ("Customer_id", "contact", "month", "day_of_week", "duration", "campaign", "pdays", "previous", "poutcome") VALUES (3276, 'telephone', 'may', 'fri', 306, '1', 999, '0', 'nonexistent');</w:t>
      </w:r>
    </w:p>
    <w:p w14:paraId="3612FD47" w14:textId="77777777" w:rsidR="00EE6FEB" w:rsidRDefault="00EE6FEB"/>
    <w:p w14:paraId="118B69C8" w14:textId="77777777" w:rsidR="00EE6FEB" w:rsidRDefault="00EE6FEB">
      <w:r>
        <w:t>INSERT INTO  "Customer_campaign_details_p1" ("Customer_id", "contact", "month", "day_of_week", "duration", "campaign", "pdays", "previous", "poutcome") VALUES (3277, 'telephone', 'may', 'fri', 362, '22', 999, '0', 'nonexistent');</w:t>
      </w:r>
    </w:p>
    <w:p w14:paraId="2C65E118" w14:textId="77777777" w:rsidR="00EE6FEB" w:rsidRDefault="00EE6FEB"/>
    <w:p w14:paraId="5B791B7A" w14:textId="77777777" w:rsidR="00EE6FEB" w:rsidRDefault="00EE6FEB">
      <w:r>
        <w:t>INSERT INTO  "Customer_campaign_details_p1" ("Customer_id", "contact", "month", "day_of_week", "duration", "campaign", "pdays", "previous", "poutcome") VALUES (3278, 'telephone', 'may', 'fri', 410, '1', 999, '0', 'nonexistent');</w:t>
      </w:r>
    </w:p>
    <w:p w14:paraId="501FF548" w14:textId="77777777" w:rsidR="00EE6FEB" w:rsidRDefault="00EE6FEB"/>
    <w:p w14:paraId="75119C73" w14:textId="77777777" w:rsidR="00EE6FEB" w:rsidRDefault="00EE6FEB">
      <w:r>
        <w:t>INSERT INTO  "Customer_campaign_details_p1" ("Customer_id", "contact", "month", "day_of_week", "duration", "campaign", "pdays", "previous", "poutcome") VALUES (3279, 'telephone', 'may', 'fri', 265, '1', 999, '0', 'nonexistent');</w:t>
      </w:r>
    </w:p>
    <w:p w14:paraId="3FABEB0D" w14:textId="77777777" w:rsidR="00EE6FEB" w:rsidRDefault="00EE6FEB"/>
    <w:p w14:paraId="4165348E" w14:textId="77777777" w:rsidR="00EE6FEB" w:rsidRDefault="00EE6FEB">
      <w:r>
        <w:t>INSERT INTO  "Customer_campaign_details_p1" ("Customer_id", "contact", "month", "day_of_week", "duration", "campaign", "pdays", "previous", "poutcome") VALUES (3280, 'telephone', 'may', 'fri', 108, '2', 999, '0', 'nonexistent');</w:t>
      </w:r>
    </w:p>
    <w:p w14:paraId="629DF577" w14:textId="77777777" w:rsidR="00EE6FEB" w:rsidRDefault="00EE6FEB"/>
    <w:p w14:paraId="60DEB3D0" w14:textId="77777777" w:rsidR="00EE6FEB" w:rsidRDefault="00EE6FEB">
      <w:r>
        <w:t>INSERT INTO  "Customer_campaign_details_p1" ("Customer_id", "contact", "month", "day_of_week", "duration", "campaign", "pdays", "previous", "poutcome") VALUES (3281, 'telephone', 'may', 'fri', 172, '4', 999, '0', 'nonexistent');</w:t>
      </w:r>
    </w:p>
    <w:p w14:paraId="5AA52DBE" w14:textId="77777777" w:rsidR="00EE6FEB" w:rsidRDefault="00EE6FEB"/>
    <w:p w14:paraId="0DD8C38B" w14:textId="77777777" w:rsidR="00EE6FEB" w:rsidRDefault="00EE6FEB">
      <w:r>
        <w:t>INSERT INTO  "Customer_campaign_details_p1" ("Customer_id", "contact", "month", "day_of_week", "duration", "campaign", "pdays", "previous", "poutcome") VALUES (3282, 'telephone', 'may', 'fri', 184, '2', 999, '0', 'nonexistent');</w:t>
      </w:r>
    </w:p>
    <w:p w14:paraId="4FD26617" w14:textId="77777777" w:rsidR="00EE6FEB" w:rsidRDefault="00EE6FEB"/>
    <w:p w14:paraId="55A35BD8" w14:textId="77777777" w:rsidR="00EE6FEB" w:rsidRDefault="00EE6FEB">
      <w:r>
        <w:t>INSERT INTO  "Customer_campaign_details_p1" ("Customer_id", "contact", "month", "day_of_week", "duration", "campaign", "pdays", "previous", "poutcome") VALUES (3283, 'telephone', 'may', 'fri', 424, '1', 999, '0', 'nonexistent');</w:t>
      </w:r>
    </w:p>
    <w:p w14:paraId="77073EFD" w14:textId="77777777" w:rsidR="00EE6FEB" w:rsidRDefault="00EE6FEB"/>
    <w:p w14:paraId="6C0861B9" w14:textId="77777777" w:rsidR="00EE6FEB" w:rsidRDefault="00EE6FEB">
      <w:r>
        <w:t>INSERT INTO  "Customer_campaign_details_p1" ("Customer_id", "contact", "month", "day_of_week", "duration", "campaign", "pdays", "previous", "poutcome") VALUES (3284, 'telephone', 'may', 'fri', 359, '1', 999, '0', 'nonexistent');</w:t>
      </w:r>
    </w:p>
    <w:p w14:paraId="1899F31D" w14:textId="77777777" w:rsidR="00EE6FEB" w:rsidRDefault="00EE6FEB"/>
    <w:p w14:paraId="65107194" w14:textId="77777777" w:rsidR="00EE6FEB" w:rsidRDefault="00EE6FEB">
      <w:r>
        <w:t>INSERT INTO  "Customer_campaign_details_p1" ("Customer_id", "contact", "month", "day_of_week", "duration", "campaign", "pdays", "previous", "poutcome") VALUES (3285, 'telephone', 'may', 'fri', 123, '1', 999, '0', 'nonexistent');</w:t>
      </w:r>
    </w:p>
    <w:p w14:paraId="42E236FF" w14:textId="77777777" w:rsidR="00EE6FEB" w:rsidRDefault="00EE6FEB"/>
    <w:p w14:paraId="7B64B49E" w14:textId="77777777" w:rsidR="00EE6FEB" w:rsidRDefault="00EE6FEB">
      <w:r>
        <w:t>INSERT INTO  "Customer_campaign_details_p1" ("Customer_id", "contact", "month", "day_of_week", "duration", "campaign", "pdays", "previous", "poutcome") VALUES (3286, 'telephone', 'may', 'fri', 787, '1', 999, '0', 'nonexistent');</w:t>
      </w:r>
    </w:p>
    <w:p w14:paraId="61720563" w14:textId="77777777" w:rsidR="00EE6FEB" w:rsidRDefault="00EE6FEB"/>
    <w:p w14:paraId="6E4587B2" w14:textId="77777777" w:rsidR="00EE6FEB" w:rsidRDefault="00EE6FEB">
      <w:r>
        <w:t>INSERT INTO  "Customer_campaign_details_p1" ("Customer_id", "contact", "month", "day_of_week", "duration", "campaign", "pdays", "previous", "poutcome") VALUES (3287, 'telephone', 'may', 'fri', 169, '1', 999, '0', 'nonexistent');</w:t>
      </w:r>
    </w:p>
    <w:p w14:paraId="7C73A49B" w14:textId="77777777" w:rsidR="00EE6FEB" w:rsidRDefault="00EE6FEB"/>
    <w:p w14:paraId="7B7ED2B4" w14:textId="77777777" w:rsidR="00EE6FEB" w:rsidRDefault="00EE6FEB">
      <w:r>
        <w:t>INSERT INTO  "Customer_campaign_details_p1" ("Customer_id", "contact", "month", "day_of_week", "duration", "campaign", "pdays", "previous", "poutcome") VALUES (3288, 'telephone', 'may', 'fri', 241, '1', 999, '0', 'nonexistent');</w:t>
      </w:r>
    </w:p>
    <w:p w14:paraId="4B664218" w14:textId="77777777" w:rsidR="00EE6FEB" w:rsidRDefault="00EE6FEB"/>
    <w:p w14:paraId="2D02728E" w14:textId="77777777" w:rsidR="00EE6FEB" w:rsidRDefault="00EE6FEB">
      <w:r>
        <w:t>INSERT INTO  "Customer_campaign_details_p1" ("Customer_id", "contact", "month", "day_of_week", "duration", "campaign", "pdays", "previous", "poutcome") VALUES (3289, 'telephone', 'may', 'fri', 141, '1', 999, '0', 'nonexistent');</w:t>
      </w:r>
    </w:p>
    <w:p w14:paraId="51F17146" w14:textId="77777777" w:rsidR="00EE6FEB" w:rsidRDefault="00EE6FEB"/>
    <w:p w14:paraId="36937368" w14:textId="77777777" w:rsidR="00EE6FEB" w:rsidRDefault="00EE6FEB">
      <w:r>
        <w:t>INSERT INTO  "Customer_campaign_details_p1" ("Customer_id", "contact", "month", "day_of_week", "duration", "campaign", "pdays", "previous", "poutcome") VALUES (3290, 'telephone', 'may', 'fri', 22, '4', 999, '0', 'nonexistent');</w:t>
      </w:r>
    </w:p>
    <w:p w14:paraId="51BF229D" w14:textId="77777777" w:rsidR="00EE6FEB" w:rsidRDefault="00EE6FEB"/>
    <w:p w14:paraId="2C9FC5F7" w14:textId="77777777" w:rsidR="00EE6FEB" w:rsidRDefault="00EE6FEB">
      <w:r>
        <w:t>INSERT INTO  "Customer_campaign_details_p1" ("Customer_id", "contact", "month", "day_of_week", "duration", "campaign", "pdays", "previous", "poutcome") VALUES (3291, 'telephone', 'may', 'fri', 326, '1', 999, '0', 'nonexistent');</w:t>
      </w:r>
    </w:p>
    <w:p w14:paraId="087A61E9" w14:textId="77777777" w:rsidR="00EE6FEB" w:rsidRDefault="00EE6FEB"/>
    <w:p w14:paraId="5A0ADE91" w14:textId="77777777" w:rsidR="00EE6FEB" w:rsidRDefault="00EE6FEB">
      <w:r>
        <w:t>INSERT INTO  "Customer_campaign_details_p1" ("Customer_id", "contact", "month", "day_of_week", "duration", "campaign", "pdays", "previous", "poutcome") VALUES (3292, 'telephone', 'may', 'fri', 317, '1', 999, '0', 'nonexistent');</w:t>
      </w:r>
    </w:p>
    <w:p w14:paraId="6E093FFB" w14:textId="77777777" w:rsidR="00EE6FEB" w:rsidRDefault="00EE6FEB"/>
    <w:p w14:paraId="73E8822E" w14:textId="77777777" w:rsidR="00EE6FEB" w:rsidRDefault="00EE6FEB">
      <w:r>
        <w:t>INSERT INTO  "Customer_campaign_details_p1" ("Customer_id", "contact", "month", "day_of_week", "duration", "campaign", "pdays", "previous", "poutcome") VALUES (3293, 'telephone', 'may', 'fri', 196, '3', 999, '0', 'nonexistent');</w:t>
      </w:r>
    </w:p>
    <w:p w14:paraId="39D7249C" w14:textId="77777777" w:rsidR="00EE6FEB" w:rsidRDefault="00EE6FEB"/>
    <w:p w14:paraId="0DA43EEE" w14:textId="77777777" w:rsidR="00EE6FEB" w:rsidRDefault="00EE6FEB">
      <w:r>
        <w:t>INSERT INTO  "Customer_campaign_details_p1" ("Customer_id", "contact", "month", "day_of_week", "duration", "campaign", "pdays", "previous", "poutcome") VALUES (3294, 'telephone', 'may', 'fri', 270, '1', 999, '0', 'nonexistent');</w:t>
      </w:r>
    </w:p>
    <w:p w14:paraId="710EE429" w14:textId="77777777" w:rsidR="00EE6FEB" w:rsidRDefault="00EE6FEB"/>
    <w:p w14:paraId="6353DF78" w14:textId="77777777" w:rsidR="00EE6FEB" w:rsidRDefault="00EE6FEB">
      <w:r>
        <w:t>INSERT INTO  "Customer_campaign_details_p1" ("Customer_id", "contact", "month", "day_of_week", "duration", "campaign", "pdays", "previous", "poutcome") VALUES (3295, 'telephone', 'may', 'fri', 107, '1', 999, '0', 'nonexistent');</w:t>
      </w:r>
    </w:p>
    <w:p w14:paraId="23B0F20F" w14:textId="77777777" w:rsidR="00EE6FEB" w:rsidRDefault="00EE6FEB"/>
    <w:p w14:paraId="5642FFC4" w14:textId="77777777" w:rsidR="00EE6FEB" w:rsidRDefault="00EE6FEB">
      <w:r>
        <w:t>INSERT INTO  "Customer_campaign_details_p1" ("Customer_id", "contact", "month", "day_of_week", "duration", "campaign", "pdays", "previous", "poutcome") VALUES (3296, 'telephone', 'may', 'fri', 184, '1', 999, '0', 'nonexistent');</w:t>
      </w:r>
    </w:p>
    <w:p w14:paraId="635AE5A2" w14:textId="77777777" w:rsidR="00EE6FEB" w:rsidRDefault="00EE6FEB"/>
    <w:p w14:paraId="3128531E" w14:textId="77777777" w:rsidR="00EE6FEB" w:rsidRDefault="00EE6FEB">
      <w:r>
        <w:t>INSERT INTO  "Customer_campaign_details_p1" ("Customer_id", "contact", "month", "day_of_week", "duration", "campaign", "pdays", "previous", "poutcome") VALUES (3297, 'telephone', 'may', 'fri', 102, '1', 999, '0', 'nonexistent');</w:t>
      </w:r>
    </w:p>
    <w:p w14:paraId="73096283" w14:textId="77777777" w:rsidR="00EE6FEB" w:rsidRDefault="00EE6FEB"/>
    <w:p w14:paraId="4A1539C5" w14:textId="77777777" w:rsidR="00EE6FEB" w:rsidRDefault="00EE6FEB">
      <w:r>
        <w:t>INSERT INTO  "Customer_campaign_details_p1" ("Customer_id", "contact", "month", "day_of_week", "duration", "campaign", "pdays", "previous", "poutcome") VALUES (3298, 'telephone', 'may', 'fri', 161, '3', 999, '0', 'nonexistent');</w:t>
      </w:r>
    </w:p>
    <w:p w14:paraId="2B560FE9" w14:textId="77777777" w:rsidR="00EE6FEB" w:rsidRDefault="00EE6FEB"/>
    <w:p w14:paraId="1FAD3337" w14:textId="77777777" w:rsidR="00EE6FEB" w:rsidRDefault="00EE6FEB">
      <w:r>
        <w:t>INSERT INTO  "Customer_campaign_details_p1" ("Customer_id", "contact", "month", "day_of_week", "duration", "campaign", "pdays", "previous", "poutcome") VALUES (3299, 'telephone', 'may', 'fri', 206, '2', 999, '0', 'nonexistent');</w:t>
      </w:r>
    </w:p>
    <w:p w14:paraId="52928917" w14:textId="77777777" w:rsidR="00EE6FEB" w:rsidRDefault="00EE6FEB"/>
    <w:p w14:paraId="5AA21577" w14:textId="77777777" w:rsidR="00EE6FEB" w:rsidRDefault="00EE6FEB">
      <w:r>
        <w:t>INSERT INTO  "Customer_campaign_details_p1" ("Customer_id", "contact", "month", "day_of_week", "duration", "campaign", "pdays", "previous", "poutcome") VALUES (3300, 'telephone', 'may', 'fri', 619, '2', 999, '0', 'nonexistent');</w:t>
      </w:r>
    </w:p>
    <w:p w14:paraId="171E5578" w14:textId="77777777" w:rsidR="00EE6FEB" w:rsidRDefault="00EE6FEB"/>
    <w:p w14:paraId="01C18AE7" w14:textId="77777777" w:rsidR="00EE6FEB" w:rsidRDefault="00EE6FEB">
      <w:r>
        <w:t>INSERT INTO  "Customer_campaign_details_p1" ("Customer_id", "contact", "month", "day_of_week", "duration", "campaign", "pdays", "previous", "poutcome") VALUES (3301, 'telephone', 'may', 'fri', 33, '1', 999, '0', 'nonexistent');</w:t>
      </w:r>
    </w:p>
    <w:p w14:paraId="78FA7D22" w14:textId="77777777" w:rsidR="00EE6FEB" w:rsidRDefault="00EE6FEB"/>
    <w:p w14:paraId="3C9F6A8E" w14:textId="77777777" w:rsidR="00EE6FEB" w:rsidRDefault="00EE6FEB">
      <w:r>
        <w:t>INSERT INTO  "Customer_campaign_details_p1" ("Customer_id", "contact", "month", "day_of_week", "duration", "campaign", "pdays", "previous", "poutcome") VALUES (3302, 'telephone', 'may', 'fri', 27, '2', 999, '0', 'nonexistent');</w:t>
      </w:r>
    </w:p>
    <w:p w14:paraId="4AC7950A" w14:textId="77777777" w:rsidR="00EE6FEB" w:rsidRDefault="00EE6FEB"/>
    <w:p w14:paraId="65AD7719" w14:textId="77777777" w:rsidR="00EE6FEB" w:rsidRDefault="00EE6FEB">
      <w:r>
        <w:t>INSERT INTO  "Customer_campaign_details_p1" ("Customer_id", "contact", "month", "day_of_week", "duration", "campaign", "pdays", "previous", "poutcome") VALUES (3303, 'telephone', 'may', 'fri', 38, '2', 999, '0', 'nonexistent');</w:t>
      </w:r>
    </w:p>
    <w:p w14:paraId="4ABEEB73" w14:textId="77777777" w:rsidR="00EE6FEB" w:rsidRDefault="00EE6FEB"/>
    <w:p w14:paraId="195B6DCD" w14:textId="77777777" w:rsidR="00EE6FEB" w:rsidRDefault="00EE6FEB">
      <w:r>
        <w:t>INSERT INTO  "Customer_campaign_details_p1" ("Customer_id", "contact", "month", "day_of_week", "duration", "campaign", "pdays", "previous", "poutcome") VALUES (3304, 'telephone', 'may', 'fri', 322, '2', 999, '0', 'nonexistent');</w:t>
      </w:r>
    </w:p>
    <w:p w14:paraId="63900ED6" w14:textId="77777777" w:rsidR="00EE6FEB" w:rsidRDefault="00EE6FEB"/>
    <w:p w14:paraId="28961EE1" w14:textId="77777777" w:rsidR="00EE6FEB" w:rsidRDefault="00EE6FEB">
      <w:r>
        <w:t>INSERT INTO  "Customer_campaign_details_p1" ("Customer_id", "contact", "month", "day_of_week", "duration", "campaign", "pdays", "previous", "poutcome") VALUES (3305, 'telephone', 'may', 'fri', 187, '1', 999, '0', 'nonexistent');</w:t>
      </w:r>
    </w:p>
    <w:p w14:paraId="222B703D" w14:textId="77777777" w:rsidR="00EE6FEB" w:rsidRDefault="00EE6FEB"/>
    <w:p w14:paraId="777D871C" w14:textId="77777777" w:rsidR="00EE6FEB" w:rsidRDefault="00EE6FEB">
      <w:r>
        <w:t>INSERT INTO  "Customer_campaign_details_p1" ("Customer_id", "contact", "month", "day_of_week", "duration", "campaign", "pdays", "previous", "poutcome") VALUES (3306, 'telephone', 'may', 'fri', 124, '1', 999, '0', 'nonexistent');</w:t>
      </w:r>
    </w:p>
    <w:p w14:paraId="25B52ACB" w14:textId="77777777" w:rsidR="00EE6FEB" w:rsidRDefault="00EE6FEB"/>
    <w:p w14:paraId="32377DB2" w14:textId="77777777" w:rsidR="00EE6FEB" w:rsidRDefault="00EE6FEB">
      <w:r>
        <w:t>INSERT INTO  "Customer_campaign_details_p1" ("Customer_id", "contact", "month", "day_of_week", "duration", "campaign", "pdays", "previous", "poutcome") VALUES (3307, 'telephone', 'may', 'fri', 1230, '3', 999, '0', 'nonexistent');</w:t>
      </w:r>
    </w:p>
    <w:p w14:paraId="15DDE83D" w14:textId="77777777" w:rsidR="00EE6FEB" w:rsidRDefault="00EE6FEB"/>
    <w:p w14:paraId="7D232614" w14:textId="77777777" w:rsidR="00EE6FEB" w:rsidRDefault="00EE6FEB">
      <w:r>
        <w:t>INSERT INTO  "Customer_campaign_details_p1" ("Customer_id", "contact", "month", "day_of_week", "duration", "campaign", "pdays", "previous", "poutcome") VALUES (3308, 'telephone', 'may', 'fri', 107, '2', 999, '0', 'nonexistent');</w:t>
      </w:r>
    </w:p>
    <w:p w14:paraId="4878B6C4" w14:textId="77777777" w:rsidR="00EE6FEB" w:rsidRDefault="00EE6FEB"/>
    <w:p w14:paraId="5A084D73" w14:textId="77777777" w:rsidR="00EE6FEB" w:rsidRDefault="00EE6FEB">
      <w:r>
        <w:t>INSERT INTO  "Customer_campaign_details_p1" ("Customer_id", "contact", "month", "day_of_week", "duration", "campaign", "pdays", "previous", "poutcome") VALUES (3309, 'telephone', 'may', 'fri', 379, '1', 999, '0', 'nonexistent');</w:t>
      </w:r>
    </w:p>
    <w:p w14:paraId="0B90233A" w14:textId="77777777" w:rsidR="00EE6FEB" w:rsidRDefault="00EE6FEB"/>
    <w:p w14:paraId="33A41182" w14:textId="77777777" w:rsidR="00EE6FEB" w:rsidRDefault="00EE6FEB">
      <w:r>
        <w:t>INSERT INTO  "Customer_campaign_details_p1" ("Customer_id", "contact", "month", "day_of_week", "duration", "campaign", "pdays", "previous", "poutcome") VALUES (3310, 'telephone', 'may', 'fri', 95, '1', 999, '0', 'nonexistent');</w:t>
      </w:r>
    </w:p>
    <w:p w14:paraId="38406CDD" w14:textId="77777777" w:rsidR="00EE6FEB" w:rsidRDefault="00EE6FEB"/>
    <w:p w14:paraId="1A9D1C73" w14:textId="77777777" w:rsidR="00EE6FEB" w:rsidRDefault="00EE6FEB">
      <w:r>
        <w:t>INSERT INTO  "Customer_campaign_details_p1" ("Customer_id", "contact", "month", "day_of_week", "duration", "campaign", "pdays", "previous", "poutcome") VALUES (3311, 'telephone', 'may', 'fri', 42, '3', 999, '0', 'nonexistent');</w:t>
      </w:r>
    </w:p>
    <w:p w14:paraId="18592A2B" w14:textId="77777777" w:rsidR="00EE6FEB" w:rsidRDefault="00EE6FEB"/>
    <w:p w14:paraId="2FB3648D" w14:textId="77777777" w:rsidR="00EE6FEB" w:rsidRDefault="00EE6FEB">
      <w:r>
        <w:t>INSERT INTO  "Customer_campaign_details_p1" ("Customer_id", "contact", "month", "day_of_week", "duration", "campaign", "pdays", "previous", "poutcome") VALUES (3312, 'telephone', 'may', 'fri', 197, '1', 999, '0', 'nonexistent');</w:t>
      </w:r>
    </w:p>
    <w:p w14:paraId="10254027" w14:textId="77777777" w:rsidR="00EE6FEB" w:rsidRDefault="00EE6FEB"/>
    <w:p w14:paraId="001AE439" w14:textId="77777777" w:rsidR="00EE6FEB" w:rsidRDefault="00EE6FEB">
      <w:r>
        <w:t>INSERT INTO  "Customer_campaign_details_p1" ("Customer_id", "contact", "month", "day_of_week", "duration", "campaign", "pdays", "previous", "poutcome") VALUES (3313, 'telephone', 'may', 'fri', 320, '2', 999, '0', 'nonexistent');</w:t>
      </w:r>
    </w:p>
    <w:p w14:paraId="22B22032" w14:textId="77777777" w:rsidR="00EE6FEB" w:rsidRDefault="00EE6FEB"/>
    <w:p w14:paraId="2689EE91" w14:textId="77777777" w:rsidR="00EE6FEB" w:rsidRDefault="00EE6FEB">
      <w:r>
        <w:t>INSERT INTO  "Customer_campaign_details_p1" ("Customer_id", "contact", "month", "day_of_week", "duration", "campaign", "pdays", "previous", "poutcome") VALUES (3314, 'telephone', 'may', 'fri', 912, '1', 999, '0', 'nonexistent');</w:t>
      </w:r>
    </w:p>
    <w:p w14:paraId="1491EEB8" w14:textId="77777777" w:rsidR="00EE6FEB" w:rsidRDefault="00EE6FEB"/>
    <w:p w14:paraId="3D7FCB9B" w14:textId="77777777" w:rsidR="00EE6FEB" w:rsidRDefault="00EE6FEB">
      <w:r>
        <w:t>INSERT INTO  "Customer_campaign_details_p1" ("Customer_id", "contact", "month", "day_of_week", "duration", "campaign", "pdays", "previous", "poutcome") VALUES (3315, 'telephone', 'may', 'fri', 230, '1', 999, '0', 'nonexistent');</w:t>
      </w:r>
    </w:p>
    <w:p w14:paraId="6AB2CD13" w14:textId="77777777" w:rsidR="00EE6FEB" w:rsidRDefault="00EE6FEB"/>
    <w:p w14:paraId="687254F3" w14:textId="77777777" w:rsidR="00EE6FEB" w:rsidRDefault="00EE6FEB">
      <w:r>
        <w:t>INSERT INTO  "Customer_campaign_details_p1" ("Customer_id", "contact", "month", "day_of_week", "duration", "campaign", "pdays", "previous", "poutcome") VALUES (3316, 'telephone', 'may', 'fri', 489, '2', 999, '0', 'nonexistent');</w:t>
      </w:r>
    </w:p>
    <w:p w14:paraId="0531E292" w14:textId="77777777" w:rsidR="00EE6FEB" w:rsidRDefault="00EE6FEB"/>
    <w:p w14:paraId="65CDAAEB" w14:textId="77777777" w:rsidR="00EE6FEB" w:rsidRDefault="00EE6FEB">
      <w:r>
        <w:t>INSERT INTO  "Customer_campaign_details_p1" ("Customer_id", "contact", "month", "day_of_week", "duration", "campaign", "pdays", "previous", "poutcome") VALUES (3317, 'telephone', 'may', 'fri', 98, '1', 999, '0', 'nonexistent');</w:t>
      </w:r>
    </w:p>
    <w:p w14:paraId="1E22D5D6" w14:textId="77777777" w:rsidR="00EE6FEB" w:rsidRDefault="00EE6FEB"/>
    <w:p w14:paraId="39722BC3" w14:textId="77777777" w:rsidR="00EE6FEB" w:rsidRDefault="00EE6FEB">
      <w:r>
        <w:t>INSERT INTO  "Customer_campaign_details_p1" ("Customer_id", "contact", "month", "day_of_week", "duration", "campaign", "pdays", "previous", "poutcome") VALUES (3318, 'telephone', 'may', 'fri', 38, '3', 999, '0', 'nonexistent');</w:t>
      </w:r>
    </w:p>
    <w:p w14:paraId="6C05BA71" w14:textId="77777777" w:rsidR="00EE6FEB" w:rsidRDefault="00EE6FEB"/>
    <w:p w14:paraId="32CE82C1" w14:textId="77777777" w:rsidR="00EE6FEB" w:rsidRDefault="00EE6FEB">
      <w:r>
        <w:t>INSERT INTO  "Customer_campaign_details_p1" ("Customer_id", "contact", "month", "day_of_week", "duration", "campaign", "pdays", "previous", "poutcome") VALUES (3319, 'telephone', 'may', 'fri', 323, '4', 999, '0', 'nonexistent');</w:t>
      </w:r>
    </w:p>
    <w:p w14:paraId="377AE9C6" w14:textId="77777777" w:rsidR="00EE6FEB" w:rsidRDefault="00EE6FEB"/>
    <w:p w14:paraId="01672B99" w14:textId="77777777" w:rsidR="00EE6FEB" w:rsidRDefault="00EE6FEB">
      <w:r>
        <w:t>INSERT INTO  "Customer_campaign_details_p1" ("Customer_id", "contact", "month", "day_of_week", "duration", "campaign", "pdays", "previous", "poutcome") VALUES (3320, 'telephone', 'may', 'fri', 335, '1', 999, '0', 'nonexistent');</w:t>
      </w:r>
    </w:p>
    <w:p w14:paraId="6E0037D0" w14:textId="77777777" w:rsidR="00EE6FEB" w:rsidRDefault="00EE6FEB"/>
    <w:p w14:paraId="196A1F5A" w14:textId="77777777" w:rsidR="00EE6FEB" w:rsidRDefault="00EE6FEB">
      <w:r>
        <w:t>INSERT INTO  "Customer_campaign_details_p1" ("Customer_id", "contact", "month", "day_of_week", "duration", "campaign", "pdays", "previous", "poutcome") VALUES (3321, 'telephone', 'may', 'fri', 161, '1', 999, '0', 'nonexistent');</w:t>
      </w:r>
    </w:p>
    <w:p w14:paraId="17417738" w14:textId="77777777" w:rsidR="00EE6FEB" w:rsidRDefault="00EE6FEB"/>
    <w:p w14:paraId="458769AC" w14:textId="77777777" w:rsidR="00EE6FEB" w:rsidRDefault="00EE6FEB">
      <w:r>
        <w:t>INSERT INTO  "Customer_campaign_details_p1" ("Customer_id", "contact", "month", "day_of_week", "duration", "campaign", "pdays", "previous", "poutcome") VALUES (3322, 'telephone', 'may', 'fri', 410, '3', 999, '0', 'nonexistent');</w:t>
      </w:r>
    </w:p>
    <w:p w14:paraId="76EDCC83" w14:textId="77777777" w:rsidR="00EE6FEB" w:rsidRDefault="00EE6FEB"/>
    <w:p w14:paraId="1BCBC669" w14:textId="77777777" w:rsidR="00EE6FEB" w:rsidRDefault="00EE6FEB">
      <w:r>
        <w:t>INSERT INTO  "Customer_campaign_details_p1" ("Customer_id", "contact", "month", "day_of_week", "duration", "campaign", "pdays", "previous", "poutcome") VALUES (3323, 'telephone', 'may', 'fri', 280, '1', 999, '0', 'nonexistent');</w:t>
      </w:r>
    </w:p>
    <w:p w14:paraId="738777B1" w14:textId="77777777" w:rsidR="00EE6FEB" w:rsidRDefault="00EE6FEB"/>
    <w:p w14:paraId="2F07C16E" w14:textId="77777777" w:rsidR="00EE6FEB" w:rsidRDefault="00EE6FEB">
      <w:r>
        <w:t>INSERT INTO  "Customer_campaign_details_p1" ("Customer_id", "contact", "month", "day_of_week", "duration", "campaign", "pdays", "previous", "poutcome") VALUES (3324, 'telephone', 'may', 'fri', 193, '8', 999, '0', 'nonexistent');</w:t>
      </w:r>
    </w:p>
    <w:p w14:paraId="579463D0" w14:textId="77777777" w:rsidR="00EE6FEB" w:rsidRDefault="00EE6FEB"/>
    <w:p w14:paraId="72C60E02" w14:textId="77777777" w:rsidR="00EE6FEB" w:rsidRDefault="00EE6FEB">
      <w:r>
        <w:t>INSERT INTO  "Customer_campaign_details_p1" ("Customer_id", "contact", "month", "day_of_week", "duration", "campaign", "pdays", "previous", "poutcome") VALUES (3325, 'telephone', 'may', 'fri', 865, '1', 999, '0', 'nonexistent');</w:t>
      </w:r>
    </w:p>
    <w:p w14:paraId="33144EB3" w14:textId="77777777" w:rsidR="00EE6FEB" w:rsidRDefault="00EE6FEB"/>
    <w:p w14:paraId="2D1BF921" w14:textId="77777777" w:rsidR="00EE6FEB" w:rsidRDefault="00EE6FEB">
      <w:r>
        <w:t>INSERT INTO  "Customer_campaign_details_p1" ("Customer_id", "contact", "month", "day_of_week", "duration", "campaign", "pdays", "previous", "poutcome") VALUES (3326, 'telephone', 'may', 'fri', 258, '2', 999, '0', 'nonexistent');</w:t>
      </w:r>
    </w:p>
    <w:p w14:paraId="25312122" w14:textId="77777777" w:rsidR="00EE6FEB" w:rsidRDefault="00EE6FEB"/>
    <w:p w14:paraId="68D0ED64" w14:textId="77777777" w:rsidR="00EE6FEB" w:rsidRDefault="00EE6FEB">
      <w:r>
        <w:t>INSERT INTO  "Customer_campaign_details_p1" ("Customer_id", "contact", "month", "day_of_week", "duration", "campaign", "pdays", "previous", "poutcome") VALUES (3327, 'telephone', 'may', 'fri', 215, '1', 999, '0', 'nonexistent');</w:t>
      </w:r>
    </w:p>
    <w:p w14:paraId="322FFF94" w14:textId="77777777" w:rsidR="00EE6FEB" w:rsidRDefault="00EE6FEB"/>
    <w:p w14:paraId="766C99F8" w14:textId="77777777" w:rsidR="00EE6FEB" w:rsidRDefault="00EE6FEB">
      <w:r>
        <w:t>INSERT INTO  "Customer_campaign_details_p1" ("Customer_id", "contact", "month", "day_of_week", "duration", "campaign", "pdays", "previous", "poutcome") VALUES (3328, 'telephone', 'may', 'fri', 136, '2', 999, '0', 'nonexistent');</w:t>
      </w:r>
    </w:p>
    <w:p w14:paraId="3F5BAAB1" w14:textId="77777777" w:rsidR="00EE6FEB" w:rsidRDefault="00EE6FEB"/>
    <w:p w14:paraId="3AB01BD9" w14:textId="77777777" w:rsidR="00EE6FEB" w:rsidRDefault="00EE6FEB">
      <w:r>
        <w:t>INSERT INTO  "Customer_campaign_details_p1" ("Customer_id", "contact", "month", "day_of_week", "duration", "campaign", "pdays", "previous", "poutcome") VALUES (3329, 'telephone', 'may', 'fri', 299, '2', 999, '0', 'nonexistent');</w:t>
      </w:r>
    </w:p>
    <w:p w14:paraId="11291B9E" w14:textId="77777777" w:rsidR="00EE6FEB" w:rsidRDefault="00EE6FEB"/>
    <w:p w14:paraId="71153052" w14:textId="77777777" w:rsidR="00EE6FEB" w:rsidRDefault="00EE6FEB">
      <w:r>
        <w:t>INSERT INTO  "Customer_campaign_details_p1" ("Customer_id", "contact", "month", "day_of_week", "duration", "campaign", "pdays", "previous", "poutcome") VALUES (3330, 'telephone', 'may', 'fri', 381, '2', 999, '0', 'nonexistent');</w:t>
      </w:r>
    </w:p>
    <w:p w14:paraId="54EBB545" w14:textId="77777777" w:rsidR="00EE6FEB" w:rsidRDefault="00EE6FEB"/>
    <w:p w14:paraId="7195FF17" w14:textId="77777777" w:rsidR="00EE6FEB" w:rsidRDefault="00EE6FEB">
      <w:r>
        <w:t>INSERT INTO  "Customer_campaign_details_p1" ("Customer_id", "contact", "month", "day_of_week", "duration", "campaign", "pdays", "previous", "poutcome") VALUES (3331, 'telephone', 'may', 'fri', 412, '1', 999, '0', 'nonexistent');</w:t>
      </w:r>
    </w:p>
    <w:p w14:paraId="22680C32" w14:textId="77777777" w:rsidR="00EE6FEB" w:rsidRDefault="00EE6FEB"/>
    <w:p w14:paraId="0CA890F1" w14:textId="77777777" w:rsidR="00EE6FEB" w:rsidRDefault="00EE6FEB">
      <w:r>
        <w:t>INSERT INTO  "Customer_campaign_details_p1" ("Customer_id", "contact", "month", "day_of_week", "duration", "campaign", "pdays", "previous", "poutcome") VALUES (3332, 'telephone', 'may', 'fri', 376, '2', 999, '0', 'nonexistent');</w:t>
      </w:r>
    </w:p>
    <w:p w14:paraId="39CD188F" w14:textId="77777777" w:rsidR="00EE6FEB" w:rsidRDefault="00EE6FEB"/>
    <w:p w14:paraId="0C3409D5" w14:textId="77777777" w:rsidR="00EE6FEB" w:rsidRDefault="00EE6FEB">
      <w:r>
        <w:t>INSERT INTO  "Customer_campaign_details_p1" ("Customer_id", "contact", "month", "day_of_week", "duration", "campaign", "pdays", "previous", "poutcome") VALUES (3333, 'telephone', 'may', 'fri', 393, '2', 999, '0', 'nonexistent');</w:t>
      </w:r>
    </w:p>
    <w:p w14:paraId="4369E8BA" w14:textId="77777777" w:rsidR="00EE6FEB" w:rsidRDefault="00EE6FEB"/>
    <w:p w14:paraId="5111F1D3" w14:textId="77777777" w:rsidR="00EE6FEB" w:rsidRDefault="00EE6FEB">
      <w:r>
        <w:t>INSERT INTO  "Customer_campaign_details_p1" ("Customer_id", "contact", "month", "day_of_week", "duration", "campaign", "pdays", "previous", "poutcome") VALUES (3334, 'telephone', 'may', 'fri', 56, '3', 999, '0', 'nonexistent');</w:t>
      </w:r>
    </w:p>
    <w:p w14:paraId="387705B8" w14:textId="77777777" w:rsidR="00EE6FEB" w:rsidRDefault="00EE6FEB"/>
    <w:p w14:paraId="4923240F" w14:textId="77777777" w:rsidR="00EE6FEB" w:rsidRDefault="00EE6FEB">
      <w:r>
        <w:t>INSERT INTO  "Customer_campaign_details_p1" ("Customer_id", "contact", "month", "day_of_week", "duration", "campaign", "pdays", "previous", "poutcome") VALUES (3335, 'telephone', 'may', 'fri', 155, '3', 999, '0', 'nonexistent');</w:t>
      </w:r>
    </w:p>
    <w:p w14:paraId="642B2079" w14:textId="77777777" w:rsidR="00EE6FEB" w:rsidRDefault="00EE6FEB"/>
    <w:p w14:paraId="6589B7AB" w14:textId="77777777" w:rsidR="00EE6FEB" w:rsidRDefault="00EE6FEB">
      <w:r>
        <w:t>INSERT INTO  "Customer_campaign_details_p1" ("Customer_id", "contact", "month", "day_of_week", "duration", "campaign", "pdays", "previous", "poutcome") VALUES (3336, 'telephone', 'may', 'fri', 703, '4', 999, '0', 'nonexistent');</w:t>
      </w:r>
    </w:p>
    <w:p w14:paraId="6F5802AB" w14:textId="77777777" w:rsidR="00EE6FEB" w:rsidRDefault="00EE6FEB"/>
    <w:p w14:paraId="1E6B5B60" w14:textId="77777777" w:rsidR="00EE6FEB" w:rsidRDefault="00EE6FEB">
      <w:r>
        <w:t>INSERT INTO  "Customer_campaign_details_p1" ("Customer_id", "contact", "month", "day_of_week", "duration", "campaign", "pdays", "previous", "poutcome") VALUES (3337, 'telephone', 'may', 'fri', 141, '2', 999, '0', 'nonexistent');</w:t>
      </w:r>
    </w:p>
    <w:p w14:paraId="179D3217" w14:textId="77777777" w:rsidR="00EE6FEB" w:rsidRDefault="00EE6FEB"/>
    <w:p w14:paraId="04976963" w14:textId="77777777" w:rsidR="00EE6FEB" w:rsidRDefault="00EE6FEB">
      <w:r>
        <w:t>INSERT INTO  "Customer_campaign_details_p1" ("Customer_id", "contact", "month", "day_of_week", "duration", "campaign", "pdays", "previous", "poutcome") VALUES (3338, 'telephone', 'may', 'fri', 475, '2', 999, '0', 'nonexistent');</w:t>
      </w:r>
    </w:p>
    <w:p w14:paraId="3FB2A3F3" w14:textId="77777777" w:rsidR="00EE6FEB" w:rsidRDefault="00EE6FEB"/>
    <w:p w14:paraId="434888D4" w14:textId="77777777" w:rsidR="00EE6FEB" w:rsidRDefault="00EE6FEB">
      <w:r>
        <w:t>INSERT INTO  "Customer_campaign_details_p1" ("Customer_id", "contact", "month", "day_of_week", "duration", "campaign", "pdays", "previous", "poutcome") VALUES (3339, 'telephone', 'may', 'fri', 121, '2', 999, '0', 'nonexistent');</w:t>
      </w:r>
    </w:p>
    <w:p w14:paraId="50B607E7" w14:textId="77777777" w:rsidR="00EE6FEB" w:rsidRDefault="00EE6FEB"/>
    <w:p w14:paraId="725A0F6B" w14:textId="77777777" w:rsidR="00EE6FEB" w:rsidRDefault="00EE6FEB">
      <w:r>
        <w:t>INSERT INTO  "Customer_campaign_details_p1" ("Customer_id", "contact", "month", "day_of_week", "duration", "campaign", "pdays", "previous", "poutcome") VALUES (3340, 'telephone', 'may', 'fri', 471, '2', 999, '0', 'nonexistent');</w:t>
      </w:r>
    </w:p>
    <w:p w14:paraId="040E684C" w14:textId="77777777" w:rsidR="00EE6FEB" w:rsidRDefault="00EE6FEB"/>
    <w:p w14:paraId="37C3D8CB" w14:textId="77777777" w:rsidR="00EE6FEB" w:rsidRDefault="00EE6FEB">
      <w:r>
        <w:t>INSERT INTO  "Customer_campaign_details_p1" ("Customer_id", "contact", "month", "day_of_week", "duration", "campaign", "pdays", "previous", "poutcome") VALUES (3341, 'telephone', 'may', 'fri', 121, '1', 999, '0', 'nonexistent');</w:t>
      </w:r>
    </w:p>
    <w:p w14:paraId="6F60AB86" w14:textId="77777777" w:rsidR="00EE6FEB" w:rsidRDefault="00EE6FEB"/>
    <w:p w14:paraId="6AA13454" w14:textId="77777777" w:rsidR="00EE6FEB" w:rsidRDefault="00EE6FEB">
      <w:r>
        <w:t>INSERT INTO  "Customer_campaign_details_p1" ("Customer_id", "contact", "month", "day_of_week", "duration", "campaign", "pdays", "previous", "poutcome") VALUES (3342, 'telephone', 'may', 'fri', 177, '4', 999, '0', 'nonexistent');</w:t>
      </w:r>
    </w:p>
    <w:p w14:paraId="45617613" w14:textId="77777777" w:rsidR="00EE6FEB" w:rsidRDefault="00EE6FEB"/>
    <w:p w14:paraId="46FB7E89" w14:textId="77777777" w:rsidR="00EE6FEB" w:rsidRDefault="00EE6FEB">
      <w:r>
        <w:t>INSERT INTO  "Customer_campaign_details_p1" ("Customer_id", "contact", "month", "day_of_week", "duration", "campaign", "pdays", "previous", "poutcome") VALUES (3343, 'telephone', 'may', 'fri', 344, '2', 999, '0', 'nonexistent');</w:t>
      </w:r>
    </w:p>
    <w:p w14:paraId="39321A1F" w14:textId="77777777" w:rsidR="00EE6FEB" w:rsidRDefault="00EE6FEB"/>
    <w:p w14:paraId="5220F49F" w14:textId="77777777" w:rsidR="00EE6FEB" w:rsidRDefault="00EE6FEB">
      <w:r>
        <w:t>INSERT INTO  "Customer_campaign_details_p1" ("Customer_id", "contact", "month", "day_of_week", "duration", "campaign", "pdays", "previous", "poutcome") VALUES (3344, 'telephone', 'may', 'fri', 229, '1', 999, '0', 'nonexistent');</w:t>
      </w:r>
    </w:p>
    <w:p w14:paraId="55555E0A" w14:textId="77777777" w:rsidR="00EE6FEB" w:rsidRDefault="00EE6FEB"/>
    <w:p w14:paraId="47057D26" w14:textId="77777777" w:rsidR="00EE6FEB" w:rsidRDefault="00EE6FEB">
      <w:r>
        <w:t>INSERT INTO  "Customer_campaign_details_p1" ("Customer_id", "contact", "month", "day_of_week", "duration", "campaign", "pdays", "previous", "poutcome") VALUES (3345, 'telephone', 'may', 'fri', 404, '1', 999, '0', 'nonexistent');</w:t>
      </w:r>
    </w:p>
    <w:p w14:paraId="389EFAA4" w14:textId="77777777" w:rsidR="00EE6FEB" w:rsidRDefault="00EE6FEB"/>
    <w:p w14:paraId="46022544" w14:textId="77777777" w:rsidR="00EE6FEB" w:rsidRDefault="00EE6FEB">
      <w:r>
        <w:t>INSERT INTO  "Customer_campaign_details_p1" ("Customer_id", "contact", "month", "day_of_week", "duration", "campaign", "pdays", "previous", "poutcome") VALUES (3346, 'telephone', 'may', 'fri', 287, '4', 999, '0', 'nonexistent');</w:t>
      </w:r>
    </w:p>
    <w:p w14:paraId="5B5C8AAD" w14:textId="77777777" w:rsidR="00EE6FEB" w:rsidRDefault="00EE6FEB"/>
    <w:p w14:paraId="0840FB0C" w14:textId="77777777" w:rsidR="00EE6FEB" w:rsidRDefault="00EE6FEB">
      <w:r>
        <w:t>INSERT INTO  "Customer_campaign_details_p1" ("Customer_id", "contact", "month", "day_of_week", "duration", "campaign", "pdays", "previous", "poutcome") VALUES (3347, 'telephone', 'may', 'fri', 329, '1', 999, '0', 'nonexistent');</w:t>
      </w:r>
    </w:p>
    <w:p w14:paraId="3FEBB9ED" w14:textId="77777777" w:rsidR="00EE6FEB" w:rsidRDefault="00EE6FEB"/>
    <w:p w14:paraId="51488646" w14:textId="77777777" w:rsidR="00EE6FEB" w:rsidRDefault="00EE6FEB">
      <w:r>
        <w:t>INSERT INTO  "Customer_campaign_details_p1" ("Customer_id", "contact", "month", "day_of_week", "duration", "campaign", "pdays", "previous", "poutcome") VALUES (3348, 'telephone', 'may', 'fri', 433, '1', 999, '0', 'nonexistent');</w:t>
      </w:r>
    </w:p>
    <w:p w14:paraId="665408B7" w14:textId="77777777" w:rsidR="00EE6FEB" w:rsidRDefault="00EE6FEB"/>
    <w:p w14:paraId="40DF33CA" w14:textId="77777777" w:rsidR="00EE6FEB" w:rsidRDefault="00EE6FEB">
      <w:r>
        <w:t>INSERT INTO  "Customer_campaign_details_p1" ("Customer_id", "contact", "month", "day_of_week", "duration", "campaign", "pdays", "previous", "poutcome") VALUES (3349, 'telephone', 'may', 'fri', 216, '1', 999, '0', 'nonexistent');</w:t>
      </w:r>
    </w:p>
    <w:p w14:paraId="4DD2A805" w14:textId="77777777" w:rsidR="00EE6FEB" w:rsidRDefault="00EE6FEB"/>
    <w:p w14:paraId="2584A747" w14:textId="77777777" w:rsidR="00EE6FEB" w:rsidRDefault="00EE6FEB">
      <w:r>
        <w:t>INSERT INTO  "Customer_campaign_details_p1" ("Customer_id", "contact", "month", "day_of_week", "duration", "campaign", "pdays", "previous", "poutcome") VALUES (3350, 'telephone', 'may', 'fri', 1340, '1', 999, '0', 'nonexistent');</w:t>
      </w:r>
    </w:p>
    <w:p w14:paraId="6D121200" w14:textId="77777777" w:rsidR="00EE6FEB" w:rsidRDefault="00EE6FEB"/>
    <w:p w14:paraId="69498794" w14:textId="77777777" w:rsidR="00EE6FEB" w:rsidRDefault="00EE6FEB">
      <w:r>
        <w:t>INSERT INTO  "Customer_campaign_details_p1" ("Customer_id", "contact", "month", "day_of_week", "duration", "campaign", "pdays", "previous", "poutcome") VALUES (3351, 'telephone', 'may', 'fri', 323, '2', 999, '0', 'nonexistent');</w:t>
      </w:r>
    </w:p>
    <w:p w14:paraId="44E32317" w14:textId="77777777" w:rsidR="00EE6FEB" w:rsidRDefault="00EE6FEB"/>
    <w:p w14:paraId="58C5F987" w14:textId="77777777" w:rsidR="00EE6FEB" w:rsidRDefault="00EE6FEB">
      <w:r>
        <w:t>INSERT INTO  "Customer_campaign_details_p1" ("Customer_id", "contact", "month", "day_of_week", "duration", "campaign", "pdays", "previous", "poutcome") VALUES (3352, 'telephone', 'may', 'fri', 132, '11', 999, '0', 'nonexistent');</w:t>
      </w:r>
    </w:p>
    <w:p w14:paraId="3E029785" w14:textId="77777777" w:rsidR="00EE6FEB" w:rsidRDefault="00EE6FEB"/>
    <w:p w14:paraId="047B9D3D" w14:textId="77777777" w:rsidR="00EE6FEB" w:rsidRDefault="00EE6FEB">
      <w:r>
        <w:t>INSERT INTO  "Customer_campaign_details_p1" ("Customer_id", "contact", "month", "day_of_week", "duration", "campaign", "pdays", "previous", "poutcome") VALUES (3353, 'telephone', 'may', 'fri', 199, '4', 999, '0', 'nonexistent');</w:t>
      </w:r>
    </w:p>
    <w:p w14:paraId="154BF16C" w14:textId="77777777" w:rsidR="00EE6FEB" w:rsidRDefault="00EE6FEB"/>
    <w:p w14:paraId="1D7981EC" w14:textId="77777777" w:rsidR="00EE6FEB" w:rsidRDefault="00EE6FEB">
      <w:r>
        <w:t>INSERT INTO  "Customer_campaign_details_p1" ("Customer_id", "contact", "month", "day_of_week", "duration", "campaign", "pdays", "previous", "poutcome") VALUES (3354, 'telephone', 'may', 'fri', 221, '2', 999, '0', 'nonexistent');</w:t>
      </w:r>
    </w:p>
    <w:p w14:paraId="5979EB5D" w14:textId="77777777" w:rsidR="00EE6FEB" w:rsidRDefault="00EE6FEB"/>
    <w:p w14:paraId="35472434" w14:textId="77777777" w:rsidR="00EE6FEB" w:rsidRDefault="00EE6FEB">
      <w:r>
        <w:t>INSERT INTO  "Customer_campaign_details_p1" ("Customer_id", "contact", "month", "day_of_week", "duration", "campaign", "pdays", "previous", "poutcome") VALUES (3355, 'telephone', 'may', 'fri', 200, '2', 999, '0', 'nonexistent');</w:t>
      </w:r>
    </w:p>
    <w:p w14:paraId="0544BB6E" w14:textId="77777777" w:rsidR="00EE6FEB" w:rsidRDefault="00EE6FEB"/>
    <w:p w14:paraId="38D72AF3" w14:textId="77777777" w:rsidR="00EE6FEB" w:rsidRDefault="00EE6FEB">
      <w:r>
        <w:t>INSERT INTO  "Customer_campaign_details_p1" ("Customer_id", "contact", "month", "day_of_week", "duration", "campaign", "pdays", "previous", "poutcome") VALUES (3356, 'telephone', 'may', 'fri', 897, '1', 999, '0', 'nonexistent');</w:t>
      </w:r>
    </w:p>
    <w:p w14:paraId="31978AC3" w14:textId="77777777" w:rsidR="00EE6FEB" w:rsidRDefault="00EE6FEB"/>
    <w:p w14:paraId="1DB3368E" w14:textId="77777777" w:rsidR="00EE6FEB" w:rsidRDefault="00EE6FEB">
      <w:r>
        <w:t>INSERT INTO  "Customer_campaign_details_p1" ("Customer_id", "contact", "month", "day_of_week", "duration", "campaign", "pdays", "previous", "poutcome") VALUES (3357, 'telephone', 'may', 'fri', 80, '2', 999, '0', 'nonexistent');</w:t>
      </w:r>
    </w:p>
    <w:p w14:paraId="7F40A5A5" w14:textId="77777777" w:rsidR="00EE6FEB" w:rsidRDefault="00EE6FEB"/>
    <w:p w14:paraId="6E1FB6C1" w14:textId="77777777" w:rsidR="00EE6FEB" w:rsidRDefault="00EE6FEB">
      <w:r>
        <w:t>INSERT INTO  "Customer_campaign_details_p1" ("Customer_id", "contact", "month", "day_of_week", "duration", "campaign", "pdays", "previous", "poutcome") VALUES (3358, 'telephone', 'may', 'fri', 123, '3', 999, '0', 'nonexistent');</w:t>
      </w:r>
    </w:p>
    <w:p w14:paraId="51B30838" w14:textId="77777777" w:rsidR="00EE6FEB" w:rsidRDefault="00EE6FEB"/>
    <w:p w14:paraId="5C4F1ACB" w14:textId="77777777" w:rsidR="00EE6FEB" w:rsidRDefault="00EE6FEB">
      <w:r>
        <w:t>INSERT INTO  "Customer_campaign_details_p1" ("Customer_id", "contact", "month", "day_of_week", "duration", "campaign", "pdays", "previous", "poutcome") VALUES (3359, 'telephone', 'may', 'fri', 90, '2', 999, '0', 'nonexistent');</w:t>
      </w:r>
    </w:p>
    <w:p w14:paraId="61C3BE67" w14:textId="77777777" w:rsidR="00EE6FEB" w:rsidRDefault="00EE6FEB"/>
    <w:p w14:paraId="2D6C5B66" w14:textId="77777777" w:rsidR="00EE6FEB" w:rsidRDefault="00EE6FEB">
      <w:r>
        <w:t>INSERT INTO  "Customer_campaign_details_p1" ("Customer_id", "contact", "month", "day_of_week", "duration", "campaign", "pdays", "previous", "poutcome") VALUES (3360, 'telephone', 'may', 'fri', 461, '2', 999, '0', 'nonexistent');</w:t>
      </w:r>
    </w:p>
    <w:p w14:paraId="30FB13B3" w14:textId="77777777" w:rsidR="00EE6FEB" w:rsidRDefault="00EE6FEB"/>
    <w:p w14:paraId="2B2F83FC" w14:textId="77777777" w:rsidR="00EE6FEB" w:rsidRDefault="00EE6FEB">
      <w:r>
        <w:t>INSERT INTO  "Customer_campaign_details_p1" ("Customer_id", "contact", "month", "day_of_week", "duration", "campaign", "pdays", "previous", "poutcome") VALUES (3361, 'telephone', 'may', 'fri', 213, '14', 999, '0', 'nonexistent');</w:t>
      </w:r>
    </w:p>
    <w:p w14:paraId="58E718BC" w14:textId="77777777" w:rsidR="00EE6FEB" w:rsidRDefault="00EE6FEB"/>
    <w:p w14:paraId="34ACDB5C" w14:textId="77777777" w:rsidR="00EE6FEB" w:rsidRDefault="00EE6FEB">
      <w:r>
        <w:t>INSERT INTO  "Customer_campaign_details_p1" ("Customer_id", "contact", "month", "day_of_week", "duration", "campaign", "pdays", "previous", "poutcome") VALUES (3362, 'telephone', 'may', 'fri', 193, '11', 999, '0', 'nonexistent');</w:t>
      </w:r>
    </w:p>
    <w:p w14:paraId="666823F3" w14:textId="77777777" w:rsidR="00EE6FEB" w:rsidRDefault="00EE6FEB"/>
    <w:p w14:paraId="4437FEB7" w14:textId="77777777" w:rsidR="00EE6FEB" w:rsidRDefault="00EE6FEB">
      <w:r>
        <w:t>INSERT INTO  "Customer_campaign_details_p1" ("Customer_id", "contact", "month", "day_of_week", "duration", "campaign", "pdays", "previous", "poutcome") VALUES (3363, 'telephone', 'may', 'fri', 428, '1', 999, '0', 'nonexistent');</w:t>
      </w:r>
    </w:p>
    <w:p w14:paraId="3333795D" w14:textId="77777777" w:rsidR="00EE6FEB" w:rsidRDefault="00EE6FEB"/>
    <w:p w14:paraId="58C3B82E" w14:textId="77777777" w:rsidR="00EE6FEB" w:rsidRDefault="00EE6FEB">
      <w:r>
        <w:t>INSERT INTO  "Customer_campaign_details_p1" ("Customer_id", "contact", "month", "day_of_week", "duration", "campaign", "pdays", "previous", "poutcome") VALUES (3364, 'telephone', 'may', 'fri', 136, '1', 999, '0', 'nonexistent');</w:t>
      </w:r>
    </w:p>
    <w:p w14:paraId="677D9CEB" w14:textId="77777777" w:rsidR="00EE6FEB" w:rsidRDefault="00EE6FEB"/>
    <w:p w14:paraId="58F9C5E7" w14:textId="77777777" w:rsidR="00EE6FEB" w:rsidRDefault="00EE6FEB">
      <w:r>
        <w:t>INSERT INTO  "Customer_campaign_details_p1" ("Customer_id", "contact", "month", "day_of_week", "duration", "campaign", "pdays", "previous", "poutcome") VALUES (3365, 'telephone', 'may', 'fri', 124, '1', 999, '0', 'nonexistent');</w:t>
      </w:r>
    </w:p>
    <w:p w14:paraId="012A034B" w14:textId="77777777" w:rsidR="00EE6FEB" w:rsidRDefault="00EE6FEB"/>
    <w:p w14:paraId="43CCF597" w14:textId="77777777" w:rsidR="00EE6FEB" w:rsidRDefault="00EE6FEB">
      <w:r>
        <w:t>INSERT INTO  "Customer_campaign_details_p1" ("Customer_id", "contact", "month", "day_of_week", "duration", "campaign", "pdays", "previous", "poutcome") VALUES (3366, 'telephone', 'may', 'fri', 214, '4', 999, '0', 'nonexistent');</w:t>
      </w:r>
    </w:p>
    <w:p w14:paraId="28F6752E" w14:textId="77777777" w:rsidR="00EE6FEB" w:rsidRDefault="00EE6FEB"/>
    <w:p w14:paraId="11FA240E" w14:textId="77777777" w:rsidR="00EE6FEB" w:rsidRDefault="00EE6FEB">
      <w:r>
        <w:t>INSERT INTO  "Customer_campaign_details_p1" ("Customer_id", "contact", "month", "day_of_week", "duration", "campaign", "pdays", "previous", "poutcome") VALUES (3367, 'telephone', 'may', 'fri', 239, '3', 999, '0', 'nonexistent');</w:t>
      </w:r>
    </w:p>
    <w:p w14:paraId="4445E55B" w14:textId="77777777" w:rsidR="00EE6FEB" w:rsidRDefault="00EE6FEB"/>
    <w:p w14:paraId="487CBDB5" w14:textId="77777777" w:rsidR="00EE6FEB" w:rsidRDefault="00EE6FEB">
      <w:r>
        <w:t>INSERT INTO  "Customer_campaign_details_p1" ("Customer_id", "contact", "month", "day_of_week", "duration", "campaign", "pdays", "previous", "poutcome") VALUES (3368, 'telephone', 'may', 'fri', 718, '1', 999, '0', 'nonexistent');</w:t>
      </w:r>
    </w:p>
    <w:p w14:paraId="7486A6F0" w14:textId="77777777" w:rsidR="00EE6FEB" w:rsidRDefault="00EE6FEB"/>
    <w:p w14:paraId="6CBF2B63" w14:textId="77777777" w:rsidR="00EE6FEB" w:rsidRDefault="00EE6FEB">
      <w:r>
        <w:t>INSERT INTO  "Customer_campaign_details_p1" ("Customer_id", "contact", "month", "day_of_week", "duration", "campaign", "pdays", "previous", "poutcome") VALUES (3369, 'telephone', 'may', 'fri', 323, '1', 999, '0', 'nonexistent');</w:t>
      </w:r>
    </w:p>
    <w:p w14:paraId="7CF06BDF" w14:textId="77777777" w:rsidR="00EE6FEB" w:rsidRDefault="00EE6FEB"/>
    <w:p w14:paraId="2E675468" w14:textId="77777777" w:rsidR="00EE6FEB" w:rsidRDefault="00EE6FEB">
      <w:r>
        <w:t>INSERT INTO  "Customer_campaign_details_p1" ("Customer_id", "contact", "month", "day_of_week", "duration", "campaign", "pdays", "previous", "poutcome") VALUES (3370, 'telephone', 'may', 'fri', 94, '1', 999, '0', 'nonexistent');</w:t>
      </w:r>
    </w:p>
    <w:p w14:paraId="4D1DE023" w14:textId="77777777" w:rsidR="00EE6FEB" w:rsidRDefault="00EE6FEB"/>
    <w:p w14:paraId="0E2C8E10" w14:textId="77777777" w:rsidR="00EE6FEB" w:rsidRDefault="00EE6FEB">
      <w:r>
        <w:t>INSERT INTO  "Customer_campaign_details_p1" ("Customer_id", "contact", "month", "day_of_week", "duration", "campaign", "pdays", "previous", "poutcome") VALUES (3371, 'telephone', 'may', 'fri', 74, '1', 999, '0', 'nonexistent');</w:t>
      </w:r>
    </w:p>
    <w:p w14:paraId="5E52AC24" w14:textId="77777777" w:rsidR="00EE6FEB" w:rsidRDefault="00EE6FEB"/>
    <w:p w14:paraId="24A2C0FD" w14:textId="77777777" w:rsidR="00EE6FEB" w:rsidRDefault="00EE6FEB">
      <w:r>
        <w:t>INSERT INTO  "Customer_campaign_details_p1" ("Customer_id", "contact", "month", "day_of_week", "duration", "campaign", "pdays", "previous", "poutcome") VALUES (3372, 'telephone', 'may', 'fri', 107, '1', 999, '0', 'nonexistent');</w:t>
      </w:r>
    </w:p>
    <w:p w14:paraId="12D27092" w14:textId="77777777" w:rsidR="00EE6FEB" w:rsidRDefault="00EE6FEB"/>
    <w:p w14:paraId="2E354F88" w14:textId="77777777" w:rsidR="00EE6FEB" w:rsidRDefault="00EE6FEB">
      <w:r>
        <w:t>INSERT INTO  "Customer_campaign_details_p1" ("Customer_id", "contact", "month", "day_of_week", "duration", "campaign", "pdays", "previous", "poutcome") VALUES (3373, 'telephone', 'may', 'fri', 97, '3', 999, '0', 'nonexistent');</w:t>
      </w:r>
    </w:p>
    <w:p w14:paraId="4E38DA9D" w14:textId="77777777" w:rsidR="00EE6FEB" w:rsidRDefault="00EE6FEB"/>
    <w:p w14:paraId="76279A70" w14:textId="77777777" w:rsidR="00EE6FEB" w:rsidRDefault="00EE6FEB">
      <w:r>
        <w:t>INSERT INTO  "Customer_campaign_details_p1" ("Customer_id", "contact", "month", "day_of_week", "duration", "campaign", "pdays", "previous", "poutcome") VALUES (3374, 'telephone', 'may', 'fri', 109, '1', 999, '0', 'nonexistent');</w:t>
      </w:r>
    </w:p>
    <w:p w14:paraId="685CBFFC" w14:textId="77777777" w:rsidR="00EE6FEB" w:rsidRDefault="00EE6FEB"/>
    <w:p w14:paraId="493E05C8" w14:textId="77777777" w:rsidR="00EE6FEB" w:rsidRDefault="00EE6FEB">
      <w:r>
        <w:t>INSERT INTO  "Customer_campaign_details_p1" ("Customer_id", "contact", "month", "day_of_week", "duration", "campaign", "pdays", "previous", "poutcome") VALUES (3375, 'telephone', 'may', 'fri', 225, '1', 999, '0', 'nonexistent');</w:t>
      </w:r>
    </w:p>
    <w:p w14:paraId="6B709E53" w14:textId="77777777" w:rsidR="00EE6FEB" w:rsidRDefault="00EE6FEB"/>
    <w:p w14:paraId="5A76B9BB" w14:textId="77777777" w:rsidR="00EE6FEB" w:rsidRDefault="00EE6FEB">
      <w:r>
        <w:t>INSERT INTO  "Customer_campaign_details_p1" ("Customer_id", "contact", "month", "day_of_week", "duration", "campaign", "pdays", "previous", "poutcome") VALUES (3376, 'telephone', 'may', 'fri', 378, '1', 999, '0', 'nonexistent');</w:t>
      </w:r>
    </w:p>
    <w:p w14:paraId="17C02436" w14:textId="77777777" w:rsidR="00EE6FEB" w:rsidRDefault="00EE6FEB"/>
    <w:p w14:paraId="4139E6F6" w14:textId="77777777" w:rsidR="00EE6FEB" w:rsidRDefault="00EE6FEB">
      <w:r>
        <w:t>INSERT INTO  "Customer_campaign_details_p1" ("Customer_id", "contact", "month", "day_of_week", "duration", "campaign", "pdays", "previous", "poutcome") VALUES (3377, 'telephone', 'may', 'fri', 217, '1', 999, '0', 'nonexistent');</w:t>
      </w:r>
    </w:p>
    <w:p w14:paraId="655E3FCF" w14:textId="77777777" w:rsidR="00EE6FEB" w:rsidRDefault="00EE6FEB"/>
    <w:p w14:paraId="6BC2DD3C" w14:textId="77777777" w:rsidR="00EE6FEB" w:rsidRDefault="00EE6FEB">
      <w:r>
        <w:t>INSERT INTO  "Customer_campaign_details_p1" ("Customer_id", "contact", "month", "day_of_week", "duration", "campaign", "pdays", "previous", "poutcome") VALUES (3378, 'telephone', 'may', 'fri', 136, '1', 999, '0', 'nonexistent');</w:t>
      </w:r>
    </w:p>
    <w:p w14:paraId="2DAE3C5C" w14:textId="77777777" w:rsidR="00EE6FEB" w:rsidRDefault="00EE6FEB"/>
    <w:p w14:paraId="104E6F1D" w14:textId="77777777" w:rsidR="00EE6FEB" w:rsidRDefault="00EE6FEB">
      <w:r>
        <w:t>INSERT INTO  "Customer_campaign_details_p1" ("Customer_id", "contact", "month", "day_of_week", "duration", "campaign", "pdays", "previous", "poutcome") VALUES (3379, 'telephone', 'may', 'fri', 1161, '3', 999, '0', 'nonexistent');</w:t>
      </w:r>
    </w:p>
    <w:p w14:paraId="2C096F46" w14:textId="77777777" w:rsidR="00EE6FEB" w:rsidRDefault="00EE6FEB"/>
    <w:p w14:paraId="00FE8BB4" w14:textId="77777777" w:rsidR="00EE6FEB" w:rsidRDefault="00EE6FEB">
      <w:r>
        <w:t>INSERT INTO  "Customer_campaign_details_p1" ("Customer_id", "contact", "month", "day_of_week", "duration", "campaign", "pdays", "previous", "poutcome") VALUES (3380, 'telephone', 'may', 'fri', 467, '1', 999, '0', 'nonexistent');</w:t>
      </w:r>
    </w:p>
    <w:p w14:paraId="40421F81" w14:textId="77777777" w:rsidR="00EE6FEB" w:rsidRDefault="00EE6FEB"/>
    <w:p w14:paraId="43BF6AA9" w14:textId="77777777" w:rsidR="00EE6FEB" w:rsidRDefault="00EE6FEB">
      <w:r>
        <w:t>INSERT INTO  "Customer_campaign_details_p1" ("Customer_id", "contact", "month", "day_of_week", "duration", "campaign", "pdays", "previous", "poutcome") VALUES (3381, 'telephone', 'may', 'fri', 290, '1', 999, '0', 'nonexistent');</w:t>
      </w:r>
    </w:p>
    <w:p w14:paraId="216BAFAF" w14:textId="77777777" w:rsidR="00EE6FEB" w:rsidRDefault="00EE6FEB"/>
    <w:p w14:paraId="3B3FA1B2" w14:textId="77777777" w:rsidR="00EE6FEB" w:rsidRDefault="00EE6FEB">
      <w:r>
        <w:t>INSERT INTO  "Customer_campaign_details_p1" ("Customer_id", "contact", "month", "day_of_week", "duration", "campaign", "pdays", "previous", "poutcome") VALUES (3382, 'telephone', 'may', 'fri', 168, '2', 999, '0', 'nonexistent');</w:t>
      </w:r>
    </w:p>
    <w:p w14:paraId="132AEA55" w14:textId="77777777" w:rsidR="00EE6FEB" w:rsidRDefault="00EE6FEB"/>
    <w:p w14:paraId="706C68FC" w14:textId="77777777" w:rsidR="00EE6FEB" w:rsidRDefault="00EE6FEB">
      <w:r>
        <w:t>INSERT INTO  "Customer_campaign_details_p1" ("Customer_id", "contact", "month", "day_of_week", "duration", "campaign", "pdays", "previous", "poutcome") VALUES (3383, 'telephone', 'may', 'fri', 764, '7', 999, '0', 'nonexistent');</w:t>
      </w:r>
    </w:p>
    <w:p w14:paraId="0A048EE6" w14:textId="77777777" w:rsidR="00EE6FEB" w:rsidRDefault="00EE6FEB"/>
    <w:p w14:paraId="6BEAD110" w14:textId="77777777" w:rsidR="00EE6FEB" w:rsidRDefault="00EE6FEB">
      <w:r>
        <w:t>INSERT INTO  "Customer_campaign_details_p1" ("Customer_id", "contact", "month", "day_of_week", "duration", "campaign", "pdays", "previous", "poutcome") VALUES (3384, 'telephone', 'may', 'fri', 194, '3', 999, '0', 'nonexistent');</w:t>
      </w:r>
    </w:p>
    <w:p w14:paraId="2A6345E7" w14:textId="77777777" w:rsidR="00EE6FEB" w:rsidRDefault="00EE6FEB"/>
    <w:p w14:paraId="3D7D88C2" w14:textId="77777777" w:rsidR="00EE6FEB" w:rsidRDefault="00EE6FEB">
      <w:r>
        <w:t>INSERT INTO  "Customer_campaign_details_p1" ("Customer_id", "contact", "month", "day_of_week", "duration", "campaign", "pdays", "previous", "poutcome") VALUES (3385, 'telephone', 'may', 'fri', 16, '23', 999, '0', 'nonexistent');</w:t>
      </w:r>
    </w:p>
    <w:p w14:paraId="13F44C27" w14:textId="77777777" w:rsidR="00EE6FEB" w:rsidRDefault="00EE6FEB"/>
    <w:p w14:paraId="1E1A2732" w14:textId="77777777" w:rsidR="00EE6FEB" w:rsidRDefault="00EE6FEB">
      <w:r>
        <w:t>INSERT INTO  "Customer_campaign_details_p1" ("Customer_id", "contact", "month", "day_of_week", "duration", "campaign", "pdays", "previous", "poutcome") VALUES (3386, 'telephone', 'may', 'fri', 148, '18', 999, '0', 'nonexistent');</w:t>
      </w:r>
    </w:p>
    <w:p w14:paraId="6C5E7763" w14:textId="77777777" w:rsidR="00EE6FEB" w:rsidRDefault="00EE6FEB"/>
    <w:p w14:paraId="7F170314" w14:textId="77777777" w:rsidR="00EE6FEB" w:rsidRDefault="00EE6FEB">
      <w:r>
        <w:t>INSERT INTO  "Customer_campaign_details_p1" ("Customer_id", "contact", "month", "day_of_week", "duration", "campaign", "pdays", "previous", "poutcome") VALUES (3387, 'telephone', 'may', 'fri', 242, '3', 999, '0', 'nonexistent');</w:t>
      </w:r>
    </w:p>
    <w:p w14:paraId="30DE08AF" w14:textId="77777777" w:rsidR="00EE6FEB" w:rsidRDefault="00EE6FEB"/>
    <w:p w14:paraId="50FFE323" w14:textId="77777777" w:rsidR="00EE6FEB" w:rsidRDefault="00EE6FEB">
      <w:r>
        <w:t>INSERT INTO  "Customer_campaign_details_p1" ("Customer_id", "contact", "month", "day_of_week", "duration", "campaign", "pdays", "previous", "poutcome") VALUES (3388, 'telephone', 'may', 'fri', 269, '2', 999, '0', 'nonexistent');</w:t>
      </w:r>
    </w:p>
    <w:p w14:paraId="03B98D16" w14:textId="77777777" w:rsidR="00EE6FEB" w:rsidRDefault="00EE6FEB"/>
    <w:p w14:paraId="00663088" w14:textId="77777777" w:rsidR="00EE6FEB" w:rsidRDefault="00EE6FEB">
      <w:r>
        <w:t>INSERT INTO  "Customer_campaign_details_p1" ("Customer_id", "contact", "month", "day_of_week", "duration", "campaign", "pdays", "previous", "poutcome") VALUES (3389, 'telephone', 'may', 'fri', 370, '2', 999, '0', 'nonexistent');</w:t>
      </w:r>
    </w:p>
    <w:p w14:paraId="6B6072F9" w14:textId="77777777" w:rsidR="00EE6FEB" w:rsidRDefault="00EE6FEB"/>
    <w:p w14:paraId="6E27A2AE" w14:textId="77777777" w:rsidR="00EE6FEB" w:rsidRDefault="00EE6FEB">
      <w:r>
        <w:t>INSERT INTO  "Customer_campaign_details_p1" ("Customer_id", "contact", "month", "day_of_week", "duration", "campaign", "pdays", "previous", "poutcome") VALUES (3390, 'telephone', 'may', 'fri', 274, '8', 999, '0', 'nonexistent');</w:t>
      </w:r>
    </w:p>
    <w:p w14:paraId="0198EEEA" w14:textId="77777777" w:rsidR="00EE6FEB" w:rsidRDefault="00EE6FEB"/>
    <w:p w14:paraId="63124AAB" w14:textId="77777777" w:rsidR="00EE6FEB" w:rsidRDefault="00EE6FEB">
      <w:r>
        <w:t>INSERT INTO  "Customer_campaign_details_p1" ("Customer_id", "contact", "month", "day_of_week", "duration", "campaign", "pdays", "previous", "poutcome") VALUES (3391, 'telephone', 'may', 'fri', 326, '1', 999, '0', 'nonexistent');</w:t>
      </w:r>
    </w:p>
    <w:p w14:paraId="4FC75CC9" w14:textId="77777777" w:rsidR="00EE6FEB" w:rsidRDefault="00EE6FEB"/>
    <w:p w14:paraId="2E3F6815" w14:textId="77777777" w:rsidR="00EE6FEB" w:rsidRDefault="00EE6FEB">
      <w:r>
        <w:t>INSERT INTO  "Customer_campaign_details_p1" ("Customer_id", "contact", "month", "day_of_week", "duration", "campaign", "pdays", "previous", "poutcome") VALUES (3392, 'telephone', 'may', 'fri', 337, '2', 999, '0', 'nonexistent');</w:t>
      </w:r>
    </w:p>
    <w:p w14:paraId="5188B808" w14:textId="77777777" w:rsidR="00EE6FEB" w:rsidRDefault="00EE6FEB"/>
    <w:p w14:paraId="0508F2E9" w14:textId="77777777" w:rsidR="00EE6FEB" w:rsidRDefault="00EE6FEB">
      <w:r>
        <w:t>INSERT INTO  "Customer_campaign_details_p1" ("Customer_id", "contact", "month", "day_of_week", "duration", "campaign", "pdays", "previous", "poutcome") VALUES (3393, 'telephone', 'may', 'fri', 104, '1', 999, '0', 'nonexistent');</w:t>
      </w:r>
    </w:p>
    <w:p w14:paraId="435B8C9E" w14:textId="77777777" w:rsidR="00EE6FEB" w:rsidRDefault="00EE6FEB"/>
    <w:p w14:paraId="2A2E572D" w14:textId="77777777" w:rsidR="00EE6FEB" w:rsidRDefault="00EE6FEB">
      <w:r>
        <w:t>INSERT INTO  "Customer_campaign_details_p1" ("Customer_id", "contact", "month", "day_of_week", "duration", "campaign", "pdays", "previous", "poutcome") VALUES (3394, 'telephone', 'may', 'fri', 788, '2', 999, '0', 'nonexistent');</w:t>
      </w:r>
    </w:p>
    <w:p w14:paraId="4ED321A7" w14:textId="77777777" w:rsidR="00EE6FEB" w:rsidRDefault="00EE6FEB"/>
    <w:p w14:paraId="14BEE860" w14:textId="77777777" w:rsidR="00EE6FEB" w:rsidRDefault="00EE6FEB">
      <w:r>
        <w:t>INSERT INTO  "Customer_campaign_details_p1" ("Customer_id", "contact", "month", "day_of_week", "duration", "campaign", "pdays", "previous", "poutcome") VALUES (3395, 'telephone', 'may', 'fri', 353, '4', 999, '0', 'nonexistent');</w:t>
      </w:r>
    </w:p>
    <w:p w14:paraId="7AE56325" w14:textId="77777777" w:rsidR="00EE6FEB" w:rsidRDefault="00EE6FEB"/>
    <w:p w14:paraId="4D196C17" w14:textId="77777777" w:rsidR="00EE6FEB" w:rsidRDefault="00EE6FEB">
      <w:r>
        <w:t>INSERT INTO  "Customer_campaign_details_p1" ("Customer_id", "contact", "month", "day_of_week", "duration", "campaign", "pdays", "previous", "poutcome") VALUES (3396, 'telephone', 'may', 'fri', 14, '15', 999, '0', 'nonexistent');</w:t>
      </w:r>
    </w:p>
    <w:p w14:paraId="63548CB0" w14:textId="77777777" w:rsidR="00EE6FEB" w:rsidRDefault="00EE6FEB"/>
    <w:p w14:paraId="3DA63014" w14:textId="77777777" w:rsidR="00EE6FEB" w:rsidRDefault="00EE6FEB">
      <w:r>
        <w:t>INSERT INTO  "Customer_campaign_details_p1" ("Customer_id", "contact", "month", "day_of_week", "duration", "campaign", "pdays", "previous", "poutcome") VALUES (3397, 'telephone', 'may', 'fri', 698, '9', 999, '0', 'nonexistent');</w:t>
      </w:r>
    </w:p>
    <w:p w14:paraId="2B8F3793" w14:textId="77777777" w:rsidR="00EE6FEB" w:rsidRDefault="00EE6FEB"/>
    <w:p w14:paraId="3053C0BE" w14:textId="77777777" w:rsidR="00EE6FEB" w:rsidRDefault="00EE6FEB">
      <w:r>
        <w:t>INSERT INTO  "Customer_campaign_details_p1" ("Customer_id", "contact", "month", "day_of_week", "duration", "campaign", "pdays", "previous", "poutcome") VALUES (3398, 'telephone', 'may', 'fri', 180, '1', 999, '0', 'nonexistent');</w:t>
      </w:r>
    </w:p>
    <w:p w14:paraId="181617A9" w14:textId="77777777" w:rsidR="00EE6FEB" w:rsidRDefault="00EE6FEB"/>
    <w:p w14:paraId="229671AF" w14:textId="77777777" w:rsidR="00EE6FEB" w:rsidRDefault="00EE6FEB">
      <w:r>
        <w:t>INSERT INTO  "Customer_campaign_details_p1" ("Customer_id", "contact", "month", "day_of_week", "duration", "campaign", "pdays", "previous", "poutcome") VALUES (3399, 'telephone', 'may', 'fri', 257, '2', 999, '0', 'nonexistent');</w:t>
      </w:r>
    </w:p>
    <w:p w14:paraId="0093FE66" w14:textId="77777777" w:rsidR="00EE6FEB" w:rsidRDefault="00EE6FEB"/>
    <w:p w14:paraId="48934EE5" w14:textId="77777777" w:rsidR="00EE6FEB" w:rsidRDefault="00EE6FEB">
      <w:r>
        <w:t>INSERT INTO  "Customer_campaign_details_p1" ("Customer_id", "contact", "month", "day_of_week", "duration", "campaign", "pdays", "previous", "poutcome") VALUES (3400, 'telephone', 'may', 'fri', 467, '1', 999, '0', 'nonexistent');</w:t>
      </w:r>
    </w:p>
    <w:p w14:paraId="564677BD" w14:textId="77777777" w:rsidR="00EE6FEB" w:rsidRDefault="00EE6FEB"/>
    <w:p w14:paraId="686C7D14" w14:textId="77777777" w:rsidR="00EE6FEB" w:rsidRDefault="00EE6FEB">
      <w:r>
        <w:t>INSERT INTO  "Customer_campaign_details_p1" ("Customer_id", "contact", "month", "day_of_week", "duration", "campaign", "pdays", "previous", "poutcome") VALUES (3401, 'telephone', 'may', 'fri', 233, '1', 999, '0', 'nonexistent');</w:t>
      </w:r>
    </w:p>
    <w:p w14:paraId="250745EE" w14:textId="77777777" w:rsidR="00EE6FEB" w:rsidRDefault="00EE6FEB"/>
    <w:p w14:paraId="231270E3" w14:textId="77777777" w:rsidR="00EE6FEB" w:rsidRDefault="00EE6FEB">
      <w:r>
        <w:t>INSERT INTO  "Customer_campaign_details_p1" ("Customer_id", "contact", "month", "day_of_week", "duration", "campaign", "pdays", "previous", "poutcome") VALUES (3402, 'telephone', 'may', 'fri', 218, '2', 999, '0', 'nonexistent');</w:t>
      </w:r>
    </w:p>
    <w:p w14:paraId="15817B80" w14:textId="77777777" w:rsidR="00EE6FEB" w:rsidRDefault="00EE6FEB"/>
    <w:p w14:paraId="236B9878" w14:textId="77777777" w:rsidR="00EE6FEB" w:rsidRDefault="00EE6FEB">
      <w:r>
        <w:t>INSERT INTO  "Customer_campaign_details_p1" ("Customer_id", "contact", "month", "day_of_week", "duration", "campaign", "pdays", "previous", "poutcome") VALUES (3403, 'telephone', 'may', 'fri', 304, '2', 999, '0', 'nonexistent');</w:t>
      </w:r>
    </w:p>
    <w:p w14:paraId="71C50B8F" w14:textId="77777777" w:rsidR="00EE6FEB" w:rsidRDefault="00EE6FEB"/>
    <w:p w14:paraId="2F59503B" w14:textId="77777777" w:rsidR="00EE6FEB" w:rsidRDefault="00EE6FEB">
      <w:r>
        <w:t>INSERT INTO  "Customer_campaign_details_p1" ("Customer_id", "contact", "month", "day_of_week", "duration", "campaign", "pdays", "previous", "poutcome") VALUES (3404, 'telephone', 'may', 'fri', 315, '3', 999, '0', 'nonexistent');</w:t>
      </w:r>
    </w:p>
    <w:p w14:paraId="1067B4D6" w14:textId="77777777" w:rsidR="00EE6FEB" w:rsidRDefault="00EE6FEB"/>
    <w:p w14:paraId="75914191" w14:textId="77777777" w:rsidR="00EE6FEB" w:rsidRDefault="00EE6FEB">
      <w:r>
        <w:t>INSERT INTO  "Customer_campaign_details_p1" ("Customer_id", "contact", "month", "day_of_week", "duration", "campaign", "pdays", "previous", "poutcome") VALUES (3405, 'telephone', 'may', 'fri', 40, '5', 999, '0', 'nonexistent');</w:t>
      </w:r>
    </w:p>
    <w:p w14:paraId="608D50FC" w14:textId="77777777" w:rsidR="00EE6FEB" w:rsidRDefault="00EE6FEB"/>
    <w:p w14:paraId="2868B063" w14:textId="77777777" w:rsidR="00EE6FEB" w:rsidRDefault="00EE6FEB">
      <w:r>
        <w:t>INSERT INTO  "Customer_campaign_details_p1" ("Customer_id", "contact", "month", "day_of_week", "duration", "campaign", "pdays", "previous", "poutcome") VALUES (3406, 'telephone', 'may', 'fri', 698, '1', 999, '0', 'nonexistent');</w:t>
      </w:r>
    </w:p>
    <w:p w14:paraId="53437B76" w14:textId="77777777" w:rsidR="00EE6FEB" w:rsidRDefault="00EE6FEB"/>
    <w:p w14:paraId="5EE4523B" w14:textId="77777777" w:rsidR="00EE6FEB" w:rsidRDefault="00EE6FEB">
      <w:r>
        <w:t>INSERT INTO  "Customer_campaign_details_p1" ("Customer_id", "contact", "month", "day_of_week", "duration", "campaign", "pdays", "previous", "poutcome") VALUES (3407, 'telephone', 'may', 'fri', 355, '2', 999, '0', 'nonexistent');</w:t>
      </w:r>
    </w:p>
    <w:p w14:paraId="78337EA4" w14:textId="77777777" w:rsidR="00EE6FEB" w:rsidRDefault="00EE6FEB"/>
    <w:p w14:paraId="6A8E5848" w14:textId="77777777" w:rsidR="00EE6FEB" w:rsidRDefault="00EE6FEB">
      <w:r>
        <w:t>INSERT INTO  "Customer_campaign_details_p1" ("Customer_id", "contact", "month", "day_of_week", "duration", "campaign", "pdays", "previous", "poutcome") VALUES (3408, 'telephone', 'may', 'fri', 557, '4', 999, '0', 'nonexistent');</w:t>
      </w:r>
    </w:p>
    <w:p w14:paraId="71DDA1FD" w14:textId="77777777" w:rsidR="00EE6FEB" w:rsidRDefault="00EE6FEB"/>
    <w:p w14:paraId="5E9C4CF6" w14:textId="77777777" w:rsidR="00EE6FEB" w:rsidRDefault="00EE6FEB">
      <w:r>
        <w:t>INSERT INTO  "Customer_campaign_details_p1" ("Customer_id", "contact", "month", "day_of_week", "duration", "campaign", "pdays", "previous", "poutcome") VALUES (3409, 'telephone', 'may', 'fri', 148, '2', 999, '0', 'nonexistent');</w:t>
      </w:r>
    </w:p>
    <w:p w14:paraId="2D41627E" w14:textId="77777777" w:rsidR="00EE6FEB" w:rsidRDefault="00EE6FEB"/>
    <w:p w14:paraId="406C4F8B" w14:textId="77777777" w:rsidR="00EE6FEB" w:rsidRDefault="00EE6FEB">
      <w:r>
        <w:t>INSERT INTO  "Customer_campaign_details_p1" ("Customer_id", "contact", "month", "day_of_week", "duration", "campaign", "pdays", "previous", "poutcome") VALUES (3410, 'telephone', 'may', 'fri', 128, '2', 999, '0', 'nonexistent');</w:t>
      </w:r>
    </w:p>
    <w:p w14:paraId="1634642F" w14:textId="77777777" w:rsidR="00EE6FEB" w:rsidRDefault="00EE6FEB"/>
    <w:p w14:paraId="72F42CFF" w14:textId="77777777" w:rsidR="00EE6FEB" w:rsidRDefault="00EE6FEB">
      <w:r>
        <w:t>INSERT INTO  "Customer_campaign_details_p1" ("Customer_id", "contact", "month", "day_of_week", "duration", "campaign", "pdays", "previous", "poutcome") VALUES (3411, 'telephone', 'may', 'fri', 130, '3', 999, '0', 'nonexistent');</w:t>
      </w:r>
    </w:p>
    <w:p w14:paraId="1C6F2F3F" w14:textId="77777777" w:rsidR="00EE6FEB" w:rsidRDefault="00EE6FEB"/>
    <w:p w14:paraId="70743A0F" w14:textId="77777777" w:rsidR="00EE6FEB" w:rsidRDefault="00EE6FEB">
      <w:r>
        <w:t>INSERT INTO  "Customer_campaign_details_p1" ("Customer_id", "contact", "month", "day_of_week", "duration", "campaign", "pdays", "previous", "poutcome") VALUES (3412, 'telephone', 'may', 'fri', 280, '2', 999, '0', 'nonexistent');</w:t>
      </w:r>
    </w:p>
    <w:p w14:paraId="35E437CD" w14:textId="77777777" w:rsidR="00EE6FEB" w:rsidRDefault="00EE6FEB"/>
    <w:p w14:paraId="0F3D921C" w14:textId="77777777" w:rsidR="00EE6FEB" w:rsidRDefault="00EE6FEB">
      <w:r>
        <w:t>INSERT INTO  "Customer_campaign_details_p1" ("Customer_id", "contact", "month", "day_of_week", "duration", "campaign", "pdays", "previous", "poutcome") VALUES (3413, 'telephone', 'may', 'fri', 152, '2', 999, '0', 'nonexistent');</w:t>
      </w:r>
    </w:p>
    <w:p w14:paraId="481AFF75" w14:textId="77777777" w:rsidR="00EE6FEB" w:rsidRDefault="00EE6FEB"/>
    <w:p w14:paraId="4EC709B0" w14:textId="77777777" w:rsidR="00EE6FEB" w:rsidRDefault="00EE6FEB">
      <w:r>
        <w:t>INSERT INTO  "Customer_campaign_details_p1" ("Customer_id", "contact", "month", "day_of_week", "duration", "campaign", "pdays", "previous", "poutcome") VALUES (3414, 'telephone', 'may', 'fri', 283, '2', 999, '0', 'nonexistent');</w:t>
      </w:r>
    </w:p>
    <w:p w14:paraId="44CB8B24" w14:textId="77777777" w:rsidR="00EE6FEB" w:rsidRDefault="00EE6FEB"/>
    <w:p w14:paraId="4FA5B4A0" w14:textId="77777777" w:rsidR="00EE6FEB" w:rsidRDefault="00EE6FEB">
      <w:r>
        <w:t>INSERT INTO  "Customer_campaign_details_p1" ("Customer_id", "contact", "month", "day_of_week", "duration", "campaign", "pdays", "previous", "poutcome") VALUES (3415, 'telephone', 'may', 'fri', 523, '3', 999, '0', 'nonexistent');</w:t>
      </w:r>
    </w:p>
    <w:p w14:paraId="230F4215" w14:textId="77777777" w:rsidR="00EE6FEB" w:rsidRDefault="00EE6FEB"/>
    <w:p w14:paraId="1B66DEF2" w14:textId="77777777" w:rsidR="00EE6FEB" w:rsidRDefault="00EE6FEB">
      <w:r>
        <w:t>INSERT INTO  "Customer_campaign_details_p1" ("Customer_id", "contact", "month", "day_of_week", "duration", "campaign", "pdays", "previous", "poutcome") VALUES (3416, 'telephone', 'may', 'fri', 316, '7', 999, '0', 'nonexistent');</w:t>
      </w:r>
    </w:p>
    <w:p w14:paraId="5483B00C" w14:textId="77777777" w:rsidR="00EE6FEB" w:rsidRDefault="00EE6FEB"/>
    <w:p w14:paraId="5B0596CC" w14:textId="77777777" w:rsidR="00EE6FEB" w:rsidRDefault="00EE6FEB">
      <w:r>
        <w:t>INSERT INTO  "Customer_campaign_details_p1" ("Customer_id", "contact", "month", "day_of_week", "duration", "campaign", "pdays", "previous", "poutcome") VALUES (3417, 'telephone', 'may', 'fri', 1128, '3', 999, '0', 'nonexistent');</w:t>
      </w:r>
    </w:p>
    <w:p w14:paraId="0076F32B" w14:textId="77777777" w:rsidR="00EE6FEB" w:rsidRDefault="00EE6FEB"/>
    <w:p w14:paraId="6E5B710A" w14:textId="77777777" w:rsidR="00EE6FEB" w:rsidRDefault="00EE6FEB">
      <w:r>
        <w:t>INSERT INTO  "Customer_campaign_details_p1" ("Customer_id", "contact", "month", "day_of_week", "duration", "campaign", "pdays", "previous", "poutcome") VALUES (3418, 'telephone', 'may', 'fri', 174, '15', 999, '0', 'nonexistent');</w:t>
      </w:r>
    </w:p>
    <w:p w14:paraId="450C8438" w14:textId="77777777" w:rsidR="00EE6FEB" w:rsidRDefault="00EE6FEB"/>
    <w:p w14:paraId="0C3939D4" w14:textId="77777777" w:rsidR="00EE6FEB" w:rsidRDefault="00EE6FEB">
      <w:r>
        <w:t>INSERT INTO  "Customer_campaign_details_p1" ("Customer_id", "contact", "month", "day_of_week", "duration", "campaign", "pdays", "previous", "poutcome") VALUES (3419, 'telephone', 'may', 'fri', 71, '11', 999, '0', 'nonexistent');</w:t>
      </w:r>
    </w:p>
    <w:p w14:paraId="0A6C398F" w14:textId="77777777" w:rsidR="00EE6FEB" w:rsidRDefault="00EE6FEB"/>
    <w:p w14:paraId="74E8D79F" w14:textId="77777777" w:rsidR="00EE6FEB" w:rsidRDefault="00EE6FEB">
      <w:r>
        <w:t>INSERT INTO  "Customer_campaign_details_p1" ("Customer_id", "contact", "month", "day_of_week", "duration", "campaign", "pdays", "previous", "poutcome") VALUES (3420, 'telephone', 'may', 'fri', 84, '4', 999, '0', 'nonexistent');</w:t>
      </w:r>
    </w:p>
    <w:p w14:paraId="23A4E334" w14:textId="77777777" w:rsidR="00EE6FEB" w:rsidRDefault="00EE6FEB"/>
    <w:p w14:paraId="07ACFFDC" w14:textId="77777777" w:rsidR="00EE6FEB" w:rsidRDefault="00EE6FEB">
      <w:r>
        <w:t>INSERT INTO  "Customer_campaign_details_p1" ("Customer_id", "contact", "month", "day_of_week", "duration", "campaign", "pdays", "previous", "poutcome") VALUES (3421, 'telephone', 'may', 'fri', 221, '2', 999, '0', 'nonexistent');</w:t>
      </w:r>
    </w:p>
    <w:p w14:paraId="12E056B8" w14:textId="77777777" w:rsidR="00EE6FEB" w:rsidRDefault="00EE6FEB"/>
    <w:p w14:paraId="436B825F" w14:textId="77777777" w:rsidR="00EE6FEB" w:rsidRDefault="00EE6FEB">
      <w:r>
        <w:t>INSERT INTO  "Customer_campaign_details_p1" ("Customer_id", "contact", "month", "day_of_week", "duration", "campaign", "pdays", "previous", "poutcome") VALUES (3422, 'telephone', 'may', 'fri', 234, '2', 999, '0', 'nonexistent');</w:t>
      </w:r>
    </w:p>
    <w:p w14:paraId="0E7552D4" w14:textId="77777777" w:rsidR="00EE6FEB" w:rsidRDefault="00EE6FEB"/>
    <w:p w14:paraId="45F73A19" w14:textId="77777777" w:rsidR="00EE6FEB" w:rsidRDefault="00EE6FEB">
      <w:r>
        <w:t>INSERT INTO  "Customer_campaign_details_p1" ("Customer_id", "contact", "month", "day_of_week", "duration", "campaign", "pdays", "previous", "poutcome") VALUES (3423, 'telephone', 'may', 'fri', 138, '2', 999, '0', 'nonexistent');</w:t>
      </w:r>
    </w:p>
    <w:p w14:paraId="387CBBEE" w14:textId="77777777" w:rsidR="00EE6FEB" w:rsidRDefault="00EE6FEB"/>
    <w:p w14:paraId="2442740D" w14:textId="77777777" w:rsidR="00EE6FEB" w:rsidRDefault="00EE6FEB">
      <w:r>
        <w:t>INSERT INTO  "Customer_campaign_details_p1" ("Customer_id", "contact", "month", "day_of_week", "duration", "campaign", "pdays", "previous", "poutcome") VALUES (3424, 'telephone', 'may', 'fri', 509, '2', 999, '0', 'nonexistent');</w:t>
      </w:r>
    </w:p>
    <w:p w14:paraId="246AE15A" w14:textId="77777777" w:rsidR="00EE6FEB" w:rsidRDefault="00EE6FEB"/>
    <w:p w14:paraId="3354103D" w14:textId="77777777" w:rsidR="00EE6FEB" w:rsidRDefault="00EE6FEB">
      <w:r>
        <w:t>INSERT INTO  "Customer_campaign_details_p1" ("Customer_id", "contact", "month", "day_of_week", "duration", "campaign", "pdays", "previous", "poutcome") VALUES (3425, 'telephone', 'may', 'fri', 254, '16', 999, '0', 'nonexistent');</w:t>
      </w:r>
    </w:p>
    <w:p w14:paraId="3AFFC622" w14:textId="77777777" w:rsidR="00EE6FEB" w:rsidRDefault="00EE6FEB"/>
    <w:p w14:paraId="0160D541" w14:textId="77777777" w:rsidR="00EE6FEB" w:rsidRDefault="00EE6FEB">
      <w:r>
        <w:t>INSERT INTO  "Customer_campaign_details_p1" ("Customer_id", "contact", "month", "day_of_week", "duration", "campaign", "pdays", "previous", "poutcome") VALUES (3426, 'telephone', 'may', 'fri', 243, '3', 999, '0', 'nonexistent');</w:t>
      </w:r>
    </w:p>
    <w:p w14:paraId="7AE1DC5A" w14:textId="77777777" w:rsidR="00EE6FEB" w:rsidRDefault="00EE6FEB"/>
    <w:p w14:paraId="45CF5C50" w14:textId="77777777" w:rsidR="00EE6FEB" w:rsidRDefault="00EE6FEB">
      <w:r>
        <w:t>INSERT INTO  "Customer_campaign_details_p1" ("Customer_id", "contact", "month", "day_of_week", "duration", "campaign", "pdays", "previous", "poutcome") VALUES (3427, 'telephone', 'may', 'fri', 344, '4', 999, '0', 'nonexistent');</w:t>
      </w:r>
    </w:p>
    <w:p w14:paraId="3F153291" w14:textId="77777777" w:rsidR="00EE6FEB" w:rsidRDefault="00EE6FEB"/>
    <w:p w14:paraId="2B41C5C9" w14:textId="77777777" w:rsidR="00EE6FEB" w:rsidRDefault="00EE6FEB">
      <w:r>
        <w:t>INSERT INTO  "Customer_campaign_details_p1" ("Customer_id", "contact", "month", "day_of_week", "duration", "campaign", "pdays", "previous", "poutcome") VALUES (3428, 'telephone', 'may', 'fri', 131, '4', 999, '0', 'nonexistent');</w:t>
      </w:r>
    </w:p>
    <w:p w14:paraId="154D7315" w14:textId="77777777" w:rsidR="00EE6FEB" w:rsidRDefault="00EE6FEB"/>
    <w:p w14:paraId="5744B5E8" w14:textId="77777777" w:rsidR="00EE6FEB" w:rsidRDefault="00EE6FEB">
      <w:r>
        <w:t>INSERT INTO  "Customer_campaign_details_p1" ("Customer_id", "contact", "month", "day_of_week", "duration", "campaign", "pdays", "previous", "poutcome") VALUES (3429, 'telephone', 'may', 'fri', 251, '4', 999, '0', 'nonexistent');</w:t>
      </w:r>
    </w:p>
    <w:p w14:paraId="020377DA" w14:textId="77777777" w:rsidR="00EE6FEB" w:rsidRDefault="00EE6FEB"/>
    <w:p w14:paraId="5A198F41" w14:textId="77777777" w:rsidR="00EE6FEB" w:rsidRDefault="00EE6FEB">
      <w:r>
        <w:t>INSERT INTO  "Customer_campaign_details_p1" ("Customer_id", "contact", "month", "day_of_week", "duration", "campaign", "pdays", "previous", "poutcome") VALUES (3430, 'telephone', 'may', 'fri', 1135, '2', 999, '0', 'nonexistent');</w:t>
      </w:r>
    </w:p>
    <w:p w14:paraId="21999F23" w14:textId="77777777" w:rsidR="00EE6FEB" w:rsidRDefault="00EE6FEB"/>
    <w:p w14:paraId="1D7AC920" w14:textId="77777777" w:rsidR="00EE6FEB" w:rsidRDefault="00EE6FEB">
      <w:r>
        <w:t>INSERT INTO  "Customer_campaign_details_p1" ("Customer_id", "contact", "month", "day_of_week", "duration", "campaign", "pdays", "previous", "poutcome") VALUES (3431, 'telephone', 'may', 'fri', 1106, '3', 999, '0', 'nonexistent');</w:t>
      </w:r>
    </w:p>
    <w:p w14:paraId="0A828813" w14:textId="77777777" w:rsidR="00EE6FEB" w:rsidRDefault="00EE6FEB"/>
    <w:p w14:paraId="4CAB0443" w14:textId="77777777" w:rsidR="00EE6FEB" w:rsidRDefault="00EE6FEB">
      <w:r>
        <w:t>INSERT INTO  "Customer_campaign_details_p1" ("Customer_id", "contact", "month", "day_of_week", "duration", "campaign", "pdays", "previous", "poutcome") VALUES (3432, 'telephone', 'may', 'fri', 312, '3', 999, '0', 'nonexistent');</w:t>
      </w:r>
    </w:p>
    <w:p w14:paraId="57CF637E" w14:textId="77777777" w:rsidR="00EE6FEB" w:rsidRDefault="00EE6FEB"/>
    <w:p w14:paraId="4A28BADB" w14:textId="77777777" w:rsidR="00EE6FEB" w:rsidRDefault="00EE6FEB">
      <w:r>
        <w:t>INSERT INTO  "Customer_campaign_details_p1" ("Customer_id", "contact", "month", "day_of_week", "duration", "campaign", "pdays", "previous", "poutcome") VALUES (3433, 'telephone', 'may', 'fri', 292, '8', 999, '0', 'nonexistent');</w:t>
      </w:r>
    </w:p>
    <w:p w14:paraId="1795347C" w14:textId="77777777" w:rsidR="00EE6FEB" w:rsidRDefault="00EE6FEB"/>
    <w:p w14:paraId="520B331E" w14:textId="77777777" w:rsidR="00EE6FEB" w:rsidRDefault="00EE6FEB">
      <w:r>
        <w:t>INSERT INTO  "Customer_campaign_details_p1" ("Customer_id", "contact", "month", "day_of_week", "duration", "campaign", "pdays", "previous", "poutcome") VALUES (3434, 'telephone', 'may', 'fri', 279, '2', 999, '0', 'nonexistent');</w:t>
      </w:r>
    </w:p>
    <w:p w14:paraId="12B4D6F9" w14:textId="77777777" w:rsidR="00EE6FEB" w:rsidRDefault="00EE6FEB"/>
    <w:p w14:paraId="3EA7D677" w14:textId="77777777" w:rsidR="00EE6FEB" w:rsidRDefault="00EE6FEB">
      <w:r>
        <w:t>INSERT INTO  "Customer_campaign_details_p1" ("Customer_id", "contact", "month", "day_of_week", "duration", "campaign", "pdays", "previous", "poutcome") VALUES (3435, 'telephone', 'may', 'fri', 293, '3', 999, '0', 'nonexistent');</w:t>
      </w:r>
    </w:p>
    <w:p w14:paraId="47DB5C10" w14:textId="77777777" w:rsidR="00EE6FEB" w:rsidRDefault="00EE6FEB"/>
    <w:p w14:paraId="45679A91" w14:textId="77777777" w:rsidR="00EE6FEB" w:rsidRDefault="00EE6FEB">
      <w:r>
        <w:t>INSERT INTO  "Customer_campaign_details_p1" ("Customer_id", "contact", "month", "day_of_week", "duration", "campaign", "pdays", "previous", "poutcome") VALUES (3436, 'telephone', 'may', 'fri', 198, '5', 999, '0', 'nonexistent');</w:t>
      </w:r>
    </w:p>
    <w:p w14:paraId="32A194D4" w14:textId="77777777" w:rsidR="00EE6FEB" w:rsidRDefault="00EE6FEB"/>
    <w:p w14:paraId="7BD74EEC" w14:textId="77777777" w:rsidR="00EE6FEB" w:rsidRDefault="00EE6FEB">
      <w:r>
        <w:t>INSERT INTO  "Customer_campaign_details_p1" ("Customer_id", "contact", "month", "day_of_week", "duration", "campaign", "pdays", "previous", "poutcome") VALUES (3437, 'telephone', 'may', 'fri', 1408, '2', 999, '0', 'nonexistent');</w:t>
      </w:r>
    </w:p>
    <w:p w14:paraId="0DFB9FA2" w14:textId="77777777" w:rsidR="00EE6FEB" w:rsidRDefault="00EE6FEB"/>
    <w:p w14:paraId="0927D2E9" w14:textId="77777777" w:rsidR="00EE6FEB" w:rsidRDefault="00EE6FEB">
      <w:r>
        <w:t>INSERT INTO  "Customer_campaign_details_p1" ("Customer_id", "contact", "month", "day_of_week", "duration", "campaign", "pdays", "previous", "poutcome") VALUES (3438, 'telephone', 'may', 'fri', 827, '2', 999, '0', 'nonexistent');</w:t>
      </w:r>
    </w:p>
    <w:p w14:paraId="57D2EBF1" w14:textId="77777777" w:rsidR="00EE6FEB" w:rsidRDefault="00EE6FEB"/>
    <w:p w14:paraId="51B25856" w14:textId="77777777" w:rsidR="00EE6FEB" w:rsidRDefault="00EE6FEB">
      <w:r>
        <w:t>INSERT INTO  "Customer_campaign_details_p1" ("Customer_id", "contact", "month", "day_of_week", "duration", "campaign", "pdays", "previous", "poutcome") VALUES (3439, 'telephone', 'may', 'fri', 303, '5', 999, '0', 'nonexistent');</w:t>
      </w:r>
    </w:p>
    <w:p w14:paraId="41F3C8A3" w14:textId="77777777" w:rsidR="00EE6FEB" w:rsidRDefault="00EE6FEB"/>
    <w:p w14:paraId="4064F68C" w14:textId="77777777" w:rsidR="00EE6FEB" w:rsidRDefault="00EE6FEB">
      <w:r>
        <w:t>INSERT INTO  "Customer_campaign_details_p1" ("Customer_id", "contact", "month", "day_of_week", "duration", "campaign", "pdays", "previous", "poutcome") VALUES (3440, 'telephone', 'may', 'fri', 588, '3', 999, '0', 'nonexistent');</w:t>
      </w:r>
    </w:p>
    <w:p w14:paraId="7C5330D2" w14:textId="77777777" w:rsidR="00EE6FEB" w:rsidRDefault="00EE6FEB"/>
    <w:p w14:paraId="1E84F1EF" w14:textId="77777777" w:rsidR="00EE6FEB" w:rsidRDefault="00EE6FEB">
      <w:r>
        <w:t>INSERT INTO  "Customer_campaign_details_p1" ("Customer_id", "contact", "month", "day_of_week", "duration", "campaign", "pdays", "previous", "poutcome") VALUES (3441, 'telephone', 'may', 'fri', 160, '6', 999, '0', 'nonexistent');</w:t>
      </w:r>
    </w:p>
    <w:p w14:paraId="6D422B39" w14:textId="77777777" w:rsidR="00EE6FEB" w:rsidRDefault="00EE6FEB"/>
    <w:p w14:paraId="1E811BE6" w14:textId="77777777" w:rsidR="00EE6FEB" w:rsidRDefault="00EE6FEB">
      <w:r>
        <w:t>INSERT INTO  "Customer_campaign_details_p1" ("Customer_id", "contact", "month", "day_of_week", "duration", "campaign", "pdays", "previous", "poutcome") VALUES (3442, 'telephone', 'may', 'fri', 21, '3', 999, '0', 'nonexistent');</w:t>
      </w:r>
    </w:p>
    <w:p w14:paraId="5A181980" w14:textId="77777777" w:rsidR="00EE6FEB" w:rsidRDefault="00EE6FEB"/>
    <w:p w14:paraId="69972042" w14:textId="77777777" w:rsidR="00EE6FEB" w:rsidRDefault="00EE6FEB">
      <w:r>
        <w:t>INSERT INTO  "Customer_campaign_details_p1" ("Customer_id", "contact", "month", "day_of_week", "duration", "campaign", "pdays", "previous", "poutcome") VALUES (3443, 'telephone', 'may', 'fri', 251, '3', 999, '0', 'nonexistent');</w:t>
      </w:r>
    </w:p>
    <w:p w14:paraId="65BD7F3B" w14:textId="77777777" w:rsidR="00EE6FEB" w:rsidRDefault="00EE6FEB"/>
    <w:p w14:paraId="31C6F2EB" w14:textId="77777777" w:rsidR="00EE6FEB" w:rsidRDefault="00EE6FEB">
      <w:r>
        <w:t>INSERT INTO  "Customer_campaign_details_p1" ("Customer_id", "contact", "month", "day_of_week", "duration", "campaign", "pdays", "previous", "poutcome") VALUES (3444, 'telephone', 'may', 'fri', 476, '3', 999, '0', 'nonexistent');</w:t>
      </w:r>
    </w:p>
    <w:p w14:paraId="3861FE35" w14:textId="77777777" w:rsidR="00EE6FEB" w:rsidRDefault="00EE6FEB"/>
    <w:p w14:paraId="2262131E" w14:textId="77777777" w:rsidR="00EE6FEB" w:rsidRDefault="00EE6FEB">
      <w:r>
        <w:t>INSERT INTO  "Customer_campaign_details_p1" ("Customer_id", "contact", "month", "day_of_week", "duration", "campaign", "pdays", "previous", "poutcome") VALUES (3445, 'telephone', 'may', 'fri', 81, '6', 999, '0', 'nonexistent');</w:t>
      </w:r>
    </w:p>
    <w:p w14:paraId="278433E7" w14:textId="77777777" w:rsidR="00EE6FEB" w:rsidRDefault="00EE6FEB"/>
    <w:p w14:paraId="15C7DBC5" w14:textId="77777777" w:rsidR="00EE6FEB" w:rsidRDefault="00EE6FEB">
      <w:r>
        <w:t>INSERT INTO  "Customer_campaign_details_p1" ("Customer_id", "contact", "month", "day_of_week", "duration", "campaign", "pdays", "previous", "poutcome") VALUES (3446, 'telephone', 'may', 'fri', 283, '3', 999, '0', 'nonexistent');</w:t>
      </w:r>
    </w:p>
    <w:p w14:paraId="2F46C68C" w14:textId="77777777" w:rsidR="00EE6FEB" w:rsidRDefault="00EE6FEB"/>
    <w:p w14:paraId="493BA241" w14:textId="77777777" w:rsidR="00EE6FEB" w:rsidRDefault="00EE6FEB">
      <w:r>
        <w:t>INSERT INTO  "Customer_campaign_details_p1" ("Customer_id", "contact", "month", "day_of_week", "duration", "campaign", "pdays", "previous", "poutcome") VALUES (3447, 'telephone', 'may', 'fri', 248, '2', 999, '0', 'nonexistent');</w:t>
      </w:r>
    </w:p>
    <w:p w14:paraId="0FCC76B3" w14:textId="77777777" w:rsidR="00EE6FEB" w:rsidRDefault="00EE6FEB"/>
    <w:p w14:paraId="31F277C3" w14:textId="77777777" w:rsidR="00EE6FEB" w:rsidRDefault="00EE6FEB">
      <w:r>
        <w:t>INSERT INTO  "Customer_campaign_details_p1" ("Customer_id", "contact", "month", "day_of_week", "duration", "campaign", "pdays", "previous", "poutcome") VALUES (3448, 'telephone', 'may', 'fri', 541, '5', 999, '0', 'nonexistent');</w:t>
      </w:r>
    </w:p>
    <w:p w14:paraId="3DE9394C" w14:textId="77777777" w:rsidR="00EE6FEB" w:rsidRDefault="00EE6FEB"/>
    <w:p w14:paraId="3748010F" w14:textId="77777777" w:rsidR="00EE6FEB" w:rsidRDefault="00EE6FEB">
      <w:r>
        <w:t>INSERT INTO  "Customer_campaign_details_p1" ("Customer_id", "contact", "month", "day_of_week", "duration", "campaign", "pdays", "previous", "poutcome") VALUES (3449, 'telephone', 'may', 'fri', 227, '2', 999, '0', 'nonexistent');</w:t>
      </w:r>
    </w:p>
    <w:p w14:paraId="605D7E3B" w14:textId="77777777" w:rsidR="00EE6FEB" w:rsidRDefault="00EE6FEB"/>
    <w:p w14:paraId="7DC078D8" w14:textId="77777777" w:rsidR="00EE6FEB" w:rsidRDefault="00EE6FEB">
      <w:r>
        <w:t>INSERT INTO  "Customer_campaign_details_p1" ("Customer_id", "contact", "month", "day_of_week", "duration", "campaign", "pdays", "previous", "poutcome") VALUES (3450, 'telephone', 'may', 'fri', 427, '3', 999, '0', 'nonexistent');</w:t>
      </w:r>
    </w:p>
    <w:p w14:paraId="5BE8E762" w14:textId="77777777" w:rsidR="00EE6FEB" w:rsidRDefault="00EE6FEB"/>
    <w:p w14:paraId="1101909E" w14:textId="77777777" w:rsidR="00EE6FEB" w:rsidRDefault="00EE6FEB">
      <w:r>
        <w:t>INSERT INTO  "Customer_campaign_details_p1" ("Customer_id", "contact", "month", "day_of_week", "duration", "campaign", "pdays", "previous", "poutcome") VALUES (3451, 'telephone', 'may', 'fri', 148, '9', 999, '0', 'nonexistent');</w:t>
      </w:r>
    </w:p>
    <w:p w14:paraId="0415B41A" w14:textId="77777777" w:rsidR="00EE6FEB" w:rsidRDefault="00EE6FEB"/>
    <w:p w14:paraId="4FAAED7C" w14:textId="77777777" w:rsidR="00EE6FEB" w:rsidRDefault="00EE6FEB">
      <w:r>
        <w:t>INSERT INTO  "Customer_campaign_details_p1" ("Customer_id", "contact", "month", "day_of_week", "duration", "campaign", "pdays", "previous", "poutcome") VALUES (3452, 'telephone', 'may', 'fri', 408, '10', 999, '0', 'nonexistent');</w:t>
      </w:r>
    </w:p>
    <w:p w14:paraId="6B65960C" w14:textId="77777777" w:rsidR="00EE6FEB" w:rsidRDefault="00EE6FEB"/>
    <w:p w14:paraId="333A28B2" w14:textId="77777777" w:rsidR="00EE6FEB" w:rsidRDefault="00EE6FEB">
      <w:r>
        <w:t>INSERT INTO  "Customer_campaign_details_p1" ("Customer_id", "contact", "month", "day_of_week", "duration", "campaign", "pdays", "previous", "poutcome") VALUES (3453, 'telephone', 'may', 'fri', 255, '3', 999, '0', 'nonexistent');</w:t>
      </w:r>
    </w:p>
    <w:p w14:paraId="59380283" w14:textId="77777777" w:rsidR="00EE6FEB" w:rsidRDefault="00EE6FEB"/>
    <w:p w14:paraId="54C5513A" w14:textId="77777777" w:rsidR="00EE6FEB" w:rsidRDefault="00EE6FEB">
      <w:r>
        <w:t>INSERT INTO  "Customer_campaign_details_p1" ("Customer_id", "contact", "month", "day_of_week", "duration", "campaign", "pdays", "previous", "poutcome") VALUES (3454, 'telephone', 'may', 'fri', 236, '2', 999, '0', 'nonexistent');</w:t>
      </w:r>
    </w:p>
    <w:p w14:paraId="30C9FEA7" w14:textId="77777777" w:rsidR="00EE6FEB" w:rsidRDefault="00EE6FEB"/>
    <w:p w14:paraId="503B2BAD" w14:textId="77777777" w:rsidR="00EE6FEB" w:rsidRDefault="00EE6FEB">
      <w:r>
        <w:t>INSERT INTO  "Customer_campaign_details_p1" ("Customer_id", "contact", "month", "day_of_week", "duration", "campaign", "pdays", "previous", "poutcome") VALUES (3455, 'telephone', 'may', 'fri', 428, '2', 999, '0', 'nonexistent');</w:t>
      </w:r>
    </w:p>
    <w:p w14:paraId="090771FB" w14:textId="77777777" w:rsidR="00EE6FEB" w:rsidRDefault="00EE6FEB"/>
    <w:p w14:paraId="7DAC4D65" w14:textId="77777777" w:rsidR="00EE6FEB" w:rsidRDefault="00EE6FEB">
      <w:r>
        <w:t>INSERT INTO  "Customer_campaign_details_p1" ("Customer_id", "contact", "month", "day_of_week", "duration", "campaign", "pdays", "previous", "poutcome") VALUES (3456, 'telephone', 'may', 'fri', 32, '3', 999, '0', 'nonexistent');</w:t>
      </w:r>
    </w:p>
    <w:p w14:paraId="56222A21" w14:textId="77777777" w:rsidR="00EE6FEB" w:rsidRDefault="00EE6FEB"/>
    <w:p w14:paraId="77B7195D" w14:textId="77777777" w:rsidR="00EE6FEB" w:rsidRDefault="00EE6FEB">
      <w:r>
        <w:t>INSERT INTO  "Customer_campaign_details_p1" ("Customer_id", "contact", "month", "day_of_week", "duration", "campaign", "pdays", "previous", "poutcome") VALUES (3457, 'telephone', 'may', 'fri', 851, '2', 999, '0', 'nonexistent');</w:t>
      </w:r>
    </w:p>
    <w:p w14:paraId="4654FBC5" w14:textId="77777777" w:rsidR="00EE6FEB" w:rsidRDefault="00EE6FEB"/>
    <w:p w14:paraId="454B9F7D" w14:textId="77777777" w:rsidR="00EE6FEB" w:rsidRDefault="00EE6FEB">
      <w:r>
        <w:t>INSERT INTO  "Customer_campaign_details_p1" ("Customer_id", "contact", "month", "day_of_week", "duration", "campaign", "pdays", "previous", "poutcome") VALUES (3458, 'telephone', 'may', 'fri', 522, '5', 999, '0', 'nonexistent');</w:t>
      </w:r>
    </w:p>
    <w:p w14:paraId="01325FF9" w14:textId="77777777" w:rsidR="00EE6FEB" w:rsidRDefault="00EE6FEB"/>
    <w:p w14:paraId="0498739B" w14:textId="77777777" w:rsidR="00EE6FEB" w:rsidRDefault="00EE6FEB">
      <w:r>
        <w:t>INSERT INTO  "Customer_campaign_details_p1" ("Customer_id", "contact", "month", "day_of_week", "duration", "campaign", "pdays", "previous", "poutcome") VALUES (3459, 'telephone', 'may', 'fri', 1193, '5', 999, '0', 'nonexistent');</w:t>
      </w:r>
    </w:p>
    <w:p w14:paraId="6797B1DC" w14:textId="77777777" w:rsidR="00EE6FEB" w:rsidRDefault="00EE6FEB"/>
    <w:p w14:paraId="418F453B" w14:textId="77777777" w:rsidR="00EE6FEB" w:rsidRDefault="00EE6FEB">
      <w:r>
        <w:t>INSERT INTO  "Customer_campaign_details_p1" ("Customer_id", "contact", "month", "day_of_week", "duration", "campaign", "pdays", "previous", "poutcome") VALUES (3460, 'telephone', 'may', 'fri', 1144, '3', 999, '0', 'nonexistent');</w:t>
      </w:r>
    </w:p>
    <w:p w14:paraId="305FD023" w14:textId="77777777" w:rsidR="00EE6FEB" w:rsidRDefault="00EE6FEB"/>
    <w:p w14:paraId="66C0912D" w14:textId="77777777" w:rsidR="00EE6FEB" w:rsidRDefault="00EE6FEB">
      <w:r>
        <w:t>INSERT INTO  "Customer_campaign_details_p1" ("Customer_id", "contact", "month", "day_of_week", "duration", "campaign", "pdays", "previous", "poutcome") VALUES (3461, 'telephone', 'may', 'fri', 730, '2', 999, '0', 'nonexistent');</w:t>
      </w:r>
    </w:p>
    <w:p w14:paraId="048E499D" w14:textId="77777777" w:rsidR="00EE6FEB" w:rsidRDefault="00EE6FEB"/>
    <w:p w14:paraId="61AAAC7A" w14:textId="77777777" w:rsidR="00EE6FEB" w:rsidRDefault="00EE6FEB">
      <w:r>
        <w:t>INSERT INTO  "Customer_campaign_details_p1" ("Customer_id", "contact", "month", "day_of_week", "duration", "campaign", "pdays", "previous", "poutcome") VALUES (3462, 'telephone', 'may', 'fri', 167, '2', 999, '0', 'nonexistent');</w:t>
      </w:r>
    </w:p>
    <w:p w14:paraId="6BA7B71C" w14:textId="77777777" w:rsidR="00EE6FEB" w:rsidRDefault="00EE6FEB"/>
    <w:p w14:paraId="1C289181" w14:textId="77777777" w:rsidR="00EE6FEB" w:rsidRDefault="00EE6FEB">
      <w:r>
        <w:t>INSERT INTO  "Customer_campaign_details_p1" ("Customer_id", "contact", "month", "day_of_week", "duration", "campaign", "pdays", "previous", "poutcome") VALUES (3463, 'telephone', 'may', 'fri', 1023, '4', 999, '0', 'nonexistent');</w:t>
      </w:r>
    </w:p>
    <w:p w14:paraId="5B62BDBB" w14:textId="77777777" w:rsidR="00EE6FEB" w:rsidRDefault="00EE6FEB"/>
    <w:p w14:paraId="76158DCA" w14:textId="77777777" w:rsidR="00EE6FEB" w:rsidRDefault="00EE6FEB">
      <w:r>
        <w:t>INSERT INTO  "Customer_campaign_details_p1" ("Customer_id", "contact", "month", "day_of_week", "duration", "campaign", "pdays", "previous", "poutcome") VALUES (3464, 'telephone', 'may', 'fri', 469, '2', 999, '0', 'nonexistent');</w:t>
      </w:r>
    </w:p>
    <w:p w14:paraId="33ED7CF0" w14:textId="77777777" w:rsidR="00EE6FEB" w:rsidRDefault="00EE6FEB"/>
    <w:p w14:paraId="38DED516" w14:textId="77777777" w:rsidR="00EE6FEB" w:rsidRDefault="00EE6FEB">
      <w:r>
        <w:t>INSERT INTO  "Customer_campaign_details_p1" ("Customer_id", "contact", "month", "day_of_week", "duration", "campaign", "pdays", "previous", "poutcome") VALUES (3465, 'telephone', 'may', 'fri', 385, '7', 999, '0', 'nonexistent');</w:t>
      </w:r>
    </w:p>
    <w:p w14:paraId="57A174EC" w14:textId="77777777" w:rsidR="00EE6FEB" w:rsidRDefault="00EE6FEB"/>
    <w:p w14:paraId="680F69F5" w14:textId="77777777" w:rsidR="00EE6FEB" w:rsidRDefault="00EE6FEB">
      <w:r>
        <w:t>INSERT INTO  "Customer_campaign_details_p1" ("Customer_id", "contact", "month", "day_of_week", "duration", "campaign", "pdays", "previous", "poutcome") VALUES (3466, 'telephone', 'may', 'fri', 409, '3', 999, '0', 'nonexistent');</w:t>
      </w:r>
    </w:p>
    <w:p w14:paraId="3260CF3F" w14:textId="77777777" w:rsidR="00EE6FEB" w:rsidRDefault="00EE6FEB"/>
    <w:p w14:paraId="46FB654D" w14:textId="77777777" w:rsidR="00EE6FEB" w:rsidRDefault="00EE6FEB">
      <w:r>
        <w:t>INSERT INTO  "Customer_campaign_details_p1" ("Customer_id", "contact", "month", "day_of_week", "duration", "campaign", "pdays", "previous", "poutcome") VALUES (3467, 'telephone', 'may', 'fri', 165, '6', 999, '0', 'nonexistent');</w:t>
      </w:r>
    </w:p>
    <w:p w14:paraId="356A0467" w14:textId="77777777" w:rsidR="00EE6FEB" w:rsidRDefault="00EE6FEB"/>
    <w:p w14:paraId="3F37BD8F" w14:textId="77777777" w:rsidR="00EE6FEB" w:rsidRDefault="00EE6FEB">
      <w:r>
        <w:t>INSERT INTO  "Customer_campaign_details_p1" ("Customer_id", "contact", "month", "day_of_week", "duration", "campaign", "pdays", "previous", "poutcome") VALUES (3468, 'telephone', 'may', 'fri', 437, '2', 999, '0', 'nonexistent');</w:t>
      </w:r>
    </w:p>
    <w:p w14:paraId="586FDE21" w14:textId="77777777" w:rsidR="00EE6FEB" w:rsidRDefault="00EE6FEB"/>
    <w:p w14:paraId="56A98741" w14:textId="77777777" w:rsidR="00EE6FEB" w:rsidRDefault="00EE6FEB">
      <w:r>
        <w:t>INSERT INTO  "Customer_campaign_details_p1" ("Customer_id", "contact", "month", "day_of_week", "duration", "campaign", "pdays", "previous", "poutcome") VALUES (3469, 'telephone', 'may', 'fri', 89, '2', 999, '0', 'nonexistent');</w:t>
      </w:r>
    </w:p>
    <w:p w14:paraId="40B6BEB3" w14:textId="77777777" w:rsidR="00EE6FEB" w:rsidRDefault="00EE6FEB"/>
    <w:p w14:paraId="3DBEBD0F" w14:textId="77777777" w:rsidR="00EE6FEB" w:rsidRDefault="00EE6FEB">
      <w:r>
        <w:t>INSERT INTO  "Customer_campaign_details_p1" ("Customer_id", "contact", "month", "day_of_week", "duration", "campaign", "pdays", "previous", "poutcome") VALUES (3470, 'telephone', 'may', 'fri', 261, '6', 999, '0', 'nonexistent');</w:t>
      </w:r>
    </w:p>
    <w:p w14:paraId="5967AEBB" w14:textId="77777777" w:rsidR="00EE6FEB" w:rsidRDefault="00EE6FEB"/>
    <w:p w14:paraId="79A7244E" w14:textId="77777777" w:rsidR="00EE6FEB" w:rsidRDefault="00EE6FEB">
      <w:r>
        <w:t>INSERT INTO  "Customer_campaign_details_p1" ("Customer_id", "contact", "month", "day_of_week", "duration", "campaign", "pdays", "previous", "poutcome") VALUES (3471, 'telephone', 'may', 'fri', 294, '4', 999, '0', 'nonexistent');</w:t>
      </w:r>
    </w:p>
    <w:p w14:paraId="1C28C584" w14:textId="77777777" w:rsidR="00EE6FEB" w:rsidRDefault="00EE6FEB"/>
    <w:p w14:paraId="632E121F" w14:textId="77777777" w:rsidR="00EE6FEB" w:rsidRDefault="00EE6FEB">
      <w:r>
        <w:t>INSERT INTO  "Customer_campaign_details_p1" ("Customer_id", "contact", "month", "day_of_week", "duration", "campaign", "pdays", "previous", "poutcome") VALUES (3472, 'telephone', 'may', 'fri', 1245, '19', 999, '0', 'nonexistent');</w:t>
      </w:r>
    </w:p>
    <w:p w14:paraId="797A1FCD" w14:textId="77777777" w:rsidR="00EE6FEB" w:rsidRDefault="00EE6FEB"/>
    <w:p w14:paraId="5D22F4EE" w14:textId="77777777" w:rsidR="00EE6FEB" w:rsidRDefault="00EE6FEB">
      <w:r>
        <w:t>INSERT INTO  "Customer_campaign_details_p1" ("Customer_id", "contact", "month", "day_of_week", "duration", "campaign", "pdays", "previous", "poutcome") VALUES (3473, 'telephone', 'may', 'fri', 498, '2', 999, '0', 'nonexistent');</w:t>
      </w:r>
    </w:p>
    <w:p w14:paraId="211B393C" w14:textId="77777777" w:rsidR="00EE6FEB" w:rsidRDefault="00EE6FEB"/>
    <w:p w14:paraId="2C6F866B" w14:textId="77777777" w:rsidR="00EE6FEB" w:rsidRDefault="00EE6FEB">
      <w:r>
        <w:t>INSERT INTO  "Customer_campaign_details_p1" ("Customer_id", "contact", "month", "day_of_week", "duration", "campaign", "pdays", "previous", "poutcome") VALUES (3474, 'telephone', 'may', 'fri', 134, '4', 999, '0', 'nonexistent');</w:t>
      </w:r>
    </w:p>
    <w:p w14:paraId="4D84859F" w14:textId="77777777" w:rsidR="00EE6FEB" w:rsidRDefault="00EE6FEB"/>
    <w:p w14:paraId="7006FAED" w14:textId="77777777" w:rsidR="00EE6FEB" w:rsidRDefault="00EE6FEB">
      <w:r>
        <w:t>INSERT INTO  "Customer_campaign_details_p1" ("Customer_id", "contact", "month", "day_of_week", "duration", "campaign", "pdays", "previous", "poutcome") VALUES (3475, 'telephone', 'may', 'fri', 230, '2', 999, '0', 'nonexistent');</w:t>
      </w:r>
    </w:p>
    <w:p w14:paraId="56D551F4" w14:textId="77777777" w:rsidR="00EE6FEB" w:rsidRDefault="00EE6FEB"/>
    <w:p w14:paraId="50B5E138" w14:textId="77777777" w:rsidR="00EE6FEB" w:rsidRDefault="00EE6FEB">
      <w:r>
        <w:t>INSERT INTO  "Customer_campaign_details_p1" ("Customer_id", "contact", "month", "day_of_week", "duration", "campaign", "pdays", "previous", "poutcome") VALUES (3476, 'telephone', 'may', 'fri', 192, '20', 999, '0', 'nonexistent');</w:t>
      </w:r>
    </w:p>
    <w:p w14:paraId="6C8E0A8A" w14:textId="77777777" w:rsidR="00EE6FEB" w:rsidRDefault="00EE6FEB"/>
    <w:p w14:paraId="2037513D" w14:textId="77777777" w:rsidR="00EE6FEB" w:rsidRDefault="00EE6FEB">
      <w:r>
        <w:t>INSERT INTO  "Customer_campaign_details_p1" ("Customer_id", "contact", "month", "day_of_week", "duration", "campaign", "pdays", "previous", "poutcome") VALUES (3477, 'telephone', 'may', 'fri', 65, '3', 999, '0', 'nonexistent');</w:t>
      </w:r>
    </w:p>
    <w:p w14:paraId="05344371" w14:textId="77777777" w:rsidR="00EE6FEB" w:rsidRDefault="00EE6FEB"/>
    <w:p w14:paraId="410BF4F5" w14:textId="77777777" w:rsidR="00EE6FEB" w:rsidRDefault="00EE6FEB">
      <w:r>
        <w:t>INSERT INTO  "Customer_campaign_details_p1" ("Customer_id", "contact", "month", "day_of_week", "duration", "campaign", "pdays", "previous", "poutcome") VALUES (3478, 'telephone', 'may', 'fri', 237, '3', 999, '0', 'nonexistent');</w:t>
      </w:r>
    </w:p>
    <w:p w14:paraId="02C1299C" w14:textId="77777777" w:rsidR="00EE6FEB" w:rsidRDefault="00EE6FEB"/>
    <w:p w14:paraId="4765E78A" w14:textId="77777777" w:rsidR="00EE6FEB" w:rsidRDefault="00EE6FEB">
      <w:r>
        <w:t>INSERT INTO  "Customer_campaign_details_p1" ("Customer_id", "contact", "month", "day_of_week", "duration", "campaign", "pdays", "previous", "poutcome") VALUES (3479, 'telephone', 'may', 'fri', 239, '2', 999, '0', 'nonexistent');</w:t>
      </w:r>
    </w:p>
    <w:p w14:paraId="2B7076DF" w14:textId="77777777" w:rsidR="00EE6FEB" w:rsidRDefault="00EE6FEB"/>
    <w:p w14:paraId="148D1C69" w14:textId="77777777" w:rsidR="00EE6FEB" w:rsidRDefault="00EE6FEB">
      <w:r>
        <w:t>INSERT INTO  "Customer_campaign_details_p1" ("Customer_id", "contact", "month", "day_of_week", "duration", "campaign", "pdays", "previous", "poutcome") VALUES (3480, 'telephone', 'may', 'fri', 196, '6', 999, '0', 'nonexistent');</w:t>
      </w:r>
    </w:p>
    <w:p w14:paraId="0487A1FE" w14:textId="77777777" w:rsidR="00EE6FEB" w:rsidRDefault="00EE6FEB"/>
    <w:p w14:paraId="625E4970" w14:textId="77777777" w:rsidR="00EE6FEB" w:rsidRDefault="00EE6FEB">
      <w:r>
        <w:t>INSERT INTO  "Customer_campaign_details_p1" ("Customer_id", "contact", "month", "day_of_week", "duration", "campaign", "pdays", "previous", "poutcome") VALUES (3481, 'telephone', 'may', 'fri', 243, '2', 999, '0', 'nonexistent');</w:t>
      </w:r>
    </w:p>
    <w:p w14:paraId="5634486B" w14:textId="77777777" w:rsidR="00EE6FEB" w:rsidRDefault="00EE6FEB"/>
    <w:p w14:paraId="2ECB1EF1" w14:textId="77777777" w:rsidR="00EE6FEB" w:rsidRDefault="00EE6FEB">
      <w:r>
        <w:t>INSERT INTO  "Customer_campaign_details_p1" ("Customer_id", "contact", "month", "day_of_week", "duration", "campaign", "pdays", "previous", "poutcome") VALUES (3482, 'telephone', 'may', 'fri', 393, '2', 999, '0', 'nonexistent');</w:t>
      </w:r>
    </w:p>
    <w:p w14:paraId="416ED6DF" w14:textId="77777777" w:rsidR="00EE6FEB" w:rsidRDefault="00EE6FEB"/>
    <w:p w14:paraId="54360240" w14:textId="77777777" w:rsidR="00EE6FEB" w:rsidRDefault="00EE6FEB">
      <w:r>
        <w:t>INSERT INTO  "Customer_campaign_details_p1" ("Customer_id", "contact", "month", "day_of_week", "duration", "campaign", "pdays", "previous", "poutcome") VALUES (3483, 'telephone', 'may', 'fri', 512, '6', 999, '0', 'nonexistent');</w:t>
      </w:r>
    </w:p>
    <w:p w14:paraId="370137E7" w14:textId="77777777" w:rsidR="00EE6FEB" w:rsidRDefault="00EE6FEB"/>
    <w:p w14:paraId="44CA6CEA" w14:textId="77777777" w:rsidR="00EE6FEB" w:rsidRDefault="00EE6FEB">
      <w:r>
        <w:t>INSERT INTO  "Customer_campaign_details_p1" ("Customer_id", "contact", "month", "day_of_week", "duration", "campaign", "pdays", "previous", "poutcome") VALUES (3484, 'telephone', 'may', 'fri', 218, '3', 999, '0', 'nonexistent');</w:t>
      </w:r>
    </w:p>
    <w:p w14:paraId="24C1183D" w14:textId="77777777" w:rsidR="00EE6FEB" w:rsidRDefault="00EE6FEB"/>
    <w:p w14:paraId="1ECB9DBA" w14:textId="77777777" w:rsidR="00EE6FEB" w:rsidRDefault="00EE6FEB">
      <w:r>
        <w:t>INSERT INTO  "Customer_campaign_details_p1" ("Customer_id", "contact", "month", "day_of_week", "duration", "campaign", "pdays", "previous", "poutcome") VALUES (3485, 'telephone', 'may', 'fri', 186, '5', 999, '0', 'nonexistent');</w:t>
      </w:r>
    </w:p>
    <w:p w14:paraId="046E9994" w14:textId="77777777" w:rsidR="00EE6FEB" w:rsidRDefault="00EE6FEB"/>
    <w:p w14:paraId="22066E4D" w14:textId="77777777" w:rsidR="00EE6FEB" w:rsidRDefault="00EE6FEB">
      <w:r>
        <w:t>INSERT INTO  "Customer_campaign_details_p1" ("Customer_id", "contact", "month", "day_of_week", "duration", "campaign", "pdays", "previous", "poutcome") VALUES (3486, 'telephone', 'may', 'fri', 299, '4', 999, '0', 'nonexistent');</w:t>
      </w:r>
    </w:p>
    <w:p w14:paraId="6BC247E7" w14:textId="77777777" w:rsidR="00EE6FEB" w:rsidRDefault="00EE6FEB"/>
    <w:p w14:paraId="174D5125" w14:textId="77777777" w:rsidR="00EE6FEB" w:rsidRDefault="00EE6FEB">
      <w:r>
        <w:t>INSERT INTO  "Customer_campaign_details_p1" ("Customer_id", "contact", "month", "day_of_week", "duration", "campaign", "pdays", "previous", "poutcome") VALUES (3487, 'telephone', 'may', 'fri', 107, '3', 999, '0', 'nonexistent');</w:t>
      </w:r>
    </w:p>
    <w:p w14:paraId="0C2EC565" w14:textId="77777777" w:rsidR="00EE6FEB" w:rsidRDefault="00EE6FEB"/>
    <w:p w14:paraId="79577C12" w14:textId="77777777" w:rsidR="00EE6FEB" w:rsidRDefault="00EE6FEB">
      <w:r>
        <w:t>INSERT INTO  "Customer_campaign_details_p1" ("Customer_id", "contact", "month", "day_of_week", "duration", "campaign", "pdays", "previous", "poutcome") VALUES (3488, 'telephone', 'may', 'fri', 103, '7', 999, '0', 'nonexistent');</w:t>
      </w:r>
    </w:p>
    <w:p w14:paraId="2C3FAA36" w14:textId="77777777" w:rsidR="00EE6FEB" w:rsidRDefault="00EE6FEB"/>
    <w:p w14:paraId="2171B435" w14:textId="77777777" w:rsidR="00EE6FEB" w:rsidRDefault="00EE6FEB">
      <w:r>
        <w:t>INSERT INTO  "Customer_campaign_details_p1" ("Customer_id", "contact", "month", "day_of_week", "duration", "campaign", "pdays", "previous", "poutcome") VALUES (3489, 'telephone', 'may', 'fri', 1064, '4', 999, '0', 'nonexistent');</w:t>
      </w:r>
    </w:p>
    <w:p w14:paraId="221B1FE2" w14:textId="77777777" w:rsidR="00EE6FEB" w:rsidRDefault="00EE6FEB"/>
    <w:p w14:paraId="05A2F7A6" w14:textId="77777777" w:rsidR="00EE6FEB" w:rsidRDefault="00EE6FEB">
      <w:r>
        <w:t>INSERT INTO  "Customer_campaign_details_p1" ("Customer_id", "contact", "month", "day_of_week", "duration", "campaign", "pdays", "previous", "poutcome") VALUES (3490, 'telephone', 'may', 'fri', 90, '7', 999, '0', 'nonexistent');</w:t>
      </w:r>
    </w:p>
    <w:p w14:paraId="580346E9" w14:textId="77777777" w:rsidR="00EE6FEB" w:rsidRDefault="00EE6FEB"/>
    <w:p w14:paraId="10C44DE9" w14:textId="77777777" w:rsidR="00EE6FEB" w:rsidRDefault="00EE6FEB">
      <w:r>
        <w:t>INSERT INTO  "Customer_campaign_details_p1" ("Customer_id", "contact", "month", "day_of_week", "duration", "campaign", "pdays", "previous", "poutcome") VALUES (3491, 'telephone', 'may', 'fri', 59, '5', 999, '0', 'nonexistent');</w:t>
      </w:r>
    </w:p>
    <w:p w14:paraId="55EDA162" w14:textId="77777777" w:rsidR="00EE6FEB" w:rsidRDefault="00EE6FEB"/>
    <w:p w14:paraId="18552038" w14:textId="77777777" w:rsidR="00EE6FEB" w:rsidRDefault="00EE6FEB">
      <w:r>
        <w:t>INSERT INTO  "Customer_campaign_details_p1" ("Customer_id", "contact", "month", "day_of_week", "duration", "campaign", "pdays", "previous", "poutcome") VALUES (3492, 'telephone', 'may', 'fri', 102, '4', 999, '0', 'nonexistent');</w:t>
      </w:r>
    </w:p>
    <w:p w14:paraId="14C1C23D" w14:textId="77777777" w:rsidR="00EE6FEB" w:rsidRDefault="00EE6FEB"/>
    <w:p w14:paraId="684552FC" w14:textId="77777777" w:rsidR="00EE6FEB" w:rsidRDefault="00EE6FEB">
      <w:r>
        <w:t>INSERT INTO  "Customer_campaign_details_p1" ("Customer_id", "contact", "month", "day_of_week", "duration", "campaign", "pdays", "previous", "poutcome") VALUES (3493, 'telephone', 'may', 'fri', 1110, '3', 999, '0', 'nonexistent');</w:t>
      </w:r>
    </w:p>
    <w:p w14:paraId="468D698F" w14:textId="77777777" w:rsidR="00EE6FEB" w:rsidRDefault="00EE6FEB"/>
    <w:p w14:paraId="3A176EE3" w14:textId="77777777" w:rsidR="00EE6FEB" w:rsidRDefault="00EE6FEB">
      <w:r>
        <w:t>INSERT INTO  "Customer_campaign_details_p1" ("Customer_id", "contact", "month", "day_of_week", "duration", "campaign", "pdays", "previous", "poutcome") VALUES (3494, 'telephone', 'may', 'fri', 1187, '4', 999, '0', 'nonexistent');</w:t>
      </w:r>
    </w:p>
    <w:p w14:paraId="3005CF6F" w14:textId="77777777" w:rsidR="00EE6FEB" w:rsidRDefault="00EE6FEB"/>
    <w:p w14:paraId="69F3AE69" w14:textId="77777777" w:rsidR="00EE6FEB" w:rsidRDefault="00EE6FEB">
      <w:r>
        <w:t>INSERT INTO  "Customer_campaign_details_p1" ("Customer_id", "contact", "month", "day_of_week", "duration", "campaign", "pdays", "previous", "poutcome") VALUES (3495, 'telephone', 'may', 'mon', 93, '4', 999, '0', 'nonexistent');</w:t>
      </w:r>
    </w:p>
    <w:p w14:paraId="4476F139" w14:textId="77777777" w:rsidR="00EE6FEB" w:rsidRDefault="00EE6FEB"/>
    <w:p w14:paraId="2210F3F2" w14:textId="77777777" w:rsidR="00EE6FEB" w:rsidRDefault="00EE6FEB">
      <w:r>
        <w:t>INSERT INTO  "Customer_campaign_details_p1" ("Customer_id", "contact", "month", "day_of_week", "duration", "campaign", "pdays", "previous", "poutcome") VALUES (3496, 'telephone', 'may', 'mon', 119, '2', 999, '0', 'nonexistent');</w:t>
      </w:r>
    </w:p>
    <w:p w14:paraId="7F6B5564" w14:textId="77777777" w:rsidR="00EE6FEB" w:rsidRDefault="00EE6FEB"/>
    <w:p w14:paraId="53B7CC4C" w14:textId="77777777" w:rsidR="00EE6FEB" w:rsidRDefault="00EE6FEB">
      <w:r>
        <w:t>INSERT INTO  "Customer_campaign_details_p1" ("Customer_id", "contact", "month", "day_of_week", "duration", "campaign", "pdays", "previous", "poutcome") VALUES (3497, 'telephone', 'may', 'mon', 79, '19', 999, '0', 'nonexistent');</w:t>
      </w:r>
    </w:p>
    <w:p w14:paraId="4D2559E6" w14:textId="77777777" w:rsidR="00EE6FEB" w:rsidRDefault="00EE6FEB"/>
    <w:p w14:paraId="2CF6A1AD" w14:textId="77777777" w:rsidR="00EE6FEB" w:rsidRDefault="00EE6FEB">
      <w:r>
        <w:t>INSERT INTO  "Customer_campaign_details_p1" ("Customer_id", "contact", "month", "day_of_week", "duration", "campaign", "pdays", "previous", "poutcome") VALUES (3498, 'telephone', 'may', 'mon', 145, '4', 999, '0', 'nonexistent');</w:t>
      </w:r>
    </w:p>
    <w:p w14:paraId="0CA52A84" w14:textId="77777777" w:rsidR="00EE6FEB" w:rsidRDefault="00EE6FEB"/>
    <w:p w14:paraId="375CB410" w14:textId="77777777" w:rsidR="00EE6FEB" w:rsidRDefault="00EE6FEB">
      <w:r>
        <w:t>INSERT INTO  "Customer_campaign_details_p1" ("Customer_id", "contact", "month", "day_of_week", "duration", "campaign", "pdays", "previous", "poutcome") VALUES (3499, 'telephone', 'may', 'mon', 39, '6', 999, '0', 'nonexistent');</w:t>
      </w:r>
    </w:p>
    <w:p w14:paraId="7A74A6CC" w14:textId="77777777" w:rsidR="00EE6FEB" w:rsidRDefault="00EE6FEB"/>
    <w:p w14:paraId="682FC9E8" w14:textId="77777777" w:rsidR="00EE6FEB" w:rsidRDefault="00EE6FEB">
      <w:r>
        <w:t>INSERT INTO  "Customer_campaign_details_p1" ("Customer_id", "contact", "month", "day_of_week", "duration", "campaign", "pdays", "previous", "poutcome") VALUES (3500, 'telephone', 'may', 'mon', 105, '2', 999, '0', 'nonexistent');</w:t>
      </w:r>
    </w:p>
    <w:p w14:paraId="0C61B568" w14:textId="77777777" w:rsidR="00EE6FEB" w:rsidRDefault="00EE6FEB"/>
    <w:p w14:paraId="1B790E61" w14:textId="77777777" w:rsidR="00EE6FEB" w:rsidRDefault="00EE6FEB">
      <w:r>
        <w:t>INSERT INTO  "Customer_campaign_details_p1" ("Customer_id", "contact", "month", "day_of_week", "duration", "campaign", "pdays", "previous", "poutcome") VALUES (3501, 'telephone', 'may', 'mon', 311, '2', 999, '0', 'nonexistent');</w:t>
      </w:r>
    </w:p>
    <w:p w14:paraId="0E29708A" w14:textId="77777777" w:rsidR="00EE6FEB" w:rsidRDefault="00EE6FEB"/>
    <w:p w14:paraId="66CF14AE" w14:textId="77777777" w:rsidR="00EE6FEB" w:rsidRDefault="00EE6FEB">
      <w:r>
        <w:t>INSERT INTO  "Customer_campaign_details_p1" ("Customer_id", "contact", "month", "day_of_week", "duration", "campaign", "pdays", "previous", "poutcome") VALUES (3502, 'telephone', 'may', 'mon', 62, '2', 999, '0', 'nonexistent');</w:t>
      </w:r>
    </w:p>
    <w:p w14:paraId="31593A0B" w14:textId="77777777" w:rsidR="00EE6FEB" w:rsidRDefault="00EE6FEB"/>
    <w:p w14:paraId="471481E0" w14:textId="77777777" w:rsidR="00EE6FEB" w:rsidRDefault="00EE6FEB">
      <w:r>
        <w:t>INSERT INTO  "Customer_campaign_details_p1" ("Customer_id", "contact", "month", "day_of_week", "duration", "campaign", "pdays", "previous", "poutcome") VALUES (3503, 'telephone', 'may', 'mon', 115, '2', 999, '0', 'nonexistent');</w:t>
      </w:r>
    </w:p>
    <w:p w14:paraId="78C74BF5" w14:textId="77777777" w:rsidR="00EE6FEB" w:rsidRDefault="00EE6FEB"/>
    <w:p w14:paraId="10B9F130" w14:textId="77777777" w:rsidR="00EE6FEB" w:rsidRDefault="00EE6FEB">
      <w:r>
        <w:t>INSERT INTO  "Customer_campaign_details_p1" ("Customer_id", "contact", "month", "day_of_week", "duration", "campaign", "pdays", "previous", "poutcome") VALUES (3504, 'telephone', 'may', 'mon', 134, '2', 999, '0', 'nonexistent');</w:t>
      </w:r>
    </w:p>
    <w:p w14:paraId="48668997" w14:textId="77777777" w:rsidR="00EE6FEB" w:rsidRDefault="00EE6FEB"/>
    <w:p w14:paraId="20B946D1" w14:textId="77777777" w:rsidR="00EE6FEB" w:rsidRDefault="00EE6FEB">
      <w:r>
        <w:t>INSERT INTO  "Customer_campaign_details_p1" ("Customer_id", "contact", "month", "day_of_week", "duration", "campaign", "pdays", "previous", "poutcome") VALUES (3505, 'telephone', 'may', 'mon', 594, '2', 999, '0', 'nonexistent');</w:t>
      </w:r>
    </w:p>
    <w:p w14:paraId="7EDE750C" w14:textId="77777777" w:rsidR="00EE6FEB" w:rsidRDefault="00EE6FEB"/>
    <w:p w14:paraId="373D453F" w14:textId="77777777" w:rsidR="00EE6FEB" w:rsidRDefault="00EE6FEB">
      <w:r>
        <w:t>INSERT INTO  "Customer_campaign_details_p1" ("Customer_id", "contact", "month", "day_of_week", "duration", "campaign", "pdays", "previous", "poutcome") VALUES (3506, 'telephone', 'may', 'mon', 55, '3', 999, '0', 'nonexistent');</w:t>
      </w:r>
    </w:p>
    <w:p w14:paraId="44964D57" w14:textId="77777777" w:rsidR="00EE6FEB" w:rsidRDefault="00EE6FEB"/>
    <w:p w14:paraId="5521D912" w14:textId="77777777" w:rsidR="00EE6FEB" w:rsidRDefault="00EE6FEB">
      <w:r>
        <w:t>INSERT INTO  "Customer_campaign_details_p1" ("Customer_id", "contact", "month", "day_of_week", "duration", "campaign", "pdays", "previous", "poutcome") VALUES (3507, 'telephone', 'may', 'mon', 92, '2', 999, '0', 'nonexistent');</w:t>
      </w:r>
    </w:p>
    <w:p w14:paraId="0E9178E9" w14:textId="77777777" w:rsidR="00EE6FEB" w:rsidRDefault="00EE6FEB"/>
    <w:p w14:paraId="7DD82F4C" w14:textId="77777777" w:rsidR="00EE6FEB" w:rsidRDefault="00EE6FEB">
      <w:r>
        <w:t>INSERT INTO  "Customer_campaign_details_p1" ("Customer_id", "contact", "month", "day_of_week", "duration", "campaign", "pdays", "previous", "poutcome") VALUES (3508, 'telephone', 'may', 'mon', 19, '5', 999, '0', 'nonexistent');</w:t>
      </w:r>
    </w:p>
    <w:p w14:paraId="699B80B3" w14:textId="77777777" w:rsidR="00EE6FEB" w:rsidRDefault="00EE6FEB"/>
    <w:p w14:paraId="0DA54A3E" w14:textId="77777777" w:rsidR="00EE6FEB" w:rsidRDefault="00EE6FEB">
      <w:r>
        <w:t>INSERT INTO  "Customer_campaign_details_p1" ("Customer_id", "contact", "month", "day_of_week", "duration", "campaign", "pdays", "previous", "poutcome") VALUES (3509, 'telephone', 'may', 'mon', 501, '3', 999, '0', 'nonexistent');</w:t>
      </w:r>
    </w:p>
    <w:p w14:paraId="191DDFA1" w14:textId="77777777" w:rsidR="00EE6FEB" w:rsidRDefault="00EE6FEB"/>
    <w:p w14:paraId="2A18D252" w14:textId="77777777" w:rsidR="00EE6FEB" w:rsidRDefault="00EE6FEB">
      <w:r>
        <w:t>INSERT INTO  "Customer_campaign_details_p1" ("Customer_id", "contact", "month", "day_of_week", "duration", "campaign", "pdays", "previous", "poutcome") VALUES (3510, 'telephone', 'may', 'mon', 114, '2', 999, '0', 'nonexistent');</w:t>
      </w:r>
    </w:p>
    <w:p w14:paraId="15495B6C" w14:textId="77777777" w:rsidR="00EE6FEB" w:rsidRDefault="00EE6FEB"/>
    <w:p w14:paraId="3A450A96" w14:textId="77777777" w:rsidR="00EE6FEB" w:rsidRDefault="00EE6FEB">
      <w:r>
        <w:t>INSERT INTO  "Customer_campaign_details_p1" ("Customer_id", "contact", "month", "day_of_week", "duration", "campaign", "pdays", "previous", "poutcome") VALUES (3511, 'telephone', 'may', 'mon', 221, '2', 999, '0', 'nonexistent');</w:t>
      </w:r>
    </w:p>
    <w:p w14:paraId="05B3F9DB" w14:textId="77777777" w:rsidR="00EE6FEB" w:rsidRDefault="00EE6FEB"/>
    <w:p w14:paraId="64850678" w14:textId="77777777" w:rsidR="00EE6FEB" w:rsidRDefault="00EE6FEB">
      <w:r>
        <w:t>INSERT INTO  "Customer_campaign_details_p1" ("Customer_id", "contact", "month", "day_of_week", "duration", "campaign", "pdays", "previous", "poutcome") VALUES (3512, 'telephone', 'may', 'mon', 219, '2', 999, '0', 'nonexistent');</w:t>
      </w:r>
    </w:p>
    <w:p w14:paraId="5E562779" w14:textId="77777777" w:rsidR="00EE6FEB" w:rsidRDefault="00EE6FEB"/>
    <w:p w14:paraId="2A352CCB" w14:textId="77777777" w:rsidR="00EE6FEB" w:rsidRDefault="00EE6FEB">
      <w:r>
        <w:t>INSERT INTO  "Customer_campaign_details_p1" ("Customer_id", "contact", "month", "day_of_week", "duration", "campaign", "pdays", "previous", "poutcome") VALUES (3513, 'telephone', 'may', 'mon', 221, '4', 999, '0', 'nonexistent');</w:t>
      </w:r>
    </w:p>
    <w:p w14:paraId="5504276F" w14:textId="77777777" w:rsidR="00EE6FEB" w:rsidRDefault="00EE6FEB"/>
    <w:p w14:paraId="1B69B64D" w14:textId="77777777" w:rsidR="00EE6FEB" w:rsidRDefault="00EE6FEB">
      <w:r>
        <w:t>INSERT INTO  "Customer_campaign_details_p1" ("Customer_id", "contact", "month", "day_of_week", "duration", "campaign", "pdays", "previous", "poutcome") VALUES (3514, 'telephone', 'may', 'mon', 374, '6', 999, '0', 'nonexistent');</w:t>
      </w:r>
    </w:p>
    <w:p w14:paraId="41836DCE" w14:textId="77777777" w:rsidR="00EE6FEB" w:rsidRDefault="00EE6FEB"/>
    <w:p w14:paraId="6A185CC3" w14:textId="77777777" w:rsidR="00EE6FEB" w:rsidRDefault="00EE6FEB">
      <w:r>
        <w:t>INSERT INTO  "Customer_campaign_details_p1" ("Customer_id", "contact", "month", "day_of_week", "duration", "campaign", "pdays", "previous", "poutcome") VALUES (3515, 'telephone', 'may', 'mon', 123, '1', 999, '0', 'nonexistent');</w:t>
      </w:r>
    </w:p>
    <w:p w14:paraId="43AB9861" w14:textId="77777777" w:rsidR="00EE6FEB" w:rsidRDefault="00EE6FEB"/>
    <w:p w14:paraId="29019E87" w14:textId="77777777" w:rsidR="00EE6FEB" w:rsidRDefault="00EE6FEB">
      <w:r>
        <w:t>INSERT INTO  "Customer_campaign_details_p1" ("Customer_id", "contact", "month", "day_of_week", "duration", "campaign", "pdays", "previous", "poutcome") VALUES (3516, 'telephone', 'may', 'mon', 128, '1', 999, '0', 'nonexistent');</w:t>
      </w:r>
    </w:p>
    <w:p w14:paraId="3E2B59FD" w14:textId="77777777" w:rsidR="00EE6FEB" w:rsidRDefault="00EE6FEB"/>
    <w:p w14:paraId="20281A8D" w14:textId="77777777" w:rsidR="00EE6FEB" w:rsidRDefault="00EE6FEB">
      <w:r>
        <w:t>INSERT INTO  "Customer_campaign_details_p1" ("Customer_id", "contact", "month", "day_of_week", "duration", "campaign", "pdays", "previous", "poutcome") VALUES (3517, 'telephone', 'may', 'mon', 37, '1', 999, '0', 'nonexistent');</w:t>
      </w:r>
    </w:p>
    <w:p w14:paraId="3D8F4C52" w14:textId="77777777" w:rsidR="00EE6FEB" w:rsidRDefault="00EE6FEB"/>
    <w:p w14:paraId="3D6FA900" w14:textId="77777777" w:rsidR="00EE6FEB" w:rsidRDefault="00EE6FEB">
      <w:r>
        <w:t>INSERT INTO  "Customer_campaign_details_p1" ("Customer_id", "contact", "month", "day_of_week", "duration", "campaign", "pdays", "previous", "poutcome") VALUES (3518, 'telephone', 'may', 'mon', 35, '1', 999, '0', 'nonexistent');</w:t>
      </w:r>
    </w:p>
    <w:p w14:paraId="7FB33C37" w14:textId="77777777" w:rsidR="00EE6FEB" w:rsidRDefault="00EE6FEB"/>
    <w:p w14:paraId="1A19F44E" w14:textId="77777777" w:rsidR="00EE6FEB" w:rsidRDefault="00EE6FEB">
      <w:r>
        <w:t>INSERT INTO  "Customer_campaign_details_p1" ("Customer_id", "contact", "month", "day_of_week", "duration", "campaign", "pdays", "previous", "poutcome") VALUES (3519, 'telephone', 'may', 'mon', 88, '5', 999, '0', 'nonexistent');</w:t>
      </w:r>
    </w:p>
    <w:p w14:paraId="70BE2495" w14:textId="77777777" w:rsidR="00EE6FEB" w:rsidRDefault="00EE6FEB"/>
    <w:p w14:paraId="498E5693" w14:textId="77777777" w:rsidR="00EE6FEB" w:rsidRDefault="00EE6FEB">
      <w:r>
        <w:t>INSERT INTO  "Customer_campaign_details_p1" ("Customer_id", "contact", "month", "day_of_week", "duration", "campaign", "pdays", "previous", "poutcome") VALUES (3520, 'telephone', 'may', 'mon', 77, '2', 999, '0', 'nonexistent');</w:t>
      </w:r>
    </w:p>
    <w:p w14:paraId="749C1559" w14:textId="77777777" w:rsidR="00EE6FEB" w:rsidRDefault="00EE6FEB"/>
    <w:p w14:paraId="22EBF045" w14:textId="77777777" w:rsidR="00EE6FEB" w:rsidRDefault="00EE6FEB">
      <w:r>
        <w:t>INSERT INTO  "Customer_campaign_details_p1" ("Customer_id", "contact", "month", "day_of_week", "duration", "campaign", "pdays", "previous", "poutcome") VALUES (3521, 'telephone', 'may', 'mon', 358, '3', 999, '0', 'nonexistent');</w:t>
      </w:r>
    </w:p>
    <w:p w14:paraId="506D4123" w14:textId="77777777" w:rsidR="00EE6FEB" w:rsidRDefault="00EE6FEB"/>
    <w:p w14:paraId="0A68ACCA" w14:textId="77777777" w:rsidR="00EE6FEB" w:rsidRDefault="00EE6FEB">
      <w:r>
        <w:t>INSERT INTO  "Customer_campaign_details_p1" ("Customer_id", "contact", "month", "day_of_week", "duration", "campaign", "pdays", "previous", "poutcome") VALUES (3522, 'telephone', 'may', 'mon', 312, '1', 999, '0', 'nonexistent');</w:t>
      </w:r>
    </w:p>
    <w:p w14:paraId="6CB98963" w14:textId="77777777" w:rsidR="00EE6FEB" w:rsidRDefault="00EE6FEB"/>
    <w:p w14:paraId="24D88A29" w14:textId="77777777" w:rsidR="00EE6FEB" w:rsidRDefault="00EE6FEB">
      <w:r>
        <w:t>INSERT INTO  "Customer_campaign_details_p1" ("Customer_id", "contact", "month", "day_of_week", "duration", "campaign", "pdays", "previous", "poutcome") VALUES (3523, 'telephone', 'may', 'mon', 134, '3', 999, '0', 'nonexistent');</w:t>
      </w:r>
    </w:p>
    <w:p w14:paraId="22390FA7" w14:textId="77777777" w:rsidR="00EE6FEB" w:rsidRDefault="00EE6FEB"/>
    <w:p w14:paraId="021A3B76" w14:textId="77777777" w:rsidR="00EE6FEB" w:rsidRDefault="00EE6FEB">
      <w:r>
        <w:t>INSERT INTO  "Customer_campaign_details_p1" ("Customer_id", "contact", "month", "day_of_week", "duration", "campaign", "pdays", "previous", "poutcome") VALUES (3524, 'telephone', 'may', 'mon', 258, '1', 999, '0', 'nonexistent');</w:t>
      </w:r>
    </w:p>
    <w:p w14:paraId="4367BD6A" w14:textId="77777777" w:rsidR="00EE6FEB" w:rsidRDefault="00EE6FEB"/>
    <w:p w14:paraId="7DDA510A" w14:textId="77777777" w:rsidR="00EE6FEB" w:rsidRDefault="00EE6FEB">
      <w:r>
        <w:t>INSERT INTO  "Customer_campaign_details_p1" ("Customer_id", "contact", "month", "day_of_week", "duration", "campaign", "pdays", "previous", "poutcome") VALUES (3525, 'telephone', 'may', 'mon', 131, '2', 999, '0', 'nonexistent');</w:t>
      </w:r>
    </w:p>
    <w:p w14:paraId="3B63F30E" w14:textId="77777777" w:rsidR="00EE6FEB" w:rsidRDefault="00EE6FEB"/>
    <w:p w14:paraId="047034D5" w14:textId="77777777" w:rsidR="00EE6FEB" w:rsidRDefault="00EE6FEB">
      <w:r>
        <w:t>INSERT INTO  "Customer_campaign_details_p1" ("Customer_id", "contact", "month", "day_of_week", "duration", "campaign", "pdays", "previous", "poutcome") VALUES (3526, 'telephone', 'may', 'mon', 153, '1', 999, '0', 'nonexistent');</w:t>
      </w:r>
    </w:p>
    <w:p w14:paraId="5FA79390" w14:textId="77777777" w:rsidR="00EE6FEB" w:rsidRDefault="00EE6FEB"/>
    <w:p w14:paraId="3AD4E064" w14:textId="77777777" w:rsidR="00EE6FEB" w:rsidRDefault="00EE6FEB">
      <w:r>
        <w:t>INSERT INTO  "Customer_campaign_details_p1" ("Customer_id", "contact", "month", "day_of_week", "duration", "campaign", "pdays", "previous", "poutcome") VALUES (3527, 'telephone', 'may', 'mon', 131, '1', 999, '0', 'nonexistent');</w:t>
      </w:r>
    </w:p>
    <w:p w14:paraId="13B13772" w14:textId="77777777" w:rsidR="00EE6FEB" w:rsidRDefault="00EE6FEB"/>
    <w:p w14:paraId="10A8BF19" w14:textId="77777777" w:rsidR="00EE6FEB" w:rsidRDefault="00EE6FEB">
      <w:r>
        <w:t>INSERT INTO  "Customer_campaign_details_p1" ("Customer_id", "contact", "month", "day_of_week", "duration", "campaign", "pdays", "previous", "poutcome") VALUES (3528, 'telephone', 'may', 'mon', 468, '1', 999, '0', 'nonexistent');</w:t>
      </w:r>
    </w:p>
    <w:p w14:paraId="34B7DBC7" w14:textId="77777777" w:rsidR="00EE6FEB" w:rsidRDefault="00EE6FEB"/>
    <w:p w14:paraId="0C7735E4" w14:textId="77777777" w:rsidR="00EE6FEB" w:rsidRDefault="00EE6FEB">
      <w:r>
        <w:t>INSERT INTO  "Customer_campaign_details_p1" ("Customer_id", "contact", "month", "day_of_week", "duration", "campaign", "pdays", "previous", "poutcome") VALUES (3529, 'telephone', 'may', 'mon', 326, '2', 999, '0', 'nonexistent');</w:t>
      </w:r>
    </w:p>
    <w:p w14:paraId="545B2213" w14:textId="77777777" w:rsidR="00EE6FEB" w:rsidRDefault="00EE6FEB"/>
    <w:p w14:paraId="47372039" w14:textId="77777777" w:rsidR="00EE6FEB" w:rsidRDefault="00EE6FEB">
      <w:r>
        <w:t>INSERT INTO  "Customer_campaign_details_p1" ("Customer_id", "contact", "month", "day_of_week", "duration", "campaign", "pdays", "previous", "poutcome") VALUES (3530, 'telephone', 'may', 'mon', 412, '1', 999, '0', 'nonexistent');</w:t>
      </w:r>
    </w:p>
    <w:p w14:paraId="28DC0513" w14:textId="77777777" w:rsidR="00EE6FEB" w:rsidRDefault="00EE6FEB"/>
    <w:p w14:paraId="1BBB5FA1" w14:textId="77777777" w:rsidR="00EE6FEB" w:rsidRDefault="00EE6FEB">
      <w:r>
        <w:t>INSERT INTO  "Customer_campaign_details_p1" ("Customer_id", "contact", "month", "day_of_week", "duration", "campaign", "pdays", "previous", "poutcome") VALUES (3531, 'telephone', 'may', 'mon', 579, '1', 999, '0', 'nonexistent');</w:t>
      </w:r>
    </w:p>
    <w:p w14:paraId="7E506007" w14:textId="77777777" w:rsidR="00EE6FEB" w:rsidRDefault="00EE6FEB"/>
    <w:p w14:paraId="6C80E3C0" w14:textId="77777777" w:rsidR="00EE6FEB" w:rsidRDefault="00EE6FEB">
      <w:r>
        <w:t>INSERT INTO  "Customer_campaign_details_p1" ("Customer_id", "contact", "month", "day_of_week", "duration", "campaign", "pdays", "previous", "poutcome") VALUES (3532, 'telephone', 'may', 'mon', 277, '3', 999, '0', 'nonexistent');</w:t>
      </w:r>
    </w:p>
    <w:p w14:paraId="27AE3CA8" w14:textId="77777777" w:rsidR="00EE6FEB" w:rsidRDefault="00EE6FEB"/>
    <w:p w14:paraId="6259AEE7" w14:textId="77777777" w:rsidR="00EE6FEB" w:rsidRDefault="00EE6FEB">
      <w:r>
        <w:t>INSERT INTO  "Customer_campaign_details_p1" ("Customer_id", "contact", "month", "day_of_week", "duration", "campaign", "pdays", "previous", "poutcome") VALUES (3533, 'telephone', 'may', 'mon', 316, '2', 999, '0', 'nonexistent');</w:t>
      </w:r>
    </w:p>
    <w:p w14:paraId="2597C4C3" w14:textId="77777777" w:rsidR="00EE6FEB" w:rsidRDefault="00EE6FEB"/>
    <w:p w14:paraId="4A643572" w14:textId="77777777" w:rsidR="00EE6FEB" w:rsidRDefault="00EE6FEB">
      <w:r>
        <w:t>INSERT INTO  "Customer_campaign_details_p1" ("Customer_id", "contact", "month", "day_of_week", "duration", "campaign", "pdays", "previous", "poutcome") VALUES (3534, 'telephone', 'may', 'mon', 380, '1', 999, '0', 'nonexistent');</w:t>
      </w:r>
    </w:p>
    <w:p w14:paraId="016330A2" w14:textId="77777777" w:rsidR="00EE6FEB" w:rsidRDefault="00EE6FEB"/>
    <w:p w14:paraId="554D5EA3" w14:textId="77777777" w:rsidR="00EE6FEB" w:rsidRDefault="00EE6FEB">
      <w:r>
        <w:t>INSERT INTO  "Customer_campaign_details_p1" ("Customer_id", "contact", "month", "day_of_week", "duration", "campaign", "pdays", "previous", "poutcome") VALUES (3535, 'telephone', 'may', 'mon', 169, '1', 999, '0', 'nonexistent');</w:t>
      </w:r>
    </w:p>
    <w:p w14:paraId="14347E5E" w14:textId="77777777" w:rsidR="00EE6FEB" w:rsidRDefault="00EE6FEB"/>
    <w:p w14:paraId="3CE09159" w14:textId="77777777" w:rsidR="00EE6FEB" w:rsidRDefault="00EE6FEB">
      <w:r>
        <w:t>INSERT INTO  "Customer_campaign_details_p1" ("Customer_id", "contact", "month", "day_of_week", "duration", "campaign", "pdays", "previous", "poutcome") VALUES (3536, 'telephone', 'may', 'mon', 124, '1', 999, '0', 'nonexistent');</w:t>
      </w:r>
    </w:p>
    <w:p w14:paraId="0E34DBD3" w14:textId="77777777" w:rsidR="00EE6FEB" w:rsidRDefault="00EE6FEB"/>
    <w:p w14:paraId="1CE1F4FD" w14:textId="77777777" w:rsidR="00EE6FEB" w:rsidRDefault="00EE6FEB">
      <w:r>
        <w:t>INSERT INTO  "Customer_campaign_details_p1" ("Customer_id", "contact", "month", "day_of_week", "duration", "campaign", "pdays", "previous", "poutcome") VALUES (3537, 'telephone', 'may', 'mon', 122, '6', 999, '0', 'nonexistent');</w:t>
      </w:r>
    </w:p>
    <w:p w14:paraId="23803E64" w14:textId="77777777" w:rsidR="00EE6FEB" w:rsidRDefault="00EE6FEB"/>
    <w:p w14:paraId="09E649D0" w14:textId="77777777" w:rsidR="00EE6FEB" w:rsidRDefault="00EE6FEB">
      <w:r>
        <w:t>INSERT INTO  "Customer_campaign_details_p1" ("Customer_id", "contact", "month", "day_of_week", "duration", "campaign", "pdays", "previous", "poutcome") VALUES (3538, 'telephone', 'may', 'mon', 83, '4', 999, '0', 'nonexistent');</w:t>
      </w:r>
    </w:p>
    <w:p w14:paraId="62AA6EFA" w14:textId="77777777" w:rsidR="00EE6FEB" w:rsidRDefault="00EE6FEB"/>
    <w:p w14:paraId="3F70526C" w14:textId="77777777" w:rsidR="00EE6FEB" w:rsidRDefault="00EE6FEB">
      <w:r>
        <w:t>INSERT INTO  "Customer_campaign_details_p1" ("Customer_id", "contact", "month", "day_of_week", "duration", "campaign", "pdays", "previous", "poutcome") VALUES (3539, 'telephone', 'may', 'mon', 29, '3', 999, '0', 'nonexistent');</w:t>
      </w:r>
    </w:p>
    <w:p w14:paraId="5316DEC3" w14:textId="77777777" w:rsidR="00EE6FEB" w:rsidRDefault="00EE6FEB"/>
    <w:p w14:paraId="2F6CBD67" w14:textId="77777777" w:rsidR="00EE6FEB" w:rsidRDefault="00EE6FEB">
      <w:r>
        <w:t>INSERT INTO  "Customer_campaign_details_p1" ("Customer_id", "contact", "month", "day_of_week", "duration", "campaign", "pdays", "previous", "poutcome") VALUES (3540, 'telephone', 'may', 'mon', 218, '1', 999, '0', 'nonexistent');</w:t>
      </w:r>
    </w:p>
    <w:p w14:paraId="79AAD4BB" w14:textId="77777777" w:rsidR="00EE6FEB" w:rsidRDefault="00EE6FEB"/>
    <w:p w14:paraId="29B0129B" w14:textId="77777777" w:rsidR="00EE6FEB" w:rsidRDefault="00EE6FEB">
      <w:r>
        <w:t>INSERT INTO  "Customer_campaign_details_p1" ("Customer_id", "contact", "month", "day_of_week", "duration", "campaign", "pdays", "previous", "poutcome") VALUES (3541, 'telephone', 'may', 'mon', 144, '2', 999, '0', 'nonexistent');</w:t>
      </w:r>
    </w:p>
    <w:p w14:paraId="62C683C5" w14:textId="77777777" w:rsidR="00EE6FEB" w:rsidRDefault="00EE6FEB"/>
    <w:p w14:paraId="74BA16FF" w14:textId="77777777" w:rsidR="00EE6FEB" w:rsidRDefault="00EE6FEB">
      <w:r>
        <w:t>INSERT INTO  "Customer_campaign_details_p1" ("Customer_id", "contact", "month", "day_of_week", "duration", "campaign", "pdays", "previous", "poutcome") VALUES (3542, 'telephone', 'may', 'mon', 130, '2', 999, '0', 'nonexistent');</w:t>
      </w:r>
    </w:p>
    <w:p w14:paraId="22112D33" w14:textId="77777777" w:rsidR="00EE6FEB" w:rsidRDefault="00EE6FEB"/>
    <w:p w14:paraId="07FFBB0C" w14:textId="77777777" w:rsidR="00EE6FEB" w:rsidRDefault="00EE6FEB">
      <w:r>
        <w:t>INSERT INTO  "Customer_campaign_details_p1" ("Customer_id", "contact", "month", "day_of_week", "duration", "campaign", "pdays", "previous", "poutcome") VALUES (3543, 'telephone', 'may', 'mon', 429, '1', 999, '0', 'nonexistent');</w:t>
      </w:r>
    </w:p>
    <w:p w14:paraId="78B773B4" w14:textId="77777777" w:rsidR="00EE6FEB" w:rsidRDefault="00EE6FEB"/>
    <w:p w14:paraId="30DEB102" w14:textId="77777777" w:rsidR="00EE6FEB" w:rsidRDefault="00EE6FEB">
      <w:r>
        <w:t>INSERT INTO  "Customer_campaign_details_p1" ("Customer_id", "contact", "month", "day_of_week", "duration", "campaign", "pdays", "previous", "poutcome") VALUES (3544, 'telephone', 'may', 'mon', 27, '1', 999, '0', 'nonexistent');</w:t>
      </w:r>
    </w:p>
    <w:p w14:paraId="6A3973DD" w14:textId="77777777" w:rsidR="00EE6FEB" w:rsidRDefault="00EE6FEB"/>
    <w:p w14:paraId="391ED2D5" w14:textId="77777777" w:rsidR="00EE6FEB" w:rsidRDefault="00EE6FEB">
      <w:r>
        <w:t>INSERT INTO  "Customer_campaign_details_p1" ("Customer_id", "contact", "month", "day_of_week", "duration", "campaign", "pdays", "previous", "poutcome") VALUES (3545, 'telephone', 'may', 'mon', 343, '2', 999, '0', 'nonexistent');</w:t>
      </w:r>
    </w:p>
    <w:p w14:paraId="6E8AFE48" w14:textId="77777777" w:rsidR="00EE6FEB" w:rsidRDefault="00EE6FEB"/>
    <w:p w14:paraId="654A063E" w14:textId="77777777" w:rsidR="00EE6FEB" w:rsidRDefault="00EE6FEB">
      <w:r>
        <w:t>INSERT INTO  "Customer_campaign_details_p1" ("Customer_id", "contact", "month", "day_of_week", "duration", "campaign", "pdays", "previous", "poutcome") VALUES (3546, 'telephone', 'may', 'mon', 385, '1', 999, '0', 'nonexistent');</w:t>
      </w:r>
    </w:p>
    <w:p w14:paraId="63DE5C8D" w14:textId="77777777" w:rsidR="00EE6FEB" w:rsidRDefault="00EE6FEB"/>
    <w:p w14:paraId="649179DE" w14:textId="77777777" w:rsidR="00EE6FEB" w:rsidRDefault="00EE6FEB">
      <w:r>
        <w:t>INSERT INTO  "Customer_campaign_details_p1" ("Customer_id", "contact", "month", "day_of_week", "duration", "campaign", "pdays", "previous", "poutcome") VALUES (3547, 'telephone', 'may', 'mon', 167, '3', 999, '0', 'nonexistent');</w:t>
      </w:r>
    </w:p>
    <w:p w14:paraId="3BFD2206" w14:textId="77777777" w:rsidR="00EE6FEB" w:rsidRDefault="00EE6FEB"/>
    <w:p w14:paraId="790F1AFD" w14:textId="77777777" w:rsidR="00EE6FEB" w:rsidRDefault="00EE6FEB">
      <w:r>
        <w:t>INSERT INTO  "Customer_campaign_details_p1" ("Customer_id", "contact", "month", "day_of_week", "duration", "campaign", "pdays", "previous", "poutcome") VALUES (3548, 'telephone', 'may', 'mon', 89, '1', 999, '0', 'nonexistent');</w:t>
      </w:r>
    </w:p>
    <w:p w14:paraId="538B61CE" w14:textId="77777777" w:rsidR="00EE6FEB" w:rsidRDefault="00EE6FEB"/>
    <w:p w14:paraId="25340C75" w14:textId="77777777" w:rsidR="00EE6FEB" w:rsidRDefault="00EE6FEB">
      <w:r>
        <w:t>INSERT INTO  "Customer_campaign_details_p1" ("Customer_id", "contact", "month", "day_of_week", "duration", "campaign", "pdays", "previous", "poutcome") VALUES (3549, 'telephone', 'may', 'mon', 95, '1', 999, '0', 'nonexistent');</w:t>
      </w:r>
    </w:p>
    <w:p w14:paraId="58CE9834" w14:textId="77777777" w:rsidR="00EE6FEB" w:rsidRDefault="00EE6FEB"/>
    <w:p w14:paraId="08B1E979" w14:textId="77777777" w:rsidR="00EE6FEB" w:rsidRDefault="00EE6FEB">
      <w:r>
        <w:t>INSERT INTO  "Customer_campaign_details_p1" ("Customer_id", "contact", "month", "day_of_week", "duration", "campaign", "pdays", "previous", "poutcome") VALUES (3550, 'telephone', 'may', 'mon', 289, '1', 999, '0', 'nonexistent');</w:t>
      </w:r>
    </w:p>
    <w:p w14:paraId="2C566D9F" w14:textId="77777777" w:rsidR="00EE6FEB" w:rsidRDefault="00EE6FEB"/>
    <w:p w14:paraId="0AB83C1D" w14:textId="77777777" w:rsidR="00EE6FEB" w:rsidRDefault="00EE6FEB">
      <w:r>
        <w:t>INSERT INTO  "Customer_campaign_details_p1" ("Customer_id", "contact", "month", "day_of_week", "duration", "campaign", "pdays", "previous", "poutcome") VALUES (3551, 'telephone', 'may', 'mon', 156, '1', 999, '0', 'nonexistent');</w:t>
      </w:r>
    </w:p>
    <w:p w14:paraId="58E6E5B9" w14:textId="77777777" w:rsidR="00EE6FEB" w:rsidRDefault="00EE6FEB"/>
    <w:p w14:paraId="2D07C519" w14:textId="77777777" w:rsidR="00EE6FEB" w:rsidRDefault="00EE6FEB">
      <w:r>
        <w:t>INSERT INTO  "Customer_campaign_details_p1" ("Customer_id", "contact", "month", "day_of_week", "duration", "campaign", "pdays", "previous", "poutcome") VALUES (3552, 'telephone', 'may', 'mon', 112, '1', 999, '0', 'nonexistent');</w:t>
      </w:r>
    </w:p>
    <w:p w14:paraId="1E211039" w14:textId="77777777" w:rsidR="00EE6FEB" w:rsidRDefault="00EE6FEB"/>
    <w:p w14:paraId="757820C3" w14:textId="77777777" w:rsidR="00EE6FEB" w:rsidRDefault="00EE6FEB">
      <w:r>
        <w:t>INSERT INTO  "Customer_campaign_details_p1" ("Customer_id", "contact", "month", "day_of_week", "duration", "campaign", "pdays", "previous", "poutcome") VALUES (3553, 'telephone', 'may', 'mon', 351, '1', 999, '0', 'nonexistent');</w:t>
      </w:r>
    </w:p>
    <w:p w14:paraId="1C8DD2AD" w14:textId="77777777" w:rsidR="00EE6FEB" w:rsidRDefault="00EE6FEB"/>
    <w:p w14:paraId="07D7F7D0" w14:textId="77777777" w:rsidR="00EE6FEB" w:rsidRDefault="00EE6FEB">
      <w:r>
        <w:t>INSERT INTO  "Customer_campaign_details_p1" ("Customer_id", "contact", "month", "day_of_week", "duration", "campaign", "pdays", "previous", "poutcome") VALUES (3554, 'telephone', 'may', 'mon', 198, '1', 999, '0', 'nonexistent');</w:t>
      </w:r>
    </w:p>
    <w:p w14:paraId="034AAC8D" w14:textId="77777777" w:rsidR="00EE6FEB" w:rsidRDefault="00EE6FEB"/>
    <w:p w14:paraId="62CA435C" w14:textId="77777777" w:rsidR="00EE6FEB" w:rsidRDefault="00EE6FEB">
      <w:r>
        <w:t>INSERT INTO  "Customer_campaign_details_p1" ("Customer_id", "contact", "month", "day_of_week", "duration", "campaign", "pdays", "previous", "poutcome") VALUES (3555, 'telephone', 'may', 'mon', 165, '1', 999, '0', 'nonexistent');</w:t>
      </w:r>
    </w:p>
    <w:p w14:paraId="04870BBA" w14:textId="77777777" w:rsidR="00EE6FEB" w:rsidRDefault="00EE6FEB"/>
    <w:p w14:paraId="4BD986E2" w14:textId="77777777" w:rsidR="00EE6FEB" w:rsidRDefault="00EE6FEB">
      <w:r>
        <w:t>INSERT INTO  "Customer_campaign_details_p1" ("Customer_id", "contact", "month", "day_of_week", "duration", "campaign", "pdays", "previous", "poutcome") VALUES (3556, 'telephone', 'may', 'mon', 25, '1', 999, '0', 'nonexistent');</w:t>
      </w:r>
    </w:p>
    <w:p w14:paraId="73185B4C" w14:textId="77777777" w:rsidR="00EE6FEB" w:rsidRDefault="00EE6FEB"/>
    <w:p w14:paraId="08737297" w14:textId="77777777" w:rsidR="00EE6FEB" w:rsidRDefault="00EE6FEB">
      <w:r>
        <w:t>INSERT INTO  "Customer_campaign_details_p1" ("Customer_id", "contact", "month", "day_of_week", "duration", "campaign", "pdays", "previous", "poutcome") VALUES (3557, 'telephone', 'may', 'mon', 134, '2', 999, '0', 'nonexistent');</w:t>
      </w:r>
    </w:p>
    <w:p w14:paraId="4FFFC79F" w14:textId="77777777" w:rsidR="00EE6FEB" w:rsidRDefault="00EE6FEB"/>
    <w:p w14:paraId="229A0484" w14:textId="77777777" w:rsidR="00EE6FEB" w:rsidRDefault="00EE6FEB">
      <w:r>
        <w:t>INSERT INTO  "Customer_campaign_details_p1" ("Customer_id", "contact", "month", "day_of_week", "duration", "campaign", "pdays", "previous", "poutcome") VALUES (3558, 'telephone', 'may', 'mon', 268, '6', 999, '0', 'nonexistent');</w:t>
      </w:r>
    </w:p>
    <w:p w14:paraId="09AC090F" w14:textId="77777777" w:rsidR="00EE6FEB" w:rsidRDefault="00EE6FEB"/>
    <w:p w14:paraId="27E43468" w14:textId="77777777" w:rsidR="00EE6FEB" w:rsidRDefault="00EE6FEB">
      <w:r>
        <w:t>INSERT INTO  "Customer_campaign_details_p1" ("Customer_id", "contact", "month", "day_of_week", "duration", "campaign", "pdays", "previous", "poutcome") VALUES (3559, 'telephone', 'may', 'mon', 298, '1', 999, '0', 'nonexistent');</w:t>
      </w:r>
    </w:p>
    <w:p w14:paraId="78BB36D8" w14:textId="77777777" w:rsidR="00EE6FEB" w:rsidRDefault="00EE6FEB"/>
    <w:p w14:paraId="4133FE18" w14:textId="77777777" w:rsidR="00EE6FEB" w:rsidRDefault="00EE6FEB">
      <w:r>
        <w:t>INSERT INTO  "Customer_campaign_details_p1" ("Customer_id", "contact", "month", "day_of_week", "duration", "campaign", "pdays", "previous", "poutcome") VALUES (3560, 'telephone', 'may', 'mon', 241, '1', 999, '0', 'nonexistent');</w:t>
      </w:r>
    </w:p>
    <w:p w14:paraId="02A7C1DA" w14:textId="77777777" w:rsidR="00EE6FEB" w:rsidRDefault="00EE6FEB"/>
    <w:p w14:paraId="78C48795" w14:textId="77777777" w:rsidR="00EE6FEB" w:rsidRDefault="00EE6FEB">
      <w:r>
        <w:t>INSERT INTO  "Customer_campaign_details_p1" ("Customer_id", "contact", "month", "day_of_week", "duration", "campaign", "pdays", "previous", "poutcome") VALUES (3561, 'telephone', 'may', 'mon', 201, '1', 999, '0', 'nonexistent');</w:t>
      </w:r>
    </w:p>
    <w:p w14:paraId="26925299" w14:textId="77777777" w:rsidR="00EE6FEB" w:rsidRDefault="00EE6FEB"/>
    <w:p w14:paraId="56777E8A" w14:textId="77777777" w:rsidR="00EE6FEB" w:rsidRDefault="00EE6FEB">
      <w:r>
        <w:t>INSERT INTO  "Customer_campaign_details_p1" ("Customer_id", "contact", "month", "day_of_week", "duration", "campaign", "pdays", "previous", "poutcome") VALUES (3562, 'telephone', 'may', 'mon', 27, '1', 999, '0', 'nonexistent');</w:t>
      </w:r>
    </w:p>
    <w:p w14:paraId="413E4E7F" w14:textId="77777777" w:rsidR="00EE6FEB" w:rsidRDefault="00EE6FEB"/>
    <w:p w14:paraId="0E563A3A" w14:textId="77777777" w:rsidR="00EE6FEB" w:rsidRDefault="00EE6FEB">
      <w:r>
        <w:t>INSERT INTO  "Customer_campaign_details_p1" ("Customer_id", "contact", "month", "day_of_week", "duration", "campaign", "pdays", "previous", "poutcome") VALUES (3563, 'telephone', 'may', 'mon', 206, '1', 999, '0', 'nonexistent');</w:t>
      </w:r>
    </w:p>
    <w:p w14:paraId="1D047F9D" w14:textId="77777777" w:rsidR="00EE6FEB" w:rsidRDefault="00EE6FEB"/>
    <w:p w14:paraId="50A07AE2" w14:textId="77777777" w:rsidR="00EE6FEB" w:rsidRDefault="00EE6FEB">
      <w:r>
        <w:t>INSERT INTO  "Customer_campaign_details_p1" ("Customer_id", "contact", "month", "day_of_week", "duration", "campaign", "pdays", "previous", "poutcome") VALUES (3564, 'telephone', 'may', 'mon', 68, '1', 999, '0', 'nonexistent');</w:t>
      </w:r>
    </w:p>
    <w:p w14:paraId="37970991" w14:textId="77777777" w:rsidR="00EE6FEB" w:rsidRDefault="00EE6FEB"/>
    <w:p w14:paraId="3856D4DF" w14:textId="77777777" w:rsidR="00EE6FEB" w:rsidRDefault="00EE6FEB">
      <w:r>
        <w:t>INSERT INTO  "Customer_campaign_details_p1" ("Customer_id", "contact", "month", "day_of_week", "duration", "campaign", "pdays", "previous", "poutcome") VALUES (3565, 'telephone', 'may', 'mon', 82, '3', 999, '0', 'nonexistent');</w:t>
      </w:r>
    </w:p>
    <w:p w14:paraId="763136A4" w14:textId="77777777" w:rsidR="00EE6FEB" w:rsidRDefault="00EE6FEB"/>
    <w:p w14:paraId="590A244B" w14:textId="77777777" w:rsidR="00EE6FEB" w:rsidRDefault="00EE6FEB">
      <w:r>
        <w:t>INSERT INTO  "Customer_campaign_details_p1" ("Customer_id", "contact", "month", "day_of_week", "duration", "campaign", "pdays", "previous", "poutcome") VALUES (3566, 'telephone', 'may', 'mon', 94, '2', 999, '0', 'nonexistent');</w:t>
      </w:r>
    </w:p>
    <w:p w14:paraId="751F2EAE" w14:textId="77777777" w:rsidR="00EE6FEB" w:rsidRDefault="00EE6FEB"/>
    <w:p w14:paraId="484EB675" w14:textId="77777777" w:rsidR="00EE6FEB" w:rsidRDefault="00EE6FEB">
      <w:r>
        <w:t>INSERT INTO  "Customer_campaign_details_p1" ("Customer_id", "contact", "month", "day_of_week", "duration", "campaign", "pdays", "previous", "poutcome") VALUES (3567, 'telephone', 'may', 'mon', 97, '2', 999, '0', 'nonexistent');</w:t>
      </w:r>
    </w:p>
    <w:p w14:paraId="0EBA7A0D" w14:textId="77777777" w:rsidR="00EE6FEB" w:rsidRDefault="00EE6FEB"/>
    <w:p w14:paraId="22E90C82" w14:textId="77777777" w:rsidR="00EE6FEB" w:rsidRDefault="00EE6FEB">
      <w:r>
        <w:t>INSERT INTO  "Customer_campaign_details_p1" ("Customer_id", "contact", "month", "day_of_week", "duration", "campaign", "pdays", "previous", "poutcome") VALUES (3568, 'telephone', 'may', 'mon', 138, '1', 999, '0', 'nonexistent');</w:t>
      </w:r>
    </w:p>
    <w:p w14:paraId="61918B26" w14:textId="77777777" w:rsidR="00EE6FEB" w:rsidRDefault="00EE6FEB"/>
    <w:p w14:paraId="27942C4A" w14:textId="77777777" w:rsidR="00EE6FEB" w:rsidRDefault="00EE6FEB">
      <w:r>
        <w:t>INSERT INTO  "Customer_campaign_details_p1" ("Customer_id", "contact", "month", "day_of_week", "duration", "campaign", "pdays", "previous", "poutcome") VALUES (3569, 'telephone', 'may', 'mon', 285, '2', 999, '0', 'nonexistent');</w:t>
      </w:r>
    </w:p>
    <w:p w14:paraId="7A73D38B" w14:textId="77777777" w:rsidR="00EE6FEB" w:rsidRDefault="00EE6FEB"/>
    <w:p w14:paraId="48877255" w14:textId="77777777" w:rsidR="00EE6FEB" w:rsidRDefault="00EE6FEB">
      <w:r>
        <w:t>INSERT INTO  "Customer_campaign_details_p1" ("Customer_id", "contact", "month", "day_of_week", "duration", "campaign", "pdays", "previous", "poutcome") VALUES (3570, 'telephone', 'may', 'mon', 135, '1', 999, '0', 'nonexistent');</w:t>
      </w:r>
    </w:p>
    <w:p w14:paraId="0F3A0405" w14:textId="77777777" w:rsidR="00EE6FEB" w:rsidRDefault="00EE6FEB"/>
    <w:p w14:paraId="3FB8DED3" w14:textId="77777777" w:rsidR="00EE6FEB" w:rsidRDefault="00EE6FEB">
      <w:r>
        <w:t>INSERT INTO  "Customer_campaign_details_p1" ("Customer_id", "contact", "month", "day_of_week", "duration", "campaign", "pdays", "previous", "poutcome") VALUES (3571, 'telephone', 'may', 'mon', 483, '2', 999, '0', 'nonexistent');</w:t>
      </w:r>
    </w:p>
    <w:p w14:paraId="32492888" w14:textId="77777777" w:rsidR="00EE6FEB" w:rsidRDefault="00EE6FEB"/>
    <w:p w14:paraId="3BA4C81E" w14:textId="77777777" w:rsidR="00EE6FEB" w:rsidRDefault="00EE6FEB">
      <w:r>
        <w:t>INSERT INTO  "Customer_campaign_details_p1" ("Customer_id", "contact", "month", "day_of_week", "duration", "campaign", "pdays", "previous", "poutcome") VALUES (3572, 'telephone', 'may', 'mon', 267, '1', 999, '0', 'nonexistent');</w:t>
      </w:r>
    </w:p>
    <w:p w14:paraId="3B9DF127" w14:textId="77777777" w:rsidR="00EE6FEB" w:rsidRDefault="00EE6FEB"/>
    <w:p w14:paraId="35393F3C" w14:textId="77777777" w:rsidR="00EE6FEB" w:rsidRDefault="00EE6FEB">
      <w:r>
        <w:t>INSERT INTO  "Customer_campaign_details_p1" ("Customer_id", "contact", "month", "day_of_week", "duration", "campaign", "pdays", "previous", "poutcome") VALUES (3573, 'telephone', 'may', 'mon', 382, '2', 999, '0', 'nonexistent');</w:t>
      </w:r>
    </w:p>
    <w:p w14:paraId="703BA102" w14:textId="77777777" w:rsidR="00EE6FEB" w:rsidRDefault="00EE6FEB"/>
    <w:p w14:paraId="3A9CBD1E" w14:textId="77777777" w:rsidR="00EE6FEB" w:rsidRDefault="00EE6FEB">
      <w:r>
        <w:t>INSERT INTO  "Customer_campaign_details_p1" ("Customer_id", "contact", "month", "day_of_week", "duration", "campaign", "pdays", "previous", "poutcome") VALUES (3574, 'telephone', 'may', 'mon', 55, '2', 999, '0', 'nonexistent');</w:t>
      </w:r>
    </w:p>
    <w:p w14:paraId="2A0FF740" w14:textId="77777777" w:rsidR="00EE6FEB" w:rsidRDefault="00EE6FEB"/>
    <w:p w14:paraId="418D1370" w14:textId="77777777" w:rsidR="00EE6FEB" w:rsidRDefault="00EE6FEB">
      <w:r>
        <w:t>INSERT INTO  "Customer_campaign_details_p1" ("Customer_id", "contact", "month", "day_of_week", "duration", "campaign", "pdays", "previous", "poutcome") VALUES (3575, 'telephone', 'may', 'mon', 259, '3', 999, '0', 'nonexistent');</w:t>
      </w:r>
    </w:p>
    <w:p w14:paraId="5C2F8A93" w14:textId="77777777" w:rsidR="00EE6FEB" w:rsidRDefault="00EE6FEB"/>
    <w:p w14:paraId="26E40FE8" w14:textId="77777777" w:rsidR="00EE6FEB" w:rsidRDefault="00EE6FEB">
      <w:r>
        <w:t>INSERT INTO  "Customer_campaign_details_p1" ("Customer_id", "contact", "month", "day_of_week", "duration", "campaign", "pdays", "previous", "poutcome") VALUES (3576, 'telephone', 'may', 'mon', 18, '1', 999, '0', 'nonexistent');</w:t>
      </w:r>
    </w:p>
    <w:p w14:paraId="1642FD58" w14:textId="77777777" w:rsidR="00EE6FEB" w:rsidRDefault="00EE6FEB"/>
    <w:p w14:paraId="22FDC614" w14:textId="77777777" w:rsidR="00EE6FEB" w:rsidRDefault="00EE6FEB">
      <w:r>
        <w:t>INSERT INTO  "Customer_campaign_details_p1" ("Customer_id", "contact", "month", "day_of_week", "duration", "campaign", "pdays", "previous", "poutcome") VALUES (3577, 'telephone', 'may', 'mon', 234, '1', 999, '0', 'nonexistent');</w:t>
      </w:r>
    </w:p>
    <w:p w14:paraId="7CA4AE13" w14:textId="77777777" w:rsidR="00EE6FEB" w:rsidRDefault="00EE6FEB"/>
    <w:p w14:paraId="54B713AD" w14:textId="77777777" w:rsidR="00EE6FEB" w:rsidRDefault="00EE6FEB">
      <w:r>
        <w:t>INSERT INTO  "Customer_campaign_details_p1" ("Customer_id", "contact", "month", "day_of_week", "duration", "campaign", "pdays", "previous", "poutcome") VALUES (3578, 'telephone', 'may', 'mon', 95, '1', 999, '0', 'nonexistent');</w:t>
      </w:r>
    </w:p>
    <w:p w14:paraId="0E7AA898" w14:textId="77777777" w:rsidR="00EE6FEB" w:rsidRDefault="00EE6FEB"/>
    <w:p w14:paraId="12A29368" w14:textId="77777777" w:rsidR="00EE6FEB" w:rsidRDefault="00EE6FEB">
      <w:r>
        <w:t>INSERT INTO  "Customer_campaign_details_p1" ("Customer_id", "contact", "month", "day_of_week", "duration", "campaign", "pdays", "previous", "poutcome") VALUES (3579, 'telephone', 'may', 'mon', 943, '2', 999, '0', 'nonexistent');</w:t>
      </w:r>
    </w:p>
    <w:p w14:paraId="01FDBB80" w14:textId="77777777" w:rsidR="00EE6FEB" w:rsidRDefault="00EE6FEB"/>
    <w:p w14:paraId="7E0ED23F" w14:textId="77777777" w:rsidR="00EE6FEB" w:rsidRDefault="00EE6FEB">
      <w:r>
        <w:t>INSERT INTO  "Customer_campaign_details_p1" ("Customer_id", "contact", "month", "day_of_week", "duration", "campaign", "pdays", "previous", "poutcome") VALUES (3580, 'telephone', 'may', 'mon', 798, '1', 999, '0', 'nonexistent');</w:t>
      </w:r>
    </w:p>
    <w:p w14:paraId="19A4B64C" w14:textId="77777777" w:rsidR="00EE6FEB" w:rsidRDefault="00EE6FEB"/>
    <w:p w14:paraId="5EF2524E" w14:textId="77777777" w:rsidR="00EE6FEB" w:rsidRDefault="00EE6FEB">
      <w:r>
        <w:t>INSERT INTO  "Customer_campaign_details_p1" ("Customer_id", "contact", "month", "day_of_week", "duration", "campaign", "pdays", "previous", "poutcome") VALUES (3581, 'telephone', 'may', 'mon', 168, '1', 999, '0', 'nonexistent');</w:t>
      </w:r>
    </w:p>
    <w:p w14:paraId="114C6C3B" w14:textId="77777777" w:rsidR="00EE6FEB" w:rsidRDefault="00EE6FEB"/>
    <w:p w14:paraId="3BE0CA82" w14:textId="77777777" w:rsidR="00EE6FEB" w:rsidRDefault="00EE6FEB">
      <w:r>
        <w:t>INSERT INTO  "Customer_campaign_details_p1" ("Customer_id", "contact", "month", "day_of_week", "duration", "campaign", "pdays", "previous", "poutcome") VALUES (3582, 'telephone', 'may', 'mon', 84, '12', 999, '0', 'nonexistent');</w:t>
      </w:r>
    </w:p>
    <w:p w14:paraId="39C5A41C" w14:textId="77777777" w:rsidR="00EE6FEB" w:rsidRDefault="00EE6FEB"/>
    <w:p w14:paraId="6E359991" w14:textId="77777777" w:rsidR="00EE6FEB" w:rsidRDefault="00EE6FEB">
      <w:r>
        <w:t>INSERT INTO  "Customer_campaign_details_p1" ("Customer_id", "contact", "month", "day_of_week", "duration", "campaign", "pdays", "previous", "poutcome") VALUES (3583, 'telephone', 'may', 'mon', 100, '3', 999, '0', 'nonexistent');</w:t>
      </w:r>
    </w:p>
    <w:p w14:paraId="19512FE3" w14:textId="77777777" w:rsidR="00EE6FEB" w:rsidRDefault="00EE6FEB"/>
    <w:p w14:paraId="5AA6D3A2" w14:textId="77777777" w:rsidR="00EE6FEB" w:rsidRDefault="00EE6FEB">
      <w:r>
        <w:t>INSERT INTO  "Customer_campaign_details_p1" ("Customer_id", "contact", "month", "day_of_week", "duration", "campaign", "pdays", "previous", "poutcome") VALUES (3584, 'telephone', 'may', 'mon', 85, '4', 999, '0', 'nonexistent');</w:t>
      </w:r>
    </w:p>
    <w:p w14:paraId="4D11C238" w14:textId="77777777" w:rsidR="00EE6FEB" w:rsidRDefault="00EE6FEB"/>
    <w:p w14:paraId="3D54CC6A" w14:textId="77777777" w:rsidR="00EE6FEB" w:rsidRDefault="00EE6FEB">
      <w:r>
        <w:t>INSERT INTO  "Customer_campaign_details_p1" ("Customer_id", "contact", "month", "day_of_week", "duration", "campaign", "pdays", "previous", "poutcome") VALUES (3585, 'telephone', 'may', 'mon', 143, '1', 999, '0', 'nonexistent');</w:t>
      </w:r>
    </w:p>
    <w:p w14:paraId="7932D1D3" w14:textId="77777777" w:rsidR="00EE6FEB" w:rsidRDefault="00EE6FEB"/>
    <w:p w14:paraId="2DA88B42" w14:textId="77777777" w:rsidR="00EE6FEB" w:rsidRDefault="00EE6FEB">
      <w:r>
        <w:t>INSERT INTO  "Customer_campaign_details_p1" ("Customer_id", "contact", "month", "day_of_week", "duration", "campaign", "pdays", "previous", "poutcome") VALUES (3586, 'telephone', 'may', 'mon', 115, '1', 999, '0', 'nonexistent');</w:t>
      </w:r>
    </w:p>
    <w:p w14:paraId="35F32357" w14:textId="77777777" w:rsidR="00EE6FEB" w:rsidRDefault="00EE6FEB"/>
    <w:p w14:paraId="4B9F9B91" w14:textId="77777777" w:rsidR="00EE6FEB" w:rsidRDefault="00EE6FEB">
      <w:r>
        <w:t>INSERT INTO  "Customer_campaign_details_p1" ("Customer_id", "contact", "month", "day_of_week", "duration", "campaign", "pdays", "previous", "poutcome") VALUES (3587, 'telephone', 'may', 'mon', 23, '1', 999, '0', 'nonexistent');</w:t>
      </w:r>
    </w:p>
    <w:p w14:paraId="451FF725" w14:textId="77777777" w:rsidR="00EE6FEB" w:rsidRDefault="00EE6FEB"/>
    <w:p w14:paraId="76592EBD" w14:textId="77777777" w:rsidR="00EE6FEB" w:rsidRDefault="00EE6FEB">
      <w:r>
        <w:t>INSERT INTO  "Customer_campaign_details_p1" ("Customer_id", "contact", "month", "day_of_week", "duration", "campaign", "pdays", "previous", "poutcome") VALUES (3588, 'telephone', 'may', 'mon', 73, '1', 999, '0', 'nonexistent');</w:t>
      </w:r>
    </w:p>
    <w:p w14:paraId="566302DE" w14:textId="77777777" w:rsidR="00EE6FEB" w:rsidRDefault="00EE6FEB"/>
    <w:p w14:paraId="2F71E261" w14:textId="77777777" w:rsidR="00EE6FEB" w:rsidRDefault="00EE6FEB">
      <w:r>
        <w:t>INSERT INTO  "Customer_campaign_details_p1" ("Customer_id", "contact", "month", "day_of_week", "duration", "campaign", "pdays", "previous", "poutcome") VALUES (3589, 'telephone', 'may', 'mon', 31, '1', 999, '0', 'nonexistent');</w:t>
      </w:r>
    </w:p>
    <w:p w14:paraId="3F067403" w14:textId="77777777" w:rsidR="00EE6FEB" w:rsidRDefault="00EE6FEB"/>
    <w:p w14:paraId="759D6995" w14:textId="77777777" w:rsidR="00EE6FEB" w:rsidRDefault="00EE6FEB">
      <w:r>
        <w:t>INSERT INTO  "Customer_campaign_details_p1" ("Customer_id", "contact", "month", "day_of_week", "duration", "campaign", "pdays", "previous", "poutcome") VALUES (3590, 'telephone', 'may', 'mon', 182, '2', 999, '0', 'nonexistent');</w:t>
      </w:r>
    </w:p>
    <w:p w14:paraId="32E878CF" w14:textId="77777777" w:rsidR="00EE6FEB" w:rsidRDefault="00EE6FEB"/>
    <w:p w14:paraId="1B6F6475" w14:textId="77777777" w:rsidR="00EE6FEB" w:rsidRDefault="00EE6FEB">
      <w:r>
        <w:t>INSERT INTO  "Customer_campaign_details_p1" ("Customer_id", "contact", "month", "day_of_week", "duration", "campaign", "pdays", "previous", "poutcome") VALUES (3591, 'telephone', 'may', 'mon', 351, '1', 999, '0', 'nonexistent');</w:t>
      </w:r>
    </w:p>
    <w:p w14:paraId="1B6DAC61" w14:textId="77777777" w:rsidR="00EE6FEB" w:rsidRDefault="00EE6FEB"/>
    <w:p w14:paraId="597AD0D7" w14:textId="77777777" w:rsidR="00EE6FEB" w:rsidRDefault="00EE6FEB">
      <w:r>
        <w:t>INSERT INTO  "Customer_campaign_details_p1" ("Customer_id", "contact", "month", "day_of_week", "duration", "campaign", "pdays", "previous", "poutcome") VALUES (3592, 'telephone', 'may', 'mon', 179, '1', 999, '0', 'nonexistent');</w:t>
      </w:r>
    </w:p>
    <w:p w14:paraId="57AAAC82" w14:textId="77777777" w:rsidR="00EE6FEB" w:rsidRDefault="00EE6FEB"/>
    <w:p w14:paraId="49A8E05A" w14:textId="77777777" w:rsidR="00EE6FEB" w:rsidRDefault="00EE6FEB">
      <w:r>
        <w:t>INSERT INTO  "Customer_campaign_details_p1" ("Customer_id", "contact", "month", "day_of_week", "duration", "campaign", "pdays", "previous", "poutcome") VALUES (3593, 'telephone', 'may', 'mon', 237, '1', 999, '0', 'nonexistent');</w:t>
      </w:r>
    </w:p>
    <w:p w14:paraId="6EB3B076" w14:textId="77777777" w:rsidR="00EE6FEB" w:rsidRDefault="00EE6FEB"/>
    <w:p w14:paraId="7E85A1EA" w14:textId="77777777" w:rsidR="00EE6FEB" w:rsidRDefault="00EE6FEB">
      <w:r>
        <w:t>INSERT INTO  "Customer_campaign_details_p1" ("Customer_id", "contact", "month", "day_of_week", "duration", "campaign", "pdays", "previous", "poutcome") VALUES (3594, 'telephone', 'may', 'mon', 107, '2', 999, '0', 'nonexistent');</w:t>
      </w:r>
    </w:p>
    <w:p w14:paraId="67A1825F" w14:textId="77777777" w:rsidR="00EE6FEB" w:rsidRDefault="00EE6FEB"/>
    <w:p w14:paraId="3A1353CC" w14:textId="77777777" w:rsidR="00EE6FEB" w:rsidRDefault="00EE6FEB">
      <w:r>
        <w:t>INSERT INTO  "Customer_campaign_details_p1" ("Customer_id", "contact", "month", "day_of_week", "duration", "campaign", "pdays", "previous", "poutcome") VALUES (3595, 'telephone', 'may', 'mon', 529, '3', 999, '0', 'nonexistent');</w:t>
      </w:r>
    </w:p>
    <w:p w14:paraId="1282986C" w14:textId="77777777" w:rsidR="00EE6FEB" w:rsidRDefault="00EE6FEB"/>
    <w:p w14:paraId="371E1C82" w14:textId="77777777" w:rsidR="00EE6FEB" w:rsidRDefault="00EE6FEB">
      <w:r>
        <w:t>INSERT INTO  "Customer_campaign_details_p1" ("Customer_id", "contact", "month", "day_of_week", "duration", "campaign", "pdays", "previous", "poutcome") VALUES (3596, 'telephone', 'may', 'mon', 36, '1', 999, '0', 'nonexistent');</w:t>
      </w:r>
    </w:p>
    <w:p w14:paraId="193886B0" w14:textId="77777777" w:rsidR="00EE6FEB" w:rsidRDefault="00EE6FEB"/>
    <w:p w14:paraId="2893D126" w14:textId="77777777" w:rsidR="00EE6FEB" w:rsidRDefault="00EE6FEB">
      <w:r>
        <w:t>INSERT INTO  "Customer_campaign_details_p1" ("Customer_id", "contact", "month", "day_of_week", "duration", "campaign", "pdays", "previous", "poutcome") VALUES (3597, 'telephone', 'may', 'mon', 122, '2', 999, '0', 'nonexistent');</w:t>
      </w:r>
    </w:p>
    <w:p w14:paraId="49CB7605" w14:textId="77777777" w:rsidR="00EE6FEB" w:rsidRDefault="00EE6FEB"/>
    <w:p w14:paraId="1D7B8824" w14:textId="77777777" w:rsidR="00EE6FEB" w:rsidRDefault="00EE6FEB">
      <w:r>
        <w:t>INSERT INTO  "Customer_campaign_details_p1" ("Customer_id", "contact", "month", "day_of_week", "duration", "campaign", "pdays", "previous", "poutcome") VALUES (3598, 'telephone', 'may', 'mon', 198, '1', 999, '0', 'nonexistent');</w:t>
      </w:r>
    </w:p>
    <w:p w14:paraId="27229D41" w14:textId="77777777" w:rsidR="00EE6FEB" w:rsidRDefault="00EE6FEB"/>
    <w:p w14:paraId="75F787B9" w14:textId="77777777" w:rsidR="00EE6FEB" w:rsidRDefault="00EE6FEB">
      <w:r>
        <w:t>INSERT INTO  "Customer_campaign_details_p1" ("Customer_id", "contact", "month", "day_of_week", "duration", "campaign", "pdays", "previous", "poutcome") VALUES (3599, 'telephone', 'may', 'mon', 67, '1', 999, '0', 'nonexistent');</w:t>
      </w:r>
    </w:p>
    <w:p w14:paraId="341EBE7E" w14:textId="77777777" w:rsidR="00EE6FEB" w:rsidRDefault="00EE6FEB"/>
    <w:p w14:paraId="1A7EAC09" w14:textId="77777777" w:rsidR="00EE6FEB" w:rsidRDefault="00EE6FEB">
      <w:r>
        <w:t>INSERT INTO  "Customer_campaign_details_p1" ("Customer_id", "contact", "month", "day_of_week", "duration", "campaign", "pdays", "previous", "poutcome") VALUES (3600, 'telephone', 'may', 'mon', 238, '3', 999, '0', 'nonexistent');</w:t>
      </w:r>
    </w:p>
    <w:p w14:paraId="089A9AF5" w14:textId="77777777" w:rsidR="00EE6FEB" w:rsidRDefault="00EE6FEB"/>
    <w:p w14:paraId="2E3759A2" w14:textId="77777777" w:rsidR="00EE6FEB" w:rsidRDefault="00EE6FEB">
      <w:r>
        <w:t>INSERT INTO  "Customer_campaign_details_p1" ("Customer_id", "contact", "month", "day_of_week", "duration", "campaign", "pdays", "previous", "poutcome") VALUES (3601, 'telephone', 'may', 'mon', 81, '1', 999, '0', 'nonexistent');</w:t>
      </w:r>
    </w:p>
    <w:p w14:paraId="1C767146" w14:textId="77777777" w:rsidR="00EE6FEB" w:rsidRDefault="00EE6FEB"/>
    <w:p w14:paraId="06E4409B" w14:textId="77777777" w:rsidR="00EE6FEB" w:rsidRDefault="00EE6FEB">
      <w:r>
        <w:t>INSERT INTO  "Customer_campaign_details_p1" ("Customer_id", "contact", "month", "day_of_week", "duration", "campaign", "pdays", "previous", "poutcome") VALUES (3602, 'telephone', 'may', 'mon', 496, '3', 999, '0', 'nonexistent');</w:t>
      </w:r>
    </w:p>
    <w:p w14:paraId="7D8F3A4B" w14:textId="77777777" w:rsidR="00EE6FEB" w:rsidRDefault="00EE6FEB"/>
    <w:p w14:paraId="7ABC5417" w14:textId="77777777" w:rsidR="00EE6FEB" w:rsidRDefault="00EE6FEB">
      <w:r>
        <w:t>INSERT INTO  "Customer_campaign_details_p1" ("Customer_id", "contact", "month", "day_of_week", "duration", "campaign", "pdays", "previous", "poutcome") VALUES (3603, 'telephone', 'may', 'mon', 114, '2', 999, '0', 'nonexistent');</w:t>
      </w:r>
    </w:p>
    <w:p w14:paraId="25F2F882" w14:textId="77777777" w:rsidR="00EE6FEB" w:rsidRDefault="00EE6FEB"/>
    <w:p w14:paraId="75345A55" w14:textId="77777777" w:rsidR="00EE6FEB" w:rsidRDefault="00EE6FEB">
      <w:r>
        <w:t>INSERT INTO  "Customer_campaign_details_p1" ("Customer_id", "contact", "month", "day_of_week", "duration", "campaign", "pdays", "previous", "poutcome") VALUES (3604, 'telephone', 'may', 'mon', 156, '5', 999, '0', 'nonexistent');</w:t>
      </w:r>
    </w:p>
    <w:p w14:paraId="747A572D" w14:textId="77777777" w:rsidR="00EE6FEB" w:rsidRDefault="00EE6FEB"/>
    <w:p w14:paraId="146F538F" w14:textId="77777777" w:rsidR="00EE6FEB" w:rsidRDefault="00EE6FEB">
      <w:r>
        <w:t>INSERT INTO  "Customer_campaign_details_p1" ("Customer_id", "contact", "month", "day_of_week", "duration", "campaign", "pdays", "previous", "poutcome") VALUES (3605, 'telephone', 'may', 'mon', 211, '2', 999, '0', 'nonexistent');</w:t>
      </w:r>
    </w:p>
    <w:p w14:paraId="0DE55252" w14:textId="77777777" w:rsidR="00EE6FEB" w:rsidRDefault="00EE6FEB"/>
    <w:p w14:paraId="3193BE33" w14:textId="77777777" w:rsidR="00EE6FEB" w:rsidRDefault="00EE6FEB">
      <w:r>
        <w:t>INSERT INTO  "Customer_campaign_details_p1" ("Customer_id", "contact", "month", "day_of_week", "duration", "campaign", "pdays", "previous", "poutcome") VALUES (3606, 'telephone', 'may', 'mon', 265, '1', 999, '0', 'nonexistent');</w:t>
      </w:r>
    </w:p>
    <w:p w14:paraId="0BF47D07" w14:textId="77777777" w:rsidR="00EE6FEB" w:rsidRDefault="00EE6FEB"/>
    <w:p w14:paraId="3D6D287F" w14:textId="77777777" w:rsidR="00EE6FEB" w:rsidRDefault="00EE6FEB">
      <w:r>
        <w:t>INSERT INTO  "Customer_campaign_details_p1" ("Customer_id", "contact", "month", "day_of_week", "duration", "campaign", "pdays", "previous", "poutcome") VALUES (3607, 'telephone', 'may', 'mon', 48, '2', 999, '0', 'nonexistent');</w:t>
      </w:r>
    </w:p>
    <w:p w14:paraId="1FB75765" w14:textId="77777777" w:rsidR="00EE6FEB" w:rsidRDefault="00EE6FEB"/>
    <w:p w14:paraId="57A08D90" w14:textId="77777777" w:rsidR="00EE6FEB" w:rsidRDefault="00EE6FEB">
      <w:r>
        <w:t>INSERT INTO  "Customer_campaign_details_p1" ("Customer_id", "contact", "month", "day_of_week", "duration", "campaign", "pdays", "previous", "poutcome") VALUES (3608, 'telephone', 'may', 'mon', 104, '2', 999, '0', 'nonexistent');</w:t>
      </w:r>
    </w:p>
    <w:p w14:paraId="4563BF47" w14:textId="77777777" w:rsidR="00EE6FEB" w:rsidRDefault="00EE6FEB"/>
    <w:p w14:paraId="1EADEB33" w14:textId="77777777" w:rsidR="00EE6FEB" w:rsidRDefault="00EE6FEB">
      <w:r>
        <w:t>INSERT INTO  "Customer_campaign_details_p1" ("Customer_id", "contact", "month", "day_of_week", "duration", "campaign", "pdays", "previous", "poutcome") VALUES (3609, 'telephone', 'may', 'mon', 610, '1', 999, '0', 'nonexistent');</w:t>
      </w:r>
    </w:p>
    <w:p w14:paraId="1124C64B" w14:textId="77777777" w:rsidR="00EE6FEB" w:rsidRDefault="00EE6FEB"/>
    <w:p w14:paraId="4AD7D8A7" w14:textId="77777777" w:rsidR="00EE6FEB" w:rsidRDefault="00EE6FEB">
      <w:r>
        <w:t>INSERT INTO  "Customer_campaign_details_p1" ("Customer_id", "contact", "month", "day_of_week", "duration", "campaign", "pdays", "previous", "poutcome") VALUES (3610, 'telephone', 'may', 'mon', 287, '1', 999, '0', 'nonexistent');</w:t>
      </w:r>
    </w:p>
    <w:p w14:paraId="559F5B5A" w14:textId="77777777" w:rsidR="00EE6FEB" w:rsidRDefault="00EE6FEB"/>
    <w:p w14:paraId="5D807FFC" w14:textId="77777777" w:rsidR="00EE6FEB" w:rsidRDefault="00EE6FEB">
      <w:r>
        <w:t>INSERT INTO  "Customer_campaign_details_p1" ("Customer_id", "contact", "month", "day_of_week", "duration", "campaign", "pdays", "previous", "poutcome") VALUES (3611, 'telephone', 'may', 'mon', 68, '2', 999, '0', 'nonexistent');</w:t>
      </w:r>
    </w:p>
    <w:p w14:paraId="25BABCCB" w14:textId="77777777" w:rsidR="00EE6FEB" w:rsidRDefault="00EE6FEB"/>
    <w:p w14:paraId="07E96DD9" w14:textId="77777777" w:rsidR="00EE6FEB" w:rsidRDefault="00EE6FEB">
      <w:r>
        <w:t>INSERT INTO  "Customer_campaign_details_p1" ("Customer_id", "contact", "month", "day_of_week", "duration", "campaign", "pdays", "previous", "poutcome") VALUES (3612, 'telephone', 'may', 'mon', 167, '4', 999, '0', 'nonexistent');</w:t>
      </w:r>
    </w:p>
    <w:p w14:paraId="2127D6DB" w14:textId="77777777" w:rsidR="00EE6FEB" w:rsidRDefault="00EE6FEB"/>
    <w:p w14:paraId="106A4BCE" w14:textId="77777777" w:rsidR="00EE6FEB" w:rsidRDefault="00EE6FEB">
      <w:r>
        <w:t>INSERT INTO  "Customer_campaign_details_p1" ("Customer_id", "contact", "month", "day_of_week", "duration", "campaign", "pdays", "previous", "poutcome") VALUES (3613, 'telephone', 'may', 'mon', 336, '1', 999, '0', 'nonexistent');</w:t>
      </w:r>
    </w:p>
    <w:p w14:paraId="58EAD2CF" w14:textId="77777777" w:rsidR="00EE6FEB" w:rsidRDefault="00EE6FEB"/>
    <w:p w14:paraId="43A63926" w14:textId="77777777" w:rsidR="00EE6FEB" w:rsidRDefault="00EE6FEB">
      <w:r>
        <w:t>INSERT INTO  "Customer_campaign_details_p1" ("Customer_id", "contact", "month", "day_of_week", "duration", "campaign", "pdays", "previous", "poutcome") VALUES (3614, 'telephone', 'may', 'mon', 202, '1', 999, '0', 'nonexistent');</w:t>
      </w:r>
    </w:p>
    <w:p w14:paraId="5AEB3A80" w14:textId="77777777" w:rsidR="00EE6FEB" w:rsidRDefault="00EE6FEB"/>
    <w:p w14:paraId="0D301639" w14:textId="77777777" w:rsidR="00EE6FEB" w:rsidRDefault="00EE6FEB">
      <w:r>
        <w:t>INSERT INTO  "Customer_campaign_details_p1" ("Customer_id", "contact", "month", "day_of_week", "duration", "campaign", "pdays", "previous", "poutcome") VALUES (3615, 'telephone', 'may', 'mon', 228, '1', 999, '0', 'nonexistent');</w:t>
      </w:r>
    </w:p>
    <w:p w14:paraId="08D13465" w14:textId="77777777" w:rsidR="00EE6FEB" w:rsidRDefault="00EE6FEB"/>
    <w:p w14:paraId="5CD3B632" w14:textId="77777777" w:rsidR="00EE6FEB" w:rsidRDefault="00EE6FEB">
      <w:r>
        <w:t>INSERT INTO  "Customer_campaign_details_p1" ("Customer_id", "contact", "month", "day_of_week", "duration", "campaign", "pdays", "previous", "poutcome") VALUES (3616, 'telephone', 'may', 'mon', 192, '1', 999, '0', 'nonexistent');</w:t>
      </w:r>
    </w:p>
    <w:p w14:paraId="41017C26" w14:textId="77777777" w:rsidR="00EE6FEB" w:rsidRDefault="00EE6FEB"/>
    <w:p w14:paraId="71048B6D" w14:textId="77777777" w:rsidR="00EE6FEB" w:rsidRDefault="00EE6FEB">
      <w:r>
        <w:t>INSERT INTO  "Customer_campaign_details_p1" ("Customer_id", "contact", "month", "day_of_week", "duration", "campaign", "pdays", "previous", "poutcome") VALUES (3617, 'telephone', 'may', 'mon', 23, '1', 999, '0', 'nonexistent');</w:t>
      </w:r>
    </w:p>
    <w:p w14:paraId="5665DBB1" w14:textId="77777777" w:rsidR="00EE6FEB" w:rsidRDefault="00EE6FEB"/>
    <w:p w14:paraId="1CAA0253" w14:textId="77777777" w:rsidR="00EE6FEB" w:rsidRDefault="00EE6FEB">
      <w:r>
        <w:t>INSERT INTO  "Customer_campaign_details_p1" ("Customer_id", "contact", "month", "day_of_week", "duration", "campaign", "pdays", "previous", "poutcome") VALUES (3618, 'telephone', 'may', 'mon', 260, '1', 999, '0', 'nonexistent');</w:t>
      </w:r>
    </w:p>
    <w:p w14:paraId="4127E8A5" w14:textId="77777777" w:rsidR="00EE6FEB" w:rsidRDefault="00EE6FEB"/>
    <w:p w14:paraId="3314C826" w14:textId="77777777" w:rsidR="00EE6FEB" w:rsidRDefault="00EE6FEB">
      <w:r>
        <w:t>INSERT INTO  "Customer_campaign_details_p1" ("Customer_id", "contact", "month", "day_of_week", "duration", "campaign", "pdays", "previous", "poutcome") VALUES (3619, 'telephone', 'may', 'mon', 387, '1', 999, '0', 'nonexistent');</w:t>
      </w:r>
    </w:p>
    <w:p w14:paraId="3F4F3B36" w14:textId="77777777" w:rsidR="00EE6FEB" w:rsidRDefault="00EE6FEB"/>
    <w:p w14:paraId="5D9F658D" w14:textId="77777777" w:rsidR="00EE6FEB" w:rsidRDefault="00EE6FEB">
      <w:r>
        <w:t>INSERT INTO  "Customer_campaign_details_p1" ("Customer_id", "contact", "month", "day_of_week", "duration", "campaign", "pdays", "previous", "poutcome") VALUES (3620, 'telephone', 'may', 'mon', 70, '1', 999, '0', 'nonexistent');</w:t>
      </w:r>
    </w:p>
    <w:p w14:paraId="4707B162" w14:textId="77777777" w:rsidR="00EE6FEB" w:rsidRDefault="00EE6FEB"/>
    <w:p w14:paraId="0D2CCA4E" w14:textId="77777777" w:rsidR="00EE6FEB" w:rsidRDefault="00EE6FEB">
      <w:r>
        <w:t>INSERT INTO  "Customer_campaign_details_p1" ("Customer_id", "contact", "month", "day_of_week", "duration", "campaign", "pdays", "previous", "poutcome") VALUES (3621, 'telephone', 'may', 'mon', 272, '1', 999, '0', 'nonexistent');</w:t>
      </w:r>
    </w:p>
    <w:p w14:paraId="0A59D3AD" w14:textId="77777777" w:rsidR="00EE6FEB" w:rsidRDefault="00EE6FEB"/>
    <w:p w14:paraId="331A564F" w14:textId="77777777" w:rsidR="00EE6FEB" w:rsidRDefault="00EE6FEB">
      <w:r>
        <w:t>INSERT INTO  "Customer_campaign_details_p1" ("Customer_id", "contact", "month", "day_of_week", "duration", "campaign", "pdays", "previous", "poutcome") VALUES (3622, 'telephone', 'may', 'mon', 158, '2', 999, '0', 'nonexistent');</w:t>
      </w:r>
    </w:p>
    <w:p w14:paraId="146DF2F6" w14:textId="77777777" w:rsidR="00EE6FEB" w:rsidRDefault="00EE6FEB"/>
    <w:p w14:paraId="590E8E2C" w14:textId="77777777" w:rsidR="00EE6FEB" w:rsidRDefault="00EE6FEB">
      <w:r>
        <w:t>INSERT INTO  "Customer_campaign_details_p1" ("Customer_id", "contact", "month", "day_of_week", "duration", "campaign", "pdays", "previous", "poutcome") VALUES (3623, 'telephone', 'may', 'mon', 35, '3', 999, '0', 'nonexistent');</w:t>
      </w:r>
    </w:p>
    <w:p w14:paraId="1E7120C7" w14:textId="77777777" w:rsidR="00EE6FEB" w:rsidRDefault="00EE6FEB"/>
    <w:p w14:paraId="75033041" w14:textId="77777777" w:rsidR="00EE6FEB" w:rsidRDefault="00EE6FEB">
      <w:r>
        <w:t>INSERT INTO  "Customer_campaign_details_p1" ("Customer_id", "contact", "month", "day_of_week", "duration", "campaign", "pdays", "previous", "poutcome") VALUES (3624, 'telephone', 'may', 'mon', 607, '1', 999, '0', 'nonexistent');</w:t>
      </w:r>
    </w:p>
    <w:p w14:paraId="165F3623" w14:textId="77777777" w:rsidR="00EE6FEB" w:rsidRDefault="00EE6FEB"/>
    <w:p w14:paraId="5DAC8E64" w14:textId="77777777" w:rsidR="00EE6FEB" w:rsidRDefault="00EE6FEB">
      <w:r>
        <w:t>INSERT INTO  "Customer_campaign_details_p1" ("Customer_id", "contact", "month", "day_of_week", "duration", "campaign", "pdays", "previous", "poutcome") VALUES (3625, 'telephone', 'may', 'mon', 257, '1', 999, '0', 'nonexistent');</w:t>
      </w:r>
    </w:p>
    <w:p w14:paraId="3FDF7C94" w14:textId="77777777" w:rsidR="00EE6FEB" w:rsidRDefault="00EE6FEB"/>
    <w:p w14:paraId="7BBB02F8" w14:textId="77777777" w:rsidR="00EE6FEB" w:rsidRDefault="00EE6FEB">
      <w:r>
        <w:t>INSERT INTO  "Customer_campaign_details_p1" ("Customer_id", "contact", "month", "day_of_week", "duration", "campaign", "pdays", "previous", "poutcome") VALUES (3626, 'telephone', 'may', 'mon', 36, '2', 999, '0', 'nonexistent');</w:t>
      </w:r>
    </w:p>
    <w:p w14:paraId="506DCFB1" w14:textId="77777777" w:rsidR="00EE6FEB" w:rsidRDefault="00EE6FEB"/>
    <w:p w14:paraId="1FC58CD9" w14:textId="77777777" w:rsidR="00EE6FEB" w:rsidRDefault="00EE6FEB">
      <w:r>
        <w:t>INSERT INTO  "Customer_campaign_details_p1" ("Customer_id", "contact", "month", "day_of_week", "duration", "campaign", "pdays", "previous", "poutcome") VALUES (3627, 'telephone', 'may', 'mon', 214, '3', 999, '0', 'nonexistent');</w:t>
      </w:r>
    </w:p>
    <w:p w14:paraId="78B9289C" w14:textId="77777777" w:rsidR="00EE6FEB" w:rsidRDefault="00EE6FEB"/>
    <w:p w14:paraId="7257E952" w14:textId="77777777" w:rsidR="00EE6FEB" w:rsidRDefault="00EE6FEB">
      <w:r>
        <w:t>INSERT INTO  "Customer_campaign_details_p1" ("Customer_id", "contact", "month", "day_of_week", "duration", "campaign", "pdays", "previous", "poutcome") VALUES (3628, 'telephone', 'may', 'mon', 105, '2', 999, '0', 'nonexistent');</w:t>
      </w:r>
    </w:p>
    <w:p w14:paraId="319EEA59" w14:textId="77777777" w:rsidR="00EE6FEB" w:rsidRDefault="00EE6FEB"/>
    <w:p w14:paraId="3891200A" w14:textId="77777777" w:rsidR="00EE6FEB" w:rsidRDefault="00EE6FEB">
      <w:r>
        <w:t>INSERT INTO  "Customer_campaign_details_p1" ("Customer_id", "contact", "month", "day_of_week", "duration", "campaign", "pdays", "previous", "poutcome") VALUES (3629, 'telephone', 'may', 'mon', 260, '9', 999, '0', 'nonexistent');</w:t>
      </w:r>
    </w:p>
    <w:p w14:paraId="3286F2F4" w14:textId="77777777" w:rsidR="00EE6FEB" w:rsidRDefault="00EE6FEB"/>
    <w:p w14:paraId="7E2353E0" w14:textId="77777777" w:rsidR="00EE6FEB" w:rsidRDefault="00EE6FEB">
      <w:r>
        <w:t>INSERT INTO  "Customer_campaign_details_p1" ("Customer_id", "contact", "month", "day_of_week", "duration", "campaign", "pdays", "previous", "poutcome") VALUES (3630, 'telephone', 'may', 'mon', 197, '4', 999, '0', 'nonexistent');</w:t>
      </w:r>
    </w:p>
    <w:p w14:paraId="2C55C564" w14:textId="77777777" w:rsidR="00EE6FEB" w:rsidRDefault="00EE6FEB"/>
    <w:p w14:paraId="71826178" w14:textId="77777777" w:rsidR="00EE6FEB" w:rsidRDefault="00EE6FEB">
      <w:r>
        <w:t>INSERT INTO  "Customer_campaign_details_p1" ("Customer_id", "contact", "month", "day_of_week", "duration", "campaign", "pdays", "previous", "poutcome") VALUES (3631, 'telephone', 'may', 'mon', 144, '2', 999, '0', 'nonexistent');</w:t>
      </w:r>
    </w:p>
    <w:p w14:paraId="31E2381F" w14:textId="77777777" w:rsidR="00EE6FEB" w:rsidRDefault="00EE6FEB"/>
    <w:p w14:paraId="4E8FDD18" w14:textId="77777777" w:rsidR="00EE6FEB" w:rsidRDefault="00EE6FEB">
      <w:r>
        <w:t>INSERT INTO  "Customer_campaign_details_p1" ("Customer_id", "contact", "month", "day_of_week", "duration", "campaign", "pdays", "previous", "poutcome") VALUES (3632, 'telephone', 'may', 'mon', 136, '2', 999, '0', 'nonexistent');</w:t>
      </w:r>
    </w:p>
    <w:p w14:paraId="0021C7C6" w14:textId="77777777" w:rsidR="00EE6FEB" w:rsidRDefault="00EE6FEB"/>
    <w:p w14:paraId="2AF9B98B" w14:textId="77777777" w:rsidR="00EE6FEB" w:rsidRDefault="00EE6FEB">
      <w:r>
        <w:t>INSERT INTO  "Customer_campaign_details_p1" ("Customer_id", "contact", "month", "day_of_week", "duration", "campaign", "pdays", "previous", "poutcome") VALUES (3633, 'telephone', 'may', 'mon', 49, '2', 999, '0', 'nonexistent');</w:t>
      </w:r>
    </w:p>
    <w:p w14:paraId="494FCF55" w14:textId="77777777" w:rsidR="00EE6FEB" w:rsidRDefault="00EE6FEB"/>
    <w:p w14:paraId="15D1BCD5" w14:textId="77777777" w:rsidR="00EE6FEB" w:rsidRDefault="00EE6FEB">
      <w:r>
        <w:t>INSERT INTO  "Customer_campaign_details_p1" ("Customer_id", "contact", "month", "day_of_week", "duration", "campaign", "pdays", "previous", "poutcome") VALUES (3634, 'telephone', 'may', 'mon', 335, '4', 999, '0', 'nonexistent');</w:t>
      </w:r>
    </w:p>
    <w:p w14:paraId="2A45FFC3" w14:textId="77777777" w:rsidR="00EE6FEB" w:rsidRDefault="00EE6FEB"/>
    <w:p w14:paraId="5A71A126" w14:textId="77777777" w:rsidR="00EE6FEB" w:rsidRDefault="00EE6FEB">
      <w:r>
        <w:t>INSERT INTO  "Customer_campaign_details_p1" ("Customer_id", "contact", "month", "day_of_week", "duration", "campaign", "pdays", "previous", "poutcome") VALUES (3635, 'telephone', 'may', 'mon', 105, '1', 999, '0', 'nonexistent');</w:t>
      </w:r>
    </w:p>
    <w:p w14:paraId="54400951" w14:textId="77777777" w:rsidR="00EE6FEB" w:rsidRDefault="00EE6FEB"/>
    <w:p w14:paraId="37B25273" w14:textId="77777777" w:rsidR="00EE6FEB" w:rsidRDefault="00EE6FEB">
      <w:r>
        <w:t>INSERT INTO  "Customer_campaign_details_p1" ("Customer_id", "contact", "month", "day_of_week", "duration", "campaign", "pdays", "previous", "poutcome") VALUES (3636, 'telephone', 'may', 'mon', 1203, '3', 999, '0', 'nonexistent');</w:t>
      </w:r>
    </w:p>
    <w:p w14:paraId="4F11E071" w14:textId="77777777" w:rsidR="00EE6FEB" w:rsidRDefault="00EE6FEB"/>
    <w:p w14:paraId="7BDC20A5" w14:textId="77777777" w:rsidR="00EE6FEB" w:rsidRDefault="00EE6FEB">
      <w:r>
        <w:t>INSERT INTO  "Customer_campaign_details_p1" ("Customer_id", "contact", "month", "day_of_week", "duration", "campaign", "pdays", "previous", "poutcome") VALUES (3637, 'telephone', 'may', 'mon', 1022, '4', 999, '0', 'nonexistent');</w:t>
      </w:r>
    </w:p>
    <w:p w14:paraId="46DD52BA" w14:textId="77777777" w:rsidR="00EE6FEB" w:rsidRDefault="00EE6FEB"/>
    <w:p w14:paraId="33BB7BEB" w14:textId="77777777" w:rsidR="00EE6FEB" w:rsidRDefault="00EE6FEB">
      <w:r>
        <w:t>INSERT INTO  "Customer_campaign_details_p1" ("Customer_id", "contact", "month", "day_of_week", "duration", "campaign", "pdays", "previous", "poutcome") VALUES (3638, 'telephone', 'may', 'mon', 128, '1', 999, '0', 'nonexistent');</w:t>
      </w:r>
    </w:p>
    <w:p w14:paraId="3A8DB1C0" w14:textId="77777777" w:rsidR="00EE6FEB" w:rsidRDefault="00EE6FEB"/>
    <w:p w14:paraId="68E8E23F" w14:textId="77777777" w:rsidR="00EE6FEB" w:rsidRDefault="00EE6FEB">
      <w:r>
        <w:t>INSERT INTO  "Customer_campaign_details_p1" ("Customer_id", "contact", "month", "day_of_week", "duration", "campaign", "pdays", "previous", "poutcome") VALUES (3639, 'telephone', 'may', 'mon', 258, '1', 999, '0', 'nonexistent');</w:t>
      </w:r>
    </w:p>
    <w:p w14:paraId="493C8060" w14:textId="77777777" w:rsidR="00EE6FEB" w:rsidRDefault="00EE6FEB"/>
    <w:p w14:paraId="3115B586" w14:textId="77777777" w:rsidR="00EE6FEB" w:rsidRDefault="00EE6FEB">
      <w:r>
        <w:t>INSERT INTO  "Customer_campaign_details_p1" ("Customer_id", "contact", "month", "day_of_week", "duration", "campaign", "pdays", "previous", "poutcome") VALUES (3640, 'telephone', 'may', 'mon', 199, '1', 999, '0', 'nonexistent');</w:t>
      </w:r>
    </w:p>
    <w:p w14:paraId="28E19692" w14:textId="77777777" w:rsidR="00EE6FEB" w:rsidRDefault="00EE6FEB"/>
    <w:p w14:paraId="715A1E0D" w14:textId="77777777" w:rsidR="00EE6FEB" w:rsidRDefault="00EE6FEB">
      <w:r>
        <w:t>INSERT INTO  "Customer_campaign_details_p1" ("Customer_id", "contact", "month", "day_of_week", "duration", "campaign", "pdays", "previous", "poutcome") VALUES (3641, 'telephone', 'may', 'mon', 123, '1', 999, '0', 'nonexistent');</w:t>
      </w:r>
    </w:p>
    <w:p w14:paraId="293FCFB6" w14:textId="77777777" w:rsidR="00EE6FEB" w:rsidRDefault="00EE6FEB"/>
    <w:p w14:paraId="10103DAE" w14:textId="77777777" w:rsidR="00EE6FEB" w:rsidRDefault="00EE6FEB">
      <w:r>
        <w:t>INSERT INTO  "Customer_campaign_details_p1" ("Customer_id", "contact", "month", "day_of_week", "duration", "campaign", "pdays", "previous", "poutcome") VALUES (3642, 'telephone', 'may', 'mon', 193, '3', 999, '0', 'nonexistent');</w:t>
      </w:r>
    </w:p>
    <w:p w14:paraId="5A1AF767" w14:textId="77777777" w:rsidR="00EE6FEB" w:rsidRDefault="00EE6FEB"/>
    <w:p w14:paraId="5792174A" w14:textId="77777777" w:rsidR="00EE6FEB" w:rsidRDefault="00EE6FEB">
      <w:r>
        <w:t>INSERT INTO  "Customer_campaign_details_p1" ("Customer_id", "contact", "month", "day_of_week", "duration", "campaign", "pdays", "previous", "poutcome") VALUES (3643, 'telephone', 'may', 'mon', 159, '3', 999, '0', 'nonexistent');</w:t>
      </w:r>
    </w:p>
    <w:p w14:paraId="1A9448CD" w14:textId="77777777" w:rsidR="00EE6FEB" w:rsidRDefault="00EE6FEB"/>
    <w:p w14:paraId="45B9AEEC" w14:textId="77777777" w:rsidR="00EE6FEB" w:rsidRDefault="00EE6FEB">
      <w:r>
        <w:t>INSERT INTO  "Customer_campaign_details_p1" ("Customer_id", "contact", "month", "day_of_week", "duration", "campaign", "pdays", "previous", "poutcome") VALUES (3644, 'telephone', 'may', 'mon', 166, '3', 999, '0', 'nonexistent');</w:t>
      </w:r>
    </w:p>
    <w:p w14:paraId="7F787463" w14:textId="77777777" w:rsidR="00EE6FEB" w:rsidRDefault="00EE6FEB"/>
    <w:p w14:paraId="4B16064E" w14:textId="77777777" w:rsidR="00EE6FEB" w:rsidRDefault="00EE6FEB">
      <w:r>
        <w:t>INSERT INTO  "Customer_campaign_details_p1" ("Customer_id", "contact", "month", "day_of_week", "duration", "campaign", "pdays", "previous", "poutcome") VALUES (3645, 'telephone', 'may', 'mon', 149, '4', 999, '0', 'nonexistent');</w:t>
      </w:r>
    </w:p>
    <w:p w14:paraId="26FCC06B" w14:textId="77777777" w:rsidR="00EE6FEB" w:rsidRDefault="00EE6FEB"/>
    <w:p w14:paraId="496E99CB" w14:textId="77777777" w:rsidR="00EE6FEB" w:rsidRDefault="00EE6FEB">
      <w:r>
        <w:t>INSERT INTO  "Customer_campaign_details_p1" ("Customer_id", "contact", "month", "day_of_week", "duration", "campaign", "pdays", "previous", "poutcome") VALUES (3646, 'telephone', 'may', 'mon', 396, '3', 999, '0', 'nonexistent');</w:t>
      </w:r>
    </w:p>
    <w:p w14:paraId="330EE12E" w14:textId="77777777" w:rsidR="00EE6FEB" w:rsidRDefault="00EE6FEB"/>
    <w:p w14:paraId="5CE172C8" w14:textId="77777777" w:rsidR="00EE6FEB" w:rsidRDefault="00EE6FEB">
      <w:r>
        <w:t>INSERT INTO  "Customer_campaign_details_p1" ("Customer_id", "contact", "month", "day_of_week", "duration", "campaign", "pdays", "previous", "poutcome") VALUES (3647, 'telephone', 'may', 'mon', 13, '1', 999, '0', 'nonexistent');</w:t>
      </w:r>
    </w:p>
    <w:p w14:paraId="4FFD5106" w14:textId="77777777" w:rsidR="00EE6FEB" w:rsidRDefault="00EE6FEB"/>
    <w:p w14:paraId="441A4260" w14:textId="77777777" w:rsidR="00EE6FEB" w:rsidRDefault="00EE6FEB">
      <w:r>
        <w:t>INSERT INTO  "Customer_campaign_details_p1" ("Customer_id", "contact", "month", "day_of_week", "duration", "campaign", "pdays", "previous", "poutcome") VALUES (3648, 'telephone', 'may', 'mon', 259, '1', 999, '0', 'nonexistent');</w:t>
      </w:r>
    </w:p>
    <w:p w14:paraId="3E7125A1" w14:textId="77777777" w:rsidR="00EE6FEB" w:rsidRDefault="00EE6FEB"/>
    <w:p w14:paraId="15BD79A4" w14:textId="77777777" w:rsidR="00EE6FEB" w:rsidRDefault="00EE6FEB">
      <w:r>
        <w:t>INSERT INTO  "Customer_campaign_details_p1" ("Customer_id", "contact", "month", "day_of_week", "duration", "campaign", "pdays", "previous", "poutcome") VALUES (3649, 'telephone', 'may', 'mon', 162, '1', 999, '0', 'nonexistent');</w:t>
      </w:r>
    </w:p>
    <w:p w14:paraId="20F04E7D" w14:textId="77777777" w:rsidR="00EE6FEB" w:rsidRDefault="00EE6FEB"/>
    <w:p w14:paraId="3DFFD6F2" w14:textId="77777777" w:rsidR="00EE6FEB" w:rsidRDefault="00EE6FEB">
      <w:r>
        <w:t>INSERT INTO  "Customer_campaign_details_p1" ("Customer_id", "contact", "month", "day_of_week", "duration", "campaign", "pdays", "previous", "poutcome") VALUES (3650, 'telephone', 'may', 'mon', 723, '1', 999, '0', 'nonexistent');</w:t>
      </w:r>
    </w:p>
    <w:p w14:paraId="1AE5CAF9" w14:textId="77777777" w:rsidR="00EE6FEB" w:rsidRDefault="00EE6FEB"/>
    <w:p w14:paraId="7CA869C0" w14:textId="77777777" w:rsidR="00EE6FEB" w:rsidRDefault="00EE6FEB">
      <w:r>
        <w:t>INSERT INTO  "Customer_campaign_details_p1" ("Customer_id", "contact", "month", "day_of_week", "duration", "campaign", "pdays", "previous", "poutcome") VALUES (3651, 'telephone', 'may', 'mon', 89, '1', 999, '0', 'nonexistent');</w:t>
      </w:r>
    </w:p>
    <w:p w14:paraId="63EDECE6" w14:textId="77777777" w:rsidR="00EE6FEB" w:rsidRDefault="00EE6FEB"/>
    <w:p w14:paraId="39A62107" w14:textId="77777777" w:rsidR="00EE6FEB" w:rsidRDefault="00EE6FEB">
      <w:r>
        <w:t>INSERT INTO  "Customer_campaign_details_p1" ("Customer_id", "contact", "month", "day_of_week", "duration", "campaign", "pdays", "previous", "poutcome") VALUES (3652, 'telephone', 'may', 'mon', 257, '2', 999, '0', 'nonexistent');</w:t>
      </w:r>
    </w:p>
    <w:p w14:paraId="354DCB7B" w14:textId="77777777" w:rsidR="00EE6FEB" w:rsidRDefault="00EE6FEB"/>
    <w:p w14:paraId="04840188" w14:textId="77777777" w:rsidR="00EE6FEB" w:rsidRDefault="00EE6FEB">
      <w:r>
        <w:t>INSERT INTO  "Customer_campaign_details_p1" ("Customer_id", "contact", "month", "day_of_week", "duration", "campaign", "pdays", "previous", "poutcome") VALUES (3653, 'telephone', 'may', 'mon', 361, '2', 999, '0', 'nonexistent');</w:t>
      </w:r>
    </w:p>
    <w:p w14:paraId="573B7BB2" w14:textId="77777777" w:rsidR="00EE6FEB" w:rsidRDefault="00EE6FEB"/>
    <w:p w14:paraId="20054BD6" w14:textId="77777777" w:rsidR="00EE6FEB" w:rsidRDefault="00EE6FEB">
      <w:r>
        <w:t>INSERT INTO  "Customer_campaign_details_p1" ("Customer_id", "contact", "month", "day_of_week", "duration", "campaign", "pdays", "previous", "poutcome") VALUES (3654, 'telephone', 'may', 'mon', 314, '1', 999, '0', 'nonexistent');</w:t>
      </w:r>
    </w:p>
    <w:p w14:paraId="063B0100" w14:textId="77777777" w:rsidR="00EE6FEB" w:rsidRDefault="00EE6FEB"/>
    <w:p w14:paraId="20A20F94" w14:textId="77777777" w:rsidR="00EE6FEB" w:rsidRDefault="00EE6FEB">
      <w:r>
        <w:t>INSERT INTO  "Customer_campaign_details_p1" ("Customer_id", "contact", "month", "day_of_week", "duration", "campaign", "pdays", "previous", "poutcome") VALUES (3655, 'telephone', 'may', 'mon', 83, '1', 999, '0', 'nonexistent');</w:t>
      </w:r>
    </w:p>
    <w:p w14:paraId="043C6B8C" w14:textId="77777777" w:rsidR="00EE6FEB" w:rsidRDefault="00EE6FEB"/>
    <w:p w14:paraId="1CF697FA" w14:textId="77777777" w:rsidR="00EE6FEB" w:rsidRDefault="00EE6FEB">
      <w:r>
        <w:t>INSERT INTO  "Customer_campaign_details_p1" ("Customer_id", "contact", "month", "day_of_week", "duration", "campaign", "pdays", "previous", "poutcome") VALUES (3656, 'telephone', 'may', 'mon', 215, '1', 999, '0', 'nonexistent');</w:t>
      </w:r>
    </w:p>
    <w:p w14:paraId="3B311B8D" w14:textId="77777777" w:rsidR="00EE6FEB" w:rsidRDefault="00EE6FEB"/>
    <w:p w14:paraId="65FABFDF" w14:textId="77777777" w:rsidR="00EE6FEB" w:rsidRDefault="00EE6FEB">
      <w:r>
        <w:t>INSERT INTO  "Customer_campaign_details_p1" ("Customer_id", "contact", "month", "day_of_week", "duration", "campaign", "pdays", "previous", "poutcome") VALUES (3657, 'telephone', 'may', 'mon', 115, '4', 999, '0', 'nonexistent');</w:t>
      </w:r>
    </w:p>
    <w:p w14:paraId="5F9FAB12" w14:textId="77777777" w:rsidR="00EE6FEB" w:rsidRDefault="00EE6FEB"/>
    <w:p w14:paraId="0B72C24F" w14:textId="77777777" w:rsidR="00EE6FEB" w:rsidRDefault="00EE6FEB">
      <w:r>
        <w:t>INSERT INTO  "Customer_campaign_details_p1" ("Customer_id", "contact", "month", "day_of_week", "duration", "campaign", "pdays", "previous", "poutcome") VALUES (3658, 'telephone', 'may', 'mon', 147, '3', 999, '0', 'nonexistent');</w:t>
      </w:r>
    </w:p>
    <w:p w14:paraId="4C951256" w14:textId="77777777" w:rsidR="00EE6FEB" w:rsidRDefault="00EE6FEB"/>
    <w:p w14:paraId="0DED4B95" w14:textId="77777777" w:rsidR="00EE6FEB" w:rsidRDefault="00EE6FEB">
      <w:r>
        <w:t>INSERT INTO  "Customer_campaign_details_p1" ("Customer_id", "contact", "month", "day_of_week", "duration", "campaign", "pdays", "previous", "poutcome") VALUES (3659, 'telephone', 'may', 'mon', 102, '1', 999, '0', 'nonexistent');</w:t>
      </w:r>
    </w:p>
    <w:p w14:paraId="63793A8A" w14:textId="77777777" w:rsidR="00EE6FEB" w:rsidRDefault="00EE6FEB"/>
    <w:p w14:paraId="3CC7AECD" w14:textId="77777777" w:rsidR="00EE6FEB" w:rsidRDefault="00EE6FEB">
      <w:r>
        <w:t>INSERT INTO  "Customer_campaign_details_p1" ("Customer_id", "contact", "month", "day_of_week", "duration", "campaign", "pdays", "previous", "poutcome") VALUES (3660, 'telephone', 'may', 'mon', 183, '7', 999, '0', 'nonexistent');</w:t>
      </w:r>
    </w:p>
    <w:p w14:paraId="5389D32D" w14:textId="77777777" w:rsidR="00EE6FEB" w:rsidRDefault="00EE6FEB"/>
    <w:p w14:paraId="697743FB" w14:textId="77777777" w:rsidR="00EE6FEB" w:rsidRDefault="00EE6FEB">
      <w:r>
        <w:t>INSERT INTO  "Customer_campaign_details_p1" ("Customer_id", "contact", "month", "day_of_week", "duration", "campaign", "pdays", "previous", "poutcome") VALUES (3661, 'telephone', 'may', 'mon', 70, '1', 999, '0', 'nonexistent');</w:t>
      </w:r>
    </w:p>
    <w:p w14:paraId="1F77DDD6" w14:textId="77777777" w:rsidR="00EE6FEB" w:rsidRDefault="00EE6FEB"/>
    <w:p w14:paraId="54861290" w14:textId="77777777" w:rsidR="00EE6FEB" w:rsidRDefault="00EE6FEB">
      <w:r>
        <w:t>INSERT INTO  "Customer_campaign_details_p1" ("Customer_id", "contact", "month", "day_of_week", "duration", "campaign", "pdays", "previous", "poutcome") VALUES (3662, 'telephone', 'may', 'mon', 19, '1', 999, '0', 'nonexistent');</w:t>
      </w:r>
    </w:p>
    <w:p w14:paraId="36830484" w14:textId="77777777" w:rsidR="00EE6FEB" w:rsidRDefault="00EE6FEB"/>
    <w:p w14:paraId="5B510C80" w14:textId="77777777" w:rsidR="00EE6FEB" w:rsidRDefault="00EE6FEB">
      <w:r>
        <w:t>INSERT INTO  "Customer_campaign_details_p1" ("Customer_id", "contact", "month", "day_of_week", "duration", "campaign", "pdays", "previous", "poutcome") VALUES (3663, 'telephone', 'may', 'mon', 346, '1', 999, '0', 'nonexistent');</w:t>
      </w:r>
    </w:p>
    <w:p w14:paraId="4F596E74" w14:textId="77777777" w:rsidR="00EE6FEB" w:rsidRDefault="00EE6FEB"/>
    <w:p w14:paraId="34EF3DD2" w14:textId="77777777" w:rsidR="00EE6FEB" w:rsidRDefault="00EE6FEB">
      <w:r>
        <w:t>INSERT INTO  "Customer_campaign_details_p1" ("Customer_id", "contact", "month", "day_of_week", "duration", "campaign", "pdays", "previous", "poutcome") VALUES (3664, 'telephone', 'may', 'mon', 643, '1', 999, '0', 'nonexistent');</w:t>
      </w:r>
    </w:p>
    <w:p w14:paraId="5923676C" w14:textId="77777777" w:rsidR="00EE6FEB" w:rsidRDefault="00EE6FEB"/>
    <w:p w14:paraId="3E4374AC" w14:textId="77777777" w:rsidR="00EE6FEB" w:rsidRDefault="00EE6FEB">
      <w:r>
        <w:t>INSERT INTO  "Customer_campaign_details_p1" ("Customer_id", "contact", "month", "day_of_week", "duration", "campaign", "pdays", "previous", "poutcome") VALUES (3665, 'telephone', 'may', 'mon', 78, '1', 999, '0', 'nonexistent');</w:t>
      </w:r>
    </w:p>
    <w:p w14:paraId="3CDFCD8A" w14:textId="77777777" w:rsidR="00EE6FEB" w:rsidRDefault="00EE6FEB"/>
    <w:p w14:paraId="70DD05EA" w14:textId="77777777" w:rsidR="00EE6FEB" w:rsidRDefault="00EE6FEB">
      <w:r>
        <w:t>INSERT INTO  "Customer_campaign_details_p1" ("Customer_id", "contact", "month", "day_of_week", "duration", "campaign", "pdays", "previous", "poutcome") VALUES (3666, 'telephone', 'may', 'mon', 133, '1', 999, '0', 'nonexistent');</w:t>
      </w:r>
    </w:p>
    <w:p w14:paraId="6A38D997" w14:textId="77777777" w:rsidR="00EE6FEB" w:rsidRDefault="00EE6FEB"/>
    <w:p w14:paraId="2200722A" w14:textId="77777777" w:rsidR="00EE6FEB" w:rsidRDefault="00EE6FEB">
      <w:r>
        <w:t>INSERT INTO  "Customer_campaign_details_p1" ("Customer_id", "contact", "month", "day_of_week", "duration", "campaign", "pdays", "previous", "poutcome") VALUES (3667, 'telephone', 'may', 'mon', 193, '6', 999, '0', 'nonexistent');</w:t>
      </w:r>
    </w:p>
    <w:p w14:paraId="062875DA" w14:textId="77777777" w:rsidR="00EE6FEB" w:rsidRDefault="00EE6FEB"/>
    <w:p w14:paraId="593DCF56" w14:textId="77777777" w:rsidR="00EE6FEB" w:rsidRDefault="00EE6FEB">
      <w:r>
        <w:t>INSERT INTO  "Customer_campaign_details_p1" ("Customer_id", "contact", "month", "day_of_week", "duration", "campaign", "pdays", "previous", "poutcome") VALUES (3668, 'telephone', 'may', 'mon', 181, '1', 999, '0', 'nonexistent');</w:t>
      </w:r>
    </w:p>
    <w:p w14:paraId="3347F75A" w14:textId="77777777" w:rsidR="00EE6FEB" w:rsidRDefault="00EE6FEB"/>
    <w:p w14:paraId="6AE8FAC1" w14:textId="77777777" w:rsidR="00EE6FEB" w:rsidRDefault="00EE6FEB">
      <w:r>
        <w:t>INSERT INTO  "Customer_campaign_details_p1" ("Customer_id", "contact", "month", "day_of_week", "duration", "campaign", "pdays", "previous", "poutcome") VALUES (3669, 'telephone', 'may', 'mon', 513, '1', 999, '0', 'nonexistent');</w:t>
      </w:r>
    </w:p>
    <w:p w14:paraId="06E8ADC3" w14:textId="77777777" w:rsidR="00EE6FEB" w:rsidRDefault="00EE6FEB"/>
    <w:p w14:paraId="275EB7D5" w14:textId="77777777" w:rsidR="00EE6FEB" w:rsidRDefault="00EE6FEB">
      <w:r>
        <w:t>INSERT INTO  "Customer_campaign_details_p1" ("Customer_id", "contact", "month", "day_of_week", "duration", "campaign", "pdays", "previous", "poutcome") VALUES (3670, 'telephone', 'may', 'mon', 109, '2', 999, '0', 'nonexistent');</w:t>
      </w:r>
    </w:p>
    <w:p w14:paraId="77BF1D60" w14:textId="77777777" w:rsidR="00EE6FEB" w:rsidRDefault="00EE6FEB"/>
    <w:p w14:paraId="79D6D226" w14:textId="77777777" w:rsidR="00EE6FEB" w:rsidRDefault="00EE6FEB">
      <w:r>
        <w:t>INSERT INTO  "Customer_campaign_details_p1" ("Customer_id", "contact", "month", "day_of_week", "duration", "campaign", "pdays", "previous", "poutcome") VALUES (3671, 'telephone', 'may', 'mon', 263, '1', 999, '0', 'nonexistent');</w:t>
      </w:r>
    </w:p>
    <w:p w14:paraId="4148F9C2" w14:textId="77777777" w:rsidR="00EE6FEB" w:rsidRDefault="00EE6FEB"/>
    <w:p w14:paraId="27A26E5B" w14:textId="77777777" w:rsidR="00EE6FEB" w:rsidRDefault="00EE6FEB">
      <w:r>
        <w:t>INSERT INTO  "Customer_campaign_details_p1" ("Customer_id", "contact", "month", "day_of_week", "duration", "campaign", "pdays", "previous", "poutcome") VALUES (3672, 'telephone', 'may', 'mon', 333, '1', 999, '0', 'nonexistent');</w:t>
      </w:r>
    </w:p>
    <w:p w14:paraId="1D705B99" w14:textId="77777777" w:rsidR="00EE6FEB" w:rsidRDefault="00EE6FEB"/>
    <w:p w14:paraId="7A76BB72" w14:textId="77777777" w:rsidR="00EE6FEB" w:rsidRDefault="00EE6FEB">
      <w:r>
        <w:t>INSERT INTO  "Customer_campaign_details_p1" ("Customer_id", "contact", "month", "day_of_week", "duration", "campaign", "pdays", "previous", "poutcome") VALUES (3673, 'telephone', 'may', 'mon', 104, '1', 999, '0', 'nonexistent');</w:t>
      </w:r>
    </w:p>
    <w:p w14:paraId="3801ED77" w14:textId="77777777" w:rsidR="00EE6FEB" w:rsidRDefault="00EE6FEB"/>
    <w:p w14:paraId="3CFFBB2F" w14:textId="77777777" w:rsidR="00EE6FEB" w:rsidRDefault="00EE6FEB">
      <w:r>
        <w:t>INSERT INTO  "Customer_campaign_details_p1" ("Customer_id", "contact", "month", "day_of_week", "duration", "campaign", "pdays", "previous", "poutcome") VALUES (3674, 'telephone', 'may', 'mon', 191, '4', 999, '0', 'nonexistent');</w:t>
      </w:r>
    </w:p>
    <w:p w14:paraId="39BCC275" w14:textId="77777777" w:rsidR="00EE6FEB" w:rsidRDefault="00EE6FEB"/>
    <w:p w14:paraId="197CC7D1" w14:textId="77777777" w:rsidR="00EE6FEB" w:rsidRDefault="00EE6FEB">
      <w:r>
        <w:t>INSERT INTO  "Customer_campaign_details_p1" ("Customer_id", "contact", "month", "day_of_week", "duration", "campaign", "pdays", "previous", "poutcome") VALUES (3675, 'telephone', 'may', 'mon', 571, '1', 999, '0', 'nonexistent');</w:t>
      </w:r>
    </w:p>
    <w:p w14:paraId="630A5113" w14:textId="77777777" w:rsidR="00EE6FEB" w:rsidRDefault="00EE6FEB"/>
    <w:p w14:paraId="1DD52FEE" w14:textId="77777777" w:rsidR="00EE6FEB" w:rsidRDefault="00EE6FEB">
      <w:r>
        <w:t>INSERT INTO  "Customer_campaign_details_p1" ("Customer_id", "contact", "month", "day_of_week", "duration", "campaign", "pdays", "previous", "poutcome") VALUES (3676, 'telephone', 'may', 'mon', 180, '1', 999, '0', 'nonexistent');</w:t>
      </w:r>
    </w:p>
    <w:p w14:paraId="169C71C4" w14:textId="77777777" w:rsidR="00EE6FEB" w:rsidRDefault="00EE6FEB"/>
    <w:p w14:paraId="0AC51771" w14:textId="77777777" w:rsidR="00EE6FEB" w:rsidRDefault="00EE6FEB">
      <w:r>
        <w:t>INSERT INTO  "Customer_campaign_details_p1" ("Customer_id", "contact", "month", "day_of_week", "duration", "campaign", "pdays", "previous", "poutcome") VALUES (3677, 'telephone', 'may', 'mon', 446, '3', 999, '0', 'nonexistent');</w:t>
      </w:r>
    </w:p>
    <w:p w14:paraId="4620F61C" w14:textId="77777777" w:rsidR="00EE6FEB" w:rsidRDefault="00EE6FEB"/>
    <w:p w14:paraId="798E6284" w14:textId="77777777" w:rsidR="00EE6FEB" w:rsidRDefault="00EE6FEB">
      <w:r>
        <w:t>INSERT INTO  "Customer_campaign_details_p1" ("Customer_id", "contact", "month", "day_of_week", "duration", "campaign", "pdays", "previous", "poutcome") VALUES (3678, 'telephone', 'may', 'mon', 107, '2', 999, '0', 'nonexistent');</w:t>
      </w:r>
    </w:p>
    <w:p w14:paraId="666653B1" w14:textId="77777777" w:rsidR="00EE6FEB" w:rsidRDefault="00EE6FEB"/>
    <w:p w14:paraId="7EA5A34F" w14:textId="77777777" w:rsidR="00EE6FEB" w:rsidRDefault="00EE6FEB">
      <w:r>
        <w:t>INSERT INTO  "Customer_campaign_details_p1" ("Customer_id", "contact", "month", "day_of_week", "duration", "campaign", "pdays", "previous", "poutcome") VALUES (3679, 'telephone', 'may', 'mon', 335, '3', 999, '0', 'nonexistent');</w:t>
      </w:r>
    </w:p>
    <w:p w14:paraId="33771120" w14:textId="77777777" w:rsidR="00EE6FEB" w:rsidRDefault="00EE6FEB"/>
    <w:p w14:paraId="79D8C32D" w14:textId="77777777" w:rsidR="00EE6FEB" w:rsidRDefault="00EE6FEB">
      <w:r>
        <w:t>INSERT INTO  "Customer_campaign_details_p1" ("Customer_id", "contact", "month", "day_of_week", "duration", "campaign", "pdays", "previous", "poutcome") VALUES (3680, 'telephone', 'may', 'mon', 120, '3', 999, '0', 'nonexistent');</w:t>
      </w:r>
    </w:p>
    <w:p w14:paraId="0BC48B4A" w14:textId="77777777" w:rsidR="00EE6FEB" w:rsidRDefault="00EE6FEB"/>
    <w:p w14:paraId="0E2045C4" w14:textId="77777777" w:rsidR="00EE6FEB" w:rsidRDefault="00EE6FEB">
      <w:r>
        <w:t>INSERT INTO  "Customer_campaign_details_p1" ("Customer_id", "contact", "month", "day_of_week", "duration", "campaign", "pdays", "previous", "poutcome") VALUES (3681, 'telephone', 'may', 'mon', 219, '2', 999, '0', 'nonexistent');</w:t>
      </w:r>
    </w:p>
    <w:p w14:paraId="0721264E" w14:textId="77777777" w:rsidR="00EE6FEB" w:rsidRDefault="00EE6FEB"/>
    <w:p w14:paraId="1DC7375C" w14:textId="77777777" w:rsidR="00EE6FEB" w:rsidRDefault="00EE6FEB">
      <w:r>
        <w:t>INSERT INTO  "Customer_campaign_details_p1" ("Customer_id", "contact", "month", "day_of_week", "duration", "campaign", "pdays", "previous", "poutcome") VALUES (3682, 'telephone', 'may', 'mon', 148, '1', 999, '0', 'nonexistent');</w:t>
      </w:r>
    </w:p>
    <w:p w14:paraId="7EA380A9" w14:textId="77777777" w:rsidR="00EE6FEB" w:rsidRDefault="00EE6FEB"/>
    <w:p w14:paraId="618BD518" w14:textId="77777777" w:rsidR="00EE6FEB" w:rsidRDefault="00EE6FEB">
      <w:r>
        <w:t>INSERT INTO  "Customer_campaign_details_p1" ("Customer_id", "contact", "month", "day_of_week", "duration", "campaign", "pdays", "previous", "poutcome") VALUES (3683, 'telephone', 'may', 'mon', 400, '2', 999, '0', 'nonexistent');</w:t>
      </w:r>
    </w:p>
    <w:p w14:paraId="4C7AE3BE" w14:textId="77777777" w:rsidR="00EE6FEB" w:rsidRDefault="00EE6FEB"/>
    <w:p w14:paraId="217FCAB0" w14:textId="77777777" w:rsidR="00EE6FEB" w:rsidRDefault="00EE6FEB">
      <w:r>
        <w:t>INSERT INTO  "Customer_campaign_details_p1" ("Customer_id", "contact", "month", "day_of_week", "duration", "campaign", "pdays", "previous", "poutcome") VALUES (3684, 'telephone', 'may', 'mon', 503, '2', 999, '0', 'nonexistent');</w:t>
      </w:r>
    </w:p>
    <w:p w14:paraId="3E8F9389" w14:textId="77777777" w:rsidR="00EE6FEB" w:rsidRDefault="00EE6FEB"/>
    <w:p w14:paraId="251BC131" w14:textId="77777777" w:rsidR="00EE6FEB" w:rsidRDefault="00EE6FEB">
      <w:r>
        <w:t>INSERT INTO  "Customer_campaign_details_p1" ("Customer_id", "contact", "month", "day_of_week", "duration", "campaign", "pdays", "previous", "poutcome") VALUES (3685, 'telephone', 'may', 'mon', 125, '5', 999, '0', 'nonexistent');</w:t>
      </w:r>
    </w:p>
    <w:p w14:paraId="34CF4726" w14:textId="77777777" w:rsidR="00EE6FEB" w:rsidRDefault="00EE6FEB"/>
    <w:p w14:paraId="0EE94830" w14:textId="77777777" w:rsidR="00EE6FEB" w:rsidRDefault="00EE6FEB">
      <w:r>
        <w:t>INSERT INTO  "Customer_campaign_details_p1" ("Customer_id", "contact", "month", "day_of_week", "duration", "campaign", "pdays", "previous", "poutcome") VALUES (3686, 'telephone', 'may', 'mon', 329, '1', 999, '0', 'nonexistent');</w:t>
      </w:r>
    </w:p>
    <w:p w14:paraId="26830293" w14:textId="77777777" w:rsidR="00EE6FEB" w:rsidRDefault="00EE6FEB"/>
    <w:p w14:paraId="0B069088" w14:textId="77777777" w:rsidR="00EE6FEB" w:rsidRDefault="00EE6FEB">
      <w:r>
        <w:t>INSERT INTO  "Customer_campaign_details_p1" ("Customer_id", "contact", "month", "day_of_week", "duration", "campaign", "pdays", "previous", "poutcome") VALUES (3687, 'telephone', 'may', 'mon', 194, '3', 999, '0', 'nonexistent');</w:t>
      </w:r>
    </w:p>
    <w:p w14:paraId="15E35DB1" w14:textId="77777777" w:rsidR="00EE6FEB" w:rsidRDefault="00EE6FEB"/>
    <w:p w14:paraId="4E8E1030" w14:textId="77777777" w:rsidR="00EE6FEB" w:rsidRDefault="00EE6FEB">
      <w:r>
        <w:t>INSERT INTO  "Customer_campaign_details_p1" ("Customer_id", "contact", "month", "day_of_week", "duration", "campaign", "pdays", "previous", "poutcome") VALUES (3688, 'telephone', 'may', 'mon', 7, '1', 999, '0', 'nonexistent');</w:t>
      </w:r>
    </w:p>
    <w:p w14:paraId="3B0FE6D1" w14:textId="77777777" w:rsidR="00EE6FEB" w:rsidRDefault="00EE6FEB"/>
    <w:p w14:paraId="6C16B08C" w14:textId="77777777" w:rsidR="00EE6FEB" w:rsidRDefault="00EE6FEB">
      <w:r>
        <w:t>INSERT INTO  "Customer_campaign_details_p1" ("Customer_id", "contact", "month", "day_of_week", "duration", "campaign", "pdays", "previous", "poutcome") VALUES (3689, 'telephone', 'may', 'mon', 53, '1', 999, '0', 'nonexistent');</w:t>
      </w:r>
    </w:p>
    <w:p w14:paraId="3D7FD5C8" w14:textId="77777777" w:rsidR="00EE6FEB" w:rsidRDefault="00EE6FEB"/>
    <w:p w14:paraId="6C393B49" w14:textId="77777777" w:rsidR="00EE6FEB" w:rsidRDefault="00EE6FEB">
      <w:r>
        <w:t>INSERT INTO  "Customer_campaign_details_p1" ("Customer_id", "contact", "month", "day_of_week", "duration", "campaign", "pdays", "previous", "poutcome") VALUES (3690, 'telephone', 'may', 'mon', 261, '56', 999, '0', 'nonexistent');</w:t>
      </w:r>
    </w:p>
    <w:p w14:paraId="6AA4535B" w14:textId="77777777" w:rsidR="00EE6FEB" w:rsidRDefault="00EE6FEB"/>
    <w:p w14:paraId="3D1EC35E" w14:textId="77777777" w:rsidR="00EE6FEB" w:rsidRDefault="00EE6FEB">
      <w:r>
        <w:t>INSERT INTO  "Customer_campaign_details_p1" ("Customer_id", "contact", "month", "day_of_week", "duration", "campaign", "pdays", "previous", "poutcome") VALUES (3691, 'telephone', 'may', 'mon', 100, '1', 999, '0', 'nonexistent');</w:t>
      </w:r>
    </w:p>
    <w:p w14:paraId="6039C9E8" w14:textId="77777777" w:rsidR="00EE6FEB" w:rsidRDefault="00EE6FEB"/>
    <w:p w14:paraId="2403C48A" w14:textId="77777777" w:rsidR="00EE6FEB" w:rsidRDefault="00EE6FEB">
      <w:r>
        <w:t>INSERT INTO  "Customer_campaign_details_p1" ("Customer_id", "contact", "month", "day_of_week", "duration", "campaign", "pdays", "previous", "poutcome") VALUES (3692, 'telephone', 'may', 'mon', 104, '1', 999, '0', 'nonexistent');</w:t>
      </w:r>
    </w:p>
    <w:p w14:paraId="3F97B441" w14:textId="77777777" w:rsidR="00EE6FEB" w:rsidRDefault="00EE6FEB"/>
    <w:p w14:paraId="39EAFE73" w14:textId="77777777" w:rsidR="00EE6FEB" w:rsidRDefault="00EE6FEB">
      <w:r>
        <w:t>INSERT INTO  "Customer_campaign_details_p1" ("Customer_id", "contact", "month", "day_of_week", "duration", "campaign", "pdays", "previous", "poutcome") VALUES (3693, 'telephone', 'may', 'mon', 552, '3', 999, '0', 'nonexistent');</w:t>
      </w:r>
    </w:p>
    <w:p w14:paraId="07305DA5" w14:textId="77777777" w:rsidR="00EE6FEB" w:rsidRDefault="00EE6FEB"/>
    <w:p w14:paraId="65852A94" w14:textId="77777777" w:rsidR="00EE6FEB" w:rsidRDefault="00EE6FEB">
      <w:r>
        <w:t>INSERT INTO  "Customer_campaign_details_p1" ("Customer_id", "contact", "month", "day_of_week", "duration", "campaign", "pdays", "previous", "poutcome") VALUES (3694, 'telephone', 'may', 'mon', 345, '1', 999, '0', 'nonexistent');</w:t>
      </w:r>
    </w:p>
    <w:p w14:paraId="40BF4CFA" w14:textId="77777777" w:rsidR="00EE6FEB" w:rsidRDefault="00EE6FEB"/>
    <w:p w14:paraId="05F8EB2A" w14:textId="77777777" w:rsidR="00EE6FEB" w:rsidRDefault="00EE6FEB">
      <w:r>
        <w:t>INSERT INTO  "Customer_campaign_details_p1" ("Customer_id", "contact", "month", "day_of_week", "duration", "campaign", "pdays", "previous", "poutcome") VALUES (3695, 'telephone', 'may', 'mon', 263, '1', 999, '0', 'nonexistent');</w:t>
      </w:r>
    </w:p>
    <w:p w14:paraId="396263A7" w14:textId="77777777" w:rsidR="00EE6FEB" w:rsidRDefault="00EE6FEB"/>
    <w:p w14:paraId="0E95DCC1" w14:textId="77777777" w:rsidR="00EE6FEB" w:rsidRDefault="00EE6FEB">
      <w:r>
        <w:t>INSERT INTO  "Customer_campaign_details_p1" ("Customer_id", "contact", "month", "day_of_week", "duration", "campaign", "pdays", "previous", "poutcome") VALUES (3696, 'telephone', 'may', 'mon', 88, '6', 999, '0', 'nonexistent');</w:t>
      </w:r>
    </w:p>
    <w:p w14:paraId="26429ED9" w14:textId="77777777" w:rsidR="00EE6FEB" w:rsidRDefault="00EE6FEB"/>
    <w:p w14:paraId="64D4B04A" w14:textId="77777777" w:rsidR="00EE6FEB" w:rsidRDefault="00EE6FEB">
      <w:r>
        <w:t>INSERT INTO  "Customer_campaign_details_p1" ("Customer_id", "contact", "month", "day_of_week", "duration", "campaign", "pdays", "previous", "poutcome") VALUES (3697, 'telephone', 'may', 'mon', 44, '39', 999, '0', 'nonexistent');</w:t>
      </w:r>
    </w:p>
    <w:p w14:paraId="4E7BEF55" w14:textId="77777777" w:rsidR="00EE6FEB" w:rsidRDefault="00EE6FEB"/>
    <w:p w14:paraId="039971AA" w14:textId="77777777" w:rsidR="00EE6FEB" w:rsidRDefault="00EE6FEB">
      <w:r>
        <w:t>INSERT INTO  "Customer_campaign_details_p1" ("Customer_id", "contact", "month", "day_of_week", "duration", "campaign", "pdays", "previous", "poutcome") VALUES (3698, 'telephone', 'may', 'mon', 207, '3', 999, '0', 'nonexistent');</w:t>
      </w:r>
    </w:p>
    <w:p w14:paraId="30AA3BCF" w14:textId="77777777" w:rsidR="00EE6FEB" w:rsidRDefault="00EE6FEB"/>
    <w:p w14:paraId="0DC53EC2" w14:textId="77777777" w:rsidR="00EE6FEB" w:rsidRDefault="00EE6FEB">
      <w:r>
        <w:t>INSERT INTO  "Customer_campaign_details_p1" ("Customer_id", "contact", "month", "day_of_week", "duration", "campaign", "pdays", "previous", "poutcome") VALUES (3699, 'telephone', 'may', 'mon', 401, '2', 999, '0', 'nonexistent');</w:t>
      </w:r>
    </w:p>
    <w:p w14:paraId="630541AF" w14:textId="77777777" w:rsidR="00EE6FEB" w:rsidRDefault="00EE6FEB"/>
    <w:p w14:paraId="5BB5D307" w14:textId="77777777" w:rsidR="00EE6FEB" w:rsidRDefault="00EE6FEB">
      <w:r>
        <w:t>INSERT INTO  "Customer_campaign_details_p1" ("Customer_id", "contact", "month", "day_of_week", "duration", "campaign", "pdays", "previous", "poutcome") VALUES (3700, 'telephone', 'may', 'mon', 178, '5', 999, '0', 'nonexistent');</w:t>
      </w:r>
    </w:p>
    <w:p w14:paraId="696DA86E" w14:textId="77777777" w:rsidR="00EE6FEB" w:rsidRDefault="00EE6FEB"/>
    <w:p w14:paraId="2EE36B97" w14:textId="77777777" w:rsidR="00EE6FEB" w:rsidRDefault="00EE6FEB">
      <w:r>
        <w:t>INSERT INTO  "Customer_campaign_details_p1" ("Customer_id", "contact", "month", "day_of_week", "duration", "campaign", "pdays", "previous", "poutcome") VALUES (3701, 'telephone', 'may', 'mon', 53, '5', 999, '0', 'nonexistent');</w:t>
      </w:r>
    </w:p>
    <w:p w14:paraId="65A33B59" w14:textId="77777777" w:rsidR="00EE6FEB" w:rsidRDefault="00EE6FEB"/>
    <w:p w14:paraId="4228A7B7" w14:textId="77777777" w:rsidR="00EE6FEB" w:rsidRDefault="00EE6FEB">
      <w:r>
        <w:t>INSERT INTO  "Customer_campaign_details_p1" ("Customer_id", "contact", "month", "day_of_week", "duration", "campaign", "pdays", "previous", "poutcome") VALUES (3702, 'telephone', 'may', 'mon', 349, '2', 999, '0', 'nonexistent');</w:t>
      </w:r>
    </w:p>
    <w:p w14:paraId="2CB6DDEA" w14:textId="77777777" w:rsidR="00EE6FEB" w:rsidRDefault="00EE6FEB"/>
    <w:p w14:paraId="7E6C29F4" w14:textId="77777777" w:rsidR="00EE6FEB" w:rsidRDefault="00EE6FEB">
      <w:r>
        <w:t>INSERT INTO  "Customer_campaign_details_p1" ("Customer_id", "contact", "month", "day_of_week", "duration", "campaign", "pdays", "previous", "poutcome") VALUES (3703, 'telephone', 'may', 'mon', 34, '9', 999, '0', 'nonexistent');</w:t>
      </w:r>
    </w:p>
    <w:p w14:paraId="16926E94" w14:textId="77777777" w:rsidR="00EE6FEB" w:rsidRDefault="00EE6FEB"/>
    <w:p w14:paraId="0AA8DDD7" w14:textId="77777777" w:rsidR="00EE6FEB" w:rsidRDefault="00EE6FEB">
      <w:r>
        <w:t>INSERT INTO  "Customer_campaign_details_p1" ("Customer_id", "contact", "month", "day_of_week", "duration", "campaign", "pdays", "previous", "poutcome") VALUES (3704, 'telephone', 'may', 'mon', 48, '3', 999, '0', 'nonexistent');</w:t>
      </w:r>
    </w:p>
    <w:p w14:paraId="0B532BD1" w14:textId="77777777" w:rsidR="00EE6FEB" w:rsidRDefault="00EE6FEB"/>
    <w:p w14:paraId="10C4B8EF" w14:textId="77777777" w:rsidR="00EE6FEB" w:rsidRDefault="00EE6FEB">
      <w:r>
        <w:t>INSERT INTO  "Customer_campaign_details_p1" ("Customer_id", "contact", "month", "day_of_week", "duration", "campaign", "pdays", "previous", "poutcome") VALUES (3705, 'telephone', 'may', 'mon', 182, '11', 999, '0', 'nonexistent');</w:t>
      </w:r>
    </w:p>
    <w:p w14:paraId="65F771A7" w14:textId="77777777" w:rsidR="00EE6FEB" w:rsidRDefault="00EE6FEB"/>
    <w:p w14:paraId="60D002C9" w14:textId="77777777" w:rsidR="00EE6FEB" w:rsidRDefault="00EE6FEB">
      <w:r>
        <w:t>INSERT INTO  "Customer_campaign_details_p1" ("Customer_id", "contact", "month", "day_of_week", "duration", "campaign", "pdays", "previous", "poutcome") VALUES (3706, 'telephone', 'may', 'mon', 457, '5', 999, '0', 'nonexistent');</w:t>
      </w:r>
    </w:p>
    <w:p w14:paraId="2707C12C" w14:textId="77777777" w:rsidR="00EE6FEB" w:rsidRDefault="00EE6FEB"/>
    <w:p w14:paraId="6F8A7AE4" w14:textId="77777777" w:rsidR="00EE6FEB" w:rsidRDefault="00EE6FEB">
      <w:r>
        <w:t>INSERT INTO  "Customer_campaign_details_p1" ("Customer_id", "contact", "month", "day_of_week", "duration", "campaign", "pdays", "previous", "poutcome") VALUES (3707, 'telephone', 'may', 'mon', 193, '1', 999, '0', 'nonexistent');</w:t>
      </w:r>
    </w:p>
    <w:p w14:paraId="2E9968BA" w14:textId="77777777" w:rsidR="00EE6FEB" w:rsidRDefault="00EE6FEB"/>
    <w:p w14:paraId="4E5370A0" w14:textId="77777777" w:rsidR="00EE6FEB" w:rsidRDefault="00EE6FEB">
      <w:r>
        <w:t>INSERT INTO  "Customer_campaign_details_p1" ("Customer_id", "contact", "month", "day_of_week", "duration", "campaign", "pdays", "previous", "poutcome") VALUES (3708, 'telephone', 'may', 'mon', 142, '3', 999, '0', 'nonexistent');</w:t>
      </w:r>
    </w:p>
    <w:p w14:paraId="721487C8" w14:textId="77777777" w:rsidR="00EE6FEB" w:rsidRDefault="00EE6FEB"/>
    <w:p w14:paraId="18AA05CF" w14:textId="77777777" w:rsidR="00EE6FEB" w:rsidRDefault="00EE6FEB">
      <w:r>
        <w:t>INSERT INTO  "Customer_campaign_details_p1" ("Customer_id", "contact", "month", "day_of_week", "duration", "campaign", "pdays", "previous", "poutcome") VALUES (3709, 'telephone', 'may', 'mon', 123, '2', 999, '0', 'nonexistent');</w:t>
      </w:r>
    </w:p>
    <w:p w14:paraId="4DAD9D4E" w14:textId="77777777" w:rsidR="00EE6FEB" w:rsidRDefault="00EE6FEB"/>
    <w:p w14:paraId="1878A1A4" w14:textId="77777777" w:rsidR="00EE6FEB" w:rsidRDefault="00EE6FEB">
      <w:r>
        <w:t>INSERT INTO  "Customer_campaign_details_p1" ("Customer_id", "contact", "month", "day_of_week", "duration", "campaign", "pdays", "previous", "poutcome") VALUES (3710, 'telephone', 'may', 'mon', 65, '3', 999, '0', 'nonexistent');</w:t>
      </w:r>
    </w:p>
    <w:p w14:paraId="66DDBE0F" w14:textId="77777777" w:rsidR="00EE6FEB" w:rsidRDefault="00EE6FEB"/>
    <w:p w14:paraId="63D1291A" w14:textId="77777777" w:rsidR="00EE6FEB" w:rsidRDefault="00EE6FEB">
      <w:r>
        <w:t>INSERT INTO  "Customer_campaign_details_p1" ("Customer_id", "contact", "month", "day_of_week", "duration", "campaign", "pdays", "previous", "poutcome") VALUES (3711, 'telephone', 'may', 'mon', 420, '1', 999, '0', 'nonexistent');</w:t>
      </w:r>
    </w:p>
    <w:p w14:paraId="6A22BA9C" w14:textId="77777777" w:rsidR="00EE6FEB" w:rsidRDefault="00EE6FEB"/>
    <w:p w14:paraId="515DEFA7" w14:textId="77777777" w:rsidR="00EE6FEB" w:rsidRDefault="00EE6FEB">
      <w:r>
        <w:t>INSERT INTO  "Customer_campaign_details_p1" ("Customer_id", "contact", "month", "day_of_week", "duration", "campaign", "pdays", "previous", "poutcome") VALUES (3712, 'telephone', 'may', 'mon', 403, '2', 999, '0', 'nonexistent');</w:t>
      </w:r>
    </w:p>
    <w:p w14:paraId="1BBFB29C" w14:textId="77777777" w:rsidR="00EE6FEB" w:rsidRDefault="00EE6FEB"/>
    <w:p w14:paraId="2433D574" w14:textId="77777777" w:rsidR="00EE6FEB" w:rsidRDefault="00EE6FEB">
      <w:r>
        <w:t>INSERT INTO  "Customer_campaign_details_p1" ("Customer_id", "contact", "month", "day_of_week", "duration", "campaign", "pdays", "previous", "poutcome") VALUES (3713, 'telephone', 'may', 'mon', 229, '3', 999, '0', 'nonexistent');</w:t>
      </w:r>
    </w:p>
    <w:p w14:paraId="73908141" w14:textId="77777777" w:rsidR="00EE6FEB" w:rsidRDefault="00EE6FEB"/>
    <w:p w14:paraId="09BB8AB6" w14:textId="77777777" w:rsidR="00EE6FEB" w:rsidRDefault="00EE6FEB">
      <w:r>
        <w:t>INSERT INTO  "Customer_campaign_details_p1" ("Customer_id", "contact", "month", "day_of_week", "duration", "campaign", "pdays", "previous", "poutcome") VALUES (3714, 'telephone', 'may', 'mon', 445, '2', 999, '0', 'nonexistent');</w:t>
      </w:r>
    </w:p>
    <w:p w14:paraId="7AC51166" w14:textId="77777777" w:rsidR="00EE6FEB" w:rsidRDefault="00EE6FEB"/>
    <w:p w14:paraId="7539797A" w14:textId="77777777" w:rsidR="00EE6FEB" w:rsidRDefault="00EE6FEB">
      <w:r>
        <w:t>INSERT INTO  "Customer_campaign_details_p1" ("Customer_id", "contact", "month", "day_of_week", "duration", "campaign", "pdays", "previous", "poutcome") VALUES (3715, 'telephone', 'may', 'mon', 206, '4', 999, '0', 'nonexistent');</w:t>
      </w:r>
    </w:p>
    <w:p w14:paraId="38F62E3D" w14:textId="77777777" w:rsidR="00EE6FEB" w:rsidRDefault="00EE6FEB"/>
    <w:p w14:paraId="5758A9CF" w14:textId="77777777" w:rsidR="00EE6FEB" w:rsidRDefault="00EE6FEB">
      <w:r>
        <w:t>INSERT INTO  "Customer_campaign_details_p1" ("Customer_id", "contact", "month", "day_of_week", "duration", "campaign", "pdays", "previous", "poutcome") VALUES (3716, 'telephone', 'may', 'mon', 182, '2', 999, '0', 'nonexistent');</w:t>
      </w:r>
    </w:p>
    <w:p w14:paraId="7F774742" w14:textId="77777777" w:rsidR="00EE6FEB" w:rsidRDefault="00EE6FEB"/>
    <w:p w14:paraId="1DF59FBF" w14:textId="77777777" w:rsidR="00EE6FEB" w:rsidRDefault="00EE6FEB">
      <w:r>
        <w:t>INSERT INTO  "Customer_campaign_details_p1" ("Customer_id", "contact", "month", "day_of_week", "duration", "campaign", "pdays", "previous", "poutcome") VALUES (3717, 'telephone', 'may', 'mon', 183, '2', 999, '0', 'nonexistent');</w:t>
      </w:r>
    </w:p>
    <w:p w14:paraId="72FE2419" w14:textId="77777777" w:rsidR="00EE6FEB" w:rsidRDefault="00EE6FEB"/>
    <w:p w14:paraId="1ABBB863" w14:textId="77777777" w:rsidR="00EE6FEB" w:rsidRDefault="00EE6FEB">
      <w:r>
        <w:t>INSERT INTO  "Customer_campaign_details_p1" ("Customer_id", "contact", "month", "day_of_week", "duration", "campaign", "pdays", "previous", "poutcome") VALUES (3718, 'telephone', 'may', 'mon', 140, '2', 999, '0', 'nonexistent');</w:t>
      </w:r>
    </w:p>
    <w:p w14:paraId="2E9D779F" w14:textId="77777777" w:rsidR="00EE6FEB" w:rsidRDefault="00EE6FEB"/>
    <w:p w14:paraId="6A02D771" w14:textId="77777777" w:rsidR="00EE6FEB" w:rsidRDefault="00EE6FEB">
      <w:r>
        <w:t>INSERT INTO  "Customer_campaign_details_p1" ("Customer_id", "contact", "month", "day_of_week", "duration", "campaign", "pdays", "previous", "poutcome") VALUES (3719, 'telephone', 'may', 'mon', 134, '3', 999, '0', 'nonexistent');</w:t>
      </w:r>
    </w:p>
    <w:p w14:paraId="0A0FEB3D" w14:textId="77777777" w:rsidR="00EE6FEB" w:rsidRDefault="00EE6FEB"/>
    <w:p w14:paraId="1FC026D4" w14:textId="77777777" w:rsidR="00EE6FEB" w:rsidRDefault="00EE6FEB">
      <w:r>
        <w:t>INSERT INTO  "Customer_campaign_details_p1" ("Customer_id", "contact", "month", "day_of_week", "duration", "campaign", "pdays", "previous", "poutcome") VALUES (3720, 'telephone', 'may', 'mon', 88, '35', 999, '0', 'nonexistent');</w:t>
      </w:r>
    </w:p>
    <w:p w14:paraId="299E582D" w14:textId="77777777" w:rsidR="00EE6FEB" w:rsidRDefault="00EE6FEB"/>
    <w:p w14:paraId="3AA982ED" w14:textId="77777777" w:rsidR="00EE6FEB" w:rsidRDefault="00EE6FEB">
      <w:r>
        <w:t>INSERT INTO  "Customer_campaign_details_p1" ("Customer_id", "contact", "month", "day_of_week", "duration", "campaign", "pdays", "previous", "poutcome") VALUES (3721, 'telephone', 'may', 'mon', 234, '13', 999, '0', 'nonexistent');</w:t>
      </w:r>
    </w:p>
    <w:p w14:paraId="14108A01" w14:textId="77777777" w:rsidR="00EE6FEB" w:rsidRDefault="00EE6FEB"/>
    <w:p w14:paraId="598AFBEA" w14:textId="77777777" w:rsidR="00EE6FEB" w:rsidRDefault="00EE6FEB">
      <w:r>
        <w:t>INSERT INTO  "Customer_campaign_details_p1" ("Customer_id", "contact", "month", "day_of_week", "duration", "campaign", "pdays", "previous", "poutcome") VALUES (3722, 'telephone', 'may', 'mon', 215, '3', 999, '0', 'nonexistent');</w:t>
      </w:r>
    </w:p>
    <w:p w14:paraId="43EF18A6" w14:textId="77777777" w:rsidR="00EE6FEB" w:rsidRDefault="00EE6FEB"/>
    <w:p w14:paraId="46916D93" w14:textId="77777777" w:rsidR="00EE6FEB" w:rsidRDefault="00EE6FEB">
      <w:r>
        <w:t>INSERT INTO  "Customer_campaign_details_p1" ("Customer_id", "contact", "month", "day_of_week", "duration", "campaign", "pdays", "previous", "poutcome") VALUES (3723, 'telephone', 'may', 'mon', 194, '5', 999, '0', 'nonexistent');</w:t>
      </w:r>
    </w:p>
    <w:p w14:paraId="54256F00" w14:textId="77777777" w:rsidR="00EE6FEB" w:rsidRDefault="00EE6FEB"/>
    <w:p w14:paraId="3B204198" w14:textId="77777777" w:rsidR="00EE6FEB" w:rsidRDefault="00EE6FEB">
      <w:r>
        <w:t>INSERT INTO  "Customer_campaign_details_p1" ("Customer_id", "contact", "month", "day_of_week", "duration", "campaign", "pdays", "previous", "poutcome") VALUES (3724, 'telephone', 'may', 'mon', 394, '2', 999, '0', 'nonexistent');</w:t>
      </w:r>
    </w:p>
    <w:p w14:paraId="5F8141F4" w14:textId="77777777" w:rsidR="00EE6FEB" w:rsidRDefault="00EE6FEB"/>
    <w:p w14:paraId="7CCC1065" w14:textId="77777777" w:rsidR="00EE6FEB" w:rsidRDefault="00EE6FEB">
      <w:r>
        <w:t>INSERT INTO  "Customer_campaign_details_p1" ("Customer_id", "contact", "month", "day_of_week", "duration", "campaign", "pdays", "previous", "poutcome") VALUES (3725, 'telephone', 'may', 'mon', 5, '2', 999, '0', 'nonexistent');</w:t>
      </w:r>
    </w:p>
    <w:p w14:paraId="3B9DDBF7" w14:textId="77777777" w:rsidR="00EE6FEB" w:rsidRDefault="00EE6FEB"/>
    <w:p w14:paraId="320C7483" w14:textId="77777777" w:rsidR="00EE6FEB" w:rsidRDefault="00EE6FEB">
      <w:r>
        <w:t>INSERT INTO  "Customer_campaign_details_p1" ("Customer_id", "contact", "month", "day_of_week", "duration", "campaign", "pdays", "previous", "poutcome") VALUES (3726, 'telephone', 'may', 'mon', 408, '2', 999, '0', 'nonexistent');</w:t>
      </w:r>
    </w:p>
    <w:p w14:paraId="22DEA101" w14:textId="77777777" w:rsidR="00EE6FEB" w:rsidRDefault="00EE6FEB"/>
    <w:p w14:paraId="51D36DEB" w14:textId="77777777" w:rsidR="00EE6FEB" w:rsidRDefault="00EE6FEB">
      <w:r>
        <w:t>INSERT INTO  "Customer_campaign_details_p1" ("Customer_id", "contact", "month", "day_of_week", "duration", "campaign", "pdays", "previous", "poutcome") VALUES (3727, 'telephone', 'may', 'mon', 114, '2', 999, '0', 'nonexistent');</w:t>
      </w:r>
    </w:p>
    <w:p w14:paraId="372C9FF2" w14:textId="77777777" w:rsidR="00EE6FEB" w:rsidRDefault="00EE6FEB"/>
    <w:p w14:paraId="4600DD02" w14:textId="77777777" w:rsidR="00EE6FEB" w:rsidRDefault="00EE6FEB">
      <w:r>
        <w:t>INSERT INTO  "Customer_campaign_details_p1" ("Customer_id", "contact", "month", "day_of_week", "duration", "campaign", "pdays", "previous", "poutcome") VALUES (3728, 'telephone', 'may', 'mon', 243, '6', 999, '0', 'nonexistent');</w:t>
      </w:r>
    </w:p>
    <w:p w14:paraId="2A2B6441" w14:textId="77777777" w:rsidR="00EE6FEB" w:rsidRDefault="00EE6FEB"/>
    <w:p w14:paraId="5DB1D2E0" w14:textId="77777777" w:rsidR="00EE6FEB" w:rsidRDefault="00EE6FEB">
      <w:r>
        <w:t>INSERT INTO  "Customer_campaign_details_p1" ("Customer_id", "contact", "month", "day_of_week", "duration", "campaign", "pdays", "previous", "poutcome") VALUES (3729, 'telephone', 'may', 'mon', 180, '6', 999, '0', 'nonexistent');</w:t>
      </w:r>
    </w:p>
    <w:p w14:paraId="09F3BD3C" w14:textId="77777777" w:rsidR="00EE6FEB" w:rsidRDefault="00EE6FEB"/>
    <w:p w14:paraId="66AF62D0" w14:textId="77777777" w:rsidR="00EE6FEB" w:rsidRDefault="00EE6FEB">
      <w:r>
        <w:t>INSERT INTO  "Customer_campaign_details_p1" ("Customer_id", "contact", "month", "day_of_week", "duration", "campaign", "pdays", "previous", "poutcome") VALUES (3730, 'telephone', 'may', 'mon', 8, '2', 999, '0', 'nonexistent');</w:t>
      </w:r>
    </w:p>
    <w:p w14:paraId="716EB25B" w14:textId="77777777" w:rsidR="00EE6FEB" w:rsidRDefault="00EE6FEB"/>
    <w:p w14:paraId="3EBD435F" w14:textId="77777777" w:rsidR="00EE6FEB" w:rsidRDefault="00EE6FEB">
      <w:r>
        <w:t>INSERT INTO  "Customer_campaign_details_p1" ("Customer_id", "contact", "month", "day_of_week", "duration", "campaign", "pdays", "previous", "poutcome") VALUES (3731, 'telephone', 'may', 'mon', 313, '2', 999, '0', 'nonexistent');</w:t>
      </w:r>
    </w:p>
    <w:p w14:paraId="7DCE6627" w14:textId="77777777" w:rsidR="00EE6FEB" w:rsidRDefault="00EE6FEB"/>
    <w:p w14:paraId="7231F3C8" w14:textId="77777777" w:rsidR="00EE6FEB" w:rsidRDefault="00EE6FEB">
      <w:r>
        <w:t>INSERT INTO  "Customer_campaign_details_p1" ("Customer_id", "contact", "month", "day_of_week", "duration", "campaign", "pdays", "previous", "poutcome") VALUES (3732, 'telephone', 'may', 'mon', 1622, '2', 999, '0', 'nonexistent');</w:t>
      </w:r>
    </w:p>
    <w:p w14:paraId="01622530" w14:textId="77777777" w:rsidR="00EE6FEB" w:rsidRDefault="00EE6FEB"/>
    <w:p w14:paraId="2D395AB6" w14:textId="77777777" w:rsidR="00EE6FEB" w:rsidRDefault="00EE6FEB">
      <w:r>
        <w:t>INSERT INTO  "Customer_campaign_details_p1" ("Customer_id", "contact", "month", "day_of_week", "duration", "campaign", "pdays", "previous", "poutcome") VALUES (3733, 'telephone', 'may', 'mon', 324, '2', 999, '0', 'nonexistent');</w:t>
      </w:r>
    </w:p>
    <w:p w14:paraId="0C59BB68" w14:textId="77777777" w:rsidR="00EE6FEB" w:rsidRDefault="00EE6FEB"/>
    <w:p w14:paraId="6977481A" w14:textId="77777777" w:rsidR="00EE6FEB" w:rsidRDefault="00EE6FEB">
      <w:r>
        <w:t>INSERT INTO  "Customer_campaign_details_p1" ("Customer_id", "contact", "month", "day_of_week", "duration", "campaign", "pdays", "previous", "poutcome") VALUES (3734, 'telephone', 'may', 'mon', 205, '3', 999, '0', 'nonexistent');</w:t>
      </w:r>
    </w:p>
    <w:p w14:paraId="2016024C" w14:textId="77777777" w:rsidR="00EE6FEB" w:rsidRDefault="00EE6FEB"/>
    <w:p w14:paraId="0762EE89" w14:textId="77777777" w:rsidR="00EE6FEB" w:rsidRDefault="00EE6FEB">
      <w:r>
        <w:t>INSERT INTO  "Customer_campaign_details_p1" ("Customer_id", "contact", "month", "day_of_week", "duration", "campaign", "pdays", "previous", "poutcome") VALUES (3735, 'telephone', 'may', 'mon', 194, '2', 999, '0', 'nonexistent');</w:t>
      </w:r>
    </w:p>
    <w:p w14:paraId="7965B7D6" w14:textId="77777777" w:rsidR="00EE6FEB" w:rsidRDefault="00EE6FEB"/>
    <w:p w14:paraId="4E4A842D" w14:textId="77777777" w:rsidR="00EE6FEB" w:rsidRDefault="00EE6FEB">
      <w:r>
        <w:t>INSERT INTO  "Customer_campaign_details_p1" ("Customer_id", "contact", "month", "day_of_week", "duration", "campaign", "pdays", "previous", "poutcome") VALUES (3736, 'telephone', 'may', 'mon', 165, '5', 999, '0', 'nonexistent');</w:t>
      </w:r>
    </w:p>
    <w:p w14:paraId="1BBDA0DF" w14:textId="77777777" w:rsidR="00EE6FEB" w:rsidRDefault="00EE6FEB"/>
    <w:p w14:paraId="54D13B6A" w14:textId="77777777" w:rsidR="00EE6FEB" w:rsidRDefault="00EE6FEB">
      <w:r>
        <w:t>INSERT INTO  "Customer_campaign_details_p1" ("Customer_id", "contact", "month", "day_of_week", "duration", "campaign", "pdays", "previous", "poutcome") VALUES (3737, 'telephone', 'may', 'mon', 86, '7', 999, '0', 'nonexistent');</w:t>
      </w:r>
    </w:p>
    <w:p w14:paraId="79E13862" w14:textId="77777777" w:rsidR="00EE6FEB" w:rsidRDefault="00EE6FEB"/>
    <w:p w14:paraId="503CF080" w14:textId="77777777" w:rsidR="00EE6FEB" w:rsidRDefault="00EE6FEB">
      <w:r>
        <w:t>INSERT INTO  "Customer_campaign_details_p1" ("Customer_id", "contact", "month", "day_of_week", "duration", "campaign", "pdays", "previous", "poutcome") VALUES (3738, 'telephone', 'may', 'mon', 160, '2', 999, '0', 'nonexistent');</w:t>
      </w:r>
    </w:p>
    <w:p w14:paraId="4CE343BA" w14:textId="77777777" w:rsidR="00EE6FEB" w:rsidRDefault="00EE6FEB"/>
    <w:p w14:paraId="45AA1F9F" w14:textId="77777777" w:rsidR="00EE6FEB" w:rsidRDefault="00EE6FEB">
      <w:r>
        <w:t>INSERT INTO  "Customer_campaign_details_p1" ("Customer_id", "contact", "month", "day_of_week", "duration", "campaign", "pdays", "previous", "poutcome") VALUES (3739, 'telephone', 'may', 'mon', 492, '6', 999, '0', 'nonexistent');</w:t>
      </w:r>
    </w:p>
    <w:p w14:paraId="2A8BE391" w14:textId="77777777" w:rsidR="00EE6FEB" w:rsidRDefault="00EE6FEB"/>
    <w:p w14:paraId="53A5EC1E" w14:textId="77777777" w:rsidR="00EE6FEB" w:rsidRDefault="00EE6FEB">
      <w:r>
        <w:t>INSERT INTO  "Customer_campaign_details_p1" ("Customer_id", "contact", "month", "day_of_week", "duration", "campaign", "pdays", "previous", "poutcome") VALUES (3740, 'telephone', 'may', 'mon', 187, '3', 999, '0', 'nonexistent');</w:t>
      </w:r>
    </w:p>
    <w:p w14:paraId="1F602ED1" w14:textId="77777777" w:rsidR="00EE6FEB" w:rsidRDefault="00EE6FEB"/>
    <w:p w14:paraId="47F0BB54" w14:textId="77777777" w:rsidR="00EE6FEB" w:rsidRDefault="00EE6FEB">
      <w:r>
        <w:t>INSERT INTO  "Customer_campaign_details_p1" ("Customer_id", "contact", "month", "day_of_week", "duration", "campaign", "pdays", "previous", "poutcome") VALUES (3741, 'telephone', 'may', 'mon', 197, '4', 999, '0', 'nonexistent');</w:t>
      </w:r>
    </w:p>
    <w:p w14:paraId="794F5037" w14:textId="77777777" w:rsidR="00EE6FEB" w:rsidRDefault="00EE6FEB"/>
    <w:p w14:paraId="72C551DA" w14:textId="77777777" w:rsidR="00EE6FEB" w:rsidRDefault="00EE6FEB">
      <w:r>
        <w:t>INSERT INTO  "Customer_campaign_details_p1" ("Customer_id", "contact", "month", "day_of_week", "duration", "campaign", "pdays", "previous", "poutcome") VALUES (3742, 'telephone', 'may', 'mon', 95, '5', 999, '0', 'nonexistent');</w:t>
      </w:r>
    </w:p>
    <w:p w14:paraId="16E20C69" w14:textId="77777777" w:rsidR="00EE6FEB" w:rsidRDefault="00EE6FEB"/>
    <w:p w14:paraId="7902E77E" w14:textId="77777777" w:rsidR="00EE6FEB" w:rsidRDefault="00EE6FEB">
      <w:r>
        <w:t>INSERT INTO  "Customer_campaign_details_p1" ("Customer_id", "contact", "month", "day_of_week", "duration", "campaign", "pdays", "previous", "poutcome") VALUES (3743, 'telephone', 'may', 'mon', 159, '3', 999, '0', 'nonexistent');</w:t>
      </w:r>
    </w:p>
    <w:p w14:paraId="7F77B452" w14:textId="77777777" w:rsidR="00EE6FEB" w:rsidRDefault="00EE6FEB"/>
    <w:p w14:paraId="2E4DAF31" w14:textId="77777777" w:rsidR="00EE6FEB" w:rsidRDefault="00EE6FEB">
      <w:r>
        <w:t>INSERT INTO  "Customer_campaign_details_p1" ("Customer_id", "contact", "month", "day_of_week", "duration", "campaign", "pdays", "previous", "poutcome") VALUES (3744, 'telephone', 'may', 'mon', 967, '6', 999, '0', 'nonexistent');</w:t>
      </w:r>
    </w:p>
    <w:p w14:paraId="7546B8F3" w14:textId="77777777" w:rsidR="00EE6FEB" w:rsidRDefault="00EE6FEB"/>
    <w:p w14:paraId="35322D6D" w14:textId="77777777" w:rsidR="00EE6FEB" w:rsidRDefault="00EE6FEB">
      <w:r>
        <w:t>INSERT INTO  "Customer_campaign_details_p1" ("Customer_id", "contact", "month", "day_of_week", "duration", "campaign", "pdays", "previous", "poutcome") VALUES (3745, 'telephone', 'may', 'mon', 260, '3', 999, '0', 'nonexistent');</w:t>
      </w:r>
    </w:p>
    <w:p w14:paraId="61057ED8" w14:textId="77777777" w:rsidR="00EE6FEB" w:rsidRDefault="00EE6FEB"/>
    <w:p w14:paraId="2AE012EA" w14:textId="77777777" w:rsidR="00EE6FEB" w:rsidRDefault="00EE6FEB">
      <w:r>
        <w:t>INSERT INTO  "Customer_campaign_details_p1" ("Customer_id", "contact", "month", "day_of_week", "duration", "campaign", "pdays", "previous", "poutcome") VALUES (3746, 'telephone', 'may', 'mon', 109, '2', 999, '0', 'nonexistent');</w:t>
      </w:r>
    </w:p>
    <w:p w14:paraId="71426ACE" w14:textId="77777777" w:rsidR="00EE6FEB" w:rsidRDefault="00EE6FEB"/>
    <w:p w14:paraId="1C084BD6" w14:textId="77777777" w:rsidR="00EE6FEB" w:rsidRDefault="00EE6FEB">
      <w:r>
        <w:t>INSERT INTO  "Customer_campaign_details_p1" ("Customer_id", "contact", "month", "day_of_week", "duration", "campaign", "pdays", "previous", "poutcome") VALUES (3747, 'telephone', 'may', 'mon', 579, '5', 999, '0', 'nonexistent');</w:t>
      </w:r>
    </w:p>
    <w:p w14:paraId="055212E8" w14:textId="77777777" w:rsidR="00EE6FEB" w:rsidRDefault="00EE6FEB"/>
    <w:p w14:paraId="38AC10AB" w14:textId="77777777" w:rsidR="00EE6FEB" w:rsidRDefault="00EE6FEB">
      <w:r>
        <w:t>INSERT INTO  "Customer_campaign_details_p1" ("Customer_id", "contact", "month", "day_of_week", "duration", "campaign", "pdays", "previous", "poutcome") VALUES (3748, 'telephone', 'may', 'mon', 124, '42', 999, '0', 'nonexistent');</w:t>
      </w:r>
    </w:p>
    <w:p w14:paraId="3C08476A" w14:textId="77777777" w:rsidR="00EE6FEB" w:rsidRDefault="00EE6FEB"/>
    <w:p w14:paraId="24A87870" w14:textId="77777777" w:rsidR="00EE6FEB" w:rsidRDefault="00EE6FEB">
      <w:r>
        <w:t>INSERT INTO  "Customer_campaign_details_p1" ("Customer_id", "contact", "month", "day_of_week", "duration", "campaign", "pdays", "previous", "poutcome") VALUES (3749, 'telephone', 'may', 'mon', 158, '5', 999, '0', 'nonexistent');</w:t>
      </w:r>
    </w:p>
    <w:p w14:paraId="6E212CBD" w14:textId="77777777" w:rsidR="00EE6FEB" w:rsidRDefault="00EE6FEB"/>
    <w:p w14:paraId="09BE3684" w14:textId="77777777" w:rsidR="00EE6FEB" w:rsidRDefault="00EE6FEB">
      <w:r>
        <w:t>INSERT INTO  "Customer_campaign_details_p1" ("Customer_id", "contact", "month", "day_of_week", "duration", "campaign", "pdays", "previous", "poutcome") VALUES (3750, 'telephone', 'may', 'mon', 162, '10', 999, '0', 'nonexistent');</w:t>
      </w:r>
    </w:p>
    <w:p w14:paraId="613E1023" w14:textId="77777777" w:rsidR="00EE6FEB" w:rsidRDefault="00EE6FEB"/>
    <w:p w14:paraId="24FDF2AC" w14:textId="77777777" w:rsidR="00EE6FEB" w:rsidRDefault="00EE6FEB">
      <w:r>
        <w:t>INSERT INTO  "Customer_campaign_details_p1" ("Customer_id", "contact", "month", "day_of_week", "duration", "campaign", "pdays", "previous", "poutcome") VALUES (3751, 'telephone', 'may', 'mon', 211, '2', 999, '0', 'nonexistent');</w:t>
      </w:r>
    </w:p>
    <w:p w14:paraId="3D536FCD" w14:textId="77777777" w:rsidR="00EE6FEB" w:rsidRDefault="00EE6FEB"/>
    <w:p w14:paraId="44F4D19B" w14:textId="77777777" w:rsidR="00EE6FEB" w:rsidRDefault="00EE6FEB">
      <w:r>
        <w:t>INSERT INTO  "Customer_campaign_details_p1" ("Customer_id", "contact", "month", "day_of_week", "duration", "campaign", "pdays", "previous", "poutcome") VALUES (3752, 'telephone', 'may', 'mon', 173, '5', 999, '0', 'nonexistent');</w:t>
      </w:r>
    </w:p>
    <w:p w14:paraId="7F1A01BE" w14:textId="77777777" w:rsidR="00EE6FEB" w:rsidRDefault="00EE6FEB"/>
    <w:p w14:paraId="23C1DF72" w14:textId="77777777" w:rsidR="00EE6FEB" w:rsidRDefault="00EE6FEB">
      <w:r>
        <w:t>INSERT INTO  "Customer_campaign_details_p1" ("Customer_id", "contact", "month", "day_of_week", "duration", "campaign", "pdays", "previous", "poutcome") VALUES (3753, 'telephone', 'may', 'mon', 73, '7', 999, '0', 'nonexistent');</w:t>
      </w:r>
    </w:p>
    <w:p w14:paraId="5FA5D0FC" w14:textId="77777777" w:rsidR="00EE6FEB" w:rsidRDefault="00EE6FEB"/>
    <w:p w14:paraId="774F32B4" w14:textId="77777777" w:rsidR="00EE6FEB" w:rsidRDefault="00EE6FEB">
      <w:r>
        <w:t>INSERT INTO  "Customer_campaign_details_p1" ("Customer_id", "contact", "month", "day_of_week", "duration", "campaign", "pdays", "previous", "poutcome") VALUES (3754, 'telephone', 'may', 'mon', 220, '3', 999, '0', 'nonexistent');</w:t>
      </w:r>
    </w:p>
    <w:p w14:paraId="34591775" w14:textId="77777777" w:rsidR="00EE6FEB" w:rsidRDefault="00EE6FEB"/>
    <w:p w14:paraId="58E5A4EA" w14:textId="77777777" w:rsidR="00EE6FEB" w:rsidRDefault="00EE6FEB">
      <w:r>
        <w:t>INSERT INTO  "Customer_campaign_details_p1" ("Customer_id", "contact", "month", "day_of_week", "duration", "campaign", "pdays", "previous", "poutcome") VALUES (3755, 'telephone', 'may', 'mon', 110, '2', 999, '0', 'nonexistent');</w:t>
      </w:r>
    </w:p>
    <w:p w14:paraId="7CF494CC" w14:textId="77777777" w:rsidR="00EE6FEB" w:rsidRDefault="00EE6FEB"/>
    <w:p w14:paraId="4DFD569C" w14:textId="77777777" w:rsidR="00EE6FEB" w:rsidRDefault="00EE6FEB">
      <w:r>
        <w:t>INSERT INTO  "Customer_campaign_details_p1" ("Customer_id", "contact", "month", "day_of_week", "duration", "campaign", "pdays", "previous", "poutcome") VALUES (3756, 'telephone', 'may', 'mon', 112, '7', 999, '0', 'nonexistent');</w:t>
      </w:r>
    </w:p>
    <w:p w14:paraId="0AF08C4C" w14:textId="77777777" w:rsidR="00EE6FEB" w:rsidRDefault="00EE6FEB"/>
    <w:p w14:paraId="4942E91F" w14:textId="77777777" w:rsidR="00EE6FEB" w:rsidRDefault="00EE6FEB">
      <w:r>
        <w:t>INSERT INTO  "Customer_campaign_details_p1" ("Customer_id", "contact", "month", "day_of_week", "duration", "campaign", "pdays", "previous", "poutcome") VALUES (3757, 'telephone', 'may', 'mon', 283, '3', 999, '0', 'nonexistent');</w:t>
      </w:r>
    </w:p>
    <w:p w14:paraId="26F615DE" w14:textId="77777777" w:rsidR="00EE6FEB" w:rsidRDefault="00EE6FEB"/>
    <w:p w14:paraId="49B1A3B0" w14:textId="77777777" w:rsidR="00EE6FEB" w:rsidRDefault="00EE6FEB">
      <w:r>
        <w:t>INSERT INTO  "Customer_campaign_details_p1" ("Customer_id", "contact", "month", "day_of_week", "duration", "campaign", "pdays", "previous", "poutcome") VALUES (3758, 'telephone', 'may', 'mon', 235, '7', 999, '0', 'nonexistent');</w:t>
      </w:r>
    </w:p>
    <w:p w14:paraId="3EE18010" w14:textId="77777777" w:rsidR="00EE6FEB" w:rsidRDefault="00EE6FEB"/>
    <w:p w14:paraId="6BFAB994" w14:textId="77777777" w:rsidR="00EE6FEB" w:rsidRDefault="00EE6FEB">
      <w:r>
        <w:t>INSERT INTO  "Customer_campaign_details_p1" ("Customer_id", "contact", "month", "day_of_week", "duration", "campaign", "pdays", "previous", "poutcome") VALUES (3759, 'telephone', 'may', 'mon', 138, '8', 999, '0', 'nonexistent');</w:t>
      </w:r>
    </w:p>
    <w:p w14:paraId="0CAE65D2" w14:textId="77777777" w:rsidR="00EE6FEB" w:rsidRDefault="00EE6FEB"/>
    <w:p w14:paraId="1984D0EE" w14:textId="77777777" w:rsidR="00EE6FEB" w:rsidRDefault="00EE6FEB">
      <w:r>
        <w:t>INSERT INTO  "Customer_campaign_details_p1" ("Customer_id", "contact", "month", "day_of_week", "duration", "campaign", "pdays", "previous", "poutcome") VALUES (3760, 'telephone', 'may', 'mon', 374, '6', 999, '0', 'nonexistent');</w:t>
      </w:r>
    </w:p>
    <w:p w14:paraId="174FF150" w14:textId="77777777" w:rsidR="00EE6FEB" w:rsidRDefault="00EE6FEB"/>
    <w:p w14:paraId="70E93C09" w14:textId="77777777" w:rsidR="00EE6FEB" w:rsidRDefault="00EE6FEB">
      <w:r>
        <w:t>INSERT INTO  "Customer_campaign_details_p1" ("Customer_id", "contact", "month", "day_of_week", "duration", "campaign", "pdays", "previous", "poutcome") VALUES (3761, 'telephone', 'may', 'mon', 353, '4', 999, '0', 'nonexistent');</w:t>
      </w:r>
    </w:p>
    <w:p w14:paraId="3EB12B64" w14:textId="77777777" w:rsidR="00EE6FEB" w:rsidRDefault="00EE6FEB"/>
    <w:p w14:paraId="2DDA7A90" w14:textId="77777777" w:rsidR="00EE6FEB" w:rsidRDefault="00EE6FEB">
      <w:r>
        <w:t>INSERT INTO  "Customer_campaign_details_p1" ("Customer_id", "contact", "month", "day_of_week", "duration", "campaign", "pdays", "previous", "poutcome") VALUES (3762, 'telephone', 'may', 'mon', 147, '2', 999, '0', 'nonexistent');</w:t>
      </w:r>
    </w:p>
    <w:p w14:paraId="319CBAFC" w14:textId="77777777" w:rsidR="00EE6FEB" w:rsidRDefault="00EE6FEB"/>
    <w:p w14:paraId="64BE12C3" w14:textId="77777777" w:rsidR="00EE6FEB" w:rsidRDefault="00EE6FEB">
      <w:r>
        <w:t>INSERT INTO  "Customer_campaign_details_p1" ("Customer_id", "contact", "month", "day_of_week", "duration", "campaign", "pdays", "previous", "poutcome") VALUES (3763, 'telephone', 'may', 'mon', 332, '10', 999, '0', 'nonexistent');</w:t>
      </w:r>
    </w:p>
    <w:p w14:paraId="6AE2AC09" w14:textId="77777777" w:rsidR="00EE6FEB" w:rsidRDefault="00EE6FEB"/>
    <w:p w14:paraId="14EED660" w14:textId="77777777" w:rsidR="00EE6FEB" w:rsidRDefault="00EE6FEB">
      <w:r>
        <w:t>INSERT INTO  "Customer_campaign_details_p1" ("Customer_id", "contact", "month", "day_of_week", "duration", "campaign", "pdays", "previous", "poutcome") VALUES (3764, 'telephone', 'may', 'mon', 179, '9', 999, '0', 'nonexistent');</w:t>
      </w:r>
    </w:p>
    <w:p w14:paraId="29A2D327" w14:textId="77777777" w:rsidR="00EE6FEB" w:rsidRDefault="00EE6FEB"/>
    <w:p w14:paraId="668B546F" w14:textId="77777777" w:rsidR="00EE6FEB" w:rsidRDefault="00EE6FEB">
      <w:r>
        <w:t>INSERT INTO  "Customer_campaign_details_p1" ("Customer_id", "contact", "month", "day_of_week", "duration", "campaign", "pdays", "previous", "poutcome") VALUES (3765, 'telephone', 'may', 'mon', 396, '9', 999, '0', 'nonexistent');</w:t>
      </w:r>
    </w:p>
    <w:p w14:paraId="0A331B4A" w14:textId="77777777" w:rsidR="00EE6FEB" w:rsidRDefault="00EE6FEB"/>
    <w:p w14:paraId="65AAAE1D" w14:textId="77777777" w:rsidR="00EE6FEB" w:rsidRDefault="00EE6FEB">
      <w:r>
        <w:t>INSERT INTO  "Customer_campaign_details_p1" ("Customer_id", "contact", "month", "day_of_week", "duration", "campaign", "pdays", "previous", "poutcome") VALUES (3766, 'telephone', 'may', 'mon', 492, '9', 999, '0', 'nonexistent');</w:t>
      </w:r>
    </w:p>
    <w:p w14:paraId="5FE66C45" w14:textId="77777777" w:rsidR="00EE6FEB" w:rsidRDefault="00EE6FEB"/>
    <w:p w14:paraId="25D475D3" w14:textId="77777777" w:rsidR="00EE6FEB" w:rsidRDefault="00EE6FEB">
      <w:r>
        <w:t>INSERT INTO  "Customer_campaign_details_p1" ("Customer_id", "contact", "month", "day_of_week", "duration", "campaign", "pdays", "previous", "poutcome") VALUES (3767, 'telephone', 'may', 'mon', 360, '2', 999, '0', 'nonexistent');</w:t>
      </w:r>
    </w:p>
    <w:p w14:paraId="62B8E290" w14:textId="77777777" w:rsidR="00EE6FEB" w:rsidRDefault="00EE6FEB"/>
    <w:p w14:paraId="69D89004" w14:textId="77777777" w:rsidR="00EE6FEB" w:rsidRDefault="00EE6FEB">
      <w:r>
        <w:t>INSERT INTO  "Customer_campaign_details_p1" ("Customer_id", "contact", "month", "day_of_week", "duration", "campaign", "pdays", "previous", "poutcome") VALUES (3768, 'telephone', 'may', 'mon', 175, '2', 999, '0', 'nonexistent');</w:t>
      </w:r>
    </w:p>
    <w:p w14:paraId="3419E443" w14:textId="77777777" w:rsidR="00EE6FEB" w:rsidRDefault="00EE6FEB"/>
    <w:p w14:paraId="6056AD03" w14:textId="77777777" w:rsidR="00EE6FEB" w:rsidRDefault="00EE6FEB">
      <w:r>
        <w:t>INSERT INTO  "Customer_campaign_details_p1" ("Customer_id", "contact", "month", "day_of_week", "duration", "campaign", "pdays", "previous", "poutcome") VALUES (3769, 'telephone', 'may', 'mon', 97, '9', 999, '0', 'nonexistent');</w:t>
      </w:r>
    </w:p>
    <w:p w14:paraId="783841A6" w14:textId="77777777" w:rsidR="00EE6FEB" w:rsidRDefault="00EE6FEB"/>
    <w:p w14:paraId="213B7D49" w14:textId="77777777" w:rsidR="00EE6FEB" w:rsidRDefault="00EE6FEB">
      <w:r>
        <w:t>INSERT INTO  "Customer_campaign_details_p1" ("Customer_id", "contact", "month", "day_of_week", "duration", "campaign", "pdays", "previous", "poutcome") VALUES (3770, 'telephone', 'may', 'mon', 84, '3', 999, '0', 'nonexistent');</w:t>
      </w:r>
    </w:p>
    <w:p w14:paraId="0242164A" w14:textId="77777777" w:rsidR="00EE6FEB" w:rsidRDefault="00EE6FEB"/>
    <w:p w14:paraId="3C5DD446" w14:textId="77777777" w:rsidR="00EE6FEB" w:rsidRDefault="00EE6FEB">
      <w:r>
        <w:t>INSERT INTO  "Customer_campaign_details_p1" ("Customer_id", "contact", "month", "day_of_week", "duration", "campaign", "pdays", "previous", "poutcome") VALUES (3771, 'telephone', 'may', 'mon', 57, '7', 999, '0', 'nonexistent');</w:t>
      </w:r>
    </w:p>
    <w:p w14:paraId="76A54E88" w14:textId="77777777" w:rsidR="00EE6FEB" w:rsidRDefault="00EE6FEB"/>
    <w:p w14:paraId="3EC2A4BA" w14:textId="77777777" w:rsidR="00EE6FEB" w:rsidRDefault="00EE6FEB">
      <w:r>
        <w:t>INSERT INTO  "Customer_campaign_details_p1" ("Customer_id", "contact", "month", "day_of_week", "duration", "campaign", "pdays", "previous", "poutcome") VALUES (3772, 'telephone', 'may', 'mon', 105, '11', 999, '0', 'nonexistent');</w:t>
      </w:r>
    </w:p>
    <w:p w14:paraId="4C364E02" w14:textId="77777777" w:rsidR="00EE6FEB" w:rsidRDefault="00EE6FEB"/>
    <w:p w14:paraId="5A5B85C8" w14:textId="77777777" w:rsidR="00EE6FEB" w:rsidRDefault="00EE6FEB">
      <w:r>
        <w:t>INSERT INTO  "Customer_campaign_details_p1" ("Customer_id", "contact", "month", "day_of_week", "duration", "campaign", "pdays", "previous", "poutcome") VALUES (3773, 'telephone', 'may', 'mon', 886, '3', 999, '0', 'nonexistent');</w:t>
      </w:r>
    </w:p>
    <w:p w14:paraId="04282872" w14:textId="77777777" w:rsidR="00EE6FEB" w:rsidRDefault="00EE6FEB"/>
    <w:p w14:paraId="13A44847" w14:textId="77777777" w:rsidR="00EE6FEB" w:rsidRDefault="00EE6FEB">
      <w:r>
        <w:t>INSERT INTO  "Customer_campaign_details_p1" ("Customer_id", "contact", "month", "day_of_week", "duration", "campaign", "pdays", "previous", "poutcome") VALUES (3774, 'telephone', 'may', 'mon', 182, '8', 999, '0', 'nonexistent');</w:t>
      </w:r>
    </w:p>
    <w:p w14:paraId="20757B60" w14:textId="77777777" w:rsidR="00EE6FEB" w:rsidRDefault="00EE6FEB"/>
    <w:p w14:paraId="560AD276" w14:textId="77777777" w:rsidR="00EE6FEB" w:rsidRDefault="00EE6FEB">
      <w:r>
        <w:t>INSERT INTO  "Customer_campaign_details_p1" ("Customer_id", "contact", "month", "day_of_week", "duration", "campaign", "pdays", "previous", "poutcome") VALUES (3775, 'telephone', 'may', 'mon', 467, '4', 999, '0', 'nonexistent');</w:t>
      </w:r>
    </w:p>
    <w:p w14:paraId="7838E8BB" w14:textId="77777777" w:rsidR="00EE6FEB" w:rsidRDefault="00EE6FEB"/>
    <w:p w14:paraId="3A455568" w14:textId="77777777" w:rsidR="00EE6FEB" w:rsidRDefault="00EE6FEB">
      <w:r>
        <w:t>INSERT INTO  "Customer_campaign_details_p1" ("Customer_id", "contact", "month", "day_of_week", "duration", "campaign", "pdays", "previous", "poutcome") VALUES (3776, 'telephone', 'may', 'mon', 470, '4', 999, '0', 'nonexistent');</w:t>
      </w:r>
    </w:p>
    <w:p w14:paraId="10EA39D8" w14:textId="77777777" w:rsidR="00EE6FEB" w:rsidRDefault="00EE6FEB"/>
    <w:p w14:paraId="04B9DCC1" w14:textId="77777777" w:rsidR="00EE6FEB" w:rsidRDefault="00EE6FEB">
      <w:r>
        <w:t>INSERT INTO  "Customer_campaign_details_p1" ("Customer_id", "contact", "month", "day_of_week", "duration", "campaign", "pdays", "previous", "poutcome") VALUES (3777, 'telephone', 'may', 'mon', 85, '3', 999, '0', 'nonexistent');</w:t>
      </w:r>
    </w:p>
    <w:p w14:paraId="69567DF3" w14:textId="77777777" w:rsidR="00EE6FEB" w:rsidRDefault="00EE6FEB"/>
    <w:p w14:paraId="362AC911" w14:textId="77777777" w:rsidR="00EE6FEB" w:rsidRDefault="00EE6FEB">
      <w:r>
        <w:t>INSERT INTO  "Customer_campaign_details_p1" ("Customer_id", "contact", "month", "day_of_week", "duration", "campaign", "pdays", "previous", "poutcome") VALUES (3778, 'telephone', 'may', 'mon', 120, '7', 999, '0', 'nonexistent');</w:t>
      </w:r>
    </w:p>
    <w:p w14:paraId="22705955" w14:textId="77777777" w:rsidR="00EE6FEB" w:rsidRDefault="00EE6FEB"/>
    <w:p w14:paraId="4B1FE8A5" w14:textId="77777777" w:rsidR="00EE6FEB" w:rsidRDefault="00EE6FEB">
      <w:r>
        <w:t>INSERT INTO  "Customer_campaign_details_p1" ("Customer_id", "contact", "month", "day_of_week", "duration", "campaign", "pdays", "previous", "poutcome") VALUES (3779, 'telephone', 'may', 'mon', 249, '2', 999, '0', 'nonexistent');</w:t>
      </w:r>
    </w:p>
    <w:p w14:paraId="222CE8D2" w14:textId="77777777" w:rsidR="00EE6FEB" w:rsidRDefault="00EE6FEB"/>
    <w:p w14:paraId="2FEC82D4" w14:textId="77777777" w:rsidR="00EE6FEB" w:rsidRDefault="00EE6FEB">
      <w:r>
        <w:t>INSERT INTO  "Customer_campaign_details_p1" ("Customer_id", "contact", "month", "day_of_week", "duration", "campaign", "pdays", "previous", "poutcome") VALUES (3780, 'telephone', 'may', 'mon', 87, '5', 999, '0', 'nonexistent');</w:t>
      </w:r>
    </w:p>
    <w:p w14:paraId="1F63BDE2" w14:textId="77777777" w:rsidR="00EE6FEB" w:rsidRDefault="00EE6FEB"/>
    <w:p w14:paraId="507849C9" w14:textId="77777777" w:rsidR="00EE6FEB" w:rsidRDefault="00EE6FEB">
      <w:r>
        <w:t>INSERT INTO  "Customer_campaign_details_p1" ("Customer_id", "contact", "month", "day_of_week", "duration", "campaign", "pdays", "previous", "poutcome") VALUES (3781, 'telephone', 'may', 'mon', 622, '2', 999, '0', 'nonexistent');</w:t>
      </w:r>
    </w:p>
    <w:p w14:paraId="31B3972F" w14:textId="77777777" w:rsidR="00EE6FEB" w:rsidRDefault="00EE6FEB"/>
    <w:p w14:paraId="51BBC6E1" w14:textId="77777777" w:rsidR="00EE6FEB" w:rsidRDefault="00EE6FEB">
      <w:r>
        <w:t>INSERT INTO  "Customer_campaign_details_p1" ("Customer_id", "contact", "month", "day_of_week", "duration", "campaign", "pdays", "previous", "poutcome") VALUES (3782, 'telephone', 'may', 'mon', 195, '4', 999, '0', 'nonexistent');</w:t>
      </w:r>
    </w:p>
    <w:p w14:paraId="2BC999A7" w14:textId="77777777" w:rsidR="00EE6FEB" w:rsidRDefault="00EE6FEB"/>
    <w:p w14:paraId="7018756E" w14:textId="77777777" w:rsidR="00EE6FEB" w:rsidRDefault="00EE6FEB">
      <w:r>
        <w:t>INSERT INTO  "Customer_campaign_details_p1" ("Customer_id", "contact", "month", "day_of_week", "duration", "campaign", "pdays", "previous", "poutcome") VALUES (3783, 'telephone', 'may', 'mon', 179, '2', 999, '0', 'nonexistent');</w:t>
      </w:r>
    </w:p>
    <w:p w14:paraId="755DEE06" w14:textId="77777777" w:rsidR="00EE6FEB" w:rsidRDefault="00EE6FEB"/>
    <w:p w14:paraId="2F816021" w14:textId="77777777" w:rsidR="00EE6FEB" w:rsidRDefault="00EE6FEB">
      <w:r>
        <w:t>INSERT INTO  "Customer_campaign_details_p1" ("Customer_id", "contact", "month", "day_of_week", "duration", "campaign", "pdays", "previous", "poutcome") VALUES (3784, 'telephone', 'may', 'mon', 58, '10', 999, '0', 'nonexistent');</w:t>
      </w:r>
    </w:p>
    <w:p w14:paraId="1151A6E3" w14:textId="77777777" w:rsidR="00EE6FEB" w:rsidRDefault="00EE6FEB"/>
    <w:p w14:paraId="047BFE3A" w14:textId="77777777" w:rsidR="00EE6FEB" w:rsidRDefault="00EE6FEB">
      <w:r>
        <w:t>INSERT INTO  "Customer_campaign_details_p1" ("Customer_id", "contact", "month", "day_of_week", "duration", "campaign", "pdays", "previous", "poutcome") VALUES (3785, 'telephone', 'may', 'mon', 1218, '3', 999, '0', 'nonexistent');</w:t>
      </w:r>
    </w:p>
    <w:p w14:paraId="23D4AD8C" w14:textId="77777777" w:rsidR="00EE6FEB" w:rsidRDefault="00EE6FEB"/>
    <w:p w14:paraId="3112895C" w14:textId="77777777" w:rsidR="00EE6FEB" w:rsidRDefault="00EE6FEB">
      <w:r>
        <w:t>INSERT INTO  "Customer_campaign_details_p1" ("Customer_id", "contact", "month", "day_of_week", "duration", "campaign", "pdays", "previous", "poutcome") VALUES (3786, 'telephone', 'may', 'mon', 500, '3', 999, '0', 'nonexistent');</w:t>
      </w:r>
    </w:p>
    <w:p w14:paraId="2F2C5C6C" w14:textId="77777777" w:rsidR="00EE6FEB" w:rsidRDefault="00EE6FEB"/>
    <w:p w14:paraId="53E27872" w14:textId="77777777" w:rsidR="00EE6FEB" w:rsidRDefault="00EE6FEB">
      <w:r>
        <w:t>INSERT INTO  "Customer_campaign_details_p1" ("Customer_id", "contact", "month", "day_of_week", "duration", "campaign", "pdays", "previous", "poutcome") VALUES (3787, 'telephone', 'may', 'mon', 66, '9', 999, '0', 'nonexistent');</w:t>
      </w:r>
    </w:p>
    <w:p w14:paraId="323385C1" w14:textId="77777777" w:rsidR="00EE6FEB" w:rsidRDefault="00EE6FEB"/>
    <w:p w14:paraId="7D9F1CDE" w14:textId="77777777" w:rsidR="00EE6FEB" w:rsidRDefault="00EE6FEB">
      <w:r>
        <w:t>INSERT INTO  "Customer_campaign_details_p1" ("Customer_id", "contact", "month", "day_of_week", "duration", "campaign", "pdays", "previous", "poutcome") VALUES (3788, 'telephone', 'may', 'mon', 328, '10', 999, '0', 'nonexistent');</w:t>
      </w:r>
    </w:p>
    <w:p w14:paraId="5C237618" w14:textId="77777777" w:rsidR="00EE6FEB" w:rsidRDefault="00EE6FEB"/>
    <w:p w14:paraId="577663E3" w14:textId="77777777" w:rsidR="00EE6FEB" w:rsidRDefault="00EE6FEB">
      <w:r>
        <w:t>INSERT INTO  "Customer_campaign_details_p1" ("Customer_id", "contact", "month", "day_of_week", "duration", "campaign", "pdays", "previous", "poutcome") VALUES (3789, 'telephone', 'may', 'tue', 21, '7', 999, '0', 'nonexistent');</w:t>
      </w:r>
    </w:p>
    <w:p w14:paraId="73E2EE41" w14:textId="77777777" w:rsidR="00EE6FEB" w:rsidRDefault="00EE6FEB"/>
    <w:p w14:paraId="63DB17F1" w14:textId="77777777" w:rsidR="00EE6FEB" w:rsidRDefault="00EE6FEB">
      <w:r>
        <w:t>INSERT INTO  "Customer_campaign_details_p1" ("Customer_id", "contact", "month", "day_of_week", "duration", "campaign", "pdays", "previous", "poutcome") VALUES (3790, 'telephone', 'may', 'tue', 150, '1', 999, '0', 'nonexistent');</w:t>
      </w:r>
    </w:p>
    <w:p w14:paraId="67325AC8" w14:textId="77777777" w:rsidR="00EE6FEB" w:rsidRDefault="00EE6FEB"/>
    <w:p w14:paraId="11D18985" w14:textId="77777777" w:rsidR="00EE6FEB" w:rsidRDefault="00EE6FEB">
      <w:r>
        <w:t>INSERT INTO  "Customer_campaign_details_p1" ("Customer_id", "contact", "month", "day_of_week", "duration", "campaign", "pdays", "previous", "poutcome") VALUES (3791, 'telephone', 'may', 'tue', 148, '5', 999, '0', 'nonexistent');</w:t>
      </w:r>
    </w:p>
    <w:p w14:paraId="2E956525" w14:textId="77777777" w:rsidR="00EE6FEB" w:rsidRDefault="00EE6FEB"/>
    <w:p w14:paraId="34560E44" w14:textId="77777777" w:rsidR="00EE6FEB" w:rsidRDefault="00EE6FEB">
      <w:r>
        <w:t>INSERT INTO  "Customer_campaign_details_p1" ("Customer_id", "contact", "month", "day_of_week", "duration", "campaign", "pdays", "previous", "poutcome") VALUES (3792, 'telephone', 'may', 'tue', 102, '1', 999, '0', 'nonexistent');</w:t>
      </w:r>
    </w:p>
    <w:p w14:paraId="646E07AA" w14:textId="77777777" w:rsidR="00EE6FEB" w:rsidRDefault="00EE6FEB"/>
    <w:p w14:paraId="6C28F11A" w14:textId="77777777" w:rsidR="00EE6FEB" w:rsidRDefault="00EE6FEB">
      <w:r>
        <w:t>INSERT INTO  "Customer_campaign_details_p1" ("Customer_id", "contact", "month", "day_of_week", "duration", "campaign", "pdays", "previous", "poutcome") VALUES (3793, 'telephone', 'may', 'tue', 91, '1', 999, '0', 'nonexistent');</w:t>
      </w:r>
    </w:p>
    <w:p w14:paraId="79B6654F" w14:textId="77777777" w:rsidR="00EE6FEB" w:rsidRDefault="00EE6FEB"/>
    <w:p w14:paraId="65597312" w14:textId="77777777" w:rsidR="00EE6FEB" w:rsidRDefault="00EE6FEB">
      <w:r>
        <w:t>INSERT INTO  "Customer_campaign_details_p1" ("Customer_id", "contact", "month", "day_of_week", "duration", "campaign", "pdays", "previous", "poutcome") VALUES (3794, 'telephone', 'may', 'tue', 201, '1', 999, '0', 'nonexistent');</w:t>
      </w:r>
    </w:p>
    <w:p w14:paraId="33A05E9E" w14:textId="77777777" w:rsidR="00EE6FEB" w:rsidRDefault="00EE6FEB"/>
    <w:p w14:paraId="2A5AAE83" w14:textId="77777777" w:rsidR="00EE6FEB" w:rsidRDefault="00EE6FEB">
      <w:r>
        <w:t>INSERT INTO  "Customer_campaign_details_p1" ("Customer_id", "contact", "month", "day_of_week", "duration", "campaign", "pdays", "previous", "poutcome") VALUES (3795, 'telephone', 'may', 'tue', 70, '1', 999, '0', 'nonexistent');</w:t>
      </w:r>
    </w:p>
    <w:p w14:paraId="73E5ACA1" w14:textId="77777777" w:rsidR="00EE6FEB" w:rsidRDefault="00EE6FEB"/>
    <w:p w14:paraId="4D1CA2E9" w14:textId="77777777" w:rsidR="00EE6FEB" w:rsidRDefault="00EE6FEB">
      <w:r>
        <w:t>INSERT INTO  "Customer_campaign_details_p1" ("Customer_id", "contact", "month", "day_of_week", "duration", "campaign", "pdays", "previous", "poutcome") VALUES (3796, 'telephone', 'may', 'tue', 19, '15', 999, '0', 'nonexistent');</w:t>
      </w:r>
    </w:p>
    <w:p w14:paraId="5EA29963" w14:textId="77777777" w:rsidR="00EE6FEB" w:rsidRDefault="00EE6FEB"/>
    <w:p w14:paraId="1EE35584" w14:textId="77777777" w:rsidR="00EE6FEB" w:rsidRDefault="00EE6FEB">
      <w:r>
        <w:t>INSERT INTO  "Customer_campaign_details_p1" ("Customer_id", "contact", "month", "day_of_week", "duration", "campaign", "pdays", "previous", "poutcome") VALUES (3797, 'telephone', 'may', 'tue', 82, '9', 999, '0', 'nonexistent');</w:t>
      </w:r>
    </w:p>
    <w:p w14:paraId="125467AC" w14:textId="77777777" w:rsidR="00EE6FEB" w:rsidRDefault="00EE6FEB"/>
    <w:p w14:paraId="4B19E63C" w14:textId="77777777" w:rsidR="00EE6FEB" w:rsidRDefault="00EE6FEB">
      <w:r>
        <w:t>INSERT INTO  "Customer_campaign_details_p1" ("Customer_id", "contact", "month", "day_of_week", "duration", "campaign", "pdays", "previous", "poutcome") VALUES (3798, 'telephone', 'may', 'tue', 182, '1', 999, '0', 'nonexistent');</w:t>
      </w:r>
    </w:p>
    <w:p w14:paraId="3BA260D7" w14:textId="77777777" w:rsidR="00EE6FEB" w:rsidRDefault="00EE6FEB"/>
    <w:p w14:paraId="5F69F829" w14:textId="77777777" w:rsidR="00EE6FEB" w:rsidRDefault="00EE6FEB">
      <w:r>
        <w:t>INSERT INTO  "Customer_campaign_details_p1" ("Customer_id", "contact", "month", "day_of_week", "duration", "campaign", "pdays", "previous", "poutcome") VALUES (3799, 'telephone', 'may', 'tue', 365, '4', 999, '0', 'nonexistent');</w:t>
      </w:r>
    </w:p>
    <w:p w14:paraId="7F6237D9" w14:textId="77777777" w:rsidR="00EE6FEB" w:rsidRDefault="00EE6FEB"/>
    <w:p w14:paraId="760582CE" w14:textId="77777777" w:rsidR="00EE6FEB" w:rsidRDefault="00EE6FEB">
      <w:r>
        <w:t>INSERT INTO  "Customer_campaign_details_p1" ("Customer_id", "contact", "month", "day_of_week", "duration", "campaign", "pdays", "previous", "poutcome") VALUES (3800, 'telephone', 'may', 'tue', 257, '1', 999, '0', 'nonexistent');</w:t>
      </w:r>
    </w:p>
    <w:p w14:paraId="4C780628" w14:textId="77777777" w:rsidR="00EE6FEB" w:rsidRDefault="00EE6FEB"/>
    <w:p w14:paraId="339106F9" w14:textId="77777777" w:rsidR="00EE6FEB" w:rsidRDefault="00EE6FEB">
      <w:r>
        <w:t>INSERT INTO  "Customer_campaign_details_p1" ("Customer_id", "contact", "month", "day_of_week", "duration", "campaign", "pdays", "previous", "poutcome") VALUES (3801, 'telephone', 'may', 'tue', 280, '1', 999, '0', 'nonexistent');</w:t>
      </w:r>
    </w:p>
    <w:p w14:paraId="5DC53B26" w14:textId="77777777" w:rsidR="00EE6FEB" w:rsidRDefault="00EE6FEB"/>
    <w:p w14:paraId="727AFF96" w14:textId="77777777" w:rsidR="00EE6FEB" w:rsidRDefault="00EE6FEB">
      <w:r>
        <w:t>INSERT INTO  "Customer_campaign_details_p1" ("Customer_id", "contact", "month", "day_of_week", "duration", "campaign", "pdays", "previous", "poutcome") VALUES (3802, 'telephone', 'may', 'tue', 16, '10', 999, '0', 'nonexistent');</w:t>
      </w:r>
    </w:p>
    <w:p w14:paraId="73AC1513" w14:textId="77777777" w:rsidR="00EE6FEB" w:rsidRDefault="00EE6FEB"/>
    <w:p w14:paraId="2BB17636" w14:textId="77777777" w:rsidR="00EE6FEB" w:rsidRDefault="00EE6FEB">
      <w:r>
        <w:t>INSERT INTO  "Customer_campaign_details_p1" ("Customer_id", "contact", "month", "day_of_week", "duration", "campaign", "pdays", "previous", "poutcome") VALUES (3803, 'telephone', 'may', 'tue', 249, '1', 999, '0', 'nonexistent');</w:t>
      </w:r>
    </w:p>
    <w:p w14:paraId="5210B648" w14:textId="77777777" w:rsidR="00EE6FEB" w:rsidRDefault="00EE6FEB"/>
    <w:p w14:paraId="662DB8A1" w14:textId="77777777" w:rsidR="00EE6FEB" w:rsidRDefault="00EE6FEB">
      <w:r>
        <w:t>INSERT INTO  "Customer_campaign_details_p1" ("Customer_id", "contact", "month", "day_of_week", "duration", "campaign", "pdays", "previous", "poutcome") VALUES (3804, 'telephone', 'may', 'tue', 140, '1', 999, '0', 'nonexistent');</w:t>
      </w:r>
    </w:p>
    <w:p w14:paraId="0310D57A" w14:textId="77777777" w:rsidR="00EE6FEB" w:rsidRDefault="00EE6FEB"/>
    <w:p w14:paraId="37DA6CC2" w14:textId="77777777" w:rsidR="00EE6FEB" w:rsidRDefault="00EE6FEB">
      <w:r>
        <w:t>INSERT INTO  "Customer_campaign_details_p1" ("Customer_id", "contact", "month", "day_of_week", "duration", "campaign", "pdays", "previous", "poutcome") VALUES (3805, 'telephone', 'may', 'tue', 184, '1', 999, '0', 'nonexistent');</w:t>
      </w:r>
    </w:p>
    <w:p w14:paraId="518B143D" w14:textId="77777777" w:rsidR="00EE6FEB" w:rsidRDefault="00EE6FEB"/>
    <w:p w14:paraId="5F9436C2" w14:textId="77777777" w:rsidR="00EE6FEB" w:rsidRDefault="00EE6FEB">
      <w:r>
        <w:t>INSERT INTO  "Customer_campaign_details_p1" ("Customer_id", "contact", "month", "day_of_week", "duration", "campaign", "pdays", "previous", "poutcome") VALUES (3806, 'telephone', 'may', 'tue', 20, '12', 999, '0', 'nonexistent');</w:t>
      </w:r>
    </w:p>
    <w:p w14:paraId="54059F12" w14:textId="77777777" w:rsidR="00EE6FEB" w:rsidRDefault="00EE6FEB"/>
    <w:p w14:paraId="76B45345" w14:textId="77777777" w:rsidR="00EE6FEB" w:rsidRDefault="00EE6FEB">
      <w:r>
        <w:t>INSERT INTO  "Customer_campaign_details_p1" ("Customer_id", "contact", "month", "day_of_week", "duration", "campaign", "pdays", "previous", "poutcome") VALUES (3807, 'telephone', 'may', 'tue', 686, '1', 999, '0', 'nonexistent');</w:t>
      </w:r>
    </w:p>
    <w:p w14:paraId="7EEB872F" w14:textId="77777777" w:rsidR="00EE6FEB" w:rsidRDefault="00EE6FEB"/>
    <w:p w14:paraId="2CADFF80" w14:textId="77777777" w:rsidR="00EE6FEB" w:rsidRDefault="00EE6FEB">
      <w:r>
        <w:t>INSERT INTO  "Customer_campaign_details_p1" ("Customer_id", "contact", "month", "day_of_week", "duration", "campaign", "pdays", "previous", "poutcome") VALUES (3808, 'telephone', 'may', 'tue', 107, '2', 999, '0', 'nonexistent');</w:t>
      </w:r>
    </w:p>
    <w:p w14:paraId="2A2F9ADB" w14:textId="77777777" w:rsidR="00EE6FEB" w:rsidRDefault="00EE6FEB"/>
    <w:p w14:paraId="7F5496BA" w14:textId="77777777" w:rsidR="00EE6FEB" w:rsidRDefault="00EE6FEB">
      <w:r>
        <w:t>INSERT INTO  "Customer_campaign_details_p1" ("Customer_id", "contact", "month", "day_of_week", "duration", "campaign", "pdays", "previous", "poutcome") VALUES (3809, 'telephone', 'may', 'tue', 224, '1', 999, '0', 'nonexistent');</w:t>
      </w:r>
    </w:p>
    <w:p w14:paraId="6B274F3C" w14:textId="77777777" w:rsidR="00EE6FEB" w:rsidRDefault="00EE6FEB"/>
    <w:p w14:paraId="5E179FC4" w14:textId="77777777" w:rsidR="00EE6FEB" w:rsidRDefault="00EE6FEB">
      <w:r>
        <w:t>INSERT INTO  "Customer_campaign_details_p1" ("Customer_id", "contact", "month", "day_of_week", "duration", "campaign", "pdays", "previous", "poutcome") VALUES (3810, 'telephone', 'may', 'tue', 172, '1', 999, '0', 'nonexistent');</w:t>
      </w:r>
    </w:p>
    <w:p w14:paraId="4B58FC7E" w14:textId="77777777" w:rsidR="00EE6FEB" w:rsidRDefault="00EE6FEB"/>
    <w:p w14:paraId="2FDB42E5" w14:textId="77777777" w:rsidR="00EE6FEB" w:rsidRDefault="00EE6FEB">
      <w:r>
        <w:t>INSERT INTO  "Customer_campaign_details_p1" ("Customer_id", "contact", "month", "day_of_week", "duration", "campaign", "pdays", "previous", "poutcome") VALUES (3811, 'telephone', 'may', 'tue', 19, '1', 999, '0', 'nonexistent');</w:t>
      </w:r>
    </w:p>
    <w:p w14:paraId="09A20BDC" w14:textId="77777777" w:rsidR="00EE6FEB" w:rsidRDefault="00EE6FEB"/>
    <w:p w14:paraId="28ADA109" w14:textId="77777777" w:rsidR="00EE6FEB" w:rsidRDefault="00EE6FEB">
      <w:r>
        <w:t>INSERT INTO  "Customer_campaign_details_p1" ("Customer_id", "contact", "month", "day_of_week", "duration", "campaign", "pdays", "previous", "poutcome") VALUES (3812, 'telephone', 'may', 'tue', 125, '4', 999, '0', 'nonexistent');</w:t>
      </w:r>
    </w:p>
    <w:p w14:paraId="28078CE5" w14:textId="77777777" w:rsidR="00EE6FEB" w:rsidRDefault="00EE6FEB"/>
    <w:p w14:paraId="44B4F0A0" w14:textId="77777777" w:rsidR="00EE6FEB" w:rsidRDefault="00EE6FEB">
      <w:r>
        <w:t>INSERT INTO  "Customer_campaign_details_p1" ("Customer_id", "contact", "month", "day_of_week", "duration", "campaign", "pdays", "previous", "poutcome") VALUES (3813, 'telephone', 'may', 'tue', 280, '1', 999, '0', 'nonexistent');</w:t>
      </w:r>
    </w:p>
    <w:p w14:paraId="6C80163E" w14:textId="77777777" w:rsidR="00EE6FEB" w:rsidRDefault="00EE6FEB"/>
    <w:p w14:paraId="08E24CDA" w14:textId="77777777" w:rsidR="00EE6FEB" w:rsidRDefault="00EE6FEB">
      <w:r>
        <w:t>INSERT INTO  "Customer_campaign_details_p1" ("Customer_id", "contact", "month", "day_of_week", "duration", "campaign", "pdays", "previous", "poutcome") VALUES (3814, 'telephone', 'may', 'tue', 216, '1', 999, '0', 'nonexistent');</w:t>
      </w:r>
    </w:p>
    <w:p w14:paraId="6CAAF247" w14:textId="77777777" w:rsidR="00EE6FEB" w:rsidRDefault="00EE6FEB"/>
    <w:p w14:paraId="751D78A3" w14:textId="77777777" w:rsidR="00EE6FEB" w:rsidRDefault="00EE6FEB">
      <w:r>
        <w:t>INSERT INTO  "Customer_campaign_details_p1" ("Customer_id", "contact", "month", "day_of_week", "duration", "campaign", "pdays", "previous", "poutcome") VALUES (3815, 'telephone', 'may', 'tue', 109, '1', 999, '0', 'nonexistent');</w:t>
      </w:r>
    </w:p>
    <w:p w14:paraId="06AA0652" w14:textId="77777777" w:rsidR="00EE6FEB" w:rsidRDefault="00EE6FEB"/>
    <w:p w14:paraId="43C12A11" w14:textId="77777777" w:rsidR="00EE6FEB" w:rsidRDefault="00EE6FEB">
      <w:r>
        <w:t>INSERT INTO  "Customer_campaign_details_p1" ("Customer_id", "contact", "month", "day_of_week", "duration", "campaign", "pdays", "previous", "poutcome") VALUES (3816, 'telephone', 'may', 'tue', 81, '1', 999, '0', 'nonexistent');</w:t>
      </w:r>
    </w:p>
    <w:p w14:paraId="6477A371" w14:textId="77777777" w:rsidR="00EE6FEB" w:rsidRDefault="00EE6FEB"/>
    <w:p w14:paraId="5CC61B03" w14:textId="77777777" w:rsidR="00EE6FEB" w:rsidRDefault="00EE6FEB">
      <w:r>
        <w:t>INSERT INTO  "Customer_campaign_details_p1" ("Customer_id", "contact", "month", "day_of_week", "duration", "campaign", "pdays", "previous", "poutcome") VALUES (3817, 'telephone', 'may', 'tue', 409, '2', 999, '0', 'nonexistent');</w:t>
      </w:r>
    </w:p>
    <w:p w14:paraId="370730AF" w14:textId="77777777" w:rsidR="00EE6FEB" w:rsidRDefault="00EE6FEB"/>
    <w:p w14:paraId="29E38750" w14:textId="77777777" w:rsidR="00EE6FEB" w:rsidRDefault="00EE6FEB">
      <w:r>
        <w:t>INSERT INTO  "Customer_campaign_details_p1" ("Customer_id", "contact", "month", "day_of_week", "duration", "campaign", "pdays", "previous", "poutcome") VALUES (3818, 'telephone', 'may', 'tue', 146, '1', 999, '0', 'nonexistent');</w:t>
      </w:r>
    </w:p>
    <w:p w14:paraId="18CAC475" w14:textId="77777777" w:rsidR="00EE6FEB" w:rsidRDefault="00EE6FEB"/>
    <w:p w14:paraId="35DF7F6A" w14:textId="77777777" w:rsidR="00EE6FEB" w:rsidRDefault="00EE6FEB">
      <w:r>
        <w:t>INSERT INTO  "Customer_campaign_details_p1" ("Customer_id", "contact", "month", "day_of_week", "duration", "campaign", "pdays", "previous", "poutcome") VALUES (3819, 'telephone', 'may', 'tue', 83, '1', 999, '0', 'nonexistent');</w:t>
      </w:r>
    </w:p>
    <w:p w14:paraId="5A27E737" w14:textId="77777777" w:rsidR="00EE6FEB" w:rsidRDefault="00EE6FEB"/>
    <w:p w14:paraId="47DDFD6D" w14:textId="77777777" w:rsidR="00EE6FEB" w:rsidRDefault="00EE6FEB">
      <w:r>
        <w:t>INSERT INTO  "Customer_campaign_details_p1" ("Customer_id", "contact", "month", "day_of_week", "duration", "campaign", "pdays", "previous", "poutcome") VALUES (3820, 'telephone', 'may', 'tue', 226, '1', 999, '0', 'nonexistent');</w:t>
      </w:r>
    </w:p>
    <w:p w14:paraId="2A500D46" w14:textId="77777777" w:rsidR="00EE6FEB" w:rsidRDefault="00EE6FEB"/>
    <w:p w14:paraId="5C1A05A1" w14:textId="77777777" w:rsidR="00EE6FEB" w:rsidRDefault="00EE6FEB">
      <w:r>
        <w:t>INSERT INTO  "Customer_campaign_details_p1" ("Customer_id", "contact", "month", "day_of_week", "duration", "campaign", "pdays", "previous", "poutcome") VALUES (3821, 'telephone', 'may', 'tue', 191, '1', 999, '0', 'nonexistent');</w:t>
      </w:r>
    </w:p>
    <w:p w14:paraId="6D56CB1A" w14:textId="77777777" w:rsidR="00EE6FEB" w:rsidRDefault="00EE6FEB"/>
    <w:p w14:paraId="35BA8794" w14:textId="77777777" w:rsidR="00EE6FEB" w:rsidRDefault="00EE6FEB">
      <w:r>
        <w:t>INSERT INTO  "Customer_campaign_details_p1" ("Customer_id", "contact", "month", "day_of_week", "duration", "campaign", "pdays", "previous", "poutcome") VALUES (3822, 'telephone', 'may', 'tue', 171, '1', 999, '0', 'nonexistent');</w:t>
      </w:r>
    </w:p>
    <w:p w14:paraId="4FEFF83B" w14:textId="77777777" w:rsidR="00EE6FEB" w:rsidRDefault="00EE6FEB"/>
    <w:p w14:paraId="4412C381" w14:textId="77777777" w:rsidR="00EE6FEB" w:rsidRDefault="00EE6FEB">
      <w:r>
        <w:t>INSERT INTO  "Customer_campaign_details_p1" ("Customer_id", "contact", "month", "day_of_week", "duration", "campaign", "pdays", "previous", "poutcome") VALUES (3823, 'telephone', 'may', 'tue', 13, '12', 999, '0', 'nonexistent');</w:t>
      </w:r>
    </w:p>
    <w:p w14:paraId="1EE2FE10" w14:textId="77777777" w:rsidR="00EE6FEB" w:rsidRDefault="00EE6FEB"/>
    <w:p w14:paraId="05396942" w14:textId="77777777" w:rsidR="00EE6FEB" w:rsidRDefault="00EE6FEB">
      <w:r>
        <w:t>INSERT INTO  "Customer_campaign_details_p1" ("Customer_id", "contact", "month", "day_of_week", "duration", "campaign", "pdays", "previous", "poutcome") VALUES (3824, 'telephone', 'may', 'tue', 133, '1', 999, '0', 'nonexistent');</w:t>
      </w:r>
    </w:p>
    <w:p w14:paraId="0687BA5C" w14:textId="77777777" w:rsidR="00EE6FEB" w:rsidRDefault="00EE6FEB"/>
    <w:p w14:paraId="20050370" w14:textId="77777777" w:rsidR="00EE6FEB" w:rsidRDefault="00EE6FEB">
      <w:r>
        <w:t>INSERT INTO  "Customer_campaign_details_p1" ("Customer_id", "contact", "month", "day_of_week", "duration", "campaign", "pdays", "previous", "poutcome") VALUES (3825, 'telephone', 'may', 'tue', 656, '1', 999, '0', 'nonexistent');</w:t>
      </w:r>
    </w:p>
    <w:p w14:paraId="7B619303" w14:textId="77777777" w:rsidR="00EE6FEB" w:rsidRDefault="00EE6FEB"/>
    <w:p w14:paraId="6951C430" w14:textId="77777777" w:rsidR="00EE6FEB" w:rsidRDefault="00EE6FEB">
      <w:r>
        <w:t>INSERT INTO  "Customer_campaign_details_p1" ("Customer_id", "contact", "month", "day_of_week", "duration", "campaign", "pdays", "previous", "poutcome") VALUES (3826, 'telephone', 'may', 'tue', 1205, '1', 999, '0', 'nonexistent');</w:t>
      </w:r>
    </w:p>
    <w:p w14:paraId="00E04713" w14:textId="77777777" w:rsidR="00EE6FEB" w:rsidRDefault="00EE6FEB"/>
    <w:p w14:paraId="37134B04" w14:textId="77777777" w:rsidR="00EE6FEB" w:rsidRDefault="00EE6FEB">
      <w:r>
        <w:t>INSERT INTO  "Customer_campaign_details_p1" ("Customer_id", "contact", "month", "day_of_week", "duration", "campaign", "pdays", "previous", "poutcome") VALUES (3827, 'telephone', 'may', 'tue', 202, '6', 999, '0', 'nonexistent');</w:t>
      </w:r>
    </w:p>
    <w:p w14:paraId="7A31AB3F" w14:textId="77777777" w:rsidR="00EE6FEB" w:rsidRDefault="00EE6FEB"/>
    <w:p w14:paraId="5E839089" w14:textId="77777777" w:rsidR="00EE6FEB" w:rsidRDefault="00EE6FEB">
      <w:r>
        <w:t>INSERT INTO  "Customer_campaign_details_p1" ("Customer_id", "contact", "month", "day_of_week", "duration", "campaign", "pdays", "previous", "poutcome") VALUES (3828, 'telephone', 'may', 'tue', 206, '1', 999, '0', 'nonexistent');</w:t>
      </w:r>
    </w:p>
    <w:p w14:paraId="784CD353" w14:textId="77777777" w:rsidR="00EE6FEB" w:rsidRDefault="00EE6FEB"/>
    <w:p w14:paraId="36540526" w14:textId="77777777" w:rsidR="00EE6FEB" w:rsidRDefault="00EE6FEB">
      <w:r>
        <w:t>INSERT INTO  "Customer_campaign_details_p1" ("Customer_id", "contact", "month", "day_of_week", "duration", "campaign", "pdays", "previous", "poutcome") VALUES (3829, 'telephone', 'may', 'tue', 202, '1', 999, '0', 'nonexistent');</w:t>
      </w:r>
    </w:p>
    <w:p w14:paraId="50564F28" w14:textId="77777777" w:rsidR="00EE6FEB" w:rsidRDefault="00EE6FEB"/>
    <w:p w14:paraId="1A278EE5" w14:textId="77777777" w:rsidR="00EE6FEB" w:rsidRDefault="00EE6FEB">
      <w:r>
        <w:t>INSERT INTO  "Customer_campaign_details_p1" ("Customer_id", "contact", "month", "day_of_week", "duration", "campaign", "pdays", "previous", "poutcome") VALUES (3830, 'telephone', 'may', 'tue', 79, '1', 999, '0', 'nonexistent');</w:t>
      </w:r>
    </w:p>
    <w:p w14:paraId="7AA1A71A" w14:textId="77777777" w:rsidR="00EE6FEB" w:rsidRDefault="00EE6FEB"/>
    <w:p w14:paraId="26948E54" w14:textId="77777777" w:rsidR="00EE6FEB" w:rsidRDefault="00EE6FEB">
      <w:r>
        <w:t>INSERT INTO  "Customer_campaign_details_p1" ("Customer_id", "contact", "month", "day_of_week", "duration", "campaign", "pdays", "previous", "poutcome") VALUES (3831, 'telephone', 'may', 'tue', 196, '1', 999, '0', 'nonexistent');</w:t>
      </w:r>
    </w:p>
    <w:p w14:paraId="2C24E5FD" w14:textId="77777777" w:rsidR="00EE6FEB" w:rsidRDefault="00EE6FEB"/>
    <w:p w14:paraId="1E97DA9A" w14:textId="77777777" w:rsidR="00EE6FEB" w:rsidRDefault="00EE6FEB">
      <w:r>
        <w:t>INSERT INTO  "Customer_campaign_details_p1" ("Customer_id", "contact", "month", "day_of_week", "duration", "campaign", "pdays", "previous", "poutcome") VALUES (3832, 'telephone', 'may', 'tue', 186, '4', 999, '0', 'nonexistent');</w:t>
      </w:r>
    </w:p>
    <w:p w14:paraId="42AA088F" w14:textId="77777777" w:rsidR="00EE6FEB" w:rsidRDefault="00EE6FEB"/>
    <w:p w14:paraId="10171BC9" w14:textId="77777777" w:rsidR="00EE6FEB" w:rsidRDefault="00EE6FEB">
      <w:r>
        <w:t>INSERT INTO  "Customer_campaign_details_p1" ("Customer_id", "contact", "month", "day_of_week", "duration", "campaign", "pdays", "previous", "poutcome") VALUES (3833, 'telephone', 'may', 'tue', 532, '1', 999, '0', 'nonexistent');</w:t>
      </w:r>
    </w:p>
    <w:p w14:paraId="6191AC95" w14:textId="77777777" w:rsidR="00EE6FEB" w:rsidRDefault="00EE6FEB"/>
    <w:p w14:paraId="2C96C3AB" w14:textId="77777777" w:rsidR="00EE6FEB" w:rsidRDefault="00EE6FEB">
      <w:r>
        <w:t>INSERT INTO  "Customer_campaign_details_p1" ("Customer_id", "contact", "month", "day_of_week", "duration", "campaign", "pdays", "previous", "poutcome") VALUES (3834, 'telephone', 'may', 'tue', 234, '5', 999, '0', 'nonexistent');</w:t>
      </w:r>
    </w:p>
    <w:p w14:paraId="2EDD5468" w14:textId="77777777" w:rsidR="00EE6FEB" w:rsidRDefault="00EE6FEB"/>
    <w:p w14:paraId="7BFBF916" w14:textId="77777777" w:rsidR="00EE6FEB" w:rsidRDefault="00EE6FEB">
      <w:r>
        <w:t>INSERT INTO  "Customer_campaign_details_p1" ("Customer_id", "contact", "month", "day_of_week", "duration", "campaign", "pdays", "previous", "poutcome") VALUES (3835, 'telephone', 'may', 'tue', 216, '1', 999, '0', 'nonexistent');</w:t>
      </w:r>
    </w:p>
    <w:p w14:paraId="0C8FC2FF" w14:textId="77777777" w:rsidR="00EE6FEB" w:rsidRDefault="00EE6FEB"/>
    <w:p w14:paraId="023869D0" w14:textId="77777777" w:rsidR="00EE6FEB" w:rsidRDefault="00EE6FEB">
      <w:r>
        <w:t>INSERT INTO  "Customer_campaign_details_p1" ("Customer_id", "contact", "month", "day_of_week", "duration", "campaign", "pdays", "previous", "poutcome") VALUES (3836, 'telephone', 'may', 'tue', 297, '1', 999, '0', 'nonexistent');</w:t>
      </w:r>
    </w:p>
    <w:p w14:paraId="493FF461" w14:textId="77777777" w:rsidR="00EE6FEB" w:rsidRDefault="00EE6FEB"/>
    <w:p w14:paraId="358F0056" w14:textId="77777777" w:rsidR="00EE6FEB" w:rsidRDefault="00EE6FEB">
      <w:r>
        <w:t>INSERT INTO  "Customer_campaign_details_p1" ("Customer_id", "contact", "month", "day_of_week", "duration", "campaign", "pdays", "previous", "poutcome") VALUES (3837, 'telephone', 'may', 'tue', 1882, '2', 999, '0', 'nonexistent');</w:t>
      </w:r>
    </w:p>
    <w:p w14:paraId="4A0CBE94" w14:textId="77777777" w:rsidR="00EE6FEB" w:rsidRDefault="00EE6FEB"/>
    <w:p w14:paraId="65F81DB6" w14:textId="77777777" w:rsidR="00EE6FEB" w:rsidRDefault="00EE6FEB">
      <w:r>
        <w:t>INSERT INTO  "Customer_campaign_details_p1" ("Customer_id", "contact", "month", "day_of_week", "duration", "campaign", "pdays", "previous", "poutcome") VALUES (3838, 'telephone', 'may', 'tue', 243, '1', 999, '0', 'nonexistent');</w:t>
      </w:r>
    </w:p>
    <w:p w14:paraId="7A98C92C" w14:textId="77777777" w:rsidR="00EE6FEB" w:rsidRDefault="00EE6FEB"/>
    <w:p w14:paraId="526A9911" w14:textId="77777777" w:rsidR="00EE6FEB" w:rsidRDefault="00EE6FEB">
      <w:r>
        <w:t>INSERT INTO  "Customer_campaign_details_p1" ("Customer_id", "contact", "month", "day_of_week", "duration", "campaign", "pdays", "previous", "poutcome") VALUES (3839, 'telephone', 'may', 'tue', 81, '1', 999, '0', 'nonexistent');</w:t>
      </w:r>
    </w:p>
    <w:p w14:paraId="5E7EF339" w14:textId="77777777" w:rsidR="00EE6FEB" w:rsidRDefault="00EE6FEB"/>
    <w:p w14:paraId="4745A793" w14:textId="77777777" w:rsidR="00EE6FEB" w:rsidRDefault="00EE6FEB">
      <w:r>
        <w:t>INSERT INTO  "Customer_campaign_details_p1" ("Customer_id", "contact", "month", "day_of_week", "duration", "campaign", "pdays", "previous", "poutcome") VALUES (3840, 'telephone', 'may', 'tue', 1334, '1', 999, '0', 'nonexistent');</w:t>
      </w:r>
    </w:p>
    <w:p w14:paraId="563A9262" w14:textId="77777777" w:rsidR="00EE6FEB" w:rsidRDefault="00EE6FEB"/>
    <w:p w14:paraId="200EAD98" w14:textId="77777777" w:rsidR="00EE6FEB" w:rsidRDefault="00EE6FEB">
      <w:r>
        <w:t>INSERT INTO  "Customer_campaign_details_p1" ("Customer_id", "contact", "month", "day_of_week", "duration", "campaign", "pdays", "previous", "poutcome") VALUES (3841, 'telephone', 'may', 'tue', 190, '1', 999, '0', 'nonexistent');</w:t>
      </w:r>
    </w:p>
    <w:p w14:paraId="6E265A96" w14:textId="77777777" w:rsidR="00EE6FEB" w:rsidRDefault="00EE6FEB"/>
    <w:p w14:paraId="506E1970" w14:textId="77777777" w:rsidR="00EE6FEB" w:rsidRDefault="00EE6FEB">
      <w:r>
        <w:t>INSERT INTO  "Customer_campaign_details_p1" ("Customer_id", "contact", "month", "day_of_week", "duration", "campaign", "pdays", "previous", "poutcome") VALUES (3842, 'telephone', 'may', 'tue', 775, '1', 999, '0', 'nonexistent');</w:t>
      </w:r>
    </w:p>
    <w:p w14:paraId="2AD2BBB9" w14:textId="77777777" w:rsidR="00EE6FEB" w:rsidRDefault="00EE6FEB"/>
    <w:p w14:paraId="71788078" w14:textId="77777777" w:rsidR="00EE6FEB" w:rsidRDefault="00EE6FEB">
      <w:r>
        <w:t>INSERT INTO  "Customer_campaign_details_p1" ("Customer_id", "contact", "month", "day_of_week", "duration", "campaign", "pdays", "previous", "poutcome") VALUES (3843, 'telephone', 'may', 'tue', 335, '1', 999, '0', 'nonexistent');</w:t>
      </w:r>
    </w:p>
    <w:p w14:paraId="36E57ABF" w14:textId="77777777" w:rsidR="00EE6FEB" w:rsidRDefault="00EE6FEB"/>
    <w:p w14:paraId="1CA2D4AB" w14:textId="77777777" w:rsidR="00EE6FEB" w:rsidRDefault="00EE6FEB">
      <w:r>
        <w:t>INSERT INTO  "Customer_campaign_details_p1" ("Customer_id", "contact", "month", "day_of_week", "duration", "campaign", "pdays", "previous", "poutcome") VALUES (3844, 'telephone', 'may', 'tue', 168, '1', 999, '0', 'nonexistent');</w:t>
      </w:r>
    </w:p>
    <w:p w14:paraId="2DC57173" w14:textId="77777777" w:rsidR="00EE6FEB" w:rsidRDefault="00EE6FEB"/>
    <w:p w14:paraId="0A9E0DA4" w14:textId="77777777" w:rsidR="00EE6FEB" w:rsidRDefault="00EE6FEB">
      <w:r>
        <w:t>INSERT INTO  "Customer_campaign_details_p1" ("Customer_id", "contact", "month", "day_of_week", "duration", "campaign", "pdays", "previous", "poutcome") VALUES (3845, 'telephone', 'may', 'tue', 68, '2', 999, '0', 'nonexistent');</w:t>
      </w:r>
    </w:p>
    <w:p w14:paraId="6C7DFD47" w14:textId="77777777" w:rsidR="00EE6FEB" w:rsidRDefault="00EE6FEB"/>
    <w:p w14:paraId="386A8F8B" w14:textId="77777777" w:rsidR="00EE6FEB" w:rsidRDefault="00EE6FEB">
      <w:r>
        <w:t>INSERT INTO  "Customer_campaign_details_p1" ("Customer_id", "contact", "month", "day_of_week", "duration", "campaign", "pdays", "previous", "poutcome") VALUES (3846, 'telephone', 'may', 'tue', 217, '1', 999, '0', 'nonexistent');</w:t>
      </w:r>
    </w:p>
    <w:p w14:paraId="6B119FFC" w14:textId="77777777" w:rsidR="00EE6FEB" w:rsidRDefault="00EE6FEB"/>
    <w:p w14:paraId="1E33743F" w14:textId="77777777" w:rsidR="00EE6FEB" w:rsidRDefault="00EE6FEB">
      <w:r>
        <w:t>INSERT INTO  "Customer_campaign_details_p1" ("Customer_id", "contact", "month", "day_of_week", "duration", "campaign", "pdays", "previous", "poutcome") VALUES (3847, 'telephone', 'may', 'tue', 68, '1', 999, '0', 'nonexistent');</w:t>
      </w:r>
    </w:p>
    <w:p w14:paraId="36FF455E" w14:textId="77777777" w:rsidR="00EE6FEB" w:rsidRDefault="00EE6FEB"/>
    <w:p w14:paraId="7A14EEA0" w14:textId="77777777" w:rsidR="00EE6FEB" w:rsidRDefault="00EE6FEB">
      <w:r>
        <w:t>INSERT INTO  "Customer_campaign_details_p1" ("Customer_id", "contact", "month", "day_of_week", "duration", "campaign", "pdays", "previous", "poutcome") VALUES (3848, 'telephone', 'may', 'tue', 119, '1', 999, '0', 'nonexistent');</w:t>
      </w:r>
    </w:p>
    <w:p w14:paraId="10137B45" w14:textId="77777777" w:rsidR="00EE6FEB" w:rsidRDefault="00EE6FEB"/>
    <w:p w14:paraId="566CC561" w14:textId="77777777" w:rsidR="00EE6FEB" w:rsidRDefault="00EE6FEB">
      <w:r>
        <w:t>INSERT INTO  "Customer_campaign_details_p1" ("Customer_id", "contact", "month", "day_of_week", "duration", "campaign", "pdays", "previous", "poutcome") VALUES (3849, 'telephone', 'may', 'tue', 160, '1', 999, '0', 'nonexistent');</w:t>
      </w:r>
    </w:p>
    <w:p w14:paraId="25DD06BD" w14:textId="77777777" w:rsidR="00EE6FEB" w:rsidRDefault="00EE6FEB"/>
    <w:p w14:paraId="2B5834BD" w14:textId="77777777" w:rsidR="00EE6FEB" w:rsidRDefault="00EE6FEB">
      <w:r>
        <w:t>INSERT INTO  "Customer_campaign_details_p1" ("Customer_id", "contact", "month", "day_of_week", "duration", "campaign", "pdays", "previous", "poutcome") VALUES (3850, 'telephone', 'may', 'tue', 294, '10', 999, '0', 'nonexistent');</w:t>
      </w:r>
    </w:p>
    <w:p w14:paraId="71EBF359" w14:textId="77777777" w:rsidR="00EE6FEB" w:rsidRDefault="00EE6FEB"/>
    <w:p w14:paraId="03E3A27C" w14:textId="77777777" w:rsidR="00EE6FEB" w:rsidRDefault="00EE6FEB">
      <w:r>
        <w:t>INSERT INTO  "Customer_campaign_details_p1" ("Customer_id", "contact", "month", "day_of_week", "duration", "campaign", "pdays", "previous", "poutcome") VALUES (3851, 'telephone', 'may', 'tue', 57, '1', 999, '0', 'nonexistent');</w:t>
      </w:r>
    </w:p>
    <w:p w14:paraId="4EDD19FB" w14:textId="77777777" w:rsidR="00EE6FEB" w:rsidRDefault="00EE6FEB"/>
    <w:p w14:paraId="133A8F19" w14:textId="77777777" w:rsidR="00EE6FEB" w:rsidRDefault="00EE6FEB">
      <w:r>
        <w:t>INSERT INTO  "Customer_campaign_details_p1" ("Customer_id", "contact", "month", "day_of_week", "duration", "campaign", "pdays", "previous", "poutcome") VALUES (3852, 'telephone', 'may', 'tue', 297, '2', 999, '0', 'nonexistent');</w:t>
      </w:r>
    </w:p>
    <w:p w14:paraId="48906E8D" w14:textId="77777777" w:rsidR="00EE6FEB" w:rsidRDefault="00EE6FEB"/>
    <w:p w14:paraId="67EDE11A" w14:textId="77777777" w:rsidR="00EE6FEB" w:rsidRDefault="00EE6FEB">
      <w:r>
        <w:t>INSERT INTO  "Customer_campaign_details_p1" ("Customer_id", "contact", "month", "day_of_week", "duration", "campaign", "pdays", "previous", "poutcome") VALUES (3853, 'telephone', 'may', 'tue', 90, '1', 999, '0', 'nonexistent');</w:t>
      </w:r>
    </w:p>
    <w:p w14:paraId="2BE18008" w14:textId="77777777" w:rsidR="00EE6FEB" w:rsidRDefault="00EE6FEB"/>
    <w:p w14:paraId="04F987BB" w14:textId="77777777" w:rsidR="00EE6FEB" w:rsidRDefault="00EE6FEB">
      <w:r>
        <w:t>INSERT INTO  "Customer_campaign_details_p1" ("Customer_id", "contact", "month", "day_of_week", "duration", "campaign", "pdays", "previous", "poutcome") VALUES (3854, 'telephone', 'may', 'tue', 600, '1', 999, '0', 'nonexistent');</w:t>
      </w:r>
    </w:p>
    <w:p w14:paraId="73D8B5B8" w14:textId="77777777" w:rsidR="00EE6FEB" w:rsidRDefault="00EE6FEB"/>
    <w:p w14:paraId="5BC05B2A" w14:textId="77777777" w:rsidR="00EE6FEB" w:rsidRDefault="00EE6FEB">
      <w:r>
        <w:t>INSERT INTO  "Customer_campaign_details_p1" ("Customer_id", "contact", "month", "day_of_week", "duration", "campaign", "pdays", "previous", "poutcome") VALUES (3855, 'telephone', 'may', 'tue', 38, '1', 999, '0', 'nonexistent');</w:t>
      </w:r>
    </w:p>
    <w:p w14:paraId="7D7635E4" w14:textId="77777777" w:rsidR="00EE6FEB" w:rsidRDefault="00EE6FEB"/>
    <w:p w14:paraId="3AFE71A7" w14:textId="77777777" w:rsidR="00EE6FEB" w:rsidRDefault="00EE6FEB">
      <w:r>
        <w:t>INSERT INTO  "Customer_campaign_details_p1" ("Customer_id", "contact", "month", "day_of_week", "duration", "campaign", "pdays", "previous", "poutcome") VALUES (3856, 'telephone', 'may', 'tue', 217, '1', 999, '0', 'nonexistent');</w:t>
      </w:r>
    </w:p>
    <w:p w14:paraId="4E5AD707" w14:textId="77777777" w:rsidR="00EE6FEB" w:rsidRDefault="00EE6FEB"/>
    <w:p w14:paraId="0DF80CB3" w14:textId="77777777" w:rsidR="00EE6FEB" w:rsidRDefault="00EE6FEB">
      <w:r>
        <w:t>INSERT INTO  "Customer_campaign_details_p1" ("Customer_id", "contact", "month", "day_of_week", "duration", "campaign", "pdays", "previous", "poutcome") VALUES (3857, 'telephone', 'may', 'tue', 142, '1', 999, '0', 'nonexistent');</w:t>
      </w:r>
    </w:p>
    <w:p w14:paraId="000BEAC0" w14:textId="77777777" w:rsidR="00EE6FEB" w:rsidRDefault="00EE6FEB"/>
    <w:p w14:paraId="6439724F" w14:textId="77777777" w:rsidR="00EE6FEB" w:rsidRDefault="00EE6FEB">
      <w:r>
        <w:t>INSERT INTO  "Customer_campaign_details_p1" ("Customer_id", "contact", "month", "day_of_week", "duration", "campaign", "pdays", "previous", "poutcome") VALUES (3858, 'telephone', 'may', 'tue', 26, '1', 999, '0', 'nonexistent');</w:t>
      </w:r>
    </w:p>
    <w:p w14:paraId="0AE32123" w14:textId="77777777" w:rsidR="00EE6FEB" w:rsidRDefault="00EE6FEB"/>
    <w:p w14:paraId="467AF410" w14:textId="77777777" w:rsidR="00EE6FEB" w:rsidRDefault="00EE6FEB">
      <w:r>
        <w:t>INSERT INTO  "Customer_campaign_details_p1" ("Customer_id", "contact", "month", "day_of_week", "duration", "campaign", "pdays", "previous", "poutcome") VALUES (3859, 'telephone', 'may', 'tue', 369, '1', 999, '0', 'nonexistent');</w:t>
      </w:r>
    </w:p>
    <w:p w14:paraId="75F1D410" w14:textId="77777777" w:rsidR="00EE6FEB" w:rsidRDefault="00EE6FEB"/>
    <w:p w14:paraId="59616A3D" w14:textId="77777777" w:rsidR="00EE6FEB" w:rsidRDefault="00EE6FEB">
      <w:r>
        <w:t>INSERT INTO  "Customer_campaign_details_p1" ("Customer_id", "contact", "month", "day_of_week", "duration", "campaign", "pdays", "previous", "poutcome") VALUES (3860, 'telephone', 'may', 'tue', 29, '1', 999, '0', 'nonexistent');</w:t>
      </w:r>
    </w:p>
    <w:p w14:paraId="09358CE4" w14:textId="77777777" w:rsidR="00EE6FEB" w:rsidRDefault="00EE6FEB"/>
    <w:p w14:paraId="666ABB6D" w14:textId="77777777" w:rsidR="00EE6FEB" w:rsidRDefault="00EE6FEB">
      <w:r>
        <w:t>INSERT INTO  "Customer_campaign_details_p1" ("Customer_id", "contact", "month", "day_of_week", "duration", "campaign", "pdays", "previous", "poutcome") VALUES (3861, 'telephone', 'may', 'tue', 274, '1', 999, '0', 'nonexistent');</w:t>
      </w:r>
    </w:p>
    <w:p w14:paraId="27A53212" w14:textId="77777777" w:rsidR="00EE6FEB" w:rsidRDefault="00EE6FEB"/>
    <w:p w14:paraId="077E9E7B" w14:textId="77777777" w:rsidR="00EE6FEB" w:rsidRDefault="00EE6FEB">
      <w:r>
        <w:t>INSERT INTO  "Customer_campaign_details_p1" ("Customer_id", "contact", "month", "day_of_week", "duration", "campaign", "pdays", "previous", "poutcome") VALUES (3862, 'telephone', 'may', 'tue', 214, '1', 999, '0', 'nonexistent');</w:t>
      </w:r>
    </w:p>
    <w:p w14:paraId="1F92822B" w14:textId="77777777" w:rsidR="00EE6FEB" w:rsidRDefault="00EE6FEB"/>
    <w:p w14:paraId="529868E9" w14:textId="77777777" w:rsidR="00EE6FEB" w:rsidRDefault="00EE6FEB">
      <w:r>
        <w:t>INSERT INTO  "Customer_campaign_details_p1" ("Customer_id", "contact", "month", "day_of_week", "duration", "campaign", "pdays", "previous", "poutcome") VALUES (3863, 'telephone', 'may', 'tue', 24, '1', 999, '0', 'nonexistent');</w:t>
      </w:r>
    </w:p>
    <w:p w14:paraId="3BFDA2D0" w14:textId="77777777" w:rsidR="00EE6FEB" w:rsidRDefault="00EE6FEB"/>
    <w:p w14:paraId="0C5BDC2F" w14:textId="77777777" w:rsidR="00EE6FEB" w:rsidRDefault="00EE6FEB">
      <w:r>
        <w:t>INSERT INTO  "Customer_campaign_details_p1" ("Customer_id", "contact", "month", "day_of_week", "duration", "campaign", "pdays", "previous", "poutcome") VALUES (3864, 'telephone', 'may', 'tue', 793, '2', 999, '0', 'nonexistent');</w:t>
      </w:r>
    </w:p>
    <w:p w14:paraId="3B1AA9A7" w14:textId="77777777" w:rsidR="00EE6FEB" w:rsidRDefault="00EE6FEB"/>
    <w:p w14:paraId="08EB3673" w14:textId="77777777" w:rsidR="00EE6FEB" w:rsidRDefault="00EE6FEB">
      <w:r>
        <w:t>INSERT INTO  "Customer_campaign_details_p1" ("Customer_id", "contact", "month", "day_of_week", "duration", "campaign", "pdays", "previous", "poutcome") VALUES (3865, 'telephone', 'may', 'tue', 182, '2', 999, '0', 'nonexistent');</w:t>
      </w:r>
    </w:p>
    <w:p w14:paraId="429497E5" w14:textId="77777777" w:rsidR="00EE6FEB" w:rsidRDefault="00EE6FEB"/>
    <w:p w14:paraId="5993F5EB" w14:textId="77777777" w:rsidR="00EE6FEB" w:rsidRDefault="00EE6FEB">
      <w:r>
        <w:t>INSERT INTO  "Customer_campaign_details_p1" ("Customer_id", "contact", "month", "day_of_week", "duration", "campaign", "pdays", "previous", "poutcome") VALUES (3866, 'telephone', 'may', 'tue', 71, '1', 999, '0', 'nonexistent');</w:t>
      </w:r>
    </w:p>
    <w:p w14:paraId="1C4E2E63" w14:textId="77777777" w:rsidR="00EE6FEB" w:rsidRDefault="00EE6FEB"/>
    <w:p w14:paraId="7E5642A9" w14:textId="77777777" w:rsidR="00EE6FEB" w:rsidRDefault="00EE6FEB">
      <w:r>
        <w:t>INSERT INTO  "Customer_campaign_details_p1" ("Customer_id", "contact", "month", "day_of_week", "duration", "campaign", "pdays", "previous", "poutcome") VALUES (3867, 'telephone', 'may', 'tue', 203, '1', 999, '0', 'nonexistent');</w:t>
      </w:r>
    </w:p>
    <w:p w14:paraId="4E483E29" w14:textId="77777777" w:rsidR="00EE6FEB" w:rsidRDefault="00EE6FEB"/>
    <w:p w14:paraId="448592F8" w14:textId="77777777" w:rsidR="00EE6FEB" w:rsidRDefault="00EE6FEB">
      <w:r>
        <w:t>INSERT INTO  "Customer_campaign_details_p1" ("Customer_id", "contact", "month", "day_of_week", "duration", "campaign", "pdays", "previous", "poutcome") VALUES (3868, 'telephone', 'may', 'tue', 166, '1', 999, '0', 'nonexistent');</w:t>
      </w:r>
    </w:p>
    <w:p w14:paraId="53641965" w14:textId="77777777" w:rsidR="00EE6FEB" w:rsidRDefault="00EE6FEB"/>
    <w:p w14:paraId="422F27B6" w14:textId="77777777" w:rsidR="00EE6FEB" w:rsidRDefault="00EE6FEB">
      <w:r>
        <w:t>INSERT INTO  "Customer_campaign_details_p1" ("Customer_id", "contact", "month", "day_of_week", "duration", "campaign", "pdays", "previous", "poutcome") VALUES (3869, 'telephone', 'may', 'tue', 167, '1', 999, '0', 'nonexistent');</w:t>
      </w:r>
    </w:p>
    <w:p w14:paraId="261339CD" w14:textId="77777777" w:rsidR="00EE6FEB" w:rsidRDefault="00EE6FEB"/>
    <w:p w14:paraId="4A9D284B" w14:textId="77777777" w:rsidR="00EE6FEB" w:rsidRDefault="00EE6FEB">
      <w:r>
        <w:t>INSERT INTO  "Customer_campaign_details_p1" ("Customer_id", "contact", "month", "day_of_week", "duration", "campaign", "pdays", "previous", "poutcome") VALUES (3870, 'telephone', 'may', 'tue', 37, '1', 999, '0', 'nonexistent');</w:t>
      </w:r>
    </w:p>
    <w:p w14:paraId="0A1F8F47" w14:textId="77777777" w:rsidR="00EE6FEB" w:rsidRDefault="00EE6FEB"/>
    <w:p w14:paraId="77C85BF3" w14:textId="77777777" w:rsidR="00EE6FEB" w:rsidRDefault="00EE6FEB">
      <w:r>
        <w:t>INSERT INTO  "Customer_campaign_details_p1" ("Customer_id", "contact", "month", "day_of_week", "duration", "campaign", "pdays", "previous", "poutcome") VALUES (3871, 'telephone', 'may', 'tue', 154, '1', 999, '0', 'nonexistent');</w:t>
      </w:r>
    </w:p>
    <w:p w14:paraId="5C7C6C37" w14:textId="77777777" w:rsidR="00EE6FEB" w:rsidRDefault="00EE6FEB"/>
    <w:p w14:paraId="2C506C66" w14:textId="77777777" w:rsidR="00EE6FEB" w:rsidRDefault="00EE6FEB">
      <w:r>
        <w:t>INSERT INTO  "Customer_campaign_details_p1" ("Customer_id", "contact", "month", "day_of_week", "duration", "campaign", "pdays", "previous", "poutcome") VALUES (3872, 'telephone', 'may', 'tue', 394, '1', 999, '0', 'nonexistent');</w:t>
      </w:r>
    </w:p>
    <w:p w14:paraId="245B468B" w14:textId="77777777" w:rsidR="00EE6FEB" w:rsidRDefault="00EE6FEB"/>
    <w:p w14:paraId="5CAE12E5" w14:textId="77777777" w:rsidR="00EE6FEB" w:rsidRDefault="00EE6FEB">
      <w:r>
        <w:t>INSERT INTO  "Customer_campaign_details_p1" ("Customer_id", "contact", "month", "day_of_week", "duration", "campaign", "pdays", "previous", "poutcome") VALUES (3873, 'telephone', 'may', 'tue', 127, '1', 999, '0', 'nonexistent');</w:t>
      </w:r>
    </w:p>
    <w:p w14:paraId="1D17B136" w14:textId="77777777" w:rsidR="00EE6FEB" w:rsidRDefault="00EE6FEB"/>
    <w:p w14:paraId="30F62C2D" w14:textId="77777777" w:rsidR="00EE6FEB" w:rsidRDefault="00EE6FEB">
      <w:r>
        <w:t>INSERT INTO  "Customer_campaign_details_p1" ("Customer_id", "contact", "month", "day_of_week", "duration", "campaign", "pdays", "previous", "poutcome") VALUES (3874, 'telephone', 'may', 'tue', 264, '1', 999, '0', 'nonexistent');</w:t>
      </w:r>
    </w:p>
    <w:p w14:paraId="6F097FBB" w14:textId="77777777" w:rsidR="00EE6FEB" w:rsidRDefault="00EE6FEB"/>
    <w:p w14:paraId="5A760A6A" w14:textId="77777777" w:rsidR="00EE6FEB" w:rsidRDefault="00EE6FEB">
      <w:r>
        <w:t>INSERT INTO  "Customer_campaign_details_p1" ("Customer_id", "contact", "month", "day_of_week", "duration", "campaign", "pdays", "previous", "poutcome") VALUES (3875, 'telephone', 'may', 'tue', 231, '1', 999, '0', 'nonexistent');</w:t>
      </w:r>
    </w:p>
    <w:p w14:paraId="7D7A6A7B" w14:textId="77777777" w:rsidR="00EE6FEB" w:rsidRDefault="00EE6FEB"/>
    <w:p w14:paraId="5C53F90D" w14:textId="77777777" w:rsidR="00EE6FEB" w:rsidRDefault="00EE6FEB">
      <w:r>
        <w:t>INSERT INTO  "Customer_campaign_details_p1" ("Customer_id", "contact", "month", "day_of_week", "duration", "campaign", "pdays", "previous", "poutcome") VALUES (3876, 'telephone', 'may', 'tue', 320, '1', 999, '0', 'nonexistent');</w:t>
      </w:r>
    </w:p>
    <w:p w14:paraId="1C86580B" w14:textId="77777777" w:rsidR="00EE6FEB" w:rsidRDefault="00EE6FEB"/>
    <w:p w14:paraId="68EC5C2F" w14:textId="77777777" w:rsidR="00EE6FEB" w:rsidRDefault="00EE6FEB">
      <w:r>
        <w:t>INSERT INTO  "Customer_campaign_details_p1" ("Customer_id", "contact", "month", "day_of_week", "duration", "campaign", "pdays", "previous", "poutcome") VALUES (3877, 'telephone', 'may', 'tue', 618, '1', 999, '0', 'nonexistent');</w:t>
      </w:r>
    </w:p>
    <w:p w14:paraId="4E996E22" w14:textId="77777777" w:rsidR="00EE6FEB" w:rsidRDefault="00EE6FEB"/>
    <w:p w14:paraId="6F23003D" w14:textId="77777777" w:rsidR="00EE6FEB" w:rsidRDefault="00EE6FEB">
      <w:r>
        <w:t>INSERT INTO  "Customer_campaign_details_p1" ("Customer_id", "contact", "month", "day_of_week", "duration", "campaign", "pdays", "previous", "poutcome") VALUES (3878, 'telephone', 'may', 'tue', 101, '1', 999, '0', 'nonexistent');</w:t>
      </w:r>
    </w:p>
    <w:p w14:paraId="2CCD27F6" w14:textId="77777777" w:rsidR="00EE6FEB" w:rsidRDefault="00EE6FEB"/>
    <w:p w14:paraId="5582CF53" w14:textId="77777777" w:rsidR="00EE6FEB" w:rsidRDefault="00EE6FEB">
      <w:r>
        <w:t>INSERT INTO  "Customer_campaign_details_p1" ("Customer_id", "contact", "month", "day_of_week", "duration", "campaign", "pdays", "previous", "poutcome") VALUES (3879, 'telephone', 'may', 'tue', 110, '1', 999, '0', 'nonexistent');</w:t>
      </w:r>
    </w:p>
    <w:p w14:paraId="16587D85" w14:textId="77777777" w:rsidR="00EE6FEB" w:rsidRDefault="00EE6FEB"/>
    <w:p w14:paraId="5BD40D0A" w14:textId="77777777" w:rsidR="00EE6FEB" w:rsidRDefault="00EE6FEB">
      <w:r>
        <w:t>INSERT INTO  "Customer_campaign_details_p1" ("Customer_id", "contact", "month", "day_of_week", "duration", "campaign", "pdays", "previous", "poutcome") VALUES (3880, 'telephone', 'may', 'tue', 121, '3', 999, '0', 'nonexistent');</w:t>
      </w:r>
    </w:p>
    <w:p w14:paraId="71051B89" w14:textId="77777777" w:rsidR="00EE6FEB" w:rsidRDefault="00EE6FEB"/>
    <w:p w14:paraId="6BFE4DFA" w14:textId="77777777" w:rsidR="00EE6FEB" w:rsidRDefault="00EE6FEB">
      <w:r>
        <w:t>INSERT INTO  "Customer_campaign_details_p1" ("Customer_id", "contact", "month", "day_of_week", "duration", "campaign", "pdays", "previous", "poutcome") VALUES (3881, 'telephone', 'may', 'tue', 265, '1', 999, '0', 'nonexistent');</w:t>
      </w:r>
    </w:p>
    <w:p w14:paraId="16026FBA" w14:textId="77777777" w:rsidR="00EE6FEB" w:rsidRDefault="00EE6FEB"/>
    <w:p w14:paraId="7684E871" w14:textId="77777777" w:rsidR="00EE6FEB" w:rsidRDefault="00EE6FEB">
      <w:r>
        <w:t>INSERT INTO  "Customer_campaign_details_p1" ("Customer_id", "contact", "month", "day_of_week", "duration", "campaign", "pdays", "previous", "poutcome") VALUES (3882, 'telephone', 'may', 'tue', 171, '1', 999, '0', 'nonexistent');</w:t>
      </w:r>
    </w:p>
    <w:p w14:paraId="63D627E4" w14:textId="77777777" w:rsidR="00EE6FEB" w:rsidRDefault="00EE6FEB"/>
    <w:p w14:paraId="29C544F3" w14:textId="77777777" w:rsidR="00EE6FEB" w:rsidRDefault="00EE6FEB">
      <w:r>
        <w:t>INSERT INTO  "Customer_campaign_details_p1" ("Customer_id", "contact", "month", "day_of_week", "duration", "campaign", "pdays", "previous", "poutcome") VALUES (3883, 'telephone', 'may', 'tue', 345, '1', 999, '0', 'nonexistent');</w:t>
      </w:r>
    </w:p>
    <w:p w14:paraId="0FF2E011" w14:textId="77777777" w:rsidR="00EE6FEB" w:rsidRDefault="00EE6FEB"/>
    <w:p w14:paraId="738AB215" w14:textId="77777777" w:rsidR="00EE6FEB" w:rsidRDefault="00EE6FEB">
      <w:r>
        <w:t>INSERT INTO  "Customer_campaign_details_p1" ("Customer_id", "contact", "month", "day_of_week", "duration", "campaign", "pdays", "previous", "poutcome") VALUES (3884, 'telephone', 'may', 'tue', 171, '1', 999, '0', 'nonexistent');</w:t>
      </w:r>
    </w:p>
    <w:p w14:paraId="2ADEBB87" w14:textId="77777777" w:rsidR="00EE6FEB" w:rsidRDefault="00EE6FEB"/>
    <w:p w14:paraId="3DCCF319" w14:textId="77777777" w:rsidR="00EE6FEB" w:rsidRDefault="00EE6FEB">
      <w:r>
        <w:t>INSERT INTO  "Customer_campaign_details_p1" ("Customer_id", "contact", "month", "day_of_week", "duration", "campaign", "pdays", "previous", "poutcome") VALUES (3885, 'telephone', 'may', 'tue', 67, '1', 999, '0', 'nonexistent');</w:t>
      </w:r>
    </w:p>
    <w:p w14:paraId="7A96E3BD" w14:textId="77777777" w:rsidR="00EE6FEB" w:rsidRDefault="00EE6FEB"/>
    <w:p w14:paraId="09ABCBD0" w14:textId="77777777" w:rsidR="00EE6FEB" w:rsidRDefault="00EE6FEB">
      <w:r>
        <w:t>INSERT INTO  "Customer_campaign_details_p1" ("Customer_id", "contact", "month", "day_of_week", "duration", "campaign", "pdays", "previous", "poutcome") VALUES (3886, 'telephone', 'may', 'tue', 186, '1', 999, '0', 'nonexistent');</w:t>
      </w:r>
    </w:p>
    <w:p w14:paraId="1EB6B1AC" w14:textId="77777777" w:rsidR="00EE6FEB" w:rsidRDefault="00EE6FEB"/>
    <w:p w14:paraId="61CAD56B" w14:textId="77777777" w:rsidR="00EE6FEB" w:rsidRDefault="00EE6FEB">
      <w:r>
        <w:t>INSERT INTO  "Customer_campaign_details_p1" ("Customer_id", "contact", "month", "day_of_week", "duration", "campaign", "pdays", "previous", "poutcome") VALUES (3887, 'telephone', 'may', 'tue', 269, '1', 999, '0', 'nonexistent');</w:t>
      </w:r>
    </w:p>
    <w:p w14:paraId="3D6A6414" w14:textId="77777777" w:rsidR="00EE6FEB" w:rsidRDefault="00EE6FEB"/>
    <w:p w14:paraId="358E36EC" w14:textId="77777777" w:rsidR="00EE6FEB" w:rsidRDefault="00EE6FEB">
      <w:r>
        <w:t>INSERT INTO  "Customer_campaign_details_p1" ("Customer_id", "contact", "month", "day_of_week", "duration", "campaign", "pdays", "previous", "poutcome") VALUES (3888, 'telephone', 'may', 'tue', 115, '1', 999, '0', 'nonexistent');</w:t>
      </w:r>
    </w:p>
    <w:p w14:paraId="2BDDC58A" w14:textId="77777777" w:rsidR="00EE6FEB" w:rsidRDefault="00EE6FEB"/>
    <w:p w14:paraId="75F015BF" w14:textId="77777777" w:rsidR="00EE6FEB" w:rsidRDefault="00EE6FEB">
      <w:r>
        <w:t>INSERT INTO  "Customer_campaign_details_p1" ("Customer_id", "contact", "month", "day_of_week", "duration", "campaign", "pdays", "previous", "poutcome") VALUES (3889, 'telephone', 'may', 'tue', 273, '1', 999, '0', 'nonexistent');</w:t>
      </w:r>
    </w:p>
    <w:p w14:paraId="167F3FB1" w14:textId="77777777" w:rsidR="00EE6FEB" w:rsidRDefault="00EE6FEB"/>
    <w:p w14:paraId="2ABB3428" w14:textId="77777777" w:rsidR="00EE6FEB" w:rsidRDefault="00EE6FEB">
      <w:r>
        <w:t>INSERT INTO  "Customer_campaign_details_p1" ("Customer_id", "contact", "month", "day_of_week", "duration", "campaign", "pdays", "previous", "poutcome") VALUES (3890, 'telephone', 'may', 'tue', 148, '1', 999, '0', 'nonexistent');</w:t>
      </w:r>
    </w:p>
    <w:p w14:paraId="6ACCA79D" w14:textId="77777777" w:rsidR="00EE6FEB" w:rsidRDefault="00EE6FEB"/>
    <w:p w14:paraId="48471E02" w14:textId="77777777" w:rsidR="00EE6FEB" w:rsidRDefault="00EE6FEB">
      <w:r>
        <w:t>INSERT INTO  "Customer_campaign_details_p1" ("Customer_id", "contact", "month", "day_of_week", "duration", "campaign", "pdays", "previous", "poutcome") VALUES (3891, 'telephone', 'may', 'tue', 507, '1', 999, '0', 'nonexistent');</w:t>
      </w:r>
    </w:p>
    <w:p w14:paraId="6B5702D3" w14:textId="77777777" w:rsidR="00EE6FEB" w:rsidRDefault="00EE6FEB"/>
    <w:p w14:paraId="0414392A" w14:textId="77777777" w:rsidR="00EE6FEB" w:rsidRDefault="00EE6FEB">
      <w:r>
        <w:t>INSERT INTO  "Customer_campaign_details_p1" ("Customer_id", "contact", "month", "day_of_week", "duration", "campaign", "pdays", "previous", "poutcome") VALUES (3892, 'telephone', 'may', 'tue', 27, '1', 999, '0', 'nonexistent');</w:t>
      </w:r>
    </w:p>
    <w:p w14:paraId="16E1B1F0" w14:textId="77777777" w:rsidR="00EE6FEB" w:rsidRDefault="00EE6FEB"/>
    <w:p w14:paraId="6B740812" w14:textId="77777777" w:rsidR="00EE6FEB" w:rsidRDefault="00EE6FEB">
      <w:r>
        <w:t>INSERT INTO  "Customer_campaign_details_p1" ("Customer_id", "contact", "month", "day_of_week", "duration", "campaign", "pdays", "previous", "poutcome") VALUES (3893, 'telephone', 'may', 'tue', 100, '1', 999, '0', 'nonexistent');</w:t>
      </w:r>
    </w:p>
    <w:p w14:paraId="5D668A1B" w14:textId="77777777" w:rsidR="00EE6FEB" w:rsidRDefault="00EE6FEB"/>
    <w:p w14:paraId="41CD197B" w14:textId="77777777" w:rsidR="00EE6FEB" w:rsidRDefault="00EE6FEB">
      <w:r>
        <w:t>INSERT INTO  "Customer_campaign_details_p1" ("Customer_id", "contact", "month", "day_of_week", "duration", "campaign", "pdays", "previous", "poutcome") VALUES (3894, 'telephone', 'may', 'tue', 116, '1', 999, '0', 'nonexistent');</w:t>
      </w:r>
    </w:p>
    <w:p w14:paraId="74575E32" w14:textId="77777777" w:rsidR="00EE6FEB" w:rsidRDefault="00EE6FEB"/>
    <w:p w14:paraId="56C58E30" w14:textId="77777777" w:rsidR="00EE6FEB" w:rsidRDefault="00EE6FEB">
      <w:r>
        <w:t>INSERT INTO  "Customer_campaign_details_p1" ("Customer_id", "contact", "month", "day_of_week", "duration", "campaign", "pdays", "previous", "poutcome") VALUES (3895, 'telephone', 'may', 'tue', 124, '1', 999, '0', 'nonexistent');</w:t>
      </w:r>
    </w:p>
    <w:p w14:paraId="73ECA22C" w14:textId="77777777" w:rsidR="00EE6FEB" w:rsidRDefault="00EE6FEB"/>
    <w:p w14:paraId="581670E9" w14:textId="77777777" w:rsidR="00EE6FEB" w:rsidRDefault="00EE6FEB">
      <w:r>
        <w:t>INSERT INTO  "Customer_campaign_details_p1" ("Customer_id", "contact", "month", "day_of_week", "duration", "campaign", "pdays", "previous", "poutcome") VALUES (3896, 'telephone', 'may', 'tue', 66, '2', 999, '0', 'nonexistent');</w:t>
      </w:r>
    </w:p>
    <w:p w14:paraId="6FF68F75" w14:textId="77777777" w:rsidR="00EE6FEB" w:rsidRDefault="00EE6FEB"/>
    <w:p w14:paraId="60EA5C29" w14:textId="77777777" w:rsidR="00EE6FEB" w:rsidRDefault="00EE6FEB">
      <w:r>
        <w:t>INSERT INTO  "Customer_campaign_details_p1" ("Customer_id", "contact", "month", "day_of_week", "duration", "campaign", "pdays", "previous", "poutcome") VALUES (3897, 'telephone', 'may', 'tue', 233, '2', 999, '0', 'nonexistent');</w:t>
      </w:r>
    </w:p>
    <w:p w14:paraId="19DE7706" w14:textId="77777777" w:rsidR="00EE6FEB" w:rsidRDefault="00EE6FEB"/>
    <w:p w14:paraId="0688EAC3" w14:textId="77777777" w:rsidR="00EE6FEB" w:rsidRDefault="00EE6FEB">
      <w:r>
        <w:t>INSERT INTO  "Customer_campaign_details_p1" ("Customer_id", "contact", "month", "day_of_week", "duration", "campaign", "pdays", "previous", "poutcome") VALUES (3898, 'telephone', 'may', 'tue', 380, '1', 999, '0', 'nonexistent');</w:t>
      </w:r>
    </w:p>
    <w:p w14:paraId="4DA2FC8D" w14:textId="77777777" w:rsidR="00EE6FEB" w:rsidRDefault="00EE6FEB"/>
    <w:p w14:paraId="00BF9288" w14:textId="77777777" w:rsidR="00EE6FEB" w:rsidRDefault="00EE6FEB">
      <w:r>
        <w:t>INSERT INTO  "Customer_campaign_details_p1" ("Customer_id", "contact", "month", "day_of_week", "duration", "campaign", "pdays", "previous", "poutcome") VALUES (3899, 'telephone', 'may', 'tue', 90, '1', 999, '0', 'nonexistent');</w:t>
      </w:r>
    </w:p>
    <w:p w14:paraId="50650EB2" w14:textId="77777777" w:rsidR="00EE6FEB" w:rsidRDefault="00EE6FEB"/>
    <w:p w14:paraId="4FF1B1B5" w14:textId="77777777" w:rsidR="00EE6FEB" w:rsidRDefault="00EE6FEB">
      <w:r>
        <w:t>INSERT INTO  "Customer_campaign_details_p1" ("Customer_id", "contact", "month", "day_of_week", "duration", "campaign", "pdays", "previous", "poutcome") VALUES (3900, 'telephone', 'may', 'tue', 258, '1', 999, '0', 'nonexistent');</w:t>
      </w:r>
    </w:p>
    <w:p w14:paraId="063B5967" w14:textId="77777777" w:rsidR="00EE6FEB" w:rsidRDefault="00EE6FEB"/>
    <w:p w14:paraId="2DE1866E" w14:textId="77777777" w:rsidR="00EE6FEB" w:rsidRDefault="00EE6FEB">
      <w:r>
        <w:t>INSERT INTO  "Customer_campaign_details_p1" ("Customer_id", "contact", "month", "day_of_week", "duration", "campaign", "pdays", "previous", "poutcome") VALUES (3901, 'telephone', 'may', 'tue', 92, '2', 999, '0', 'nonexistent');</w:t>
      </w:r>
    </w:p>
    <w:p w14:paraId="3FEF04C6" w14:textId="77777777" w:rsidR="00EE6FEB" w:rsidRDefault="00EE6FEB"/>
    <w:p w14:paraId="4F96FF76" w14:textId="77777777" w:rsidR="00EE6FEB" w:rsidRDefault="00EE6FEB">
      <w:r>
        <w:t>INSERT INTO  "Customer_campaign_details_p1" ("Customer_id", "contact", "month", "day_of_week", "duration", "campaign", "pdays", "previous", "poutcome") VALUES (3902, 'telephone', 'may', 'tue', 423, '1', 999, '0', 'nonexistent');</w:t>
      </w:r>
    </w:p>
    <w:p w14:paraId="6ED34268" w14:textId="77777777" w:rsidR="00EE6FEB" w:rsidRDefault="00EE6FEB"/>
    <w:p w14:paraId="39A7893E" w14:textId="77777777" w:rsidR="00EE6FEB" w:rsidRDefault="00EE6FEB">
      <w:r>
        <w:t>INSERT INTO  "Customer_campaign_details_p1" ("Customer_id", "contact", "month", "day_of_week", "duration", "campaign", "pdays", "previous", "poutcome") VALUES (3903, 'telephone', 'may', 'tue', 215, '2', 999, '0', 'nonexistent');</w:t>
      </w:r>
    </w:p>
    <w:p w14:paraId="6B48D3EE" w14:textId="77777777" w:rsidR="00EE6FEB" w:rsidRDefault="00EE6FEB"/>
    <w:p w14:paraId="63F74B71" w14:textId="77777777" w:rsidR="00EE6FEB" w:rsidRDefault="00EE6FEB">
      <w:r>
        <w:t>INSERT INTO  "Customer_campaign_details_p1" ("Customer_id", "contact", "month", "day_of_week", "duration", "campaign", "pdays", "previous", "poutcome") VALUES (3904, 'telephone', 'may', 'tue', 181, '1', 999, '0', 'nonexistent');</w:t>
      </w:r>
    </w:p>
    <w:p w14:paraId="2116232A" w14:textId="77777777" w:rsidR="00EE6FEB" w:rsidRDefault="00EE6FEB"/>
    <w:p w14:paraId="694FD86C" w14:textId="77777777" w:rsidR="00EE6FEB" w:rsidRDefault="00EE6FEB">
      <w:r>
        <w:t>INSERT INTO  "Customer_campaign_details_p1" ("Customer_id", "contact", "month", "day_of_week", "duration", "campaign", "pdays", "previous", "poutcome") VALUES (3905, 'telephone', 'may', 'tue', 201, '1', 999, '0', 'nonexistent');</w:t>
      </w:r>
    </w:p>
    <w:p w14:paraId="372EA317" w14:textId="77777777" w:rsidR="00EE6FEB" w:rsidRDefault="00EE6FEB"/>
    <w:p w14:paraId="13338CDD" w14:textId="77777777" w:rsidR="00EE6FEB" w:rsidRDefault="00EE6FEB">
      <w:r>
        <w:t>INSERT INTO  "Customer_campaign_details_p1" ("Customer_id", "contact", "month", "day_of_week", "duration", "campaign", "pdays", "previous", "poutcome") VALUES (3906, 'telephone', 'may', 'tue', 360, '6', 999, '0', 'nonexistent');</w:t>
      </w:r>
    </w:p>
    <w:p w14:paraId="3BAFB627" w14:textId="77777777" w:rsidR="00EE6FEB" w:rsidRDefault="00EE6FEB"/>
    <w:p w14:paraId="5EEBD507" w14:textId="77777777" w:rsidR="00EE6FEB" w:rsidRDefault="00EE6FEB">
      <w:r>
        <w:t>INSERT INTO  "Customer_campaign_details_p1" ("Customer_id", "contact", "month", "day_of_week", "duration", "campaign", "pdays", "previous", "poutcome") VALUES (3907, 'telephone', 'may', 'tue', 81, '2', 999, '0', 'nonexistent');</w:t>
      </w:r>
    </w:p>
    <w:p w14:paraId="185845BC" w14:textId="77777777" w:rsidR="00EE6FEB" w:rsidRDefault="00EE6FEB"/>
    <w:p w14:paraId="0D780F1F" w14:textId="77777777" w:rsidR="00EE6FEB" w:rsidRDefault="00EE6FEB">
      <w:r>
        <w:t>INSERT INTO  "Customer_campaign_details_p1" ("Customer_id", "contact", "month", "day_of_week", "duration", "campaign", "pdays", "previous", "poutcome") VALUES (3908, 'telephone', 'may', 'tue', 40, '1', 999, '0', 'nonexistent');</w:t>
      </w:r>
    </w:p>
    <w:p w14:paraId="51E8D939" w14:textId="77777777" w:rsidR="00EE6FEB" w:rsidRDefault="00EE6FEB"/>
    <w:p w14:paraId="6CE24C0D" w14:textId="77777777" w:rsidR="00EE6FEB" w:rsidRDefault="00EE6FEB">
      <w:r>
        <w:t>INSERT INTO  "Customer_campaign_details_p1" ("Customer_id", "contact", "month", "day_of_week", "duration", "campaign", "pdays", "previous", "poutcome") VALUES (3909, 'telephone', 'may', 'tue', 447, '1', 999, '0', 'nonexistent');</w:t>
      </w:r>
    </w:p>
    <w:p w14:paraId="408C8197" w14:textId="77777777" w:rsidR="00EE6FEB" w:rsidRDefault="00EE6FEB"/>
    <w:p w14:paraId="695442DD" w14:textId="77777777" w:rsidR="00EE6FEB" w:rsidRDefault="00EE6FEB">
      <w:r>
        <w:t>INSERT INTO  "Customer_campaign_details_p1" ("Customer_id", "contact", "month", "day_of_week", "duration", "campaign", "pdays", "previous", "poutcome") VALUES (3910, 'telephone', 'may', 'tue', 137, '1', 999, '0', 'nonexistent');</w:t>
      </w:r>
    </w:p>
    <w:p w14:paraId="6095FD49" w14:textId="77777777" w:rsidR="00EE6FEB" w:rsidRDefault="00EE6FEB"/>
    <w:p w14:paraId="7522D406" w14:textId="77777777" w:rsidR="00EE6FEB" w:rsidRDefault="00EE6FEB">
      <w:r>
        <w:t>INSERT INTO  "Customer_campaign_details_p1" ("Customer_id", "contact", "month", "day_of_week", "duration", "campaign", "pdays", "previous", "poutcome") VALUES (3911, 'telephone', 'may', 'tue', 121, '1', 999, '0', 'nonexistent');</w:t>
      </w:r>
    </w:p>
    <w:p w14:paraId="542CE9B5" w14:textId="77777777" w:rsidR="00EE6FEB" w:rsidRDefault="00EE6FEB"/>
    <w:p w14:paraId="5A0EA496" w14:textId="77777777" w:rsidR="00EE6FEB" w:rsidRDefault="00EE6FEB">
      <w:r>
        <w:t>INSERT INTO  "Customer_campaign_details_p1" ("Customer_id", "contact", "month", "day_of_week", "duration", "campaign", "pdays", "previous", "poutcome") VALUES (3912, 'telephone', 'may', 'tue', 138, '4', 999, '0', 'nonexistent');</w:t>
      </w:r>
    </w:p>
    <w:p w14:paraId="7ECCF48A" w14:textId="77777777" w:rsidR="00EE6FEB" w:rsidRDefault="00EE6FEB"/>
    <w:p w14:paraId="17CE6179" w14:textId="77777777" w:rsidR="00EE6FEB" w:rsidRDefault="00EE6FEB">
      <w:r>
        <w:t>INSERT INTO  "Customer_campaign_details_p1" ("Customer_id", "contact", "month", "day_of_week", "duration", "campaign", "pdays", "previous", "poutcome") VALUES (3913, 'telephone', 'may', 'tue', 207, '6', 999, '0', 'nonexistent');</w:t>
      </w:r>
    </w:p>
    <w:p w14:paraId="637E24DD" w14:textId="77777777" w:rsidR="00EE6FEB" w:rsidRDefault="00EE6FEB"/>
    <w:p w14:paraId="79591E2E" w14:textId="77777777" w:rsidR="00EE6FEB" w:rsidRDefault="00EE6FEB">
      <w:r>
        <w:t>INSERT INTO  "Customer_campaign_details_p1" ("Customer_id", "contact", "month", "day_of_week", "duration", "campaign", "pdays", "previous", "poutcome") VALUES (3914, 'telephone', 'may', 'tue', 309, '1', 999, '0', 'nonexistent');</w:t>
      </w:r>
    </w:p>
    <w:p w14:paraId="6AE7BA21" w14:textId="77777777" w:rsidR="00EE6FEB" w:rsidRDefault="00EE6FEB"/>
    <w:p w14:paraId="56DC61B9" w14:textId="77777777" w:rsidR="00EE6FEB" w:rsidRDefault="00EE6FEB">
      <w:r>
        <w:t>INSERT INTO  "Customer_campaign_details_p1" ("Customer_id", "contact", "month", "day_of_week", "duration", "campaign", "pdays", "previous", "poutcome") VALUES (3915, 'telephone', 'may', 'tue', 134, '1', 999, '0', 'nonexistent');</w:t>
      </w:r>
    </w:p>
    <w:p w14:paraId="5F9DD909" w14:textId="77777777" w:rsidR="00EE6FEB" w:rsidRDefault="00EE6FEB"/>
    <w:p w14:paraId="459C1E83" w14:textId="77777777" w:rsidR="00EE6FEB" w:rsidRDefault="00EE6FEB">
      <w:r>
        <w:t>INSERT INTO  "Customer_campaign_details_p1" ("Customer_id", "contact", "month", "day_of_week", "duration", "campaign", "pdays", "previous", "poutcome") VALUES (3916, 'telephone', 'may', 'tue', 1777, '1', 999, '0', 'nonexistent');</w:t>
      </w:r>
    </w:p>
    <w:p w14:paraId="114B652E" w14:textId="77777777" w:rsidR="00EE6FEB" w:rsidRDefault="00EE6FEB"/>
    <w:p w14:paraId="1475442B" w14:textId="77777777" w:rsidR="00EE6FEB" w:rsidRDefault="00EE6FEB">
      <w:r>
        <w:t>INSERT INTO  "Customer_campaign_details_p1" ("Customer_id", "contact", "month", "day_of_week", "duration", "campaign", "pdays", "previous", "poutcome") VALUES (3917, 'telephone', 'may', 'tue', 70, '2', 999, '0', 'nonexistent');</w:t>
      </w:r>
    </w:p>
    <w:p w14:paraId="71C4F0C5" w14:textId="77777777" w:rsidR="00EE6FEB" w:rsidRDefault="00EE6FEB"/>
    <w:p w14:paraId="2B55BCE3" w14:textId="77777777" w:rsidR="00EE6FEB" w:rsidRDefault="00EE6FEB">
      <w:r>
        <w:t>INSERT INTO  "Customer_campaign_details_p1" ("Customer_id", "contact", "month", "day_of_week", "duration", "campaign", "pdays", "previous", "poutcome") VALUES (3918, 'telephone', 'may', 'tue', 774, '1', 999, '0', 'nonexistent');</w:t>
      </w:r>
    </w:p>
    <w:p w14:paraId="133C2C1B" w14:textId="77777777" w:rsidR="00EE6FEB" w:rsidRDefault="00EE6FEB"/>
    <w:p w14:paraId="0674C0E8" w14:textId="77777777" w:rsidR="00EE6FEB" w:rsidRDefault="00EE6FEB">
      <w:r>
        <w:t>INSERT INTO  "Customer_campaign_details_p1" ("Customer_id", "contact", "month", "day_of_week", "duration", "campaign", "pdays", "previous", "poutcome") VALUES (3919, 'telephone', 'may', 'tue', 247, '2', 999, '0', 'nonexistent');</w:t>
      </w:r>
    </w:p>
    <w:p w14:paraId="4819477E" w14:textId="77777777" w:rsidR="00EE6FEB" w:rsidRDefault="00EE6FEB"/>
    <w:p w14:paraId="0CD883FE" w14:textId="77777777" w:rsidR="00EE6FEB" w:rsidRDefault="00EE6FEB">
      <w:r>
        <w:t>INSERT INTO  "Customer_campaign_details_p1" ("Customer_id", "contact", "month", "day_of_week", "duration", "campaign", "pdays", "previous", "poutcome") VALUES (3920, 'telephone', 'may', 'tue', 318, '3', 999, '0', 'nonexistent');</w:t>
      </w:r>
    </w:p>
    <w:p w14:paraId="694C6B3B" w14:textId="77777777" w:rsidR="00EE6FEB" w:rsidRDefault="00EE6FEB"/>
    <w:p w14:paraId="33BAACF9" w14:textId="77777777" w:rsidR="00EE6FEB" w:rsidRDefault="00EE6FEB">
      <w:r>
        <w:t>INSERT INTO  "Customer_campaign_details_p1" ("Customer_id", "contact", "month", "day_of_week", "duration", "campaign", "pdays", "previous", "poutcome") VALUES (3921, 'telephone', 'may', 'tue', 277, '2', 999, '0', 'nonexistent');</w:t>
      </w:r>
    </w:p>
    <w:p w14:paraId="1B8A8D93" w14:textId="77777777" w:rsidR="00EE6FEB" w:rsidRDefault="00EE6FEB"/>
    <w:p w14:paraId="2D65EDF6" w14:textId="77777777" w:rsidR="00EE6FEB" w:rsidRDefault="00EE6FEB">
      <w:r>
        <w:t>INSERT INTO  "Customer_campaign_details_p1" ("Customer_id", "contact", "month", "day_of_week", "duration", "campaign", "pdays", "previous", "poutcome") VALUES (3922, 'telephone', 'may', 'tue', 126, '3', 999, '0', 'nonexistent');</w:t>
      </w:r>
    </w:p>
    <w:p w14:paraId="3A66BAA1" w14:textId="77777777" w:rsidR="00EE6FEB" w:rsidRDefault="00EE6FEB"/>
    <w:p w14:paraId="1212782D" w14:textId="77777777" w:rsidR="00EE6FEB" w:rsidRDefault="00EE6FEB">
      <w:r>
        <w:t>INSERT INTO  "Customer_campaign_details_p1" ("Customer_id", "contact", "month", "day_of_week", "duration", "campaign", "pdays", "previous", "poutcome") VALUES (3923, 'telephone', 'may', 'tue', 411, '1', 999, '0', 'nonexistent');</w:t>
      </w:r>
    </w:p>
    <w:p w14:paraId="699906F9" w14:textId="77777777" w:rsidR="00EE6FEB" w:rsidRDefault="00EE6FEB"/>
    <w:p w14:paraId="2EAD7A3D" w14:textId="77777777" w:rsidR="00EE6FEB" w:rsidRDefault="00EE6FEB">
      <w:r>
        <w:t>INSERT INTO  "Customer_campaign_details_p1" ("Customer_id", "contact", "month", "day_of_week", "duration", "campaign", "pdays", "previous", "poutcome") VALUES (3924, 'telephone', 'may', 'tue', 378, '1', 999, '0', 'nonexistent');</w:t>
      </w:r>
    </w:p>
    <w:p w14:paraId="503752B2" w14:textId="77777777" w:rsidR="00EE6FEB" w:rsidRDefault="00EE6FEB"/>
    <w:p w14:paraId="756C5D03" w14:textId="77777777" w:rsidR="00EE6FEB" w:rsidRDefault="00EE6FEB">
      <w:r>
        <w:t>INSERT INTO  "Customer_campaign_details_p1" ("Customer_id", "contact", "month", "day_of_week", "duration", "campaign", "pdays", "previous", "poutcome") VALUES (3925, 'telephone', 'may', 'tue', 83, '1', 999, '0', 'nonexistent');</w:t>
      </w:r>
    </w:p>
    <w:p w14:paraId="593940F0" w14:textId="77777777" w:rsidR="00EE6FEB" w:rsidRDefault="00EE6FEB"/>
    <w:p w14:paraId="047D12FB" w14:textId="77777777" w:rsidR="00EE6FEB" w:rsidRDefault="00EE6FEB">
      <w:r>
        <w:t>INSERT INTO  "Customer_campaign_details_p1" ("Customer_id", "contact", "month", "day_of_week", "duration", "campaign", "pdays", "previous", "poutcome") VALUES (3926, 'telephone', 'may', 'tue', 71, '3', 999, '0', 'nonexistent');</w:t>
      </w:r>
    </w:p>
    <w:p w14:paraId="4D4DC7DA" w14:textId="77777777" w:rsidR="00EE6FEB" w:rsidRDefault="00EE6FEB"/>
    <w:p w14:paraId="3BF8D787" w14:textId="77777777" w:rsidR="00EE6FEB" w:rsidRDefault="00EE6FEB">
      <w:r>
        <w:t>INSERT INTO  "Customer_campaign_details_p1" ("Customer_id", "contact", "month", "day_of_week", "duration", "campaign", "pdays", "previous", "poutcome") VALUES (3927, 'telephone', 'may', 'tue', 102, '2', 999, '0', 'nonexistent');</w:t>
      </w:r>
    </w:p>
    <w:p w14:paraId="54712E02" w14:textId="77777777" w:rsidR="00EE6FEB" w:rsidRDefault="00EE6FEB"/>
    <w:p w14:paraId="14FEE602" w14:textId="77777777" w:rsidR="00EE6FEB" w:rsidRDefault="00EE6FEB">
      <w:r>
        <w:t>INSERT INTO  "Customer_campaign_details_p1" ("Customer_id", "contact", "month", "day_of_week", "duration", "campaign", "pdays", "previous", "poutcome") VALUES (3928, 'telephone', 'may', 'tue', 869, '2', 999, '0', 'nonexistent');</w:t>
      </w:r>
    </w:p>
    <w:p w14:paraId="11CAA80E" w14:textId="77777777" w:rsidR="00EE6FEB" w:rsidRDefault="00EE6FEB"/>
    <w:p w14:paraId="269DE5F2" w14:textId="77777777" w:rsidR="00EE6FEB" w:rsidRDefault="00EE6FEB">
      <w:r>
        <w:t>INSERT INTO  "Customer_campaign_details_p1" ("Customer_id", "contact", "month", "day_of_week", "duration", "campaign", "pdays", "previous", "poutcome") VALUES (3929, 'telephone', 'may', 'tue', 208, '2', 999, '0', 'nonexistent');</w:t>
      </w:r>
    </w:p>
    <w:p w14:paraId="128B4BFC" w14:textId="77777777" w:rsidR="00EE6FEB" w:rsidRDefault="00EE6FEB"/>
    <w:p w14:paraId="04EEB893" w14:textId="77777777" w:rsidR="00EE6FEB" w:rsidRDefault="00EE6FEB">
      <w:r>
        <w:t>INSERT INTO  "Customer_campaign_details_p1" ("Customer_id", "contact", "month", "day_of_week", "duration", "campaign", "pdays", "previous", "poutcome") VALUES (3930, 'telephone', 'may', 'tue', 199, '4', 999, '0', 'nonexistent');</w:t>
      </w:r>
    </w:p>
    <w:p w14:paraId="552B9174" w14:textId="77777777" w:rsidR="00EE6FEB" w:rsidRDefault="00EE6FEB"/>
    <w:p w14:paraId="0377F5DF" w14:textId="77777777" w:rsidR="00EE6FEB" w:rsidRDefault="00EE6FEB">
      <w:r>
        <w:t>INSERT INTO  "Customer_campaign_details_p1" ("Customer_id", "contact", "month", "day_of_week", "duration", "campaign", "pdays", "previous", "poutcome") VALUES (3931, 'telephone', 'may', 'tue', 47, '1', 999, '0', 'nonexistent');</w:t>
      </w:r>
    </w:p>
    <w:p w14:paraId="2C20209D" w14:textId="77777777" w:rsidR="00EE6FEB" w:rsidRDefault="00EE6FEB"/>
    <w:p w14:paraId="678FEE24" w14:textId="77777777" w:rsidR="00EE6FEB" w:rsidRDefault="00EE6FEB">
      <w:r>
        <w:t>INSERT INTO  "Customer_campaign_details_p1" ("Customer_id", "contact", "month", "day_of_week", "duration", "campaign", "pdays", "previous", "poutcome") VALUES (3932, 'telephone', 'may', 'tue', 253, '1', 999, '0', 'nonexistent');</w:t>
      </w:r>
    </w:p>
    <w:p w14:paraId="17AFC362" w14:textId="77777777" w:rsidR="00EE6FEB" w:rsidRDefault="00EE6FEB"/>
    <w:p w14:paraId="4CE73415" w14:textId="77777777" w:rsidR="00EE6FEB" w:rsidRDefault="00EE6FEB">
      <w:r>
        <w:t>INSERT INTO  "Customer_campaign_details_p1" ("Customer_id", "contact", "month", "day_of_week", "duration", "campaign", "pdays", "previous", "poutcome") VALUES (3933, 'telephone', 'may', 'tue', 244, '1', 999, '0', 'nonexistent');</w:t>
      </w:r>
    </w:p>
    <w:p w14:paraId="5CC5ED48" w14:textId="77777777" w:rsidR="00EE6FEB" w:rsidRDefault="00EE6FEB"/>
    <w:p w14:paraId="302CD353" w14:textId="77777777" w:rsidR="00EE6FEB" w:rsidRDefault="00EE6FEB">
      <w:r>
        <w:t>INSERT INTO  "Customer_campaign_details_p1" ("Customer_id", "contact", "month", "day_of_week", "duration", "campaign", "pdays", "previous", "poutcome") VALUES (3934, 'telephone', 'may', 'tue', 311, '1', 999, '0', 'nonexistent');</w:t>
      </w:r>
    </w:p>
    <w:p w14:paraId="42B3EDC5" w14:textId="77777777" w:rsidR="00EE6FEB" w:rsidRDefault="00EE6FEB"/>
    <w:p w14:paraId="0BB57783" w14:textId="77777777" w:rsidR="00EE6FEB" w:rsidRDefault="00EE6FEB">
      <w:r>
        <w:t>INSERT INTO  "Customer_campaign_details_p1" ("Customer_id", "contact", "month", "day_of_week", "duration", "campaign", "pdays", "previous", "poutcome") VALUES (3935, 'telephone', 'may', 'tue', 177, '1', 999, '0', 'nonexistent');</w:t>
      </w:r>
    </w:p>
    <w:p w14:paraId="4BB68101" w14:textId="77777777" w:rsidR="00EE6FEB" w:rsidRDefault="00EE6FEB"/>
    <w:p w14:paraId="337FE7D8" w14:textId="77777777" w:rsidR="00EE6FEB" w:rsidRDefault="00EE6FEB">
      <w:r>
        <w:t>INSERT INTO  "Customer_campaign_details_p1" ("Customer_id", "contact", "month", "day_of_week", "duration", "campaign", "pdays", "previous", "poutcome") VALUES (3936, 'telephone', 'may', 'tue', 217, '2', 999, '0', 'nonexistent');</w:t>
      </w:r>
    </w:p>
    <w:p w14:paraId="4CEE1333" w14:textId="77777777" w:rsidR="00EE6FEB" w:rsidRDefault="00EE6FEB"/>
    <w:p w14:paraId="64635B2D" w14:textId="77777777" w:rsidR="00EE6FEB" w:rsidRDefault="00EE6FEB">
      <w:r>
        <w:t>INSERT INTO  "Customer_campaign_details_p1" ("Customer_id", "contact", "month", "day_of_week", "duration", "campaign", "pdays", "previous", "poutcome") VALUES (3937, 'telephone', 'may', 'tue', 189, '1', 999, '0', 'nonexistent');</w:t>
      </w:r>
    </w:p>
    <w:p w14:paraId="52ADAA68" w14:textId="77777777" w:rsidR="00EE6FEB" w:rsidRDefault="00EE6FEB"/>
    <w:p w14:paraId="6B6F488C" w14:textId="77777777" w:rsidR="00EE6FEB" w:rsidRDefault="00EE6FEB">
      <w:r>
        <w:t>INSERT INTO  "Customer_campaign_details_p1" ("Customer_id", "contact", "month", "day_of_week", "duration", "campaign", "pdays", "previous", "poutcome") VALUES (3938, 'telephone', 'may', 'tue', 152, '1', 999, '0', 'nonexistent');</w:t>
      </w:r>
    </w:p>
    <w:p w14:paraId="273F0ADD" w14:textId="77777777" w:rsidR="00EE6FEB" w:rsidRDefault="00EE6FEB"/>
    <w:p w14:paraId="38907842" w14:textId="77777777" w:rsidR="00EE6FEB" w:rsidRDefault="00EE6FEB">
      <w:r>
        <w:t>INSERT INTO  "Customer_campaign_details_p1" ("Customer_id", "contact", "month", "day_of_week", "duration", "campaign", "pdays", "previous", "poutcome") VALUES (3939, 'telephone', 'may', 'tue', 151, '1', 999, '0', 'nonexistent');</w:t>
      </w:r>
    </w:p>
    <w:p w14:paraId="196249C1" w14:textId="77777777" w:rsidR="00EE6FEB" w:rsidRDefault="00EE6FEB"/>
    <w:p w14:paraId="6AB4396B" w14:textId="77777777" w:rsidR="00EE6FEB" w:rsidRDefault="00EE6FEB">
      <w:r>
        <w:t>INSERT INTO  "Customer_campaign_details_p1" ("Customer_id", "contact", "month", "day_of_week", "duration", "campaign", "pdays", "previous", "poutcome") VALUES (3940, 'telephone', 'may', 'tue', 24, '1', 999, '0', 'nonexistent');</w:t>
      </w:r>
    </w:p>
    <w:p w14:paraId="1F0BA294" w14:textId="77777777" w:rsidR="00EE6FEB" w:rsidRDefault="00EE6FEB"/>
    <w:p w14:paraId="1C68C00A" w14:textId="77777777" w:rsidR="00EE6FEB" w:rsidRDefault="00EE6FEB">
      <w:r>
        <w:t>INSERT INTO  "Customer_campaign_details_p1" ("Customer_id", "contact", "month", "day_of_week", "duration", "campaign", "pdays", "previous", "poutcome") VALUES (3941, 'telephone', 'may', 'tue', 184, '1', 999, '0', 'nonexistent');</w:t>
      </w:r>
    </w:p>
    <w:p w14:paraId="799C02EA" w14:textId="77777777" w:rsidR="00EE6FEB" w:rsidRDefault="00EE6FEB"/>
    <w:p w14:paraId="7128CF8E" w14:textId="77777777" w:rsidR="00EE6FEB" w:rsidRDefault="00EE6FEB">
      <w:r>
        <w:t>INSERT INTO  "Customer_campaign_details_p1" ("Customer_id", "contact", "month", "day_of_week", "duration", "campaign", "pdays", "previous", "poutcome") VALUES (3942, 'telephone', 'may', 'tue', 473, '2', 999, '0', 'nonexistent');</w:t>
      </w:r>
    </w:p>
    <w:p w14:paraId="45AF60DD" w14:textId="77777777" w:rsidR="00EE6FEB" w:rsidRDefault="00EE6FEB"/>
    <w:p w14:paraId="7423D5E0" w14:textId="77777777" w:rsidR="00EE6FEB" w:rsidRDefault="00EE6FEB">
      <w:r>
        <w:t>INSERT INTO  "Customer_campaign_details_p1" ("Customer_id", "contact", "month", "day_of_week", "duration", "campaign", "pdays", "previous", "poutcome") VALUES (3943, 'telephone', 'may', 'tue', 485, '1', 999, '0', 'nonexistent');</w:t>
      </w:r>
    </w:p>
    <w:p w14:paraId="1DD0D92E" w14:textId="77777777" w:rsidR="00EE6FEB" w:rsidRDefault="00EE6FEB"/>
    <w:p w14:paraId="70287547" w14:textId="77777777" w:rsidR="00EE6FEB" w:rsidRDefault="00EE6FEB">
      <w:r>
        <w:t>INSERT INTO  "Customer_campaign_details_p1" ("Customer_id", "contact", "month", "day_of_week", "duration", "campaign", "pdays", "previous", "poutcome") VALUES (3944, 'telephone', 'may', 'tue', 140, '1', 999, '0', 'nonexistent');</w:t>
      </w:r>
    </w:p>
    <w:p w14:paraId="5B280E24" w14:textId="77777777" w:rsidR="00EE6FEB" w:rsidRDefault="00EE6FEB"/>
    <w:p w14:paraId="2AB363E8" w14:textId="77777777" w:rsidR="00EE6FEB" w:rsidRDefault="00EE6FEB">
      <w:r>
        <w:t>INSERT INTO  "Customer_campaign_details_p1" ("Customer_id", "contact", "month", "day_of_week", "duration", "campaign", "pdays", "previous", "poutcome") VALUES (3945, 'telephone', 'may', 'tue', 172, '1', 999, '0', 'nonexistent');</w:t>
      </w:r>
    </w:p>
    <w:p w14:paraId="3F0C732E" w14:textId="77777777" w:rsidR="00EE6FEB" w:rsidRDefault="00EE6FEB"/>
    <w:p w14:paraId="5BAB7284" w14:textId="77777777" w:rsidR="00EE6FEB" w:rsidRDefault="00EE6FEB">
      <w:r>
        <w:t>INSERT INTO  "Customer_campaign_details_p1" ("Customer_id", "contact", "month", "day_of_week", "duration", "campaign", "pdays", "previous", "poutcome") VALUES (3946, 'telephone', 'may', 'tue', 77, '2', 999, '0', 'nonexistent');</w:t>
      </w:r>
    </w:p>
    <w:p w14:paraId="5B5524BE" w14:textId="77777777" w:rsidR="00EE6FEB" w:rsidRDefault="00EE6FEB"/>
    <w:p w14:paraId="6C6F715A" w14:textId="77777777" w:rsidR="00EE6FEB" w:rsidRDefault="00EE6FEB">
      <w:r>
        <w:t>INSERT INTO  "Customer_campaign_details_p1" ("Customer_id", "contact", "month", "day_of_week", "duration", "campaign", "pdays", "previous", "poutcome") VALUES (3947, 'telephone', 'may', 'tue', 396, '1', 999, '0', 'nonexistent');</w:t>
      </w:r>
    </w:p>
    <w:p w14:paraId="0A5C6BDB" w14:textId="77777777" w:rsidR="00EE6FEB" w:rsidRDefault="00EE6FEB"/>
    <w:p w14:paraId="16A2623D" w14:textId="77777777" w:rsidR="00EE6FEB" w:rsidRDefault="00EE6FEB">
      <w:r>
        <w:t>INSERT INTO  "Customer_campaign_details_p1" ("Customer_id", "contact", "month", "day_of_week", "duration", "campaign", "pdays", "previous", "poutcome") VALUES (3948, 'telephone', 'may', 'tue', 274, '2', 999, '0', 'nonexistent');</w:t>
      </w:r>
    </w:p>
    <w:p w14:paraId="6E9F820B" w14:textId="77777777" w:rsidR="00EE6FEB" w:rsidRDefault="00EE6FEB"/>
    <w:p w14:paraId="784CCF90" w14:textId="77777777" w:rsidR="00EE6FEB" w:rsidRDefault="00EE6FEB">
      <w:r>
        <w:t>INSERT INTO  "Customer_campaign_details_p1" ("Customer_id", "contact", "month", "day_of_week", "duration", "campaign", "pdays", "previous", "poutcome") VALUES (3949, 'telephone', 'may', 'tue', 88, '2', 999, '0', 'nonexistent');</w:t>
      </w:r>
    </w:p>
    <w:p w14:paraId="35C3B2FC" w14:textId="77777777" w:rsidR="00EE6FEB" w:rsidRDefault="00EE6FEB"/>
    <w:p w14:paraId="2FB64823" w14:textId="77777777" w:rsidR="00EE6FEB" w:rsidRDefault="00EE6FEB">
      <w:r>
        <w:t>INSERT INTO  "Customer_campaign_details_p1" ("Customer_id", "contact", "month", "day_of_week", "duration", "campaign", "pdays", "previous", "poutcome") VALUES (3950, 'telephone', 'may', 'tue', 129, '2', 999, '0', 'nonexistent');</w:t>
      </w:r>
    </w:p>
    <w:p w14:paraId="7EFA3157" w14:textId="77777777" w:rsidR="00EE6FEB" w:rsidRDefault="00EE6FEB"/>
    <w:p w14:paraId="5F43D382" w14:textId="77777777" w:rsidR="00EE6FEB" w:rsidRDefault="00EE6FEB">
      <w:r>
        <w:t>INSERT INTO  "Customer_campaign_details_p1" ("Customer_id", "contact", "month", "day_of_week", "duration", "campaign", "pdays", "previous", "poutcome") VALUES (3951, 'telephone', 'may', 'tue', 346, '2', 999, '0', 'nonexistent');</w:t>
      </w:r>
    </w:p>
    <w:p w14:paraId="48161AA3" w14:textId="77777777" w:rsidR="00EE6FEB" w:rsidRDefault="00EE6FEB"/>
    <w:p w14:paraId="1308B516" w14:textId="77777777" w:rsidR="00EE6FEB" w:rsidRDefault="00EE6FEB">
      <w:r>
        <w:t>INSERT INTO  "Customer_campaign_details_p1" ("Customer_id", "contact", "month", "day_of_week", "duration", "campaign", "pdays", "previous", "poutcome") VALUES (3952, 'telephone', 'may', 'tue', 474, '2', 999, '0', 'nonexistent');</w:t>
      </w:r>
    </w:p>
    <w:p w14:paraId="5017C69D" w14:textId="77777777" w:rsidR="00EE6FEB" w:rsidRDefault="00EE6FEB"/>
    <w:p w14:paraId="3B2B42A9" w14:textId="77777777" w:rsidR="00EE6FEB" w:rsidRDefault="00EE6FEB">
      <w:r>
        <w:t>INSERT INTO  "Customer_campaign_details_p1" ("Customer_id", "contact", "month", "day_of_week", "duration", "campaign", "pdays", "previous", "poutcome") VALUES (3953, 'telephone', 'may', 'tue', 268, '2', 999, '0', 'nonexistent');</w:t>
      </w:r>
    </w:p>
    <w:p w14:paraId="05A92E21" w14:textId="77777777" w:rsidR="00EE6FEB" w:rsidRDefault="00EE6FEB"/>
    <w:p w14:paraId="465B6E92" w14:textId="77777777" w:rsidR="00EE6FEB" w:rsidRDefault="00EE6FEB">
      <w:r>
        <w:t>INSERT INTO  "Customer_campaign_details_p1" ("Customer_id", "contact", "month", "day_of_week", "duration", "campaign", "pdays", "previous", "poutcome") VALUES (3954, 'telephone', 'may', 'tue', 139, '2', 999, '0', 'nonexistent');</w:t>
      </w:r>
    </w:p>
    <w:p w14:paraId="3CADB4ED" w14:textId="77777777" w:rsidR="00EE6FEB" w:rsidRDefault="00EE6FEB"/>
    <w:p w14:paraId="6F02B26D" w14:textId="77777777" w:rsidR="00EE6FEB" w:rsidRDefault="00EE6FEB">
      <w:r>
        <w:t>INSERT INTO  "Customer_campaign_details_p1" ("Customer_id", "contact", "month", "day_of_week", "duration", "campaign", "pdays", "previous", "poutcome") VALUES (3955, 'telephone', 'may', 'tue', 1313, '2', 999, '0', 'nonexistent');</w:t>
      </w:r>
    </w:p>
    <w:p w14:paraId="5583E0A1" w14:textId="77777777" w:rsidR="00EE6FEB" w:rsidRDefault="00EE6FEB"/>
    <w:p w14:paraId="3F4D6305" w14:textId="77777777" w:rsidR="00EE6FEB" w:rsidRDefault="00EE6FEB">
      <w:r>
        <w:t>INSERT INTO  "Customer_campaign_details_p1" ("Customer_id", "contact", "month", "day_of_week", "duration", "campaign", "pdays", "previous", "poutcome") VALUES (3956, 'telephone', 'may', 'tue', 72, '5', 999, '0', 'nonexistent');</w:t>
      </w:r>
    </w:p>
    <w:p w14:paraId="16DC8B30" w14:textId="77777777" w:rsidR="00EE6FEB" w:rsidRDefault="00EE6FEB"/>
    <w:p w14:paraId="25D47825" w14:textId="77777777" w:rsidR="00EE6FEB" w:rsidRDefault="00EE6FEB">
      <w:r>
        <w:t>INSERT INTO  "Customer_campaign_details_p1" ("Customer_id", "contact", "month", "day_of_week", "duration", "campaign", "pdays", "previous", "poutcome") VALUES (3957, 'telephone', 'may', 'tue', 309, '1', 999, '0', 'nonexistent');</w:t>
      </w:r>
    </w:p>
    <w:p w14:paraId="6311F6C3" w14:textId="77777777" w:rsidR="00EE6FEB" w:rsidRDefault="00EE6FEB"/>
    <w:p w14:paraId="43347014" w14:textId="77777777" w:rsidR="00EE6FEB" w:rsidRDefault="00EE6FEB">
      <w:r>
        <w:t>INSERT INTO  "Customer_campaign_details_p1" ("Customer_id", "contact", "month", "day_of_week", "duration", "campaign", "pdays", "previous", "poutcome") VALUES (3958, 'telephone', 'may', 'tue', 61, '2', 999, '0', 'nonexistent');</w:t>
      </w:r>
    </w:p>
    <w:p w14:paraId="4DBC95EB" w14:textId="77777777" w:rsidR="00EE6FEB" w:rsidRDefault="00EE6FEB"/>
    <w:p w14:paraId="56D02C5D" w14:textId="77777777" w:rsidR="00EE6FEB" w:rsidRDefault="00EE6FEB">
      <w:r>
        <w:t>INSERT INTO  "Customer_campaign_details_p1" ("Customer_id", "contact", "month", "day_of_week", "duration", "campaign", "pdays", "previous", "poutcome") VALUES (3959, 'telephone', 'may', 'tue', 246, '3', 999, '0', 'nonexistent');</w:t>
      </w:r>
    </w:p>
    <w:p w14:paraId="0B42DD61" w14:textId="77777777" w:rsidR="00EE6FEB" w:rsidRDefault="00EE6FEB"/>
    <w:p w14:paraId="1F3393CE" w14:textId="77777777" w:rsidR="00EE6FEB" w:rsidRDefault="00EE6FEB">
      <w:r>
        <w:t>INSERT INTO  "Customer_campaign_details_p1" ("Customer_id", "contact", "month", "day_of_week", "duration", "campaign", "pdays", "previous", "poutcome") VALUES (3960, 'telephone', 'may', 'tue', 205, '2', 999, '0', 'nonexistent');</w:t>
      </w:r>
    </w:p>
    <w:p w14:paraId="18B9F6D7" w14:textId="77777777" w:rsidR="00EE6FEB" w:rsidRDefault="00EE6FEB"/>
    <w:p w14:paraId="313F6801" w14:textId="77777777" w:rsidR="00EE6FEB" w:rsidRDefault="00EE6FEB">
      <w:r>
        <w:t>INSERT INTO  "Customer_campaign_details_p1" ("Customer_id", "contact", "month", "day_of_week", "duration", "campaign", "pdays", "previous", "poutcome") VALUES (3961, 'telephone', 'may', 'tue', 347, '6', 999, '0', 'nonexistent');</w:t>
      </w:r>
    </w:p>
    <w:p w14:paraId="6885B64B" w14:textId="77777777" w:rsidR="00EE6FEB" w:rsidRDefault="00EE6FEB"/>
    <w:p w14:paraId="6CAF4378" w14:textId="77777777" w:rsidR="00EE6FEB" w:rsidRDefault="00EE6FEB">
      <w:r>
        <w:t>INSERT INTO  "Customer_campaign_details_p1" ("Customer_id", "contact", "month", "day_of_week", "duration", "campaign", "pdays", "previous", "poutcome") VALUES (3962, 'telephone', 'may', 'tue', 381, '2', 999, '0', 'nonexistent');</w:t>
      </w:r>
    </w:p>
    <w:p w14:paraId="1ABC45D6" w14:textId="77777777" w:rsidR="00EE6FEB" w:rsidRDefault="00EE6FEB"/>
    <w:p w14:paraId="43CFE44E" w14:textId="77777777" w:rsidR="00EE6FEB" w:rsidRDefault="00EE6FEB">
      <w:r>
        <w:t>INSERT INTO  "Customer_campaign_details_p1" ("Customer_id", "contact", "month", "day_of_week", "duration", "campaign", "pdays", "previous", "poutcome") VALUES (3963, 'telephone', 'may', 'tue', 355, '1', 999, '0', 'nonexistent');</w:t>
      </w:r>
    </w:p>
    <w:p w14:paraId="19765BB4" w14:textId="77777777" w:rsidR="00EE6FEB" w:rsidRDefault="00EE6FEB"/>
    <w:p w14:paraId="6CA8DA49" w14:textId="77777777" w:rsidR="00EE6FEB" w:rsidRDefault="00EE6FEB">
      <w:r>
        <w:t>INSERT INTO  "Customer_campaign_details_p1" ("Customer_id", "contact", "month", "day_of_week", "duration", "campaign", "pdays", "previous", "poutcome") VALUES (3964, 'telephone', 'may', 'tue', 256, '1', 999, '0', 'nonexistent');</w:t>
      </w:r>
    </w:p>
    <w:p w14:paraId="24CB10D1" w14:textId="77777777" w:rsidR="00EE6FEB" w:rsidRDefault="00EE6FEB"/>
    <w:p w14:paraId="1D50E3CA" w14:textId="77777777" w:rsidR="00EE6FEB" w:rsidRDefault="00EE6FEB">
      <w:r>
        <w:t>INSERT INTO  "Customer_campaign_details_p1" ("Customer_id", "contact", "month", "day_of_week", "duration", "campaign", "pdays", "previous", "poutcome") VALUES (3965, 'telephone', 'may', 'tue', 211, '2', 999, '0', 'nonexistent');</w:t>
      </w:r>
    </w:p>
    <w:p w14:paraId="433F8942" w14:textId="77777777" w:rsidR="00EE6FEB" w:rsidRDefault="00EE6FEB"/>
    <w:p w14:paraId="778190C0" w14:textId="77777777" w:rsidR="00EE6FEB" w:rsidRDefault="00EE6FEB">
      <w:r>
        <w:t>INSERT INTO  "Customer_campaign_details_p1" ("Customer_id", "contact", "month", "day_of_week", "duration", "campaign", "pdays", "previous", "poutcome") VALUES (3966, 'telephone', 'may', 'tue', 211, '1', 999, '0', 'nonexistent');</w:t>
      </w:r>
    </w:p>
    <w:p w14:paraId="409B058B" w14:textId="77777777" w:rsidR="00EE6FEB" w:rsidRDefault="00EE6FEB"/>
    <w:p w14:paraId="16307FA3" w14:textId="77777777" w:rsidR="00EE6FEB" w:rsidRDefault="00EE6FEB">
      <w:r>
        <w:t>INSERT INTO  "Customer_campaign_details_p1" ("Customer_id", "contact", "month", "day_of_week", "duration", "campaign", "pdays", "previous", "poutcome") VALUES (3967, 'telephone', 'may', 'tue', 66, '12', 999, '0', 'nonexistent');</w:t>
      </w:r>
    </w:p>
    <w:p w14:paraId="5D9D5765" w14:textId="77777777" w:rsidR="00EE6FEB" w:rsidRDefault="00EE6FEB"/>
    <w:p w14:paraId="782EACF5" w14:textId="77777777" w:rsidR="00EE6FEB" w:rsidRDefault="00EE6FEB">
      <w:r>
        <w:t>INSERT INTO  "Customer_campaign_details_p1" ("Customer_id", "contact", "month", "day_of_week", "duration", "campaign", "pdays", "previous", "poutcome") VALUES (3968, 'telephone', 'may', 'tue', 1452, '10', 999, '0', 'nonexistent');</w:t>
      </w:r>
    </w:p>
    <w:p w14:paraId="31AE2918" w14:textId="77777777" w:rsidR="00EE6FEB" w:rsidRDefault="00EE6FEB"/>
    <w:p w14:paraId="016B3B64" w14:textId="77777777" w:rsidR="00EE6FEB" w:rsidRDefault="00EE6FEB">
      <w:r>
        <w:t>INSERT INTO  "Customer_campaign_details_p1" ("Customer_id", "contact", "month", "day_of_week", "duration", "campaign", "pdays", "previous", "poutcome") VALUES (3969, 'telephone', 'may', 'tue', 487, '2', 999, '0', 'nonexistent');</w:t>
      </w:r>
    </w:p>
    <w:p w14:paraId="09D20B40" w14:textId="77777777" w:rsidR="00EE6FEB" w:rsidRDefault="00EE6FEB"/>
    <w:p w14:paraId="5A065843" w14:textId="77777777" w:rsidR="00EE6FEB" w:rsidRDefault="00EE6FEB">
      <w:r>
        <w:t>INSERT INTO  "Customer_campaign_details_p1" ("Customer_id", "contact", "month", "day_of_week", "duration", "campaign", "pdays", "previous", "poutcome") VALUES (3970, 'telephone', 'may', 'tue', 610, '2', 999, '0', 'nonexistent');</w:t>
      </w:r>
    </w:p>
    <w:p w14:paraId="4074E8A8" w14:textId="77777777" w:rsidR="00EE6FEB" w:rsidRDefault="00EE6FEB"/>
    <w:p w14:paraId="600E3CD0" w14:textId="77777777" w:rsidR="00EE6FEB" w:rsidRDefault="00EE6FEB">
      <w:r>
        <w:t>INSERT INTO  "Customer_campaign_details_p1" ("Customer_id", "contact", "month", "day_of_week", "duration", "campaign", "pdays", "previous", "poutcome") VALUES (3971, 'telephone', 'may', 'tue', 464, '2', 999, '0', 'nonexistent');</w:t>
      </w:r>
    </w:p>
    <w:p w14:paraId="1D3FD1DB" w14:textId="77777777" w:rsidR="00EE6FEB" w:rsidRDefault="00EE6FEB"/>
    <w:p w14:paraId="34626D51" w14:textId="77777777" w:rsidR="00EE6FEB" w:rsidRDefault="00EE6FEB">
      <w:r>
        <w:t>INSERT INTO  "Customer_campaign_details_p1" ("Customer_id", "contact", "month", "day_of_week", "duration", "campaign", "pdays", "previous", "poutcome") VALUES (3972, 'telephone', 'may', 'tue', 547, '7', 999, '0', 'nonexistent');</w:t>
      </w:r>
    </w:p>
    <w:p w14:paraId="3F087D17" w14:textId="77777777" w:rsidR="00EE6FEB" w:rsidRDefault="00EE6FEB"/>
    <w:p w14:paraId="43B3ABD4" w14:textId="77777777" w:rsidR="00EE6FEB" w:rsidRDefault="00EE6FEB">
      <w:r>
        <w:t>INSERT INTO  "Customer_campaign_details_p1" ("Customer_id", "contact", "month", "day_of_week", "duration", "campaign", "pdays", "previous", "poutcome") VALUES (3973, 'telephone', 'may', 'tue', 152, '2', 999, '0', 'nonexistent');</w:t>
      </w:r>
    </w:p>
    <w:p w14:paraId="5ED3C100" w14:textId="77777777" w:rsidR="00EE6FEB" w:rsidRDefault="00EE6FEB"/>
    <w:p w14:paraId="7CA006CC" w14:textId="77777777" w:rsidR="00EE6FEB" w:rsidRDefault="00EE6FEB">
      <w:r>
        <w:t>INSERT INTO  "Customer_campaign_details_p1" ("Customer_id", "contact", "month", "day_of_week", "duration", "campaign", "pdays", "previous", "poutcome") VALUES (3974, 'telephone', 'may', 'tue', 522, '1', 999, '0', 'nonexistent');</w:t>
      </w:r>
    </w:p>
    <w:p w14:paraId="2231AC3C" w14:textId="77777777" w:rsidR="00EE6FEB" w:rsidRDefault="00EE6FEB"/>
    <w:p w14:paraId="66A93177" w14:textId="77777777" w:rsidR="00EE6FEB" w:rsidRDefault="00EE6FEB">
      <w:r>
        <w:t>INSERT INTO  "Customer_campaign_details_p1" ("Customer_id", "contact", "month", "day_of_week", "duration", "campaign", "pdays", "previous", "poutcome") VALUES (3975, 'telephone', 'may', 'tue', 227, '9', 999, '0', 'nonexistent');</w:t>
      </w:r>
    </w:p>
    <w:p w14:paraId="03DBA0DD" w14:textId="77777777" w:rsidR="00EE6FEB" w:rsidRDefault="00EE6FEB"/>
    <w:p w14:paraId="1BB6F0B7" w14:textId="77777777" w:rsidR="00EE6FEB" w:rsidRDefault="00EE6FEB">
      <w:r>
        <w:t>INSERT INTO  "Customer_campaign_details_p1" ("Customer_id", "contact", "month", "day_of_week", "duration", "campaign", "pdays", "previous", "poutcome") VALUES (3976, 'telephone', 'may', 'tue', 129, '2', 999, '0', 'nonexistent');</w:t>
      </w:r>
    </w:p>
    <w:p w14:paraId="543D5952" w14:textId="77777777" w:rsidR="00EE6FEB" w:rsidRDefault="00EE6FEB"/>
    <w:p w14:paraId="50988B82" w14:textId="77777777" w:rsidR="00EE6FEB" w:rsidRDefault="00EE6FEB">
      <w:r>
        <w:t>INSERT INTO  "Customer_campaign_details_p1" ("Customer_id", "contact", "month", "day_of_week", "duration", "campaign", "pdays", "previous", "poutcome") VALUES (3977, 'telephone', 'may', 'tue', 1376, '2', 999, '0', 'nonexistent');</w:t>
      </w:r>
    </w:p>
    <w:p w14:paraId="072CE993" w14:textId="77777777" w:rsidR="00EE6FEB" w:rsidRDefault="00EE6FEB"/>
    <w:p w14:paraId="61095CBB" w14:textId="77777777" w:rsidR="00EE6FEB" w:rsidRDefault="00EE6FEB">
      <w:r>
        <w:t>INSERT INTO  "Customer_campaign_details_p1" ("Customer_id", "contact", "month", "day_of_week", "duration", "campaign", "pdays", "previous", "poutcome") VALUES (3978, 'telephone', 'may', 'tue', 37, '1', 999, '0', 'nonexistent');</w:t>
      </w:r>
    </w:p>
    <w:p w14:paraId="3F3751D8" w14:textId="77777777" w:rsidR="00EE6FEB" w:rsidRDefault="00EE6FEB"/>
    <w:p w14:paraId="484B9220" w14:textId="77777777" w:rsidR="00EE6FEB" w:rsidRDefault="00EE6FEB">
      <w:r>
        <w:t>INSERT INTO  "Customer_campaign_details_p1" ("Customer_id", "contact", "month", "day_of_week", "duration", "campaign", "pdays", "previous", "poutcome") VALUES (3979, 'telephone', 'may', 'tue', 360, '1', 999, '0', 'nonexistent');</w:t>
      </w:r>
    </w:p>
    <w:p w14:paraId="1631BA7B" w14:textId="77777777" w:rsidR="00EE6FEB" w:rsidRDefault="00EE6FEB"/>
    <w:p w14:paraId="0CCBC6E5" w14:textId="77777777" w:rsidR="00EE6FEB" w:rsidRDefault="00EE6FEB">
      <w:r>
        <w:t>INSERT INTO  "Customer_campaign_details_p1" ("Customer_id", "contact", "month", "day_of_week", "duration", "campaign", "pdays", "previous", "poutcome") VALUES (3980, 'telephone', 'may', 'tue', 51, '1', 999, '0', 'nonexistent');</w:t>
      </w:r>
    </w:p>
    <w:p w14:paraId="0099FA3D" w14:textId="77777777" w:rsidR="00EE6FEB" w:rsidRDefault="00EE6FEB"/>
    <w:p w14:paraId="2E21AEBC" w14:textId="77777777" w:rsidR="00EE6FEB" w:rsidRDefault="00EE6FEB">
      <w:r>
        <w:t>INSERT INTO  "Customer_campaign_details_p1" ("Customer_id", "contact", "month", "day_of_week", "duration", "campaign", "pdays", "previous", "poutcome") VALUES (3981, 'telephone', 'may', 'tue', 834, '6', 999, '0', 'nonexistent');</w:t>
      </w:r>
    </w:p>
    <w:p w14:paraId="5D391B18" w14:textId="77777777" w:rsidR="00EE6FEB" w:rsidRDefault="00EE6FEB"/>
    <w:p w14:paraId="72D140EB" w14:textId="77777777" w:rsidR="00EE6FEB" w:rsidRDefault="00EE6FEB">
      <w:r>
        <w:t>INSERT INTO  "Customer_campaign_details_p1" ("Customer_id", "contact", "month", "day_of_week", "duration", "campaign", "pdays", "previous", "poutcome") VALUES (3982, 'telephone', 'may', 'tue', 195, '10', 999, '0', 'nonexistent');</w:t>
      </w:r>
    </w:p>
    <w:p w14:paraId="60B46DC2" w14:textId="77777777" w:rsidR="00EE6FEB" w:rsidRDefault="00EE6FEB"/>
    <w:p w14:paraId="04E38505" w14:textId="77777777" w:rsidR="00EE6FEB" w:rsidRDefault="00EE6FEB">
      <w:r>
        <w:t>INSERT INTO  "Customer_campaign_details_p1" ("Customer_id", "contact", "month", "day_of_week", "duration", "campaign", "pdays", "previous", "poutcome") VALUES (3983, 'telephone', 'may', 'tue', 106, '1', 999, '0', 'nonexistent');</w:t>
      </w:r>
    </w:p>
    <w:p w14:paraId="2772C69E" w14:textId="77777777" w:rsidR="00EE6FEB" w:rsidRDefault="00EE6FEB"/>
    <w:p w14:paraId="793A5EE8" w14:textId="77777777" w:rsidR="00EE6FEB" w:rsidRDefault="00EE6FEB">
      <w:r>
        <w:t>INSERT INTO  "Customer_campaign_details_p1" ("Customer_id", "contact", "month", "day_of_week", "duration", "campaign", "pdays", "previous", "poutcome") VALUES (3984, 'telephone', 'may', 'tue', 194, '1', 999, '0', 'nonexistent');</w:t>
      </w:r>
    </w:p>
    <w:p w14:paraId="4F57DD5F" w14:textId="77777777" w:rsidR="00EE6FEB" w:rsidRDefault="00EE6FEB"/>
    <w:p w14:paraId="78D45F59" w14:textId="77777777" w:rsidR="00EE6FEB" w:rsidRDefault="00EE6FEB">
      <w:r>
        <w:t>INSERT INTO  "Customer_campaign_details_p1" ("Customer_id", "contact", "month", "day_of_week", "duration", "campaign", "pdays", "previous", "poutcome") VALUES (3985, 'telephone', 'may', 'tue', 182, '1', 999, '0', 'nonexistent');</w:t>
      </w:r>
    </w:p>
    <w:p w14:paraId="065AD15F" w14:textId="77777777" w:rsidR="00EE6FEB" w:rsidRDefault="00EE6FEB"/>
    <w:p w14:paraId="651EDCB0" w14:textId="77777777" w:rsidR="00EE6FEB" w:rsidRDefault="00EE6FEB">
      <w:r>
        <w:t>INSERT INTO  "Customer_campaign_details_p1" ("Customer_id", "contact", "month", "day_of_week", "duration", "campaign", "pdays", "previous", "poutcome") VALUES (3986, 'telephone', 'may', 'tue', 296, '1', 999, '0', 'nonexistent');</w:t>
      </w:r>
    </w:p>
    <w:p w14:paraId="6C052819" w14:textId="77777777" w:rsidR="00EE6FEB" w:rsidRDefault="00EE6FEB"/>
    <w:p w14:paraId="1CE030F5" w14:textId="77777777" w:rsidR="00EE6FEB" w:rsidRDefault="00EE6FEB">
      <w:r>
        <w:t>INSERT INTO  "Customer_campaign_details_p1" ("Customer_id", "contact", "month", "day_of_week", "duration", "campaign", "pdays", "previous", "poutcome") VALUES (3987, 'telephone', 'may', 'tue', 201, '1', 999, '0', 'nonexistent');</w:t>
      </w:r>
    </w:p>
    <w:p w14:paraId="5FC2F3CE" w14:textId="77777777" w:rsidR="00EE6FEB" w:rsidRDefault="00EE6FEB"/>
    <w:p w14:paraId="551006A4" w14:textId="77777777" w:rsidR="00EE6FEB" w:rsidRDefault="00EE6FEB">
      <w:r>
        <w:t>INSERT INTO  "Customer_campaign_details_p1" ("Customer_id", "contact", "month", "day_of_week", "duration", "campaign", "pdays", "previous", "poutcome") VALUES (3988, 'telephone', 'may', 'tue', 281, '1', 999, '0', 'nonexistent');</w:t>
      </w:r>
    </w:p>
    <w:p w14:paraId="62DBB57E" w14:textId="77777777" w:rsidR="00EE6FEB" w:rsidRDefault="00EE6FEB"/>
    <w:p w14:paraId="21CE7C8A" w14:textId="77777777" w:rsidR="00EE6FEB" w:rsidRDefault="00EE6FEB">
      <w:r>
        <w:t>INSERT INTO  "Customer_campaign_details_p1" ("Customer_id", "contact", "month", "day_of_week", "duration", "campaign", "pdays", "previous", "poutcome") VALUES (3989, 'telephone', 'may', 'tue', 150, '1', 999, '0', 'nonexistent');</w:t>
      </w:r>
    </w:p>
    <w:p w14:paraId="098C84D7" w14:textId="77777777" w:rsidR="00EE6FEB" w:rsidRDefault="00EE6FEB"/>
    <w:p w14:paraId="6ED0E340" w14:textId="77777777" w:rsidR="00EE6FEB" w:rsidRDefault="00EE6FEB">
      <w:r>
        <w:t>INSERT INTO  "Customer_campaign_details_p1" ("Customer_id", "contact", "month", "day_of_week", "duration", "campaign", "pdays", "previous", "poutcome") VALUES (3990, 'telephone', 'may', 'tue', 76, '1', 999, '0', 'nonexistent');</w:t>
      </w:r>
    </w:p>
    <w:p w14:paraId="5EAB0276" w14:textId="77777777" w:rsidR="00EE6FEB" w:rsidRDefault="00EE6FEB"/>
    <w:p w14:paraId="618A5E94" w14:textId="77777777" w:rsidR="00EE6FEB" w:rsidRDefault="00EE6FEB">
      <w:r>
        <w:t>INSERT INTO  "Customer_campaign_details_p1" ("Customer_id", "contact", "month", "day_of_week", "duration", "campaign", "pdays", "previous", "poutcome") VALUES (3991, 'telephone', 'may', 'tue', 332, '2', 999, '0', 'nonexistent');</w:t>
      </w:r>
    </w:p>
    <w:p w14:paraId="145B3B52" w14:textId="77777777" w:rsidR="00EE6FEB" w:rsidRDefault="00EE6FEB"/>
    <w:p w14:paraId="0AFF6D51" w14:textId="77777777" w:rsidR="00EE6FEB" w:rsidRDefault="00EE6FEB">
      <w:r>
        <w:t>INSERT INTO  "Customer_campaign_details_p1" ("Customer_id", "contact", "month", "day_of_week", "duration", "campaign", "pdays", "previous", "poutcome") VALUES (3992, 'telephone', 'may', 'tue', 592, '1', 999, '0', 'nonexistent');</w:t>
      </w:r>
    </w:p>
    <w:p w14:paraId="04117C92" w14:textId="77777777" w:rsidR="00EE6FEB" w:rsidRDefault="00EE6FEB"/>
    <w:p w14:paraId="2DE48CBC" w14:textId="77777777" w:rsidR="00EE6FEB" w:rsidRDefault="00EE6FEB">
      <w:r>
        <w:t>INSERT INTO  "Customer_campaign_details_p1" ("Customer_id", "contact", "month", "day_of_week", "duration", "campaign", "pdays", "previous", "poutcome") VALUES (3993, 'telephone', 'may', 'tue', 166, '1', 999, '0', 'nonexistent');</w:t>
      </w:r>
    </w:p>
    <w:p w14:paraId="33F7DBC5" w14:textId="77777777" w:rsidR="00EE6FEB" w:rsidRDefault="00EE6FEB"/>
    <w:p w14:paraId="46B6D561" w14:textId="77777777" w:rsidR="00EE6FEB" w:rsidRDefault="00EE6FEB">
      <w:r>
        <w:t>INSERT INTO  "Customer_campaign_details_p1" ("Customer_id", "contact", "month", "day_of_week", "duration", "campaign", "pdays", "previous", "poutcome") VALUES (3994, 'telephone', 'may', 'tue', 245, '1', 999, '0', 'nonexistent');</w:t>
      </w:r>
    </w:p>
    <w:p w14:paraId="6F24C8A5" w14:textId="77777777" w:rsidR="00EE6FEB" w:rsidRDefault="00EE6FEB"/>
    <w:p w14:paraId="71325D0C" w14:textId="77777777" w:rsidR="00EE6FEB" w:rsidRDefault="00EE6FEB">
      <w:r>
        <w:t>INSERT INTO  "Customer_campaign_details_p1" ("Customer_id", "contact", "month", "day_of_week", "duration", "campaign", "pdays", "previous", "poutcome") VALUES (3995, 'telephone', 'may', 'tue', 138, '8', 999, '0', 'nonexistent');</w:t>
      </w:r>
    </w:p>
    <w:p w14:paraId="34287FFC" w14:textId="77777777" w:rsidR="00EE6FEB" w:rsidRDefault="00EE6FEB"/>
    <w:p w14:paraId="10C2AC4F" w14:textId="77777777" w:rsidR="00EE6FEB" w:rsidRDefault="00EE6FEB">
      <w:r>
        <w:t>INSERT INTO  "Customer_campaign_details_p1" ("Customer_id", "contact", "month", "day_of_week", "duration", "campaign", "pdays", "previous", "poutcome") VALUES (3996, 'telephone', 'may', 'tue', 369, '1', 999, '0', 'nonexistent');</w:t>
      </w:r>
    </w:p>
    <w:p w14:paraId="17590A4C" w14:textId="77777777" w:rsidR="00EE6FEB" w:rsidRDefault="00EE6FEB"/>
    <w:p w14:paraId="4DECD6E8" w14:textId="77777777" w:rsidR="00EE6FEB" w:rsidRDefault="00EE6FEB">
      <w:r>
        <w:t>INSERT INTO  "Customer_campaign_details_p1" ("Customer_id", "contact", "month", "day_of_week", "duration", "campaign", "pdays", "previous", "poutcome") VALUES (3997, 'telephone', 'may', 'tue', 158, '1', 999, '0', 'nonexistent');</w:t>
      </w:r>
    </w:p>
    <w:p w14:paraId="11FD5F32" w14:textId="77777777" w:rsidR="00EE6FEB" w:rsidRDefault="00EE6FEB"/>
    <w:p w14:paraId="4039BDA2" w14:textId="77777777" w:rsidR="00EE6FEB" w:rsidRDefault="00EE6FEB">
      <w:r>
        <w:t>INSERT INTO  "Customer_campaign_details_p1" ("Customer_id", "contact", "month", "day_of_week", "duration", "campaign", "pdays", "previous", "poutcome") VALUES (3998, 'telephone', 'may', 'tue', 261, '1', 999, '0', 'nonexistent');</w:t>
      </w:r>
    </w:p>
    <w:p w14:paraId="022CB9BC" w14:textId="77777777" w:rsidR="00EE6FEB" w:rsidRDefault="00EE6FEB"/>
    <w:p w14:paraId="08DE1886" w14:textId="77777777" w:rsidR="00EE6FEB" w:rsidRDefault="00EE6FEB">
      <w:r>
        <w:t>INSERT INTO  "Customer_campaign_details_p1" ("Customer_id", "contact", "month", "day_of_week", "duration", "campaign", "pdays", "previous", "poutcome") VALUES (3999, 'telephone', 'may', 'tue', 131, '1', 999, '0', 'nonexistent');</w:t>
      </w:r>
    </w:p>
    <w:p w14:paraId="4B5F7B23" w14:textId="77777777" w:rsidR="00EE6FEB" w:rsidRDefault="00EE6FEB"/>
    <w:p w14:paraId="2903CFDD" w14:textId="77777777" w:rsidR="00EE6FEB" w:rsidRDefault="00EE6FEB">
      <w:r>
        <w:t>INSERT INTO  "Customer_campaign_details_p1" ("Customer_id", "contact", "month", "day_of_week", "duration", "campaign", "pdays", "previous", "poutcome") VALUES (4000, 'telephone', 'may', 'tue', 592, '1', 999, '0', 'nonexistent');</w:t>
      </w:r>
    </w:p>
    <w:p w14:paraId="124A19E5" w14:textId="77777777" w:rsidR="00EE6FEB" w:rsidRDefault="00EE6FEB"/>
    <w:p w14:paraId="3FD01A0B" w14:textId="77777777" w:rsidR="00EE6FEB" w:rsidRDefault="00EE6FEB">
      <w:r>
        <w:t>INSERT INTO  "Customer_campaign_details_p1" ("Customer_id", "contact", "month", "day_of_week", "duration", "campaign", "pdays", "previous", "poutcome") VALUES (4001, 'telephone', 'may', 'tue', 137, '2', 999, '0', 'nonexistent');</w:t>
      </w:r>
    </w:p>
    <w:p w14:paraId="2D83E626" w14:textId="77777777" w:rsidR="00EE6FEB" w:rsidRDefault="00EE6FEB"/>
    <w:p w14:paraId="38210497" w14:textId="77777777" w:rsidR="00EE6FEB" w:rsidRDefault="00EE6FEB">
      <w:r>
        <w:t>INSERT INTO  "Customer_campaign_details_p1" ("Customer_id", "contact", "month", "day_of_week", "duration", "campaign", "pdays", "previous", "poutcome") VALUES (4002, 'telephone', 'may', 'tue', 324, '1', 999, '0', 'nonexistent');</w:t>
      </w:r>
    </w:p>
    <w:p w14:paraId="65B9E4F4" w14:textId="77777777" w:rsidR="00EE6FEB" w:rsidRDefault="00EE6FEB"/>
    <w:p w14:paraId="27914526" w14:textId="77777777" w:rsidR="00EE6FEB" w:rsidRDefault="00EE6FEB">
      <w:r>
        <w:t>INSERT INTO  "Customer_campaign_details_p1" ("Customer_id", "contact", "month", "day_of_week", "duration", "campaign", "pdays", "previous", "poutcome") VALUES (4003, 'telephone', 'may', 'tue', 266, '1', 999, '0', 'nonexistent');</w:t>
      </w:r>
    </w:p>
    <w:p w14:paraId="0B169AD9" w14:textId="77777777" w:rsidR="00EE6FEB" w:rsidRDefault="00EE6FEB"/>
    <w:p w14:paraId="7D3F3AB7" w14:textId="77777777" w:rsidR="00EE6FEB" w:rsidRDefault="00EE6FEB">
      <w:r>
        <w:t>INSERT INTO  "Customer_campaign_details_p1" ("Customer_id", "contact", "month", "day_of_week", "duration", "campaign", "pdays", "previous", "poutcome") VALUES (4004, 'telephone', 'may', 'tue', 235, '2', 999, '0', 'nonexistent');</w:t>
      </w:r>
    </w:p>
    <w:p w14:paraId="7DBC6E0C" w14:textId="77777777" w:rsidR="00EE6FEB" w:rsidRDefault="00EE6FEB"/>
    <w:p w14:paraId="40D6AE08" w14:textId="77777777" w:rsidR="00EE6FEB" w:rsidRDefault="00EE6FEB">
      <w:r>
        <w:t>INSERT INTO  "Customer_campaign_details_p1" ("Customer_id", "contact", "month", "day_of_week", "duration", "campaign", "pdays", "previous", "poutcome") VALUES (4005, 'telephone', 'may', 'tue', 697, '2', 999, '0', 'nonexistent');</w:t>
      </w:r>
    </w:p>
    <w:p w14:paraId="06DF4380" w14:textId="77777777" w:rsidR="00EE6FEB" w:rsidRDefault="00EE6FEB"/>
    <w:p w14:paraId="3E2D29C4" w14:textId="77777777" w:rsidR="00EE6FEB" w:rsidRDefault="00EE6FEB">
      <w:r>
        <w:t>INSERT INTO  "Customer_campaign_details_p1" ("Customer_id", "contact", "month", "day_of_week", "duration", "campaign", "pdays", "previous", "poutcome") VALUES (4006, 'telephone', 'may', 'tue', 170, '2', 999, '0', 'nonexistent');</w:t>
      </w:r>
    </w:p>
    <w:p w14:paraId="65A81ABE" w14:textId="77777777" w:rsidR="00EE6FEB" w:rsidRDefault="00EE6FEB"/>
    <w:p w14:paraId="7D16E35B" w14:textId="77777777" w:rsidR="00EE6FEB" w:rsidRDefault="00EE6FEB">
      <w:r>
        <w:t>INSERT INTO  "Customer_campaign_details_p1" ("Customer_id", "contact", "month", "day_of_week", "duration", "campaign", "pdays", "previous", "poutcome") VALUES (4007, 'telephone', 'may', 'tue', 272, '2', 999, '0', 'nonexistent');</w:t>
      </w:r>
    </w:p>
    <w:p w14:paraId="721D0F52" w14:textId="77777777" w:rsidR="00EE6FEB" w:rsidRDefault="00EE6FEB"/>
    <w:p w14:paraId="5FE1A0F7" w14:textId="77777777" w:rsidR="00EE6FEB" w:rsidRDefault="00EE6FEB">
      <w:r>
        <w:t>INSERT INTO  "Customer_campaign_details_p1" ("Customer_id", "contact", "month", "day_of_week", "duration", "campaign", "pdays", "previous", "poutcome") VALUES (4008, 'telephone', 'may', 'tue', 1042, '17', 999, '0', 'nonexistent');</w:t>
      </w:r>
    </w:p>
    <w:p w14:paraId="6DE91E63" w14:textId="77777777" w:rsidR="00EE6FEB" w:rsidRDefault="00EE6FEB"/>
    <w:p w14:paraId="233FA311" w14:textId="77777777" w:rsidR="00EE6FEB" w:rsidRDefault="00EE6FEB">
      <w:r>
        <w:t>INSERT INTO  "Customer_campaign_details_p1" ("Customer_id", "contact", "month", "day_of_week", "duration", "campaign", "pdays", "previous", "poutcome") VALUES (4009, 'telephone', 'may', 'tue', 271, '1', 999, '0', 'nonexistent');</w:t>
      </w:r>
    </w:p>
    <w:p w14:paraId="5B5F9A9E" w14:textId="77777777" w:rsidR="00EE6FEB" w:rsidRDefault="00EE6FEB"/>
    <w:p w14:paraId="7DBB7843" w14:textId="77777777" w:rsidR="00EE6FEB" w:rsidRDefault="00EE6FEB">
      <w:r>
        <w:t>INSERT INTO  "Customer_campaign_details_p1" ("Customer_id", "contact", "month", "day_of_week", "duration", "campaign", "pdays", "previous", "poutcome") VALUES (4010, 'telephone', 'may', 'tue', 378, '3', 999, '0', 'nonexistent');</w:t>
      </w:r>
    </w:p>
    <w:p w14:paraId="1C018C84" w14:textId="77777777" w:rsidR="00EE6FEB" w:rsidRDefault="00EE6FEB"/>
    <w:p w14:paraId="02786645" w14:textId="77777777" w:rsidR="00EE6FEB" w:rsidRDefault="00EE6FEB">
      <w:r>
        <w:t>INSERT INTO  "Customer_campaign_details_p1" ("Customer_id", "contact", "month", "day_of_week", "duration", "campaign", "pdays", "previous", "poutcome") VALUES (4011, 'telephone', 'may', 'tue', 78, '2', 999, '0', 'nonexistent');</w:t>
      </w:r>
    </w:p>
    <w:p w14:paraId="5FF80F06" w14:textId="77777777" w:rsidR="00EE6FEB" w:rsidRDefault="00EE6FEB"/>
    <w:p w14:paraId="4A654E98" w14:textId="77777777" w:rsidR="00EE6FEB" w:rsidRDefault="00EE6FEB">
      <w:r>
        <w:t>INSERT INTO  "Customer_campaign_details_p1" ("Customer_id", "contact", "month", "day_of_week", "duration", "campaign", "pdays", "previous", "poutcome") VALUES (4012, 'telephone', 'may', 'tue', 383, '1', 999, '0', 'nonexistent');</w:t>
      </w:r>
    </w:p>
    <w:p w14:paraId="2B84FFE7" w14:textId="77777777" w:rsidR="00EE6FEB" w:rsidRDefault="00EE6FEB"/>
    <w:p w14:paraId="2859FCDD" w14:textId="77777777" w:rsidR="00EE6FEB" w:rsidRDefault="00EE6FEB">
      <w:r>
        <w:t>INSERT INTO  "Customer_campaign_details_p1" ("Customer_id", "contact", "month", "day_of_week", "duration", "campaign", "pdays", "previous", "poutcome") VALUES (4013, 'telephone', 'may', 'tue', 185, '1', 999, '0', 'nonexistent');</w:t>
      </w:r>
    </w:p>
    <w:p w14:paraId="1F4669C0" w14:textId="77777777" w:rsidR="00EE6FEB" w:rsidRDefault="00EE6FEB"/>
    <w:p w14:paraId="6B53BED1" w14:textId="77777777" w:rsidR="00EE6FEB" w:rsidRDefault="00EE6FEB">
      <w:r>
        <w:t>INSERT INTO  "Customer_campaign_details_p1" ("Customer_id", "contact", "month", "day_of_week", "duration", "campaign", "pdays", "previous", "poutcome") VALUES (4014, 'telephone', 'may', 'tue', 254, '1', 999, '0', 'nonexistent');</w:t>
      </w:r>
    </w:p>
    <w:p w14:paraId="06CC507D" w14:textId="77777777" w:rsidR="00EE6FEB" w:rsidRDefault="00EE6FEB"/>
    <w:p w14:paraId="673888ED" w14:textId="77777777" w:rsidR="00EE6FEB" w:rsidRDefault="00EE6FEB">
      <w:r>
        <w:t>INSERT INTO  "Customer_campaign_details_p1" ("Customer_id", "contact", "month", "day_of_week", "duration", "campaign", "pdays", "previous", "poutcome") VALUES (4015, 'telephone', 'may', 'tue', 107, '1', 999, '0', 'nonexistent');</w:t>
      </w:r>
    </w:p>
    <w:p w14:paraId="7EE9CACE" w14:textId="77777777" w:rsidR="00EE6FEB" w:rsidRDefault="00EE6FEB"/>
    <w:p w14:paraId="6A163173" w14:textId="77777777" w:rsidR="00EE6FEB" w:rsidRDefault="00EE6FEB">
      <w:r>
        <w:t>INSERT INTO  "Customer_campaign_details_p1" ("Customer_id", "contact", "month", "day_of_week", "duration", "campaign", "pdays", "previous", "poutcome") VALUES (4016, 'telephone', 'may', 'tue', 157, '1', 999, '0', 'nonexistent');</w:t>
      </w:r>
    </w:p>
    <w:p w14:paraId="70740947" w14:textId="77777777" w:rsidR="00EE6FEB" w:rsidRDefault="00EE6FEB"/>
    <w:p w14:paraId="2E94D657" w14:textId="77777777" w:rsidR="00EE6FEB" w:rsidRDefault="00EE6FEB">
      <w:r>
        <w:t>INSERT INTO  "Customer_campaign_details_p1" ("Customer_id", "contact", "month", "day_of_week", "duration", "campaign", "pdays", "previous", "poutcome") VALUES (4017, 'telephone', 'may', 'tue', 85, '2', 999, '0', 'nonexistent');</w:t>
      </w:r>
    </w:p>
    <w:p w14:paraId="1EEF90AA" w14:textId="77777777" w:rsidR="00EE6FEB" w:rsidRDefault="00EE6FEB"/>
    <w:p w14:paraId="678D810E" w14:textId="77777777" w:rsidR="00EE6FEB" w:rsidRDefault="00EE6FEB">
      <w:r>
        <w:t>INSERT INTO  "Customer_campaign_details_p1" ("Customer_id", "contact", "month", "day_of_week", "duration", "campaign", "pdays", "previous", "poutcome") VALUES (4018, 'telephone', 'may', 'tue', 249, '3', 999, '0', 'nonexistent');</w:t>
      </w:r>
    </w:p>
    <w:p w14:paraId="3A9CD1E0" w14:textId="77777777" w:rsidR="00EE6FEB" w:rsidRDefault="00EE6FEB"/>
    <w:p w14:paraId="2D2C4569" w14:textId="77777777" w:rsidR="00EE6FEB" w:rsidRDefault="00EE6FEB">
      <w:r>
        <w:t>INSERT INTO  "Customer_campaign_details_p1" ("Customer_id", "contact", "month", "day_of_week", "duration", "campaign", "pdays", "previous", "poutcome") VALUES (4019, 'telephone', 'may', 'tue', 163, '2', 999, '0', 'nonexistent');</w:t>
      </w:r>
    </w:p>
    <w:p w14:paraId="166F881E" w14:textId="77777777" w:rsidR="00EE6FEB" w:rsidRDefault="00EE6FEB"/>
    <w:p w14:paraId="4FC59880" w14:textId="77777777" w:rsidR="00EE6FEB" w:rsidRDefault="00EE6FEB">
      <w:r>
        <w:t>INSERT INTO  "Customer_campaign_details_p1" ("Customer_id", "contact", "month", "day_of_week", "duration", "campaign", "pdays", "previous", "poutcome") VALUES (4020, 'telephone', 'may', 'tue', 112, '2', 999, '0', 'nonexistent');</w:t>
      </w:r>
    </w:p>
    <w:p w14:paraId="6A7849C7" w14:textId="77777777" w:rsidR="00EE6FEB" w:rsidRDefault="00EE6FEB"/>
    <w:p w14:paraId="23B34AFC" w14:textId="77777777" w:rsidR="00EE6FEB" w:rsidRDefault="00EE6FEB">
      <w:r>
        <w:t>INSERT INTO  "Customer_campaign_details_p1" ("Customer_id", "contact", "month", "day_of_week", "duration", "campaign", "pdays", "previous", "poutcome") VALUES (4021, 'telephone', 'may', 'tue', 188, '3', 999, '0', 'nonexistent');</w:t>
      </w:r>
    </w:p>
    <w:p w14:paraId="30506A68" w14:textId="77777777" w:rsidR="00EE6FEB" w:rsidRDefault="00EE6FEB"/>
    <w:p w14:paraId="180EEEDA" w14:textId="77777777" w:rsidR="00EE6FEB" w:rsidRDefault="00EE6FEB">
      <w:r>
        <w:t>INSERT INTO  "Customer_campaign_details_p1" ("Customer_id", "contact", "month", "day_of_week", "duration", "campaign", "pdays", "previous", "poutcome") VALUES (4022, 'telephone', 'may', 'tue', 148, '1', 999, '0', 'nonexistent');</w:t>
      </w:r>
    </w:p>
    <w:p w14:paraId="0FEDD739" w14:textId="77777777" w:rsidR="00EE6FEB" w:rsidRDefault="00EE6FEB"/>
    <w:p w14:paraId="326657C3" w14:textId="77777777" w:rsidR="00EE6FEB" w:rsidRDefault="00EE6FEB">
      <w:r>
        <w:t>INSERT INTO  "Customer_campaign_details_p1" ("Customer_id", "contact", "month", "day_of_week", "duration", "campaign", "pdays", "previous", "poutcome") VALUES (4023, 'telephone', 'may', 'tue', 145, '2', 999, '0', 'nonexistent');</w:t>
      </w:r>
    </w:p>
    <w:p w14:paraId="1B419435" w14:textId="77777777" w:rsidR="00EE6FEB" w:rsidRDefault="00EE6FEB"/>
    <w:p w14:paraId="3DDF69DB" w14:textId="77777777" w:rsidR="00EE6FEB" w:rsidRDefault="00EE6FEB">
      <w:r>
        <w:t>INSERT INTO  "Customer_campaign_details_p1" ("Customer_id", "contact", "month", "day_of_week", "duration", "campaign", "pdays", "previous", "poutcome") VALUES (4024, 'telephone', 'may', 'tue', 415, '2', 999, '0', 'nonexistent');</w:t>
      </w:r>
    </w:p>
    <w:p w14:paraId="3EECBDAA" w14:textId="77777777" w:rsidR="00EE6FEB" w:rsidRDefault="00EE6FEB"/>
    <w:p w14:paraId="1B350B10" w14:textId="77777777" w:rsidR="00EE6FEB" w:rsidRDefault="00EE6FEB">
      <w:r>
        <w:t>INSERT INTO  "Customer_campaign_details_p1" ("Customer_id", "contact", "month", "day_of_week", "duration", "campaign", "pdays", "previous", "poutcome") VALUES (4025, 'telephone', 'may', 'tue', 129, '1', 999, '0', 'nonexistent');</w:t>
      </w:r>
    </w:p>
    <w:p w14:paraId="5CF6124B" w14:textId="77777777" w:rsidR="00EE6FEB" w:rsidRDefault="00EE6FEB"/>
    <w:p w14:paraId="6728AAE6" w14:textId="77777777" w:rsidR="00EE6FEB" w:rsidRDefault="00EE6FEB">
      <w:r>
        <w:t>INSERT INTO  "Customer_campaign_details_p1" ("Customer_id", "contact", "month", "day_of_week", "duration", "campaign", "pdays", "previous", "poutcome") VALUES (4026, 'telephone', 'may', 'tue', 37, '9', 999, '0', 'nonexistent');</w:t>
      </w:r>
    </w:p>
    <w:p w14:paraId="1E3129BA" w14:textId="77777777" w:rsidR="00EE6FEB" w:rsidRDefault="00EE6FEB"/>
    <w:p w14:paraId="5F1A74D3" w14:textId="77777777" w:rsidR="00EE6FEB" w:rsidRDefault="00EE6FEB">
      <w:r>
        <w:t>INSERT INTO  "Customer_campaign_details_p1" ("Customer_id", "contact", "month", "day_of_week", "duration", "campaign", "pdays", "previous", "poutcome") VALUES (4027, 'telephone', 'may', 'tue', 185, '2', 999, '0', 'nonexistent');</w:t>
      </w:r>
    </w:p>
    <w:p w14:paraId="15009B98" w14:textId="77777777" w:rsidR="00EE6FEB" w:rsidRDefault="00EE6FEB"/>
    <w:p w14:paraId="535DE0FF" w14:textId="77777777" w:rsidR="00EE6FEB" w:rsidRDefault="00EE6FEB">
      <w:r>
        <w:t>INSERT INTO  "Customer_campaign_details_p1" ("Customer_id", "contact", "month", "day_of_week", "duration", "campaign", "pdays", "previous", "poutcome") VALUES (4028, 'telephone', 'may', 'tue', 1045, '1', 999, '0', 'nonexistent');</w:t>
      </w:r>
    </w:p>
    <w:p w14:paraId="538D7B1D" w14:textId="77777777" w:rsidR="00EE6FEB" w:rsidRDefault="00EE6FEB"/>
    <w:p w14:paraId="75B8F7A0" w14:textId="77777777" w:rsidR="00EE6FEB" w:rsidRDefault="00EE6FEB">
      <w:r>
        <w:t>INSERT INTO  "Customer_campaign_details_p1" ("Customer_id", "contact", "month", "day_of_week", "duration", "campaign", "pdays", "previous", "poutcome") VALUES (4029, 'telephone', 'may', 'tue', 204, '1', 999, '0', 'nonexistent');</w:t>
      </w:r>
    </w:p>
    <w:p w14:paraId="5400AB23" w14:textId="77777777" w:rsidR="00EE6FEB" w:rsidRDefault="00EE6FEB"/>
    <w:p w14:paraId="38B23ADA" w14:textId="77777777" w:rsidR="00EE6FEB" w:rsidRDefault="00EE6FEB">
      <w:r>
        <w:t>INSERT INTO  "Customer_campaign_details_p1" ("Customer_id", "contact", "month", "day_of_week", "duration", "campaign", "pdays", "previous", "poutcome") VALUES (4030, 'telephone', 'may', 'tue', 205, '2', 999, '0', 'nonexistent');</w:t>
      </w:r>
    </w:p>
    <w:p w14:paraId="28888E92" w14:textId="77777777" w:rsidR="00EE6FEB" w:rsidRDefault="00EE6FEB"/>
    <w:p w14:paraId="19D2348F" w14:textId="77777777" w:rsidR="00EE6FEB" w:rsidRDefault="00EE6FEB">
      <w:r>
        <w:t>INSERT INTO  "Customer_campaign_details_p1" ("Customer_id", "contact", "month", "day_of_week", "duration", "campaign", "pdays", "previous", "poutcome") VALUES (4031, 'telephone', 'may', 'tue', 74, '2', 999, '0', 'nonexistent');</w:t>
      </w:r>
    </w:p>
    <w:p w14:paraId="30370A4C" w14:textId="77777777" w:rsidR="00EE6FEB" w:rsidRDefault="00EE6FEB"/>
    <w:p w14:paraId="4A92CFDD" w14:textId="77777777" w:rsidR="00EE6FEB" w:rsidRDefault="00EE6FEB">
      <w:r>
        <w:t>INSERT INTO  "Customer_campaign_details_p1" ("Customer_id", "contact", "month", "day_of_week", "duration", "campaign", "pdays", "previous", "poutcome") VALUES (4032, 'telephone', 'may', 'tue', 190, '2', 999, '0', 'nonexistent');</w:t>
      </w:r>
    </w:p>
    <w:p w14:paraId="7D3D2B58" w14:textId="77777777" w:rsidR="00EE6FEB" w:rsidRDefault="00EE6FEB"/>
    <w:p w14:paraId="2EB4DBE9" w14:textId="77777777" w:rsidR="00EE6FEB" w:rsidRDefault="00EE6FEB">
      <w:r>
        <w:t>INSERT INTO  "Customer_campaign_details_p1" ("Customer_id", "contact", "month", "day_of_week", "duration", "campaign", "pdays", "previous", "poutcome") VALUES (4033, 'telephone', 'may', 'tue', 325, '3', 999, '0', 'nonexistent');</w:t>
      </w:r>
    </w:p>
    <w:p w14:paraId="6B6546BE" w14:textId="77777777" w:rsidR="00EE6FEB" w:rsidRDefault="00EE6FEB"/>
    <w:p w14:paraId="2757E3B5" w14:textId="77777777" w:rsidR="00EE6FEB" w:rsidRDefault="00EE6FEB">
      <w:r>
        <w:t>INSERT INTO  "Customer_campaign_details_p1" ("Customer_id", "contact", "month", "day_of_week", "duration", "campaign", "pdays", "previous", "poutcome") VALUES (4034, 'telephone', 'may', 'tue', 650, '3', 999, '0', 'nonexistent');</w:t>
      </w:r>
    </w:p>
    <w:p w14:paraId="71C753D1" w14:textId="77777777" w:rsidR="00EE6FEB" w:rsidRDefault="00EE6FEB"/>
    <w:p w14:paraId="06E77A8E" w14:textId="77777777" w:rsidR="00EE6FEB" w:rsidRDefault="00EE6FEB">
      <w:r>
        <w:t>INSERT INTO  "Customer_campaign_details_p1" ("Customer_id", "contact", "month", "day_of_week", "duration", "campaign", "pdays", "previous", "poutcome") VALUES (4035, 'telephone', 'may', 'tue', 148, '2', 999, '0', 'nonexistent');</w:t>
      </w:r>
    </w:p>
    <w:p w14:paraId="7955565A" w14:textId="77777777" w:rsidR="00EE6FEB" w:rsidRDefault="00EE6FEB"/>
    <w:p w14:paraId="59DEA072" w14:textId="77777777" w:rsidR="00EE6FEB" w:rsidRDefault="00EE6FEB">
      <w:r>
        <w:t>INSERT INTO  "Customer_campaign_details_p1" ("Customer_id", "contact", "month", "day_of_week", "duration", "campaign", "pdays", "previous", "poutcome") VALUES (4036, 'telephone', 'may', 'tue', 38, '8', 999, '0', 'nonexistent');</w:t>
      </w:r>
    </w:p>
    <w:p w14:paraId="4CBE2907" w14:textId="77777777" w:rsidR="00EE6FEB" w:rsidRDefault="00EE6FEB"/>
    <w:p w14:paraId="3638D5CC" w14:textId="77777777" w:rsidR="00EE6FEB" w:rsidRDefault="00EE6FEB">
      <w:r>
        <w:t>INSERT INTO  "Customer_campaign_details_p1" ("Customer_id", "contact", "month", "day_of_week", "duration", "campaign", "pdays", "previous", "poutcome") VALUES (4037, 'telephone', 'may', 'tue', 625, '2', 999, '0', 'nonexistent');</w:t>
      </w:r>
    </w:p>
    <w:p w14:paraId="3D6ECE4C" w14:textId="77777777" w:rsidR="00EE6FEB" w:rsidRDefault="00EE6FEB"/>
    <w:p w14:paraId="5EED159F" w14:textId="77777777" w:rsidR="00EE6FEB" w:rsidRDefault="00EE6FEB">
      <w:r>
        <w:t>INSERT INTO  "Customer_campaign_details_p1" ("Customer_id", "contact", "month", "day_of_week", "duration", "campaign", "pdays", "previous", "poutcome") VALUES (4038, 'telephone', 'may', 'tue', 175, '3', 999, '0', 'nonexistent');</w:t>
      </w:r>
    </w:p>
    <w:p w14:paraId="486350B3" w14:textId="77777777" w:rsidR="00EE6FEB" w:rsidRDefault="00EE6FEB"/>
    <w:p w14:paraId="251BB7FF" w14:textId="77777777" w:rsidR="00EE6FEB" w:rsidRDefault="00EE6FEB">
      <w:r>
        <w:t>INSERT INTO  "Customer_campaign_details_p1" ("Customer_id", "contact", "month", "day_of_week", "duration", "campaign", "pdays", "previous", "poutcome") VALUES (4039, 'telephone', 'may', 'tue', 134, '3', 999, '0', 'nonexistent');</w:t>
      </w:r>
    </w:p>
    <w:p w14:paraId="336E8ABA" w14:textId="77777777" w:rsidR="00EE6FEB" w:rsidRDefault="00EE6FEB"/>
    <w:p w14:paraId="32CCDA49" w14:textId="77777777" w:rsidR="00EE6FEB" w:rsidRDefault="00EE6FEB">
      <w:r>
        <w:t>INSERT INTO  "Customer_campaign_details_p1" ("Customer_id", "contact", "month", "day_of_week", "duration", "campaign", "pdays", "previous", "poutcome") VALUES (4040, 'telephone', 'may', 'tue', 97, '8', 999, '0', 'nonexistent');</w:t>
      </w:r>
    </w:p>
    <w:p w14:paraId="77DEFEC1" w14:textId="77777777" w:rsidR="00EE6FEB" w:rsidRDefault="00EE6FEB"/>
    <w:p w14:paraId="40E022F5" w14:textId="77777777" w:rsidR="00EE6FEB" w:rsidRDefault="00EE6FEB">
      <w:r>
        <w:t>INSERT INTO  "Customer_campaign_details_p1" ("Customer_id", "contact", "month", "day_of_week", "duration", "campaign", "pdays", "previous", "poutcome") VALUES (4041, 'telephone', 'may', 'tue', 282, '2', 999, '0', 'nonexistent');</w:t>
      </w:r>
    </w:p>
    <w:p w14:paraId="71A9D9C2" w14:textId="77777777" w:rsidR="00EE6FEB" w:rsidRDefault="00EE6FEB"/>
    <w:p w14:paraId="1C13CFA1" w14:textId="77777777" w:rsidR="00EE6FEB" w:rsidRDefault="00EE6FEB">
      <w:r>
        <w:t>INSERT INTO  "Customer_campaign_details_p1" ("Customer_id", "contact", "month", "day_of_week", "duration", "campaign", "pdays", "previous", "poutcome") VALUES (4042, 'telephone', 'may', 'tue', 304, '2', 999, '0', 'nonexistent');</w:t>
      </w:r>
    </w:p>
    <w:p w14:paraId="3F11198C" w14:textId="77777777" w:rsidR="00EE6FEB" w:rsidRDefault="00EE6FEB"/>
    <w:p w14:paraId="0E0DE355" w14:textId="77777777" w:rsidR="00EE6FEB" w:rsidRDefault="00EE6FEB">
      <w:r>
        <w:t>INSERT INTO  "Customer_campaign_details_p1" ("Customer_id", "contact", "month", "day_of_week", "duration", "campaign", "pdays", "previous", "poutcome") VALUES (4043, 'telephone', 'may', 'tue', 438, '2', 999, '0', 'nonexistent');</w:t>
      </w:r>
    </w:p>
    <w:p w14:paraId="45D6F4B1" w14:textId="77777777" w:rsidR="00EE6FEB" w:rsidRDefault="00EE6FEB"/>
    <w:p w14:paraId="627608B5" w14:textId="77777777" w:rsidR="00EE6FEB" w:rsidRDefault="00EE6FEB">
      <w:r>
        <w:t>INSERT INTO  "Customer_campaign_details_p1" ("Customer_id", "contact", "month", "day_of_week", "duration", "campaign", "pdays", "previous", "poutcome") VALUES (4044, 'telephone', 'may', 'tue', 999, '3', 999, '0', 'nonexistent');</w:t>
      </w:r>
    </w:p>
    <w:p w14:paraId="653902DC" w14:textId="77777777" w:rsidR="00EE6FEB" w:rsidRDefault="00EE6FEB"/>
    <w:p w14:paraId="572F9C78" w14:textId="77777777" w:rsidR="00EE6FEB" w:rsidRDefault="00EE6FEB">
      <w:r>
        <w:t>INSERT INTO  "Customer_campaign_details_p1" ("Customer_id", "contact", "month", "day_of_week", "duration", "campaign", "pdays", "previous", "poutcome") VALUES (4045, 'telephone', 'may', 'tue', 127, '2', 999, '0', 'nonexistent');</w:t>
      </w:r>
    </w:p>
    <w:p w14:paraId="58928CAC" w14:textId="77777777" w:rsidR="00EE6FEB" w:rsidRDefault="00EE6FEB"/>
    <w:p w14:paraId="092B7D9A" w14:textId="77777777" w:rsidR="00EE6FEB" w:rsidRDefault="00EE6FEB">
      <w:r>
        <w:t>INSERT INTO  "Customer_campaign_details_p1" ("Customer_id", "contact", "month", "day_of_week", "duration", "campaign", "pdays", "previous", "poutcome") VALUES (4046, 'telephone', 'may', 'tue', 446, '2', 999, '0', 'nonexistent');</w:t>
      </w:r>
    </w:p>
    <w:p w14:paraId="647E2BA0" w14:textId="77777777" w:rsidR="00EE6FEB" w:rsidRDefault="00EE6FEB"/>
    <w:p w14:paraId="575C792F" w14:textId="77777777" w:rsidR="00EE6FEB" w:rsidRDefault="00EE6FEB">
      <w:r>
        <w:t>INSERT INTO  "Customer_campaign_details_p1" ("Customer_id", "contact", "month", "day_of_week", "duration", "campaign", "pdays", "previous", "poutcome") VALUES (4047, 'telephone', 'may', 'tue', 289, '3', 999, '0', 'nonexistent');</w:t>
      </w:r>
    </w:p>
    <w:p w14:paraId="11A1D4AC" w14:textId="77777777" w:rsidR="00EE6FEB" w:rsidRDefault="00EE6FEB"/>
    <w:p w14:paraId="086880BC" w14:textId="77777777" w:rsidR="00EE6FEB" w:rsidRDefault="00EE6FEB">
      <w:r>
        <w:t>INSERT INTO  "Customer_campaign_details_p1" ("Customer_id", "contact", "month", "day_of_week", "duration", "campaign", "pdays", "previous", "poutcome") VALUES (4048, 'telephone', 'may', 'tue', 217, '4', 999, '0', 'nonexistent');</w:t>
      </w:r>
    </w:p>
    <w:p w14:paraId="2C1F7341" w14:textId="77777777" w:rsidR="00EE6FEB" w:rsidRDefault="00EE6FEB"/>
    <w:p w14:paraId="4D955EFA" w14:textId="77777777" w:rsidR="00EE6FEB" w:rsidRDefault="00EE6FEB">
      <w:r>
        <w:t>INSERT INTO  "Customer_campaign_details_p1" ("Customer_id", "contact", "month", "day_of_week", "duration", "campaign", "pdays", "previous", "poutcome") VALUES (4049, 'telephone', 'may', 'tue', 169, '1', 999, '0', 'nonexistent');</w:t>
      </w:r>
    </w:p>
    <w:p w14:paraId="766978E7" w14:textId="77777777" w:rsidR="00EE6FEB" w:rsidRDefault="00EE6FEB"/>
    <w:p w14:paraId="47503F30" w14:textId="77777777" w:rsidR="00EE6FEB" w:rsidRDefault="00EE6FEB">
      <w:r>
        <w:t>INSERT INTO  "Customer_campaign_details_p1" ("Customer_id", "contact", "month", "day_of_week", "duration", "campaign", "pdays", "previous", "poutcome") VALUES (4050, 'telephone', 'may', 'tue', 247, '3', 999, '0', 'nonexistent');</w:t>
      </w:r>
    </w:p>
    <w:p w14:paraId="6C94E548" w14:textId="77777777" w:rsidR="00EE6FEB" w:rsidRDefault="00EE6FEB"/>
    <w:p w14:paraId="272CFAFC" w14:textId="77777777" w:rsidR="00EE6FEB" w:rsidRDefault="00EE6FEB">
      <w:r>
        <w:t>INSERT INTO  "Customer_campaign_details_p1" ("Customer_id", "contact", "month", "day_of_week", "duration", "campaign", "pdays", "previous", "poutcome") VALUES (4051, 'telephone', 'may', 'tue', 140, '1', 999, '0', 'nonexistent');</w:t>
      </w:r>
    </w:p>
    <w:p w14:paraId="03A56AE5" w14:textId="77777777" w:rsidR="00EE6FEB" w:rsidRDefault="00EE6FEB"/>
    <w:p w14:paraId="7C028265" w14:textId="77777777" w:rsidR="00EE6FEB" w:rsidRDefault="00EE6FEB">
      <w:r>
        <w:t>INSERT INTO  "Customer_campaign_details_p1" ("Customer_id", "contact", "month", "day_of_week", "duration", "campaign", "pdays", "previous", "poutcome") VALUES (4052, 'telephone', 'may', 'tue', 60, '6', 999, '0', 'nonexistent');</w:t>
      </w:r>
    </w:p>
    <w:p w14:paraId="0751472B" w14:textId="77777777" w:rsidR="00EE6FEB" w:rsidRDefault="00EE6FEB"/>
    <w:p w14:paraId="5423F471" w14:textId="77777777" w:rsidR="00EE6FEB" w:rsidRDefault="00EE6FEB">
      <w:r>
        <w:t>INSERT INTO  "Customer_campaign_details_p1" ("Customer_id", "contact", "month", "day_of_week", "duration", "campaign", "pdays", "previous", "poutcome") VALUES (4053, 'telephone', 'may', 'tue', 26, '14', 999, '0', 'nonexistent');</w:t>
      </w:r>
    </w:p>
    <w:p w14:paraId="02657942" w14:textId="77777777" w:rsidR="00EE6FEB" w:rsidRDefault="00EE6FEB"/>
    <w:p w14:paraId="09E9832A" w14:textId="77777777" w:rsidR="00EE6FEB" w:rsidRDefault="00EE6FEB">
      <w:r>
        <w:t>INSERT INTO  "Customer_campaign_details_p1" ("Customer_id", "contact", "month", "day_of_week", "duration", "campaign", "pdays", "previous", "poutcome") VALUES (4054, 'telephone', 'may', 'tue', 128, '6', 999, '0', 'nonexistent');</w:t>
      </w:r>
    </w:p>
    <w:p w14:paraId="5E599FDA" w14:textId="77777777" w:rsidR="00EE6FEB" w:rsidRDefault="00EE6FEB"/>
    <w:p w14:paraId="2F564481" w14:textId="77777777" w:rsidR="00EE6FEB" w:rsidRDefault="00EE6FEB">
      <w:r>
        <w:t>INSERT INTO  "Customer_campaign_details_p1" ("Customer_id", "contact", "month", "day_of_week", "duration", "campaign", "pdays", "previous", "poutcome") VALUES (4055, 'telephone', 'may', 'tue', 215, '3', 999, '0', 'nonexistent');</w:t>
      </w:r>
    </w:p>
    <w:p w14:paraId="1B8EDD03" w14:textId="77777777" w:rsidR="00EE6FEB" w:rsidRDefault="00EE6FEB"/>
    <w:p w14:paraId="52C16EE4" w14:textId="77777777" w:rsidR="00EE6FEB" w:rsidRDefault="00EE6FEB">
      <w:r>
        <w:t>INSERT INTO  "Customer_campaign_details_p1" ("Customer_id", "contact", "month", "day_of_week", "duration", "campaign", "pdays", "previous", "poutcome") VALUES (4056, 'telephone', 'may', 'tue', 64, '1', 999, '0', 'nonexistent');</w:t>
      </w:r>
    </w:p>
    <w:p w14:paraId="61C80083" w14:textId="77777777" w:rsidR="00EE6FEB" w:rsidRDefault="00EE6FEB"/>
    <w:p w14:paraId="50C879B4" w14:textId="77777777" w:rsidR="00EE6FEB" w:rsidRDefault="00EE6FEB">
      <w:r>
        <w:t>INSERT INTO  "Customer_campaign_details_p1" ("Customer_id", "contact", "month", "day_of_week", "duration", "campaign", "pdays", "previous", "poutcome") VALUES (4057, 'telephone', 'may', 'tue', 216, '2', 999, '0', 'nonexistent');</w:t>
      </w:r>
    </w:p>
    <w:p w14:paraId="35F1DF9C" w14:textId="77777777" w:rsidR="00EE6FEB" w:rsidRDefault="00EE6FEB"/>
    <w:p w14:paraId="1B1C28C2" w14:textId="77777777" w:rsidR="00EE6FEB" w:rsidRDefault="00EE6FEB">
      <w:r>
        <w:t>INSERT INTO  "Customer_campaign_details_p1" ("Customer_id", "contact", "month", "day_of_week", "duration", "campaign", "pdays", "previous", "poutcome") VALUES (4058, 'telephone', 'may', 'tue', 201, '4', 999, '0', 'nonexistent');</w:t>
      </w:r>
    </w:p>
    <w:p w14:paraId="22546016" w14:textId="77777777" w:rsidR="00EE6FEB" w:rsidRDefault="00EE6FEB"/>
    <w:p w14:paraId="19F6FC05" w14:textId="77777777" w:rsidR="00EE6FEB" w:rsidRDefault="00EE6FEB">
      <w:r>
        <w:t>INSERT INTO  "Customer_campaign_details_p1" ("Customer_id", "contact", "month", "day_of_week", "duration", "campaign", "pdays", "previous", "poutcome") VALUES (4059, 'telephone', 'may', 'tue', 210, '2', 999, '0', 'nonexistent');</w:t>
      </w:r>
    </w:p>
    <w:p w14:paraId="332EFEFE" w14:textId="77777777" w:rsidR="00EE6FEB" w:rsidRDefault="00EE6FEB"/>
    <w:p w14:paraId="2CF93270" w14:textId="77777777" w:rsidR="00EE6FEB" w:rsidRDefault="00EE6FEB">
      <w:r>
        <w:t>INSERT INTO  "Customer_campaign_details_p1" ("Customer_id", "contact", "month", "day_of_week", "duration", "campaign", "pdays", "previous", "poutcome") VALUES (4060, 'telephone', 'may', 'tue', 114, '1', 999, '0', 'nonexistent');</w:t>
      </w:r>
    </w:p>
    <w:p w14:paraId="6F10B632" w14:textId="77777777" w:rsidR="00EE6FEB" w:rsidRDefault="00EE6FEB"/>
    <w:p w14:paraId="6F2A8F40" w14:textId="77777777" w:rsidR="00EE6FEB" w:rsidRDefault="00EE6FEB">
      <w:r>
        <w:t>INSERT INTO  "Customer_campaign_details_p1" ("Customer_id", "contact", "month", "day_of_week", "duration", "campaign", "pdays", "previous", "poutcome") VALUES (4061, 'telephone', 'may', 'tue', 657, '1', 999, '0', 'nonexistent');</w:t>
      </w:r>
    </w:p>
    <w:p w14:paraId="4EC68A74" w14:textId="77777777" w:rsidR="00EE6FEB" w:rsidRDefault="00EE6FEB"/>
    <w:p w14:paraId="31BA55E3" w14:textId="77777777" w:rsidR="00EE6FEB" w:rsidRDefault="00EE6FEB">
      <w:r>
        <w:t>INSERT INTO  "Customer_campaign_details_p1" ("Customer_id", "contact", "month", "day_of_week", "duration", "campaign", "pdays", "previous", "poutcome") VALUES (4062, 'telephone', 'may', 'tue', 88, '1', 999, '0', 'nonexistent');</w:t>
      </w:r>
    </w:p>
    <w:p w14:paraId="547DC5D2" w14:textId="77777777" w:rsidR="00EE6FEB" w:rsidRDefault="00EE6FEB"/>
    <w:p w14:paraId="781AF9C1" w14:textId="77777777" w:rsidR="00EE6FEB" w:rsidRDefault="00EE6FEB">
      <w:r>
        <w:t>INSERT INTO  "Customer_campaign_details_p1" ("Customer_id", "contact", "month", "day_of_week", "duration", "campaign", "pdays", "previous", "poutcome") VALUES (4063, 'telephone', 'may', 'tue', 147, '2', 999, '0', 'nonexistent');</w:t>
      </w:r>
    </w:p>
    <w:p w14:paraId="3DEC539B" w14:textId="77777777" w:rsidR="00EE6FEB" w:rsidRDefault="00EE6FEB"/>
    <w:p w14:paraId="2E5029C4" w14:textId="77777777" w:rsidR="00EE6FEB" w:rsidRDefault="00EE6FEB">
      <w:r>
        <w:t>INSERT INTO  "Customer_campaign_details_p1" ("Customer_id", "contact", "month", "day_of_week", "duration", "campaign", "pdays", "previous", "poutcome") VALUES (4064, 'telephone', 'may', 'tue', 443, '1', 999, '0', 'nonexistent');</w:t>
      </w:r>
    </w:p>
    <w:p w14:paraId="545F107B" w14:textId="77777777" w:rsidR="00EE6FEB" w:rsidRDefault="00EE6FEB"/>
    <w:p w14:paraId="5E081513" w14:textId="77777777" w:rsidR="00EE6FEB" w:rsidRDefault="00EE6FEB">
      <w:r>
        <w:t>INSERT INTO  "Customer_campaign_details_p1" ("Customer_id", "contact", "month", "day_of_week", "duration", "campaign", "pdays", "previous", "poutcome") VALUES (4065, 'telephone', 'may', 'tue', 73, '1', 999, '0', 'nonexistent');</w:t>
      </w:r>
    </w:p>
    <w:p w14:paraId="771D644C" w14:textId="77777777" w:rsidR="00EE6FEB" w:rsidRDefault="00EE6FEB"/>
    <w:p w14:paraId="3D9DB51D" w14:textId="77777777" w:rsidR="00EE6FEB" w:rsidRDefault="00EE6FEB">
      <w:r>
        <w:t>INSERT INTO  "Customer_campaign_details_p1" ("Customer_id", "contact", "month", "day_of_week", "duration", "campaign", "pdays", "previous", "poutcome") VALUES (4066, 'telephone', 'may', 'tue', 127, '8', 999, '0', 'nonexistent');</w:t>
      </w:r>
    </w:p>
    <w:p w14:paraId="6639FCF7" w14:textId="77777777" w:rsidR="00EE6FEB" w:rsidRDefault="00EE6FEB"/>
    <w:p w14:paraId="59AA6AFE" w14:textId="77777777" w:rsidR="00EE6FEB" w:rsidRDefault="00EE6FEB">
      <w:r>
        <w:t>INSERT INTO  "Customer_campaign_details_p1" ("Customer_id", "contact", "month", "day_of_week", "duration", "campaign", "pdays", "previous", "poutcome") VALUES (4067, 'telephone', 'may', 'tue', 1063, '2', 999, '0', 'nonexistent');</w:t>
      </w:r>
    </w:p>
    <w:p w14:paraId="79D77540" w14:textId="77777777" w:rsidR="00EE6FEB" w:rsidRDefault="00EE6FEB"/>
    <w:p w14:paraId="59BA166E" w14:textId="77777777" w:rsidR="00EE6FEB" w:rsidRDefault="00EE6FEB">
      <w:r>
        <w:t>INSERT INTO  "Customer_campaign_details_p1" ("Customer_id", "contact", "month", "day_of_week", "duration", "campaign", "pdays", "previous", "poutcome") VALUES (4068, 'telephone', 'may', 'tue', 252, '2', 999, '0', 'nonexistent');</w:t>
      </w:r>
    </w:p>
    <w:p w14:paraId="52FB4F4E" w14:textId="77777777" w:rsidR="00EE6FEB" w:rsidRDefault="00EE6FEB"/>
    <w:p w14:paraId="0E1E38E8" w14:textId="77777777" w:rsidR="00EE6FEB" w:rsidRDefault="00EE6FEB">
      <w:r>
        <w:t>INSERT INTO  "Customer_campaign_details_p1" ("Customer_id", "contact", "month", "day_of_week", "duration", "campaign", "pdays", "previous", "poutcome") VALUES (4069, 'telephone', 'may', 'tue', 80, '2', 999, '0', 'nonexistent');</w:t>
      </w:r>
    </w:p>
    <w:p w14:paraId="3879E064" w14:textId="77777777" w:rsidR="00EE6FEB" w:rsidRDefault="00EE6FEB"/>
    <w:p w14:paraId="36A23A70" w14:textId="77777777" w:rsidR="00EE6FEB" w:rsidRDefault="00EE6FEB">
      <w:r>
        <w:t>INSERT INTO  "Customer_campaign_details_p1" ("Customer_id", "contact", "month", "day_of_week", "duration", "campaign", "pdays", "previous", "poutcome") VALUES (4070, 'telephone', 'may', 'tue', 1446, '1', 999, '0', 'nonexistent');</w:t>
      </w:r>
    </w:p>
    <w:p w14:paraId="08A8B9ED" w14:textId="77777777" w:rsidR="00EE6FEB" w:rsidRDefault="00EE6FEB"/>
    <w:p w14:paraId="4BF16767" w14:textId="77777777" w:rsidR="00EE6FEB" w:rsidRDefault="00EE6FEB">
      <w:r>
        <w:t>INSERT INTO  "Customer_campaign_details_p1" ("Customer_id", "contact", "month", "day_of_week", "duration", "campaign", "pdays", "previous", "poutcome") VALUES (4071, 'telephone', 'may', 'tue', 144, '2', 999, '0', 'nonexistent');</w:t>
      </w:r>
    </w:p>
    <w:p w14:paraId="0718BE00" w14:textId="77777777" w:rsidR="00EE6FEB" w:rsidRDefault="00EE6FEB"/>
    <w:p w14:paraId="5B3DC8D6" w14:textId="77777777" w:rsidR="00EE6FEB" w:rsidRDefault="00EE6FEB">
      <w:r>
        <w:t>INSERT INTO  "Customer_campaign_details_p1" ("Customer_id", "contact", "month", "day_of_week", "duration", "campaign", "pdays", "previous", "poutcome") VALUES (4072, 'telephone', 'may', 'tue', 222, '2', 999, '0', 'nonexistent');</w:t>
      </w:r>
    </w:p>
    <w:p w14:paraId="6C4E947A" w14:textId="77777777" w:rsidR="00EE6FEB" w:rsidRDefault="00EE6FEB"/>
    <w:p w14:paraId="1DA30B40" w14:textId="77777777" w:rsidR="00EE6FEB" w:rsidRDefault="00EE6FEB">
      <w:r>
        <w:t>INSERT INTO  "Customer_campaign_details_p1" ("Customer_id", "contact", "month", "day_of_week", "duration", "campaign", "pdays", "previous", "poutcome") VALUES (4073, 'telephone', 'may', 'tue', 165, '2', 999, '0', 'nonexistent');</w:t>
      </w:r>
    </w:p>
    <w:p w14:paraId="12F364B4" w14:textId="77777777" w:rsidR="00EE6FEB" w:rsidRDefault="00EE6FEB"/>
    <w:p w14:paraId="1E6B07B0" w14:textId="77777777" w:rsidR="00EE6FEB" w:rsidRDefault="00EE6FEB">
      <w:r>
        <w:t>INSERT INTO  "Customer_campaign_details_p1" ("Customer_id", "contact", "month", "day_of_week", "duration", "campaign", "pdays", "previous", "poutcome") VALUES (4074, 'telephone', 'may', 'tue', 154, '2', 999, '0', 'nonexistent');</w:t>
      </w:r>
    </w:p>
    <w:p w14:paraId="0B12AA8E" w14:textId="77777777" w:rsidR="00EE6FEB" w:rsidRDefault="00EE6FEB"/>
    <w:p w14:paraId="6625C53A" w14:textId="77777777" w:rsidR="00EE6FEB" w:rsidRDefault="00EE6FEB">
      <w:r>
        <w:t>INSERT INTO  "Customer_campaign_details_p1" ("Customer_id", "contact", "month", "day_of_week", "duration", "campaign", "pdays", "previous", "poutcome") VALUES (4075, 'telephone', 'may', 'tue', 202, '3', 999, '0', 'nonexistent');</w:t>
      </w:r>
    </w:p>
    <w:p w14:paraId="520C3263" w14:textId="77777777" w:rsidR="00EE6FEB" w:rsidRDefault="00EE6FEB"/>
    <w:p w14:paraId="38F5E485" w14:textId="77777777" w:rsidR="00EE6FEB" w:rsidRDefault="00EE6FEB">
      <w:r>
        <w:t>INSERT INTO  "Customer_campaign_details_p1" ("Customer_id", "contact", "month", "day_of_week", "duration", "campaign", "pdays", "previous", "poutcome") VALUES (4076, 'telephone', 'may', 'tue', 723, '2', 999, '0', 'nonexistent');</w:t>
      </w:r>
    </w:p>
    <w:p w14:paraId="4C4C9304" w14:textId="77777777" w:rsidR="00EE6FEB" w:rsidRDefault="00EE6FEB"/>
    <w:p w14:paraId="30B0CBFB" w14:textId="77777777" w:rsidR="00EE6FEB" w:rsidRDefault="00EE6FEB">
      <w:r>
        <w:t>INSERT INTO  "Customer_campaign_details_p1" ("Customer_id", "contact", "month", "day_of_week", "duration", "campaign", "pdays", "previous", "poutcome") VALUES (4077, 'telephone', 'may', 'tue', 550, '2', 999, '0', 'nonexistent');</w:t>
      </w:r>
    </w:p>
    <w:p w14:paraId="098E399F" w14:textId="77777777" w:rsidR="00EE6FEB" w:rsidRDefault="00EE6FEB"/>
    <w:p w14:paraId="30454FA5" w14:textId="77777777" w:rsidR="00EE6FEB" w:rsidRDefault="00EE6FEB">
      <w:r>
        <w:t>INSERT INTO  "Customer_campaign_details_p1" ("Customer_id", "contact", "month", "day_of_week", "duration", "campaign", "pdays", "previous", "poutcome") VALUES (4078, 'telephone', 'may', 'tue', 130, '2', 999, '0', 'nonexistent');</w:t>
      </w:r>
    </w:p>
    <w:p w14:paraId="6E0D4056" w14:textId="77777777" w:rsidR="00EE6FEB" w:rsidRDefault="00EE6FEB"/>
    <w:p w14:paraId="0D6A0374" w14:textId="77777777" w:rsidR="00EE6FEB" w:rsidRDefault="00EE6FEB">
      <w:r>
        <w:t>INSERT INTO  "Customer_campaign_details_p1" ("Customer_id", "contact", "month", "day_of_week", "duration", "campaign", "pdays", "previous", "poutcome") VALUES (4079, 'telephone', 'may', 'tue', 192, '2', 999, '0', 'nonexistent');</w:t>
      </w:r>
    </w:p>
    <w:p w14:paraId="3713354F" w14:textId="77777777" w:rsidR="00EE6FEB" w:rsidRDefault="00EE6FEB"/>
    <w:p w14:paraId="76F0EC11" w14:textId="77777777" w:rsidR="00EE6FEB" w:rsidRDefault="00EE6FEB">
      <w:r>
        <w:t>INSERT INTO  "Customer_campaign_details_p1" ("Customer_id", "contact", "month", "day_of_week", "duration", "campaign", "pdays", "previous", "poutcome") VALUES (4080, 'telephone', 'may', 'tue', 146, '2', 999, '0', 'nonexistent');</w:t>
      </w:r>
    </w:p>
    <w:p w14:paraId="139D3640" w14:textId="77777777" w:rsidR="00EE6FEB" w:rsidRDefault="00EE6FEB"/>
    <w:p w14:paraId="1136E249" w14:textId="77777777" w:rsidR="00EE6FEB" w:rsidRDefault="00EE6FEB">
      <w:r>
        <w:t>INSERT INTO  "Customer_campaign_details_p1" ("Customer_id", "contact", "month", "day_of_week", "duration", "campaign", "pdays", "previous", "poutcome") VALUES (4081, 'telephone', 'may', 'tue', 239, '2', 999, '0', 'nonexistent');</w:t>
      </w:r>
    </w:p>
    <w:p w14:paraId="0193C45E" w14:textId="77777777" w:rsidR="00EE6FEB" w:rsidRDefault="00EE6FEB"/>
    <w:p w14:paraId="1CE10651" w14:textId="77777777" w:rsidR="00EE6FEB" w:rsidRDefault="00EE6FEB">
      <w:r>
        <w:t>INSERT INTO  "Customer_campaign_details_p1" ("Customer_id", "contact", "month", "day_of_week", "duration", "campaign", "pdays", "previous", "poutcome") VALUES (4082, 'telephone', 'may', 'tue', 304, '2', 999, '0', 'nonexistent');</w:t>
      </w:r>
    </w:p>
    <w:p w14:paraId="7FBC25CB" w14:textId="77777777" w:rsidR="00EE6FEB" w:rsidRDefault="00EE6FEB"/>
    <w:p w14:paraId="7002D651" w14:textId="77777777" w:rsidR="00EE6FEB" w:rsidRDefault="00EE6FEB">
      <w:r>
        <w:t>INSERT INTO  "Customer_campaign_details_p1" ("Customer_id", "contact", "month", "day_of_week", "duration", "campaign", "pdays", "previous", "poutcome") VALUES (4083, 'telephone', 'may', 'tue', 114, '3', 999, '0', 'nonexistent');</w:t>
      </w:r>
    </w:p>
    <w:p w14:paraId="37E4C382" w14:textId="77777777" w:rsidR="00EE6FEB" w:rsidRDefault="00EE6FEB"/>
    <w:p w14:paraId="5E2D2339" w14:textId="77777777" w:rsidR="00EE6FEB" w:rsidRDefault="00EE6FEB">
      <w:r>
        <w:t>INSERT INTO  "Customer_campaign_details_p1" ("Customer_id", "contact", "month", "day_of_week", "duration", "campaign", "pdays", "previous", "poutcome") VALUES (4084, 'telephone', 'may', 'tue', 139, '3', 999, '0', 'nonexistent');</w:t>
      </w:r>
    </w:p>
    <w:p w14:paraId="04AD291D" w14:textId="77777777" w:rsidR="00EE6FEB" w:rsidRDefault="00EE6FEB"/>
    <w:p w14:paraId="020EE421" w14:textId="77777777" w:rsidR="00EE6FEB" w:rsidRDefault="00EE6FEB">
      <w:r>
        <w:t>INSERT INTO  "Customer_campaign_details_p1" ("Customer_id", "contact", "month", "day_of_week", "duration", "campaign", "pdays", "previous", "poutcome") VALUES (4085, 'telephone', 'may', 'tue', 445, '2', 999, '0', 'nonexistent');</w:t>
      </w:r>
    </w:p>
    <w:p w14:paraId="10526802" w14:textId="77777777" w:rsidR="00EE6FEB" w:rsidRDefault="00EE6FEB"/>
    <w:p w14:paraId="446CDA0A" w14:textId="77777777" w:rsidR="00EE6FEB" w:rsidRDefault="00EE6FEB">
      <w:r>
        <w:t>INSERT INTO  "Customer_campaign_details_p1" ("Customer_id", "contact", "month", "day_of_week", "duration", "campaign", "pdays", "previous", "poutcome") VALUES (4086, 'telephone', 'may', 'tue', 139, '5', 999, '0', 'nonexistent');</w:t>
      </w:r>
    </w:p>
    <w:p w14:paraId="1EF57CCA" w14:textId="77777777" w:rsidR="00EE6FEB" w:rsidRDefault="00EE6FEB"/>
    <w:p w14:paraId="4AC10BFA" w14:textId="77777777" w:rsidR="00EE6FEB" w:rsidRDefault="00EE6FEB">
      <w:r>
        <w:t>INSERT INTO  "Customer_campaign_details_p1" ("Customer_id", "contact", "month", "day_of_week", "duration", "campaign", "pdays", "previous", "poutcome") VALUES (4087, 'telephone', 'may', 'tue', 16, '10', 999, '0', 'nonexistent');</w:t>
      </w:r>
    </w:p>
    <w:p w14:paraId="6AF5514E" w14:textId="77777777" w:rsidR="00EE6FEB" w:rsidRDefault="00EE6FEB"/>
    <w:p w14:paraId="603D1538" w14:textId="77777777" w:rsidR="00EE6FEB" w:rsidRDefault="00EE6FEB">
      <w:r>
        <w:t>INSERT INTO  "Customer_campaign_details_p1" ("Customer_id", "contact", "month", "day_of_week", "duration", "campaign", "pdays", "previous", "poutcome") VALUES (4088, 'telephone', 'may', 'tue', 169, '4', 999, '0', 'nonexistent');</w:t>
      </w:r>
    </w:p>
    <w:p w14:paraId="2263F729" w14:textId="77777777" w:rsidR="00EE6FEB" w:rsidRDefault="00EE6FEB"/>
    <w:p w14:paraId="700DB65C" w14:textId="77777777" w:rsidR="00EE6FEB" w:rsidRDefault="00EE6FEB">
      <w:r>
        <w:t>INSERT INTO  "Customer_campaign_details_p1" ("Customer_id", "contact", "month", "day_of_week", "duration", "campaign", "pdays", "previous", "poutcome") VALUES (4089, 'telephone', 'may', 'tue', 125, '3', 999, '0', 'nonexistent');</w:t>
      </w:r>
    </w:p>
    <w:p w14:paraId="5919D8CA" w14:textId="77777777" w:rsidR="00EE6FEB" w:rsidRDefault="00EE6FEB"/>
    <w:p w14:paraId="4F9E907A" w14:textId="77777777" w:rsidR="00EE6FEB" w:rsidRDefault="00EE6FEB">
      <w:r>
        <w:t>INSERT INTO  "Customer_campaign_details_p1" ("Customer_id", "contact", "month", "day_of_week", "duration", "campaign", "pdays", "previous", "poutcome") VALUES (4090, 'telephone', 'may', 'tue', 266, '2', 999, '0', 'nonexistent');</w:t>
      </w:r>
    </w:p>
    <w:p w14:paraId="11198305" w14:textId="77777777" w:rsidR="00EE6FEB" w:rsidRDefault="00EE6FEB"/>
    <w:p w14:paraId="1AC42378" w14:textId="77777777" w:rsidR="00EE6FEB" w:rsidRDefault="00EE6FEB">
      <w:r>
        <w:t>INSERT INTO  "Customer_campaign_details_p1" ("Customer_id", "contact", "month", "day_of_week", "duration", "campaign", "pdays", "previous", "poutcome") VALUES (4091, 'telephone', 'may', 'tue', 267, '2', 999, '0', 'nonexistent');</w:t>
      </w:r>
    </w:p>
    <w:p w14:paraId="71918576" w14:textId="77777777" w:rsidR="00EE6FEB" w:rsidRDefault="00EE6FEB"/>
    <w:p w14:paraId="76B9FC05" w14:textId="77777777" w:rsidR="00EE6FEB" w:rsidRDefault="00EE6FEB">
      <w:r>
        <w:t>INSERT INTO  "Customer_campaign_details_p1" ("Customer_id", "contact", "month", "day_of_week", "duration", "campaign", "pdays", "previous", "poutcome") VALUES (4092, 'telephone', 'may', 'tue', 6, '2', 999, '0', 'nonexistent');</w:t>
      </w:r>
    </w:p>
    <w:p w14:paraId="58064B45" w14:textId="77777777" w:rsidR="00EE6FEB" w:rsidRDefault="00EE6FEB"/>
    <w:p w14:paraId="04826EDC" w14:textId="77777777" w:rsidR="00EE6FEB" w:rsidRDefault="00EE6FEB">
      <w:r>
        <w:t>INSERT INTO  "Customer_campaign_details_p1" ("Customer_id", "contact", "month", "day_of_week", "duration", "campaign", "pdays", "previous", "poutcome") VALUES (4093, 'telephone', 'may', 'tue', 15, '13', 999, '0', 'nonexistent');</w:t>
      </w:r>
    </w:p>
    <w:p w14:paraId="1AE3AAC4" w14:textId="77777777" w:rsidR="00EE6FEB" w:rsidRDefault="00EE6FEB"/>
    <w:p w14:paraId="2B1AE790" w14:textId="77777777" w:rsidR="00EE6FEB" w:rsidRDefault="00EE6FEB">
      <w:r>
        <w:t>INSERT INTO  "Customer_campaign_details_p1" ("Customer_id", "contact", "month", "day_of_week", "duration", "campaign", "pdays", "previous", "poutcome") VALUES (4094, 'telephone', 'may', 'tue', 172, '4', 999, '0', 'nonexistent');</w:t>
      </w:r>
    </w:p>
    <w:p w14:paraId="4232484B" w14:textId="77777777" w:rsidR="00EE6FEB" w:rsidRDefault="00EE6FEB"/>
    <w:p w14:paraId="1E0C3BF1" w14:textId="77777777" w:rsidR="00EE6FEB" w:rsidRDefault="00EE6FEB">
      <w:r>
        <w:t>INSERT INTO  "Customer_campaign_details_p1" ("Customer_id", "contact", "month", "day_of_week", "duration", "campaign", "pdays", "previous", "poutcome") VALUES (4095, 'telephone', 'may', 'tue', 94, '3', 999, '0', 'nonexistent');</w:t>
      </w:r>
    </w:p>
    <w:p w14:paraId="56644618" w14:textId="77777777" w:rsidR="00EE6FEB" w:rsidRDefault="00EE6FEB"/>
    <w:p w14:paraId="5FE1F3BD" w14:textId="77777777" w:rsidR="00EE6FEB" w:rsidRDefault="00EE6FEB">
      <w:r>
        <w:t>INSERT INTO  "Customer_campaign_details_p1" ("Customer_id", "contact", "month", "day_of_week", "duration", "campaign", "pdays", "previous", "poutcome") VALUES (4096, 'telephone', 'may', 'tue', 130, '3', 999, '0', 'nonexistent');</w:t>
      </w:r>
    </w:p>
    <w:p w14:paraId="7A507E83" w14:textId="77777777" w:rsidR="00EE6FEB" w:rsidRDefault="00EE6FEB"/>
    <w:p w14:paraId="7D125428" w14:textId="77777777" w:rsidR="00EE6FEB" w:rsidRDefault="00EE6FEB">
      <w:r>
        <w:t>INSERT INTO  "Customer_campaign_details_p1" ("Customer_id", "contact", "month", "day_of_week", "duration", "campaign", "pdays", "previous", "poutcome") VALUES (4097, 'telephone', 'may', 'tue', 70, '4', 999, '0', 'nonexistent');</w:t>
      </w:r>
    </w:p>
    <w:p w14:paraId="43338A60" w14:textId="77777777" w:rsidR="00EE6FEB" w:rsidRDefault="00EE6FEB"/>
    <w:p w14:paraId="2B506ADB" w14:textId="77777777" w:rsidR="00EE6FEB" w:rsidRDefault="00EE6FEB">
      <w:r>
        <w:t>INSERT INTO  "Customer_campaign_details_p1" ("Customer_id", "contact", "month", "day_of_week", "duration", "campaign", "pdays", "previous", "poutcome") VALUES (4098, 'telephone', 'may', 'tue', 91, '6', 999, '0', 'nonexistent');</w:t>
      </w:r>
    </w:p>
    <w:p w14:paraId="47200F34" w14:textId="77777777" w:rsidR="00EE6FEB" w:rsidRDefault="00EE6FEB"/>
    <w:p w14:paraId="33F407D9" w14:textId="77777777" w:rsidR="00EE6FEB" w:rsidRDefault="00EE6FEB">
      <w:r>
        <w:t>INSERT INTO  "Customer_campaign_details_p1" ("Customer_id", "contact", "month", "day_of_week", "duration", "campaign", "pdays", "previous", "poutcome") VALUES (4099, 'telephone', 'may', 'tue', 465, '8', 999, '0', 'nonexistent');</w:t>
      </w:r>
    </w:p>
    <w:p w14:paraId="33DDCE06" w14:textId="77777777" w:rsidR="00EE6FEB" w:rsidRDefault="00EE6FEB"/>
    <w:p w14:paraId="5F358CE0" w14:textId="77777777" w:rsidR="00EE6FEB" w:rsidRDefault="00EE6FEB">
      <w:r>
        <w:t>INSERT INTO  "Customer_campaign_details_p1" ("Customer_id", "contact", "month", "day_of_week", "duration", "campaign", "pdays", "previous", "poutcome") VALUES (4100, 'telephone', 'may', 'tue', 274, '2', 999, '0', 'nonexistent');</w:t>
      </w:r>
    </w:p>
    <w:p w14:paraId="246A5F45" w14:textId="77777777" w:rsidR="00EE6FEB" w:rsidRDefault="00EE6FEB"/>
    <w:p w14:paraId="1FD59124" w14:textId="77777777" w:rsidR="00EE6FEB" w:rsidRDefault="00EE6FEB">
      <w:r>
        <w:t>INSERT INTO  "Customer_campaign_details_p1" ("Customer_id", "contact", "month", "day_of_week", "duration", "campaign", "pdays", "previous", "poutcome") VALUES (4101, 'telephone', 'may', 'tue', 300, '3', 999, '0', 'nonexistent');</w:t>
      </w:r>
    </w:p>
    <w:p w14:paraId="5F2DD8F5" w14:textId="77777777" w:rsidR="00EE6FEB" w:rsidRDefault="00EE6FEB"/>
    <w:p w14:paraId="7CE928C2" w14:textId="77777777" w:rsidR="00EE6FEB" w:rsidRDefault="00EE6FEB">
      <w:r>
        <w:t>INSERT INTO  "Customer_campaign_details_p1" ("Customer_id", "contact", "month", "day_of_week", "duration", "campaign", "pdays", "previous", "poutcome") VALUES (4102, 'telephone', 'may', 'tue', 191, '7', 999, '0', 'nonexistent');</w:t>
      </w:r>
    </w:p>
    <w:p w14:paraId="17CDA10D" w14:textId="77777777" w:rsidR="00EE6FEB" w:rsidRDefault="00EE6FEB"/>
    <w:p w14:paraId="46A82BE4" w14:textId="77777777" w:rsidR="00EE6FEB" w:rsidRDefault="00EE6FEB">
      <w:r>
        <w:t>INSERT INTO  "Customer_campaign_details_p1" ("Customer_id", "contact", "month", "day_of_week", "duration", "campaign", "pdays", "previous", "poutcome") VALUES (4103, 'telephone', 'may', 'tue', 56, '3', 999, '0', 'nonexistent');</w:t>
      </w:r>
    </w:p>
    <w:p w14:paraId="3CA89E33" w14:textId="77777777" w:rsidR="00EE6FEB" w:rsidRDefault="00EE6FEB"/>
    <w:p w14:paraId="2BC9D23C" w14:textId="77777777" w:rsidR="00EE6FEB" w:rsidRDefault="00EE6FEB">
      <w:r>
        <w:t>INSERT INTO  "Customer_campaign_details_p1" ("Customer_id", "contact", "month", "day_of_week", "duration", "campaign", "pdays", "previous", "poutcome") VALUES (4104, 'telephone', 'may', 'tue', 189, '2', 999, '0', 'nonexistent');</w:t>
      </w:r>
    </w:p>
    <w:p w14:paraId="78931B1D" w14:textId="77777777" w:rsidR="00EE6FEB" w:rsidRDefault="00EE6FEB"/>
    <w:p w14:paraId="3E842723" w14:textId="77777777" w:rsidR="00EE6FEB" w:rsidRDefault="00EE6FEB">
      <w:r>
        <w:t>INSERT INTO  "Customer_campaign_details_p1" ("Customer_id", "contact", "month", "day_of_week", "duration", "campaign", "pdays", "previous", "poutcome") VALUES (4105, 'telephone', 'may', 'tue', 236, '2', 999, '0', 'nonexistent');</w:t>
      </w:r>
    </w:p>
    <w:p w14:paraId="6EDE5070" w14:textId="77777777" w:rsidR="00EE6FEB" w:rsidRDefault="00EE6FEB"/>
    <w:p w14:paraId="61C0DA03" w14:textId="77777777" w:rsidR="00EE6FEB" w:rsidRDefault="00EE6FEB">
      <w:r>
        <w:t>INSERT INTO  "Customer_campaign_details_p1" ("Customer_id", "contact", "month", "day_of_week", "duration", "campaign", "pdays", "previous", "poutcome") VALUES (4106, 'telephone', 'may', 'tue', 137, '2', 999, '0', 'nonexistent');</w:t>
      </w:r>
    </w:p>
    <w:p w14:paraId="3E7892B6" w14:textId="77777777" w:rsidR="00EE6FEB" w:rsidRDefault="00EE6FEB"/>
    <w:p w14:paraId="32A11FFE" w14:textId="77777777" w:rsidR="00EE6FEB" w:rsidRDefault="00EE6FEB">
      <w:r>
        <w:t>INSERT INTO  "Customer_campaign_details_p1" ("Customer_id", "contact", "month", "day_of_week", "duration", "campaign", "pdays", "previous", "poutcome") VALUES (4107, 'telephone', 'may', 'tue', 614, '2', 999, '0', 'nonexistent');</w:t>
      </w:r>
    </w:p>
    <w:p w14:paraId="6A551EE0" w14:textId="77777777" w:rsidR="00EE6FEB" w:rsidRDefault="00EE6FEB"/>
    <w:p w14:paraId="5E8E5BC7" w14:textId="77777777" w:rsidR="00EE6FEB" w:rsidRDefault="00EE6FEB">
      <w:r>
        <w:t>INSERT INTO  "Customer_campaign_details_p1" ("Customer_id", "contact", "month", "day_of_week", "duration", "campaign", "pdays", "previous", "poutcome") VALUES (4108, 'telephone', 'may', 'tue', 363, '5', 999, '0', 'nonexistent');</w:t>
      </w:r>
    </w:p>
    <w:p w14:paraId="1663CA6C" w14:textId="77777777" w:rsidR="00EE6FEB" w:rsidRDefault="00EE6FEB"/>
    <w:p w14:paraId="0D593EA5" w14:textId="77777777" w:rsidR="00EE6FEB" w:rsidRDefault="00EE6FEB">
      <w:r>
        <w:t>INSERT INTO  "Customer_campaign_details_p1" ("Customer_id", "contact", "month", "day_of_week", "duration", "campaign", "pdays", "previous", "poutcome") VALUES (4109, 'telephone', 'may', 'tue', 418, '2', 999, '0', 'nonexistent');</w:t>
      </w:r>
    </w:p>
    <w:p w14:paraId="33C4F644" w14:textId="77777777" w:rsidR="00EE6FEB" w:rsidRDefault="00EE6FEB"/>
    <w:p w14:paraId="26285CA1" w14:textId="77777777" w:rsidR="00EE6FEB" w:rsidRDefault="00EE6FEB">
      <w:r>
        <w:t>INSERT INTO  "Customer_campaign_details_p1" ("Customer_id", "contact", "month", "day_of_week", "duration", "campaign", "pdays", "previous", "poutcome") VALUES (4110, 'telephone', 'may', 'tue', 221, '2', 999, '0', 'nonexistent');</w:t>
      </w:r>
    </w:p>
    <w:p w14:paraId="757662BA" w14:textId="77777777" w:rsidR="00EE6FEB" w:rsidRDefault="00EE6FEB"/>
    <w:p w14:paraId="59B67C65" w14:textId="77777777" w:rsidR="00EE6FEB" w:rsidRDefault="00EE6FEB">
      <w:r>
        <w:t>INSERT INTO  "Customer_campaign_details_p1" ("Customer_id", "contact", "month", "day_of_week", "duration", "campaign", "pdays", "previous", "poutcome") VALUES (4111, 'telephone', 'may', 'tue', 119, '3', 999, '0', 'nonexistent');</w:t>
      </w:r>
    </w:p>
    <w:p w14:paraId="48CF0E3A" w14:textId="77777777" w:rsidR="00EE6FEB" w:rsidRDefault="00EE6FEB"/>
    <w:p w14:paraId="4A619140" w14:textId="77777777" w:rsidR="00EE6FEB" w:rsidRDefault="00EE6FEB">
      <w:r>
        <w:t>INSERT INTO  "Customer_campaign_details_p1" ("Customer_id", "contact", "month", "day_of_week", "duration", "campaign", "pdays", "previous", "poutcome") VALUES (4112, 'telephone', 'may', 'tue', 103, '3', 999, '0', 'nonexistent');</w:t>
      </w:r>
    </w:p>
    <w:p w14:paraId="1C0E1759" w14:textId="77777777" w:rsidR="00EE6FEB" w:rsidRDefault="00EE6FEB"/>
    <w:p w14:paraId="63A275AA" w14:textId="77777777" w:rsidR="00EE6FEB" w:rsidRDefault="00EE6FEB">
      <w:r>
        <w:t>INSERT INTO  "Customer_campaign_details_p1" ("Customer_id", "contact", "month", "day_of_week", "duration", "campaign", "pdays", "previous", "poutcome") VALUES (4113, 'telephone', 'may', 'tue', 10, '17', 999, '0', 'nonexistent');</w:t>
      </w:r>
    </w:p>
    <w:p w14:paraId="6A88EDC5" w14:textId="77777777" w:rsidR="00EE6FEB" w:rsidRDefault="00EE6FEB"/>
    <w:p w14:paraId="221697CD" w14:textId="77777777" w:rsidR="00EE6FEB" w:rsidRDefault="00EE6FEB">
      <w:r>
        <w:t>INSERT INTO  "Customer_campaign_details_p1" ("Customer_id", "contact", "month", "day_of_week", "duration", "campaign", "pdays", "previous", "poutcome") VALUES (4114, 'telephone', 'may', 'tue', 216, '2', 999, '0', 'nonexistent');</w:t>
      </w:r>
    </w:p>
    <w:p w14:paraId="57CA6944" w14:textId="77777777" w:rsidR="00EE6FEB" w:rsidRDefault="00EE6FEB"/>
    <w:p w14:paraId="0B352EB9" w14:textId="77777777" w:rsidR="00EE6FEB" w:rsidRDefault="00EE6FEB">
      <w:r>
        <w:t>INSERT INTO  "Customer_campaign_details_p1" ("Customer_id", "contact", "month", "day_of_week", "duration", "campaign", "pdays", "previous", "poutcome") VALUES (4115, 'telephone', 'may', 'tue', 484, '2', 999, '0', 'nonexistent');</w:t>
      </w:r>
    </w:p>
    <w:p w14:paraId="124E1A98" w14:textId="77777777" w:rsidR="00EE6FEB" w:rsidRDefault="00EE6FEB"/>
    <w:p w14:paraId="595EF336" w14:textId="77777777" w:rsidR="00EE6FEB" w:rsidRDefault="00EE6FEB">
      <w:r>
        <w:t>INSERT INTO  "Customer_campaign_details_p1" ("Customer_id", "contact", "month", "day_of_week", "duration", "campaign", "pdays", "previous", "poutcome") VALUES (4116, 'telephone', 'may', 'tue', 485, '3', 999, '0', 'nonexistent');</w:t>
      </w:r>
    </w:p>
    <w:p w14:paraId="2AA54F16" w14:textId="77777777" w:rsidR="00EE6FEB" w:rsidRDefault="00EE6FEB"/>
    <w:p w14:paraId="22D7CB1F" w14:textId="77777777" w:rsidR="00EE6FEB" w:rsidRDefault="00EE6FEB">
      <w:r>
        <w:t>INSERT INTO  "Customer_campaign_details_p1" ("Customer_id", "contact", "month", "day_of_week", "duration", "campaign", "pdays", "previous", "poutcome") VALUES (4117, 'telephone', 'may', 'tue', 404, '2', 999, '0', 'nonexistent');</w:t>
      </w:r>
    </w:p>
    <w:p w14:paraId="4B982CB8" w14:textId="77777777" w:rsidR="00EE6FEB" w:rsidRDefault="00EE6FEB"/>
    <w:p w14:paraId="27F85B1F" w14:textId="77777777" w:rsidR="00EE6FEB" w:rsidRDefault="00EE6FEB">
      <w:r>
        <w:t>INSERT INTO  "Customer_campaign_details_p1" ("Customer_id", "contact", "month", "day_of_week", "duration", "campaign", "pdays", "previous", "poutcome") VALUES (4118, 'telephone', 'may', 'tue', 175, '2', 999, '0', 'nonexistent');</w:t>
      </w:r>
    </w:p>
    <w:p w14:paraId="7DCC8AA7" w14:textId="77777777" w:rsidR="00EE6FEB" w:rsidRDefault="00EE6FEB"/>
    <w:p w14:paraId="2AF01311" w14:textId="77777777" w:rsidR="00EE6FEB" w:rsidRDefault="00EE6FEB">
      <w:r>
        <w:t>INSERT INTO  "Customer_campaign_details_p1" ("Customer_id", "contact", "month", "day_of_week", "duration", "campaign", "pdays", "previous", "poutcome") VALUES (4119, 'telephone', 'may', 'tue', 138, '2', 999, '0', 'nonexistent');</w:t>
      </w:r>
    </w:p>
    <w:p w14:paraId="57184A51" w14:textId="77777777" w:rsidR="00EE6FEB" w:rsidRDefault="00EE6FEB"/>
    <w:p w14:paraId="59E7E8C8" w14:textId="77777777" w:rsidR="00EE6FEB" w:rsidRDefault="00EE6FEB">
      <w:r>
        <w:t>INSERT INTO  "Customer_campaign_details_p1" ("Customer_id", "contact", "month", "day_of_week", "duration", "campaign", "pdays", "previous", "poutcome") VALUES (4120, 'telephone', 'may', 'tue', 243, '2', 999, '0', 'nonexistent');</w:t>
      </w:r>
    </w:p>
    <w:p w14:paraId="30DA14F4" w14:textId="77777777" w:rsidR="00EE6FEB" w:rsidRDefault="00EE6FEB"/>
    <w:p w14:paraId="39629561" w14:textId="77777777" w:rsidR="00EE6FEB" w:rsidRDefault="00EE6FEB">
      <w:r>
        <w:t>INSERT INTO  "Customer_campaign_details_p1" ("Customer_id", "contact", "month", "day_of_week", "duration", "campaign", "pdays", "previous", "poutcome") VALUES (4121, 'telephone', 'may', 'tue', 203, '2', 999, '0', 'nonexistent');</w:t>
      </w:r>
    </w:p>
    <w:p w14:paraId="160981AF" w14:textId="77777777" w:rsidR="00EE6FEB" w:rsidRDefault="00EE6FEB"/>
    <w:p w14:paraId="05C0C914" w14:textId="77777777" w:rsidR="00EE6FEB" w:rsidRDefault="00EE6FEB">
      <w:r>
        <w:t>INSERT INTO  "Customer_campaign_details_p1" ("Customer_id", "contact", "month", "day_of_week", "duration", "campaign", "pdays", "previous", "poutcome") VALUES (4122, 'telephone', 'may', 'tue', 247, '2', 999, '0', 'nonexistent');</w:t>
      </w:r>
    </w:p>
    <w:p w14:paraId="4FEEC813" w14:textId="77777777" w:rsidR="00EE6FEB" w:rsidRDefault="00EE6FEB"/>
    <w:p w14:paraId="167E6981" w14:textId="77777777" w:rsidR="00EE6FEB" w:rsidRDefault="00EE6FEB">
      <w:r>
        <w:t>INSERT INTO  "Customer_campaign_details_p1" ("Customer_id", "contact", "month", "day_of_week", "duration", "campaign", "pdays", "previous", "poutcome") VALUES (4123, 'telephone', 'may', 'tue', 89, '2', 999, '0', 'nonexistent');</w:t>
      </w:r>
    </w:p>
    <w:p w14:paraId="0AA24339" w14:textId="77777777" w:rsidR="00EE6FEB" w:rsidRDefault="00EE6FEB"/>
    <w:p w14:paraId="0DF98E84" w14:textId="77777777" w:rsidR="00EE6FEB" w:rsidRDefault="00EE6FEB">
      <w:r>
        <w:t>INSERT INTO  "Customer_campaign_details_p1" ("Customer_id", "contact", "month", "day_of_week", "duration", "campaign", "pdays", "previous", "poutcome") VALUES (4124, 'telephone', 'may', 'tue', 185, '12', 999, '0', 'nonexistent');</w:t>
      </w:r>
    </w:p>
    <w:p w14:paraId="39DD2942" w14:textId="77777777" w:rsidR="00EE6FEB" w:rsidRDefault="00EE6FEB"/>
    <w:p w14:paraId="74849181" w14:textId="77777777" w:rsidR="00EE6FEB" w:rsidRDefault="00EE6FEB">
      <w:r>
        <w:t>INSERT INTO  "Customer_campaign_details_p1" ("Customer_id", "contact", "month", "day_of_week", "duration", "campaign", "pdays", "previous", "poutcome") VALUES (4125, 'telephone', 'may', 'tue', 340, '3', 999, '0', 'nonexistent');</w:t>
      </w:r>
    </w:p>
    <w:p w14:paraId="1CCEFB79" w14:textId="77777777" w:rsidR="00EE6FEB" w:rsidRDefault="00EE6FEB"/>
    <w:p w14:paraId="4B92234E" w14:textId="77777777" w:rsidR="00EE6FEB" w:rsidRDefault="00EE6FEB">
      <w:r>
        <w:t>INSERT INTO  "Customer_campaign_details_p1" ("Customer_id", "contact", "month", "day_of_week", "duration", "campaign", "pdays", "previous", "poutcome") VALUES (4126, 'telephone', 'may', 'tue', 110, '2', 999, '0', 'nonexistent');</w:t>
      </w:r>
    </w:p>
    <w:p w14:paraId="406132B7" w14:textId="77777777" w:rsidR="00EE6FEB" w:rsidRDefault="00EE6FEB"/>
    <w:p w14:paraId="6BE365FA" w14:textId="77777777" w:rsidR="00EE6FEB" w:rsidRDefault="00EE6FEB">
      <w:r>
        <w:t>INSERT INTO  "Customer_campaign_details_p1" ("Customer_id", "contact", "month", "day_of_week", "duration", "campaign", "pdays", "previous", "poutcome") VALUES (4127, 'telephone', 'may', 'tue', 256, '2', 999, '0', 'nonexistent');</w:t>
      </w:r>
    </w:p>
    <w:p w14:paraId="0DCC1D50" w14:textId="77777777" w:rsidR="00EE6FEB" w:rsidRDefault="00EE6FEB"/>
    <w:p w14:paraId="6A8D3258" w14:textId="77777777" w:rsidR="00EE6FEB" w:rsidRDefault="00EE6FEB">
      <w:r>
        <w:t>INSERT INTO  "Customer_campaign_details_p1" ("Customer_id", "contact", "month", "day_of_week", "duration", "campaign", "pdays", "previous", "poutcome") VALUES (4128, 'telephone', 'may', 'tue', 165, '2', 999, '0', 'nonexistent');</w:t>
      </w:r>
    </w:p>
    <w:p w14:paraId="45D14138" w14:textId="77777777" w:rsidR="00EE6FEB" w:rsidRDefault="00EE6FEB"/>
    <w:p w14:paraId="07BFE6BA" w14:textId="77777777" w:rsidR="00EE6FEB" w:rsidRDefault="00EE6FEB">
      <w:r>
        <w:t>INSERT INTO  "Customer_campaign_details_p1" ("Customer_id", "contact", "month", "day_of_week", "duration", "campaign", "pdays", "previous", "poutcome") VALUES (4129, 'telephone', 'may', 'tue', 54, '2', 999, '0', 'nonexistent');</w:t>
      </w:r>
    </w:p>
    <w:p w14:paraId="680317D4" w14:textId="77777777" w:rsidR="00EE6FEB" w:rsidRDefault="00EE6FEB"/>
    <w:p w14:paraId="59B60AF0" w14:textId="77777777" w:rsidR="00EE6FEB" w:rsidRDefault="00EE6FEB">
      <w:r>
        <w:t>INSERT INTO  "Customer_campaign_details_p1" ("Customer_id", "contact", "month", "day_of_week", "duration", "campaign", "pdays", "previous", "poutcome") VALUES (4130, 'telephone', 'may', 'tue', 26, '2', 999, '0', 'nonexistent');</w:t>
      </w:r>
    </w:p>
    <w:p w14:paraId="37CE7ABF" w14:textId="77777777" w:rsidR="00EE6FEB" w:rsidRDefault="00EE6FEB"/>
    <w:p w14:paraId="0747B7E6" w14:textId="77777777" w:rsidR="00EE6FEB" w:rsidRDefault="00EE6FEB">
      <w:r>
        <w:t>INSERT INTO  "Customer_campaign_details_p1" ("Customer_id", "contact", "month", "day_of_week", "duration", "campaign", "pdays", "previous", "poutcome") VALUES (4131, 'telephone', 'may', 'tue', 350, '4', 999, '0', 'nonexistent');</w:t>
      </w:r>
    </w:p>
    <w:p w14:paraId="6566A31B" w14:textId="77777777" w:rsidR="00EE6FEB" w:rsidRDefault="00EE6FEB"/>
    <w:p w14:paraId="2D8C37A0" w14:textId="77777777" w:rsidR="00EE6FEB" w:rsidRDefault="00EE6FEB">
      <w:r>
        <w:t>INSERT INTO  "Customer_campaign_details_p1" ("Customer_id", "contact", "month", "day_of_week", "duration", "campaign", "pdays", "previous", "poutcome") VALUES (4132, 'telephone', 'may', 'tue', 226, '2', 999, '0', 'nonexistent');</w:t>
      </w:r>
    </w:p>
    <w:p w14:paraId="773EAF6B" w14:textId="77777777" w:rsidR="00EE6FEB" w:rsidRDefault="00EE6FEB"/>
    <w:p w14:paraId="3ADC81D9" w14:textId="77777777" w:rsidR="00EE6FEB" w:rsidRDefault="00EE6FEB">
      <w:r>
        <w:t>INSERT INTO  "Customer_campaign_details_p1" ("Customer_id", "contact", "month", "day_of_week", "duration", "campaign", "pdays", "previous", "poutcome") VALUES (4133, 'telephone', 'may', 'tue', 167, '2', 999, '0', 'nonexistent');</w:t>
      </w:r>
    </w:p>
    <w:p w14:paraId="386E43EA" w14:textId="77777777" w:rsidR="00EE6FEB" w:rsidRDefault="00EE6FEB"/>
    <w:p w14:paraId="793038ED" w14:textId="77777777" w:rsidR="00EE6FEB" w:rsidRDefault="00EE6FEB">
      <w:r>
        <w:t>INSERT INTO  "Customer_campaign_details_p1" ("Customer_id", "contact", "month", "day_of_week", "duration", "campaign", "pdays", "previous", "poutcome") VALUES (4134, 'telephone', 'may', 'tue', 47, '3', 999, '0', 'nonexistent');</w:t>
      </w:r>
    </w:p>
    <w:p w14:paraId="4A04E2E5" w14:textId="77777777" w:rsidR="00EE6FEB" w:rsidRDefault="00EE6FEB"/>
    <w:p w14:paraId="38813C57" w14:textId="77777777" w:rsidR="00EE6FEB" w:rsidRDefault="00EE6FEB">
      <w:r>
        <w:t>INSERT INTO  "Customer_campaign_details_p1" ("Customer_id", "contact", "month", "day_of_week", "duration", "campaign", "pdays", "previous", "poutcome") VALUES (4135, 'telephone', 'may', 'tue', 214, '10', 999, '0', 'nonexistent');</w:t>
      </w:r>
    </w:p>
    <w:p w14:paraId="50F4A494" w14:textId="77777777" w:rsidR="00EE6FEB" w:rsidRDefault="00EE6FEB"/>
    <w:p w14:paraId="545AACD6" w14:textId="77777777" w:rsidR="00EE6FEB" w:rsidRDefault="00EE6FEB">
      <w:r>
        <w:t>INSERT INTO  "Customer_campaign_details_p1" ("Customer_id", "contact", "month", "day_of_week", "duration", "campaign", "pdays", "previous", "poutcome") VALUES (4136, 'telephone', 'may', 'tue', 446, '7', 999, '0', 'nonexistent');</w:t>
      </w:r>
    </w:p>
    <w:p w14:paraId="35A57D3D" w14:textId="77777777" w:rsidR="00EE6FEB" w:rsidRDefault="00EE6FEB"/>
    <w:p w14:paraId="28C24B6D" w14:textId="77777777" w:rsidR="00EE6FEB" w:rsidRDefault="00EE6FEB">
      <w:r>
        <w:t>INSERT INTO  "Customer_campaign_details_p1" ("Customer_id", "contact", "month", "day_of_week", "duration", "campaign", "pdays", "previous", "poutcome") VALUES (4137, 'telephone', 'may', 'tue', 153, '2', 999, '0', 'nonexistent');</w:t>
      </w:r>
    </w:p>
    <w:p w14:paraId="40D46C44" w14:textId="77777777" w:rsidR="00EE6FEB" w:rsidRDefault="00EE6FEB"/>
    <w:p w14:paraId="304A341C" w14:textId="77777777" w:rsidR="00EE6FEB" w:rsidRDefault="00EE6FEB">
      <w:r>
        <w:t>INSERT INTO  "Customer_campaign_details_p1" ("Customer_id", "contact", "month", "day_of_week", "duration", "campaign", "pdays", "previous", "poutcome") VALUES (4138, 'telephone', 'may', 'tue', 181, '6', 999, '0', 'nonexistent');</w:t>
      </w:r>
    </w:p>
    <w:p w14:paraId="29BDF3FC" w14:textId="77777777" w:rsidR="00EE6FEB" w:rsidRDefault="00EE6FEB"/>
    <w:p w14:paraId="7745CDE8" w14:textId="77777777" w:rsidR="00EE6FEB" w:rsidRDefault="00EE6FEB">
      <w:r>
        <w:t>INSERT INTO  "Customer_campaign_details_p1" ("Customer_id", "contact", "month", "day_of_week", "duration", "campaign", "pdays", "previous", "poutcome") VALUES (4139, 'telephone', 'may', 'tue', 747, '5', 999, '0', 'nonexistent');</w:t>
      </w:r>
    </w:p>
    <w:p w14:paraId="4BF9226F" w14:textId="77777777" w:rsidR="00EE6FEB" w:rsidRDefault="00EE6FEB"/>
    <w:p w14:paraId="2FAADE8E" w14:textId="77777777" w:rsidR="00EE6FEB" w:rsidRDefault="00EE6FEB">
      <w:r>
        <w:t>INSERT INTO  "Customer_campaign_details_p1" ("Customer_id", "contact", "month", "day_of_week", "duration", "campaign", "pdays", "previous", "poutcome") VALUES (4140, 'telephone', 'may', 'tue', 214, '1', 999, '0', 'nonexistent');</w:t>
      </w:r>
    </w:p>
    <w:p w14:paraId="4928CC72" w14:textId="77777777" w:rsidR="00EE6FEB" w:rsidRDefault="00EE6FEB"/>
    <w:p w14:paraId="3D38099B" w14:textId="77777777" w:rsidR="00EE6FEB" w:rsidRDefault="00EE6FEB">
      <w:r>
        <w:t>INSERT INTO  "Customer_campaign_details_p1" ("Customer_id", "contact", "month", "day_of_week", "duration", "campaign", "pdays", "previous", "poutcome") VALUES (4141, 'telephone', 'may', 'tue', 270, '1', 999, '0', 'nonexistent');</w:t>
      </w:r>
    </w:p>
    <w:p w14:paraId="29D55122" w14:textId="77777777" w:rsidR="00EE6FEB" w:rsidRDefault="00EE6FEB"/>
    <w:p w14:paraId="77964650" w14:textId="77777777" w:rsidR="00EE6FEB" w:rsidRDefault="00EE6FEB">
      <w:r>
        <w:t>INSERT INTO  "Customer_campaign_details_p1" ("Customer_id", "contact", "month", "day_of_week", "duration", "campaign", "pdays", "previous", "poutcome") VALUES (4142, 'telephone', 'may', 'tue', 37, '13', 999, '0', 'nonexistent');</w:t>
      </w:r>
    </w:p>
    <w:p w14:paraId="5B145768" w14:textId="77777777" w:rsidR="00EE6FEB" w:rsidRDefault="00EE6FEB"/>
    <w:p w14:paraId="366A23CC" w14:textId="77777777" w:rsidR="00EE6FEB" w:rsidRDefault="00EE6FEB">
      <w:r>
        <w:t>INSERT INTO  "Customer_campaign_details_p1" ("Customer_id", "contact", "month", "day_of_week", "duration", "campaign", "pdays", "previous", "poutcome") VALUES (4143, 'telephone', 'may', 'tue', 129, '8', 999, '0', 'nonexistent');</w:t>
      </w:r>
    </w:p>
    <w:p w14:paraId="20EC1BFB" w14:textId="77777777" w:rsidR="00EE6FEB" w:rsidRDefault="00EE6FEB"/>
    <w:p w14:paraId="1CFA41FB" w14:textId="77777777" w:rsidR="00EE6FEB" w:rsidRDefault="00EE6FEB">
      <w:r>
        <w:t>INSERT INTO  "Customer_campaign_details_p1" ("Customer_id", "contact", "month", "day_of_week", "duration", "campaign", "pdays", "previous", "poutcome") VALUES (4144, 'telephone', 'may', 'tue', 72, '3', 999, '0', 'nonexistent');</w:t>
      </w:r>
    </w:p>
    <w:p w14:paraId="47C1ECD6" w14:textId="77777777" w:rsidR="00EE6FEB" w:rsidRDefault="00EE6FEB"/>
    <w:p w14:paraId="75A79F7C" w14:textId="77777777" w:rsidR="00EE6FEB" w:rsidRDefault="00EE6FEB">
      <w:r>
        <w:t>INSERT INTO  "Customer_campaign_details_p1" ("Customer_id", "contact", "month", "day_of_week", "duration", "campaign", "pdays", "previous", "poutcome") VALUES (4145, 'telephone', 'may', 'tue', 1392, '2', 999, '0', 'nonexistent');</w:t>
      </w:r>
    </w:p>
    <w:p w14:paraId="3A9E5EC5" w14:textId="77777777" w:rsidR="00EE6FEB" w:rsidRDefault="00EE6FEB"/>
    <w:p w14:paraId="68A675D1" w14:textId="77777777" w:rsidR="00EE6FEB" w:rsidRDefault="00EE6FEB">
      <w:r>
        <w:t>INSERT INTO  "Customer_campaign_details_p1" ("Customer_id", "contact", "month", "day_of_week", "duration", "campaign", "pdays", "previous", "poutcome") VALUES (4146, 'telephone', 'may', 'tue', 441, '9', 999, '0', 'nonexistent');</w:t>
      </w:r>
    </w:p>
    <w:p w14:paraId="5502D35A" w14:textId="77777777" w:rsidR="00EE6FEB" w:rsidRDefault="00EE6FEB"/>
    <w:p w14:paraId="68730A45" w14:textId="77777777" w:rsidR="00EE6FEB" w:rsidRDefault="00EE6FEB">
      <w:r>
        <w:t>INSERT INTO  "Customer_campaign_details_p1" ("Customer_id", "contact", "month", "day_of_week", "duration", "campaign", "pdays", "previous", "poutcome") VALUES (4147, 'telephone', 'may', 'tue', 725, '1', 999, '0', 'nonexistent');</w:t>
      </w:r>
    </w:p>
    <w:p w14:paraId="205DEC75" w14:textId="77777777" w:rsidR="00EE6FEB" w:rsidRDefault="00EE6FEB"/>
    <w:p w14:paraId="4E4513DA" w14:textId="77777777" w:rsidR="00EE6FEB" w:rsidRDefault="00EE6FEB">
      <w:r>
        <w:t>INSERT INTO  "Customer_campaign_details_p1" ("Customer_id", "contact", "month", "day_of_week", "duration", "campaign", "pdays", "previous", "poutcome") VALUES (4148, 'telephone', 'may', 'tue', 213, '3', 999, '0', 'nonexistent');</w:t>
      </w:r>
    </w:p>
    <w:p w14:paraId="4B1779BF" w14:textId="77777777" w:rsidR="00EE6FEB" w:rsidRDefault="00EE6FEB"/>
    <w:p w14:paraId="5EA66F46" w14:textId="77777777" w:rsidR="00EE6FEB" w:rsidRDefault="00EE6FEB">
      <w:r>
        <w:t>INSERT INTO  "Customer_campaign_details_p1" ("Customer_id", "contact", "month", "day_of_week", "duration", "campaign", "pdays", "previous", "poutcome") VALUES (4149, 'telephone', 'may', 'tue', 177, '10', 999, '0', 'nonexistent');</w:t>
      </w:r>
    </w:p>
    <w:p w14:paraId="3207B6EF" w14:textId="77777777" w:rsidR="00EE6FEB" w:rsidRDefault="00EE6FEB"/>
    <w:p w14:paraId="6D01B4E1" w14:textId="77777777" w:rsidR="00EE6FEB" w:rsidRDefault="00EE6FEB">
      <w:r>
        <w:t>INSERT INTO  "Customer_campaign_details_p1" ("Customer_id", "contact", "month", "day_of_week", "duration", "campaign", "pdays", "previous", "poutcome") VALUES (4150, 'telephone', 'may', 'tue', 273, '4', 999, '0', 'nonexistent');</w:t>
      </w:r>
    </w:p>
    <w:p w14:paraId="75851592" w14:textId="77777777" w:rsidR="00EE6FEB" w:rsidRDefault="00EE6FEB"/>
    <w:p w14:paraId="0D99695E" w14:textId="77777777" w:rsidR="00EE6FEB" w:rsidRDefault="00EE6FEB">
      <w:r>
        <w:t>INSERT INTO  "Customer_campaign_details_p1" ("Customer_id", "contact", "month", "day_of_week", "duration", "campaign", "pdays", "previous", "poutcome") VALUES (4151, 'telephone', 'may', 'tue', 98, '2', 999, '0', 'nonexistent');</w:t>
      </w:r>
    </w:p>
    <w:p w14:paraId="516C0135" w14:textId="77777777" w:rsidR="00EE6FEB" w:rsidRDefault="00EE6FEB"/>
    <w:p w14:paraId="377721BA" w14:textId="77777777" w:rsidR="00EE6FEB" w:rsidRDefault="00EE6FEB">
      <w:r>
        <w:t>INSERT INTO  "Customer_campaign_details_p1" ("Customer_id", "contact", "month", "day_of_week", "duration", "campaign", "pdays", "previous", "poutcome") VALUES (4152, 'telephone', 'may', 'tue', 480, '4', 999, '0', 'nonexistent');</w:t>
      </w:r>
    </w:p>
    <w:p w14:paraId="70559D61" w14:textId="77777777" w:rsidR="00EE6FEB" w:rsidRDefault="00EE6FEB"/>
    <w:p w14:paraId="1F839703" w14:textId="77777777" w:rsidR="00EE6FEB" w:rsidRDefault="00EE6FEB">
      <w:r>
        <w:t>INSERT INTO  "Customer_campaign_details_p1" ("Customer_id", "contact", "month", "day_of_week", "duration", "campaign", "pdays", "previous", "poutcome") VALUES (4153, 'telephone', 'may', 'tue', 152, '1', 999, '0', 'nonexistent');</w:t>
      </w:r>
    </w:p>
    <w:p w14:paraId="164522D6" w14:textId="77777777" w:rsidR="00EE6FEB" w:rsidRDefault="00EE6FEB"/>
    <w:p w14:paraId="75562FED" w14:textId="77777777" w:rsidR="00EE6FEB" w:rsidRDefault="00EE6FEB">
      <w:r>
        <w:t>INSERT INTO  "Customer_campaign_details_p1" ("Customer_id", "contact", "month", "day_of_week", "duration", "campaign", "pdays", "previous", "poutcome") VALUES (4154, 'telephone', 'may', 'tue', 204, '2', 999, '0', 'nonexistent');</w:t>
      </w:r>
    </w:p>
    <w:p w14:paraId="06797C2E" w14:textId="77777777" w:rsidR="00EE6FEB" w:rsidRDefault="00EE6FEB"/>
    <w:p w14:paraId="7D9DA588" w14:textId="77777777" w:rsidR="00EE6FEB" w:rsidRDefault="00EE6FEB">
      <w:r>
        <w:t>INSERT INTO  "Customer_campaign_details_p1" ("Customer_id", "contact", "month", "day_of_week", "duration", "campaign", "pdays", "previous", "poutcome") VALUES (4155, 'telephone', 'may', 'tue', 117, '1', 999, '0', 'nonexistent');</w:t>
      </w:r>
    </w:p>
    <w:p w14:paraId="23E454C9" w14:textId="77777777" w:rsidR="00EE6FEB" w:rsidRDefault="00EE6FEB"/>
    <w:p w14:paraId="09955899" w14:textId="77777777" w:rsidR="00EE6FEB" w:rsidRDefault="00EE6FEB">
      <w:r>
        <w:t>INSERT INTO  "Customer_campaign_details_p1" ("Customer_id", "contact", "month", "day_of_week", "duration", "campaign", "pdays", "previous", "poutcome") VALUES (4156, 'telephone', 'may', 'tue', 246, '3', 999, '0', 'nonexistent');</w:t>
      </w:r>
    </w:p>
    <w:p w14:paraId="41749430" w14:textId="77777777" w:rsidR="00EE6FEB" w:rsidRDefault="00EE6FEB"/>
    <w:p w14:paraId="3065CE87" w14:textId="77777777" w:rsidR="00EE6FEB" w:rsidRDefault="00EE6FEB">
      <w:r>
        <w:t>INSERT INTO  "Customer_campaign_details_p1" ("Customer_id", "contact", "month", "day_of_week", "duration", "campaign", "pdays", "previous", "poutcome") VALUES (4157, 'telephone', 'may', 'tue', 352, '5', 999, '0', 'nonexistent');</w:t>
      </w:r>
    </w:p>
    <w:p w14:paraId="4CB0E9C2" w14:textId="77777777" w:rsidR="00EE6FEB" w:rsidRDefault="00EE6FEB"/>
    <w:p w14:paraId="3A0493B7" w14:textId="77777777" w:rsidR="00EE6FEB" w:rsidRDefault="00EE6FEB">
      <w:r>
        <w:t>INSERT INTO  "Customer_campaign_details_p1" ("Customer_id", "contact", "month", "day_of_week", "duration", "campaign", "pdays", "previous", "poutcome") VALUES (4158, 'telephone', 'may', 'tue', 190, '1', 999, '0', 'nonexistent');</w:t>
      </w:r>
    </w:p>
    <w:p w14:paraId="5CA39DF5" w14:textId="77777777" w:rsidR="00EE6FEB" w:rsidRDefault="00EE6FEB"/>
    <w:p w14:paraId="0BEFAEFA" w14:textId="77777777" w:rsidR="00EE6FEB" w:rsidRDefault="00EE6FEB">
      <w:r>
        <w:t>INSERT INTO  "Customer_campaign_details_p1" ("Customer_id", "contact", "month", "day_of_week", "duration", "campaign", "pdays", "previous", "poutcome") VALUES (4159, 'telephone', 'may', 'tue', 719, '1', 999, '0', 'nonexistent');</w:t>
      </w:r>
    </w:p>
    <w:p w14:paraId="051860AD" w14:textId="77777777" w:rsidR="00EE6FEB" w:rsidRDefault="00EE6FEB"/>
    <w:p w14:paraId="134174A3" w14:textId="77777777" w:rsidR="00EE6FEB" w:rsidRDefault="00EE6FEB">
      <w:r>
        <w:t>INSERT INTO  "Customer_campaign_details_p1" ("Customer_id", "contact", "month", "day_of_week", "duration", "campaign", "pdays", "previous", "poutcome") VALUES (4160, 'telephone', 'may', 'tue', 277, '1', 999, '0', 'nonexistent');</w:t>
      </w:r>
    </w:p>
    <w:p w14:paraId="51245600" w14:textId="77777777" w:rsidR="00EE6FEB" w:rsidRDefault="00EE6FEB"/>
    <w:p w14:paraId="7A040E18" w14:textId="77777777" w:rsidR="00EE6FEB" w:rsidRDefault="00EE6FEB">
      <w:r>
        <w:t>INSERT INTO  "Customer_campaign_details_p1" ("Customer_id", "contact", "month", "day_of_week", "duration", "campaign", "pdays", "previous", "poutcome") VALUES (4161, 'telephone', 'may', 'tue', 315, '1', 999, '0', 'nonexistent');</w:t>
      </w:r>
    </w:p>
    <w:p w14:paraId="089DB598" w14:textId="77777777" w:rsidR="00EE6FEB" w:rsidRDefault="00EE6FEB"/>
    <w:p w14:paraId="254C39E6" w14:textId="77777777" w:rsidR="00EE6FEB" w:rsidRDefault="00EE6FEB">
      <w:r>
        <w:t>INSERT INTO  "Customer_campaign_details_p1" ("Customer_id", "contact", "month", "day_of_week", "duration", "campaign", "pdays", "previous", "poutcome") VALUES (4162, 'telephone', 'may', 'wed', 289, '1', 999, '0', 'nonexistent');</w:t>
      </w:r>
    </w:p>
    <w:p w14:paraId="7855F070" w14:textId="77777777" w:rsidR="00EE6FEB" w:rsidRDefault="00EE6FEB"/>
    <w:p w14:paraId="13F5E842" w14:textId="77777777" w:rsidR="00EE6FEB" w:rsidRDefault="00EE6FEB">
      <w:r>
        <w:t>INSERT INTO  "Customer_campaign_details_p1" ("Customer_id", "contact", "month", "day_of_week", "duration", "campaign", "pdays", "previous", "poutcome") VALUES (4163, 'telephone', 'may', 'wed', 225, '1', 999, '0', 'nonexistent');</w:t>
      </w:r>
    </w:p>
    <w:p w14:paraId="5BDBF149" w14:textId="77777777" w:rsidR="00EE6FEB" w:rsidRDefault="00EE6FEB"/>
    <w:p w14:paraId="1FC45809" w14:textId="77777777" w:rsidR="00EE6FEB" w:rsidRDefault="00EE6FEB">
      <w:r>
        <w:t>INSERT INTO  "Customer_campaign_details_p1" ("Customer_id", "contact", "month", "day_of_week", "duration", "campaign", "pdays", "previous", "poutcome") VALUES (4164, 'telephone', 'may', 'wed', 408, '1', 999, '0', 'nonexistent');</w:t>
      </w:r>
    </w:p>
    <w:p w14:paraId="4A7214EE" w14:textId="77777777" w:rsidR="00EE6FEB" w:rsidRDefault="00EE6FEB"/>
    <w:p w14:paraId="1599C921" w14:textId="77777777" w:rsidR="00EE6FEB" w:rsidRDefault="00EE6FEB">
      <w:r>
        <w:t>INSERT INTO  "Customer_campaign_details_p1" ("Customer_id", "contact", "month", "day_of_week", "duration", "campaign", "pdays", "previous", "poutcome") VALUES (4165, 'telephone', 'may', 'wed', 74, '1', 999, '0', 'nonexistent');</w:t>
      </w:r>
    </w:p>
    <w:p w14:paraId="47C5A239" w14:textId="77777777" w:rsidR="00EE6FEB" w:rsidRDefault="00EE6FEB"/>
    <w:p w14:paraId="03ED3722" w14:textId="77777777" w:rsidR="00EE6FEB" w:rsidRDefault="00EE6FEB">
      <w:r>
        <w:t>INSERT INTO  "Customer_campaign_details_p1" ("Customer_id", "contact", "month", "day_of_week", "duration", "campaign", "pdays", "previous", "poutcome") VALUES (4166, 'telephone', 'may', 'wed', 369, '1', 999, '0', 'nonexistent');</w:t>
      </w:r>
    </w:p>
    <w:p w14:paraId="3E68BF56" w14:textId="77777777" w:rsidR="00EE6FEB" w:rsidRDefault="00EE6FEB"/>
    <w:p w14:paraId="5381119F" w14:textId="77777777" w:rsidR="00EE6FEB" w:rsidRDefault="00EE6FEB">
      <w:r>
        <w:t>INSERT INTO  "Customer_campaign_details_p1" ("Customer_id", "contact", "month", "day_of_week", "duration", "campaign", "pdays", "previous", "poutcome") VALUES (4167, 'telephone', 'may', 'wed', 167, '1', 999, '0', 'nonexistent');</w:t>
      </w:r>
    </w:p>
    <w:p w14:paraId="198DD043" w14:textId="77777777" w:rsidR="00EE6FEB" w:rsidRDefault="00EE6FEB"/>
    <w:p w14:paraId="707B6976" w14:textId="77777777" w:rsidR="00EE6FEB" w:rsidRDefault="00EE6FEB">
      <w:r>
        <w:t>INSERT INTO  "Customer_campaign_details_p1" ("Customer_id", "contact", "month", "day_of_week", "duration", "campaign", "pdays", "previous", "poutcome") VALUES (4168, 'telephone', 'may', 'wed', 64, '3', 999, '0', 'nonexistent');</w:t>
      </w:r>
    </w:p>
    <w:p w14:paraId="4989CCE0" w14:textId="77777777" w:rsidR="00EE6FEB" w:rsidRDefault="00EE6FEB"/>
    <w:p w14:paraId="468594B3" w14:textId="77777777" w:rsidR="00EE6FEB" w:rsidRDefault="00EE6FEB">
      <w:r>
        <w:t>INSERT INTO  "Customer_campaign_details_p1" ("Customer_id", "contact", "month", "day_of_week", "duration", "campaign", "pdays", "previous", "poutcome") VALUES (4169, 'telephone', 'may', 'wed', 151, '1', 999, '0', 'nonexistent');</w:t>
      </w:r>
    </w:p>
    <w:p w14:paraId="0DA68361" w14:textId="77777777" w:rsidR="00EE6FEB" w:rsidRDefault="00EE6FEB"/>
    <w:p w14:paraId="480AC660" w14:textId="77777777" w:rsidR="00EE6FEB" w:rsidRDefault="00EE6FEB">
      <w:r>
        <w:t>INSERT INTO  "Customer_campaign_details_p1" ("Customer_id", "contact", "month", "day_of_week", "duration", "campaign", "pdays", "previous", "poutcome") VALUES (4170, 'telephone', 'may', 'wed', 801, '1', 999, '0', 'nonexistent');</w:t>
      </w:r>
    </w:p>
    <w:p w14:paraId="60693C2C" w14:textId="77777777" w:rsidR="00EE6FEB" w:rsidRDefault="00EE6FEB"/>
    <w:p w14:paraId="40364205" w14:textId="77777777" w:rsidR="00EE6FEB" w:rsidRDefault="00EE6FEB">
      <w:r>
        <w:t>INSERT INTO  "Customer_campaign_details_p1" ("Customer_id", "contact", "month", "day_of_week", "duration", "campaign", "pdays", "previous", "poutcome") VALUES (4171, 'telephone', 'may', 'wed', 336, '1', 999, '0', 'nonexistent');</w:t>
      </w:r>
    </w:p>
    <w:p w14:paraId="7C8F9214" w14:textId="77777777" w:rsidR="00EE6FEB" w:rsidRDefault="00EE6FEB"/>
    <w:p w14:paraId="2AE4086C" w14:textId="77777777" w:rsidR="00EE6FEB" w:rsidRDefault="00EE6FEB">
      <w:r>
        <w:t>INSERT INTO  "Customer_campaign_details_p1" ("Customer_id", "contact", "month", "day_of_week", "duration", "campaign", "pdays", "previous", "poutcome") VALUES (4172, 'telephone', 'may', 'wed', 59, '1', 999, '0', 'nonexistent');</w:t>
      </w:r>
    </w:p>
    <w:p w14:paraId="0923D428" w14:textId="77777777" w:rsidR="00EE6FEB" w:rsidRDefault="00EE6FEB"/>
    <w:p w14:paraId="3E8EA97F" w14:textId="77777777" w:rsidR="00EE6FEB" w:rsidRDefault="00EE6FEB">
      <w:r>
        <w:t>INSERT INTO  "Customer_campaign_details_p1" ("Customer_id", "contact", "month", "day_of_week", "duration", "campaign", "pdays", "previous", "poutcome") VALUES (4173, 'telephone', 'may', 'wed', 93, '1', 999, '0', 'nonexistent');</w:t>
      </w:r>
    </w:p>
    <w:p w14:paraId="02093200" w14:textId="77777777" w:rsidR="00EE6FEB" w:rsidRDefault="00EE6FEB"/>
    <w:p w14:paraId="35CFDAB4" w14:textId="77777777" w:rsidR="00EE6FEB" w:rsidRDefault="00EE6FEB">
      <w:r>
        <w:t>INSERT INTO  "Customer_campaign_details_p1" ("Customer_id", "contact", "month", "day_of_week", "duration", "campaign", "pdays", "previous", "poutcome") VALUES (4174, 'telephone', 'may', 'wed', 181, '1', 999, '0', 'nonexistent');</w:t>
      </w:r>
    </w:p>
    <w:p w14:paraId="020607C9" w14:textId="77777777" w:rsidR="00EE6FEB" w:rsidRDefault="00EE6FEB"/>
    <w:p w14:paraId="3C654CB6" w14:textId="77777777" w:rsidR="00EE6FEB" w:rsidRDefault="00EE6FEB">
      <w:r>
        <w:t>INSERT INTO  "Customer_campaign_details_p1" ("Customer_id", "contact", "month", "day_of_week", "duration", "campaign", "pdays", "previous", "poutcome") VALUES (4175, 'telephone', 'may', 'wed', 86, '6', 999, '0', 'nonexistent');</w:t>
      </w:r>
    </w:p>
    <w:p w14:paraId="153CBFC8" w14:textId="77777777" w:rsidR="00EE6FEB" w:rsidRDefault="00EE6FEB"/>
    <w:p w14:paraId="56962815" w14:textId="77777777" w:rsidR="00EE6FEB" w:rsidRDefault="00EE6FEB">
      <w:r>
        <w:t>INSERT INTO  "Customer_campaign_details_p1" ("Customer_id", "contact", "month", "day_of_week", "duration", "campaign", "pdays", "previous", "poutcome") VALUES (4176, 'telephone', 'may', 'wed', 120, '1', 999, '0', 'nonexistent');</w:t>
      </w:r>
    </w:p>
    <w:p w14:paraId="598C91F5" w14:textId="77777777" w:rsidR="00EE6FEB" w:rsidRDefault="00EE6FEB"/>
    <w:p w14:paraId="00C8462A" w14:textId="77777777" w:rsidR="00EE6FEB" w:rsidRDefault="00EE6FEB">
      <w:r>
        <w:t>INSERT INTO  "Customer_campaign_details_p1" ("Customer_id", "contact", "month", "day_of_week", "duration", "campaign", "pdays", "previous", "poutcome") VALUES (4177, 'telephone', 'may', 'wed', 388, '1', 999, '0', 'nonexistent');</w:t>
      </w:r>
    </w:p>
    <w:p w14:paraId="1E386ACA" w14:textId="77777777" w:rsidR="00EE6FEB" w:rsidRDefault="00EE6FEB"/>
    <w:p w14:paraId="75657D54" w14:textId="77777777" w:rsidR="00EE6FEB" w:rsidRDefault="00EE6FEB">
      <w:r>
        <w:t>INSERT INTO  "Customer_campaign_details_p1" ("Customer_id", "contact", "month", "day_of_week", "duration", "campaign", "pdays", "previous", "poutcome") VALUES (4178, 'telephone', 'may', 'wed', 174, '1', 999, '0', 'nonexistent');</w:t>
      </w:r>
    </w:p>
    <w:p w14:paraId="518602D4" w14:textId="77777777" w:rsidR="00EE6FEB" w:rsidRDefault="00EE6FEB"/>
    <w:p w14:paraId="1D275243" w14:textId="77777777" w:rsidR="00EE6FEB" w:rsidRDefault="00EE6FEB">
      <w:r>
        <w:t>INSERT INTO  "Customer_campaign_details_p1" ("Customer_id", "contact", "month", "day_of_week", "duration", "campaign", "pdays", "previous", "poutcome") VALUES (4179, 'telephone', 'may', 'wed', 72, '1', 999, '0', 'nonexistent');</w:t>
      </w:r>
    </w:p>
    <w:p w14:paraId="088BA69D" w14:textId="77777777" w:rsidR="00EE6FEB" w:rsidRDefault="00EE6FEB"/>
    <w:p w14:paraId="70839971" w14:textId="77777777" w:rsidR="00EE6FEB" w:rsidRDefault="00EE6FEB">
      <w:r>
        <w:t>INSERT INTO  "Customer_campaign_details_p1" ("Customer_id", "contact", "month", "day_of_week", "duration", "campaign", "pdays", "previous", "poutcome") VALUES (4180, 'telephone', 'may', 'wed', 126, '1', 999, '0', 'nonexistent');</w:t>
      </w:r>
    </w:p>
    <w:p w14:paraId="03A27E0A" w14:textId="77777777" w:rsidR="00EE6FEB" w:rsidRDefault="00EE6FEB"/>
    <w:p w14:paraId="0BC9EE06" w14:textId="77777777" w:rsidR="00EE6FEB" w:rsidRDefault="00EE6FEB">
      <w:r>
        <w:t>INSERT INTO  "Customer_campaign_details_p1" ("Customer_id", "contact", "month", "day_of_week", "duration", "campaign", "pdays", "previous", "poutcome") VALUES (4181, 'telephone', 'may', 'wed', 171, '5', 999, '0', 'nonexistent');</w:t>
      </w:r>
    </w:p>
    <w:p w14:paraId="5CBD0BFC" w14:textId="77777777" w:rsidR="00EE6FEB" w:rsidRDefault="00EE6FEB"/>
    <w:p w14:paraId="5B81980A" w14:textId="77777777" w:rsidR="00EE6FEB" w:rsidRDefault="00EE6FEB">
      <w:r>
        <w:t>INSERT INTO  "Customer_campaign_details_p1" ("Customer_id", "contact", "month", "day_of_week", "duration", "campaign", "pdays", "previous", "poutcome") VALUES (4182, 'telephone', 'may', 'wed', 162, '1', 999, '0', 'nonexistent');</w:t>
      </w:r>
    </w:p>
    <w:p w14:paraId="15B29B24" w14:textId="77777777" w:rsidR="00EE6FEB" w:rsidRDefault="00EE6FEB"/>
    <w:p w14:paraId="7FF66FF1" w14:textId="77777777" w:rsidR="00EE6FEB" w:rsidRDefault="00EE6FEB">
      <w:r>
        <w:t>INSERT INTO  "Customer_campaign_details_p1" ("Customer_id", "contact", "month", "day_of_week", "duration", "campaign", "pdays", "previous", "poutcome") VALUES (4183, 'telephone', 'may', 'wed', 18, '28', 999, '0', 'nonexistent');</w:t>
      </w:r>
    </w:p>
    <w:p w14:paraId="2C3175C6" w14:textId="77777777" w:rsidR="00EE6FEB" w:rsidRDefault="00EE6FEB"/>
    <w:p w14:paraId="00800546" w14:textId="77777777" w:rsidR="00EE6FEB" w:rsidRDefault="00EE6FEB">
      <w:r>
        <w:t>INSERT INTO  "Customer_campaign_details_p1" ("Customer_id", "contact", "month", "day_of_week", "duration", "campaign", "pdays", "previous", "poutcome") VALUES (4184, 'telephone', 'may', 'wed', 129, '1', 999, '0', 'nonexistent');</w:t>
      </w:r>
    </w:p>
    <w:p w14:paraId="4A5707D3" w14:textId="77777777" w:rsidR="00EE6FEB" w:rsidRDefault="00EE6FEB"/>
    <w:p w14:paraId="07D408BE" w14:textId="77777777" w:rsidR="00EE6FEB" w:rsidRDefault="00EE6FEB">
      <w:r>
        <w:t>INSERT INTO  "Customer_campaign_details_p1" ("Customer_id", "contact", "month", "day_of_week", "duration", "campaign", "pdays", "previous", "poutcome") VALUES (4185, 'telephone', 'may', 'wed', 938, '1', 999, '0', 'nonexistent');</w:t>
      </w:r>
    </w:p>
    <w:p w14:paraId="6C600CDB" w14:textId="77777777" w:rsidR="00EE6FEB" w:rsidRDefault="00EE6FEB"/>
    <w:p w14:paraId="3BDA115D" w14:textId="77777777" w:rsidR="00EE6FEB" w:rsidRDefault="00EE6FEB">
      <w:r>
        <w:t>INSERT INTO  "Customer_campaign_details_p1" ("Customer_id", "contact", "month", "day_of_week", "duration", "campaign", "pdays", "previous", "poutcome") VALUES (4186, 'telephone', 'may', 'wed', 173, '1', 999, '0', 'nonexistent');</w:t>
      </w:r>
    </w:p>
    <w:p w14:paraId="37D8F487" w14:textId="77777777" w:rsidR="00EE6FEB" w:rsidRDefault="00EE6FEB"/>
    <w:p w14:paraId="1929AD6C" w14:textId="77777777" w:rsidR="00EE6FEB" w:rsidRDefault="00EE6FEB">
      <w:r>
        <w:t>INSERT INTO  "Customer_campaign_details_p1" ("Customer_id", "contact", "month", "day_of_week", "duration", "campaign", "pdays", "previous", "poutcome") VALUES (4187, 'telephone', 'may', 'wed', 222, '1', 999, '0', 'nonexistent');</w:t>
      </w:r>
    </w:p>
    <w:p w14:paraId="6EEEBB8F" w14:textId="77777777" w:rsidR="00EE6FEB" w:rsidRDefault="00EE6FEB"/>
    <w:p w14:paraId="579E470C" w14:textId="77777777" w:rsidR="00EE6FEB" w:rsidRDefault="00EE6FEB">
      <w:r>
        <w:t>INSERT INTO  "Customer_campaign_details_p1" ("Customer_id", "contact", "month", "day_of_week", "duration", "campaign", "pdays", "previous", "poutcome") VALUES (4188, 'telephone', 'may', 'wed', 692, '1', 999, '0', 'nonexistent');</w:t>
      </w:r>
    </w:p>
    <w:p w14:paraId="6E1878FD" w14:textId="77777777" w:rsidR="00EE6FEB" w:rsidRDefault="00EE6FEB"/>
    <w:p w14:paraId="3BE675C0" w14:textId="77777777" w:rsidR="00EE6FEB" w:rsidRDefault="00EE6FEB">
      <w:r>
        <w:t>INSERT INTO  "Customer_campaign_details_p1" ("Customer_id", "contact", "month", "day_of_week", "duration", "campaign", "pdays", "previous", "poutcome") VALUES (4189, 'telephone', 'may', 'wed', 262, '2', 999, '0', 'nonexistent');</w:t>
      </w:r>
    </w:p>
    <w:p w14:paraId="134019B3" w14:textId="77777777" w:rsidR="00EE6FEB" w:rsidRDefault="00EE6FEB"/>
    <w:p w14:paraId="1D269E6E" w14:textId="77777777" w:rsidR="00EE6FEB" w:rsidRDefault="00EE6FEB">
      <w:r>
        <w:t>INSERT INTO  "Customer_campaign_details_p1" ("Customer_id", "contact", "month", "day_of_week", "duration", "campaign", "pdays", "previous", "poutcome") VALUES (4190, 'telephone', 'may', 'wed', 78, '1', 999, '0', 'nonexistent');</w:t>
      </w:r>
    </w:p>
    <w:p w14:paraId="6D98907D" w14:textId="77777777" w:rsidR="00EE6FEB" w:rsidRDefault="00EE6FEB"/>
    <w:p w14:paraId="10EC03E6" w14:textId="77777777" w:rsidR="00EE6FEB" w:rsidRDefault="00EE6FEB">
      <w:r>
        <w:t>INSERT INTO  "Customer_campaign_details_p1" ("Customer_id", "contact", "month", "day_of_week", "duration", "campaign", "pdays", "previous", "poutcome") VALUES (4191, 'telephone', 'may', 'wed', 134, '5', 999, '0', 'nonexistent');</w:t>
      </w:r>
    </w:p>
    <w:p w14:paraId="495E4507" w14:textId="77777777" w:rsidR="00EE6FEB" w:rsidRDefault="00EE6FEB"/>
    <w:p w14:paraId="408AF968" w14:textId="77777777" w:rsidR="00EE6FEB" w:rsidRDefault="00EE6FEB">
      <w:r>
        <w:t>INSERT INTO  "Customer_campaign_details_p1" ("Customer_id", "contact", "month", "day_of_week", "duration", "campaign", "pdays", "previous", "poutcome") VALUES (4192, 'telephone', 'may', 'wed', 323, '1', 999, '0', 'nonexistent');</w:t>
      </w:r>
    </w:p>
    <w:p w14:paraId="2E8ED8C8" w14:textId="77777777" w:rsidR="00EE6FEB" w:rsidRDefault="00EE6FEB"/>
    <w:p w14:paraId="391F4DDE" w14:textId="77777777" w:rsidR="00EE6FEB" w:rsidRDefault="00EE6FEB">
      <w:r>
        <w:t>INSERT INTO  "Customer_campaign_details_p1" ("Customer_id", "contact", "month", "day_of_week", "duration", "campaign", "pdays", "previous", "poutcome") VALUES (4193, 'telephone', 'may', 'wed', 43, '1', 999, '0', 'nonexistent');</w:t>
      </w:r>
    </w:p>
    <w:p w14:paraId="00FB15FE" w14:textId="77777777" w:rsidR="00EE6FEB" w:rsidRDefault="00EE6FEB"/>
    <w:p w14:paraId="3B876AAB" w14:textId="77777777" w:rsidR="00EE6FEB" w:rsidRDefault="00EE6FEB">
      <w:r>
        <w:t>INSERT INTO  "Customer_campaign_details_p1" ("Customer_id", "contact", "month", "day_of_week", "duration", "campaign", "pdays", "previous", "poutcome") VALUES (4194, 'telephone', 'may', 'wed', 245, '1', 999, '0', 'nonexistent');</w:t>
      </w:r>
    </w:p>
    <w:p w14:paraId="55140135" w14:textId="77777777" w:rsidR="00EE6FEB" w:rsidRDefault="00EE6FEB"/>
    <w:p w14:paraId="7B7F2072" w14:textId="77777777" w:rsidR="00EE6FEB" w:rsidRDefault="00EE6FEB">
      <w:r>
        <w:t>INSERT INTO  "Customer_campaign_details_p1" ("Customer_id", "contact", "month", "day_of_week", "duration", "campaign", "pdays", "previous", "poutcome") VALUES (4195, 'telephone', 'may', 'wed', 482, '1', 999, '0', 'nonexistent');</w:t>
      </w:r>
    </w:p>
    <w:p w14:paraId="570CBF95" w14:textId="77777777" w:rsidR="00EE6FEB" w:rsidRDefault="00EE6FEB"/>
    <w:p w14:paraId="1F1E8EDF" w14:textId="77777777" w:rsidR="00EE6FEB" w:rsidRDefault="00EE6FEB">
      <w:r>
        <w:t>INSERT INTO  "Customer_campaign_details_p1" ("Customer_id", "contact", "month", "day_of_week", "duration", "campaign", "pdays", "previous", "poutcome") VALUES (4196, 'telephone', 'may', 'wed', 207, '2', 999, '0', 'nonexistent');</w:t>
      </w:r>
    </w:p>
    <w:p w14:paraId="725BCF62" w14:textId="77777777" w:rsidR="00EE6FEB" w:rsidRDefault="00EE6FEB"/>
    <w:p w14:paraId="472FE2A7" w14:textId="77777777" w:rsidR="00EE6FEB" w:rsidRDefault="00EE6FEB">
      <w:r>
        <w:t>INSERT INTO  "Customer_campaign_details_p1" ("Customer_id", "contact", "month", "day_of_week", "duration", "campaign", "pdays", "previous", "poutcome") VALUES (4197, 'telephone', 'may', 'wed', 56, '1', 999, '0', 'nonexistent');</w:t>
      </w:r>
    </w:p>
    <w:p w14:paraId="13170AD8" w14:textId="77777777" w:rsidR="00EE6FEB" w:rsidRDefault="00EE6FEB"/>
    <w:p w14:paraId="7607C2B4" w14:textId="77777777" w:rsidR="00EE6FEB" w:rsidRDefault="00EE6FEB">
      <w:r>
        <w:t>INSERT INTO  "Customer_campaign_details_p1" ("Customer_id", "contact", "month", "day_of_week", "duration", "campaign", "pdays", "previous", "poutcome") VALUES (4198, 'telephone', 'may', 'wed', 85, '2', 999, '0', 'nonexistent');</w:t>
      </w:r>
    </w:p>
    <w:p w14:paraId="22C5631C" w14:textId="77777777" w:rsidR="00EE6FEB" w:rsidRDefault="00EE6FEB"/>
    <w:p w14:paraId="0977FC6C" w14:textId="77777777" w:rsidR="00EE6FEB" w:rsidRDefault="00EE6FEB">
      <w:r>
        <w:t>INSERT INTO  "Customer_campaign_details_p1" ("Customer_id", "contact", "month", "day_of_week", "duration", "campaign", "pdays", "previous", "poutcome") VALUES (4199, 'telephone', 'may', 'wed', 201, '1', 999, '0', 'nonexistent');</w:t>
      </w:r>
    </w:p>
    <w:p w14:paraId="5B1B6724" w14:textId="77777777" w:rsidR="00EE6FEB" w:rsidRDefault="00EE6FEB"/>
    <w:p w14:paraId="4550BADA" w14:textId="77777777" w:rsidR="00EE6FEB" w:rsidRDefault="00EE6FEB">
      <w:r>
        <w:t>INSERT INTO  "Customer_campaign_details_p1" ("Customer_id", "contact", "month", "day_of_week", "duration", "campaign", "pdays", "previous", "poutcome") VALUES (4200, 'telephone', 'may', 'wed', 353, '1', 999, '0', 'nonexistent');</w:t>
      </w:r>
    </w:p>
    <w:p w14:paraId="451D10D1" w14:textId="77777777" w:rsidR="00EE6FEB" w:rsidRDefault="00EE6FEB"/>
    <w:p w14:paraId="071AF0AE" w14:textId="77777777" w:rsidR="00EE6FEB" w:rsidRDefault="00EE6FEB">
      <w:r>
        <w:t>INSERT INTO  "Customer_campaign_details_p1" ("Customer_id", "contact", "month", "day_of_week", "duration", "campaign", "pdays", "previous", "poutcome") VALUES (4201, 'telephone', 'may', 'wed', 554, '3', 999, '0', 'nonexistent');</w:t>
      </w:r>
    </w:p>
    <w:p w14:paraId="2F8FF304" w14:textId="77777777" w:rsidR="00EE6FEB" w:rsidRDefault="00EE6FEB"/>
    <w:p w14:paraId="406AB5F2" w14:textId="77777777" w:rsidR="00EE6FEB" w:rsidRDefault="00EE6FEB">
      <w:r>
        <w:t>INSERT INTO  "Customer_campaign_details_p1" ("Customer_id", "contact", "month", "day_of_week", "duration", "campaign", "pdays", "previous", "poutcome") VALUES (4202, 'telephone', 'may', 'wed', 432, '1', 999, '0', 'nonexistent');</w:t>
      </w:r>
    </w:p>
    <w:p w14:paraId="58D2E86B" w14:textId="77777777" w:rsidR="00EE6FEB" w:rsidRDefault="00EE6FEB"/>
    <w:p w14:paraId="2E2B331A" w14:textId="77777777" w:rsidR="00EE6FEB" w:rsidRDefault="00EE6FEB">
      <w:r>
        <w:t>INSERT INTO  "Customer_campaign_details_p1" ("Customer_id", "contact", "month", "day_of_week", "duration", "campaign", "pdays", "previous", "poutcome") VALUES (4203, 'telephone', 'may', 'wed', 27, '2', 999, '0', 'nonexistent');</w:t>
      </w:r>
    </w:p>
    <w:p w14:paraId="4A544B4E" w14:textId="77777777" w:rsidR="00EE6FEB" w:rsidRDefault="00EE6FEB"/>
    <w:p w14:paraId="1ED9C787" w14:textId="77777777" w:rsidR="00EE6FEB" w:rsidRDefault="00EE6FEB">
      <w:r>
        <w:t>INSERT INTO  "Customer_campaign_details_p1" ("Customer_id", "contact", "month", "day_of_week", "duration", "campaign", "pdays", "previous", "poutcome") VALUES (4204, 'telephone', 'may', 'wed', 361, '1', 999, '0', 'nonexistent');</w:t>
      </w:r>
    </w:p>
    <w:p w14:paraId="23C857DE" w14:textId="77777777" w:rsidR="00EE6FEB" w:rsidRDefault="00EE6FEB"/>
    <w:p w14:paraId="57DFA09C" w14:textId="77777777" w:rsidR="00EE6FEB" w:rsidRDefault="00EE6FEB">
      <w:r>
        <w:t>INSERT INTO  "Customer_campaign_details_p1" ("Customer_id", "contact", "month", "day_of_week", "duration", "campaign", "pdays", "previous", "poutcome") VALUES (4205, 'telephone', 'may', 'wed', 565, '1', 999, '0', 'nonexistent');</w:t>
      </w:r>
    </w:p>
    <w:p w14:paraId="39216D05" w14:textId="77777777" w:rsidR="00EE6FEB" w:rsidRDefault="00EE6FEB"/>
    <w:p w14:paraId="52602551" w14:textId="77777777" w:rsidR="00EE6FEB" w:rsidRDefault="00EE6FEB">
      <w:r>
        <w:t>INSERT INTO  "Customer_campaign_details_p1" ("Customer_id", "contact", "month", "day_of_week", "duration", "campaign", "pdays", "previous", "poutcome") VALUES (4206, 'telephone', 'may', 'wed', 162, '1', 999, '0', 'nonexistent');</w:t>
      </w:r>
    </w:p>
    <w:p w14:paraId="4D847FB9" w14:textId="77777777" w:rsidR="00EE6FEB" w:rsidRDefault="00EE6FEB"/>
    <w:p w14:paraId="6F24BA3D" w14:textId="77777777" w:rsidR="00EE6FEB" w:rsidRDefault="00EE6FEB">
      <w:r>
        <w:t>INSERT INTO  "Customer_campaign_details_p1" ("Customer_id", "contact", "month", "day_of_week", "duration", "campaign", "pdays", "previous", "poutcome") VALUES (4207, 'telephone', 'may', 'wed', 139, '1', 999, '0', 'nonexistent');</w:t>
      </w:r>
    </w:p>
    <w:p w14:paraId="6F09B4C9" w14:textId="77777777" w:rsidR="00EE6FEB" w:rsidRDefault="00EE6FEB"/>
    <w:p w14:paraId="62698252" w14:textId="77777777" w:rsidR="00EE6FEB" w:rsidRDefault="00EE6FEB">
      <w:r>
        <w:t>INSERT INTO  "Customer_campaign_details_p1" ("Customer_id", "contact", "month", "day_of_week", "duration", "campaign", "pdays", "previous", "poutcome") VALUES (4208, 'telephone', 'may', 'wed', 287, '3', 999, '0', 'nonexistent');</w:t>
      </w:r>
    </w:p>
    <w:p w14:paraId="04B97502" w14:textId="77777777" w:rsidR="00EE6FEB" w:rsidRDefault="00EE6FEB"/>
    <w:p w14:paraId="59CA92CF" w14:textId="77777777" w:rsidR="00EE6FEB" w:rsidRDefault="00EE6FEB">
      <w:r>
        <w:t>INSERT INTO  "Customer_campaign_details_p1" ("Customer_id", "contact", "month", "day_of_week", "duration", "campaign", "pdays", "previous", "poutcome") VALUES (4209, 'telephone', 'may', 'wed', 147, '1', 999, '0', 'nonexistent');</w:t>
      </w:r>
    </w:p>
    <w:p w14:paraId="4B6EFB2C" w14:textId="77777777" w:rsidR="00EE6FEB" w:rsidRDefault="00EE6FEB"/>
    <w:p w14:paraId="7BA69701" w14:textId="77777777" w:rsidR="00EE6FEB" w:rsidRDefault="00EE6FEB">
      <w:r>
        <w:t>INSERT INTO  "Customer_campaign_details_p1" ("Customer_id", "contact", "month", "day_of_week", "duration", "campaign", "pdays", "previous", "poutcome") VALUES (4210, 'telephone', 'may', 'wed', 905, '1', 999, '0', 'nonexistent');</w:t>
      </w:r>
    </w:p>
    <w:p w14:paraId="40FC0144" w14:textId="77777777" w:rsidR="00EE6FEB" w:rsidRDefault="00EE6FEB"/>
    <w:p w14:paraId="1EC969F1" w14:textId="77777777" w:rsidR="00EE6FEB" w:rsidRDefault="00EE6FEB">
      <w:r>
        <w:t>INSERT INTO  "Customer_campaign_details_p1" ("Customer_id", "contact", "month", "day_of_week", "duration", "campaign", "pdays", "previous", "poutcome") VALUES (4211, 'telephone', 'may', 'wed', 118, '1', 999, '0', 'nonexistent');</w:t>
      </w:r>
    </w:p>
    <w:p w14:paraId="2FF20D08" w14:textId="77777777" w:rsidR="00EE6FEB" w:rsidRDefault="00EE6FEB"/>
    <w:p w14:paraId="73EAB482" w14:textId="77777777" w:rsidR="00EE6FEB" w:rsidRDefault="00EE6FEB">
      <w:r>
        <w:t>INSERT INTO  "Customer_campaign_details_p1" ("Customer_id", "contact", "month", "day_of_week", "duration", "campaign", "pdays", "previous", "poutcome") VALUES (4212, 'telephone', 'may', 'wed', 91, '1', 999, '0', 'nonexistent');</w:t>
      </w:r>
    </w:p>
    <w:p w14:paraId="0E1BDFCF" w14:textId="77777777" w:rsidR="00EE6FEB" w:rsidRDefault="00EE6FEB"/>
    <w:p w14:paraId="5E65AFFC" w14:textId="77777777" w:rsidR="00EE6FEB" w:rsidRDefault="00EE6FEB">
      <w:r>
        <w:t>INSERT INTO  "Customer_campaign_details_p1" ("Customer_id", "contact", "month", "day_of_week", "duration", "campaign", "pdays", "previous", "poutcome") VALUES (4213, 'telephone', 'may', 'wed', 111, '5', 999, '0', 'nonexistent');</w:t>
      </w:r>
    </w:p>
    <w:p w14:paraId="7E1D41B1" w14:textId="77777777" w:rsidR="00EE6FEB" w:rsidRDefault="00EE6FEB"/>
    <w:p w14:paraId="436E19C3" w14:textId="77777777" w:rsidR="00EE6FEB" w:rsidRDefault="00EE6FEB">
      <w:r>
        <w:t>INSERT INTO  "Customer_campaign_details_p1" ("Customer_id", "contact", "month", "day_of_week", "duration", "campaign", "pdays", "previous", "poutcome") VALUES (4214, 'telephone', 'may', 'wed', 162, '1', 999, '0', 'nonexistent');</w:t>
      </w:r>
    </w:p>
    <w:p w14:paraId="71DF2E6B" w14:textId="77777777" w:rsidR="00EE6FEB" w:rsidRDefault="00EE6FEB"/>
    <w:p w14:paraId="1A04C43F" w14:textId="77777777" w:rsidR="00EE6FEB" w:rsidRDefault="00EE6FEB">
      <w:r>
        <w:t>INSERT INTO  "Customer_campaign_details_p1" ("Customer_id", "contact", "month", "day_of_week", "duration", "campaign", "pdays", "previous", "poutcome") VALUES (4215, 'telephone', 'may', 'wed', 236, '1', 999, '0', 'nonexistent');</w:t>
      </w:r>
    </w:p>
    <w:p w14:paraId="43E964A7" w14:textId="77777777" w:rsidR="00EE6FEB" w:rsidRDefault="00EE6FEB"/>
    <w:p w14:paraId="6BC7243F" w14:textId="77777777" w:rsidR="00EE6FEB" w:rsidRDefault="00EE6FEB">
      <w:r>
        <w:t>INSERT INTO  "Customer_campaign_details_p1" ("Customer_id", "contact", "month", "day_of_week", "duration", "campaign", "pdays", "previous", "poutcome") VALUES (4216, 'telephone', 'may', 'wed', 73, '1', 999, '0', 'nonexistent');</w:t>
      </w:r>
    </w:p>
    <w:p w14:paraId="51C66CF6" w14:textId="77777777" w:rsidR="00EE6FEB" w:rsidRDefault="00EE6FEB"/>
    <w:p w14:paraId="444EFEBF" w14:textId="77777777" w:rsidR="00EE6FEB" w:rsidRDefault="00EE6FEB">
      <w:r>
        <w:t>INSERT INTO  "Customer_campaign_details_p1" ("Customer_id", "contact", "month", "day_of_week", "duration", "campaign", "pdays", "previous", "poutcome") VALUES (4217, 'telephone', 'may', 'wed', 123, '1', 999, '0', 'nonexistent');</w:t>
      </w:r>
    </w:p>
    <w:p w14:paraId="258FB603" w14:textId="77777777" w:rsidR="00EE6FEB" w:rsidRDefault="00EE6FEB"/>
    <w:p w14:paraId="154655A7" w14:textId="77777777" w:rsidR="00EE6FEB" w:rsidRDefault="00EE6FEB">
      <w:r>
        <w:t>INSERT INTO  "Customer_campaign_details_p1" ("Customer_id", "contact", "month", "day_of_week", "duration", "campaign", "pdays", "previous", "poutcome") VALUES (4218, 'telephone', 'may', 'wed', 86, '1', 999, '0', 'nonexistent');</w:t>
      </w:r>
    </w:p>
    <w:p w14:paraId="4650A2DC" w14:textId="77777777" w:rsidR="00EE6FEB" w:rsidRDefault="00EE6FEB"/>
    <w:p w14:paraId="1E84BECC" w14:textId="77777777" w:rsidR="00EE6FEB" w:rsidRDefault="00EE6FEB">
      <w:r>
        <w:t>INSERT INTO  "Customer_campaign_details_p1" ("Customer_id", "contact", "month", "day_of_week", "duration", "campaign", "pdays", "previous", "poutcome") VALUES (4219, 'telephone', 'may', 'wed', 420, '1', 999, '0', 'nonexistent');</w:t>
      </w:r>
    </w:p>
    <w:p w14:paraId="659848A9" w14:textId="77777777" w:rsidR="00EE6FEB" w:rsidRDefault="00EE6FEB"/>
    <w:p w14:paraId="1E287036" w14:textId="77777777" w:rsidR="00EE6FEB" w:rsidRDefault="00EE6FEB">
      <w:r>
        <w:t>INSERT INTO  "Customer_campaign_details_p1" ("Customer_id", "contact", "month", "day_of_week", "duration", "campaign", "pdays", "previous", "poutcome") VALUES (4220, 'telephone', 'may', 'wed', 139, '2', 999, '0', 'nonexistent');</w:t>
      </w:r>
    </w:p>
    <w:p w14:paraId="106581EA" w14:textId="77777777" w:rsidR="00EE6FEB" w:rsidRDefault="00EE6FEB"/>
    <w:p w14:paraId="2135ADA0" w14:textId="77777777" w:rsidR="00EE6FEB" w:rsidRDefault="00EE6FEB">
      <w:r>
        <w:t>INSERT INTO  "Customer_campaign_details_p1" ("Customer_id", "contact", "month", "day_of_week", "duration", "campaign", "pdays", "previous", "poutcome") VALUES (4221, 'telephone', 'may', 'wed', 508, '1', 999, '0', 'nonexistent');</w:t>
      </w:r>
    </w:p>
    <w:p w14:paraId="23528EC5" w14:textId="77777777" w:rsidR="00EE6FEB" w:rsidRDefault="00EE6FEB"/>
    <w:p w14:paraId="313BE586" w14:textId="77777777" w:rsidR="00EE6FEB" w:rsidRDefault="00EE6FEB">
      <w:r>
        <w:t>INSERT INTO  "Customer_campaign_details_p1" ("Customer_id", "contact", "month", "day_of_week", "duration", "campaign", "pdays", "previous", "poutcome") VALUES (4222, 'telephone', 'may', 'wed', 139, '1', 999, '0', 'nonexistent');</w:t>
      </w:r>
    </w:p>
    <w:p w14:paraId="61E103DE" w14:textId="77777777" w:rsidR="00EE6FEB" w:rsidRDefault="00EE6FEB"/>
    <w:p w14:paraId="105E52B6" w14:textId="77777777" w:rsidR="00EE6FEB" w:rsidRDefault="00EE6FEB">
      <w:r>
        <w:t>INSERT INTO  "Customer_campaign_details_p1" ("Customer_id", "contact", "month", "day_of_week", "duration", "campaign", "pdays", "previous", "poutcome") VALUES (4223, 'telephone', 'may', 'wed', 226, '1', 999, '0', 'nonexistent');</w:t>
      </w:r>
    </w:p>
    <w:p w14:paraId="0D97DBA6" w14:textId="77777777" w:rsidR="00EE6FEB" w:rsidRDefault="00EE6FEB"/>
    <w:p w14:paraId="15D22661" w14:textId="77777777" w:rsidR="00EE6FEB" w:rsidRDefault="00EE6FEB">
      <w:r>
        <w:t>INSERT INTO  "Customer_campaign_details_p1" ("Customer_id", "contact", "month", "day_of_week", "duration", "campaign", "pdays", "previous", "poutcome") VALUES (4224, 'telephone', 'may', 'wed', 783, '2', 999, '0', 'nonexistent');</w:t>
      </w:r>
    </w:p>
    <w:p w14:paraId="3A171E1F" w14:textId="77777777" w:rsidR="00EE6FEB" w:rsidRDefault="00EE6FEB"/>
    <w:p w14:paraId="23EB5EA9" w14:textId="77777777" w:rsidR="00EE6FEB" w:rsidRDefault="00EE6FEB">
      <w:r>
        <w:t>INSERT INTO  "Customer_campaign_details_p1" ("Customer_id", "contact", "month", "day_of_week", "duration", "campaign", "pdays", "previous", "poutcome") VALUES (4225, 'telephone', 'may', 'wed', 166, '1', 999, '0', 'nonexistent');</w:t>
      </w:r>
    </w:p>
    <w:p w14:paraId="179B333E" w14:textId="77777777" w:rsidR="00EE6FEB" w:rsidRDefault="00EE6FEB"/>
    <w:p w14:paraId="38098DB1" w14:textId="77777777" w:rsidR="00EE6FEB" w:rsidRDefault="00EE6FEB">
      <w:r>
        <w:t>INSERT INTO  "Customer_campaign_details_p1" ("Customer_id", "contact", "month", "day_of_week", "duration", "campaign", "pdays", "previous", "poutcome") VALUES (4226, 'telephone', 'may', 'wed', 27, '1', 999, '0', 'nonexistent');</w:t>
      </w:r>
    </w:p>
    <w:p w14:paraId="618D93AB" w14:textId="77777777" w:rsidR="00EE6FEB" w:rsidRDefault="00EE6FEB"/>
    <w:p w14:paraId="0F66F532" w14:textId="77777777" w:rsidR="00EE6FEB" w:rsidRDefault="00EE6FEB">
      <w:r>
        <w:t>INSERT INTO  "Customer_campaign_details_p1" ("Customer_id", "contact", "month", "day_of_week", "duration", "campaign", "pdays", "previous", "poutcome") VALUES (4227, 'telephone', 'may', 'wed', 353, '1', 999, '0', 'nonexistent');</w:t>
      </w:r>
    </w:p>
    <w:p w14:paraId="7BD92C1E" w14:textId="77777777" w:rsidR="00EE6FEB" w:rsidRDefault="00EE6FEB"/>
    <w:p w14:paraId="557E7A80" w14:textId="77777777" w:rsidR="00EE6FEB" w:rsidRDefault="00EE6FEB">
      <w:r>
        <w:t>INSERT INTO  "Customer_campaign_details_p1" ("Customer_id", "contact", "month", "day_of_week", "duration", "campaign", "pdays", "previous", "poutcome") VALUES (4228, 'telephone', 'may', 'wed', 85, '1', 999, '0', 'nonexistent');</w:t>
      </w:r>
    </w:p>
    <w:p w14:paraId="702E6739" w14:textId="77777777" w:rsidR="00EE6FEB" w:rsidRDefault="00EE6FEB"/>
    <w:p w14:paraId="3F3AF709" w14:textId="77777777" w:rsidR="00EE6FEB" w:rsidRDefault="00EE6FEB">
      <w:r>
        <w:t>INSERT INTO  "Customer_campaign_details_p1" ("Customer_id", "contact", "month", "day_of_week", "duration", "campaign", "pdays", "previous", "poutcome") VALUES (4229, 'telephone', 'may', 'wed', 1106, '1', 999, '0', 'nonexistent');</w:t>
      </w:r>
    </w:p>
    <w:p w14:paraId="5423DB87" w14:textId="77777777" w:rsidR="00EE6FEB" w:rsidRDefault="00EE6FEB"/>
    <w:p w14:paraId="7EA999EA" w14:textId="77777777" w:rsidR="00EE6FEB" w:rsidRDefault="00EE6FEB">
      <w:r>
        <w:t>INSERT INTO  "Customer_campaign_details_p1" ("Customer_id", "contact", "month", "day_of_week", "duration", "campaign", "pdays", "previous", "poutcome") VALUES (4230, 'telephone', 'may', 'wed', 419, '1', 999, '0', 'nonexistent');</w:t>
      </w:r>
    </w:p>
    <w:p w14:paraId="4B8297F9" w14:textId="77777777" w:rsidR="00EE6FEB" w:rsidRDefault="00EE6FEB"/>
    <w:p w14:paraId="6C0D0FEF" w14:textId="77777777" w:rsidR="00EE6FEB" w:rsidRDefault="00EE6FEB">
      <w:r>
        <w:t>INSERT INTO  "Customer_campaign_details_p1" ("Customer_id", "contact", "month", "day_of_week", "duration", "campaign", "pdays", "previous", "poutcome") VALUES (4231, 'telephone', 'may', 'wed', 603, '5', 999, '0', 'nonexistent');</w:t>
      </w:r>
    </w:p>
    <w:p w14:paraId="4C2933EB" w14:textId="77777777" w:rsidR="00EE6FEB" w:rsidRDefault="00EE6FEB"/>
    <w:p w14:paraId="63B98E05" w14:textId="77777777" w:rsidR="00EE6FEB" w:rsidRDefault="00EE6FEB">
      <w:r>
        <w:t>INSERT INTO  "Customer_campaign_details_p1" ("Customer_id", "contact", "month", "day_of_week", "duration", "campaign", "pdays", "previous", "poutcome") VALUES (4232, 'telephone', 'may', 'wed', 415, '1', 999, '0', 'nonexistent');</w:t>
      </w:r>
    </w:p>
    <w:p w14:paraId="608A32E0" w14:textId="77777777" w:rsidR="00EE6FEB" w:rsidRDefault="00EE6FEB"/>
    <w:p w14:paraId="30CEAC25" w14:textId="77777777" w:rsidR="00EE6FEB" w:rsidRDefault="00EE6FEB">
      <w:r>
        <w:t>INSERT INTO  "Customer_campaign_details_p1" ("Customer_id", "contact", "month", "day_of_week", "duration", "campaign", "pdays", "previous", "poutcome") VALUES (4233, 'telephone', 'may', 'wed', 179, '1', 999, '0', 'nonexistent');</w:t>
      </w:r>
    </w:p>
    <w:p w14:paraId="03AEC915" w14:textId="77777777" w:rsidR="00EE6FEB" w:rsidRDefault="00EE6FEB"/>
    <w:p w14:paraId="6364E299" w14:textId="77777777" w:rsidR="00EE6FEB" w:rsidRDefault="00EE6FEB">
      <w:r>
        <w:t>INSERT INTO  "Customer_campaign_details_p1" ("Customer_id", "contact", "month", "day_of_week", "duration", "campaign", "pdays", "previous", "poutcome") VALUES (4234, 'telephone', 'may', 'wed', 872, '5', 999, '0', 'nonexistent');</w:t>
      </w:r>
    </w:p>
    <w:p w14:paraId="3055FBB9" w14:textId="77777777" w:rsidR="00EE6FEB" w:rsidRDefault="00EE6FEB"/>
    <w:p w14:paraId="6DA6B083" w14:textId="77777777" w:rsidR="00EE6FEB" w:rsidRDefault="00EE6FEB">
      <w:r>
        <w:t>INSERT INTO  "Customer_campaign_details_p1" ("Customer_id", "contact", "month", "day_of_week", "duration", "campaign", "pdays", "previous", "poutcome") VALUES (4235, 'telephone', 'may', 'wed', 52, '1', 999, '0', 'nonexistent');</w:t>
      </w:r>
    </w:p>
    <w:p w14:paraId="2ECE764B" w14:textId="77777777" w:rsidR="00EE6FEB" w:rsidRDefault="00EE6FEB"/>
    <w:p w14:paraId="419CF9E1" w14:textId="77777777" w:rsidR="00EE6FEB" w:rsidRDefault="00EE6FEB">
      <w:r>
        <w:t>INSERT INTO  "Customer_campaign_details_p1" ("Customer_id", "contact", "month", "day_of_week", "duration", "campaign", "pdays", "previous", "poutcome") VALUES (4236, 'telephone', 'may', 'wed', 490, '1', 999, '0', 'nonexistent');</w:t>
      </w:r>
    </w:p>
    <w:p w14:paraId="3E2B1663" w14:textId="77777777" w:rsidR="00EE6FEB" w:rsidRDefault="00EE6FEB"/>
    <w:p w14:paraId="1606B227" w14:textId="77777777" w:rsidR="00EE6FEB" w:rsidRDefault="00EE6FEB">
      <w:r>
        <w:t>INSERT INTO  "Customer_campaign_details_p1" ("Customer_id", "contact", "month", "day_of_week", "duration", "campaign", "pdays", "previous", "poutcome") VALUES (4237, 'telephone', 'may', 'wed', 63, '1', 999, '0', 'nonexistent');</w:t>
      </w:r>
    </w:p>
    <w:p w14:paraId="19ED4202" w14:textId="77777777" w:rsidR="00EE6FEB" w:rsidRDefault="00EE6FEB"/>
    <w:p w14:paraId="3E0A1746" w14:textId="77777777" w:rsidR="00EE6FEB" w:rsidRDefault="00EE6FEB">
      <w:r>
        <w:t>INSERT INTO  "Customer_campaign_details_p1" ("Customer_id", "contact", "month", "day_of_week", "duration", "campaign", "pdays", "previous", "poutcome") VALUES (4238, 'telephone', 'may', 'wed', 27, '10', 999, '0', 'nonexistent');</w:t>
      </w:r>
    </w:p>
    <w:p w14:paraId="242BBC63" w14:textId="77777777" w:rsidR="00EE6FEB" w:rsidRDefault="00EE6FEB"/>
    <w:p w14:paraId="3CE6E148" w14:textId="77777777" w:rsidR="00EE6FEB" w:rsidRDefault="00EE6FEB">
      <w:r>
        <w:t>INSERT INTO  "Customer_campaign_details_p1" ("Customer_id", "contact", "month", "day_of_week", "duration", "campaign", "pdays", "previous", "poutcome") VALUES (4239, 'telephone', 'may', 'wed', 425, '1', 999, '0', 'nonexistent');</w:t>
      </w:r>
    </w:p>
    <w:p w14:paraId="005D4D4B" w14:textId="77777777" w:rsidR="00EE6FEB" w:rsidRDefault="00EE6FEB"/>
    <w:p w14:paraId="166AEA53" w14:textId="77777777" w:rsidR="00EE6FEB" w:rsidRDefault="00EE6FEB">
      <w:r>
        <w:t>INSERT INTO  "Customer_campaign_details_p1" ("Customer_id", "contact", "month", "day_of_week", "duration", "campaign", "pdays", "previous", "poutcome") VALUES (4240, 'telephone', 'may', 'wed', 12, '11', 999, '0', 'nonexistent');</w:t>
      </w:r>
    </w:p>
    <w:p w14:paraId="1EAC2ED9" w14:textId="77777777" w:rsidR="00EE6FEB" w:rsidRDefault="00EE6FEB"/>
    <w:p w14:paraId="4E8E019F" w14:textId="77777777" w:rsidR="00EE6FEB" w:rsidRDefault="00EE6FEB">
      <w:r>
        <w:t>INSERT INTO  "Customer_campaign_details_p1" ("Customer_id", "contact", "month", "day_of_week", "duration", "campaign", "pdays", "previous", "poutcome") VALUES (4241, 'telephone', 'may', 'wed', 350, '1', 999, '0', 'nonexistent');</w:t>
      </w:r>
    </w:p>
    <w:p w14:paraId="38E1050F" w14:textId="77777777" w:rsidR="00EE6FEB" w:rsidRDefault="00EE6FEB"/>
    <w:p w14:paraId="2B8BD130" w14:textId="77777777" w:rsidR="00EE6FEB" w:rsidRDefault="00EE6FEB">
      <w:r>
        <w:t>INSERT INTO  "Customer_campaign_details_p1" ("Customer_id", "contact", "month", "day_of_week", "duration", "campaign", "pdays", "previous", "poutcome") VALUES (4242, 'telephone', 'may', 'wed', 103, '1', 999, '0', 'nonexistent');</w:t>
      </w:r>
    </w:p>
    <w:p w14:paraId="2DE4F5E1" w14:textId="77777777" w:rsidR="00EE6FEB" w:rsidRDefault="00EE6FEB"/>
    <w:p w14:paraId="43B9919A" w14:textId="77777777" w:rsidR="00EE6FEB" w:rsidRDefault="00EE6FEB">
      <w:r>
        <w:t>INSERT INTO  "Customer_campaign_details_p1" ("Customer_id", "contact", "month", "day_of_week", "duration", "campaign", "pdays", "previous", "poutcome") VALUES (4243, 'telephone', 'may', 'wed', 210, '1', 999, '0', 'nonexistent');</w:t>
      </w:r>
    </w:p>
    <w:p w14:paraId="4113AB1E" w14:textId="77777777" w:rsidR="00EE6FEB" w:rsidRDefault="00EE6FEB"/>
    <w:p w14:paraId="2A988680" w14:textId="77777777" w:rsidR="00EE6FEB" w:rsidRDefault="00EE6FEB">
      <w:r>
        <w:t>INSERT INTO  "Customer_campaign_details_p1" ("Customer_id", "contact", "month", "day_of_week", "duration", "campaign", "pdays", "previous", "poutcome") VALUES (4244, 'telephone', 'may', 'wed', 261, '1', 999, '0', 'nonexistent');</w:t>
      </w:r>
    </w:p>
    <w:p w14:paraId="386CA5DB" w14:textId="77777777" w:rsidR="00EE6FEB" w:rsidRDefault="00EE6FEB"/>
    <w:p w14:paraId="3B2395BB" w14:textId="77777777" w:rsidR="00EE6FEB" w:rsidRDefault="00EE6FEB">
      <w:r>
        <w:t>INSERT INTO  "Customer_campaign_details_p1" ("Customer_id", "contact", "month", "day_of_week", "duration", "campaign", "pdays", "previous", "poutcome") VALUES (4245, 'telephone', 'may', 'wed', 115, '2', 999, '0', 'nonexistent');</w:t>
      </w:r>
    </w:p>
    <w:p w14:paraId="5F33F23C" w14:textId="77777777" w:rsidR="00EE6FEB" w:rsidRDefault="00EE6FEB"/>
    <w:p w14:paraId="66E0D6B0" w14:textId="77777777" w:rsidR="00EE6FEB" w:rsidRDefault="00EE6FEB">
      <w:r>
        <w:t>INSERT INTO  "Customer_campaign_details_p1" ("Customer_id", "contact", "month", "day_of_week", "duration", "campaign", "pdays", "previous", "poutcome") VALUES (4246, 'telephone', 'may', 'wed', 641, '1', 999, '0', 'nonexistent');</w:t>
      </w:r>
    </w:p>
    <w:p w14:paraId="5A99178B" w14:textId="77777777" w:rsidR="00EE6FEB" w:rsidRDefault="00EE6FEB"/>
    <w:p w14:paraId="3E292822" w14:textId="77777777" w:rsidR="00EE6FEB" w:rsidRDefault="00EE6FEB">
      <w:r>
        <w:t>INSERT INTO  "Customer_campaign_details_p1" ("Customer_id", "contact", "month", "day_of_week", "duration", "campaign", "pdays", "previous", "poutcome") VALUES (4247, 'telephone', 'may', 'wed', 71, '1', 999, '0', 'nonexistent');</w:t>
      </w:r>
    </w:p>
    <w:p w14:paraId="4BF564C3" w14:textId="77777777" w:rsidR="00EE6FEB" w:rsidRDefault="00EE6FEB"/>
    <w:p w14:paraId="20276076" w14:textId="77777777" w:rsidR="00EE6FEB" w:rsidRDefault="00EE6FEB">
      <w:r>
        <w:t>INSERT INTO  "Customer_campaign_details_p1" ("Customer_id", "contact", "month", "day_of_week", "duration", "campaign", "pdays", "previous", "poutcome") VALUES (4248, 'telephone', 'may', 'wed', 370, '1', 999, '0', 'nonexistent');</w:t>
      </w:r>
    </w:p>
    <w:p w14:paraId="21AC5D9E" w14:textId="77777777" w:rsidR="00EE6FEB" w:rsidRDefault="00EE6FEB"/>
    <w:p w14:paraId="6C904C90" w14:textId="77777777" w:rsidR="00EE6FEB" w:rsidRDefault="00EE6FEB">
      <w:r>
        <w:t>INSERT INTO  "Customer_campaign_details_p1" ("Customer_id", "contact", "month", "day_of_week", "duration", "campaign", "pdays", "previous", "poutcome") VALUES (4249, 'telephone', 'may', 'wed', 958, '2', 999, '0', 'nonexistent');</w:t>
      </w:r>
    </w:p>
    <w:p w14:paraId="76D62C2A" w14:textId="77777777" w:rsidR="00EE6FEB" w:rsidRDefault="00EE6FEB"/>
    <w:p w14:paraId="11695134" w14:textId="77777777" w:rsidR="00EE6FEB" w:rsidRDefault="00EE6FEB">
      <w:r>
        <w:t>INSERT INTO  "Customer_campaign_details_p1" ("Customer_id", "contact", "month", "day_of_week", "duration", "campaign", "pdays", "previous", "poutcome") VALUES (4250, 'telephone', 'may', 'wed', 103, '2', 999, '0', 'nonexistent');</w:t>
      </w:r>
    </w:p>
    <w:p w14:paraId="105CFACE" w14:textId="77777777" w:rsidR="00EE6FEB" w:rsidRDefault="00EE6FEB"/>
    <w:p w14:paraId="5A0E6C2E" w14:textId="77777777" w:rsidR="00EE6FEB" w:rsidRDefault="00EE6FEB">
      <w:r>
        <w:t>INSERT INTO  "Customer_campaign_details_p1" ("Customer_id", "contact", "month", "day_of_week", "duration", "campaign", "pdays", "previous", "poutcome") VALUES (4251, 'telephone', 'may', 'wed', 628, '1', 999, '0', 'nonexistent');</w:t>
      </w:r>
    </w:p>
    <w:p w14:paraId="7658F527" w14:textId="77777777" w:rsidR="00EE6FEB" w:rsidRDefault="00EE6FEB"/>
    <w:p w14:paraId="4DC1CE35" w14:textId="77777777" w:rsidR="00EE6FEB" w:rsidRDefault="00EE6FEB">
      <w:r>
        <w:t>INSERT INTO  "Customer_campaign_details_p1" ("Customer_id", "contact", "month", "day_of_week", "duration", "campaign", "pdays", "previous", "poutcome") VALUES (4252, 'telephone', 'may', 'wed', 232, '1', 999, '0', 'nonexistent');</w:t>
      </w:r>
    </w:p>
    <w:p w14:paraId="1F10969B" w14:textId="77777777" w:rsidR="00EE6FEB" w:rsidRDefault="00EE6FEB"/>
    <w:p w14:paraId="5A6E797F" w14:textId="77777777" w:rsidR="00EE6FEB" w:rsidRDefault="00EE6FEB">
      <w:r>
        <w:t>INSERT INTO  "Customer_campaign_details_p1" ("Customer_id", "contact", "month", "day_of_week", "duration", "campaign", "pdays", "previous", "poutcome") VALUES (4253, 'telephone', 'may', 'wed', 68, '1', 999, '0', 'nonexistent');</w:t>
      </w:r>
    </w:p>
    <w:p w14:paraId="5B37D806" w14:textId="77777777" w:rsidR="00EE6FEB" w:rsidRDefault="00EE6FEB"/>
    <w:p w14:paraId="086744AF" w14:textId="77777777" w:rsidR="00EE6FEB" w:rsidRDefault="00EE6FEB">
      <w:r>
        <w:t>INSERT INTO  "Customer_campaign_details_p1" ("Customer_id", "contact", "month", "day_of_week", "duration", "campaign", "pdays", "previous", "poutcome") VALUES (4254, 'telephone', 'may', 'wed', 192, '1', 999, '0', 'nonexistent');</w:t>
      </w:r>
    </w:p>
    <w:p w14:paraId="7CC2B3A1" w14:textId="77777777" w:rsidR="00EE6FEB" w:rsidRDefault="00EE6FEB"/>
    <w:p w14:paraId="54722152" w14:textId="77777777" w:rsidR="00EE6FEB" w:rsidRDefault="00EE6FEB">
      <w:r>
        <w:t>INSERT INTO  "Customer_campaign_details_p1" ("Customer_id", "contact", "month", "day_of_week", "duration", "campaign", "pdays", "previous", "poutcome") VALUES (4255, 'telephone', 'may', 'wed', 494, '3', 999, '0', 'nonexistent');</w:t>
      </w:r>
    </w:p>
    <w:p w14:paraId="39752E1E" w14:textId="77777777" w:rsidR="00EE6FEB" w:rsidRDefault="00EE6FEB"/>
    <w:p w14:paraId="5F76FAE1" w14:textId="77777777" w:rsidR="00EE6FEB" w:rsidRDefault="00EE6FEB">
      <w:r>
        <w:t>INSERT INTO  "Customer_campaign_details_p1" ("Customer_id", "contact", "month", "day_of_week", "duration", "campaign", "pdays", "previous", "poutcome") VALUES (4256, 'telephone', 'may', 'wed', 166, '7', 999, '0', 'nonexistent');</w:t>
      </w:r>
    </w:p>
    <w:p w14:paraId="72837C9A" w14:textId="77777777" w:rsidR="00EE6FEB" w:rsidRDefault="00EE6FEB"/>
    <w:p w14:paraId="39500B3E" w14:textId="77777777" w:rsidR="00EE6FEB" w:rsidRDefault="00EE6FEB">
      <w:r>
        <w:t>INSERT INTO  "Customer_campaign_details_p1" ("Customer_id", "contact", "month", "day_of_week", "duration", "campaign", "pdays", "previous", "poutcome") VALUES (4257, 'telephone', 'may', 'wed', 151, '2', 999, '0', 'nonexistent');</w:t>
      </w:r>
    </w:p>
    <w:p w14:paraId="4ECC278F" w14:textId="77777777" w:rsidR="00EE6FEB" w:rsidRDefault="00EE6FEB"/>
    <w:p w14:paraId="09167138" w14:textId="77777777" w:rsidR="00EE6FEB" w:rsidRDefault="00EE6FEB">
      <w:r>
        <w:t>INSERT INTO  "Customer_campaign_details_p1" ("Customer_id", "contact", "month", "day_of_week", "duration", "campaign", "pdays", "previous", "poutcome") VALUES (4258, 'telephone', 'may', 'wed', 204, '1', 999, '0', 'nonexistent');</w:t>
      </w:r>
    </w:p>
    <w:p w14:paraId="3D0223C5" w14:textId="77777777" w:rsidR="00EE6FEB" w:rsidRDefault="00EE6FEB"/>
    <w:p w14:paraId="16231FC6" w14:textId="77777777" w:rsidR="00EE6FEB" w:rsidRDefault="00EE6FEB">
      <w:r>
        <w:t>INSERT INTO  "Customer_campaign_details_p1" ("Customer_id", "contact", "month", "day_of_week", "duration", "campaign", "pdays", "previous", "poutcome") VALUES (4259, 'telephone', 'may', 'wed', 180, '1', 999, '0', 'nonexistent');</w:t>
      </w:r>
    </w:p>
    <w:p w14:paraId="5C86B549" w14:textId="77777777" w:rsidR="00EE6FEB" w:rsidRDefault="00EE6FEB"/>
    <w:p w14:paraId="36E5A0DD" w14:textId="77777777" w:rsidR="00EE6FEB" w:rsidRDefault="00EE6FEB">
      <w:r>
        <w:t>INSERT INTO  "Customer_campaign_details_p1" ("Customer_id", "contact", "month", "day_of_week", "duration", "campaign", "pdays", "previous", "poutcome") VALUES (4260, 'telephone', 'may', 'wed', 494, '2', 999, '0', 'nonexistent');</w:t>
      </w:r>
    </w:p>
    <w:p w14:paraId="225914FB" w14:textId="77777777" w:rsidR="00EE6FEB" w:rsidRDefault="00EE6FEB"/>
    <w:p w14:paraId="4E869ABA" w14:textId="77777777" w:rsidR="00EE6FEB" w:rsidRDefault="00EE6FEB">
      <w:r>
        <w:t>INSERT INTO  "Customer_campaign_details_p1" ("Customer_id", "contact", "month", "day_of_week", "duration", "campaign", "pdays", "previous", "poutcome") VALUES (4261, 'telephone', 'may', 'wed', 530, '2', 999, '0', 'nonexistent');</w:t>
      </w:r>
    </w:p>
    <w:p w14:paraId="1CEABE98" w14:textId="77777777" w:rsidR="00EE6FEB" w:rsidRDefault="00EE6FEB"/>
    <w:p w14:paraId="749E8BB5" w14:textId="77777777" w:rsidR="00EE6FEB" w:rsidRDefault="00EE6FEB">
      <w:r>
        <w:t>INSERT INTO  "Customer_campaign_details_p1" ("Customer_id", "contact", "month", "day_of_week", "duration", "campaign", "pdays", "previous", "poutcome") VALUES (4262, 'telephone', 'may', 'wed', 759, '1', 999, '0', 'nonexistent');</w:t>
      </w:r>
    </w:p>
    <w:p w14:paraId="01628B54" w14:textId="77777777" w:rsidR="00EE6FEB" w:rsidRDefault="00EE6FEB"/>
    <w:p w14:paraId="3C87D0A2" w14:textId="77777777" w:rsidR="00EE6FEB" w:rsidRDefault="00EE6FEB">
      <w:r>
        <w:t>INSERT INTO  "Customer_campaign_details_p1" ("Customer_id", "contact", "month", "day_of_week", "duration", "campaign", "pdays", "previous", "poutcome") VALUES (4263, 'telephone', 'may', 'wed', 85, '1', 999, '0', 'nonexistent');</w:t>
      </w:r>
    </w:p>
    <w:p w14:paraId="415BBCC1" w14:textId="77777777" w:rsidR="00EE6FEB" w:rsidRDefault="00EE6FEB"/>
    <w:p w14:paraId="77651E9D" w14:textId="77777777" w:rsidR="00EE6FEB" w:rsidRDefault="00EE6FEB">
      <w:r>
        <w:t>INSERT INTO  "Customer_campaign_details_p1" ("Customer_id", "contact", "month", "day_of_week", "duration", "campaign", "pdays", "previous", "poutcome") VALUES (4264, 'telephone', 'may', 'wed', 445, '2', 999, '0', 'nonexistent');</w:t>
      </w:r>
    </w:p>
    <w:p w14:paraId="7D545974" w14:textId="77777777" w:rsidR="00EE6FEB" w:rsidRDefault="00EE6FEB"/>
    <w:p w14:paraId="27F8B10D" w14:textId="77777777" w:rsidR="00EE6FEB" w:rsidRDefault="00EE6FEB">
      <w:r>
        <w:t>INSERT INTO  "Customer_campaign_details_p1" ("Customer_id", "contact", "month", "day_of_week", "duration", "campaign", "pdays", "previous", "poutcome") VALUES (4265, 'telephone', 'may', 'wed', 345, '1', 999, '0', 'nonexistent');</w:t>
      </w:r>
    </w:p>
    <w:p w14:paraId="0AAD0795" w14:textId="77777777" w:rsidR="00EE6FEB" w:rsidRDefault="00EE6FEB"/>
    <w:p w14:paraId="2B089A06" w14:textId="77777777" w:rsidR="00EE6FEB" w:rsidRDefault="00EE6FEB">
      <w:r>
        <w:t>INSERT INTO  "Customer_campaign_details_p1" ("Customer_id", "contact", "month", "day_of_week", "duration", "campaign", "pdays", "previous", "poutcome") VALUES (4266, 'telephone', 'may', 'wed', 819, '1', 999, '0', 'nonexistent');</w:t>
      </w:r>
    </w:p>
    <w:p w14:paraId="0409A92E" w14:textId="77777777" w:rsidR="00EE6FEB" w:rsidRDefault="00EE6FEB"/>
    <w:p w14:paraId="01AC0AC1" w14:textId="77777777" w:rsidR="00EE6FEB" w:rsidRDefault="00EE6FEB">
      <w:r>
        <w:t>INSERT INTO  "Customer_campaign_details_p1" ("Customer_id", "contact", "month", "day_of_week", "duration", "campaign", "pdays", "previous", "poutcome") VALUES (4267, 'telephone', 'may', 'wed', 16, '1', 999, '0', 'nonexistent');</w:t>
      </w:r>
    </w:p>
    <w:p w14:paraId="402534B4" w14:textId="77777777" w:rsidR="00EE6FEB" w:rsidRDefault="00EE6FEB"/>
    <w:p w14:paraId="6E63A5C5" w14:textId="77777777" w:rsidR="00EE6FEB" w:rsidRDefault="00EE6FEB">
      <w:r>
        <w:t>INSERT INTO  "Customer_campaign_details_p1" ("Customer_id", "contact", "month", "day_of_week", "duration", "campaign", "pdays", "previous", "poutcome") VALUES (4268, 'telephone', 'may', 'wed', 32, '1', 999, '0', 'nonexistent');</w:t>
      </w:r>
    </w:p>
    <w:p w14:paraId="7FDB793D" w14:textId="77777777" w:rsidR="00EE6FEB" w:rsidRDefault="00EE6FEB"/>
    <w:p w14:paraId="21C710F9" w14:textId="77777777" w:rsidR="00EE6FEB" w:rsidRDefault="00EE6FEB">
      <w:r>
        <w:t>INSERT INTO  "Customer_campaign_details_p1" ("Customer_id", "contact", "month", "day_of_week", "duration", "campaign", "pdays", "previous", "poutcome") VALUES (4269, 'telephone', 'may', 'wed', 648, '1', 999, '0', 'nonexistent');</w:t>
      </w:r>
    </w:p>
    <w:p w14:paraId="6CE2E504" w14:textId="77777777" w:rsidR="00EE6FEB" w:rsidRDefault="00EE6FEB"/>
    <w:p w14:paraId="5778AC02" w14:textId="77777777" w:rsidR="00EE6FEB" w:rsidRDefault="00EE6FEB">
      <w:r>
        <w:t>INSERT INTO  "Customer_campaign_details_p1" ("Customer_id", "contact", "month", "day_of_week", "duration", "campaign", "pdays", "previous", "poutcome") VALUES (4270, 'telephone', 'may', 'wed', 29, '1', 999, '0', 'nonexistent');</w:t>
      </w:r>
    </w:p>
    <w:p w14:paraId="4B6BB5BF" w14:textId="77777777" w:rsidR="00EE6FEB" w:rsidRDefault="00EE6FEB"/>
    <w:p w14:paraId="7E28453D" w14:textId="77777777" w:rsidR="00EE6FEB" w:rsidRDefault="00EE6FEB">
      <w:r>
        <w:t>INSERT INTO  "Customer_campaign_details_p1" ("Customer_id", "contact", "month", "day_of_week", "duration", "campaign", "pdays", "previous", "poutcome") VALUES (4271, 'telephone', 'may', 'wed', 220, '1', 999, '0', 'nonexistent');</w:t>
      </w:r>
    </w:p>
    <w:p w14:paraId="69F521BB" w14:textId="77777777" w:rsidR="00EE6FEB" w:rsidRDefault="00EE6FEB"/>
    <w:p w14:paraId="7C1BE469" w14:textId="77777777" w:rsidR="00EE6FEB" w:rsidRDefault="00EE6FEB">
      <w:r>
        <w:t>INSERT INTO  "Customer_campaign_details_p1" ("Customer_id", "contact", "month", "day_of_week", "duration", "campaign", "pdays", "previous", "poutcome") VALUES (4272, 'telephone', 'may', 'wed', 290, '2', 999, '0', 'nonexistent');</w:t>
      </w:r>
    </w:p>
    <w:p w14:paraId="55169C69" w14:textId="77777777" w:rsidR="00EE6FEB" w:rsidRDefault="00EE6FEB"/>
    <w:p w14:paraId="5F7B432E" w14:textId="77777777" w:rsidR="00EE6FEB" w:rsidRDefault="00EE6FEB">
      <w:r>
        <w:t>INSERT INTO  "Customer_campaign_details_p1" ("Customer_id", "contact", "month", "day_of_week", "duration", "campaign", "pdays", "previous", "poutcome") VALUES (4273, 'telephone', 'may', 'wed', 634, '2', 999, '0', 'nonexistent');</w:t>
      </w:r>
    </w:p>
    <w:p w14:paraId="16CD3027" w14:textId="77777777" w:rsidR="00EE6FEB" w:rsidRDefault="00EE6FEB"/>
    <w:p w14:paraId="58BD05FC" w14:textId="77777777" w:rsidR="00EE6FEB" w:rsidRDefault="00EE6FEB">
      <w:r>
        <w:t>INSERT INTO  "Customer_campaign_details_p1" ("Customer_id", "contact", "month", "day_of_week", "duration", "campaign", "pdays", "previous", "poutcome") VALUES (4274, 'telephone', 'may', 'wed', 717, '3', 999, '0', 'nonexistent');</w:t>
      </w:r>
    </w:p>
    <w:p w14:paraId="669B68C4" w14:textId="77777777" w:rsidR="00EE6FEB" w:rsidRDefault="00EE6FEB"/>
    <w:p w14:paraId="730F0755" w14:textId="77777777" w:rsidR="00EE6FEB" w:rsidRDefault="00EE6FEB">
      <w:r>
        <w:t>INSERT INTO  "Customer_campaign_details_p1" ("Customer_id", "contact", "month", "day_of_week", "duration", "campaign", "pdays", "previous", "poutcome") VALUES (4275, 'telephone', 'may', 'wed', 249, '1', 999, '0', 'nonexistent');</w:t>
      </w:r>
    </w:p>
    <w:p w14:paraId="229949CF" w14:textId="77777777" w:rsidR="00EE6FEB" w:rsidRDefault="00EE6FEB"/>
    <w:p w14:paraId="6DB13C79" w14:textId="77777777" w:rsidR="00EE6FEB" w:rsidRDefault="00EE6FEB">
      <w:r>
        <w:t>INSERT INTO  "Customer_campaign_details_p1" ("Customer_id", "contact", "month", "day_of_week", "duration", "campaign", "pdays", "previous", "poutcome") VALUES (4276, 'telephone', 'may', 'wed', 228, '1', 999, '0', 'nonexistent');</w:t>
      </w:r>
    </w:p>
    <w:p w14:paraId="4369E997" w14:textId="77777777" w:rsidR="00EE6FEB" w:rsidRDefault="00EE6FEB"/>
    <w:p w14:paraId="5133149B" w14:textId="77777777" w:rsidR="00EE6FEB" w:rsidRDefault="00EE6FEB">
      <w:r>
        <w:t>INSERT INTO  "Customer_campaign_details_p1" ("Customer_id", "contact", "month", "day_of_week", "duration", "campaign", "pdays", "previous", "poutcome") VALUES (4277, 'telephone', 'may', 'wed', 122, '1', 999, '0', 'nonexistent');</w:t>
      </w:r>
    </w:p>
    <w:p w14:paraId="2FAA547A" w14:textId="77777777" w:rsidR="00EE6FEB" w:rsidRDefault="00EE6FEB"/>
    <w:p w14:paraId="3477A1D1" w14:textId="77777777" w:rsidR="00EE6FEB" w:rsidRDefault="00EE6FEB">
      <w:r>
        <w:t>INSERT INTO  "Customer_campaign_details_p1" ("Customer_id", "contact", "month", "day_of_week", "duration", "campaign", "pdays", "previous", "poutcome") VALUES (4278, 'telephone', 'may', 'wed', 544, '1', 999, '0', 'nonexistent');</w:t>
      </w:r>
    </w:p>
    <w:p w14:paraId="6C878C11" w14:textId="77777777" w:rsidR="00EE6FEB" w:rsidRDefault="00EE6FEB"/>
    <w:p w14:paraId="27154A69" w14:textId="77777777" w:rsidR="00EE6FEB" w:rsidRDefault="00EE6FEB">
      <w:r>
        <w:t>INSERT INTO  "Customer_campaign_details_p1" ("Customer_id", "contact", "month", "day_of_week", "duration", "campaign", "pdays", "previous", "poutcome") VALUES (4279, 'telephone', 'may', 'wed', 951, '2', 999, '0', 'nonexistent');</w:t>
      </w:r>
    </w:p>
    <w:p w14:paraId="76D456B6" w14:textId="77777777" w:rsidR="00EE6FEB" w:rsidRDefault="00EE6FEB"/>
    <w:p w14:paraId="4B0F89A4" w14:textId="77777777" w:rsidR="00EE6FEB" w:rsidRDefault="00EE6FEB">
      <w:r>
        <w:t>INSERT INTO  "Customer_campaign_details_p1" ("Customer_id", "contact", "month", "day_of_week", "duration", "campaign", "pdays", "previous", "poutcome") VALUES (4280, 'telephone', 'may', 'wed', 412, '1', 999, '0', 'nonexistent');</w:t>
      </w:r>
    </w:p>
    <w:p w14:paraId="2E20266E" w14:textId="77777777" w:rsidR="00EE6FEB" w:rsidRDefault="00EE6FEB"/>
    <w:p w14:paraId="226F193D" w14:textId="77777777" w:rsidR="00EE6FEB" w:rsidRDefault="00EE6FEB">
      <w:r>
        <w:t>INSERT INTO  "Customer_campaign_details_p1" ("Customer_id", "contact", "month", "day_of_week", "duration", "campaign", "pdays", "previous", "poutcome") VALUES (4281, 'telephone', 'may', 'wed', 264, '1', 999, '0', 'nonexistent');</w:t>
      </w:r>
    </w:p>
    <w:p w14:paraId="1B27F362" w14:textId="77777777" w:rsidR="00EE6FEB" w:rsidRDefault="00EE6FEB"/>
    <w:p w14:paraId="66B0AF3F" w14:textId="77777777" w:rsidR="00EE6FEB" w:rsidRDefault="00EE6FEB">
      <w:r>
        <w:t>INSERT INTO  "Customer_campaign_details_p1" ("Customer_id", "contact", "month", "day_of_week", "duration", "campaign", "pdays", "previous", "poutcome") VALUES (4282, 'telephone', 'may', 'wed', 211, '1', 999, '0', 'nonexistent');</w:t>
      </w:r>
    </w:p>
    <w:p w14:paraId="233FEA04" w14:textId="77777777" w:rsidR="00EE6FEB" w:rsidRDefault="00EE6FEB"/>
    <w:p w14:paraId="66016508" w14:textId="77777777" w:rsidR="00EE6FEB" w:rsidRDefault="00EE6FEB">
      <w:r>
        <w:t>INSERT INTO  "Customer_campaign_details_p1" ("Customer_id", "contact", "month", "day_of_week", "duration", "campaign", "pdays", "previous", "poutcome") VALUES (4283, 'telephone', 'may', 'wed', 97, '1', 999, '0', 'nonexistent');</w:t>
      </w:r>
    </w:p>
    <w:p w14:paraId="5E8DCBFB" w14:textId="77777777" w:rsidR="00EE6FEB" w:rsidRDefault="00EE6FEB"/>
    <w:p w14:paraId="00D7417E" w14:textId="77777777" w:rsidR="00EE6FEB" w:rsidRDefault="00EE6FEB">
      <w:r>
        <w:t>INSERT INTO  "Customer_campaign_details_p1" ("Customer_id", "contact", "month", "day_of_week", "duration", "campaign", "pdays", "previous", "poutcome") VALUES (4284, 'telephone', 'may', 'wed', 192, '1', 999, '0', 'nonexistent');</w:t>
      </w:r>
    </w:p>
    <w:p w14:paraId="5CF82210" w14:textId="77777777" w:rsidR="00EE6FEB" w:rsidRDefault="00EE6FEB"/>
    <w:p w14:paraId="363FAEDC" w14:textId="77777777" w:rsidR="00EE6FEB" w:rsidRDefault="00EE6FEB">
      <w:r>
        <w:t>INSERT INTO  "Customer_campaign_details_p1" ("Customer_id", "contact", "month", "day_of_week", "duration", "campaign", "pdays", "previous", "poutcome") VALUES (4285, 'telephone', 'may', 'wed', 160, '1', 999, '0', 'nonexistent');</w:t>
      </w:r>
    </w:p>
    <w:p w14:paraId="4423F434" w14:textId="77777777" w:rsidR="00EE6FEB" w:rsidRDefault="00EE6FEB"/>
    <w:p w14:paraId="325C5744" w14:textId="77777777" w:rsidR="00EE6FEB" w:rsidRDefault="00EE6FEB">
      <w:r>
        <w:t>INSERT INTO  "Customer_campaign_details_p1" ("Customer_id", "contact", "month", "day_of_week", "duration", "campaign", "pdays", "previous", "poutcome") VALUES (4286, 'telephone', 'may', 'wed', 97, '1', 999, '0', 'nonexistent');</w:t>
      </w:r>
    </w:p>
    <w:p w14:paraId="1B8CA685" w14:textId="77777777" w:rsidR="00EE6FEB" w:rsidRDefault="00EE6FEB"/>
    <w:p w14:paraId="7DDCF57C" w14:textId="77777777" w:rsidR="00EE6FEB" w:rsidRDefault="00EE6FEB">
      <w:r>
        <w:t>INSERT INTO  "Customer_campaign_details_p1" ("Customer_id", "contact", "month", "day_of_week", "duration", "campaign", "pdays", "previous", "poutcome") VALUES (4287, 'telephone', 'may', 'wed', 578, '2', 999, '0', 'nonexistent');</w:t>
      </w:r>
    </w:p>
    <w:p w14:paraId="20C28697" w14:textId="77777777" w:rsidR="00EE6FEB" w:rsidRDefault="00EE6FEB"/>
    <w:p w14:paraId="61B22219" w14:textId="77777777" w:rsidR="00EE6FEB" w:rsidRDefault="00EE6FEB">
      <w:r>
        <w:t>INSERT INTO  "Customer_campaign_details_p1" ("Customer_id", "contact", "month", "day_of_week", "duration", "campaign", "pdays", "previous", "poutcome") VALUES (4288, 'telephone', 'may', 'wed', 190, '2', 999, '0', 'nonexistent');</w:t>
      </w:r>
    </w:p>
    <w:p w14:paraId="09D311B8" w14:textId="77777777" w:rsidR="00EE6FEB" w:rsidRDefault="00EE6FEB"/>
    <w:p w14:paraId="015B8442" w14:textId="77777777" w:rsidR="00EE6FEB" w:rsidRDefault="00EE6FEB">
      <w:r>
        <w:t>INSERT INTO  "Customer_campaign_details_p1" ("Customer_id", "contact", "month", "day_of_week", "duration", "campaign", "pdays", "previous", "poutcome") VALUES (4289, 'telephone', 'may', 'wed', 111, '1', 999, '0', 'nonexistent');</w:t>
      </w:r>
    </w:p>
    <w:p w14:paraId="2EED853C" w14:textId="77777777" w:rsidR="00EE6FEB" w:rsidRDefault="00EE6FEB"/>
    <w:p w14:paraId="691D1D8C" w14:textId="77777777" w:rsidR="00EE6FEB" w:rsidRDefault="00EE6FEB">
      <w:r>
        <w:t>INSERT INTO  "Customer_campaign_details_p1" ("Customer_id", "contact", "month", "day_of_week", "duration", "campaign", "pdays", "previous", "poutcome") VALUES (4290, 'telephone', 'may', 'wed', 487, '5', 999, '0', 'nonexistent');</w:t>
      </w:r>
    </w:p>
    <w:p w14:paraId="1D036588" w14:textId="77777777" w:rsidR="00EE6FEB" w:rsidRDefault="00EE6FEB"/>
    <w:p w14:paraId="265AD026" w14:textId="77777777" w:rsidR="00EE6FEB" w:rsidRDefault="00EE6FEB">
      <w:r>
        <w:t>INSERT INTO  "Customer_campaign_details_p1" ("Customer_id", "contact", "month", "day_of_week", "duration", "campaign", "pdays", "previous", "poutcome") VALUES (4291, 'telephone', 'may', 'wed', 396, '1', 999, '0', 'nonexistent');</w:t>
      </w:r>
    </w:p>
    <w:p w14:paraId="04F00F0F" w14:textId="77777777" w:rsidR="00EE6FEB" w:rsidRDefault="00EE6FEB"/>
    <w:p w14:paraId="087E7058" w14:textId="77777777" w:rsidR="00EE6FEB" w:rsidRDefault="00EE6FEB">
      <w:r>
        <w:t>INSERT INTO  "Customer_campaign_details_p1" ("Customer_id", "contact", "month", "day_of_week", "duration", "campaign", "pdays", "previous", "poutcome") VALUES (4292, 'telephone', 'may', 'wed', 111, '3', 999, '0', 'nonexistent');</w:t>
      </w:r>
    </w:p>
    <w:p w14:paraId="75A894CA" w14:textId="77777777" w:rsidR="00EE6FEB" w:rsidRDefault="00EE6FEB"/>
    <w:p w14:paraId="5F610BC2" w14:textId="77777777" w:rsidR="00EE6FEB" w:rsidRDefault="00EE6FEB">
      <w:r>
        <w:t>INSERT INTO  "Customer_campaign_details_p1" ("Customer_id", "contact", "month", "day_of_week", "duration", "campaign", "pdays", "previous", "poutcome") VALUES (4293, 'telephone', 'may', 'wed', 795, '1', 999, '0', 'nonexistent');</w:t>
      </w:r>
    </w:p>
    <w:p w14:paraId="290CED6A" w14:textId="77777777" w:rsidR="00EE6FEB" w:rsidRDefault="00EE6FEB"/>
    <w:p w14:paraId="6FFCD079" w14:textId="77777777" w:rsidR="00EE6FEB" w:rsidRDefault="00EE6FEB">
      <w:r>
        <w:t>INSERT INTO  "Customer_campaign_details_p1" ("Customer_id", "contact", "month", "day_of_week", "duration", "campaign", "pdays", "previous", "poutcome") VALUES (4294, 'telephone', 'may', 'wed', 202, '6', 999, '0', 'nonexistent');</w:t>
      </w:r>
    </w:p>
    <w:p w14:paraId="50D6B169" w14:textId="77777777" w:rsidR="00EE6FEB" w:rsidRDefault="00EE6FEB"/>
    <w:p w14:paraId="5760E1EF" w14:textId="77777777" w:rsidR="00EE6FEB" w:rsidRDefault="00EE6FEB">
      <w:r>
        <w:t>INSERT INTO  "Customer_campaign_details_p1" ("Customer_id", "contact", "month", "day_of_week", "duration", "campaign", "pdays", "previous", "poutcome") VALUES (4295, 'telephone', 'may', 'wed', 135, '1', 999, '0', 'nonexistent');</w:t>
      </w:r>
    </w:p>
    <w:p w14:paraId="3AC87108" w14:textId="77777777" w:rsidR="00EE6FEB" w:rsidRDefault="00EE6FEB"/>
    <w:p w14:paraId="36A50644" w14:textId="77777777" w:rsidR="00EE6FEB" w:rsidRDefault="00EE6FEB">
      <w:r>
        <w:t>INSERT INTO  "Customer_campaign_details_p1" ("Customer_id", "contact", "month", "day_of_week", "duration", "campaign", "pdays", "previous", "poutcome") VALUES (4296, 'telephone', 'may', 'wed', 29, '1', 999, '0', 'nonexistent');</w:t>
      </w:r>
    </w:p>
    <w:p w14:paraId="73EE27AE" w14:textId="77777777" w:rsidR="00EE6FEB" w:rsidRDefault="00EE6FEB"/>
    <w:p w14:paraId="12753B45" w14:textId="77777777" w:rsidR="00EE6FEB" w:rsidRDefault="00EE6FEB">
      <w:r>
        <w:t>INSERT INTO  "Customer_campaign_details_p1" ("Customer_id", "contact", "month", "day_of_week", "duration", "campaign", "pdays", "previous", "poutcome") VALUES (4297, 'telephone', 'may', 'wed', 408, '1', 999, '0', 'nonexistent');</w:t>
      </w:r>
    </w:p>
    <w:p w14:paraId="366F7FB0" w14:textId="77777777" w:rsidR="00EE6FEB" w:rsidRDefault="00EE6FEB"/>
    <w:p w14:paraId="6E825090" w14:textId="77777777" w:rsidR="00EE6FEB" w:rsidRDefault="00EE6FEB">
      <w:r>
        <w:t>INSERT INTO  "Customer_campaign_details_p1" ("Customer_id", "contact", "month", "day_of_week", "duration", "campaign", "pdays", "previous", "poutcome") VALUES (4298, 'telephone', 'may', 'wed', 136, '1', 999, '0', 'nonexistent');</w:t>
      </w:r>
    </w:p>
    <w:p w14:paraId="1859850C" w14:textId="77777777" w:rsidR="00EE6FEB" w:rsidRDefault="00EE6FEB"/>
    <w:p w14:paraId="3D51E404" w14:textId="77777777" w:rsidR="00EE6FEB" w:rsidRDefault="00EE6FEB">
      <w:r>
        <w:t>INSERT INTO  "Customer_campaign_details_p1" ("Customer_id", "contact", "month", "day_of_week", "duration", "campaign", "pdays", "previous", "poutcome") VALUES (4299, 'telephone', 'may', 'wed', 103, '2', 999, '0', 'nonexistent');</w:t>
      </w:r>
    </w:p>
    <w:p w14:paraId="09A5524F" w14:textId="77777777" w:rsidR="00EE6FEB" w:rsidRDefault="00EE6FEB"/>
    <w:p w14:paraId="265366E9" w14:textId="77777777" w:rsidR="00EE6FEB" w:rsidRDefault="00EE6FEB">
      <w:r>
        <w:t>INSERT INTO  "Customer_campaign_details_p1" ("Customer_id", "contact", "month", "day_of_week", "duration", "campaign", "pdays", "previous", "poutcome") VALUES (4300, 'telephone', 'may', 'wed', 171, '1', 999, '0', 'nonexistent');</w:t>
      </w:r>
    </w:p>
    <w:p w14:paraId="689FB3B0" w14:textId="77777777" w:rsidR="00EE6FEB" w:rsidRDefault="00EE6FEB"/>
    <w:p w14:paraId="51BD45DF" w14:textId="77777777" w:rsidR="00EE6FEB" w:rsidRDefault="00EE6FEB">
      <w:r>
        <w:t>INSERT INTO  "Customer_campaign_details_p1" ("Customer_id", "contact", "month", "day_of_week", "duration", "campaign", "pdays", "previous", "poutcome") VALUES (4301, 'telephone', 'may', 'wed', 229, '2', 999, '0', 'nonexistent');</w:t>
      </w:r>
    </w:p>
    <w:p w14:paraId="652E5B2B" w14:textId="77777777" w:rsidR="00EE6FEB" w:rsidRDefault="00EE6FEB"/>
    <w:p w14:paraId="3E6C74AF" w14:textId="77777777" w:rsidR="00EE6FEB" w:rsidRDefault="00EE6FEB">
      <w:r>
        <w:t>INSERT INTO  "Customer_campaign_details_p1" ("Customer_id", "contact", "month", "day_of_week", "duration", "campaign", "pdays", "previous", "poutcome") VALUES (4302, 'telephone', 'may', 'wed', 93, '1', 999, '0', 'nonexistent');</w:t>
      </w:r>
    </w:p>
    <w:p w14:paraId="61C54546" w14:textId="77777777" w:rsidR="00EE6FEB" w:rsidRDefault="00EE6FEB"/>
    <w:p w14:paraId="67FF7741" w14:textId="77777777" w:rsidR="00EE6FEB" w:rsidRDefault="00EE6FEB">
      <w:r>
        <w:t>INSERT INTO  "Customer_campaign_details_p1" ("Customer_id", "contact", "month", "day_of_week", "duration", "campaign", "pdays", "previous", "poutcome") VALUES (4303, 'telephone', 'may', 'wed', 61, '1', 999, '0', 'nonexistent');</w:t>
      </w:r>
    </w:p>
    <w:p w14:paraId="4E8ED6DF" w14:textId="77777777" w:rsidR="00EE6FEB" w:rsidRDefault="00EE6FEB"/>
    <w:p w14:paraId="58D6162E" w14:textId="77777777" w:rsidR="00EE6FEB" w:rsidRDefault="00EE6FEB">
      <w:r>
        <w:t>INSERT INTO  "Customer_campaign_details_p1" ("Customer_id", "contact", "month", "day_of_week", "duration", "campaign", "pdays", "previous", "poutcome") VALUES (4304, 'telephone', 'may', 'wed', 35, '1', 999, '0', 'nonexistent');</w:t>
      </w:r>
    </w:p>
    <w:p w14:paraId="281DD581" w14:textId="77777777" w:rsidR="00EE6FEB" w:rsidRDefault="00EE6FEB"/>
    <w:p w14:paraId="1B9473D5" w14:textId="77777777" w:rsidR="00EE6FEB" w:rsidRDefault="00EE6FEB">
      <w:r>
        <w:t>INSERT INTO  "Customer_campaign_details_p1" ("Customer_id", "contact", "month", "day_of_week", "duration", "campaign", "pdays", "previous", "poutcome") VALUES (4305, 'telephone', 'may', 'wed', 7, '12', 999, '0', 'nonexistent');</w:t>
      </w:r>
    </w:p>
    <w:p w14:paraId="292C6E2C" w14:textId="77777777" w:rsidR="00EE6FEB" w:rsidRDefault="00EE6FEB"/>
    <w:p w14:paraId="288B65E1" w14:textId="77777777" w:rsidR="00EE6FEB" w:rsidRDefault="00EE6FEB">
      <w:r>
        <w:t>INSERT INTO  "Customer_campaign_details_p1" ("Customer_id", "contact", "month", "day_of_week", "duration", "campaign", "pdays", "previous", "poutcome") VALUES (4306, 'telephone', 'may', 'wed', 51, '2', 999, '0', 'nonexistent');</w:t>
      </w:r>
    </w:p>
    <w:p w14:paraId="06D01EB1" w14:textId="77777777" w:rsidR="00EE6FEB" w:rsidRDefault="00EE6FEB"/>
    <w:p w14:paraId="79361762" w14:textId="77777777" w:rsidR="00EE6FEB" w:rsidRDefault="00EE6FEB">
      <w:r>
        <w:t>INSERT INTO  "Customer_campaign_details_p1" ("Customer_id", "contact", "month", "day_of_week", "duration", "campaign", "pdays", "previous", "poutcome") VALUES (4307, 'telephone', 'may', 'wed', 504, '1', 999, '0', 'nonexistent');</w:t>
      </w:r>
    </w:p>
    <w:p w14:paraId="2B2BF573" w14:textId="77777777" w:rsidR="00EE6FEB" w:rsidRDefault="00EE6FEB"/>
    <w:p w14:paraId="50741784" w14:textId="77777777" w:rsidR="00EE6FEB" w:rsidRDefault="00EE6FEB">
      <w:r>
        <w:t>INSERT INTO  "Customer_campaign_details_p1" ("Customer_id", "contact", "month", "day_of_week", "duration", "campaign", "pdays", "previous", "poutcome") VALUES (4308, 'telephone', 'may', 'wed', 726, '1', 999, '0', 'nonexistent');</w:t>
      </w:r>
    </w:p>
    <w:p w14:paraId="10B6FB86" w14:textId="77777777" w:rsidR="00EE6FEB" w:rsidRDefault="00EE6FEB"/>
    <w:p w14:paraId="56DBEB9E" w14:textId="77777777" w:rsidR="00EE6FEB" w:rsidRDefault="00EE6FEB">
      <w:r>
        <w:t>INSERT INTO  "Customer_campaign_details_p1" ("Customer_id", "contact", "month", "day_of_week", "duration", "campaign", "pdays", "previous", "poutcome") VALUES (4309, 'telephone', 'may', 'wed', 542, '1', 999, '0', 'nonexistent');</w:t>
      </w:r>
    </w:p>
    <w:p w14:paraId="4DEADF1E" w14:textId="77777777" w:rsidR="00EE6FEB" w:rsidRDefault="00EE6FEB"/>
    <w:p w14:paraId="467E701E" w14:textId="77777777" w:rsidR="00EE6FEB" w:rsidRDefault="00EE6FEB">
      <w:r>
        <w:t>INSERT INTO  "Customer_campaign_details_p1" ("Customer_id", "contact", "month", "day_of_week", "duration", "campaign", "pdays", "previous", "poutcome") VALUES (4310, 'telephone', 'may', 'wed', 257, '2', 999, '0', 'nonexistent');</w:t>
      </w:r>
    </w:p>
    <w:p w14:paraId="7BA01027" w14:textId="77777777" w:rsidR="00EE6FEB" w:rsidRDefault="00EE6FEB"/>
    <w:p w14:paraId="46989F87" w14:textId="77777777" w:rsidR="00EE6FEB" w:rsidRDefault="00EE6FEB">
      <w:r>
        <w:t>INSERT INTO  "Customer_campaign_details_p1" ("Customer_id", "contact", "month", "day_of_week", "duration", "campaign", "pdays", "previous", "poutcome") VALUES (4311, 'telephone', 'may', 'wed', 112, '1', 999, '0', 'nonexistent');</w:t>
      </w:r>
    </w:p>
    <w:p w14:paraId="682CE584" w14:textId="77777777" w:rsidR="00EE6FEB" w:rsidRDefault="00EE6FEB"/>
    <w:p w14:paraId="1D6DF33D" w14:textId="77777777" w:rsidR="00EE6FEB" w:rsidRDefault="00EE6FEB">
      <w:r>
        <w:t>INSERT INTO  "Customer_campaign_details_p1" ("Customer_id", "contact", "month", "day_of_week", "duration", "campaign", "pdays", "previous", "poutcome") VALUES (4312, 'telephone', 'may', 'wed', 250, '2', 999, '0', 'nonexistent');</w:t>
      </w:r>
    </w:p>
    <w:p w14:paraId="1E192F6C" w14:textId="77777777" w:rsidR="00EE6FEB" w:rsidRDefault="00EE6FEB"/>
    <w:p w14:paraId="473D07EB" w14:textId="77777777" w:rsidR="00EE6FEB" w:rsidRDefault="00EE6FEB">
      <w:r>
        <w:t>INSERT INTO  "Customer_campaign_details_p1" ("Customer_id", "contact", "month", "day_of_week", "duration", "campaign", "pdays", "previous", "poutcome") VALUES (4313, 'telephone', 'may', 'wed', 294, '2', 999, '0', 'nonexistent');</w:t>
      </w:r>
    </w:p>
    <w:p w14:paraId="0B65995E" w14:textId="77777777" w:rsidR="00EE6FEB" w:rsidRDefault="00EE6FEB"/>
    <w:p w14:paraId="53B95A34" w14:textId="77777777" w:rsidR="00EE6FEB" w:rsidRDefault="00EE6FEB">
      <w:r>
        <w:t>INSERT INTO  "Customer_campaign_details_p1" ("Customer_id", "contact", "month", "day_of_week", "duration", "campaign", "pdays", "previous", "poutcome") VALUES (4314, 'telephone', 'may', 'wed', 303, '3', 999, '0', 'nonexistent');</w:t>
      </w:r>
    </w:p>
    <w:p w14:paraId="08C6596E" w14:textId="77777777" w:rsidR="00EE6FEB" w:rsidRDefault="00EE6FEB"/>
    <w:p w14:paraId="3C6190F3" w14:textId="77777777" w:rsidR="00EE6FEB" w:rsidRDefault="00EE6FEB">
      <w:r>
        <w:t>INSERT INTO  "Customer_campaign_details_p1" ("Customer_id", "contact", "month", "day_of_week", "duration", "campaign", "pdays", "previous", "poutcome") VALUES (4315, 'telephone', 'may', 'wed', 828, '4', 999, '0', 'nonexistent');</w:t>
      </w:r>
    </w:p>
    <w:p w14:paraId="060298C4" w14:textId="77777777" w:rsidR="00EE6FEB" w:rsidRDefault="00EE6FEB"/>
    <w:p w14:paraId="2CAB4C8E" w14:textId="77777777" w:rsidR="00EE6FEB" w:rsidRDefault="00EE6FEB">
      <w:r>
        <w:t>INSERT INTO  "Customer_campaign_details_p1" ("Customer_id", "contact", "month", "day_of_week", "duration", "campaign", "pdays", "previous", "poutcome") VALUES (4316, 'telephone', 'may', 'wed', 343, '1', 999, '0', 'nonexistent');</w:t>
      </w:r>
    </w:p>
    <w:p w14:paraId="42A4A3A6" w14:textId="77777777" w:rsidR="00EE6FEB" w:rsidRDefault="00EE6FEB"/>
    <w:p w14:paraId="4126FCC2" w14:textId="77777777" w:rsidR="00EE6FEB" w:rsidRDefault="00EE6FEB">
      <w:r>
        <w:t>INSERT INTO  "Customer_campaign_details_p1" ("Customer_id", "contact", "month", "day_of_week", "duration", "campaign", "pdays", "previous", "poutcome") VALUES (4317, 'telephone', 'may', 'wed', 206, '1', 999, '0', 'nonexistent');</w:t>
      </w:r>
    </w:p>
    <w:p w14:paraId="0FBB7612" w14:textId="77777777" w:rsidR="00EE6FEB" w:rsidRDefault="00EE6FEB"/>
    <w:p w14:paraId="25AD50FB" w14:textId="77777777" w:rsidR="00EE6FEB" w:rsidRDefault="00EE6FEB">
      <w:r>
        <w:t>INSERT INTO  "Customer_campaign_details_p1" ("Customer_id", "contact", "month", "day_of_week", "duration", "campaign", "pdays", "previous", "poutcome") VALUES (4318, 'telephone', 'may', 'wed', 786, '2', 999, '0', 'nonexistent');</w:t>
      </w:r>
    </w:p>
    <w:p w14:paraId="050868C1" w14:textId="77777777" w:rsidR="00EE6FEB" w:rsidRDefault="00EE6FEB"/>
    <w:p w14:paraId="2EA7771A" w14:textId="77777777" w:rsidR="00EE6FEB" w:rsidRDefault="00EE6FEB">
      <w:r>
        <w:t>INSERT INTO  "Customer_campaign_details_p1" ("Customer_id", "contact", "month", "day_of_week", "duration", "campaign", "pdays", "previous", "poutcome") VALUES (4319, 'telephone', 'may', 'wed', 178, '1', 999, '0', 'nonexistent');</w:t>
      </w:r>
    </w:p>
    <w:p w14:paraId="6990E2C1" w14:textId="77777777" w:rsidR="00EE6FEB" w:rsidRDefault="00EE6FEB"/>
    <w:p w14:paraId="7657FCCC" w14:textId="77777777" w:rsidR="00EE6FEB" w:rsidRDefault="00EE6FEB">
      <w:r>
        <w:t>INSERT INTO  "Customer_campaign_details_p1" ("Customer_id", "contact", "month", "day_of_week", "duration", "campaign", "pdays", "previous", "poutcome") VALUES (4320, 'telephone', 'may', 'wed', 161, '4', 999, '0', 'nonexistent');</w:t>
      </w:r>
    </w:p>
    <w:p w14:paraId="288A1386" w14:textId="77777777" w:rsidR="00EE6FEB" w:rsidRDefault="00EE6FEB"/>
    <w:p w14:paraId="541BC76E" w14:textId="77777777" w:rsidR="00EE6FEB" w:rsidRDefault="00EE6FEB">
      <w:r>
        <w:t>INSERT INTO  "Customer_campaign_details_p1" ("Customer_id", "contact", "month", "day_of_week", "duration", "campaign", "pdays", "previous", "poutcome") VALUES (4321, 'telephone', 'may', 'wed', 125, '3', 999, '0', 'nonexistent');</w:t>
      </w:r>
    </w:p>
    <w:p w14:paraId="48BEB94D" w14:textId="77777777" w:rsidR="00EE6FEB" w:rsidRDefault="00EE6FEB"/>
    <w:p w14:paraId="57D79FDB" w14:textId="77777777" w:rsidR="00EE6FEB" w:rsidRDefault="00EE6FEB">
      <w:r>
        <w:t>INSERT INTO  "Customer_campaign_details_p1" ("Customer_id", "contact", "month", "day_of_week", "duration", "campaign", "pdays", "previous", "poutcome") VALUES (4322, 'telephone', 'may', 'wed', 221, '1', 999, '0', 'nonexistent');</w:t>
      </w:r>
    </w:p>
    <w:p w14:paraId="061C6915" w14:textId="77777777" w:rsidR="00EE6FEB" w:rsidRDefault="00EE6FEB"/>
    <w:p w14:paraId="0AF7F9EA" w14:textId="77777777" w:rsidR="00EE6FEB" w:rsidRDefault="00EE6FEB">
      <w:r>
        <w:t>INSERT INTO  "Customer_campaign_details_p1" ("Customer_id", "contact", "month", "day_of_week", "duration", "campaign", "pdays", "previous", "poutcome") VALUES (4323, 'telephone', 'may', 'wed', 211, '1', 999, '0', 'nonexistent');</w:t>
      </w:r>
    </w:p>
    <w:p w14:paraId="663B2AB8" w14:textId="77777777" w:rsidR="00EE6FEB" w:rsidRDefault="00EE6FEB"/>
    <w:p w14:paraId="06E2D533" w14:textId="77777777" w:rsidR="00EE6FEB" w:rsidRDefault="00EE6FEB">
      <w:r>
        <w:t>INSERT INTO  "Customer_campaign_details_p1" ("Customer_id", "contact", "month", "day_of_week", "duration", "campaign", "pdays", "previous", "poutcome") VALUES (4324, 'telephone', 'may', 'wed', 68, '1', 999, '0', 'nonexistent');</w:t>
      </w:r>
    </w:p>
    <w:p w14:paraId="4719BEC6" w14:textId="77777777" w:rsidR="00EE6FEB" w:rsidRDefault="00EE6FEB"/>
    <w:p w14:paraId="41B88314" w14:textId="77777777" w:rsidR="00EE6FEB" w:rsidRDefault="00EE6FEB">
      <w:r>
        <w:t>INSERT INTO  "Customer_campaign_details_p1" ("Customer_id", "contact", "month", "day_of_week", "duration", "campaign", "pdays", "previous", "poutcome") VALUES (4325, 'telephone', 'may', 'wed', 389, '1', 999, '0', 'nonexistent');</w:t>
      </w:r>
    </w:p>
    <w:p w14:paraId="5E89653D" w14:textId="77777777" w:rsidR="00EE6FEB" w:rsidRDefault="00EE6FEB"/>
    <w:p w14:paraId="57FDC03B" w14:textId="77777777" w:rsidR="00EE6FEB" w:rsidRDefault="00EE6FEB">
      <w:r>
        <w:t>INSERT INTO  "Customer_campaign_details_p1" ("Customer_id", "contact", "month", "day_of_week", "duration", "campaign", "pdays", "previous", "poutcome") VALUES (4326, 'telephone', 'may', 'wed', 240, '1', 999, '0', 'nonexistent');</w:t>
      </w:r>
    </w:p>
    <w:p w14:paraId="3CC486ED" w14:textId="77777777" w:rsidR="00EE6FEB" w:rsidRDefault="00EE6FEB"/>
    <w:p w14:paraId="5A7916BA" w14:textId="77777777" w:rsidR="00EE6FEB" w:rsidRDefault="00EE6FEB">
      <w:r>
        <w:t>INSERT INTO  "Customer_campaign_details_p1" ("Customer_id", "contact", "month", "day_of_week", "duration", "campaign", "pdays", "previous", "poutcome") VALUES (4327, 'telephone', 'may', 'wed', 145, '1', 999, '0', 'nonexistent');</w:t>
      </w:r>
    </w:p>
    <w:p w14:paraId="7269B53C" w14:textId="77777777" w:rsidR="00EE6FEB" w:rsidRDefault="00EE6FEB"/>
    <w:p w14:paraId="5C5AAC91" w14:textId="77777777" w:rsidR="00EE6FEB" w:rsidRDefault="00EE6FEB">
      <w:r>
        <w:t>INSERT INTO  "Customer_campaign_details_p1" ("Customer_id", "contact", "month", "day_of_week", "duration", "campaign", "pdays", "previous", "poutcome") VALUES (4328, 'telephone', 'may', 'wed', 59, '2', 999, '0', 'nonexistent');</w:t>
      </w:r>
    </w:p>
    <w:p w14:paraId="1D9B1490" w14:textId="77777777" w:rsidR="00EE6FEB" w:rsidRDefault="00EE6FEB"/>
    <w:p w14:paraId="6170A2A4" w14:textId="77777777" w:rsidR="00EE6FEB" w:rsidRDefault="00EE6FEB">
      <w:r>
        <w:t>INSERT INTO  "Customer_campaign_details_p1" ("Customer_id", "contact", "month", "day_of_week", "duration", "campaign", "pdays", "previous", "poutcome") VALUES (4329, 'telephone', 'may', 'wed', 39, '2', 999, '0', 'nonexistent');</w:t>
      </w:r>
    </w:p>
    <w:p w14:paraId="391C4E9C" w14:textId="77777777" w:rsidR="00EE6FEB" w:rsidRDefault="00EE6FEB"/>
    <w:p w14:paraId="0E009922" w14:textId="77777777" w:rsidR="00EE6FEB" w:rsidRDefault="00EE6FEB">
      <w:r>
        <w:t>INSERT INTO  "Customer_campaign_details_p1" ("Customer_id", "contact", "month", "day_of_week", "duration", "campaign", "pdays", "previous", "poutcome") VALUES (4330, 'telephone', 'may', 'wed', 53, '3', 999, '0', 'nonexistent');</w:t>
      </w:r>
    </w:p>
    <w:p w14:paraId="47FF5464" w14:textId="77777777" w:rsidR="00EE6FEB" w:rsidRDefault="00EE6FEB"/>
    <w:p w14:paraId="29554C28" w14:textId="77777777" w:rsidR="00EE6FEB" w:rsidRDefault="00EE6FEB">
      <w:r>
        <w:t>INSERT INTO  "Customer_campaign_details_p1" ("Customer_id", "contact", "month", "day_of_week", "duration", "campaign", "pdays", "previous", "poutcome") VALUES (4331, 'telephone', 'may', 'wed', 44, '3', 999, '0', 'nonexistent');</w:t>
      </w:r>
    </w:p>
    <w:p w14:paraId="48576D7A" w14:textId="77777777" w:rsidR="00EE6FEB" w:rsidRDefault="00EE6FEB"/>
    <w:p w14:paraId="5D0FBE15" w14:textId="77777777" w:rsidR="00EE6FEB" w:rsidRDefault="00EE6FEB">
      <w:r>
        <w:t>INSERT INTO  "Customer_campaign_details_p1" ("Customer_id", "contact", "month", "day_of_week", "duration", "campaign", "pdays", "previous", "poutcome") VALUES (4332, 'telephone', 'may', 'wed', 212, '2', 999, '0', 'nonexistent');</w:t>
      </w:r>
    </w:p>
    <w:p w14:paraId="3FFC0086" w14:textId="77777777" w:rsidR="00EE6FEB" w:rsidRDefault="00EE6FEB"/>
    <w:p w14:paraId="41ACE6CD" w14:textId="77777777" w:rsidR="00EE6FEB" w:rsidRDefault="00EE6FEB">
      <w:r>
        <w:t>INSERT INTO  "Customer_campaign_details_p1" ("Customer_id", "contact", "month", "day_of_week", "duration", "campaign", "pdays", "previous", "poutcome") VALUES (4333, 'telephone', 'may', 'wed', 57, '2', 999, '0', 'nonexistent');</w:t>
      </w:r>
    </w:p>
    <w:p w14:paraId="211F2350" w14:textId="77777777" w:rsidR="00EE6FEB" w:rsidRDefault="00EE6FEB"/>
    <w:p w14:paraId="429A6990" w14:textId="77777777" w:rsidR="00EE6FEB" w:rsidRDefault="00EE6FEB">
      <w:r>
        <w:t>INSERT INTO  "Customer_campaign_details_p1" ("Customer_id", "contact", "month", "day_of_week", "duration", "campaign", "pdays", "previous", "poutcome") VALUES (4334, 'telephone', 'may', 'wed', 45, '13', 999, '0', 'nonexistent');</w:t>
      </w:r>
    </w:p>
    <w:p w14:paraId="38D08750" w14:textId="77777777" w:rsidR="00EE6FEB" w:rsidRDefault="00EE6FEB"/>
    <w:p w14:paraId="32E3E546" w14:textId="77777777" w:rsidR="00EE6FEB" w:rsidRDefault="00EE6FEB">
      <w:r>
        <w:t>INSERT INTO  "Customer_campaign_details_p1" ("Customer_id", "contact", "month", "day_of_week", "duration", "campaign", "pdays", "previous", "poutcome") VALUES (4335, 'telephone', 'may', 'wed', 102, '3', 999, '0', 'nonexistent');</w:t>
      </w:r>
    </w:p>
    <w:p w14:paraId="6BDF86C5" w14:textId="77777777" w:rsidR="00EE6FEB" w:rsidRDefault="00EE6FEB"/>
    <w:p w14:paraId="79421352" w14:textId="77777777" w:rsidR="00EE6FEB" w:rsidRDefault="00EE6FEB">
      <w:r>
        <w:t>INSERT INTO  "Customer_campaign_details_p1" ("Customer_id", "contact", "month", "day_of_week", "duration", "campaign", "pdays", "previous", "poutcome") VALUES (4336, 'telephone', 'may', 'wed', 161, '2', 999, '0', 'nonexistent');</w:t>
      </w:r>
    </w:p>
    <w:p w14:paraId="76EC3662" w14:textId="77777777" w:rsidR="00EE6FEB" w:rsidRDefault="00EE6FEB"/>
    <w:p w14:paraId="5EEF48B5" w14:textId="77777777" w:rsidR="00EE6FEB" w:rsidRDefault="00EE6FEB">
      <w:r>
        <w:t>INSERT INTO  "Customer_campaign_details_p1" ("Customer_id", "contact", "month", "day_of_week", "duration", "campaign", "pdays", "previous", "poutcome") VALUES (4337, 'telephone', 'may', 'wed', 184, '9', 999, '0', 'nonexistent');</w:t>
      </w:r>
    </w:p>
    <w:p w14:paraId="1CC53261" w14:textId="77777777" w:rsidR="00EE6FEB" w:rsidRDefault="00EE6FEB"/>
    <w:p w14:paraId="542A78EC" w14:textId="77777777" w:rsidR="00EE6FEB" w:rsidRDefault="00EE6FEB">
      <w:r>
        <w:t>INSERT INTO  "Customer_campaign_details_p1" ("Customer_id", "contact", "month", "day_of_week", "duration", "campaign", "pdays", "previous", "poutcome") VALUES (4338, 'telephone', 'may', 'wed', 122, '2', 999, '0', 'nonexistent');</w:t>
      </w:r>
    </w:p>
    <w:p w14:paraId="7C6DCCB9" w14:textId="77777777" w:rsidR="00EE6FEB" w:rsidRDefault="00EE6FEB"/>
    <w:p w14:paraId="1B53D0FE" w14:textId="77777777" w:rsidR="00EE6FEB" w:rsidRDefault="00EE6FEB">
      <w:r>
        <w:t>INSERT INTO  "Customer_campaign_details_p1" ("Customer_id", "contact", "month", "day_of_week", "duration", "campaign", "pdays", "previous", "poutcome") VALUES (4339, 'telephone', 'may', 'wed', 137, '2', 999, '0', 'nonexistent');</w:t>
      </w:r>
    </w:p>
    <w:p w14:paraId="79855672" w14:textId="77777777" w:rsidR="00EE6FEB" w:rsidRDefault="00EE6FEB"/>
    <w:p w14:paraId="0B5239C5" w14:textId="77777777" w:rsidR="00EE6FEB" w:rsidRDefault="00EE6FEB">
      <w:r>
        <w:t>INSERT INTO  "Customer_campaign_details_p1" ("Customer_id", "contact", "month", "day_of_week", "duration", "campaign", "pdays", "previous", "poutcome") VALUES (4340, 'telephone', 'may', 'wed', 189, '2', 999, '0', 'nonexistent');</w:t>
      </w:r>
    </w:p>
    <w:p w14:paraId="6C7EF2D6" w14:textId="77777777" w:rsidR="00EE6FEB" w:rsidRDefault="00EE6FEB"/>
    <w:p w14:paraId="5D36E564" w14:textId="77777777" w:rsidR="00EE6FEB" w:rsidRDefault="00EE6FEB">
      <w:r>
        <w:t>INSERT INTO  "Customer_campaign_details_p1" ("Customer_id", "contact", "month", "day_of_week", "duration", "campaign", "pdays", "previous", "poutcome") VALUES (4341, 'telephone', 'may', 'wed', 88, '2', 999, '0', 'nonexistent');</w:t>
      </w:r>
    </w:p>
    <w:p w14:paraId="1E0B0BAA" w14:textId="77777777" w:rsidR="00EE6FEB" w:rsidRDefault="00EE6FEB"/>
    <w:p w14:paraId="28CB4689" w14:textId="77777777" w:rsidR="00EE6FEB" w:rsidRDefault="00EE6FEB">
      <w:r>
        <w:t>INSERT INTO  "Customer_campaign_details_p1" ("Customer_id", "contact", "month", "day_of_week", "duration", "campaign", "pdays", "previous", "poutcome") VALUES (4342, 'telephone', 'may', 'wed', 418, '2', 999, '0', 'nonexistent');</w:t>
      </w:r>
    </w:p>
    <w:p w14:paraId="195DBE14" w14:textId="77777777" w:rsidR="00EE6FEB" w:rsidRDefault="00EE6FEB"/>
    <w:p w14:paraId="3C51C39B" w14:textId="77777777" w:rsidR="00EE6FEB" w:rsidRDefault="00EE6FEB">
      <w:r>
        <w:t>INSERT INTO  "Customer_campaign_details_p1" ("Customer_id", "contact", "month", "day_of_week", "duration", "campaign", "pdays", "previous", "poutcome") VALUES (4343, 'telephone', 'may', 'wed', 233, '1', 999, '0', 'nonexistent');</w:t>
      </w:r>
    </w:p>
    <w:p w14:paraId="27C9EFF2" w14:textId="77777777" w:rsidR="00EE6FEB" w:rsidRDefault="00EE6FEB"/>
    <w:p w14:paraId="0906DA34" w14:textId="77777777" w:rsidR="00EE6FEB" w:rsidRDefault="00EE6FEB">
      <w:r>
        <w:t>INSERT INTO  "Customer_campaign_details_p1" ("Customer_id", "contact", "month", "day_of_week", "duration", "campaign", "pdays", "previous", "poutcome") VALUES (4344, 'telephone', 'may', 'wed', 445, '1', 999, '0', 'nonexistent');</w:t>
      </w:r>
    </w:p>
    <w:p w14:paraId="66EDB4B6" w14:textId="77777777" w:rsidR="00EE6FEB" w:rsidRDefault="00EE6FEB"/>
    <w:p w14:paraId="483A9052" w14:textId="77777777" w:rsidR="00EE6FEB" w:rsidRDefault="00EE6FEB">
      <w:r>
        <w:t>INSERT INTO  "Customer_campaign_details_p1" ("Customer_id", "contact", "month", "day_of_week", "duration", "campaign", "pdays", "previous", "poutcome") VALUES (4345, 'telephone', 'may', 'wed', 623, '1', 999, '0', 'nonexistent');</w:t>
      </w:r>
    </w:p>
    <w:p w14:paraId="09BF6A57" w14:textId="77777777" w:rsidR="00EE6FEB" w:rsidRDefault="00EE6FEB"/>
    <w:p w14:paraId="0F5F4933" w14:textId="77777777" w:rsidR="00EE6FEB" w:rsidRDefault="00EE6FEB">
      <w:r>
        <w:t>INSERT INTO  "Customer_campaign_details_p1" ("Customer_id", "contact", "month", "day_of_week", "duration", "campaign", "pdays", "previous", "poutcome") VALUES (4346, 'telephone', 'may', 'wed', 260, '1', 999, '0', 'nonexistent');</w:t>
      </w:r>
    </w:p>
    <w:p w14:paraId="5587E8D7" w14:textId="77777777" w:rsidR="00EE6FEB" w:rsidRDefault="00EE6FEB"/>
    <w:p w14:paraId="59FC6C9A" w14:textId="77777777" w:rsidR="00EE6FEB" w:rsidRDefault="00EE6FEB">
      <w:r>
        <w:t>INSERT INTO  "Customer_campaign_details_p1" ("Customer_id", "contact", "month", "day_of_week", "duration", "campaign", "pdays", "previous", "poutcome") VALUES (4347, 'telephone', 'may', 'wed', 316, '1', 999, '0', 'nonexistent');</w:t>
      </w:r>
    </w:p>
    <w:p w14:paraId="43DF2A62" w14:textId="77777777" w:rsidR="00EE6FEB" w:rsidRDefault="00EE6FEB"/>
    <w:p w14:paraId="6369D4A8" w14:textId="77777777" w:rsidR="00EE6FEB" w:rsidRDefault="00EE6FEB">
      <w:r>
        <w:t>INSERT INTO  "Customer_campaign_details_p1" ("Customer_id", "contact", "month", "day_of_week", "duration", "campaign", "pdays", "previous", "poutcome") VALUES (4348, 'telephone', 'may', 'wed', 650, '2', 999, '0', 'nonexistent');</w:t>
      </w:r>
    </w:p>
    <w:p w14:paraId="6E100FD0" w14:textId="77777777" w:rsidR="00EE6FEB" w:rsidRDefault="00EE6FEB"/>
    <w:p w14:paraId="793B9625" w14:textId="77777777" w:rsidR="00EE6FEB" w:rsidRDefault="00EE6FEB">
      <w:r>
        <w:t>INSERT INTO  "Customer_campaign_details_p1" ("Customer_id", "contact", "month", "day_of_week", "duration", "campaign", "pdays", "previous", "poutcome") VALUES (4349, 'telephone', 'may', 'wed', 207, '1', 999, '0', 'nonexistent');</w:t>
      </w:r>
    </w:p>
    <w:p w14:paraId="7DFC05BE" w14:textId="77777777" w:rsidR="00EE6FEB" w:rsidRDefault="00EE6FEB"/>
    <w:p w14:paraId="4875576A" w14:textId="77777777" w:rsidR="00EE6FEB" w:rsidRDefault="00EE6FEB">
      <w:r>
        <w:t>INSERT INTO  "Customer_campaign_details_p1" ("Customer_id", "contact", "month", "day_of_week", "duration", "campaign", "pdays", "previous", "poutcome") VALUES (4350, 'telephone', 'may', 'wed', 226, '1', 999, '0', 'nonexistent');</w:t>
      </w:r>
    </w:p>
    <w:p w14:paraId="58A74E0E" w14:textId="77777777" w:rsidR="00EE6FEB" w:rsidRDefault="00EE6FEB"/>
    <w:p w14:paraId="256A530B" w14:textId="77777777" w:rsidR="00EE6FEB" w:rsidRDefault="00EE6FEB">
      <w:r>
        <w:t>INSERT INTO  "Customer_campaign_details_p1" ("Customer_id", "contact", "month", "day_of_week", "duration", "campaign", "pdays", "previous", "poutcome") VALUES (4351, 'telephone', 'may', 'wed', 1307, '1', 999, '0', 'nonexistent');</w:t>
      </w:r>
    </w:p>
    <w:p w14:paraId="7B008C4F" w14:textId="77777777" w:rsidR="00EE6FEB" w:rsidRDefault="00EE6FEB"/>
    <w:p w14:paraId="5F139F32" w14:textId="77777777" w:rsidR="00EE6FEB" w:rsidRDefault="00EE6FEB">
      <w:r>
        <w:t>INSERT INTO  "Customer_campaign_details_p1" ("Customer_id", "contact", "month", "day_of_week", "duration", "campaign", "pdays", "previous", "poutcome") VALUES (4352, 'telephone', 'may', 'wed', 104, '1', 999, '0', 'nonexistent');</w:t>
      </w:r>
    </w:p>
    <w:p w14:paraId="0ECF1B9B" w14:textId="77777777" w:rsidR="00EE6FEB" w:rsidRDefault="00EE6FEB"/>
    <w:p w14:paraId="3A62C600" w14:textId="77777777" w:rsidR="00EE6FEB" w:rsidRDefault="00EE6FEB">
      <w:r>
        <w:t>INSERT INTO  "Customer_campaign_details_p1" ("Customer_id", "contact", "month", "day_of_week", "duration", "campaign", "pdays", "previous", "poutcome") VALUES (4353, 'telephone', 'may', 'wed', 143, '1', 999, '0', 'nonexistent');</w:t>
      </w:r>
    </w:p>
    <w:p w14:paraId="7A52CCC8" w14:textId="77777777" w:rsidR="00EE6FEB" w:rsidRDefault="00EE6FEB"/>
    <w:p w14:paraId="55870C3E" w14:textId="77777777" w:rsidR="00EE6FEB" w:rsidRDefault="00EE6FEB">
      <w:r>
        <w:t>INSERT INTO  "Customer_campaign_details_p1" ("Customer_id", "contact", "month", "day_of_week", "duration", "campaign", "pdays", "previous", "poutcome") VALUES (4354, 'telephone', 'may', 'wed', 187, '5', 999, '0', 'nonexistent');</w:t>
      </w:r>
    </w:p>
    <w:p w14:paraId="38ED7C78" w14:textId="77777777" w:rsidR="00EE6FEB" w:rsidRDefault="00EE6FEB"/>
    <w:p w14:paraId="09CCC830" w14:textId="77777777" w:rsidR="00EE6FEB" w:rsidRDefault="00EE6FEB">
      <w:r>
        <w:t>INSERT INTO  "Customer_campaign_details_p1" ("Customer_id", "contact", "month", "day_of_week", "duration", "campaign", "pdays", "previous", "poutcome") VALUES (4355, 'telephone', 'may', 'wed', 748, '1', 999, '0', 'nonexistent');</w:t>
      </w:r>
    </w:p>
    <w:p w14:paraId="10287C95" w14:textId="77777777" w:rsidR="00EE6FEB" w:rsidRDefault="00EE6FEB"/>
    <w:p w14:paraId="7C401ADF" w14:textId="77777777" w:rsidR="00EE6FEB" w:rsidRDefault="00EE6FEB">
      <w:r>
        <w:t>INSERT INTO  "Customer_campaign_details_p1" ("Customer_id", "contact", "month", "day_of_week", "duration", "campaign", "pdays", "previous", "poutcome") VALUES (4356, 'telephone', 'may', 'wed', 486, '2', 999, '0', 'nonexistent');</w:t>
      </w:r>
    </w:p>
    <w:p w14:paraId="4253C670" w14:textId="77777777" w:rsidR="00EE6FEB" w:rsidRDefault="00EE6FEB"/>
    <w:p w14:paraId="22F0800B" w14:textId="77777777" w:rsidR="00EE6FEB" w:rsidRDefault="00EE6FEB">
      <w:r>
        <w:t>INSERT INTO  "Customer_campaign_details_p1" ("Customer_id", "contact", "month", "day_of_week", "duration", "campaign", "pdays", "previous", "poutcome") VALUES (4357, 'telephone', 'may', 'wed', 492, '1', 999, '0', 'nonexistent');</w:t>
      </w:r>
    </w:p>
    <w:p w14:paraId="7F6CF92A" w14:textId="77777777" w:rsidR="00EE6FEB" w:rsidRDefault="00EE6FEB"/>
    <w:p w14:paraId="129FB1ED" w14:textId="77777777" w:rsidR="00EE6FEB" w:rsidRDefault="00EE6FEB">
      <w:r>
        <w:t>INSERT INTO  "Customer_campaign_details_p1" ("Customer_id", "contact", "month", "day_of_week", "duration", "campaign", "pdays", "previous", "poutcome") VALUES (4358, 'telephone', 'may', 'wed', 485, '1', 999, '0', 'nonexistent');</w:t>
      </w:r>
    </w:p>
    <w:p w14:paraId="137999B5" w14:textId="77777777" w:rsidR="00EE6FEB" w:rsidRDefault="00EE6FEB"/>
    <w:p w14:paraId="3B0A689B" w14:textId="77777777" w:rsidR="00EE6FEB" w:rsidRDefault="00EE6FEB">
      <w:r>
        <w:t>INSERT INTO  "Customer_campaign_details_p1" ("Customer_id", "contact", "month", "day_of_week", "duration", "campaign", "pdays", "previous", "poutcome") VALUES (4359, 'telephone', 'may', 'wed', 197, '2', 999, '0', 'nonexistent');</w:t>
      </w:r>
    </w:p>
    <w:p w14:paraId="195BD076" w14:textId="77777777" w:rsidR="00EE6FEB" w:rsidRDefault="00EE6FEB"/>
    <w:p w14:paraId="725903A6" w14:textId="77777777" w:rsidR="00EE6FEB" w:rsidRDefault="00EE6FEB">
      <w:r>
        <w:t>INSERT INTO  "Customer_campaign_details_p1" ("Customer_id", "contact", "month", "day_of_week", "duration", "campaign", "pdays", "previous", "poutcome") VALUES (4360, 'telephone', 'may', 'wed', 304, '1', 999, '0', 'nonexistent');</w:t>
      </w:r>
    </w:p>
    <w:p w14:paraId="5BEDEDC4" w14:textId="77777777" w:rsidR="00EE6FEB" w:rsidRDefault="00EE6FEB"/>
    <w:p w14:paraId="51C758C9" w14:textId="77777777" w:rsidR="00EE6FEB" w:rsidRDefault="00EE6FEB">
      <w:r>
        <w:t>INSERT INTO  "Customer_campaign_details_p1" ("Customer_id", "contact", "month", "day_of_week", "duration", "campaign", "pdays", "previous", "poutcome") VALUES (4361, 'telephone', 'may', 'wed', 51, '2', 999, '0', 'nonexistent');</w:t>
      </w:r>
    </w:p>
    <w:p w14:paraId="67A5F607" w14:textId="77777777" w:rsidR="00EE6FEB" w:rsidRDefault="00EE6FEB"/>
    <w:p w14:paraId="64DC50AB" w14:textId="77777777" w:rsidR="00EE6FEB" w:rsidRDefault="00EE6FEB">
      <w:r>
        <w:t>INSERT INTO  "Customer_campaign_details_p1" ("Customer_id", "contact", "month", "day_of_week", "duration", "campaign", "pdays", "previous", "poutcome") VALUES (4362, 'telephone', 'may', 'wed', 836, '12', 999, '0', 'nonexistent');</w:t>
      </w:r>
    </w:p>
    <w:p w14:paraId="730FA010" w14:textId="77777777" w:rsidR="00EE6FEB" w:rsidRDefault="00EE6FEB"/>
    <w:p w14:paraId="397C6DE3" w14:textId="77777777" w:rsidR="00EE6FEB" w:rsidRDefault="00EE6FEB">
      <w:r>
        <w:t>INSERT INTO  "Customer_campaign_details_p1" ("Customer_id", "contact", "month", "day_of_week", "duration", "campaign", "pdays", "previous", "poutcome") VALUES (4363, 'telephone', 'may', 'wed', 394, '2', 999, '0', 'nonexistent');</w:t>
      </w:r>
    </w:p>
    <w:p w14:paraId="759082D7" w14:textId="77777777" w:rsidR="00EE6FEB" w:rsidRDefault="00EE6FEB"/>
    <w:p w14:paraId="43F86917" w14:textId="77777777" w:rsidR="00EE6FEB" w:rsidRDefault="00EE6FEB">
      <w:r>
        <w:t>INSERT INTO  "Customer_campaign_details_p1" ("Customer_id", "contact", "month", "day_of_week", "duration", "campaign", "pdays", "previous", "poutcome") VALUES (4364, 'telephone', 'may', 'wed', 125, '1', 999, '0', 'nonexistent');</w:t>
      </w:r>
    </w:p>
    <w:p w14:paraId="2BE48248" w14:textId="77777777" w:rsidR="00EE6FEB" w:rsidRDefault="00EE6FEB"/>
    <w:p w14:paraId="7866BF59" w14:textId="77777777" w:rsidR="00EE6FEB" w:rsidRDefault="00EE6FEB">
      <w:r>
        <w:t>INSERT INTO  "Customer_campaign_details_p1" ("Customer_id", "contact", "month", "day_of_week", "duration", "campaign", "pdays", "previous", "poutcome") VALUES (4365, 'telephone', 'may', 'wed', 315, '1', 999, '0', 'nonexistent');</w:t>
      </w:r>
    </w:p>
    <w:p w14:paraId="18C7A635" w14:textId="77777777" w:rsidR="00EE6FEB" w:rsidRDefault="00EE6FEB"/>
    <w:p w14:paraId="3E3FEFE2" w14:textId="77777777" w:rsidR="00EE6FEB" w:rsidRDefault="00EE6FEB">
      <w:r>
        <w:t>INSERT INTO  "Customer_campaign_details_p1" ("Customer_id", "contact", "month", "day_of_week", "duration", "campaign", "pdays", "previous", "poutcome") VALUES (4366, 'telephone', 'may', 'wed', 506, '2', 999, '0', 'nonexistent');</w:t>
      </w:r>
    </w:p>
    <w:p w14:paraId="35E28685" w14:textId="77777777" w:rsidR="00EE6FEB" w:rsidRDefault="00EE6FEB"/>
    <w:p w14:paraId="4E4F78DA" w14:textId="77777777" w:rsidR="00EE6FEB" w:rsidRDefault="00EE6FEB">
      <w:r>
        <w:t>INSERT INTO  "Customer_campaign_details_p1" ("Customer_id", "contact", "month", "day_of_week", "duration", "campaign", "pdays", "previous", "poutcome") VALUES (4367, 'telephone', 'may', 'wed', 288, '1', 999, '0', 'nonexistent');</w:t>
      </w:r>
    </w:p>
    <w:p w14:paraId="59DC298C" w14:textId="77777777" w:rsidR="00EE6FEB" w:rsidRDefault="00EE6FEB"/>
    <w:p w14:paraId="6E32BE57" w14:textId="77777777" w:rsidR="00EE6FEB" w:rsidRDefault="00EE6FEB">
      <w:r>
        <w:t>INSERT INTO  "Customer_campaign_details_p1" ("Customer_id", "contact", "month", "day_of_week", "duration", "campaign", "pdays", "previous", "poutcome") VALUES (4368, 'telephone', 'may', 'wed', 354, '5', 999, '0', 'nonexistent');</w:t>
      </w:r>
    </w:p>
    <w:p w14:paraId="2BBD11AF" w14:textId="77777777" w:rsidR="00EE6FEB" w:rsidRDefault="00EE6FEB"/>
    <w:p w14:paraId="0F5C26A4" w14:textId="77777777" w:rsidR="00EE6FEB" w:rsidRDefault="00EE6FEB">
      <w:r>
        <w:t>INSERT INTO  "Customer_campaign_details_p1" ("Customer_id", "contact", "month", "day_of_week", "duration", "campaign", "pdays", "previous", "poutcome") VALUES (4369, 'telephone', 'may', 'wed', 154, '4', 999, '0', 'nonexistent');</w:t>
      </w:r>
    </w:p>
    <w:p w14:paraId="5D4320AB" w14:textId="77777777" w:rsidR="00EE6FEB" w:rsidRDefault="00EE6FEB"/>
    <w:p w14:paraId="734917B6" w14:textId="77777777" w:rsidR="00EE6FEB" w:rsidRDefault="00EE6FEB">
      <w:r>
        <w:t>INSERT INTO  "Customer_campaign_details_p1" ("Customer_id", "contact", "month", "day_of_week", "duration", "campaign", "pdays", "previous", "poutcome") VALUES (4370, 'telephone', 'may', 'wed', 184, '2', 999, '0', 'nonexistent');</w:t>
      </w:r>
    </w:p>
    <w:p w14:paraId="561F87EB" w14:textId="77777777" w:rsidR="00EE6FEB" w:rsidRDefault="00EE6FEB"/>
    <w:p w14:paraId="12AE244E" w14:textId="77777777" w:rsidR="00EE6FEB" w:rsidRDefault="00EE6FEB">
      <w:r>
        <w:t>INSERT INTO  "Customer_campaign_details_p1" ("Customer_id", "contact", "month", "day_of_week", "duration", "campaign", "pdays", "previous", "poutcome") VALUES (4371, 'telephone', 'may', 'wed', 563, '2', 999, '0', 'nonexistent');</w:t>
      </w:r>
    </w:p>
    <w:p w14:paraId="3DB38753" w14:textId="77777777" w:rsidR="00EE6FEB" w:rsidRDefault="00EE6FEB"/>
    <w:p w14:paraId="2B5B3D77" w14:textId="77777777" w:rsidR="00EE6FEB" w:rsidRDefault="00EE6FEB">
      <w:r>
        <w:t>INSERT INTO  "Customer_campaign_details_p1" ("Customer_id", "contact", "month", "day_of_week", "duration", "campaign", "pdays", "previous", "poutcome") VALUES (4372, 'telephone', 'may', 'wed', 450, '1', 999, '0', 'nonexistent');</w:t>
      </w:r>
    </w:p>
    <w:p w14:paraId="6651CE8D" w14:textId="77777777" w:rsidR="00EE6FEB" w:rsidRDefault="00EE6FEB"/>
    <w:p w14:paraId="6B6DECA2" w14:textId="77777777" w:rsidR="00EE6FEB" w:rsidRDefault="00EE6FEB">
      <w:r>
        <w:t>INSERT INTO  "Customer_campaign_details_p1" ("Customer_id", "contact", "month", "day_of_week", "duration", "campaign", "pdays", "previous", "poutcome") VALUES (4373, 'telephone', 'may', 'wed', 371, '1', 999, '0', 'nonexistent');</w:t>
      </w:r>
    </w:p>
    <w:p w14:paraId="731BF4E4" w14:textId="77777777" w:rsidR="00EE6FEB" w:rsidRDefault="00EE6FEB"/>
    <w:p w14:paraId="128EBA5A" w14:textId="77777777" w:rsidR="00EE6FEB" w:rsidRDefault="00EE6FEB">
      <w:r>
        <w:t>INSERT INTO  "Customer_campaign_details_p1" ("Customer_id", "contact", "month", "day_of_week", "duration", "campaign", "pdays", "previous", "poutcome") VALUES (4374, 'telephone', 'may', 'wed', 518, '1', 999, '0', 'nonexistent');</w:t>
      </w:r>
    </w:p>
    <w:p w14:paraId="088FDB5A" w14:textId="77777777" w:rsidR="00EE6FEB" w:rsidRDefault="00EE6FEB"/>
    <w:p w14:paraId="11DEB835" w14:textId="77777777" w:rsidR="00EE6FEB" w:rsidRDefault="00EE6FEB">
      <w:r>
        <w:t>INSERT INTO  "Customer_campaign_details_p1" ("Customer_id", "contact", "month", "day_of_week", "duration", "campaign", "pdays", "previous", "poutcome") VALUES (4375, 'telephone', 'may', 'wed', 111, '4', 999, '0', 'nonexistent');</w:t>
      </w:r>
    </w:p>
    <w:p w14:paraId="284D78AF" w14:textId="77777777" w:rsidR="00EE6FEB" w:rsidRDefault="00EE6FEB"/>
    <w:p w14:paraId="3F1BAA97" w14:textId="77777777" w:rsidR="00EE6FEB" w:rsidRDefault="00EE6FEB">
      <w:r>
        <w:t>INSERT INTO  "Customer_campaign_details_p1" ("Customer_id", "contact", "month", "day_of_week", "duration", "campaign", "pdays", "previous", "poutcome") VALUES (4376, 'telephone', 'may', 'wed', 176, '4', 999, '0', 'nonexistent');</w:t>
      </w:r>
    </w:p>
    <w:p w14:paraId="236C349B" w14:textId="77777777" w:rsidR="00EE6FEB" w:rsidRDefault="00EE6FEB"/>
    <w:p w14:paraId="092AD84F" w14:textId="77777777" w:rsidR="00EE6FEB" w:rsidRDefault="00EE6FEB">
      <w:r>
        <w:t>INSERT INTO  "Customer_campaign_details_p1" ("Customer_id", "contact", "month", "day_of_week", "duration", "campaign", "pdays", "previous", "poutcome") VALUES (4377, 'telephone', 'may', 'wed', 196, '1', 999, '0', 'nonexistent');</w:t>
      </w:r>
    </w:p>
    <w:p w14:paraId="4BB8F271" w14:textId="77777777" w:rsidR="00EE6FEB" w:rsidRDefault="00EE6FEB"/>
    <w:p w14:paraId="1139A52E" w14:textId="77777777" w:rsidR="00EE6FEB" w:rsidRDefault="00EE6FEB">
      <w:r>
        <w:t>INSERT INTO  "Customer_campaign_details_p1" ("Customer_id", "contact", "month", "day_of_week", "duration", "campaign", "pdays", "previous", "poutcome") VALUES (4378, 'telephone', 'may', 'wed', 85, '1', 999, '0', 'nonexistent');</w:t>
      </w:r>
    </w:p>
    <w:p w14:paraId="6B829E2A" w14:textId="77777777" w:rsidR="00EE6FEB" w:rsidRDefault="00EE6FEB"/>
    <w:p w14:paraId="0CFAA3E7" w14:textId="77777777" w:rsidR="00EE6FEB" w:rsidRDefault="00EE6FEB">
      <w:r>
        <w:t>INSERT INTO  "Customer_campaign_details_p1" ("Customer_id", "contact", "month", "day_of_week", "duration", "campaign", "pdays", "previous", "poutcome") VALUES (4379, 'telephone', 'may', 'wed', 91, '2', 999, '0', 'nonexistent');</w:t>
      </w:r>
    </w:p>
    <w:p w14:paraId="066E851A" w14:textId="77777777" w:rsidR="00EE6FEB" w:rsidRDefault="00EE6FEB"/>
    <w:p w14:paraId="58F4E20D" w14:textId="77777777" w:rsidR="00EE6FEB" w:rsidRDefault="00EE6FEB">
      <w:r>
        <w:t>INSERT INTO  "Customer_campaign_details_p1" ("Customer_id", "contact", "month", "day_of_week", "duration", "campaign", "pdays", "previous", "poutcome") VALUES (4380, 'telephone', 'may', 'wed', 172, '2', 999, '0', 'nonexistent');</w:t>
      </w:r>
    </w:p>
    <w:p w14:paraId="459101FC" w14:textId="77777777" w:rsidR="00EE6FEB" w:rsidRDefault="00EE6FEB"/>
    <w:p w14:paraId="670604A6" w14:textId="77777777" w:rsidR="00EE6FEB" w:rsidRDefault="00EE6FEB">
      <w:r>
        <w:t>INSERT INTO  "Customer_campaign_details_p1" ("Customer_id", "contact", "month", "day_of_week", "duration", "campaign", "pdays", "previous", "poutcome") VALUES (4381, 'telephone', 'may', 'wed', 252, '2', 999, '0', 'nonexistent');</w:t>
      </w:r>
    </w:p>
    <w:p w14:paraId="6CED47EB" w14:textId="77777777" w:rsidR="00EE6FEB" w:rsidRDefault="00EE6FEB"/>
    <w:p w14:paraId="65ECE6A0" w14:textId="77777777" w:rsidR="00EE6FEB" w:rsidRDefault="00EE6FEB">
      <w:r>
        <w:t>INSERT INTO  "Customer_campaign_details_p1" ("Customer_id", "contact", "month", "day_of_week", "duration", "campaign", "pdays", "previous", "poutcome") VALUES (4382, 'telephone', 'may', 'wed', 265, '1', 999, '0', 'nonexistent');</w:t>
      </w:r>
    </w:p>
    <w:p w14:paraId="4C586376" w14:textId="77777777" w:rsidR="00EE6FEB" w:rsidRDefault="00EE6FEB"/>
    <w:p w14:paraId="75EC8FD0" w14:textId="77777777" w:rsidR="00EE6FEB" w:rsidRDefault="00EE6FEB">
      <w:r>
        <w:t>INSERT INTO  "Customer_campaign_details_p1" ("Customer_id", "contact", "month", "day_of_week", "duration", "campaign", "pdays", "previous", "poutcome") VALUES (4383, 'telephone', 'may', 'wed', 899, '1', 999, '0', 'nonexistent');</w:t>
      </w:r>
    </w:p>
    <w:p w14:paraId="0F5618A0" w14:textId="77777777" w:rsidR="00EE6FEB" w:rsidRDefault="00EE6FEB"/>
    <w:p w14:paraId="74FB618D" w14:textId="77777777" w:rsidR="00EE6FEB" w:rsidRDefault="00EE6FEB">
      <w:r>
        <w:t>INSERT INTO  "Customer_campaign_details_p1" ("Customer_id", "contact", "month", "day_of_week", "duration", "campaign", "pdays", "previous", "poutcome") VALUES (4384, 'telephone', 'may', 'wed', 588, '2', 999, '0', 'nonexistent');</w:t>
      </w:r>
    </w:p>
    <w:p w14:paraId="6ADA5D99" w14:textId="77777777" w:rsidR="00EE6FEB" w:rsidRDefault="00EE6FEB"/>
    <w:p w14:paraId="5645AEB1" w14:textId="77777777" w:rsidR="00EE6FEB" w:rsidRDefault="00EE6FEB">
      <w:r>
        <w:t>INSERT INTO  "Customer_campaign_details_p1" ("Customer_id", "contact", "month", "day_of_week", "duration", "campaign", "pdays", "previous", "poutcome") VALUES (4385, 'telephone', 'may', 'wed', 393, '1', 999, '0', 'nonexistent');</w:t>
      </w:r>
    </w:p>
    <w:p w14:paraId="4A4B9CBC" w14:textId="77777777" w:rsidR="00EE6FEB" w:rsidRDefault="00EE6FEB"/>
    <w:p w14:paraId="51C8A95E" w14:textId="77777777" w:rsidR="00EE6FEB" w:rsidRDefault="00EE6FEB">
      <w:r>
        <w:t>INSERT INTO  "Customer_campaign_details_p1" ("Customer_id", "contact", "month", "day_of_week", "duration", "campaign", "pdays", "previous", "poutcome") VALUES (4386, 'telephone', 'may', 'wed', 857, '1', 999, '0', 'nonexistent');</w:t>
      </w:r>
    </w:p>
    <w:p w14:paraId="1A166985" w14:textId="77777777" w:rsidR="00EE6FEB" w:rsidRDefault="00EE6FEB"/>
    <w:p w14:paraId="68DADC25" w14:textId="77777777" w:rsidR="00EE6FEB" w:rsidRDefault="00EE6FEB">
      <w:r>
        <w:t>INSERT INTO  "Customer_campaign_details_p1" ("Customer_id", "contact", "month", "day_of_week", "duration", "campaign", "pdays", "previous", "poutcome") VALUES (4387, 'telephone', 'may', 'wed', 205, '2', 999, '0', 'nonexistent');</w:t>
      </w:r>
    </w:p>
    <w:p w14:paraId="2F3C6690" w14:textId="77777777" w:rsidR="00EE6FEB" w:rsidRDefault="00EE6FEB"/>
    <w:p w14:paraId="3B37641A" w14:textId="77777777" w:rsidR="00EE6FEB" w:rsidRDefault="00EE6FEB">
      <w:r>
        <w:t>INSERT INTO  "Customer_campaign_details_p1" ("Customer_id", "contact", "month", "day_of_week", "duration", "campaign", "pdays", "previous", "poutcome") VALUES (4388, 'telephone', 'may', 'wed', 164, '2', 999, '0', 'nonexistent');</w:t>
      </w:r>
    </w:p>
    <w:p w14:paraId="5707FF5A" w14:textId="77777777" w:rsidR="00EE6FEB" w:rsidRDefault="00EE6FEB"/>
    <w:p w14:paraId="68DC0B97" w14:textId="77777777" w:rsidR="00EE6FEB" w:rsidRDefault="00EE6FEB">
      <w:r>
        <w:t>INSERT INTO  "Customer_campaign_details_p1" ("Customer_id", "contact", "month", "day_of_week", "duration", "campaign", "pdays", "previous", "poutcome") VALUES (4389, 'telephone', 'may', 'wed', 178, '1', 999, '0', 'nonexistent');</w:t>
      </w:r>
    </w:p>
    <w:p w14:paraId="5CB58F46" w14:textId="77777777" w:rsidR="00EE6FEB" w:rsidRDefault="00EE6FEB"/>
    <w:p w14:paraId="3C464E17" w14:textId="77777777" w:rsidR="00EE6FEB" w:rsidRDefault="00EE6FEB">
      <w:r>
        <w:t>INSERT INTO  "Customer_campaign_details_p1" ("Customer_id", "contact", "month", "day_of_week", "duration", "campaign", "pdays", "previous", "poutcome") VALUES (4390, 'telephone', 'may', 'wed', 127, '1', 999, '0', 'nonexistent');</w:t>
      </w:r>
    </w:p>
    <w:p w14:paraId="702EA424" w14:textId="77777777" w:rsidR="00EE6FEB" w:rsidRDefault="00EE6FEB"/>
    <w:p w14:paraId="485BE679" w14:textId="77777777" w:rsidR="00EE6FEB" w:rsidRDefault="00EE6FEB">
      <w:r>
        <w:t>INSERT INTO  "Customer_campaign_details_p1" ("Customer_id", "contact", "month", "day_of_week", "duration", "campaign", "pdays", "previous", "poutcome") VALUES (4391, 'telephone', 'may', 'wed', 38, '12', 999, '0', 'nonexistent');</w:t>
      </w:r>
    </w:p>
    <w:p w14:paraId="08A5914B" w14:textId="77777777" w:rsidR="00EE6FEB" w:rsidRDefault="00EE6FEB"/>
    <w:p w14:paraId="52C39BD9" w14:textId="77777777" w:rsidR="00EE6FEB" w:rsidRDefault="00EE6FEB">
      <w:r>
        <w:t>INSERT INTO  "Customer_campaign_details_p1" ("Customer_id", "contact", "month", "day_of_week", "duration", "campaign", "pdays", "previous", "poutcome") VALUES (4392, 'telephone', 'may', 'wed', 127, '2', 999, '0', 'nonexistent');</w:t>
      </w:r>
    </w:p>
    <w:p w14:paraId="353EB71D" w14:textId="77777777" w:rsidR="00EE6FEB" w:rsidRDefault="00EE6FEB"/>
    <w:p w14:paraId="4203A0DD" w14:textId="77777777" w:rsidR="00EE6FEB" w:rsidRDefault="00EE6FEB">
      <w:r>
        <w:t>INSERT INTO  "Customer_campaign_details_p1" ("Customer_id", "contact", "month", "day_of_week", "duration", "campaign", "pdays", "previous", "poutcome") VALUES (4393, 'telephone', 'may', 'wed', 660, '1', 999, '0', 'nonexistent');</w:t>
      </w:r>
    </w:p>
    <w:p w14:paraId="203F0326" w14:textId="77777777" w:rsidR="00EE6FEB" w:rsidRDefault="00EE6FEB"/>
    <w:p w14:paraId="2C687982" w14:textId="77777777" w:rsidR="00EE6FEB" w:rsidRDefault="00EE6FEB">
      <w:r>
        <w:t>INSERT INTO  "Customer_campaign_details_p1" ("Customer_id", "contact", "month", "day_of_week", "duration", "campaign", "pdays", "previous", "poutcome") VALUES (4394, 'telephone', 'may', 'wed', 1681, '1', 999, '0', 'nonexistent');</w:t>
      </w:r>
    </w:p>
    <w:p w14:paraId="3F0A4C9D" w14:textId="77777777" w:rsidR="00EE6FEB" w:rsidRDefault="00EE6FEB"/>
    <w:p w14:paraId="0929FB74" w14:textId="77777777" w:rsidR="00EE6FEB" w:rsidRDefault="00EE6FEB">
      <w:r>
        <w:t>INSERT INTO  "Customer_campaign_details_p1" ("Customer_id", "contact", "month", "day_of_week", "duration", "campaign", "pdays", "previous", "poutcome") VALUES (4395, 'telephone', 'may', 'wed', 208, '3', 999, '0', 'nonexistent');</w:t>
      </w:r>
    </w:p>
    <w:p w14:paraId="2AA05181" w14:textId="77777777" w:rsidR="00EE6FEB" w:rsidRDefault="00EE6FEB"/>
    <w:p w14:paraId="63639CD3" w14:textId="77777777" w:rsidR="00EE6FEB" w:rsidRDefault="00EE6FEB">
      <w:r>
        <w:t>INSERT INTO  "Customer_campaign_details_p1" ("Customer_id", "contact", "month", "day_of_week", "duration", "campaign", "pdays", "previous", "poutcome") VALUES (4396, 'telephone', 'may', 'wed', 518, '2', 999, '0', 'nonexistent');</w:t>
      </w:r>
    </w:p>
    <w:p w14:paraId="7F84381E" w14:textId="77777777" w:rsidR="00EE6FEB" w:rsidRDefault="00EE6FEB"/>
    <w:p w14:paraId="0E69E591" w14:textId="77777777" w:rsidR="00EE6FEB" w:rsidRDefault="00EE6FEB">
      <w:r>
        <w:t>INSERT INTO  "Customer_campaign_details_p1" ("Customer_id", "contact", "month", "day_of_week", "duration", "campaign", "pdays", "previous", "poutcome") VALUES (4397, 'telephone', 'may', 'wed', 316, '1', 999, '0', 'nonexistent');</w:t>
      </w:r>
    </w:p>
    <w:p w14:paraId="0F989929" w14:textId="77777777" w:rsidR="00EE6FEB" w:rsidRDefault="00EE6FEB"/>
    <w:p w14:paraId="6C38772F" w14:textId="77777777" w:rsidR="00EE6FEB" w:rsidRDefault="00EE6FEB">
      <w:r>
        <w:t>INSERT INTO  "Customer_campaign_details_p1" ("Customer_id", "contact", "month", "day_of_week", "duration", "campaign", "pdays", "previous", "poutcome") VALUES (4398, 'telephone', 'may', 'wed', 171, '1', 999, '0', 'nonexistent');</w:t>
      </w:r>
    </w:p>
    <w:p w14:paraId="4D41363E" w14:textId="77777777" w:rsidR="00EE6FEB" w:rsidRDefault="00EE6FEB"/>
    <w:p w14:paraId="59CABF37" w14:textId="77777777" w:rsidR="00EE6FEB" w:rsidRDefault="00EE6FEB">
      <w:r>
        <w:t>INSERT INTO  "Customer_campaign_details_p1" ("Customer_id", "contact", "month", "day_of_week", "duration", "campaign", "pdays", "previous", "poutcome") VALUES (4399, 'telephone', 'may', 'wed', 272, '1', 999, '0', 'nonexistent');</w:t>
      </w:r>
    </w:p>
    <w:p w14:paraId="521680E3" w14:textId="77777777" w:rsidR="00EE6FEB" w:rsidRDefault="00EE6FEB"/>
    <w:p w14:paraId="445B717C" w14:textId="77777777" w:rsidR="00EE6FEB" w:rsidRDefault="00EE6FEB">
      <w:r>
        <w:t>INSERT INTO  "Customer_campaign_details_p1" ("Customer_id", "contact", "month", "day_of_week", "duration", "campaign", "pdays", "previous", "poutcome") VALUES (4400, 'telephone', 'may', 'wed', 143, '2', 999, '0', 'nonexistent');</w:t>
      </w:r>
    </w:p>
    <w:p w14:paraId="031D86E8" w14:textId="77777777" w:rsidR="00EE6FEB" w:rsidRDefault="00EE6FEB"/>
    <w:p w14:paraId="1ECD1221" w14:textId="77777777" w:rsidR="00EE6FEB" w:rsidRDefault="00EE6FEB">
      <w:r>
        <w:t>INSERT INTO  "Customer_campaign_details_p1" ("Customer_id", "contact", "month", "day_of_week", "duration", "campaign", "pdays", "previous", "poutcome") VALUES (4401, 'telephone', 'may', 'wed', 572, '1', 999, '0', 'nonexistent');</w:t>
      </w:r>
    </w:p>
    <w:p w14:paraId="3C3D3709" w14:textId="77777777" w:rsidR="00EE6FEB" w:rsidRDefault="00EE6FEB"/>
    <w:p w14:paraId="137523D9" w14:textId="77777777" w:rsidR="00EE6FEB" w:rsidRDefault="00EE6FEB">
      <w:r>
        <w:t>INSERT INTO  "Customer_campaign_details_p1" ("Customer_id", "contact", "month", "day_of_week", "duration", "campaign", "pdays", "previous", "poutcome") VALUES (4402, 'telephone', 'may', 'wed', 573, '1', 999, '0', 'nonexistent');</w:t>
      </w:r>
    </w:p>
    <w:p w14:paraId="0FECEB91" w14:textId="77777777" w:rsidR="00EE6FEB" w:rsidRDefault="00EE6FEB"/>
    <w:p w14:paraId="0F15C1D7" w14:textId="77777777" w:rsidR="00EE6FEB" w:rsidRDefault="00EE6FEB">
      <w:r>
        <w:t>INSERT INTO  "Customer_campaign_details_p1" ("Customer_id", "contact", "month", "day_of_week", "duration", "campaign", "pdays", "previous", "poutcome") VALUES (4403, 'telephone', 'may', 'wed', 244, '1', 999, '0', 'nonexistent');</w:t>
      </w:r>
    </w:p>
    <w:p w14:paraId="50BA165E" w14:textId="77777777" w:rsidR="00EE6FEB" w:rsidRDefault="00EE6FEB"/>
    <w:p w14:paraId="0DF8F602" w14:textId="77777777" w:rsidR="00EE6FEB" w:rsidRDefault="00EE6FEB">
      <w:r>
        <w:t>INSERT INTO  "Customer_campaign_details_p1" ("Customer_id", "contact", "month", "day_of_week", "duration", "campaign", "pdays", "previous", "poutcome") VALUES (4404, 'telephone', 'may', 'wed', 384, '3', 999, '0', 'nonexistent');</w:t>
      </w:r>
    </w:p>
    <w:p w14:paraId="230266BF" w14:textId="77777777" w:rsidR="00EE6FEB" w:rsidRDefault="00EE6FEB"/>
    <w:p w14:paraId="2E2C73D2" w14:textId="77777777" w:rsidR="00EE6FEB" w:rsidRDefault="00EE6FEB">
      <w:r>
        <w:t>INSERT INTO  "Customer_campaign_details_p1" ("Customer_id", "contact", "month", "day_of_week", "duration", "campaign", "pdays", "previous", "poutcome") VALUES (4405, 'telephone', 'may', 'wed', 269, '2', 999, '0', 'nonexistent');</w:t>
      </w:r>
    </w:p>
    <w:p w14:paraId="7A640F3C" w14:textId="77777777" w:rsidR="00EE6FEB" w:rsidRDefault="00EE6FEB"/>
    <w:p w14:paraId="6BA969BB" w14:textId="77777777" w:rsidR="00EE6FEB" w:rsidRDefault="00EE6FEB">
      <w:r>
        <w:t>INSERT INTO  "Customer_campaign_details_p1" ("Customer_id", "contact", "month", "day_of_week", "duration", "campaign", "pdays", "previous", "poutcome") VALUES (4406, 'telephone', 'may', 'wed', 488, '1', 999, '0', 'nonexistent');</w:t>
      </w:r>
    </w:p>
    <w:p w14:paraId="5D4A0B5D" w14:textId="77777777" w:rsidR="00EE6FEB" w:rsidRDefault="00EE6FEB"/>
    <w:p w14:paraId="7CA2E64B" w14:textId="77777777" w:rsidR="00EE6FEB" w:rsidRDefault="00EE6FEB">
      <w:r>
        <w:t>INSERT INTO  "Customer_campaign_details_p1" ("Customer_id", "contact", "month", "day_of_week", "duration", "campaign", "pdays", "previous", "poutcome") VALUES (4407, 'telephone', 'may', 'wed', 83, '1', 999, '0', 'nonexistent');</w:t>
      </w:r>
    </w:p>
    <w:p w14:paraId="1069C096" w14:textId="77777777" w:rsidR="00EE6FEB" w:rsidRDefault="00EE6FEB"/>
    <w:p w14:paraId="440DFF5A" w14:textId="77777777" w:rsidR="00EE6FEB" w:rsidRDefault="00EE6FEB">
      <w:r>
        <w:t>INSERT INTO  "Customer_campaign_details_p1" ("Customer_id", "contact", "month", "day_of_week", "duration", "campaign", "pdays", "previous", "poutcome") VALUES (4408, 'telephone', 'may', 'wed', 100, '4', 999, '0', 'nonexistent');</w:t>
      </w:r>
    </w:p>
    <w:p w14:paraId="6809F6C3" w14:textId="77777777" w:rsidR="00EE6FEB" w:rsidRDefault="00EE6FEB"/>
    <w:p w14:paraId="614C733A" w14:textId="77777777" w:rsidR="00EE6FEB" w:rsidRDefault="00EE6FEB">
      <w:r>
        <w:t>INSERT INTO  "Customer_campaign_details_p1" ("Customer_id", "contact", "month", "day_of_week", "duration", "campaign", "pdays", "previous", "poutcome") VALUES (4409, 'telephone', 'may', 'wed', 811, '2', 999, '0', 'nonexistent');</w:t>
      </w:r>
    </w:p>
    <w:p w14:paraId="4CED507C" w14:textId="77777777" w:rsidR="00EE6FEB" w:rsidRDefault="00EE6FEB"/>
    <w:p w14:paraId="47358BC6" w14:textId="77777777" w:rsidR="00EE6FEB" w:rsidRDefault="00EE6FEB">
      <w:r>
        <w:t>INSERT INTO  "Customer_campaign_details_p1" ("Customer_id", "contact", "month", "day_of_week", "duration", "campaign", "pdays", "previous", "poutcome") VALUES (4410, 'telephone', 'may', 'wed', 890, '26', 999, '0', 'nonexistent');</w:t>
      </w:r>
    </w:p>
    <w:p w14:paraId="6C4005E4" w14:textId="77777777" w:rsidR="00EE6FEB" w:rsidRDefault="00EE6FEB"/>
    <w:p w14:paraId="6F2EE94C" w14:textId="77777777" w:rsidR="00EE6FEB" w:rsidRDefault="00EE6FEB">
      <w:r>
        <w:t>INSERT INTO  "Customer_campaign_details_p1" ("Customer_id", "contact", "month", "day_of_week", "duration", "campaign", "pdays", "previous", "poutcome") VALUES (4411, 'telephone', 'may', 'wed', 159, '2', 999, '0', 'nonexistent');</w:t>
      </w:r>
    </w:p>
    <w:p w14:paraId="75B8F0FB" w14:textId="77777777" w:rsidR="00EE6FEB" w:rsidRDefault="00EE6FEB"/>
    <w:p w14:paraId="5301CE6F" w14:textId="77777777" w:rsidR="00EE6FEB" w:rsidRDefault="00EE6FEB">
      <w:r>
        <w:t>INSERT INTO  "Customer_campaign_details_p1" ("Customer_id", "contact", "month", "day_of_week", "duration", "campaign", "pdays", "previous", "poutcome") VALUES (4412, 'telephone', 'may', 'wed', 681, '3', 999, '0', 'nonexistent');</w:t>
      </w:r>
    </w:p>
    <w:p w14:paraId="07595EE8" w14:textId="77777777" w:rsidR="00EE6FEB" w:rsidRDefault="00EE6FEB"/>
    <w:p w14:paraId="0A9A90F3" w14:textId="77777777" w:rsidR="00EE6FEB" w:rsidRDefault="00EE6FEB">
      <w:r>
        <w:t>INSERT INTO  "Customer_campaign_details_p1" ("Customer_id", "contact", "month", "day_of_week", "duration", "campaign", "pdays", "previous", "poutcome") VALUES (4413, 'telephone', 'may', 'wed', 443, '2', 999, '0', 'nonexistent');</w:t>
      </w:r>
    </w:p>
    <w:p w14:paraId="66B76343" w14:textId="77777777" w:rsidR="00EE6FEB" w:rsidRDefault="00EE6FEB"/>
    <w:p w14:paraId="2467E8E5" w14:textId="77777777" w:rsidR="00EE6FEB" w:rsidRDefault="00EE6FEB">
      <w:r>
        <w:t>INSERT INTO  "Customer_campaign_details_p1" ("Customer_id", "contact", "month", "day_of_week", "duration", "campaign", "pdays", "previous", "poutcome") VALUES (4414, 'telephone', 'may', 'wed', 1162, '2', 999, '0', 'nonexistent');</w:t>
      </w:r>
    </w:p>
    <w:p w14:paraId="415E4DB7" w14:textId="77777777" w:rsidR="00EE6FEB" w:rsidRDefault="00EE6FEB"/>
    <w:p w14:paraId="59D84BFB" w14:textId="77777777" w:rsidR="00EE6FEB" w:rsidRDefault="00EE6FEB">
      <w:r>
        <w:t>INSERT INTO  "Customer_campaign_details_p1" ("Customer_id", "contact", "month", "day_of_week", "duration", "campaign", "pdays", "previous", "poutcome") VALUES (4415, 'telephone', 'may', 'wed', 860, '2', 999, '0', 'nonexistent');</w:t>
      </w:r>
    </w:p>
    <w:p w14:paraId="59E7C89B" w14:textId="77777777" w:rsidR="00EE6FEB" w:rsidRDefault="00EE6FEB"/>
    <w:p w14:paraId="2C07B5C8" w14:textId="77777777" w:rsidR="00EE6FEB" w:rsidRDefault="00EE6FEB">
      <w:r>
        <w:t>INSERT INTO  "Customer_campaign_details_p1" ("Customer_id", "contact", "month", "day_of_week", "duration", "campaign", "pdays", "previous", "poutcome") VALUES (4416, 'telephone', 'may', 'wed', 295, '1', 999, '0', 'nonexistent');</w:t>
      </w:r>
    </w:p>
    <w:p w14:paraId="3ED57A78" w14:textId="77777777" w:rsidR="00EE6FEB" w:rsidRDefault="00EE6FEB"/>
    <w:p w14:paraId="1EC82C01" w14:textId="77777777" w:rsidR="00EE6FEB" w:rsidRDefault="00EE6FEB">
      <w:r>
        <w:t>INSERT INTO  "Customer_campaign_details_p1" ("Customer_id", "contact", "month", "day_of_week", "duration", "campaign", "pdays", "previous", "poutcome") VALUES (4417, 'telephone', 'may', 'wed', 139, '2', 999, '0', 'nonexistent');</w:t>
      </w:r>
    </w:p>
    <w:p w14:paraId="004CF71D" w14:textId="77777777" w:rsidR="00EE6FEB" w:rsidRDefault="00EE6FEB"/>
    <w:p w14:paraId="23B0B15C" w14:textId="77777777" w:rsidR="00EE6FEB" w:rsidRDefault="00EE6FEB">
      <w:r>
        <w:t>INSERT INTO  "Customer_campaign_details_p1" ("Customer_id", "contact", "month", "day_of_week", "duration", "campaign", "pdays", "previous", "poutcome") VALUES (4418, 'telephone', 'may', 'wed', 280, '5', 999, '0', 'nonexistent');</w:t>
      </w:r>
    </w:p>
    <w:p w14:paraId="4C90D523" w14:textId="77777777" w:rsidR="00EE6FEB" w:rsidRDefault="00EE6FEB"/>
    <w:p w14:paraId="6B4D8936" w14:textId="77777777" w:rsidR="00EE6FEB" w:rsidRDefault="00EE6FEB">
      <w:r>
        <w:t>INSERT INTO  "Customer_campaign_details_p1" ("Customer_id", "contact", "month", "day_of_week", "duration", "campaign", "pdays", "previous", "poutcome") VALUES (4419, 'telephone', 'may', 'wed', 86, '2', 999, '0', 'nonexistent');</w:t>
      </w:r>
    </w:p>
    <w:p w14:paraId="1895D33B" w14:textId="77777777" w:rsidR="00EE6FEB" w:rsidRDefault="00EE6FEB"/>
    <w:p w14:paraId="46D54697" w14:textId="77777777" w:rsidR="00EE6FEB" w:rsidRDefault="00EE6FEB">
      <w:r>
        <w:t>INSERT INTO  "Customer_campaign_details_p1" ("Customer_id", "contact", "month", "day_of_week", "duration", "campaign", "pdays", "previous", "poutcome") VALUES (4420, 'telephone', 'may', 'wed', 154, '2', 999, '0', 'nonexistent');</w:t>
      </w:r>
    </w:p>
    <w:p w14:paraId="7F01E59E" w14:textId="77777777" w:rsidR="00EE6FEB" w:rsidRDefault="00EE6FEB"/>
    <w:p w14:paraId="06D2EBA4" w14:textId="77777777" w:rsidR="00EE6FEB" w:rsidRDefault="00EE6FEB">
      <w:r>
        <w:t>INSERT INTO  "Customer_campaign_details_p1" ("Customer_id", "contact", "month", "day_of_week", "duration", "campaign", "pdays", "previous", "poutcome") VALUES (4421, 'telephone', 'may', 'wed', 113, '2', 999, '0', 'nonexistent');</w:t>
      </w:r>
    </w:p>
    <w:p w14:paraId="64A6B530" w14:textId="77777777" w:rsidR="00EE6FEB" w:rsidRDefault="00EE6FEB"/>
    <w:p w14:paraId="6A81DEA2" w14:textId="77777777" w:rsidR="00EE6FEB" w:rsidRDefault="00EE6FEB">
      <w:r>
        <w:t>INSERT INTO  "Customer_campaign_details_p1" ("Customer_id", "contact", "month", "day_of_week", "duration", "campaign", "pdays", "previous", "poutcome") VALUES (4422, 'telephone', 'may', 'wed', 83, '2', 999, '0', 'nonexistent');</w:t>
      </w:r>
    </w:p>
    <w:p w14:paraId="1346D1C8" w14:textId="77777777" w:rsidR="00EE6FEB" w:rsidRDefault="00EE6FEB"/>
    <w:p w14:paraId="1EEAB2D6" w14:textId="77777777" w:rsidR="00EE6FEB" w:rsidRDefault="00EE6FEB">
      <w:r>
        <w:t>INSERT INTO  "Customer_campaign_details_p1" ("Customer_id", "contact", "month", "day_of_week", "duration", "campaign", "pdays", "previous", "poutcome") VALUES (4423, 'telephone', 'may', 'wed', 297, '8', 999, '0', 'nonexistent');</w:t>
      </w:r>
    </w:p>
    <w:p w14:paraId="2CDB72AB" w14:textId="77777777" w:rsidR="00EE6FEB" w:rsidRDefault="00EE6FEB"/>
    <w:p w14:paraId="79CAC310" w14:textId="77777777" w:rsidR="00EE6FEB" w:rsidRDefault="00EE6FEB">
      <w:r>
        <w:t>INSERT INTO  "Customer_campaign_details_p1" ("Customer_id", "contact", "month", "day_of_week", "duration", "campaign", "pdays", "previous", "poutcome") VALUES (4424, 'telephone', 'may', 'wed', 291, '2', 999, '0', 'nonexistent');</w:t>
      </w:r>
    </w:p>
    <w:p w14:paraId="72AA3ECF" w14:textId="77777777" w:rsidR="00EE6FEB" w:rsidRDefault="00EE6FEB"/>
    <w:p w14:paraId="0838911A" w14:textId="77777777" w:rsidR="00EE6FEB" w:rsidRDefault="00EE6FEB">
      <w:r>
        <w:t>INSERT INTO  "Customer_campaign_details_p1" ("Customer_id", "contact", "month", "day_of_week", "duration", "campaign", "pdays", "previous", "poutcome") VALUES (4425, 'telephone', 'may', 'wed', 394, '2', 999, '0', 'nonexistent');</w:t>
      </w:r>
    </w:p>
    <w:p w14:paraId="7D233655" w14:textId="77777777" w:rsidR="00EE6FEB" w:rsidRDefault="00EE6FEB"/>
    <w:p w14:paraId="4AE85B4E" w14:textId="77777777" w:rsidR="00EE6FEB" w:rsidRDefault="00EE6FEB">
      <w:r>
        <w:t>INSERT INTO  "Customer_campaign_details_p1" ("Customer_id", "contact", "month", "day_of_week", "duration", "campaign", "pdays", "previous", "poutcome") VALUES (4426, 'telephone', 'may', 'wed', 72, '3', 999, '0', 'nonexistent');</w:t>
      </w:r>
    </w:p>
    <w:p w14:paraId="4F03A610" w14:textId="77777777" w:rsidR="00EE6FEB" w:rsidRDefault="00EE6FEB"/>
    <w:p w14:paraId="5A068EC6" w14:textId="77777777" w:rsidR="00EE6FEB" w:rsidRDefault="00EE6FEB">
      <w:r>
        <w:t>INSERT INTO  "Customer_campaign_details_p1" ("Customer_id", "contact", "month", "day_of_week", "duration", "campaign", "pdays", "previous", "poutcome") VALUES (4427, 'telephone', 'may', 'wed', 151, '2', 999, '0', 'nonexistent');</w:t>
      </w:r>
    </w:p>
    <w:p w14:paraId="48A02F66" w14:textId="77777777" w:rsidR="00EE6FEB" w:rsidRDefault="00EE6FEB"/>
    <w:p w14:paraId="4447445B" w14:textId="77777777" w:rsidR="00EE6FEB" w:rsidRDefault="00EE6FEB">
      <w:r>
        <w:t>INSERT INTO  "Customer_campaign_details_p1" ("Customer_id", "contact", "month", "day_of_week", "duration", "campaign", "pdays", "previous", "poutcome") VALUES (4428, 'telephone', 'may', 'wed', 474, '2', 999, '0', 'nonexistent');</w:t>
      </w:r>
    </w:p>
    <w:p w14:paraId="7D162AE6" w14:textId="77777777" w:rsidR="00EE6FEB" w:rsidRDefault="00EE6FEB"/>
    <w:p w14:paraId="5678C392" w14:textId="77777777" w:rsidR="00EE6FEB" w:rsidRDefault="00EE6FEB">
      <w:r>
        <w:t>INSERT INTO  "Customer_campaign_details_p1" ("Customer_id", "contact", "month", "day_of_week", "duration", "campaign", "pdays", "previous", "poutcome") VALUES (4429, 'telephone', 'may', 'wed', 189, '2', 999, '0', 'nonexistent');</w:t>
      </w:r>
    </w:p>
    <w:p w14:paraId="71F3A85B" w14:textId="77777777" w:rsidR="00EE6FEB" w:rsidRDefault="00EE6FEB"/>
    <w:p w14:paraId="2B8E8F9D" w14:textId="77777777" w:rsidR="00EE6FEB" w:rsidRDefault="00EE6FEB">
      <w:r>
        <w:t>INSERT INTO  "Customer_campaign_details_p1" ("Customer_id", "contact", "month", "day_of_week", "duration", "campaign", "pdays", "previous", "poutcome") VALUES (4430, 'telephone', 'may', 'wed', 91, '3', 999, '0', 'nonexistent');</w:t>
      </w:r>
    </w:p>
    <w:p w14:paraId="17284AE3" w14:textId="77777777" w:rsidR="00EE6FEB" w:rsidRDefault="00EE6FEB"/>
    <w:p w14:paraId="7FCD9990" w14:textId="77777777" w:rsidR="00EE6FEB" w:rsidRDefault="00EE6FEB">
      <w:r>
        <w:t>INSERT INTO  "Customer_campaign_details_p1" ("Customer_id", "contact", "month", "day_of_week", "duration", "campaign", "pdays", "previous", "poutcome") VALUES (4431, 'telephone', 'may', 'wed', 232, '2', 999, '0', 'nonexistent');</w:t>
      </w:r>
    </w:p>
    <w:p w14:paraId="0D8924DF" w14:textId="77777777" w:rsidR="00EE6FEB" w:rsidRDefault="00EE6FEB"/>
    <w:p w14:paraId="615846B7" w14:textId="77777777" w:rsidR="00EE6FEB" w:rsidRDefault="00EE6FEB">
      <w:r>
        <w:t>INSERT INTO  "Customer_campaign_details_p1" ("Customer_id", "contact", "month", "day_of_week", "duration", "campaign", "pdays", "previous", "poutcome") VALUES (4432, 'telephone', 'may', 'wed', 446, '2', 999, '0', 'nonexistent');</w:t>
      </w:r>
    </w:p>
    <w:p w14:paraId="129DD42B" w14:textId="77777777" w:rsidR="00EE6FEB" w:rsidRDefault="00EE6FEB"/>
    <w:p w14:paraId="4BE1287F" w14:textId="77777777" w:rsidR="00EE6FEB" w:rsidRDefault="00EE6FEB">
      <w:r>
        <w:t>INSERT INTO  "Customer_campaign_details_p1" ("Customer_id", "contact", "month", "day_of_week", "duration", "campaign", "pdays", "previous", "poutcome") VALUES (4433, 'telephone', 'may', 'wed', 153, '4', 999, '0', 'nonexistent');</w:t>
      </w:r>
    </w:p>
    <w:p w14:paraId="17DB76CB" w14:textId="77777777" w:rsidR="00EE6FEB" w:rsidRDefault="00EE6FEB"/>
    <w:p w14:paraId="5968F760" w14:textId="77777777" w:rsidR="00EE6FEB" w:rsidRDefault="00EE6FEB">
      <w:r>
        <w:t>INSERT INTO  "Customer_campaign_details_p1" ("Customer_id", "contact", "month", "day_of_week", "duration", "campaign", "pdays", "previous", "poutcome") VALUES (4434, 'telephone', 'may', 'wed', 111, '5', 999, '0', 'nonexistent');</w:t>
      </w:r>
    </w:p>
    <w:p w14:paraId="2AE70F78" w14:textId="77777777" w:rsidR="00EE6FEB" w:rsidRDefault="00EE6FEB"/>
    <w:p w14:paraId="7D493027" w14:textId="77777777" w:rsidR="00EE6FEB" w:rsidRDefault="00EE6FEB">
      <w:r>
        <w:t>INSERT INTO  "Customer_campaign_details_p1" ("Customer_id", "contact", "month", "day_of_week", "duration", "campaign", "pdays", "previous", "poutcome") VALUES (4435, 'telephone', 'may', 'wed', 72, '3', 999, '0', 'nonexistent');</w:t>
      </w:r>
    </w:p>
    <w:p w14:paraId="7BC945E5" w14:textId="77777777" w:rsidR="00EE6FEB" w:rsidRDefault="00EE6FEB"/>
    <w:p w14:paraId="738B5A99" w14:textId="77777777" w:rsidR="00EE6FEB" w:rsidRDefault="00EE6FEB">
      <w:r>
        <w:t>INSERT INTO  "Customer_campaign_details_p1" ("Customer_id", "contact", "month", "day_of_week", "duration", "campaign", "pdays", "previous", "poutcome") VALUES (4436, 'telephone', 'may', 'wed', 559, '2', 999, '0', 'nonexistent');</w:t>
      </w:r>
    </w:p>
    <w:p w14:paraId="441F9BE3" w14:textId="77777777" w:rsidR="00EE6FEB" w:rsidRDefault="00EE6FEB"/>
    <w:p w14:paraId="0BAC3A7F" w14:textId="77777777" w:rsidR="00EE6FEB" w:rsidRDefault="00EE6FEB">
      <w:r>
        <w:t>INSERT INTO  "Customer_campaign_details_p1" ("Customer_id", "contact", "month", "day_of_week", "duration", "campaign", "pdays", "previous", "poutcome") VALUES (4437, 'telephone', 'may', 'wed', 205, '2', 999, '0', 'nonexistent');</w:t>
      </w:r>
    </w:p>
    <w:p w14:paraId="694CC43F" w14:textId="77777777" w:rsidR="00EE6FEB" w:rsidRDefault="00EE6FEB"/>
    <w:p w14:paraId="411181DF" w14:textId="77777777" w:rsidR="00EE6FEB" w:rsidRDefault="00EE6FEB">
      <w:r>
        <w:t>INSERT INTO  "Customer_campaign_details_p1" ("Customer_id", "contact", "month", "day_of_week", "duration", "campaign", "pdays", "previous", "poutcome") VALUES (4438, 'telephone', 'may', 'wed', 189, '7', 999, '0', 'nonexistent');</w:t>
      </w:r>
    </w:p>
    <w:p w14:paraId="57B031CF" w14:textId="77777777" w:rsidR="00EE6FEB" w:rsidRDefault="00EE6FEB"/>
    <w:p w14:paraId="1D73BE53" w14:textId="77777777" w:rsidR="00EE6FEB" w:rsidRDefault="00EE6FEB">
      <w:r>
        <w:t>INSERT INTO  "Customer_campaign_details_p1" ("Customer_id", "contact", "month", "day_of_week", "duration", "campaign", "pdays", "previous", "poutcome") VALUES (4439, 'telephone', 'may', 'wed', 237, '2', 999, '0', 'nonexistent');</w:t>
      </w:r>
    </w:p>
    <w:p w14:paraId="7C592DBF" w14:textId="77777777" w:rsidR="00EE6FEB" w:rsidRDefault="00EE6FEB"/>
    <w:p w14:paraId="043CF00D" w14:textId="77777777" w:rsidR="00EE6FEB" w:rsidRDefault="00EE6FEB">
      <w:r>
        <w:t>INSERT INTO  "Customer_campaign_details_p1" ("Customer_id", "contact", "month", "day_of_week", "duration", "campaign", "pdays", "previous", "poutcome") VALUES (4440, 'telephone', 'may', 'wed', 230, '2', 999, '0', 'nonexistent');</w:t>
      </w:r>
    </w:p>
    <w:p w14:paraId="30D1D959" w14:textId="77777777" w:rsidR="00EE6FEB" w:rsidRDefault="00EE6FEB"/>
    <w:p w14:paraId="7D8BEEC4" w14:textId="77777777" w:rsidR="00EE6FEB" w:rsidRDefault="00EE6FEB">
      <w:r>
        <w:t>INSERT INTO  "Customer_campaign_details_p1" ("Customer_id", "contact", "month", "day_of_week", "duration", "campaign", "pdays", "previous", "poutcome") VALUES (4441, 'telephone', 'may', 'wed', 96, '2', 999, '0', 'nonexistent');</w:t>
      </w:r>
    </w:p>
    <w:p w14:paraId="7C53C152" w14:textId="77777777" w:rsidR="00EE6FEB" w:rsidRDefault="00EE6FEB"/>
    <w:p w14:paraId="342C6B30" w14:textId="77777777" w:rsidR="00EE6FEB" w:rsidRDefault="00EE6FEB">
      <w:r>
        <w:t>INSERT INTO  "Customer_campaign_details_p1" ("Customer_id", "contact", "month", "day_of_week", "duration", "campaign", "pdays", "previous", "poutcome") VALUES (4442, 'telephone', 'may', 'wed', 162, '3', 999, '0', 'nonexistent');</w:t>
      </w:r>
    </w:p>
    <w:p w14:paraId="2718E8C8" w14:textId="77777777" w:rsidR="00EE6FEB" w:rsidRDefault="00EE6FEB"/>
    <w:p w14:paraId="01A6FA0E" w14:textId="77777777" w:rsidR="00EE6FEB" w:rsidRDefault="00EE6FEB">
      <w:r>
        <w:t>INSERT INTO  "Customer_campaign_details_p1" ("Customer_id", "contact", "month", "day_of_week", "duration", "campaign", "pdays", "previous", "poutcome") VALUES (4443, 'telephone', 'may', 'wed', 127, '2', 999, '0', 'nonexistent');</w:t>
      </w:r>
    </w:p>
    <w:p w14:paraId="7DD3A3CE" w14:textId="77777777" w:rsidR="00EE6FEB" w:rsidRDefault="00EE6FEB"/>
    <w:p w14:paraId="3B4002EF" w14:textId="77777777" w:rsidR="00EE6FEB" w:rsidRDefault="00EE6FEB">
      <w:r>
        <w:t>INSERT INTO  "Customer_campaign_details_p1" ("Customer_id", "contact", "month", "day_of_week", "duration", "campaign", "pdays", "previous", "poutcome") VALUES (4444, 'telephone', 'may', 'wed', 239, '2', 999, '0', 'nonexistent');</w:t>
      </w:r>
    </w:p>
    <w:p w14:paraId="21BD5BD3" w14:textId="77777777" w:rsidR="00EE6FEB" w:rsidRDefault="00EE6FEB"/>
    <w:p w14:paraId="78786EB0" w14:textId="77777777" w:rsidR="00EE6FEB" w:rsidRDefault="00EE6FEB">
      <w:r>
        <w:t>INSERT INTO  "Customer_campaign_details_p1" ("Customer_id", "contact", "month", "day_of_week", "duration", "campaign", "pdays", "previous", "poutcome") VALUES (4445, 'telephone', 'may', 'wed', 222, '5', 999, '0', 'nonexistent');</w:t>
      </w:r>
    </w:p>
    <w:p w14:paraId="3F3B4941" w14:textId="77777777" w:rsidR="00EE6FEB" w:rsidRDefault="00EE6FEB"/>
    <w:p w14:paraId="60760B11" w14:textId="77777777" w:rsidR="00EE6FEB" w:rsidRDefault="00EE6FEB">
      <w:r>
        <w:t>INSERT INTO  "Customer_campaign_details_p1" ("Customer_id", "contact", "month", "day_of_week", "duration", "campaign", "pdays", "previous", "poutcome") VALUES (4446, 'telephone', 'may', 'wed', 69, '4', 999, '0', 'nonexistent');</w:t>
      </w:r>
    </w:p>
    <w:p w14:paraId="2B937DD1" w14:textId="77777777" w:rsidR="00EE6FEB" w:rsidRDefault="00EE6FEB"/>
    <w:p w14:paraId="544E9151" w14:textId="77777777" w:rsidR="00EE6FEB" w:rsidRDefault="00EE6FEB">
      <w:r>
        <w:t>INSERT INTO  "Customer_campaign_details_p1" ("Customer_id", "contact", "month", "day_of_week", "duration", "campaign", "pdays", "previous", "poutcome") VALUES (4447, 'telephone', 'may', 'wed', 501, '2', 999, '0', 'nonexistent');</w:t>
      </w:r>
    </w:p>
    <w:p w14:paraId="6529BAD2" w14:textId="77777777" w:rsidR="00EE6FEB" w:rsidRDefault="00EE6FEB"/>
    <w:p w14:paraId="0CF107CC" w14:textId="77777777" w:rsidR="00EE6FEB" w:rsidRDefault="00EE6FEB">
      <w:r>
        <w:t>INSERT INTO  "Customer_campaign_details_p1" ("Customer_id", "contact", "month", "day_of_week", "duration", "campaign", "pdays", "previous", "poutcome") VALUES (4448, 'telephone', 'may', 'wed', 192, '1', 999, '0', 'nonexistent');</w:t>
      </w:r>
    </w:p>
    <w:p w14:paraId="15C4DA1B" w14:textId="77777777" w:rsidR="00EE6FEB" w:rsidRDefault="00EE6FEB"/>
    <w:p w14:paraId="3BEFEBBD" w14:textId="77777777" w:rsidR="00EE6FEB" w:rsidRDefault="00EE6FEB">
      <w:r>
        <w:t>INSERT INTO  "Customer_campaign_details_p1" ("Customer_id", "contact", "month", "day_of_week", "duration", "campaign", "pdays", "previous", "poutcome") VALUES (4449, 'telephone', 'may', 'wed', 273, '1', 999, '0', 'nonexistent');</w:t>
      </w:r>
    </w:p>
    <w:p w14:paraId="7E3398C2" w14:textId="77777777" w:rsidR="00EE6FEB" w:rsidRDefault="00EE6FEB"/>
    <w:p w14:paraId="1C784849" w14:textId="77777777" w:rsidR="00EE6FEB" w:rsidRDefault="00EE6FEB">
      <w:r>
        <w:t>INSERT INTO  "Customer_campaign_details_p1" ("Customer_id", "contact", "month", "day_of_week", "duration", "campaign", "pdays", "previous", "poutcome") VALUES (4450, 'telephone', 'may', 'wed', 175, '2', 999, '0', 'nonexistent');</w:t>
      </w:r>
    </w:p>
    <w:p w14:paraId="4D79CB18" w14:textId="77777777" w:rsidR="00EE6FEB" w:rsidRDefault="00EE6FEB"/>
    <w:p w14:paraId="547148DC" w14:textId="77777777" w:rsidR="00EE6FEB" w:rsidRDefault="00EE6FEB">
      <w:r>
        <w:t>INSERT INTO  "Customer_campaign_details_p1" ("Customer_id", "contact", "month", "day_of_week", "duration", "campaign", "pdays", "previous", "poutcome") VALUES (4451, 'telephone', 'may', 'wed', 175, '2', 999, '0', 'nonexistent');</w:t>
      </w:r>
    </w:p>
    <w:p w14:paraId="19050467" w14:textId="77777777" w:rsidR="00EE6FEB" w:rsidRDefault="00EE6FEB"/>
    <w:p w14:paraId="7086AD25" w14:textId="77777777" w:rsidR="00EE6FEB" w:rsidRDefault="00EE6FEB">
      <w:r>
        <w:t>INSERT INTO  "Customer_campaign_details_p1" ("Customer_id", "contact", "month", "day_of_week", "duration", "campaign", "pdays", "previous", "poutcome") VALUES (4452, 'telephone', 'may', 'wed', 87, '14', 999, '0', 'nonexistent');</w:t>
      </w:r>
    </w:p>
    <w:p w14:paraId="79AD5A73" w14:textId="77777777" w:rsidR="00EE6FEB" w:rsidRDefault="00EE6FEB"/>
    <w:p w14:paraId="0A73F148" w14:textId="77777777" w:rsidR="00EE6FEB" w:rsidRDefault="00EE6FEB">
      <w:r>
        <w:t>INSERT INTO  "Customer_campaign_details_p1" ("Customer_id", "contact", "month", "day_of_week", "duration", "campaign", "pdays", "previous", "poutcome") VALUES (4453, 'telephone', 'may', 'wed', 49, '1', 999, '0', 'nonexistent');</w:t>
      </w:r>
    </w:p>
    <w:p w14:paraId="1CFC023E" w14:textId="77777777" w:rsidR="00EE6FEB" w:rsidRDefault="00EE6FEB"/>
    <w:p w14:paraId="0AEEC903" w14:textId="77777777" w:rsidR="00EE6FEB" w:rsidRDefault="00EE6FEB">
      <w:r>
        <w:t>INSERT INTO  "Customer_campaign_details_p1" ("Customer_id", "contact", "month", "day_of_week", "duration", "campaign", "pdays", "previous", "poutcome") VALUES (4454, 'telephone', 'may', 'wed', 198, '1', 999, '0', 'nonexistent');</w:t>
      </w:r>
    </w:p>
    <w:p w14:paraId="05A22C52" w14:textId="77777777" w:rsidR="00EE6FEB" w:rsidRDefault="00EE6FEB"/>
    <w:p w14:paraId="398AEA0E" w14:textId="77777777" w:rsidR="00EE6FEB" w:rsidRDefault="00EE6FEB">
      <w:r>
        <w:t>INSERT INTO  "Customer_campaign_details_p1" ("Customer_id", "contact", "month", "day_of_week", "duration", "campaign", "pdays", "previous", "poutcome") VALUES (4455, 'telephone', 'may', 'wed', 23, '16', 999, '0', 'nonexistent');</w:t>
      </w:r>
    </w:p>
    <w:p w14:paraId="2141F1A1" w14:textId="77777777" w:rsidR="00EE6FEB" w:rsidRDefault="00EE6FEB"/>
    <w:p w14:paraId="79DF7F75" w14:textId="77777777" w:rsidR="00EE6FEB" w:rsidRDefault="00EE6FEB">
      <w:r>
        <w:t>INSERT INTO  "Customer_campaign_details_p1" ("Customer_id", "contact", "month", "day_of_week", "duration", "campaign", "pdays", "previous", "poutcome") VALUES (4456, 'telephone', 'may', 'wed', 575, '2', 999, '0', 'nonexistent');</w:t>
      </w:r>
    </w:p>
    <w:p w14:paraId="0E29A0C5" w14:textId="77777777" w:rsidR="00EE6FEB" w:rsidRDefault="00EE6FEB"/>
    <w:p w14:paraId="6E096361" w14:textId="77777777" w:rsidR="00EE6FEB" w:rsidRDefault="00EE6FEB">
      <w:r>
        <w:t>INSERT INTO  "Customer_campaign_details_p1" ("Customer_id", "contact", "month", "day_of_week", "duration", "campaign", "pdays", "previous", "poutcome") VALUES (4457, 'telephone', 'may', 'wed', 67, '5', 999, '0', 'nonexistent');</w:t>
      </w:r>
    </w:p>
    <w:p w14:paraId="79367AD1" w14:textId="77777777" w:rsidR="00EE6FEB" w:rsidRDefault="00EE6FEB"/>
    <w:p w14:paraId="3A12AA6C" w14:textId="77777777" w:rsidR="00EE6FEB" w:rsidRDefault="00EE6FEB">
      <w:r>
        <w:t>INSERT INTO  "Customer_campaign_details_p1" ("Customer_id", "contact", "month", "day_of_week", "duration", "campaign", "pdays", "previous", "poutcome") VALUES (4458, 'telephone', 'may', 'wed', 248, '3', 999, '0', 'nonexistent');</w:t>
      </w:r>
    </w:p>
    <w:p w14:paraId="7920CCDE" w14:textId="77777777" w:rsidR="00EE6FEB" w:rsidRDefault="00EE6FEB"/>
    <w:p w14:paraId="7A606678" w14:textId="77777777" w:rsidR="00EE6FEB" w:rsidRDefault="00EE6FEB">
      <w:r>
        <w:t>INSERT INTO  "Customer_campaign_details_p1" ("Customer_id", "contact", "month", "day_of_week", "duration", "campaign", "pdays", "previous", "poutcome") VALUES (4459, 'telephone', 'may', 'wed', 108, '2', 999, '0', 'nonexistent');</w:t>
      </w:r>
    </w:p>
    <w:p w14:paraId="5F47F351" w14:textId="77777777" w:rsidR="00EE6FEB" w:rsidRDefault="00EE6FEB"/>
    <w:p w14:paraId="664E4FA7" w14:textId="77777777" w:rsidR="00EE6FEB" w:rsidRDefault="00EE6FEB">
      <w:r>
        <w:t>INSERT INTO  "Customer_campaign_details_p1" ("Customer_id", "contact", "month", "day_of_week", "duration", "campaign", "pdays", "previous", "poutcome") VALUES (4460, 'telephone', 'may', 'wed', 373, '3', 999, '0', 'nonexistent');</w:t>
      </w:r>
    </w:p>
    <w:p w14:paraId="6552A2B7" w14:textId="77777777" w:rsidR="00EE6FEB" w:rsidRDefault="00EE6FEB"/>
    <w:p w14:paraId="2E3939A6" w14:textId="77777777" w:rsidR="00EE6FEB" w:rsidRDefault="00EE6FEB">
      <w:r>
        <w:t>INSERT INTO  "Customer_campaign_details_p1" ("Customer_id", "contact", "month", "day_of_week", "duration", "campaign", "pdays", "previous", "poutcome") VALUES (4461, 'telephone', 'may', 'wed', 112, '2', 999, '0', 'nonexistent');</w:t>
      </w:r>
    </w:p>
    <w:p w14:paraId="64654FBF" w14:textId="77777777" w:rsidR="00EE6FEB" w:rsidRDefault="00EE6FEB"/>
    <w:p w14:paraId="1DB1464E" w14:textId="77777777" w:rsidR="00EE6FEB" w:rsidRDefault="00EE6FEB">
      <w:r>
        <w:t>INSERT INTO  "Customer_campaign_details_p1" ("Customer_id", "contact", "month", "day_of_week", "duration", "campaign", "pdays", "previous", "poutcome") VALUES (4462, 'telephone', 'may', 'wed', 395, '2', 999, '0', 'nonexistent');</w:t>
      </w:r>
    </w:p>
    <w:p w14:paraId="34E2D1BD" w14:textId="77777777" w:rsidR="00EE6FEB" w:rsidRDefault="00EE6FEB"/>
    <w:p w14:paraId="7C950A5C" w14:textId="77777777" w:rsidR="00EE6FEB" w:rsidRDefault="00EE6FEB">
      <w:r>
        <w:t>INSERT INTO  "Customer_campaign_details_p1" ("Customer_id", "contact", "month", "day_of_week", "duration", "campaign", "pdays", "previous", "poutcome") VALUES (4463, 'telephone', 'may', 'wed', 229, '2', 999, '0', 'nonexistent');</w:t>
      </w:r>
    </w:p>
    <w:p w14:paraId="7CBB6F4B" w14:textId="77777777" w:rsidR="00EE6FEB" w:rsidRDefault="00EE6FEB"/>
    <w:p w14:paraId="3DA98476" w14:textId="77777777" w:rsidR="00EE6FEB" w:rsidRDefault="00EE6FEB">
      <w:r>
        <w:t>INSERT INTO  "Customer_campaign_details_p1" ("Customer_id", "contact", "month", "day_of_week", "duration", "campaign", "pdays", "previous", "poutcome") VALUES (4464, 'telephone', 'may', 'wed', 54, '4', 999, '0', 'nonexistent');</w:t>
      </w:r>
    </w:p>
    <w:p w14:paraId="2B4B7238" w14:textId="77777777" w:rsidR="00EE6FEB" w:rsidRDefault="00EE6FEB"/>
    <w:p w14:paraId="08698F89" w14:textId="77777777" w:rsidR="00EE6FEB" w:rsidRDefault="00EE6FEB">
      <w:r>
        <w:t>INSERT INTO  "Customer_campaign_details_p1" ("Customer_id", "contact", "month", "day_of_week", "duration", "campaign", "pdays", "previous", "poutcome") VALUES (4465, 'telephone', 'may', 'wed', 135, '2', 999, '0', 'nonexistent');</w:t>
      </w:r>
    </w:p>
    <w:p w14:paraId="54B42F4B" w14:textId="77777777" w:rsidR="00EE6FEB" w:rsidRDefault="00EE6FEB"/>
    <w:p w14:paraId="1F8736C0" w14:textId="77777777" w:rsidR="00EE6FEB" w:rsidRDefault="00EE6FEB">
      <w:r>
        <w:t>INSERT INTO  "Customer_campaign_details_p1" ("Customer_id", "contact", "month", "day_of_week", "duration", "campaign", "pdays", "previous", "poutcome") VALUES (4466, 'telephone', 'may', 'wed', 357, '2', 999, '0', 'nonexistent');</w:t>
      </w:r>
    </w:p>
    <w:p w14:paraId="214C29CF" w14:textId="77777777" w:rsidR="00EE6FEB" w:rsidRDefault="00EE6FEB"/>
    <w:p w14:paraId="01ECBDAC" w14:textId="77777777" w:rsidR="00EE6FEB" w:rsidRDefault="00EE6FEB">
      <w:r>
        <w:t>INSERT INTO  "Customer_campaign_details_p1" ("Customer_id", "contact", "month", "day_of_week", "duration", "campaign", "pdays", "previous", "poutcome") VALUES (4467, 'telephone', 'may', 'wed', 36, '2', 999, '0', 'nonexistent');</w:t>
      </w:r>
    </w:p>
    <w:p w14:paraId="7235304B" w14:textId="77777777" w:rsidR="00EE6FEB" w:rsidRDefault="00EE6FEB"/>
    <w:p w14:paraId="7D8AB205" w14:textId="77777777" w:rsidR="00EE6FEB" w:rsidRDefault="00EE6FEB">
      <w:r>
        <w:t>INSERT INTO  "Customer_campaign_details_p1" ("Customer_id", "contact", "month", "day_of_week", "duration", "campaign", "pdays", "previous", "poutcome") VALUES (4468, 'telephone', 'may', 'wed', 206, '3', 999, '0', 'nonexistent');</w:t>
      </w:r>
    </w:p>
    <w:p w14:paraId="4CDC55A3" w14:textId="77777777" w:rsidR="00EE6FEB" w:rsidRDefault="00EE6FEB"/>
    <w:p w14:paraId="3BCE36BE" w14:textId="77777777" w:rsidR="00EE6FEB" w:rsidRDefault="00EE6FEB">
      <w:r>
        <w:t>INSERT INTO  "Customer_campaign_details_p1" ("Customer_id", "contact", "month", "day_of_week", "duration", "campaign", "pdays", "previous", "poutcome") VALUES (4469, 'telephone', 'may', 'wed', 389, '2', 999, '0', 'nonexistent');</w:t>
      </w:r>
    </w:p>
    <w:p w14:paraId="7116D968" w14:textId="77777777" w:rsidR="00EE6FEB" w:rsidRDefault="00EE6FEB"/>
    <w:p w14:paraId="149F6870" w14:textId="77777777" w:rsidR="00EE6FEB" w:rsidRDefault="00EE6FEB">
      <w:r>
        <w:t>INSERT INTO  "Customer_campaign_details_p1" ("Customer_id", "contact", "month", "day_of_week", "duration", "campaign", "pdays", "previous", "poutcome") VALUES (4470, 'telephone', 'may', 'wed', 314, '2', 999, '0', 'nonexistent');</w:t>
      </w:r>
    </w:p>
    <w:p w14:paraId="42765BB1" w14:textId="77777777" w:rsidR="00EE6FEB" w:rsidRDefault="00EE6FEB"/>
    <w:p w14:paraId="51A86852" w14:textId="77777777" w:rsidR="00EE6FEB" w:rsidRDefault="00EE6FEB">
      <w:r>
        <w:t>INSERT INTO  "Customer_campaign_details_p1" ("Customer_id", "contact", "month", "day_of_week", "duration", "campaign", "pdays", "previous", "poutcome") VALUES (4471, 'telephone', 'may', 'wed', 66, '2', 999, '0', 'nonexistent');</w:t>
      </w:r>
    </w:p>
    <w:p w14:paraId="44B6F585" w14:textId="77777777" w:rsidR="00EE6FEB" w:rsidRDefault="00EE6FEB"/>
    <w:p w14:paraId="39F5C017" w14:textId="77777777" w:rsidR="00EE6FEB" w:rsidRDefault="00EE6FEB">
      <w:r>
        <w:t>INSERT INTO  "Customer_campaign_details_p1" ("Customer_id", "contact", "month", "day_of_week", "duration", "campaign", "pdays", "previous", "poutcome") VALUES (4472, 'telephone', 'may', 'wed', 86, '2', 999, '0', 'nonexistent');</w:t>
      </w:r>
    </w:p>
    <w:p w14:paraId="23D704DB" w14:textId="77777777" w:rsidR="00EE6FEB" w:rsidRDefault="00EE6FEB"/>
    <w:p w14:paraId="0AE1F883" w14:textId="77777777" w:rsidR="00EE6FEB" w:rsidRDefault="00EE6FEB">
      <w:r>
        <w:t>INSERT INTO  "Customer_campaign_details_p1" ("Customer_id", "contact", "month", "day_of_week", "duration", "campaign", "pdays", "previous", "poutcome") VALUES (4473, 'telephone', 'may', 'wed', 489, '2', 999, '0', 'nonexistent');</w:t>
      </w:r>
    </w:p>
    <w:p w14:paraId="1A0780D9" w14:textId="77777777" w:rsidR="00EE6FEB" w:rsidRDefault="00EE6FEB"/>
    <w:p w14:paraId="2CE6D4B5" w14:textId="77777777" w:rsidR="00EE6FEB" w:rsidRDefault="00EE6FEB">
      <w:r>
        <w:t>INSERT INTO  "Customer_campaign_details_p1" ("Customer_id", "contact", "month", "day_of_week", "duration", "campaign", "pdays", "previous", "poutcome") VALUES (4474, 'telephone', 'may', 'wed', 85, '4', 999, '0', 'nonexistent');</w:t>
      </w:r>
    </w:p>
    <w:p w14:paraId="2E7AEF5C" w14:textId="77777777" w:rsidR="00EE6FEB" w:rsidRDefault="00EE6FEB"/>
    <w:p w14:paraId="3D3D5A77" w14:textId="77777777" w:rsidR="00EE6FEB" w:rsidRDefault="00EE6FEB">
      <w:r>
        <w:t>INSERT INTO  "Customer_campaign_details_p1" ("Customer_id", "contact", "month", "day_of_week", "duration", "campaign", "pdays", "previous", "poutcome") VALUES (4475, 'telephone', 'may', 'wed', 117, '3', 999, '0', 'nonexistent');</w:t>
      </w:r>
    </w:p>
    <w:p w14:paraId="75C449FD" w14:textId="77777777" w:rsidR="00EE6FEB" w:rsidRDefault="00EE6FEB"/>
    <w:p w14:paraId="0657690C" w14:textId="77777777" w:rsidR="00EE6FEB" w:rsidRDefault="00EE6FEB">
      <w:r>
        <w:t>INSERT INTO  "Customer_campaign_details_p1" ("Customer_id", "contact", "month", "day_of_week", "duration", "campaign", "pdays", "previous", "poutcome") VALUES (4476, 'telephone', 'may', 'wed', 149, '3', 999, '0', 'nonexistent');</w:t>
      </w:r>
    </w:p>
    <w:p w14:paraId="6265A7D5" w14:textId="77777777" w:rsidR="00EE6FEB" w:rsidRDefault="00EE6FEB"/>
    <w:p w14:paraId="70E4723D" w14:textId="77777777" w:rsidR="00EE6FEB" w:rsidRDefault="00EE6FEB">
      <w:r>
        <w:t>INSERT INTO  "Customer_campaign_details_p1" ("Customer_id", "contact", "month", "day_of_week", "duration", "campaign", "pdays", "previous", "poutcome") VALUES (4477, 'telephone', 'may', 'wed', 634, '2', 999, '0', 'nonexistent');</w:t>
      </w:r>
    </w:p>
    <w:p w14:paraId="06FF8287" w14:textId="77777777" w:rsidR="00EE6FEB" w:rsidRDefault="00EE6FEB"/>
    <w:p w14:paraId="133F2BF8" w14:textId="77777777" w:rsidR="00EE6FEB" w:rsidRDefault="00EE6FEB">
      <w:r>
        <w:t>INSERT INTO  "Customer_campaign_details_p1" ("Customer_id", "contact", "month", "day_of_week", "duration", "campaign", "pdays", "previous", "poutcome") VALUES (4478, 'telephone', 'may', 'wed', 173, '2', 999, '0', 'nonexistent');</w:t>
      </w:r>
    </w:p>
    <w:p w14:paraId="79868209" w14:textId="77777777" w:rsidR="00EE6FEB" w:rsidRDefault="00EE6FEB"/>
    <w:p w14:paraId="38379545" w14:textId="77777777" w:rsidR="00EE6FEB" w:rsidRDefault="00EE6FEB">
      <w:r>
        <w:t>INSERT INTO  "Customer_campaign_details_p1" ("Customer_id", "contact", "month", "day_of_week", "duration", "campaign", "pdays", "previous", "poutcome") VALUES (4479, 'telephone', 'may', 'wed', 151, '1', 999, '0', 'nonexistent');</w:t>
      </w:r>
    </w:p>
    <w:p w14:paraId="4766579A" w14:textId="77777777" w:rsidR="00EE6FEB" w:rsidRDefault="00EE6FEB"/>
    <w:p w14:paraId="3C3B7920" w14:textId="77777777" w:rsidR="00EE6FEB" w:rsidRDefault="00EE6FEB">
      <w:r>
        <w:t>INSERT INTO  "Customer_campaign_details_p1" ("Customer_id", "contact", "month", "day_of_week", "duration", "campaign", "pdays", "previous", "poutcome") VALUES (4480, 'telephone', 'may', 'wed', 987, '3', 999, '0', 'nonexistent');</w:t>
      </w:r>
    </w:p>
    <w:p w14:paraId="50A293B8" w14:textId="77777777" w:rsidR="00EE6FEB" w:rsidRDefault="00EE6FEB"/>
    <w:p w14:paraId="0809E48C" w14:textId="77777777" w:rsidR="00EE6FEB" w:rsidRDefault="00EE6FEB">
      <w:r>
        <w:t>INSERT INTO  "Customer_campaign_details_p1" ("Customer_id", "contact", "month", "day_of_week", "duration", "campaign", "pdays", "previous", "poutcome") VALUES (4481, 'telephone', 'may', 'wed', 66, '13', 999, '0', 'nonexistent');</w:t>
      </w:r>
    </w:p>
    <w:p w14:paraId="7E917525" w14:textId="77777777" w:rsidR="00EE6FEB" w:rsidRDefault="00EE6FEB"/>
    <w:p w14:paraId="2D4805AD" w14:textId="77777777" w:rsidR="00EE6FEB" w:rsidRDefault="00EE6FEB">
      <w:r>
        <w:t>INSERT INTO  "Customer_campaign_details_p1" ("Customer_id", "contact", "month", "day_of_week", "duration", "campaign", "pdays", "previous", "poutcome") VALUES (4482, 'telephone', 'may', 'wed', 139, '2', 999, '0', 'nonexistent');</w:t>
      </w:r>
    </w:p>
    <w:p w14:paraId="3F0E93CA" w14:textId="77777777" w:rsidR="00EE6FEB" w:rsidRDefault="00EE6FEB"/>
    <w:p w14:paraId="2D489356" w14:textId="77777777" w:rsidR="00EE6FEB" w:rsidRDefault="00EE6FEB">
      <w:r>
        <w:t>INSERT INTO  "Customer_campaign_details_p1" ("Customer_id", "contact", "month", "day_of_week", "duration", "campaign", "pdays", "previous", "poutcome") VALUES (4483, 'telephone', 'may', 'wed', 281, '15', 999, '0', 'nonexistent');</w:t>
      </w:r>
    </w:p>
    <w:p w14:paraId="544913BF" w14:textId="77777777" w:rsidR="00EE6FEB" w:rsidRDefault="00EE6FEB"/>
    <w:p w14:paraId="1287677F" w14:textId="77777777" w:rsidR="00EE6FEB" w:rsidRDefault="00EE6FEB">
      <w:r>
        <w:t>INSERT INTO  "Customer_campaign_details_p1" ("Customer_id", "contact", "month", "day_of_week", "duration", "campaign", "pdays", "previous", "poutcome") VALUES (4484, 'telephone', 'may', 'wed', 132, '1', 999, '0', 'nonexistent');</w:t>
      </w:r>
    </w:p>
    <w:p w14:paraId="6F9A3632" w14:textId="77777777" w:rsidR="00EE6FEB" w:rsidRDefault="00EE6FEB"/>
    <w:p w14:paraId="0A1E0BD0" w14:textId="77777777" w:rsidR="00EE6FEB" w:rsidRDefault="00EE6FEB">
      <w:r>
        <w:t>INSERT INTO  "Customer_campaign_details_p1" ("Customer_id", "contact", "month", "day_of_week", "duration", "campaign", "pdays", "previous", "poutcome") VALUES (4485, 'telephone', 'may', 'wed', 369, '2', 999, '0', 'nonexistent');</w:t>
      </w:r>
    </w:p>
    <w:p w14:paraId="3DB7D08D" w14:textId="77777777" w:rsidR="00EE6FEB" w:rsidRDefault="00EE6FEB"/>
    <w:p w14:paraId="4FC88E95" w14:textId="77777777" w:rsidR="00EE6FEB" w:rsidRDefault="00EE6FEB">
      <w:r>
        <w:t>INSERT INTO  "Customer_campaign_details_p1" ("Customer_id", "contact", "month", "day_of_week", "duration", "campaign", "pdays", "previous", "poutcome") VALUES (4486, 'telephone', 'may', 'wed', 88, '3', 999, '0', 'nonexistent');</w:t>
      </w:r>
    </w:p>
    <w:p w14:paraId="5C12D068" w14:textId="77777777" w:rsidR="00EE6FEB" w:rsidRDefault="00EE6FEB"/>
    <w:p w14:paraId="58D1FD4C" w14:textId="77777777" w:rsidR="00EE6FEB" w:rsidRDefault="00EE6FEB">
      <w:r>
        <w:t>INSERT INTO  "Customer_campaign_details_p1" ("Customer_id", "contact", "month", "day_of_week", "duration", "campaign", "pdays", "previous", "poutcome") VALUES (4487, 'telephone', 'may', 'wed', 799, '1', 999, '0', 'nonexistent');</w:t>
      </w:r>
    </w:p>
    <w:p w14:paraId="0AEF2C72" w14:textId="77777777" w:rsidR="00EE6FEB" w:rsidRDefault="00EE6FEB"/>
    <w:p w14:paraId="1488D11B" w14:textId="77777777" w:rsidR="00EE6FEB" w:rsidRDefault="00EE6FEB">
      <w:r>
        <w:t>INSERT INTO  "Customer_campaign_details_p1" ("Customer_id", "contact", "month", "day_of_week", "duration", "campaign", "pdays", "previous", "poutcome") VALUES (4488, 'telephone', 'may', 'wed', 671, '3', 999, '0', 'nonexistent');</w:t>
      </w:r>
    </w:p>
    <w:p w14:paraId="5FCABB6B" w14:textId="77777777" w:rsidR="00EE6FEB" w:rsidRDefault="00EE6FEB"/>
    <w:p w14:paraId="7F84E410" w14:textId="77777777" w:rsidR="00EE6FEB" w:rsidRDefault="00EE6FEB">
      <w:r>
        <w:t>INSERT INTO  "Customer_campaign_details_p1" ("Customer_id", "contact", "month", "day_of_week", "duration", "campaign", "pdays", "previous", "poutcome") VALUES (4489, 'telephone', 'may', 'wed', 397, '9', 999, '0', 'nonexistent');</w:t>
      </w:r>
    </w:p>
    <w:p w14:paraId="282E451B" w14:textId="77777777" w:rsidR="00EE6FEB" w:rsidRDefault="00EE6FEB"/>
    <w:p w14:paraId="121DEA10" w14:textId="77777777" w:rsidR="00EE6FEB" w:rsidRDefault="00EE6FEB">
      <w:r>
        <w:t>INSERT INTO  "Customer_campaign_details_p1" ("Customer_id", "contact", "month", "day_of_week", "duration", "campaign", "pdays", "previous", "poutcome") VALUES (4490, 'telephone', 'may', 'wed', 935, '1', 999, '0', 'nonexistent');</w:t>
      </w:r>
    </w:p>
    <w:p w14:paraId="20A925B5" w14:textId="77777777" w:rsidR="00EE6FEB" w:rsidRDefault="00EE6FEB"/>
    <w:p w14:paraId="14184595" w14:textId="77777777" w:rsidR="00EE6FEB" w:rsidRDefault="00EE6FEB">
      <w:r>
        <w:t>INSERT INTO  "Customer_campaign_details_p1" ("Customer_id", "contact", "month", "day_of_week", "duration", "campaign", "pdays", "previous", "poutcome") VALUES (4491, 'telephone', 'may', 'wed', 189, '2', 999, '0', 'nonexistent');</w:t>
      </w:r>
    </w:p>
    <w:p w14:paraId="02321AC8" w14:textId="77777777" w:rsidR="00EE6FEB" w:rsidRDefault="00EE6FEB"/>
    <w:p w14:paraId="573A203B" w14:textId="77777777" w:rsidR="00EE6FEB" w:rsidRDefault="00EE6FEB">
      <w:r>
        <w:t>INSERT INTO  "Customer_campaign_details_p1" ("Customer_id", "contact", "month", "day_of_week", "duration", "campaign", "pdays", "previous", "poutcome") VALUES (4492, 'telephone', 'may', 'wed', 165, '2', 999, '0', 'nonexistent');</w:t>
      </w:r>
    </w:p>
    <w:p w14:paraId="6BF34C67" w14:textId="77777777" w:rsidR="00EE6FEB" w:rsidRDefault="00EE6FEB"/>
    <w:p w14:paraId="6FC6FB82" w14:textId="77777777" w:rsidR="00EE6FEB" w:rsidRDefault="00EE6FEB">
      <w:r>
        <w:t>INSERT INTO  "Customer_campaign_details_p1" ("Customer_id", "contact", "month", "day_of_week", "duration", "campaign", "pdays", "previous", "poutcome") VALUES (4493, 'telephone', 'may', 'wed', 21, '3', 999, '0', 'nonexistent');</w:t>
      </w:r>
    </w:p>
    <w:p w14:paraId="3FABA03D" w14:textId="77777777" w:rsidR="00EE6FEB" w:rsidRDefault="00EE6FEB"/>
    <w:p w14:paraId="362F214C" w14:textId="77777777" w:rsidR="00EE6FEB" w:rsidRDefault="00EE6FEB">
      <w:r>
        <w:t>INSERT INTO  "Customer_campaign_details_p1" ("Customer_id", "contact", "month", "day_of_week", "duration", "campaign", "pdays", "previous", "poutcome") VALUES (4494, 'telephone', 'may', 'wed', 234, '2', 999, '0', 'nonexistent');</w:t>
      </w:r>
    </w:p>
    <w:p w14:paraId="491D31FB" w14:textId="77777777" w:rsidR="00EE6FEB" w:rsidRDefault="00EE6FEB"/>
    <w:p w14:paraId="00134E11" w14:textId="77777777" w:rsidR="00EE6FEB" w:rsidRDefault="00EE6FEB">
      <w:r>
        <w:t>INSERT INTO  "Customer_campaign_details_p1" ("Customer_id", "contact", "month", "day_of_week", "duration", "campaign", "pdays", "previous", "poutcome") VALUES (4495, 'telephone', 'may', 'wed', 81, '2', 999, '0', 'nonexistent');</w:t>
      </w:r>
    </w:p>
    <w:p w14:paraId="7FA69A85" w14:textId="77777777" w:rsidR="00EE6FEB" w:rsidRDefault="00EE6FEB"/>
    <w:p w14:paraId="3582D0F0" w14:textId="77777777" w:rsidR="00EE6FEB" w:rsidRDefault="00EE6FEB">
      <w:r>
        <w:t>INSERT INTO  "Customer_campaign_details_p1" ("Customer_id", "contact", "month", "day_of_week", "duration", "campaign", "pdays", "previous", "poutcome") VALUES (4496, 'telephone', 'may', 'wed', 59, '2', 999, '0', 'nonexistent');</w:t>
      </w:r>
    </w:p>
    <w:p w14:paraId="76964899" w14:textId="77777777" w:rsidR="00EE6FEB" w:rsidRDefault="00EE6FEB"/>
    <w:p w14:paraId="7E6C055F" w14:textId="77777777" w:rsidR="00EE6FEB" w:rsidRDefault="00EE6FEB">
      <w:r>
        <w:t>INSERT INTO  "Customer_campaign_details_p1" ("Customer_id", "contact", "month", "day_of_week", "duration", "campaign", "pdays", "previous", "poutcome") VALUES (4497, 'telephone', 'may', 'wed', 233, '3', 999, '0', 'nonexistent');</w:t>
      </w:r>
    </w:p>
    <w:p w14:paraId="11170E04" w14:textId="77777777" w:rsidR="00EE6FEB" w:rsidRDefault="00EE6FEB"/>
    <w:p w14:paraId="3C8176B6" w14:textId="77777777" w:rsidR="00EE6FEB" w:rsidRDefault="00EE6FEB">
      <w:r>
        <w:t>INSERT INTO  "Customer_campaign_details_p1" ("Customer_id", "contact", "month", "day_of_week", "duration", "campaign", "pdays", "previous", "poutcome") VALUES (4498, 'telephone', 'may', 'wed', 1161, '4', 999, '0', 'nonexistent');</w:t>
      </w:r>
    </w:p>
    <w:p w14:paraId="4DB3F3FE" w14:textId="77777777" w:rsidR="00EE6FEB" w:rsidRDefault="00EE6FEB"/>
    <w:p w14:paraId="0BA422E1" w14:textId="77777777" w:rsidR="00EE6FEB" w:rsidRDefault="00EE6FEB">
      <w:r>
        <w:t>INSERT INTO  "Customer_campaign_details_p1" ("Customer_id", "contact", "month", "day_of_week", "duration", "campaign", "pdays", "previous", "poutcome") VALUES (4499, 'telephone', 'may', 'wed', 173, '3', 999, '0', 'nonexistent');</w:t>
      </w:r>
    </w:p>
    <w:p w14:paraId="32DACFC8" w14:textId="77777777" w:rsidR="00EE6FEB" w:rsidRDefault="00EE6FEB"/>
    <w:p w14:paraId="0F61EE6C" w14:textId="77777777" w:rsidR="00EE6FEB" w:rsidRDefault="00EE6FEB">
      <w:r>
        <w:t>INSERT INTO  "Customer_campaign_details_p1" ("Customer_id", "contact", "month", "day_of_week", "duration", "campaign", "pdays", "previous", "poutcome") VALUES (4500, 'telephone', 'may', 'wed', 178, '3', 999, '0', 'nonexistent');</w:t>
      </w:r>
    </w:p>
    <w:p w14:paraId="3B0452A4" w14:textId="77777777" w:rsidR="00EE6FEB" w:rsidRDefault="00EE6FEB"/>
    <w:p w14:paraId="2FE33A44" w14:textId="77777777" w:rsidR="00EE6FEB" w:rsidRDefault="00EE6FEB">
      <w:r>
        <w:t>INSERT INTO  "Customer_campaign_details_p1" ("Customer_id", "contact", "month", "day_of_week", "duration", "campaign", "pdays", "previous", "poutcome") VALUES (4501, 'telephone', 'may', 'wed', 86, '2', 999, '0', 'nonexistent');</w:t>
      </w:r>
    </w:p>
    <w:p w14:paraId="3B3F10A1" w14:textId="77777777" w:rsidR="00EE6FEB" w:rsidRDefault="00EE6FEB"/>
    <w:p w14:paraId="7D6DC6BA" w14:textId="77777777" w:rsidR="00EE6FEB" w:rsidRDefault="00EE6FEB">
      <w:r>
        <w:t>INSERT INTO  "Customer_campaign_details_p1" ("Customer_id", "contact", "month", "day_of_week", "duration", "campaign", "pdays", "previous", "poutcome") VALUES (4502, 'telephone', 'may', 'wed', 254, '3', 999, '0', 'nonexistent');</w:t>
      </w:r>
    </w:p>
    <w:p w14:paraId="776DD064" w14:textId="77777777" w:rsidR="00EE6FEB" w:rsidRDefault="00EE6FEB"/>
    <w:p w14:paraId="4AE0923A" w14:textId="77777777" w:rsidR="00EE6FEB" w:rsidRDefault="00EE6FEB">
      <w:r>
        <w:t>INSERT INTO  "Customer_campaign_details_p1" ("Customer_id", "contact", "month", "day_of_week", "duration", "campaign", "pdays", "previous", "poutcome") VALUES (4503, 'telephone', 'may', 'wed', 131, '2', 999, '0', 'nonexistent');</w:t>
      </w:r>
    </w:p>
    <w:p w14:paraId="24568554" w14:textId="77777777" w:rsidR="00EE6FEB" w:rsidRDefault="00EE6FEB"/>
    <w:p w14:paraId="26459B38" w14:textId="77777777" w:rsidR="00EE6FEB" w:rsidRDefault="00EE6FEB">
      <w:r>
        <w:t>INSERT INTO  "Customer_campaign_details_p1" ("Customer_id", "contact", "month", "day_of_week", "duration", "campaign", "pdays", "previous", "poutcome") VALUES (4504, 'telephone', 'may', 'wed', 239, '4', 999, '0', 'nonexistent');</w:t>
      </w:r>
    </w:p>
    <w:p w14:paraId="5760738E" w14:textId="77777777" w:rsidR="00EE6FEB" w:rsidRDefault="00EE6FEB"/>
    <w:p w14:paraId="2A3E01FA" w14:textId="77777777" w:rsidR="00EE6FEB" w:rsidRDefault="00EE6FEB">
      <w:r>
        <w:t>INSERT INTO  "Customer_campaign_details_p1" ("Customer_id", "contact", "month", "day_of_week", "duration", "campaign", "pdays", "previous", "poutcome") VALUES (4505, 'telephone', 'may', 'wed', 207, '3', 999, '0', 'nonexistent');</w:t>
      </w:r>
    </w:p>
    <w:p w14:paraId="27DEA32C" w14:textId="77777777" w:rsidR="00EE6FEB" w:rsidRDefault="00EE6FEB"/>
    <w:p w14:paraId="2326902D" w14:textId="77777777" w:rsidR="00EE6FEB" w:rsidRDefault="00EE6FEB">
      <w:r>
        <w:t>INSERT INTO  "Customer_campaign_details_p1" ("Customer_id", "contact", "month", "day_of_week", "duration", "campaign", "pdays", "previous", "poutcome") VALUES (4506, 'telephone', 'may', 'wed', 713, '4', 999, '0', 'nonexistent');</w:t>
      </w:r>
    </w:p>
    <w:p w14:paraId="1975C2E0" w14:textId="77777777" w:rsidR="00EE6FEB" w:rsidRDefault="00EE6FEB"/>
    <w:p w14:paraId="55C1CB83" w14:textId="77777777" w:rsidR="00EE6FEB" w:rsidRDefault="00EE6FEB">
      <w:r>
        <w:t>INSERT INTO  "Customer_campaign_details_p1" ("Customer_id", "contact", "month", "day_of_week", "duration", "campaign", "pdays", "previous", "poutcome") VALUES (4507, 'telephone', 'may', 'wed', 260, '5', 999, '0', 'nonexistent');</w:t>
      </w:r>
    </w:p>
    <w:p w14:paraId="06A94D04" w14:textId="77777777" w:rsidR="00EE6FEB" w:rsidRDefault="00EE6FEB"/>
    <w:p w14:paraId="27FC3F90" w14:textId="77777777" w:rsidR="00EE6FEB" w:rsidRDefault="00EE6FEB">
      <w:r>
        <w:t>INSERT INTO  "Customer_campaign_details_p1" ("Customer_id", "contact", "month", "day_of_week", "duration", "campaign", "pdays", "previous", "poutcome") VALUES (4508, 'telephone', 'may', 'wed', 150, '3', 999, '0', 'nonexistent');</w:t>
      </w:r>
    </w:p>
    <w:p w14:paraId="131F3821" w14:textId="77777777" w:rsidR="00EE6FEB" w:rsidRDefault="00EE6FEB"/>
    <w:p w14:paraId="2FB90209" w14:textId="77777777" w:rsidR="00EE6FEB" w:rsidRDefault="00EE6FEB">
      <w:r>
        <w:t>INSERT INTO  "Customer_campaign_details_p1" ("Customer_id", "contact", "month", "day_of_week", "duration", "campaign", "pdays", "previous", "poutcome") VALUES (4509, 'telephone', 'may', 'wed', 155, '4', 999, '0', 'nonexistent');</w:t>
      </w:r>
    </w:p>
    <w:p w14:paraId="678FE803" w14:textId="77777777" w:rsidR="00EE6FEB" w:rsidRDefault="00EE6FEB"/>
    <w:p w14:paraId="16C4A5A4" w14:textId="77777777" w:rsidR="00EE6FEB" w:rsidRDefault="00EE6FEB">
      <w:r>
        <w:t>INSERT INTO  "Customer_campaign_details_p1" ("Customer_id", "contact", "month", "day_of_week", "duration", "campaign", "pdays", "previous", "poutcome") VALUES (4510, 'telephone', 'may', 'wed', 433, '3', 999, '0', 'nonexistent');</w:t>
      </w:r>
    </w:p>
    <w:p w14:paraId="1113434C" w14:textId="77777777" w:rsidR="00EE6FEB" w:rsidRDefault="00EE6FEB"/>
    <w:p w14:paraId="2B096F5C" w14:textId="77777777" w:rsidR="00EE6FEB" w:rsidRDefault="00EE6FEB">
      <w:r>
        <w:t>INSERT INTO  "Customer_campaign_details_p1" ("Customer_id", "contact", "month", "day_of_week", "duration", "campaign", "pdays", "previous", "poutcome") VALUES (4511, 'telephone', 'may', 'wed', 202, '3', 999, '0', 'nonexistent');</w:t>
      </w:r>
    </w:p>
    <w:p w14:paraId="2401F178" w14:textId="77777777" w:rsidR="00EE6FEB" w:rsidRDefault="00EE6FEB"/>
    <w:p w14:paraId="79994249" w14:textId="77777777" w:rsidR="00EE6FEB" w:rsidRDefault="00EE6FEB">
      <w:r>
        <w:t>INSERT INTO  "Customer_campaign_details_p1" ("Customer_id", "contact", "month", "day_of_week", "duration", "campaign", "pdays", "previous", "poutcome") VALUES (4512, 'telephone', 'may', 'wed', 227, '3', 999, '0', 'nonexistent');</w:t>
      </w:r>
    </w:p>
    <w:p w14:paraId="0790E57B" w14:textId="77777777" w:rsidR="00EE6FEB" w:rsidRDefault="00EE6FEB"/>
    <w:p w14:paraId="5CC05601" w14:textId="77777777" w:rsidR="00EE6FEB" w:rsidRDefault="00EE6FEB">
      <w:r>
        <w:t>INSERT INTO  "Customer_campaign_details_p1" ("Customer_id", "contact", "month", "day_of_week", "duration", "campaign", "pdays", "previous", "poutcome") VALUES (4513, 'telephone', 'may', 'wed', 214, '3', 999, '0', 'nonexistent');</w:t>
      </w:r>
    </w:p>
    <w:p w14:paraId="59B058A7" w14:textId="77777777" w:rsidR="00EE6FEB" w:rsidRDefault="00EE6FEB"/>
    <w:p w14:paraId="5D45D4E9" w14:textId="77777777" w:rsidR="00EE6FEB" w:rsidRDefault="00EE6FEB">
      <w:r>
        <w:t>INSERT INTO  "Customer_campaign_details_p1" ("Customer_id", "contact", "month", "day_of_week", "duration", "campaign", "pdays", "previous", "poutcome") VALUES (4514, 'telephone', 'may', 'wed', 30, '12', 999, '0', 'nonexistent');</w:t>
      </w:r>
    </w:p>
    <w:p w14:paraId="5B05CB1B" w14:textId="77777777" w:rsidR="00EE6FEB" w:rsidRDefault="00EE6FEB"/>
    <w:p w14:paraId="084DAA32" w14:textId="77777777" w:rsidR="00EE6FEB" w:rsidRDefault="00EE6FEB">
      <w:r>
        <w:t>INSERT INTO  "Customer_campaign_details_p1" ("Customer_id", "contact", "month", "day_of_week", "duration", "campaign", "pdays", "previous", "poutcome") VALUES (4515, 'telephone', 'may', 'wed', 206, '6', 999, '0', 'nonexistent');</w:t>
      </w:r>
    </w:p>
    <w:p w14:paraId="2686FC69" w14:textId="77777777" w:rsidR="00EE6FEB" w:rsidRDefault="00EE6FEB"/>
    <w:p w14:paraId="238DFD1F" w14:textId="77777777" w:rsidR="00EE6FEB" w:rsidRDefault="00EE6FEB">
      <w:r>
        <w:t>INSERT INTO  "Customer_campaign_details_p1" ("Customer_id", "contact", "month", "day_of_week", "duration", "campaign", "pdays", "previous", "poutcome") VALUES (4516, 'telephone', 'may', 'wed', 362, '5', 999, '0', 'nonexistent');</w:t>
      </w:r>
    </w:p>
    <w:p w14:paraId="193451DA" w14:textId="77777777" w:rsidR="00EE6FEB" w:rsidRDefault="00EE6FEB"/>
    <w:p w14:paraId="0734C588" w14:textId="77777777" w:rsidR="00EE6FEB" w:rsidRDefault="00EE6FEB">
      <w:r>
        <w:t>INSERT INTO  "Customer_campaign_details_p1" ("Customer_id", "contact", "month", "day_of_week", "duration", "campaign", "pdays", "previous", "poutcome") VALUES (4517, 'telephone', 'may', 'wed', 15, '19', 999, '0', 'nonexistent');</w:t>
      </w:r>
    </w:p>
    <w:p w14:paraId="0E8AA1C4" w14:textId="77777777" w:rsidR="00EE6FEB" w:rsidRDefault="00EE6FEB"/>
    <w:p w14:paraId="776C87E2" w14:textId="77777777" w:rsidR="00EE6FEB" w:rsidRDefault="00EE6FEB">
      <w:r>
        <w:t>INSERT INTO  "Customer_campaign_details_p1" ("Customer_id", "contact", "month", "day_of_week", "duration", "campaign", "pdays", "previous", "poutcome") VALUES (4518, 'telephone', 'may', 'wed', 315, '3', 999, '0', 'nonexistent');</w:t>
      </w:r>
    </w:p>
    <w:p w14:paraId="19A5E556" w14:textId="77777777" w:rsidR="00EE6FEB" w:rsidRDefault="00EE6FEB"/>
    <w:p w14:paraId="0C5BCE04" w14:textId="77777777" w:rsidR="00EE6FEB" w:rsidRDefault="00EE6FEB">
      <w:r>
        <w:t>INSERT INTO  "Customer_campaign_details_p1" ("Customer_id", "contact", "month", "day_of_week", "duration", "campaign", "pdays", "previous", "poutcome") VALUES (4519, 'telephone', 'may', 'wed', 250, '4', 999, '0', 'nonexistent');</w:t>
      </w:r>
    </w:p>
    <w:p w14:paraId="38FB24A7" w14:textId="77777777" w:rsidR="00EE6FEB" w:rsidRDefault="00EE6FEB"/>
    <w:p w14:paraId="15B9F329" w14:textId="77777777" w:rsidR="00EE6FEB" w:rsidRDefault="00EE6FEB">
      <w:r>
        <w:t>INSERT INTO  "Customer_campaign_details_p1" ("Customer_id", "contact", "month", "day_of_week", "duration", "campaign", "pdays", "previous", "poutcome") VALUES (4520, 'telephone', 'may', 'wed', 700, '3', 999, '0', 'nonexistent');</w:t>
      </w:r>
    </w:p>
    <w:p w14:paraId="19B2333B" w14:textId="77777777" w:rsidR="00EE6FEB" w:rsidRDefault="00EE6FEB"/>
    <w:p w14:paraId="64640EE9" w14:textId="77777777" w:rsidR="00EE6FEB" w:rsidRDefault="00EE6FEB">
      <w:r>
        <w:t>INSERT INTO  "Customer_campaign_details_p1" ("Customer_id", "contact", "month", "day_of_week", "duration", "campaign", "pdays", "previous", "poutcome") VALUES (4521, 'telephone', 'may', 'wed', 154, '5', 999, '0', 'nonexistent');</w:t>
      </w:r>
    </w:p>
    <w:p w14:paraId="6D9CEE7D" w14:textId="77777777" w:rsidR="00EE6FEB" w:rsidRDefault="00EE6FEB"/>
    <w:p w14:paraId="38761631" w14:textId="77777777" w:rsidR="00EE6FEB" w:rsidRDefault="00EE6FEB">
      <w:r>
        <w:t>INSERT INTO  "Customer_campaign_details_p1" ("Customer_id", "contact", "month", "day_of_week", "duration", "campaign", "pdays", "previous", "poutcome") VALUES (4522, 'telephone', 'may', 'wed', 190, '5', 999, '0', 'nonexistent');</w:t>
      </w:r>
    </w:p>
    <w:p w14:paraId="253E151E" w14:textId="77777777" w:rsidR="00EE6FEB" w:rsidRDefault="00EE6FEB"/>
    <w:p w14:paraId="59BCE608" w14:textId="77777777" w:rsidR="00EE6FEB" w:rsidRDefault="00EE6FEB">
      <w:r>
        <w:t>INSERT INTO  "Customer_campaign_details_p1" ("Customer_id", "contact", "month", "day_of_week", "duration", "campaign", "pdays", "previous", "poutcome") VALUES (4523, 'telephone', 'may', 'wed', 20, '8', 999, '0', 'nonexistent');</w:t>
      </w:r>
    </w:p>
    <w:p w14:paraId="3ED19B58" w14:textId="77777777" w:rsidR="00EE6FEB" w:rsidRDefault="00EE6FEB"/>
    <w:p w14:paraId="0A416207" w14:textId="77777777" w:rsidR="00EE6FEB" w:rsidRDefault="00EE6FEB">
      <w:r>
        <w:t>INSERT INTO  "Customer_campaign_details_p1" ("Customer_id", "contact", "month", "day_of_week", "duration", "campaign", "pdays", "previous", "poutcome") VALUES (4524, 'telephone', 'may', 'wed', 191, '6', 999, '0', 'nonexistent');</w:t>
      </w:r>
    </w:p>
    <w:p w14:paraId="095A5EF8" w14:textId="77777777" w:rsidR="00EE6FEB" w:rsidRDefault="00EE6FEB"/>
    <w:p w14:paraId="6AF9FAF3" w14:textId="77777777" w:rsidR="00EE6FEB" w:rsidRDefault="00EE6FEB">
      <w:r>
        <w:t>INSERT INTO  "Customer_campaign_details_p1" ("Customer_id", "contact", "month", "day_of_week", "duration", "campaign", "pdays", "previous", "poutcome") VALUES (4525, 'telephone', 'may', 'wed', 363, '6', 999, '0', 'nonexistent');</w:t>
      </w:r>
    </w:p>
    <w:p w14:paraId="131D3896" w14:textId="77777777" w:rsidR="00EE6FEB" w:rsidRDefault="00EE6FEB"/>
    <w:p w14:paraId="63109327" w14:textId="77777777" w:rsidR="00EE6FEB" w:rsidRDefault="00EE6FEB">
      <w:r>
        <w:t>INSERT INTO  "Customer_campaign_details_p1" ("Customer_id", "contact", "month", "day_of_week", "duration", "campaign", "pdays", "previous", "poutcome") VALUES (4526, 'telephone', 'may', 'wed', 339, '3', 999, '0', 'nonexistent');</w:t>
      </w:r>
    </w:p>
    <w:p w14:paraId="0DEA3602" w14:textId="77777777" w:rsidR="00EE6FEB" w:rsidRDefault="00EE6FEB"/>
    <w:p w14:paraId="6D26A159" w14:textId="77777777" w:rsidR="00EE6FEB" w:rsidRDefault="00EE6FEB">
      <w:r>
        <w:t>INSERT INTO  "Customer_campaign_details_p1" ("Customer_id", "contact", "month", "day_of_week", "duration", "campaign", "pdays", "previous", "poutcome") VALUES (4527, 'telephone', 'may', 'wed', 521, '3', 999, '0', 'nonexistent');</w:t>
      </w:r>
    </w:p>
    <w:p w14:paraId="7E08BD21" w14:textId="77777777" w:rsidR="00EE6FEB" w:rsidRDefault="00EE6FEB"/>
    <w:p w14:paraId="304C871C" w14:textId="77777777" w:rsidR="00EE6FEB" w:rsidRDefault="00EE6FEB">
      <w:r>
        <w:t>INSERT INTO  "Customer_campaign_details_p1" ("Customer_id", "contact", "month", "day_of_week", "duration", "campaign", "pdays", "previous", "poutcome") VALUES (4528, 'telephone', 'may', 'wed', 135, '2', 999, '0', 'nonexistent');</w:t>
      </w:r>
    </w:p>
    <w:p w14:paraId="02E81B36" w14:textId="77777777" w:rsidR="00EE6FEB" w:rsidRDefault="00EE6FEB"/>
    <w:p w14:paraId="1D689886" w14:textId="77777777" w:rsidR="00EE6FEB" w:rsidRDefault="00EE6FEB">
      <w:r>
        <w:t>INSERT INTO  "Customer_campaign_details_p1" ("Customer_id", "contact", "month", "day_of_week", "duration", "campaign", "pdays", "previous", "poutcome") VALUES (4529, 'telephone', 'may', 'wed', 110, '4', 999, '0', 'nonexistent');</w:t>
      </w:r>
    </w:p>
    <w:p w14:paraId="50AFFF1C" w14:textId="77777777" w:rsidR="00EE6FEB" w:rsidRDefault="00EE6FEB"/>
    <w:p w14:paraId="0ADAA905" w14:textId="77777777" w:rsidR="00EE6FEB" w:rsidRDefault="00EE6FEB">
      <w:r>
        <w:t>INSERT INTO  "Customer_campaign_details_p1" ("Customer_id", "contact", "month", "day_of_week", "duration", "campaign", "pdays", "previous", "poutcome") VALUES (4530, 'telephone', 'may', 'wed', 291, '4', 999, '0', 'nonexistent');</w:t>
      </w:r>
    </w:p>
    <w:p w14:paraId="0192E21D" w14:textId="77777777" w:rsidR="00EE6FEB" w:rsidRDefault="00EE6FEB"/>
    <w:p w14:paraId="7AF915F9" w14:textId="77777777" w:rsidR="00EE6FEB" w:rsidRDefault="00EE6FEB">
      <w:r>
        <w:t>INSERT INTO  "Customer_campaign_details_p1" ("Customer_id", "contact", "month", "day_of_week", "duration", "campaign", "pdays", "previous", "poutcome") VALUES (4531, 'telephone', 'may', 'wed', 293, '2', 999, '0', 'nonexistent');</w:t>
      </w:r>
    </w:p>
    <w:p w14:paraId="40CCEE70" w14:textId="77777777" w:rsidR="00EE6FEB" w:rsidRDefault="00EE6FEB"/>
    <w:p w14:paraId="10E4232B" w14:textId="77777777" w:rsidR="00EE6FEB" w:rsidRDefault="00EE6FEB">
      <w:r>
        <w:t>INSERT INTO  "Customer_campaign_details_p1" ("Customer_id", "contact", "month", "day_of_week", "duration", "campaign", "pdays", "previous", "poutcome") VALUES (4532, 'telephone', 'may', 'wed', 322, '2', 999, '0', 'nonexistent');</w:t>
      </w:r>
    </w:p>
    <w:p w14:paraId="1B25F25A" w14:textId="77777777" w:rsidR="00EE6FEB" w:rsidRDefault="00EE6FEB"/>
    <w:p w14:paraId="19CF3659" w14:textId="77777777" w:rsidR="00EE6FEB" w:rsidRDefault="00EE6FEB">
      <w:r>
        <w:t>INSERT INTO  "Customer_campaign_details_p1" ("Customer_id", "contact", "month", "day_of_week", "duration", "campaign", "pdays", "previous", "poutcome") VALUES (4533, 'telephone', 'may', 'wed', 304, '2', 999, '0', 'nonexistent');</w:t>
      </w:r>
    </w:p>
    <w:p w14:paraId="3D64AB08" w14:textId="77777777" w:rsidR="00EE6FEB" w:rsidRDefault="00EE6FEB"/>
    <w:p w14:paraId="5A021C4F" w14:textId="77777777" w:rsidR="00EE6FEB" w:rsidRDefault="00EE6FEB">
      <w:r>
        <w:t>INSERT INTO  "Customer_campaign_details_p1" ("Customer_id", "contact", "month", "day_of_week", "duration", "campaign", "pdays", "previous", "poutcome") VALUES (4534, 'telephone', 'may', 'wed', 526, '8', 999, '0', 'nonexistent');</w:t>
      </w:r>
    </w:p>
    <w:p w14:paraId="1E04EAB4" w14:textId="77777777" w:rsidR="00EE6FEB" w:rsidRDefault="00EE6FEB"/>
    <w:p w14:paraId="3DACB35D" w14:textId="77777777" w:rsidR="00EE6FEB" w:rsidRDefault="00EE6FEB">
      <w:r>
        <w:t>INSERT INTO  "Customer_campaign_details_p1" ("Customer_id", "contact", "month", "day_of_week", "duration", "campaign", "pdays", "previous", "poutcome") VALUES (4535, 'telephone', 'may', 'fri', 78, '9', 999, '0', 'nonexistent');</w:t>
      </w:r>
    </w:p>
    <w:p w14:paraId="2569C490" w14:textId="77777777" w:rsidR="00EE6FEB" w:rsidRDefault="00EE6FEB"/>
    <w:p w14:paraId="65A6909E" w14:textId="77777777" w:rsidR="00EE6FEB" w:rsidRDefault="00EE6FEB">
      <w:r>
        <w:t>INSERT INTO  "Customer_campaign_details_p1" ("Customer_id", "contact", "month", "day_of_week", "duration", "campaign", "pdays", "previous", "poutcome") VALUES (4536, 'telephone', 'may', 'fri', 219, '4', 999, '0', 'nonexistent');</w:t>
      </w:r>
    </w:p>
    <w:p w14:paraId="4206E21A" w14:textId="77777777" w:rsidR="00EE6FEB" w:rsidRDefault="00EE6FEB"/>
    <w:p w14:paraId="1D1CDE15" w14:textId="77777777" w:rsidR="00EE6FEB" w:rsidRDefault="00EE6FEB">
      <w:r>
        <w:t>INSERT INTO  "Customer_campaign_details_p1" ("Customer_id", "contact", "month", "day_of_week", "duration", "campaign", "pdays", "previous", "poutcome") VALUES (4537, 'telephone', 'may', 'fri', 72, '5', 999, '0', 'nonexistent');</w:t>
      </w:r>
    </w:p>
    <w:p w14:paraId="77808EE9" w14:textId="77777777" w:rsidR="00EE6FEB" w:rsidRDefault="00EE6FEB"/>
    <w:p w14:paraId="19F78532" w14:textId="77777777" w:rsidR="00EE6FEB" w:rsidRDefault="00EE6FEB">
      <w:r>
        <w:t>INSERT INTO  "Customer_campaign_details_p1" ("Customer_id", "contact", "month", "day_of_week", "duration", "campaign", "pdays", "previous", "poutcome") VALUES (4538, 'telephone', 'may', 'fri', 72, '3', 999, '0', 'nonexistent');</w:t>
      </w:r>
    </w:p>
    <w:p w14:paraId="47BD8F14" w14:textId="77777777" w:rsidR="00EE6FEB" w:rsidRDefault="00EE6FEB"/>
    <w:p w14:paraId="4E26C9C8" w14:textId="77777777" w:rsidR="00EE6FEB" w:rsidRDefault="00EE6FEB">
      <w:r>
        <w:t>INSERT INTO  "Customer_campaign_details_p1" ("Customer_id", "contact", "month", "day_of_week", "duration", "campaign", "pdays", "previous", "poutcome") VALUES (4539, 'telephone', 'may', 'fri', 42, '3', 999, '0', 'nonexistent');</w:t>
      </w:r>
    </w:p>
    <w:p w14:paraId="4117DD7D" w14:textId="77777777" w:rsidR="00EE6FEB" w:rsidRDefault="00EE6FEB"/>
    <w:p w14:paraId="4B98EA76" w14:textId="77777777" w:rsidR="00EE6FEB" w:rsidRDefault="00EE6FEB">
      <w:r>
        <w:t>INSERT INTO  "Customer_campaign_details_p1" ("Customer_id", "contact", "month", "day_of_week", "duration", "campaign", "pdays", "previous", "poutcome") VALUES (4540, 'telephone', 'may', 'fri', 407, '14', 999, '0', 'nonexistent');</w:t>
      </w:r>
    </w:p>
    <w:p w14:paraId="446799D7" w14:textId="77777777" w:rsidR="00EE6FEB" w:rsidRDefault="00EE6FEB"/>
    <w:p w14:paraId="5585B94D" w14:textId="77777777" w:rsidR="00EE6FEB" w:rsidRDefault="00EE6FEB">
      <w:r>
        <w:t>INSERT INTO  "Customer_campaign_details_p1" ("Customer_id", "contact", "month", "day_of_week", "duration", "campaign", "pdays", "previous", "poutcome") VALUES (4541, 'telephone', 'may', 'fri', 136, '2', 999, '0', 'nonexistent');</w:t>
      </w:r>
    </w:p>
    <w:p w14:paraId="0622A3E8" w14:textId="77777777" w:rsidR="00EE6FEB" w:rsidRDefault="00EE6FEB"/>
    <w:p w14:paraId="79F6A217" w14:textId="77777777" w:rsidR="00EE6FEB" w:rsidRDefault="00EE6FEB">
      <w:r>
        <w:t>INSERT INTO  "Customer_campaign_details_p1" ("Customer_id", "contact", "month", "day_of_week", "duration", "campaign", "pdays", "previous", "poutcome") VALUES (4542, 'telephone', 'may', 'fri', 405, '5', 999, '0', 'nonexistent');</w:t>
      </w:r>
    </w:p>
    <w:p w14:paraId="05B55002" w14:textId="77777777" w:rsidR="00EE6FEB" w:rsidRDefault="00EE6FEB"/>
    <w:p w14:paraId="17CB15C0" w14:textId="77777777" w:rsidR="00EE6FEB" w:rsidRDefault="00EE6FEB">
      <w:r>
        <w:t>INSERT INTO  "Customer_campaign_details_p1" ("Customer_id", "contact", "month", "day_of_week", "duration", "campaign", "pdays", "previous", "poutcome") VALUES (4543, 'telephone', 'may', 'fri', 417, '6', 999, '0', 'nonexistent');</w:t>
      </w:r>
    </w:p>
    <w:p w14:paraId="650E22FE" w14:textId="77777777" w:rsidR="00EE6FEB" w:rsidRDefault="00EE6FEB"/>
    <w:p w14:paraId="6A61459C" w14:textId="77777777" w:rsidR="00EE6FEB" w:rsidRDefault="00EE6FEB">
      <w:r>
        <w:t>INSERT INTO  "Customer_campaign_details_p1" ("Customer_id", "contact", "month", "day_of_week", "duration", "campaign", "pdays", "previous", "poutcome") VALUES (4544, 'telephone', 'may', 'fri', 48, '5', 999, '0', 'nonexistent');</w:t>
      </w:r>
    </w:p>
    <w:p w14:paraId="30B85B9F" w14:textId="77777777" w:rsidR="00EE6FEB" w:rsidRDefault="00EE6FEB"/>
    <w:p w14:paraId="2B9FB675" w14:textId="77777777" w:rsidR="00EE6FEB" w:rsidRDefault="00EE6FEB">
      <w:r>
        <w:t>INSERT INTO  "Customer_campaign_details_p1" ("Customer_id", "contact", "month", "day_of_week", "duration", "campaign", "pdays", "previous", "poutcome") VALUES (4545, 'telephone', 'may', 'fri', 201, '2', 999, '0', 'nonexistent');</w:t>
      </w:r>
    </w:p>
    <w:p w14:paraId="29277C39" w14:textId="77777777" w:rsidR="00EE6FEB" w:rsidRDefault="00EE6FEB"/>
    <w:p w14:paraId="6AD568C0" w14:textId="77777777" w:rsidR="00EE6FEB" w:rsidRDefault="00EE6FEB">
      <w:r>
        <w:t>INSERT INTO  "Customer_campaign_details_p1" ("Customer_id", "contact", "month", "day_of_week", "duration", "campaign", "pdays", "previous", "poutcome") VALUES (4546, 'telephone', 'may', 'fri', 101, '3', 999, '0', 'nonexistent');</w:t>
      </w:r>
    </w:p>
    <w:p w14:paraId="182089FC" w14:textId="77777777" w:rsidR="00EE6FEB" w:rsidRDefault="00EE6FEB"/>
    <w:p w14:paraId="335A4251" w14:textId="77777777" w:rsidR="00EE6FEB" w:rsidRDefault="00EE6FEB">
      <w:r>
        <w:t>INSERT INTO  "Customer_campaign_details_p1" ("Customer_id", "contact", "month", "day_of_week", "duration", "campaign", "pdays", "previous", "poutcome") VALUES (4547, 'telephone', 'may', 'fri', 214, '3', 999, '0', 'nonexistent');</w:t>
      </w:r>
    </w:p>
    <w:p w14:paraId="28AEF8FD" w14:textId="77777777" w:rsidR="00EE6FEB" w:rsidRDefault="00EE6FEB"/>
    <w:p w14:paraId="5B92DA66" w14:textId="77777777" w:rsidR="00EE6FEB" w:rsidRDefault="00EE6FEB">
      <w:r>
        <w:t>INSERT INTO  "Customer_campaign_details_p1" ("Customer_id", "contact", "month", "day_of_week", "duration", "campaign", "pdays", "previous", "poutcome") VALUES (4548, 'telephone', 'may', 'fri', 350, '5', 999, '0', 'nonexistent');</w:t>
      </w:r>
    </w:p>
    <w:p w14:paraId="2BD168C0" w14:textId="77777777" w:rsidR="00EE6FEB" w:rsidRDefault="00EE6FEB"/>
    <w:p w14:paraId="1BAC6498" w14:textId="77777777" w:rsidR="00EE6FEB" w:rsidRDefault="00EE6FEB">
      <w:r>
        <w:t>INSERT INTO  "Customer_campaign_details_p1" ("Customer_id", "contact", "month", "day_of_week", "duration", "campaign", "pdays", "previous", "poutcome") VALUES (4549, 'telephone', 'may', 'fri', 433, '3', 999, '0', 'nonexistent');</w:t>
      </w:r>
    </w:p>
    <w:p w14:paraId="3F9BE2B3" w14:textId="77777777" w:rsidR="00EE6FEB" w:rsidRDefault="00EE6FEB"/>
    <w:p w14:paraId="5A54D1CE" w14:textId="77777777" w:rsidR="00EE6FEB" w:rsidRDefault="00EE6FEB">
      <w:r>
        <w:t>INSERT INTO  "Customer_campaign_details_p1" ("Customer_id", "contact", "month", "day_of_week", "duration", "campaign", "pdays", "previous", "poutcome") VALUES (4550, 'telephone', 'may', 'fri', 253, '2', 999, '0', 'nonexistent');</w:t>
      </w:r>
    </w:p>
    <w:p w14:paraId="0301B171" w14:textId="77777777" w:rsidR="00EE6FEB" w:rsidRDefault="00EE6FEB"/>
    <w:p w14:paraId="7300FB36" w14:textId="77777777" w:rsidR="00EE6FEB" w:rsidRDefault="00EE6FEB">
      <w:r>
        <w:t>INSERT INTO  "Customer_campaign_details_p1" ("Customer_id", "contact", "month", "day_of_week", "duration", "campaign", "pdays", "previous", "poutcome") VALUES (4551, 'telephone', 'may', 'fri', 329, '2', 999, '0', 'nonexistent');</w:t>
      </w:r>
    </w:p>
    <w:p w14:paraId="07B24B8C" w14:textId="77777777" w:rsidR="00EE6FEB" w:rsidRDefault="00EE6FEB"/>
    <w:p w14:paraId="5E08E6E4" w14:textId="77777777" w:rsidR="00EE6FEB" w:rsidRDefault="00EE6FEB">
      <w:r>
        <w:t>INSERT INTO  "Customer_campaign_details_p1" ("Customer_id", "contact", "month", "day_of_week", "duration", "campaign", "pdays", "previous", "poutcome") VALUES (4552, 'telephone', 'may', 'fri', 110, '3', 999, '0', 'nonexistent');</w:t>
      </w:r>
    </w:p>
    <w:p w14:paraId="168E990A" w14:textId="77777777" w:rsidR="00EE6FEB" w:rsidRDefault="00EE6FEB"/>
    <w:p w14:paraId="7791D0CC" w14:textId="77777777" w:rsidR="00EE6FEB" w:rsidRDefault="00EE6FEB">
      <w:r>
        <w:t>INSERT INTO  "Customer_campaign_details_p1" ("Customer_id", "contact", "month", "day_of_week", "duration", "campaign", "pdays", "previous", "poutcome") VALUES (4553, 'telephone', 'may', 'fri', 259, '9', 999, '0', 'nonexistent');</w:t>
      </w:r>
    </w:p>
    <w:p w14:paraId="30041CD8" w14:textId="77777777" w:rsidR="00EE6FEB" w:rsidRDefault="00EE6FEB"/>
    <w:p w14:paraId="28D35254" w14:textId="77777777" w:rsidR="00EE6FEB" w:rsidRDefault="00EE6FEB">
      <w:r>
        <w:t>INSERT INTO  "Customer_campaign_details_p1" ("Customer_id", "contact", "month", "day_of_week", "duration", "campaign", "pdays", "previous", "poutcome") VALUES (4554, 'telephone', 'may', 'fri', 260, '3', 999, '0', 'nonexistent');</w:t>
      </w:r>
    </w:p>
    <w:p w14:paraId="4E0A1B69" w14:textId="77777777" w:rsidR="00EE6FEB" w:rsidRDefault="00EE6FEB"/>
    <w:p w14:paraId="74CA5C24" w14:textId="77777777" w:rsidR="00EE6FEB" w:rsidRDefault="00EE6FEB">
      <w:r>
        <w:t>INSERT INTO  "Customer_campaign_details_p1" ("Customer_id", "contact", "month", "day_of_week", "duration", "campaign", "pdays", "previous", "poutcome") VALUES (4555, 'telephone', 'may', 'fri', 363, '2', 999, '0', 'nonexistent');</w:t>
      </w:r>
    </w:p>
    <w:p w14:paraId="123DB87B" w14:textId="77777777" w:rsidR="00EE6FEB" w:rsidRDefault="00EE6FEB"/>
    <w:p w14:paraId="64DB13A2" w14:textId="77777777" w:rsidR="00EE6FEB" w:rsidRDefault="00EE6FEB">
      <w:r>
        <w:t>INSERT INTO  "Customer_campaign_details_p1" ("Customer_id", "contact", "month", "day_of_week", "duration", "campaign", "pdays", "previous", "poutcome") VALUES (4556, 'telephone', 'may', 'fri', 149, '1', 999, '0', 'nonexistent');</w:t>
      </w:r>
    </w:p>
    <w:p w14:paraId="438D1C98" w14:textId="77777777" w:rsidR="00EE6FEB" w:rsidRDefault="00EE6FEB"/>
    <w:p w14:paraId="178EDEE5" w14:textId="77777777" w:rsidR="00EE6FEB" w:rsidRDefault="00EE6FEB">
      <w:r>
        <w:t>INSERT INTO  "Customer_campaign_details_p1" ("Customer_id", "contact", "month", "day_of_week", "duration", "campaign", "pdays", "previous", "poutcome") VALUES (4557, 'telephone', 'may', 'fri', 174, '1', 999, '0', 'nonexistent');</w:t>
      </w:r>
    </w:p>
    <w:p w14:paraId="5F09AB57" w14:textId="77777777" w:rsidR="00EE6FEB" w:rsidRDefault="00EE6FEB"/>
    <w:p w14:paraId="10FF12A2" w14:textId="77777777" w:rsidR="00EE6FEB" w:rsidRDefault="00EE6FEB">
      <w:r>
        <w:t>INSERT INTO  "Customer_campaign_details_p1" ("Customer_id", "contact", "month", "day_of_week", "duration", "campaign", "pdays", "previous", "poutcome") VALUES (4558, 'telephone', 'may', 'fri', 83, '4', 999, '0', 'nonexistent');</w:t>
      </w:r>
    </w:p>
    <w:p w14:paraId="247A8527" w14:textId="77777777" w:rsidR="00EE6FEB" w:rsidRDefault="00EE6FEB"/>
    <w:p w14:paraId="0B52FAC5" w14:textId="77777777" w:rsidR="00EE6FEB" w:rsidRDefault="00EE6FEB">
      <w:r>
        <w:t>INSERT INTO  "Customer_campaign_details_p1" ("Customer_id", "contact", "month", "day_of_week", "duration", "campaign", "pdays", "previous", "poutcome") VALUES (4559, 'telephone', 'may', 'fri', 92, '1', 999, '0', 'nonexistent');</w:t>
      </w:r>
    </w:p>
    <w:p w14:paraId="096B03A1" w14:textId="77777777" w:rsidR="00EE6FEB" w:rsidRDefault="00EE6FEB"/>
    <w:p w14:paraId="6976E378" w14:textId="77777777" w:rsidR="00EE6FEB" w:rsidRDefault="00EE6FEB">
      <w:r>
        <w:t>INSERT INTO  "Customer_campaign_details_p1" ("Customer_id", "contact", "month", "day_of_week", "duration", "campaign", "pdays", "previous", "poutcome") VALUES (4560, 'telephone', 'may', 'fri', 245, '1', 999, '0', 'nonexistent');</w:t>
      </w:r>
    </w:p>
    <w:p w14:paraId="11016457" w14:textId="77777777" w:rsidR="00EE6FEB" w:rsidRDefault="00EE6FEB"/>
    <w:p w14:paraId="7D7306BD" w14:textId="77777777" w:rsidR="00EE6FEB" w:rsidRDefault="00EE6FEB">
      <w:r>
        <w:t>INSERT INTO  "Customer_campaign_details_p1" ("Customer_id", "contact", "month", "day_of_week", "duration", "campaign", "pdays", "previous", "poutcome") VALUES (4561, 'telephone', 'may', 'fri', 260, '1', 999, '0', 'nonexistent');</w:t>
      </w:r>
    </w:p>
    <w:p w14:paraId="40D67626" w14:textId="77777777" w:rsidR="00EE6FEB" w:rsidRDefault="00EE6FEB"/>
    <w:p w14:paraId="7E7F6272" w14:textId="77777777" w:rsidR="00EE6FEB" w:rsidRDefault="00EE6FEB">
      <w:r>
        <w:t>INSERT INTO  "Customer_campaign_details_p1" ("Customer_id", "contact", "month", "day_of_week", "duration", "campaign", "pdays", "previous", "poutcome") VALUES (4562, 'telephone', 'may', 'fri', 346, '1', 999, '0', 'nonexistent');</w:t>
      </w:r>
    </w:p>
    <w:p w14:paraId="77F0BD07" w14:textId="77777777" w:rsidR="00EE6FEB" w:rsidRDefault="00EE6FEB"/>
    <w:p w14:paraId="69909B12" w14:textId="77777777" w:rsidR="00EE6FEB" w:rsidRDefault="00EE6FEB">
      <w:r>
        <w:t>INSERT INTO  "Customer_campaign_details_p1" ("Customer_id", "contact", "month", "day_of_week", "duration", "campaign", "pdays", "previous", "poutcome") VALUES (4563, 'telephone', 'may', 'fri', 271, '1', 999, '0', 'nonexistent');</w:t>
      </w:r>
    </w:p>
    <w:p w14:paraId="6B99E02C" w14:textId="77777777" w:rsidR="00EE6FEB" w:rsidRDefault="00EE6FEB"/>
    <w:p w14:paraId="0939E1A3" w14:textId="77777777" w:rsidR="00EE6FEB" w:rsidRDefault="00EE6FEB">
      <w:r>
        <w:t>INSERT INTO  "Customer_campaign_details_p1" ("Customer_id", "contact", "month", "day_of_week", "duration", "campaign", "pdays", "previous", "poutcome") VALUES (4564, 'telephone', 'may', 'fri', 203, '1', 999, '0', 'nonexistent');</w:t>
      </w:r>
    </w:p>
    <w:p w14:paraId="0C91E231" w14:textId="77777777" w:rsidR="00EE6FEB" w:rsidRDefault="00EE6FEB"/>
    <w:p w14:paraId="539F1936" w14:textId="77777777" w:rsidR="00EE6FEB" w:rsidRDefault="00EE6FEB">
      <w:r>
        <w:t>INSERT INTO  "Customer_campaign_details_p1" ("Customer_id", "contact", "month", "day_of_week", "duration", "campaign", "pdays", "previous", "poutcome") VALUES (4565, 'telephone', 'may', 'fri', 206, '1', 999, '0', 'nonexistent');</w:t>
      </w:r>
    </w:p>
    <w:p w14:paraId="19971B4A" w14:textId="77777777" w:rsidR="00EE6FEB" w:rsidRDefault="00EE6FEB"/>
    <w:p w14:paraId="54FEA439" w14:textId="77777777" w:rsidR="00EE6FEB" w:rsidRDefault="00EE6FEB">
      <w:r>
        <w:t>INSERT INTO  "Customer_campaign_details_p1" ("Customer_id", "contact", "month", "day_of_week", "duration", "campaign", "pdays", "previous", "poutcome") VALUES (4566, 'telephone', 'may', 'fri', 621, '1', 999, '0', 'nonexistent');</w:t>
      </w:r>
    </w:p>
    <w:p w14:paraId="47EEFD57" w14:textId="77777777" w:rsidR="00EE6FEB" w:rsidRDefault="00EE6FEB"/>
    <w:p w14:paraId="3679DC41" w14:textId="77777777" w:rsidR="00EE6FEB" w:rsidRDefault="00EE6FEB">
      <w:r>
        <w:t>INSERT INTO  "Customer_campaign_details_p1" ("Customer_id", "contact", "month", "day_of_week", "duration", "campaign", "pdays", "previous", "poutcome") VALUES (4567, 'telephone', 'may', 'fri', 1349, '5', 999, '0', 'nonexistent');</w:t>
      </w:r>
    </w:p>
    <w:p w14:paraId="7C0387CB" w14:textId="77777777" w:rsidR="00EE6FEB" w:rsidRDefault="00EE6FEB"/>
    <w:p w14:paraId="2E7D8350" w14:textId="77777777" w:rsidR="00EE6FEB" w:rsidRDefault="00EE6FEB">
      <w:r>
        <w:t>INSERT INTO  "Customer_campaign_details_p1" ("Customer_id", "contact", "month", "day_of_week", "duration", "campaign", "pdays", "previous", "poutcome") VALUES (4568, 'telephone', 'may', 'fri', 385, '1', 999, '0', 'nonexistent');</w:t>
      </w:r>
    </w:p>
    <w:p w14:paraId="2023649D" w14:textId="77777777" w:rsidR="00EE6FEB" w:rsidRDefault="00EE6FEB"/>
    <w:p w14:paraId="08D798A1" w14:textId="77777777" w:rsidR="00EE6FEB" w:rsidRDefault="00EE6FEB">
      <w:r>
        <w:t>INSERT INTO  "Customer_campaign_details_p1" ("Customer_id", "contact", "month", "day_of_week", "duration", "campaign", "pdays", "previous", "poutcome") VALUES (4569, 'telephone', 'may', 'fri', 70, '5', 999, '0', 'nonexistent');</w:t>
      </w:r>
    </w:p>
    <w:p w14:paraId="520717CD" w14:textId="77777777" w:rsidR="00EE6FEB" w:rsidRDefault="00EE6FEB"/>
    <w:p w14:paraId="7528FFF7" w14:textId="77777777" w:rsidR="00EE6FEB" w:rsidRDefault="00EE6FEB">
      <w:r>
        <w:t>INSERT INTO  "Customer_campaign_details_p1" ("Customer_id", "contact", "month", "day_of_week", "duration", "campaign", "pdays", "previous", "poutcome") VALUES (4570, 'telephone', 'may', 'fri', 509, '1', 999, '0', 'nonexistent');</w:t>
      </w:r>
    </w:p>
    <w:p w14:paraId="40F0A788" w14:textId="77777777" w:rsidR="00EE6FEB" w:rsidRDefault="00EE6FEB"/>
    <w:p w14:paraId="6B57EF89" w14:textId="77777777" w:rsidR="00EE6FEB" w:rsidRDefault="00EE6FEB">
      <w:r>
        <w:t>INSERT INTO  "Customer_campaign_details_p1" ("Customer_id", "contact", "month", "day_of_week", "duration", "campaign", "pdays", "previous", "poutcome") VALUES (4571, 'telephone', 'may', 'fri', 128, '1', 999, '0', 'nonexistent');</w:t>
      </w:r>
    </w:p>
    <w:p w14:paraId="278D4086" w14:textId="77777777" w:rsidR="00EE6FEB" w:rsidRDefault="00EE6FEB"/>
    <w:p w14:paraId="70F121EE" w14:textId="77777777" w:rsidR="00EE6FEB" w:rsidRDefault="00EE6FEB">
      <w:r>
        <w:t>INSERT INTO  "Customer_campaign_details_p1" ("Customer_id", "contact", "month", "day_of_week", "duration", "campaign", "pdays", "previous", "poutcome") VALUES (4572, 'telephone', 'may', 'fri', 136, '1', 999, '0', 'nonexistent');</w:t>
      </w:r>
    </w:p>
    <w:p w14:paraId="6DAF8BB6" w14:textId="77777777" w:rsidR="00EE6FEB" w:rsidRDefault="00EE6FEB"/>
    <w:p w14:paraId="028FC6D2" w14:textId="77777777" w:rsidR="00EE6FEB" w:rsidRDefault="00EE6FEB">
      <w:r>
        <w:t>INSERT INTO  "Customer_campaign_details_p1" ("Customer_id", "contact", "month", "day_of_week", "duration", "campaign", "pdays", "previous", "poutcome") VALUES (4573, 'telephone', 'may', 'fri', 3, '3', 999, '0', 'nonexistent');</w:t>
      </w:r>
    </w:p>
    <w:p w14:paraId="60CB29F3" w14:textId="77777777" w:rsidR="00EE6FEB" w:rsidRDefault="00EE6FEB"/>
    <w:p w14:paraId="6D1529F1" w14:textId="77777777" w:rsidR="00EE6FEB" w:rsidRDefault="00EE6FEB">
      <w:r>
        <w:t>INSERT INTO  "Customer_campaign_details_p1" ("Customer_id", "contact", "month", "day_of_week", "duration", "campaign", "pdays", "previous", "poutcome") VALUES (4574, 'telephone', 'may', 'fri', 1171, '1', 999, '0', 'nonexistent');</w:t>
      </w:r>
    </w:p>
    <w:p w14:paraId="5FF6EB26" w14:textId="77777777" w:rsidR="00EE6FEB" w:rsidRDefault="00EE6FEB"/>
    <w:p w14:paraId="1EA80086" w14:textId="77777777" w:rsidR="00EE6FEB" w:rsidRDefault="00EE6FEB">
      <w:r>
        <w:t>INSERT INTO  "Customer_campaign_details_p1" ("Customer_id", "contact", "month", "day_of_week", "duration", "campaign", "pdays", "previous", "poutcome") VALUES (4575, 'telephone', 'may', 'fri', 107, '1', 999, '0', 'nonexistent');</w:t>
      </w:r>
    </w:p>
    <w:p w14:paraId="2E28E7DA" w14:textId="77777777" w:rsidR="00EE6FEB" w:rsidRDefault="00EE6FEB"/>
    <w:p w14:paraId="7253617F" w14:textId="77777777" w:rsidR="00EE6FEB" w:rsidRDefault="00EE6FEB">
      <w:r>
        <w:t>INSERT INTO  "Customer_campaign_details_p1" ("Customer_id", "contact", "month", "day_of_week", "duration", "campaign", "pdays", "previous", "poutcome") VALUES (4576, 'telephone', 'may', 'fri', 359, '4', 999, '0', 'nonexistent');</w:t>
      </w:r>
    </w:p>
    <w:p w14:paraId="03D03409" w14:textId="77777777" w:rsidR="00EE6FEB" w:rsidRDefault="00EE6FEB"/>
    <w:p w14:paraId="6568EA26" w14:textId="77777777" w:rsidR="00EE6FEB" w:rsidRDefault="00EE6FEB">
      <w:r>
        <w:t>INSERT INTO  "Customer_campaign_details_p1" ("Customer_id", "contact", "month", "day_of_week", "duration", "campaign", "pdays", "previous", "poutcome") VALUES (4577, 'telephone', 'may', 'fri', 736, '2', 999, '0', 'nonexistent');</w:t>
      </w:r>
    </w:p>
    <w:p w14:paraId="04EBAC71" w14:textId="77777777" w:rsidR="00EE6FEB" w:rsidRDefault="00EE6FEB"/>
    <w:p w14:paraId="60432F75" w14:textId="77777777" w:rsidR="00EE6FEB" w:rsidRDefault="00EE6FEB">
      <w:r>
        <w:t>INSERT INTO  "Customer_campaign_details_p1" ("Customer_id", "contact", "month", "day_of_week", "duration", "campaign", "pdays", "previous", "poutcome") VALUES (4578, 'telephone', 'may', 'fri', 217, '1', 999, '0', 'nonexistent');</w:t>
      </w:r>
    </w:p>
    <w:p w14:paraId="0C80957E" w14:textId="77777777" w:rsidR="00EE6FEB" w:rsidRDefault="00EE6FEB"/>
    <w:p w14:paraId="3BF3AB29" w14:textId="77777777" w:rsidR="00EE6FEB" w:rsidRDefault="00EE6FEB">
      <w:r>
        <w:t>INSERT INTO  "Customer_campaign_details_p1" ("Customer_id", "contact", "month", "day_of_week", "duration", "campaign", "pdays", "previous", "poutcome") VALUES (4579, 'telephone', 'may', 'fri', 121, '2', 999, '0', 'nonexistent');</w:t>
      </w:r>
    </w:p>
    <w:p w14:paraId="0DFA1A11" w14:textId="77777777" w:rsidR="00EE6FEB" w:rsidRDefault="00EE6FEB"/>
    <w:p w14:paraId="4EC6AD4E" w14:textId="77777777" w:rsidR="00EE6FEB" w:rsidRDefault="00EE6FEB">
      <w:r>
        <w:t>INSERT INTO  "Customer_campaign_details_p1" ("Customer_id", "contact", "month", "day_of_week", "duration", "campaign", "pdays", "previous", "poutcome") VALUES (4580, 'telephone', 'may', 'fri', 154, '2', 999, '0', 'nonexistent');</w:t>
      </w:r>
    </w:p>
    <w:p w14:paraId="36F36CD7" w14:textId="77777777" w:rsidR="00EE6FEB" w:rsidRDefault="00EE6FEB"/>
    <w:p w14:paraId="33A35656" w14:textId="77777777" w:rsidR="00EE6FEB" w:rsidRDefault="00EE6FEB">
      <w:r>
        <w:t>INSERT INTO  "Customer_campaign_details_p1" ("Customer_id", "contact", "month", "day_of_week", "duration", "campaign", "pdays", "previous", "poutcome") VALUES (4581, 'telephone', 'may', 'fri', 98, '1', 999, '0', 'nonexistent');</w:t>
      </w:r>
    </w:p>
    <w:p w14:paraId="1C34001B" w14:textId="77777777" w:rsidR="00EE6FEB" w:rsidRDefault="00EE6FEB"/>
    <w:p w14:paraId="11F4BDA4" w14:textId="77777777" w:rsidR="00EE6FEB" w:rsidRDefault="00EE6FEB">
      <w:r>
        <w:t>INSERT INTO  "Customer_campaign_details_p1" ("Customer_id", "contact", "month", "day_of_week", "duration", "campaign", "pdays", "previous", "poutcome") VALUES (4582, 'telephone', 'may', 'fri', 89, '1', 999, '0', 'nonexistent');</w:t>
      </w:r>
    </w:p>
    <w:p w14:paraId="751BE809" w14:textId="77777777" w:rsidR="00EE6FEB" w:rsidRDefault="00EE6FEB"/>
    <w:p w14:paraId="4AA18898" w14:textId="77777777" w:rsidR="00EE6FEB" w:rsidRDefault="00EE6FEB">
      <w:r>
        <w:t>INSERT INTO  "Customer_campaign_details_p1" ("Customer_id", "contact", "month", "day_of_week", "duration", "campaign", "pdays", "previous", "poutcome") VALUES (4583, 'telephone', 'may', 'fri', 412, '6', 999, '0', 'nonexistent');</w:t>
      </w:r>
    </w:p>
    <w:p w14:paraId="32021BA4" w14:textId="77777777" w:rsidR="00EE6FEB" w:rsidRDefault="00EE6FEB"/>
    <w:p w14:paraId="15EB360D" w14:textId="77777777" w:rsidR="00EE6FEB" w:rsidRDefault="00EE6FEB">
      <w:r>
        <w:t>INSERT INTO  "Customer_campaign_details_p1" ("Customer_id", "contact", "month", "day_of_week", "duration", "campaign", "pdays", "previous", "poutcome") VALUES (4584, 'telephone', 'may', 'fri', 302, '1', 999, '0', 'nonexistent');</w:t>
      </w:r>
    </w:p>
    <w:p w14:paraId="7B855188" w14:textId="77777777" w:rsidR="00EE6FEB" w:rsidRDefault="00EE6FEB"/>
    <w:p w14:paraId="4495D32E" w14:textId="77777777" w:rsidR="00EE6FEB" w:rsidRDefault="00EE6FEB">
      <w:r>
        <w:t>INSERT INTO  "Customer_campaign_details_p1" ("Customer_id", "contact", "month", "day_of_week", "duration", "campaign", "pdays", "previous", "poutcome") VALUES (4585, 'telephone', 'may', 'fri', 145, '4', 999, '0', 'nonexistent');</w:t>
      </w:r>
    </w:p>
    <w:p w14:paraId="42D36074" w14:textId="77777777" w:rsidR="00EE6FEB" w:rsidRDefault="00EE6FEB"/>
    <w:p w14:paraId="42282CB0" w14:textId="77777777" w:rsidR="00EE6FEB" w:rsidRDefault="00EE6FEB">
      <w:r>
        <w:t>INSERT INTO  "Customer_campaign_details_p1" ("Customer_id", "contact", "month", "day_of_week", "duration", "campaign", "pdays", "previous", "poutcome") VALUES (4586, 'telephone', 'may', 'fri', 203, '1', 999, '0', 'nonexistent');</w:t>
      </w:r>
    </w:p>
    <w:p w14:paraId="1A474105" w14:textId="77777777" w:rsidR="00EE6FEB" w:rsidRDefault="00EE6FEB"/>
    <w:p w14:paraId="3A961191" w14:textId="77777777" w:rsidR="00EE6FEB" w:rsidRDefault="00EE6FEB">
      <w:r>
        <w:t>INSERT INTO  "Customer_campaign_details_p1" ("Customer_id", "contact", "month", "day_of_week", "duration", "campaign", "pdays", "previous", "poutcome") VALUES (4587, 'telephone', 'may', 'fri', 254, '1', 999, '0', 'nonexistent');</w:t>
      </w:r>
    </w:p>
    <w:p w14:paraId="2A2CBCB9" w14:textId="77777777" w:rsidR="00EE6FEB" w:rsidRDefault="00EE6FEB"/>
    <w:p w14:paraId="1150BEE8" w14:textId="77777777" w:rsidR="00EE6FEB" w:rsidRDefault="00EE6FEB">
      <w:r>
        <w:t>INSERT INTO  "Customer_campaign_details_p1" ("Customer_id", "contact", "month", "day_of_week", "duration", "campaign", "pdays", "previous", "poutcome") VALUES (4588, 'telephone', 'may', 'fri', 230, '1', 999, '0', 'nonexistent');</w:t>
      </w:r>
    </w:p>
    <w:p w14:paraId="61B87883" w14:textId="77777777" w:rsidR="00EE6FEB" w:rsidRDefault="00EE6FEB"/>
    <w:p w14:paraId="7CF41633" w14:textId="77777777" w:rsidR="00EE6FEB" w:rsidRDefault="00EE6FEB">
      <w:r>
        <w:t>INSERT INTO  "Customer_campaign_details_p1" ("Customer_id", "contact", "month", "day_of_week", "duration", "campaign", "pdays", "previous", "poutcome") VALUES (4589, 'telephone', 'may', 'fri', 373, '1', 999, '0', 'nonexistent');</w:t>
      </w:r>
    </w:p>
    <w:p w14:paraId="3B048FD9" w14:textId="77777777" w:rsidR="00EE6FEB" w:rsidRDefault="00EE6FEB"/>
    <w:p w14:paraId="390F5245" w14:textId="77777777" w:rsidR="00EE6FEB" w:rsidRDefault="00EE6FEB">
      <w:r>
        <w:t>INSERT INTO  "Customer_campaign_details_p1" ("Customer_id", "contact", "month", "day_of_week", "duration", "campaign", "pdays", "previous", "poutcome") VALUES (4590, 'telephone', 'may', 'fri', 72, '2', 999, '0', 'nonexistent');</w:t>
      </w:r>
    </w:p>
    <w:p w14:paraId="1BD40420" w14:textId="77777777" w:rsidR="00EE6FEB" w:rsidRDefault="00EE6FEB"/>
    <w:p w14:paraId="2FAEF80C" w14:textId="77777777" w:rsidR="00EE6FEB" w:rsidRDefault="00EE6FEB">
      <w:r>
        <w:t>INSERT INTO  "Customer_campaign_details_p1" ("Customer_id", "contact", "month", "day_of_week", "duration", "campaign", "pdays", "previous", "poutcome") VALUES (4591, 'telephone', 'may', 'fri', 534, '1', 999, '0', 'nonexistent');</w:t>
      </w:r>
    </w:p>
    <w:p w14:paraId="666EB594" w14:textId="77777777" w:rsidR="00EE6FEB" w:rsidRDefault="00EE6FEB"/>
    <w:p w14:paraId="4038EB12" w14:textId="77777777" w:rsidR="00EE6FEB" w:rsidRDefault="00EE6FEB">
      <w:r>
        <w:t>INSERT INTO  "Customer_campaign_details_p1" ("Customer_id", "contact", "month", "day_of_week", "duration", "campaign", "pdays", "previous", "poutcome") VALUES (4592, 'telephone', 'may', 'fri', 225, '4', 999, '0', 'nonexistent');</w:t>
      </w:r>
    </w:p>
    <w:p w14:paraId="629EF87D" w14:textId="77777777" w:rsidR="00EE6FEB" w:rsidRDefault="00EE6FEB"/>
    <w:p w14:paraId="07AFC348" w14:textId="77777777" w:rsidR="00EE6FEB" w:rsidRDefault="00EE6FEB">
      <w:r>
        <w:t>INSERT INTO  "Customer_campaign_details_p1" ("Customer_id", "contact", "month", "day_of_week", "duration", "campaign", "pdays", "previous", "poutcome") VALUES (4593, 'telephone', 'may', 'fri', 445, '1', 999, '0', 'nonexistent');</w:t>
      </w:r>
    </w:p>
    <w:p w14:paraId="7CE35BE6" w14:textId="77777777" w:rsidR="00EE6FEB" w:rsidRDefault="00EE6FEB"/>
    <w:p w14:paraId="39496FFB" w14:textId="77777777" w:rsidR="00EE6FEB" w:rsidRDefault="00EE6FEB">
      <w:r>
        <w:t>INSERT INTO  "Customer_campaign_details_p1" ("Customer_id", "contact", "month", "day_of_week", "duration", "campaign", "pdays", "previous", "poutcome") VALUES (4594, 'telephone', 'may', 'fri', 193, '2', 999, '0', 'nonexistent');</w:t>
      </w:r>
    </w:p>
    <w:p w14:paraId="5159B98A" w14:textId="77777777" w:rsidR="00EE6FEB" w:rsidRDefault="00EE6FEB"/>
    <w:p w14:paraId="7A2FB64D" w14:textId="77777777" w:rsidR="00EE6FEB" w:rsidRDefault="00EE6FEB">
      <w:r>
        <w:t>INSERT INTO  "Customer_campaign_details_p1" ("Customer_id", "contact", "month", "day_of_week", "duration", "campaign", "pdays", "previous", "poutcome") VALUES (4595, 'telephone', 'may', 'fri', 76, '2', 999, '0', 'nonexistent');</w:t>
      </w:r>
    </w:p>
    <w:p w14:paraId="137199A4" w14:textId="77777777" w:rsidR="00EE6FEB" w:rsidRDefault="00EE6FEB"/>
    <w:p w14:paraId="081FF130" w14:textId="77777777" w:rsidR="00EE6FEB" w:rsidRDefault="00EE6FEB">
      <w:r>
        <w:t>INSERT INTO  "Customer_campaign_details_p1" ("Customer_id", "contact", "month", "day_of_week", "duration", "campaign", "pdays", "previous", "poutcome") VALUES (4596, 'telephone', 'may', 'fri', 154, '1', 999, '0', 'nonexistent');</w:t>
      </w:r>
    </w:p>
    <w:p w14:paraId="4C74724A" w14:textId="77777777" w:rsidR="00EE6FEB" w:rsidRDefault="00EE6FEB"/>
    <w:p w14:paraId="2A514F09" w14:textId="77777777" w:rsidR="00EE6FEB" w:rsidRDefault="00EE6FEB">
      <w:r>
        <w:t>INSERT INTO  "Customer_campaign_details_p1" ("Customer_id", "contact", "month", "day_of_week", "duration", "campaign", "pdays", "previous", "poutcome") VALUES (4597, 'telephone', 'may', 'fri', 785, '1', 999, '0', 'nonexistent');</w:t>
      </w:r>
    </w:p>
    <w:p w14:paraId="0C51D10F" w14:textId="77777777" w:rsidR="00EE6FEB" w:rsidRDefault="00EE6FEB"/>
    <w:p w14:paraId="39CDD62F" w14:textId="77777777" w:rsidR="00EE6FEB" w:rsidRDefault="00EE6FEB">
      <w:r>
        <w:t>INSERT INTO  "Customer_campaign_details_p1" ("Customer_id", "contact", "month", "day_of_week", "duration", "campaign", "pdays", "previous", "poutcome") VALUES (4598, 'telephone', 'may', 'fri', 298, '1', 999, '0', 'nonexistent');</w:t>
      </w:r>
    </w:p>
    <w:p w14:paraId="289EA995" w14:textId="77777777" w:rsidR="00EE6FEB" w:rsidRDefault="00EE6FEB"/>
    <w:p w14:paraId="69DC912B" w14:textId="77777777" w:rsidR="00EE6FEB" w:rsidRDefault="00EE6FEB">
      <w:r>
        <w:t>INSERT INTO  "Customer_campaign_details_p1" ("Customer_id", "contact", "month", "day_of_week", "duration", "campaign", "pdays", "previous", "poutcome") VALUES (4599, 'telephone', 'may', 'fri', 286, '1', 999, '0', 'nonexistent');</w:t>
      </w:r>
    </w:p>
    <w:p w14:paraId="4DBA08DE" w14:textId="77777777" w:rsidR="00EE6FEB" w:rsidRDefault="00EE6FEB"/>
    <w:p w14:paraId="74F31C37" w14:textId="77777777" w:rsidR="00EE6FEB" w:rsidRDefault="00EE6FEB">
      <w:r>
        <w:t>INSERT INTO  "Customer_campaign_details_p1" ("Customer_id", "contact", "month", "day_of_week", "duration", "campaign", "pdays", "previous", "poutcome") VALUES (4600, 'telephone', 'may', 'fri', 442, '1', 999, '0', 'nonexistent');</w:t>
      </w:r>
    </w:p>
    <w:p w14:paraId="2D8E5594" w14:textId="77777777" w:rsidR="00EE6FEB" w:rsidRDefault="00EE6FEB"/>
    <w:p w14:paraId="4875E24F" w14:textId="77777777" w:rsidR="00EE6FEB" w:rsidRDefault="00EE6FEB">
      <w:r>
        <w:t>INSERT INTO  "Customer_campaign_details_p1" ("Customer_id", "contact", "month", "day_of_week", "duration", "campaign", "pdays", "previous", "poutcome") VALUES (4601, 'telephone', 'may', 'fri', 206, '1', 999, '0', 'nonexistent');</w:t>
      </w:r>
    </w:p>
    <w:p w14:paraId="6D77DED7" w14:textId="77777777" w:rsidR="00EE6FEB" w:rsidRDefault="00EE6FEB"/>
    <w:p w14:paraId="2AACDEC2" w14:textId="77777777" w:rsidR="00EE6FEB" w:rsidRDefault="00EE6FEB">
      <w:r>
        <w:t>INSERT INTO  "Customer_campaign_details_p1" ("Customer_id", "contact", "month", "day_of_week", "duration", "campaign", "pdays", "previous", "poutcome") VALUES (4602, 'telephone', 'may', 'fri', 1073, '1', 999, '0', 'nonexistent');</w:t>
      </w:r>
    </w:p>
    <w:p w14:paraId="44EA8DAC" w14:textId="77777777" w:rsidR="00EE6FEB" w:rsidRDefault="00EE6FEB"/>
    <w:p w14:paraId="7549C71D" w14:textId="77777777" w:rsidR="00EE6FEB" w:rsidRDefault="00EE6FEB">
      <w:r>
        <w:t>INSERT INTO  "Customer_campaign_details_p1" ("Customer_id", "contact", "month", "day_of_week", "duration", "campaign", "pdays", "previous", "poutcome") VALUES (4603, 'telephone', 'may', 'fri', 299, '1', 999, '0', 'nonexistent');</w:t>
      </w:r>
    </w:p>
    <w:p w14:paraId="2A689641" w14:textId="77777777" w:rsidR="00EE6FEB" w:rsidRDefault="00EE6FEB"/>
    <w:p w14:paraId="0958F2B0" w14:textId="77777777" w:rsidR="00EE6FEB" w:rsidRDefault="00EE6FEB">
      <w:r>
        <w:t>INSERT INTO  "Customer_campaign_details_p1" ("Customer_id", "contact", "month", "day_of_week", "duration", "campaign", "pdays", "previous", "poutcome") VALUES (4604, 'telephone', 'may', 'fri', 162, '1', 999, '0', 'nonexistent');</w:t>
      </w:r>
    </w:p>
    <w:p w14:paraId="346310D2" w14:textId="77777777" w:rsidR="00EE6FEB" w:rsidRDefault="00EE6FEB"/>
    <w:p w14:paraId="57891BAF" w14:textId="77777777" w:rsidR="00EE6FEB" w:rsidRDefault="00EE6FEB">
      <w:r>
        <w:t>INSERT INTO  "Customer_campaign_details_p1" ("Customer_id", "contact", "month", "day_of_week", "duration", "campaign", "pdays", "previous", "poutcome") VALUES (4605, 'telephone', 'may', 'fri', 504, '1', 999, '0', 'nonexistent');</w:t>
      </w:r>
    </w:p>
    <w:p w14:paraId="41F7E8C8" w14:textId="77777777" w:rsidR="00EE6FEB" w:rsidRDefault="00EE6FEB"/>
    <w:p w14:paraId="5EAA232F" w14:textId="77777777" w:rsidR="00EE6FEB" w:rsidRDefault="00EE6FEB">
      <w:r>
        <w:t>INSERT INTO  "Customer_campaign_details_p1" ("Customer_id", "contact", "month", "day_of_week", "duration", "campaign", "pdays", "previous", "poutcome") VALUES (4606, 'telephone', 'may', 'fri', 488, '1', 999, '0', 'nonexistent');</w:t>
      </w:r>
    </w:p>
    <w:p w14:paraId="4014BCCF" w14:textId="77777777" w:rsidR="00EE6FEB" w:rsidRDefault="00EE6FEB"/>
    <w:p w14:paraId="769C18E7" w14:textId="77777777" w:rsidR="00EE6FEB" w:rsidRDefault="00EE6FEB">
      <w:r>
        <w:t>INSERT INTO  "Customer_campaign_details_p1" ("Customer_id", "contact", "month", "day_of_week", "duration", "campaign", "pdays", "previous", "poutcome") VALUES (4607, 'telephone', 'may', 'fri', 190, '1', 999, '0', 'nonexistent');</w:t>
      </w:r>
    </w:p>
    <w:p w14:paraId="5D744F9A" w14:textId="77777777" w:rsidR="00EE6FEB" w:rsidRDefault="00EE6FEB"/>
    <w:p w14:paraId="521EA02F" w14:textId="77777777" w:rsidR="00EE6FEB" w:rsidRDefault="00EE6FEB">
      <w:r>
        <w:t>INSERT INTO  "Customer_campaign_details_p1" ("Customer_id", "contact", "month", "day_of_week", "duration", "campaign", "pdays", "previous", "poutcome") VALUES (4608, 'telephone', 'may', 'fri', 139, '1', 999, '0', 'nonexistent');</w:t>
      </w:r>
    </w:p>
    <w:p w14:paraId="7BF411B9" w14:textId="77777777" w:rsidR="00EE6FEB" w:rsidRDefault="00EE6FEB"/>
    <w:p w14:paraId="5D58E090" w14:textId="77777777" w:rsidR="00EE6FEB" w:rsidRDefault="00EE6FEB">
      <w:r>
        <w:t>INSERT INTO  "Customer_campaign_details_p1" ("Customer_id", "contact", "month", "day_of_week", "duration", "campaign", "pdays", "previous", "poutcome") VALUES (4609, 'telephone', 'may', 'fri', 124, '4', 999, '0', 'nonexistent');</w:t>
      </w:r>
    </w:p>
    <w:p w14:paraId="35ABE5FB" w14:textId="77777777" w:rsidR="00EE6FEB" w:rsidRDefault="00EE6FEB"/>
    <w:p w14:paraId="1EA296B7" w14:textId="77777777" w:rsidR="00EE6FEB" w:rsidRDefault="00EE6FEB">
      <w:r>
        <w:t>INSERT INTO  "Customer_campaign_details_p1" ("Customer_id", "contact", "month", "day_of_week", "duration", "campaign", "pdays", "previous", "poutcome") VALUES (4610, 'telephone', 'may', 'fri', 425, '1', 999, '0', 'nonexistent');</w:t>
      </w:r>
    </w:p>
    <w:p w14:paraId="5E7CBDB9" w14:textId="77777777" w:rsidR="00EE6FEB" w:rsidRDefault="00EE6FEB"/>
    <w:p w14:paraId="72875AD7" w14:textId="77777777" w:rsidR="00EE6FEB" w:rsidRDefault="00EE6FEB">
      <w:r>
        <w:t>INSERT INTO  "Customer_campaign_details_p1" ("Customer_id", "contact", "month", "day_of_week", "duration", "campaign", "pdays", "previous", "poutcome") VALUES (4611, 'telephone', 'may', 'fri', 290, '1', 999, '0', 'nonexistent');</w:t>
      </w:r>
    </w:p>
    <w:p w14:paraId="4DB4D4E1" w14:textId="77777777" w:rsidR="00EE6FEB" w:rsidRDefault="00EE6FEB"/>
    <w:p w14:paraId="2D578F6F" w14:textId="77777777" w:rsidR="00EE6FEB" w:rsidRDefault="00EE6FEB">
      <w:r>
        <w:t>INSERT INTO  "Customer_campaign_details_p1" ("Customer_id", "contact", "month", "day_of_week", "duration", "campaign", "pdays", "previous", "poutcome") VALUES (4612, 'telephone', 'may', 'fri', 152, '1', 999, '0', 'nonexistent');</w:t>
      </w:r>
    </w:p>
    <w:p w14:paraId="13266B0C" w14:textId="77777777" w:rsidR="00EE6FEB" w:rsidRDefault="00EE6FEB"/>
    <w:p w14:paraId="43E5570B" w14:textId="77777777" w:rsidR="00EE6FEB" w:rsidRDefault="00EE6FEB">
      <w:r>
        <w:t>INSERT INTO  "Customer_campaign_details_p1" ("Customer_id", "contact", "month", "day_of_week", "duration", "campaign", "pdays", "previous", "poutcome") VALUES (4613, 'telephone', 'may', 'fri', 168, '1', 999, '0', 'nonexistent');</w:t>
      </w:r>
    </w:p>
    <w:p w14:paraId="504916DD" w14:textId="77777777" w:rsidR="00EE6FEB" w:rsidRDefault="00EE6FEB"/>
    <w:p w14:paraId="1EFEFC45" w14:textId="77777777" w:rsidR="00EE6FEB" w:rsidRDefault="00EE6FEB">
      <w:r>
        <w:t>INSERT INTO  "Customer_campaign_details_p1" ("Customer_id", "contact", "month", "day_of_week", "duration", "campaign", "pdays", "previous", "poutcome") VALUES (4614, 'telephone', 'may', 'fri', 204, '1', 999, '0', 'nonexistent');</w:t>
      </w:r>
    </w:p>
    <w:p w14:paraId="3720B0B1" w14:textId="77777777" w:rsidR="00EE6FEB" w:rsidRDefault="00EE6FEB"/>
    <w:p w14:paraId="7C275708" w14:textId="77777777" w:rsidR="00EE6FEB" w:rsidRDefault="00EE6FEB">
      <w:r>
        <w:t>INSERT INTO  "Customer_campaign_details_p1" ("Customer_id", "contact", "month", "day_of_week", "duration", "campaign", "pdays", "previous", "poutcome") VALUES (4615, 'telephone', 'may', 'fri', 164, '4', 999, '0', 'nonexistent');</w:t>
      </w:r>
    </w:p>
    <w:p w14:paraId="0C42BADB" w14:textId="77777777" w:rsidR="00EE6FEB" w:rsidRDefault="00EE6FEB"/>
    <w:p w14:paraId="77071B3A" w14:textId="77777777" w:rsidR="00EE6FEB" w:rsidRDefault="00EE6FEB">
      <w:r>
        <w:t>INSERT INTO  "Customer_campaign_details_p1" ("Customer_id", "contact", "month", "day_of_week", "duration", "campaign", "pdays", "previous", "poutcome") VALUES (4616, 'telephone', 'may', 'fri', 530, '1', 999, '0', 'nonexistent');</w:t>
      </w:r>
    </w:p>
    <w:p w14:paraId="66AC7EB2" w14:textId="77777777" w:rsidR="00EE6FEB" w:rsidRDefault="00EE6FEB"/>
    <w:p w14:paraId="028571F9" w14:textId="77777777" w:rsidR="00EE6FEB" w:rsidRDefault="00EE6FEB">
      <w:r>
        <w:t>INSERT INTO  "Customer_campaign_details_p1" ("Customer_id", "contact", "month", "day_of_week", "duration", "campaign", "pdays", "previous", "poutcome") VALUES (4617, 'telephone', 'may', 'fri', 237, '1', 999, '0', 'nonexistent');</w:t>
      </w:r>
    </w:p>
    <w:p w14:paraId="547201DF" w14:textId="77777777" w:rsidR="00EE6FEB" w:rsidRDefault="00EE6FEB"/>
    <w:p w14:paraId="34BEAC7E" w14:textId="77777777" w:rsidR="00EE6FEB" w:rsidRDefault="00EE6FEB">
      <w:r>
        <w:t>INSERT INTO  "Customer_campaign_details_p1" ("Customer_id", "contact", "month", "day_of_week", "duration", "campaign", "pdays", "previous", "poutcome") VALUES (4618, 'telephone', 'may', 'fri', 360, '1', 999, '0', 'nonexistent');</w:t>
      </w:r>
    </w:p>
    <w:p w14:paraId="11EC3E82" w14:textId="77777777" w:rsidR="00EE6FEB" w:rsidRDefault="00EE6FEB"/>
    <w:p w14:paraId="2F26C7CF" w14:textId="77777777" w:rsidR="00EE6FEB" w:rsidRDefault="00EE6FEB">
      <w:r>
        <w:t>INSERT INTO  "Customer_campaign_details_p1" ("Customer_id", "contact", "month", "day_of_week", "duration", "campaign", "pdays", "previous", "poutcome") VALUES (4619, 'telephone', 'may', 'fri', 57, '1', 999, '0', 'nonexistent');</w:t>
      </w:r>
    </w:p>
    <w:p w14:paraId="7DCC2E15" w14:textId="77777777" w:rsidR="00EE6FEB" w:rsidRDefault="00EE6FEB"/>
    <w:p w14:paraId="1D10CC53" w14:textId="77777777" w:rsidR="00EE6FEB" w:rsidRDefault="00EE6FEB">
      <w:r>
        <w:t>INSERT INTO  "Customer_campaign_details_p1" ("Customer_id", "contact", "month", "day_of_week", "duration", "campaign", "pdays", "previous", "poutcome") VALUES (4620, 'telephone', 'may', 'fri', 231, '1', 999, '0', 'nonexistent');</w:t>
      </w:r>
    </w:p>
    <w:p w14:paraId="287B46D3" w14:textId="77777777" w:rsidR="00EE6FEB" w:rsidRDefault="00EE6FEB"/>
    <w:p w14:paraId="1C58C8BF" w14:textId="77777777" w:rsidR="00EE6FEB" w:rsidRDefault="00EE6FEB">
      <w:r>
        <w:t>INSERT INTO  "Customer_campaign_details_p1" ("Customer_id", "contact", "month", "day_of_week", "duration", "campaign", "pdays", "previous", "poutcome") VALUES (4621, 'telephone', 'may', 'fri', 86, '2', 999, '0', 'nonexistent');</w:t>
      </w:r>
    </w:p>
    <w:p w14:paraId="151A14CA" w14:textId="77777777" w:rsidR="00EE6FEB" w:rsidRDefault="00EE6FEB"/>
    <w:p w14:paraId="249C5536" w14:textId="77777777" w:rsidR="00EE6FEB" w:rsidRDefault="00EE6FEB">
      <w:r>
        <w:t>INSERT INTO  "Customer_campaign_details_p1" ("Customer_id", "contact", "month", "day_of_week", "duration", "campaign", "pdays", "previous", "poutcome") VALUES (4622, 'telephone', 'may', 'fri', 256, '1', 999, '0', 'nonexistent');</w:t>
      </w:r>
    </w:p>
    <w:p w14:paraId="1C7DCB91" w14:textId="77777777" w:rsidR="00EE6FEB" w:rsidRDefault="00EE6FEB"/>
    <w:p w14:paraId="20F73013" w14:textId="77777777" w:rsidR="00EE6FEB" w:rsidRDefault="00EE6FEB">
      <w:r>
        <w:t>INSERT INTO  "Customer_campaign_details_p1" ("Customer_id", "contact", "month", "day_of_week", "duration", "campaign", "pdays", "previous", "poutcome") VALUES (4623, 'telephone', 'may', 'fri', 106, '3', 999, '0', 'nonexistent');</w:t>
      </w:r>
    </w:p>
    <w:p w14:paraId="45FC1DCC" w14:textId="77777777" w:rsidR="00EE6FEB" w:rsidRDefault="00EE6FEB"/>
    <w:p w14:paraId="740FED3A" w14:textId="77777777" w:rsidR="00EE6FEB" w:rsidRDefault="00EE6FEB">
      <w:r>
        <w:t>INSERT INTO  "Customer_campaign_details_p1" ("Customer_id", "contact", "month", "day_of_week", "duration", "campaign", "pdays", "previous", "poutcome") VALUES (4624, 'telephone', 'may', 'fri', 134, '1', 999, '0', 'nonexistent');</w:t>
      </w:r>
    </w:p>
    <w:p w14:paraId="220CCD46" w14:textId="77777777" w:rsidR="00EE6FEB" w:rsidRDefault="00EE6FEB"/>
    <w:p w14:paraId="602BAC00" w14:textId="77777777" w:rsidR="00EE6FEB" w:rsidRDefault="00EE6FEB">
      <w:r>
        <w:t>INSERT INTO  "Customer_campaign_details_p1" ("Customer_id", "contact", "month", "day_of_week", "duration", "campaign", "pdays", "previous", "poutcome") VALUES (4625, 'telephone', 'may', 'fri', 415, '1', 999, '0', 'nonexistent');</w:t>
      </w:r>
    </w:p>
    <w:p w14:paraId="06727756" w14:textId="77777777" w:rsidR="00EE6FEB" w:rsidRDefault="00EE6FEB"/>
    <w:p w14:paraId="7058D0F7" w14:textId="77777777" w:rsidR="00EE6FEB" w:rsidRDefault="00EE6FEB">
      <w:r>
        <w:t>INSERT INTO  "Customer_campaign_details_p1" ("Customer_id", "contact", "month", "day_of_week", "duration", "campaign", "pdays", "previous", "poutcome") VALUES (4626, 'telephone', 'may', 'fri', 293, '1', 999, '0', 'nonexistent');</w:t>
      </w:r>
    </w:p>
    <w:p w14:paraId="1A5592D0" w14:textId="77777777" w:rsidR="00EE6FEB" w:rsidRDefault="00EE6FEB"/>
    <w:p w14:paraId="5FEDEB6F" w14:textId="77777777" w:rsidR="00EE6FEB" w:rsidRDefault="00EE6FEB">
      <w:r>
        <w:t>INSERT INTO  "Customer_campaign_details_p1" ("Customer_id", "contact", "month", "day_of_week", "duration", "campaign", "pdays", "previous", "poutcome") VALUES (4627, 'telephone', 'may', 'fri', 816, '2', 999, '0', 'nonexistent');</w:t>
      </w:r>
    </w:p>
    <w:p w14:paraId="456DF22B" w14:textId="77777777" w:rsidR="00EE6FEB" w:rsidRDefault="00EE6FEB"/>
    <w:p w14:paraId="25F0243B" w14:textId="77777777" w:rsidR="00EE6FEB" w:rsidRDefault="00EE6FEB">
      <w:r>
        <w:t>INSERT INTO  "Customer_campaign_details_p1" ("Customer_id", "contact", "month", "day_of_week", "duration", "campaign", "pdays", "previous", "poutcome") VALUES (4628, 'telephone', 'may', 'fri', 435, '1', 999, '0', 'nonexistent');</w:t>
      </w:r>
    </w:p>
    <w:p w14:paraId="08AA9F4A" w14:textId="77777777" w:rsidR="00EE6FEB" w:rsidRDefault="00EE6FEB"/>
    <w:p w14:paraId="14AD81AC" w14:textId="77777777" w:rsidR="00EE6FEB" w:rsidRDefault="00EE6FEB">
      <w:r>
        <w:t>INSERT INTO  "Customer_campaign_details_p1" ("Customer_id", "contact", "month", "day_of_week", "duration", "campaign", "pdays", "previous", "poutcome") VALUES (4629, 'telephone', 'may', 'fri', 100, '1', 999, '0', 'nonexistent');</w:t>
      </w:r>
    </w:p>
    <w:p w14:paraId="5F546844" w14:textId="77777777" w:rsidR="00EE6FEB" w:rsidRDefault="00EE6FEB"/>
    <w:p w14:paraId="4430EF2A" w14:textId="77777777" w:rsidR="00EE6FEB" w:rsidRDefault="00EE6FEB">
      <w:r>
        <w:t>INSERT INTO  "Customer_campaign_details_p1" ("Customer_id", "contact", "month", "day_of_week", "duration", "campaign", "pdays", "previous", "poutcome") VALUES (4630, 'telephone', 'may', 'fri', 297, '1', 999, '0', 'nonexistent');</w:t>
      </w:r>
    </w:p>
    <w:p w14:paraId="2453FEC4" w14:textId="77777777" w:rsidR="00EE6FEB" w:rsidRDefault="00EE6FEB"/>
    <w:p w14:paraId="45617D3E" w14:textId="77777777" w:rsidR="00EE6FEB" w:rsidRDefault="00EE6FEB">
      <w:r>
        <w:t>INSERT INTO  "Customer_campaign_details_p1" ("Customer_id", "contact", "month", "day_of_week", "duration", "campaign", "pdays", "previous", "poutcome") VALUES (4631, 'telephone', 'may', 'fri', 191, '1', 999, '0', 'nonexistent');</w:t>
      </w:r>
    </w:p>
    <w:p w14:paraId="480E9DC6" w14:textId="77777777" w:rsidR="00EE6FEB" w:rsidRDefault="00EE6FEB"/>
    <w:p w14:paraId="73C77E22" w14:textId="77777777" w:rsidR="00EE6FEB" w:rsidRDefault="00EE6FEB">
      <w:r>
        <w:t>INSERT INTO  "Customer_campaign_details_p1" ("Customer_id", "contact", "month", "day_of_week", "duration", "campaign", "pdays", "previous", "poutcome") VALUES (4632, 'telephone', 'may', 'fri', 58, '1', 999, '0', 'nonexistent');</w:t>
      </w:r>
    </w:p>
    <w:p w14:paraId="473EC9F3" w14:textId="77777777" w:rsidR="00EE6FEB" w:rsidRDefault="00EE6FEB"/>
    <w:p w14:paraId="4ED642D2" w14:textId="77777777" w:rsidR="00EE6FEB" w:rsidRDefault="00EE6FEB">
      <w:r>
        <w:t>INSERT INTO  "Customer_campaign_details_p1" ("Customer_id", "contact", "month", "day_of_week", "duration", "campaign", "pdays", "previous", "poutcome") VALUES (4633, 'telephone', 'may', 'fri', 152, '1', 999, '0', 'nonexistent');</w:t>
      </w:r>
    </w:p>
    <w:p w14:paraId="0CCE6070" w14:textId="77777777" w:rsidR="00EE6FEB" w:rsidRDefault="00EE6FEB"/>
    <w:p w14:paraId="64565C9C" w14:textId="77777777" w:rsidR="00EE6FEB" w:rsidRDefault="00EE6FEB">
      <w:r>
        <w:t>INSERT INTO  "Customer_campaign_details_p1" ("Customer_id", "contact", "month", "day_of_week", "duration", "campaign", "pdays", "previous", "poutcome") VALUES (4634, 'telephone', 'may', 'fri', 533, '1', 999, '0', 'nonexistent');</w:t>
      </w:r>
    </w:p>
    <w:p w14:paraId="602BC827" w14:textId="77777777" w:rsidR="00EE6FEB" w:rsidRDefault="00EE6FEB"/>
    <w:p w14:paraId="0AAA6733" w14:textId="77777777" w:rsidR="00EE6FEB" w:rsidRDefault="00EE6FEB">
      <w:r>
        <w:t>INSERT INTO  "Customer_campaign_details_p1" ("Customer_id", "contact", "month", "day_of_week", "duration", "campaign", "pdays", "previous", "poutcome") VALUES (4635, 'telephone', 'may', 'fri', 28, '3', 999, '0', 'nonexistent');</w:t>
      </w:r>
    </w:p>
    <w:p w14:paraId="4645B9A3" w14:textId="77777777" w:rsidR="00EE6FEB" w:rsidRDefault="00EE6FEB"/>
    <w:p w14:paraId="7BEF7F33" w14:textId="77777777" w:rsidR="00EE6FEB" w:rsidRDefault="00EE6FEB">
      <w:r>
        <w:t>INSERT INTO  "Customer_campaign_details_p1" ("Customer_id", "contact", "month", "day_of_week", "duration", "campaign", "pdays", "previous", "poutcome") VALUES (4636, 'telephone', 'may', 'fri', 63, '1', 999, '0', 'nonexistent');</w:t>
      </w:r>
    </w:p>
    <w:p w14:paraId="2DEFB154" w14:textId="77777777" w:rsidR="00EE6FEB" w:rsidRDefault="00EE6FEB"/>
    <w:p w14:paraId="5F72A946" w14:textId="77777777" w:rsidR="00EE6FEB" w:rsidRDefault="00EE6FEB">
      <w:r>
        <w:t>INSERT INTO  "Customer_campaign_details_p1" ("Customer_id", "contact", "month", "day_of_week", "duration", "campaign", "pdays", "previous", "poutcome") VALUES (4637, 'telephone', 'may', 'fri', 135, '2', 999, '0', 'nonexistent');</w:t>
      </w:r>
    </w:p>
    <w:p w14:paraId="4CD4C064" w14:textId="77777777" w:rsidR="00EE6FEB" w:rsidRDefault="00EE6FEB"/>
    <w:p w14:paraId="18E58DA1" w14:textId="77777777" w:rsidR="00EE6FEB" w:rsidRDefault="00EE6FEB">
      <w:r>
        <w:t>INSERT INTO  "Customer_campaign_details_p1" ("Customer_id", "contact", "month", "day_of_week", "duration", "campaign", "pdays", "previous", "poutcome") VALUES (4638, 'telephone', 'may', 'fri', 181, '1', 999, '0', 'nonexistent');</w:t>
      </w:r>
    </w:p>
    <w:p w14:paraId="39771009" w14:textId="77777777" w:rsidR="00EE6FEB" w:rsidRDefault="00EE6FEB"/>
    <w:p w14:paraId="27AF0C1A" w14:textId="77777777" w:rsidR="00EE6FEB" w:rsidRDefault="00EE6FEB">
      <w:r>
        <w:t>INSERT INTO  "Customer_campaign_details_p1" ("Customer_id", "contact", "month", "day_of_week", "duration", "campaign", "pdays", "previous", "poutcome") VALUES (4639, 'telephone', 'may', 'fri', 240, '2', 999, '0', 'nonexistent');</w:t>
      </w:r>
    </w:p>
    <w:p w14:paraId="01700B54" w14:textId="77777777" w:rsidR="00EE6FEB" w:rsidRDefault="00EE6FEB"/>
    <w:p w14:paraId="426F4CBD" w14:textId="77777777" w:rsidR="00EE6FEB" w:rsidRDefault="00EE6FEB">
      <w:r>
        <w:t>INSERT INTO  "Customer_campaign_details_p1" ("Customer_id", "contact", "month", "day_of_week", "duration", "campaign", "pdays", "previous", "poutcome") VALUES (4640, 'telephone', 'may', 'fri', 354, '4', 999, '0', 'nonexistent');</w:t>
      </w:r>
    </w:p>
    <w:p w14:paraId="42DFC37B" w14:textId="77777777" w:rsidR="00EE6FEB" w:rsidRDefault="00EE6FEB"/>
    <w:p w14:paraId="1D5B1C4E" w14:textId="77777777" w:rsidR="00EE6FEB" w:rsidRDefault="00EE6FEB">
      <w:r>
        <w:t>INSERT INTO  "Customer_campaign_details_p1" ("Customer_id", "contact", "month", "day_of_week", "duration", "campaign", "pdays", "previous", "poutcome") VALUES (4641, 'telephone', 'may', 'fri', 210, '1', 999, '0', 'nonexistent');</w:t>
      </w:r>
    </w:p>
    <w:p w14:paraId="4B598EEA" w14:textId="77777777" w:rsidR="00EE6FEB" w:rsidRDefault="00EE6FEB"/>
    <w:p w14:paraId="45CC71C9" w14:textId="77777777" w:rsidR="00EE6FEB" w:rsidRDefault="00EE6FEB">
      <w:r>
        <w:t>INSERT INTO  "Customer_campaign_details_p1" ("Customer_id", "contact", "month", "day_of_week", "duration", "campaign", "pdays", "previous", "poutcome") VALUES (4642, 'telephone', 'may', 'fri', 293, '2', 999, '0', 'nonexistent');</w:t>
      </w:r>
    </w:p>
    <w:p w14:paraId="4F36107F" w14:textId="77777777" w:rsidR="00EE6FEB" w:rsidRDefault="00EE6FEB"/>
    <w:p w14:paraId="6823C83A" w14:textId="77777777" w:rsidR="00EE6FEB" w:rsidRDefault="00EE6FEB">
      <w:r>
        <w:t>INSERT INTO  "Customer_campaign_details_p1" ("Customer_id", "contact", "month", "day_of_week", "duration", "campaign", "pdays", "previous", "poutcome") VALUES (4643, 'telephone', 'may', 'fri', 108, '5', 999, '0', 'nonexistent');</w:t>
      </w:r>
    </w:p>
    <w:p w14:paraId="3FC54F15" w14:textId="77777777" w:rsidR="00EE6FEB" w:rsidRDefault="00EE6FEB"/>
    <w:p w14:paraId="0F77B5B1" w14:textId="77777777" w:rsidR="00EE6FEB" w:rsidRDefault="00EE6FEB">
      <w:r>
        <w:t>INSERT INTO  "Customer_campaign_details_p1" ("Customer_id", "contact", "month", "day_of_week", "duration", "campaign", "pdays", "previous", "poutcome") VALUES (4644, 'telephone', 'may', 'fri', 223, '1', 999, '0', 'nonexistent');</w:t>
      </w:r>
    </w:p>
    <w:p w14:paraId="7E8211B3" w14:textId="77777777" w:rsidR="00EE6FEB" w:rsidRDefault="00EE6FEB"/>
    <w:p w14:paraId="5EEE0E64" w14:textId="77777777" w:rsidR="00EE6FEB" w:rsidRDefault="00EE6FEB">
      <w:r>
        <w:t>INSERT INTO  "Customer_campaign_details_p1" ("Customer_id", "contact", "month", "day_of_week", "duration", "campaign", "pdays", "previous", "poutcome") VALUES (4645, 'telephone', 'may', 'fri', 275, '2', 999, '0', 'nonexistent');</w:t>
      </w:r>
    </w:p>
    <w:p w14:paraId="6DAAF0A9" w14:textId="77777777" w:rsidR="00EE6FEB" w:rsidRDefault="00EE6FEB"/>
    <w:p w14:paraId="51DF7788" w14:textId="77777777" w:rsidR="00EE6FEB" w:rsidRDefault="00EE6FEB">
      <w:r>
        <w:t>INSERT INTO  "Customer_campaign_details_p1" ("Customer_id", "contact", "month", "day_of_week", "duration", "campaign", "pdays", "previous", "poutcome") VALUES (4646, 'telephone', 'may', 'fri', 263, '2', 999, '0', 'nonexistent');</w:t>
      </w:r>
    </w:p>
    <w:p w14:paraId="04F98B3B" w14:textId="77777777" w:rsidR="00EE6FEB" w:rsidRDefault="00EE6FEB"/>
    <w:p w14:paraId="745EFC58" w14:textId="77777777" w:rsidR="00EE6FEB" w:rsidRDefault="00EE6FEB">
      <w:r>
        <w:t>INSERT INTO  "Customer_campaign_details_p1" ("Customer_id", "contact", "month", "day_of_week", "duration", "campaign", "pdays", "previous", "poutcome") VALUES (4647, 'telephone', 'may', 'fri', 600, '1', 999, '0', 'nonexistent');</w:t>
      </w:r>
    </w:p>
    <w:p w14:paraId="7B03B8B9" w14:textId="77777777" w:rsidR="00EE6FEB" w:rsidRDefault="00EE6FEB"/>
    <w:p w14:paraId="58D27BAE" w14:textId="77777777" w:rsidR="00EE6FEB" w:rsidRDefault="00EE6FEB">
      <w:r>
        <w:t>INSERT INTO  "Customer_campaign_details_p1" ("Customer_id", "contact", "month", "day_of_week", "duration", "campaign", "pdays", "previous", "poutcome") VALUES (4648, 'telephone', 'may', 'fri', 85, '1', 999, '0', 'nonexistent');</w:t>
      </w:r>
    </w:p>
    <w:p w14:paraId="1DDFA066" w14:textId="77777777" w:rsidR="00EE6FEB" w:rsidRDefault="00EE6FEB"/>
    <w:p w14:paraId="271928E5" w14:textId="77777777" w:rsidR="00EE6FEB" w:rsidRDefault="00EE6FEB">
      <w:r>
        <w:t>INSERT INTO  "Customer_campaign_details_p1" ("Customer_id", "contact", "month", "day_of_week", "duration", "campaign", "pdays", "previous", "poutcome") VALUES (4649, 'telephone', 'may', 'fri', 319, '3', 999, '0', 'nonexistent');</w:t>
      </w:r>
    </w:p>
    <w:p w14:paraId="0B42A9BE" w14:textId="77777777" w:rsidR="00EE6FEB" w:rsidRDefault="00EE6FEB"/>
    <w:p w14:paraId="17769B9E" w14:textId="77777777" w:rsidR="00EE6FEB" w:rsidRDefault="00EE6FEB">
      <w:r>
        <w:t>INSERT INTO  "Customer_campaign_details_p1" ("Customer_id", "contact", "month", "day_of_week", "duration", "campaign", "pdays", "previous", "poutcome") VALUES (4650, 'telephone', 'may', 'fri', 242, '3', 999, '0', 'nonexistent');</w:t>
      </w:r>
    </w:p>
    <w:p w14:paraId="3C3CBBB7" w14:textId="77777777" w:rsidR="00EE6FEB" w:rsidRDefault="00EE6FEB"/>
    <w:p w14:paraId="00FA219E" w14:textId="77777777" w:rsidR="00EE6FEB" w:rsidRDefault="00EE6FEB">
      <w:r>
        <w:t>INSERT INTO  "Customer_campaign_details_p1" ("Customer_id", "contact", "month", "day_of_week", "duration", "campaign", "pdays", "previous", "poutcome") VALUES (4651, 'telephone', 'may', 'fri', 128, '4', 999, '0', 'nonexistent');</w:t>
      </w:r>
    </w:p>
    <w:p w14:paraId="16E85E7A" w14:textId="77777777" w:rsidR="00EE6FEB" w:rsidRDefault="00EE6FEB"/>
    <w:p w14:paraId="6B7D2B03" w14:textId="77777777" w:rsidR="00EE6FEB" w:rsidRDefault="00EE6FEB">
      <w:r>
        <w:t>INSERT INTO  "Customer_campaign_details_p1" ("Customer_id", "contact", "month", "day_of_week", "duration", "campaign", "pdays", "previous", "poutcome") VALUES (4652, 'telephone', 'may', 'fri', 236, '2', 999, '0', 'nonexistent');</w:t>
      </w:r>
    </w:p>
    <w:p w14:paraId="3BE7FC60" w14:textId="77777777" w:rsidR="00EE6FEB" w:rsidRDefault="00EE6FEB"/>
    <w:p w14:paraId="4DC9CEDC" w14:textId="77777777" w:rsidR="00EE6FEB" w:rsidRDefault="00EE6FEB">
      <w:r>
        <w:t>INSERT INTO  "Customer_campaign_details_p1" ("Customer_id", "contact", "month", "day_of_week", "duration", "campaign", "pdays", "previous", "poutcome") VALUES (4653, 'telephone', 'may', 'fri', 67, '1', 999, '0', 'nonexistent');</w:t>
      </w:r>
    </w:p>
    <w:p w14:paraId="52119B8C" w14:textId="77777777" w:rsidR="00EE6FEB" w:rsidRDefault="00EE6FEB"/>
    <w:p w14:paraId="08892A98" w14:textId="77777777" w:rsidR="00EE6FEB" w:rsidRDefault="00EE6FEB">
      <w:r>
        <w:t>INSERT INTO  "Customer_campaign_details_p1" ("Customer_id", "contact", "month", "day_of_week", "duration", "campaign", "pdays", "previous", "poutcome") VALUES (4654, 'telephone', 'may', 'fri', 246, '3', 999, '0', 'nonexistent');</w:t>
      </w:r>
    </w:p>
    <w:p w14:paraId="1133CFCE" w14:textId="77777777" w:rsidR="00EE6FEB" w:rsidRDefault="00EE6FEB"/>
    <w:p w14:paraId="0BB7C95C" w14:textId="77777777" w:rsidR="00EE6FEB" w:rsidRDefault="00EE6FEB">
      <w:r>
        <w:t>INSERT INTO  "Customer_campaign_details_p1" ("Customer_id", "contact", "month", "day_of_week", "duration", "campaign", "pdays", "previous", "poutcome") VALUES (4655, 'telephone', 'may', 'fri', 391, '1', 999, '0', 'nonexistent');</w:t>
      </w:r>
    </w:p>
    <w:p w14:paraId="24B498C1" w14:textId="77777777" w:rsidR="00EE6FEB" w:rsidRDefault="00EE6FEB"/>
    <w:p w14:paraId="3F54DEC8" w14:textId="77777777" w:rsidR="00EE6FEB" w:rsidRDefault="00EE6FEB">
      <w:r>
        <w:t>INSERT INTO  "Customer_campaign_details_p1" ("Customer_id", "contact", "month", "day_of_week", "duration", "campaign", "pdays", "previous", "poutcome") VALUES (4656, 'telephone', 'may', 'fri', 293, '1', 999, '0', 'nonexistent');</w:t>
      </w:r>
    </w:p>
    <w:p w14:paraId="35F3811D" w14:textId="77777777" w:rsidR="00EE6FEB" w:rsidRDefault="00EE6FEB"/>
    <w:p w14:paraId="59AD02EF" w14:textId="77777777" w:rsidR="00EE6FEB" w:rsidRDefault="00EE6FEB">
      <w:r>
        <w:t>INSERT INTO  "Customer_campaign_details_p1" ("Customer_id", "contact", "month", "day_of_week", "duration", "campaign", "pdays", "previous", "poutcome") VALUES (4657, 'telephone', 'may', 'fri', 924, '1', 999, '0', 'nonexistent');</w:t>
      </w:r>
    </w:p>
    <w:p w14:paraId="5D567D03" w14:textId="77777777" w:rsidR="00EE6FEB" w:rsidRDefault="00EE6FEB"/>
    <w:p w14:paraId="5A06D566" w14:textId="77777777" w:rsidR="00EE6FEB" w:rsidRDefault="00EE6FEB">
      <w:r>
        <w:t>INSERT INTO  "Customer_campaign_details_p1" ("Customer_id", "contact", "month", "day_of_week", "duration", "campaign", "pdays", "previous", "poutcome") VALUES (4658, 'telephone', 'may', 'fri', 334, '1', 999, '0', 'nonexistent');</w:t>
      </w:r>
    </w:p>
    <w:p w14:paraId="533586D1" w14:textId="77777777" w:rsidR="00EE6FEB" w:rsidRDefault="00EE6FEB"/>
    <w:p w14:paraId="4781D4D2" w14:textId="77777777" w:rsidR="00EE6FEB" w:rsidRDefault="00EE6FEB">
      <w:r>
        <w:t>INSERT INTO  "Customer_campaign_details_p1" ("Customer_id", "contact", "month", "day_of_week", "duration", "campaign", "pdays", "previous", "poutcome") VALUES (4659, 'telephone', 'may', 'fri', 317, '1', 999, '0', 'nonexistent');</w:t>
      </w:r>
    </w:p>
    <w:p w14:paraId="5ACE4E69" w14:textId="77777777" w:rsidR="00EE6FEB" w:rsidRDefault="00EE6FEB"/>
    <w:p w14:paraId="37A2EEFB" w14:textId="77777777" w:rsidR="00EE6FEB" w:rsidRDefault="00EE6FEB">
      <w:r>
        <w:t>INSERT INTO  "Customer_campaign_details_p1" ("Customer_id", "contact", "month", "day_of_week", "duration", "campaign", "pdays", "previous", "poutcome") VALUES (4660, 'telephone', 'may', 'fri', 134, '2', 999, '0', 'nonexistent');</w:t>
      </w:r>
    </w:p>
    <w:p w14:paraId="00B6EF0D" w14:textId="77777777" w:rsidR="00EE6FEB" w:rsidRDefault="00EE6FEB"/>
    <w:p w14:paraId="04FD6D5D" w14:textId="77777777" w:rsidR="00EE6FEB" w:rsidRDefault="00EE6FEB">
      <w:r>
        <w:t>INSERT INTO  "Customer_campaign_details_p1" ("Customer_id", "contact", "month", "day_of_week", "duration", "campaign", "pdays", "previous", "poutcome") VALUES (4661, 'telephone', 'may', 'fri', 110, '2', 999, '0', 'nonexistent');</w:t>
      </w:r>
    </w:p>
    <w:p w14:paraId="09593FA3" w14:textId="77777777" w:rsidR="00EE6FEB" w:rsidRDefault="00EE6FEB"/>
    <w:p w14:paraId="3FEB0DB0" w14:textId="77777777" w:rsidR="00EE6FEB" w:rsidRDefault="00EE6FEB">
      <w:r>
        <w:t>INSERT INTO  "Customer_campaign_details_p1" ("Customer_id", "contact", "month", "day_of_week", "duration", "campaign", "pdays", "previous", "poutcome") VALUES (4662, 'telephone', 'may', 'fri', 188, '1', 999, '0', 'nonexistent');</w:t>
      </w:r>
    </w:p>
    <w:p w14:paraId="3778FFB9" w14:textId="77777777" w:rsidR="00EE6FEB" w:rsidRDefault="00EE6FEB"/>
    <w:p w14:paraId="37F71FA5" w14:textId="77777777" w:rsidR="00EE6FEB" w:rsidRDefault="00EE6FEB">
      <w:r>
        <w:t>INSERT INTO  "Customer_campaign_details_p1" ("Customer_id", "contact", "month", "day_of_week", "duration", "campaign", "pdays", "previous", "poutcome") VALUES (4663, 'telephone', 'may', 'fri', 911, '2', 999, '0', 'nonexistent');</w:t>
      </w:r>
    </w:p>
    <w:p w14:paraId="1E85C2B4" w14:textId="77777777" w:rsidR="00EE6FEB" w:rsidRDefault="00EE6FEB"/>
    <w:p w14:paraId="0C8B2AFE" w14:textId="77777777" w:rsidR="00EE6FEB" w:rsidRDefault="00EE6FEB">
      <w:r>
        <w:t>INSERT INTO  "Customer_campaign_details_p1" ("Customer_id", "contact", "month", "day_of_week", "duration", "campaign", "pdays", "previous", "poutcome") VALUES (4664, 'telephone', 'may', 'fri', 379, '1', 999, '0', 'nonexistent');</w:t>
      </w:r>
    </w:p>
    <w:p w14:paraId="51FCFD35" w14:textId="77777777" w:rsidR="00EE6FEB" w:rsidRDefault="00EE6FEB"/>
    <w:p w14:paraId="718AB72A" w14:textId="77777777" w:rsidR="00EE6FEB" w:rsidRDefault="00EE6FEB">
      <w:r>
        <w:t>INSERT INTO  "Customer_campaign_details_p1" ("Customer_id", "contact", "month", "day_of_week", "duration", "campaign", "pdays", "previous", "poutcome") VALUES (4665, 'telephone', 'may', 'fri', 206, '1', 999, '0', 'nonexistent');</w:t>
      </w:r>
    </w:p>
    <w:p w14:paraId="71A1A916" w14:textId="77777777" w:rsidR="00EE6FEB" w:rsidRDefault="00EE6FEB"/>
    <w:p w14:paraId="61E0A14F" w14:textId="77777777" w:rsidR="00EE6FEB" w:rsidRDefault="00EE6FEB">
      <w:r>
        <w:t>INSERT INTO  "Customer_campaign_details_p1" ("Customer_id", "contact", "month", "day_of_week", "duration", "campaign", "pdays", "previous", "poutcome") VALUES (4666, 'telephone', 'may', 'fri', 160, '2', 999, '0', 'nonexistent');</w:t>
      </w:r>
    </w:p>
    <w:p w14:paraId="01993855" w14:textId="77777777" w:rsidR="00EE6FEB" w:rsidRDefault="00EE6FEB"/>
    <w:p w14:paraId="6E12C62E" w14:textId="77777777" w:rsidR="00EE6FEB" w:rsidRDefault="00EE6FEB">
      <w:r>
        <w:t>INSERT INTO  "Customer_campaign_details_p1" ("Customer_id", "contact", "month", "day_of_week", "duration", "campaign", "pdays", "previous", "poutcome") VALUES (4667, 'telephone', 'may', 'fri', 156, '2', 999, '0', 'nonexistent');</w:t>
      </w:r>
    </w:p>
    <w:p w14:paraId="6149C07B" w14:textId="77777777" w:rsidR="00EE6FEB" w:rsidRDefault="00EE6FEB"/>
    <w:p w14:paraId="656A181B" w14:textId="77777777" w:rsidR="00EE6FEB" w:rsidRDefault="00EE6FEB">
      <w:r>
        <w:t>INSERT INTO  "Customer_campaign_details_p1" ("Customer_id", "contact", "month", "day_of_week", "duration", "campaign", "pdays", "previous", "poutcome") VALUES (4668, 'telephone', 'may', 'fri', 314, '3', 999, '0', 'nonexistent');</w:t>
      </w:r>
    </w:p>
    <w:p w14:paraId="322BB374" w14:textId="77777777" w:rsidR="00EE6FEB" w:rsidRDefault="00EE6FEB"/>
    <w:p w14:paraId="51903558" w14:textId="77777777" w:rsidR="00EE6FEB" w:rsidRDefault="00EE6FEB">
      <w:r>
        <w:t>INSERT INTO  "Customer_campaign_details_p1" ("Customer_id", "contact", "month", "day_of_week", "duration", "campaign", "pdays", "previous", "poutcome") VALUES (4669, 'telephone', 'may', 'fri', 98, '1', 999, '0', 'nonexistent');</w:t>
      </w:r>
    </w:p>
    <w:p w14:paraId="245B4065" w14:textId="77777777" w:rsidR="00EE6FEB" w:rsidRDefault="00EE6FEB"/>
    <w:p w14:paraId="5BC22AD9" w14:textId="77777777" w:rsidR="00EE6FEB" w:rsidRDefault="00EE6FEB">
      <w:r>
        <w:t>INSERT INTO  "Customer_campaign_details_p1" ("Customer_id", "contact", "month", "day_of_week", "duration", "campaign", "pdays", "previous", "poutcome") VALUES (4670, 'telephone', 'may', 'fri', 260, '1', 999, '0', 'nonexistent');</w:t>
      </w:r>
    </w:p>
    <w:p w14:paraId="42F29D99" w14:textId="77777777" w:rsidR="00EE6FEB" w:rsidRDefault="00EE6FEB"/>
    <w:p w14:paraId="7094DD75" w14:textId="77777777" w:rsidR="00EE6FEB" w:rsidRDefault="00EE6FEB">
      <w:r>
        <w:t>INSERT INTO  "Customer_campaign_details_p1" ("Customer_id", "contact", "month", "day_of_week", "duration", "campaign", "pdays", "previous", "poutcome") VALUES (4671, 'telephone', 'may', 'fri', 78, '1', 999, '0', 'nonexistent');</w:t>
      </w:r>
    </w:p>
    <w:p w14:paraId="1A00BA68" w14:textId="77777777" w:rsidR="00EE6FEB" w:rsidRDefault="00EE6FEB"/>
    <w:p w14:paraId="28FBE6A6" w14:textId="77777777" w:rsidR="00EE6FEB" w:rsidRDefault="00EE6FEB">
      <w:r>
        <w:t>INSERT INTO  "Customer_campaign_details_p1" ("Customer_id", "contact", "month", "day_of_week", "duration", "campaign", "pdays", "previous", "poutcome") VALUES (4672, 'telephone', 'may', 'fri', 115, '2', 999, '0', 'nonexistent');</w:t>
      </w:r>
    </w:p>
    <w:p w14:paraId="62CC30FD" w14:textId="77777777" w:rsidR="00EE6FEB" w:rsidRDefault="00EE6FEB"/>
    <w:p w14:paraId="4E804D13" w14:textId="77777777" w:rsidR="00EE6FEB" w:rsidRDefault="00EE6FEB">
      <w:r>
        <w:t>INSERT INTO  "Customer_campaign_details_p1" ("Customer_id", "contact", "month", "day_of_week", "duration", "campaign", "pdays", "previous", "poutcome") VALUES (4673, 'telephone', 'may', 'fri', 99, '3', 999, '0', 'nonexistent');</w:t>
      </w:r>
    </w:p>
    <w:p w14:paraId="2B19B2B6" w14:textId="77777777" w:rsidR="00EE6FEB" w:rsidRDefault="00EE6FEB"/>
    <w:p w14:paraId="13E9BDAC" w14:textId="77777777" w:rsidR="00EE6FEB" w:rsidRDefault="00EE6FEB">
      <w:r>
        <w:t>INSERT INTO  "Customer_campaign_details_p1" ("Customer_id", "contact", "month", "day_of_week", "duration", "campaign", "pdays", "previous", "poutcome") VALUES (4674, 'telephone', 'may', 'fri', 95, '1', 999, '0', 'nonexistent');</w:t>
      </w:r>
    </w:p>
    <w:p w14:paraId="091E22E4" w14:textId="77777777" w:rsidR="00EE6FEB" w:rsidRDefault="00EE6FEB"/>
    <w:p w14:paraId="642D292B" w14:textId="77777777" w:rsidR="00EE6FEB" w:rsidRDefault="00EE6FEB">
      <w:r>
        <w:t>INSERT INTO  "Customer_campaign_details_p1" ("Customer_id", "contact", "month", "day_of_week", "duration", "campaign", "pdays", "previous", "poutcome") VALUES (4675, 'telephone', 'may', 'fri', 14, '2', 999, '0', 'nonexistent');</w:t>
      </w:r>
    </w:p>
    <w:p w14:paraId="33913422" w14:textId="77777777" w:rsidR="00EE6FEB" w:rsidRDefault="00EE6FEB"/>
    <w:p w14:paraId="6489CA33" w14:textId="77777777" w:rsidR="00EE6FEB" w:rsidRDefault="00EE6FEB">
      <w:r>
        <w:t>INSERT INTO  "Customer_campaign_details_p1" ("Customer_id", "contact", "month", "day_of_week", "duration", "campaign", "pdays", "previous", "poutcome") VALUES (4676, 'telephone', 'may', 'fri', 438, '1', 999, '0', 'nonexistent');</w:t>
      </w:r>
    </w:p>
    <w:p w14:paraId="151EFC2B" w14:textId="77777777" w:rsidR="00EE6FEB" w:rsidRDefault="00EE6FEB"/>
    <w:p w14:paraId="60BCB7D7" w14:textId="77777777" w:rsidR="00EE6FEB" w:rsidRDefault="00EE6FEB">
      <w:r>
        <w:t>INSERT INTO  "Customer_campaign_details_p1" ("Customer_id", "contact", "month", "day_of_week", "duration", "campaign", "pdays", "previous", "poutcome") VALUES (4677, 'telephone', 'may', 'fri', 111, '2', 999, '0', 'nonexistent');</w:t>
      </w:r>
    </w:p>
    <w:p w14:paraId="42E5921D" w14:textId="77777777" w:rsidR="00EE6FEB" w:rsidRDefault="00EE6FEB"/>
    <w:p w14:paraId="7C2348A9" w14:textId="77777777" w:rsidR="00EE6FEB" w:rsidRDefault="00EE6FEB">
      <w:r>
        <w:t>INSERT INTO  "Customer_campaign_details_p1" ("Customer_id", "contact", "month", "day_of_week", "duration", "campaign", "pdays", "previous", "poutcome") VALUES (4678, 'telephone', 'may', 'fri', 463, '2', 999, '0', 'nonexistent');</w:t>
      </w:r>
    </w:p>
    <w:p w14:paraId="70A76B56" w14:textId="77777777" w:rsidR="00EE6FEB" w:rsidRDefault="00EE6FEB"/>
    <w:p w14:paraId="61CDAA77" w14:textId="77777777" w:rsidR="00EE6FEB" w:rsidRDefault="00EE6FEB">
      <w:r>
        <w:t>INSERT INTO  "Customer_campaign_details_p1" ("Customer_id", "contact", "month", "day_of_week", "duration", "campaign", "pdays", "previous", "poutcome") VALUES (4679, 'telephone', 'may', 'fri', 252, '1', 999, '0', 'nonexistent');</w:t>
      </w:r>
    </w:p>
    <w:p w14:paraId="2A118A8C" w14:textId="77777777" w:rsidR="00EE6FEB" w:rsidRDefault="00EE6FEB"/>
    <w:p w14:paraId="7DFCE53D" w14:textId="77777777" w:rsidR="00EE6FEB" w:rsidRDefault="00EE6FEB">
      <w:r>
        <w:t>INSERT INTO  "Customer_campaign_details_p1" ("Customer_id", "contact", "month", "day_of_week", "duration", "campaign", "pdays", "previous", "poutcome") VALUES (4680, 'telephone', 'may', 'fri', 38, '1', 999, '0', 'nonexistent');</w:t>
      </w:r>
    </w:p>
    <w:p w14:paraId="69F340D4" w14:textId="77777777" w:rsidR="00EE6FEB" w:rsidRDefault="00EE6FEB"/>
    <w:p w14:paraId="340B05F8" w14:textId="77777777" w:rsidR="00EE6FEB" w:rsidRDefault="00EE6FEB">
      <w:r>
        <w:t>INSERT INTO  "Customer_campaign_details_p1" ("Customer_id", "contact", "month", "day_of_week", "duration", "campaign", "pdays", "previous", "poutcome") VALUES (4681, 'telephone', 'may', 'fri', 127, '2', 999, '0', 'nonexistent');</w:t>
      </w:r>
    </w:p>
    <w:p w14:paraId="25F0C5B9" w14:textId="77777777" w:rsidR="00EE6FEB" w:rsidRDefault="00EE6FEB"/>
    <w:p w14:paraId="20DE20C0" w14:textId="77777777" w:rsidR="00EE6FEB" w:rsidRDefault="00EE6FEB">
      <w:r>
        <w:t>INSERT INTO  "Customer_campaign_details_p1" ("Customer_id", "contact", "month", "day_of_week", "duration", "campaign", "pdays", "previous", "poutcome") VALUES (4682, 'telephone', 'may', 'fri', 66, '1', 999, '0', 'nonexistent');</w:t>
      </w:r>
    </w:p>
    <w:p w14:paraId="049B37BA" w14:textId="77777777" w:rsidR="00EE6FEB" w:rsidRDefault="00EE6FEB"/>
    <w:p w14:paraId="51B5831B" w14:textId="77777777" w:rsidR="00EE6FEB" w:rsidRDefault="00EE6FEB">
      <w:r>
        <w:t>INSERT INTO  "Customer_campaign_details_p1" ("Customer_id", "contact", "month", "day_of_week", "duration", "campaign", "pdays", "previous", "poutcome") VALUES (4683, 'telephone', 'may', 'fri', 234, '2', 999, '0', 'nonexistent');</w:t>
      </w:r>
    </w:p>
    <w:p w14:paraId="3B7386EA" w14:textId="77777777" w:rsidR="00EE6FEB" w:rsidRDefault="00EE6FEB"/>
    <w:p w14:paraId="5A0B8C42" w14:textId="77777777" w:rsidR="00EE6FEB" w:rsidRDefault="00EE6FEB">
      <w:r>
        <w:t>INSERT INTO  "Customer_campaign_details_p1" ("Customer_id", "contact", "month", "day_of_week", "duration", "campaign", "pdays", "previous", "poutcome") VALUES (4684, 'telephone', 'may', 'fri', 691, '1', 999, '0', 'nonexistent');</w:t>
      </w:r>
    </w:p>
    <w:p w14:paraId="0810A43C" w14:textId="77777777" w:rsidR="00EE6FEB" w:rsidRDefault="00EE6FEB"/>
    <w:p w14:paraId="017946A0" w14:textId="77777777" w:rsidR="00EE6FEB" w:rsidRDefault="00EE6FEB">
      <w:r>
        <w:t>INSERT INTO  "Customer_campaign_details_p1" ("Customer_id", "contact", "month", "day_of_week", "duration", "campaign", "pdays", "previous", "poutcome") VALUES (4685, 'telephone', 'may', 'fri', 81, '1', 999, '0', 'nonexistent');</w:t>
      </w:r>
    </w:p>
    <w:p w14:paraId="24971DC7" w14:textId="77777777" w:rsidR="00EE6FEB" w:rsidRDefault="00EE6FEB"/>
    <w:p w14:paraId="545E10DE" w14:textId="77777777" w:rsidR="00EE6FEB" w:rsidRDefault="00EE6FEB">
      <w:r>
        <w:t>INSERT INTO  "Customer_campaign_details_p1" ("Customer_id", "contact", "month", "day_of_week", "duration", "campaign", "pdays", "previous", "poutcome") VALUES (4686, 'telephone', 'may', 'fri', 270, '1', 999, '0', 'nonexistent');</w:t>
      </w:r>
    </w:p>
    <w:p w14:paraId="37B9F51F" w14:textId="77777777" w:rsidR="00EE6FEB" w:rsidRDefault="00EE6FEB"/>
    <w:p w14:paraId="73FD6799" w14:textId="77777777" w:rsidR="00EE6FEB" w:rsidRDefault="00EE6FEB">
      <w:r>
        <w:t>INSERT INTO  "Customer_campaign_details_p1" ("Customer_id", "contact", "month", "day_of_week", "duration", "campaign", "pdays", "previous", "poutcome") VALUES (4687, 'telephone', 'may', 'fri', 153, '1', 999, '0', 'nonexistent');</w:t>
      </w:r>
    </w:p>
    <w:p w14:paraId="5B7C4168" w14:textId="77777777" w:rsidR="00EE6FEB" w:rsidRDefault="00EE6FEB"/>
    <w:p w14:paraId="48E6111E" w14:textId="77777777" w:rsidR="00EE6FEB" w:rsidRDefault="00EE6FEB">
      <w:r>
        <w:t>INSERT INTO  "Customer_campaign_details_p1" ("Customer_id", "contact", "month", "day_of_week", "duration", "campaign", "pdays", "previous", "poutcome") VALUES (4688, 'telephone', 'may', 'fri', 65, '1', 999, '0', 'nonexistent');</w:t>
      </w:r>
    </w:p>
    <w:p w14:paraId="3D2B79AD" w14:textId="77777777" w:rsidR="00EE6FEB" w:rsidRDefault="00EE6FEB"/>
    <w:p w14:paraId="47E7AA27" w14:textId="77777777" w:rsidR="00EE6FEB" w:rsidRDefault="00EE6FEB">
      <w:r>
        <w:t>INSERT INTO  "Customer_campaign_details_p1" ("Customer_id", "contact", "month", "day_of_week", "duration", "campaign", "pdays", "previous", "poutcome") VALUES (4689, 'telephone', 'may', 'fri', 390, '1', 999, '0', 'nonexistent');</w:t>
      </w:r>
    </w:p>
    <w:p w14:paraId="1D777EE0" w14:textId="77777777" w:rsidR="00EE6FEB" w:rsidRDefault="00EE6FEB"/>
    <w:p w14:paraId="0C4B0FA6" w14:textId="77777777" w:rsidR="00EE6FEB" w:rsidRDefault="00EE6FEB">
      <w:r>
        <w:t>INSERT INTO  "Customer_campaign_details_p1" ("Customer_id", "contact", "month", "day_of_week", "duration", "campaign", "pdays", "previous", "poutcome") VALUES (4690, 'telephone', 'may', 'fri', 249, '1', 999, '0', 'nonexistent');</w:t>
      </w:r>
    </w:p>
    <w:p w14:paraId="36A41697" w14:textId="77777777" w:rsidR="00EE6FEB" w:rsidRDefault="00EE6FEB"/>
    <w:p w14:paraId="50037D0A" w14:textId="77777777" w:rsidR="00EE6FEB" w:rsidRDefault="00EE6FEB">
      <w:r>
        <w:t>INSERT INTO  "Customer_campaign_details_p1" ("Customer_id", "contact", "month", "day_of_week", "duration", "campaign", "pdays", "previous", "poutcome") VALUES (4691, 'telephone', 'may', 'fri', 31, '1', 999, '0', 'nonexistent');</w:t>
      </w:r>
    </w:p>
    <w:p w14:paraId="30E0CED6" w14:textId="77777777" w:rsidR="00EE6FEB" w:rsidRDefault="00EE6FEB"/>
    <w:p w14:paraId="3B6BB84A" w14:textId="77777777" w:rsidR="00EE6FEB" w:rsidRDefault="00EE6FEB">
      <w:r>
        <w:t>INSERT INTO  "Customer_campaign_details_p1" ("Customer_id", "contact", "month", "day_of_week", "duration", "campaign", "pdays", "previous", "poutcome") VALUES (4692, 'telephone', 'may', 'fri', 161, '1', 999, '0', 'nonexistent');</w:t>
      </w:r>
    </w:p>
    <w:p w14:paraId="2E89D2D7" w14:textId="77777777" w:rsidR="00EE6FEB" w:rsidRDefault="00EE6FEB"/>
    <w:p w14:paraId="786A416B" w14:textId="77777777" w:rsidR="00EE6FEB" w:rsidRDefault="00EE6FEB">
      <w:r>
        <w:t>INSERT INTO  "Customer_campaign_details_p1" ("Customer_id", "contact", "month", "day_of_week", "duration", "campaign", "pdays", "previous", "poutcome") VALUES (4693, 'telephone', 'may', 'fri', 369, '1', 999, '0', 'nonexistent');</w:t>
      </w:r>
    </w:p>
    <w:p w14:paraId="1F5C925F" w14:textId="77777777" w:rsidR="00EE6FEB" w:rsidRDefault="00EE6FEB"/>
    <w:p w14:paraId="3D67FA96" w14:textId="77777777" w:rsidR="00EE6FEB" w:rsidRDefault="00EE6FEB">
      <w:r>
        <w:t>INSERT INTO  "Customer_campaign_details_p1" ("Customer_id", "contact", "month", "day_of_week", "duration", "campaign", "pdays", "previous", "poutcome") VALUES (4694, 'telephone', 'may', 'fri', 162, '1', 999, '0', 'nonexistent');</w:t>
      </w:r>
    </w:p>
    <w:p w14:paraId="59052F8C" w14:textId="77777777" w:rsidR="00EE6FEB" w:rsidRDefault="00EE6FEB"/>
    <w:p w14:paraId="36FDECA5" w14:textId="77777777" w:rsidR="00EE6FEB" w:rsidRDefault="00EE6FEB">
      <w:r>
        <w:t>INSERT INTO  "Customer_campaign_details_p1" ("Customer_id", "contact", "month", "day_of_week", "duration", "campaign", "pdays", "previous", "poutcome") VALUES (4695, 'telephone', 'may', 'fri', 118, '1', 999, '0', 'nonexistent');</w:t>
      </w:r>
    </w:p>
    <w:p w14:paraId="466C472A" w14:textId="77777777" w:rsidR="00EE6FEB" w:rsidRDefault="00EE6FEB"/>
    <w:p w14:paraId="42F2EC33" w14:textId="77777777" w:rsidR="00EE6FEB" w:rsidRDefault="00EE6FEB">
      <w:r>
        <w:t>INSERT INTO  "Customer_campaign_details_p1" ("Customer_id", "contact", "month", "day_of_week", "duration", "campaign", "pdays", "previous", "poutcome") VALUES (4696, 'telephone', 'may', 'fri', 227, '1', 999, '0', 'nonexistent');</w:t>
      </w:r>
    </w:p>
    <w:p w14:paraId="7C5C477A" w14:textId="77777777" w:rsidR="00EE6FEB" w:rsidRDefault="00EE6FEB"/>
    <w:p w14:paraId="7B2F032F" w14:textId="77777777" w:rsidR="00EE6FEB" w:rsidRDefault="00EE6FEB">
      <w:r>
        <w:t>INSERT INTO  "Customer_campaign_details_p1" ("Customer_id", "contact", "month", "day_of_week", "duration", "campaign", "pdays", "previous", "poutcome") VALUES (4697, 'telephone', 'may', 'fri', 7, '1', 999, '0', 'nonexistent');</w:t>
      </w:r>
    </w:p>
    <w:p w14:paraId="559A299E" w14:textId="77777777" w:rsidR="00EE6FEB" w:rsidRDefault="00EE6FEB"/>
    <w:p w14:paraId="163B82DE" w14:textId="77777777" w:rsidR="00EE6FEB" w:rsidRDefault="00EE6FEB">
      <w:r>
        <w:t>INSERT INTO  "Customer_campaign_details_p1" ("Customer_id", "contact", "month", "day_of_week", "duration", "campaign", "pdays", "previous", "poutcome") VALUES (4698, 'telephone', 'may', 'fri', 465, '1', 999, '0', 'nonexistent');</w:t>
      </w:r>
    </w:p>
    <w:p w14:paraId="04184AC8" w14:textId="77777777" w:rsidR="00EE6FEB" w:rsidRDefault="00EE6FEB"/>
    <w:p w14:paraId="32F97CC0" w14:textId="77777777" w:rsidR="00EE6FEB" w:rsidRDefault="00EE6FEB">
      <w:r>
        <w:t>INSERT INTO  "Customer_campaign_details_p1" ("Customer_id", "contact", "month", "day_of_week", "duration", "campaign", "pdays", "previous", "poutcome") VALUES (4699, 'telephone', 'may', 'fri', 98, '1', 999, '0', 'nonexistent');</w:t>
      </w:r>
    </w:p>
    <w:p w14:paraId="28339E07" w14:textId="77777777" w:rsidR="00EE6FEB" w:rsidRDefault="00EE6FEB"/>
    <w:p w14:paraId="5F4248EF" w14:textId="77777777" w:rsidR="00EE6FEB" w:rsidRDefault="00EE6FEB">
      <w:r>
        <w:t>INSERT INTO  "Customer_campaign_details_p1" ("Customer_id", "contact", "month", "day_of_week", "duration", "campaign", "pdays", "previous", "poutcome") VALUES (4700, 'telephone', 'may', 'fri', 80, '1', 999, '0', 'nonexistent');</w:t>
      </w:r>
    </w:p>
    <w:p w14:paraId="0CF4E33A" w14:textId="77777777" w:rsidR="00EE6FEB" w:rsidRDefault="00EE6FEB"/>
    <w:p w14:paraId="29BDD8DA" w14:textId="77777777" w:rsidR="00EE6FEB" w:rsidRDefault="00EE6FEB">
      <w:r>
        <w:t>INSERT INTO  "Customer_campaign_details_p1" ("Customer_id", "contact", "month", "day_of_week", "duration", "campaign", "pdays", "previous", "poutcome") VALUES (4701, 'telephone', 'may', 'fri', 145, '1', 999, '0', 'nonexistent');</w:t>
      </w:r>
    </w:p>
    <w:p w14:paraId="7334E02F" w14:textId="77777777" w:rsidR="00EE6FEB" w:rsidRDefault="00EE6FEB"/>
    <w:p w14:paraId="4E8965BB" w14:textId="77777777" w:rsidR="00EE6FEB" w:rsidRDefault="00EE6FEB">
      <w:r>
        <w:t>INSERT INTO  "Customer_campaign_details_p1" ("Customer_id", "contact", "month", "day_of_week", "duration", "campaign", "pdays", "previous", "poutcome") VALUES (4702, 'telephone', 'may', 'fri', 25, '2', 999, '0', 'nonexistent');</w:t>
      </w:r>
    </w:p>
    <w:p w14:paraId="08109E1D" w14:textId="77777777" w:rsidR="00EE6FEB" w:rsidRDefault="00EE6FEB"/>
    <w:p w14:paraId="008E7696" w14:textId="77777777" w:rsidR="00EE6FEB" w:rsidRDefault="00EE6FEB">
      <w:r>
        <w:t>INSERT INTO  "Customer_campaign_details_p1" ("Customer_id", "contact", "month", "day_of_week", "duration", "campaign", "pdays", "previous", "poutcome") VALUES (4703, 'telephone', 'may', 'fri', 76, '2', 999, '0', 'nonexistent');</w:t>
      </w:r>
    </w:p>
    <w:p w14:paraId="746806DF" w14:textId="77777777" w:rsidR="00EE6FEB" w:rsidRDefault="00EE6FEB"/>
    <w:p w14:paraId="55DC838F" w14:textId="77777777" w:rsidR="00EE6FEB" w:rsidRDefault="00EE6FEB">
      <w:r>
        <w:t>INSERT INTO  "Customer_campaign_details_p1" ("Customer_id", "contact", "month", "day_of_week", "duration", "campaign", "pdays", "previous", "poutcome") VALUES (4704, 'telephone', 'may', 'fri', 152, '2', 999, '0', 'nonexistent');</w:t>
      </w:r>
    </w:p>
    <w:p w14:paraId="07AFF592" w14:textId="77777777" w:rsidR="00EE6FEB" w:rsidRDefault="00EE6FEB"/>
    <w:p w14:paraId="046C95BE" w14:textId="77777777" w:rsidR="00EE6FEB" w:rsidRDefault="00EE6FEB">
      <w:r>
        <w:t>INSERT INTO  "Customer_campaign_details_p1" ("Customer_id", "contact", "month", "day_of_week", "duration", "campaign", "pdays", "previous", "poutcome") VALUES (4705, 'telephone', 'may', 'fri', 27, '1', 999, '0', 'nonexistent');</w:t>
      </w:r>
    </w:p>
    <w:p w14:paraId="54B95A3C" w14:textId="77777777" w:rsidR="00EE6FEB" w:rsidRDefault="00EE6FEB"/>
    <w:p w14:paraId="65C7A32F" w14:textId="77777777" w:rsidR="00EE6FEB" w:rsidRDefault="00EE6FEB">
      <w:r>
        <w:t>INSERT INTO  "Customer_campaign_details_p1" ("Customer_id", "contact", "month", "day_of_week", "duration", "campaign", "pdays", "previous", "poutcome") VALUES (4706, 'telephone', 'may', 'fri', 281, '2', 999, '0', 'nonexistent');</w:t>
      </w:r>
    </w:p>
    <w:p w14:paraId="36CC37CA" w14:textId="77777777" w:rsidR="00EE6FEB" w:rsidRDefault="00EE6FEB"/>
    <w:p w14:paraId="53850192" w14:textId="77777777" w:rsidR="00EE6FEB" w:rsidRDefault="00EE6FEB">
      <w:r>
        <w:t>INSERT INTO  "Customer_campaign_details_p1" ("Customer_id", "contact", "month", "day_of_week", "duration", "campaign", "pdays", "previous", "poutcome") VALUES (4707, 'telephone', 'may', 'fri', 567, '3', 999, '0', 'nonexistent');</w:t>
      </w:r>
    </w:p>
    <w:p w14:paraId="309A18EE" w14:textId="77777777" w:rsidR="00EE6FEB" w:rsidRDefault="00EE6FEB"/>
    <w:p w14:paraId="22BB229A" w14:textId="77777777" w:rsidR="00EE6FEB" w:rsidRDefault="00EE6FEB">
      <w:r>
        <w:t>INSERT INTO  "Customer_campaign_details_p1" ("Customer_id", "contact", "month", "day_of_week", "duration", "campaign", "pdays", "previous", "poutcome") VALUES (4708, 'telephone', 'may', 'fri', 284, '2', 999, '0', 'nonexistent');</w:t>
      </w:r>
    </w:p>
    <w:p w14:paraId="002B3402" w14:textId="77777777" w:rsidR="00EE6FEB" w:rsidRDefault="00EE6FEB"/>
    <w:p w14:paraId="1476DDD6" w14:textId="77777777" w:rsidR="00EE6FEB" w:rsidRDefault="00EE6FEB">
      <w:r>
        <w:t>INSERT INTO  "Customer_campaign_details_p1" ("Customer_id", "contact", "month", "day_of_week", "duration", "campaign", "pdays", "previous", "poutcome") VALUES (4709, 'telephone', 'may', 'fri', 378, '2', 999, '0', 'nonexistent');</w:t>
      </w:r>
    </w:p>
    <w:p w14:paraId="2F291B8F" w14:textId="77777777" w:rsidR="00EE6FEB" w:rsidRDefault="00EE6FEB"/>
    <w:p w14:paraId="5713035D" w14:textId="77777777" w:rsidR="00EE6FEB" w:rsidRDefault="00EE6FEB">
      <w:r>
        <w:t>INSERT INTO  "Customer_campaign_details_p1" ("Customer_id", "contact", "month", "day_of_week", "duration", "campaign", "pdays", "previous", "poutcome") VALUES (4710, 'telephone', 'may', 'fri', 353, '1', 999, '0', 'nonexistent');</w:t>
      </w:r>
    </w:p>
    <w:p w14:paraId="0F74DE9B" w14:textId="77777777" w:rsidR="00EE6FEB" w:rsidRDefault="00EE6FEB"/>
    <w:p w14:paraId="118C8F4B" w14:textId="77777777" w:rsidR="00EE6FEB" w:rsidRDefault="00EE6FEB">
      <w:r>
        <w:t>INSERT INTO  "Customer_campaign_details_p1" ("Customer_id", "contact", "month", "day_of_week", "duration", "campaign", "pdays", "previous", "poutcome") VALUES (4711, 'telephone', 'may', 'fri', 83, '2', 999, '0', 'nonexistent');</w:t>
      </w:r>
    </w:p>
    <w:p w14:paraId="5861DF73" w14:textId="77777777" w:rsidR="00EE6FEB" w:rsidRDefault="00EE6FEB"/>
    <w:p w14:paraId="3DC62940" w14:textId="77777777" w:rsidR="00EE6FEB" w:rsidRDefault="00EE6FEB">
      <w:r>
        <w:t>INSERT INTO  "Customer_campaign_details_p1" ("Customer_id", "contact", "month", "day_of_week", "duration", "campaign", "pdays", "previous", "poutcome") VALUES (4712, 'telephone', 'may', 'fri', 104, '1', 999, '0', 'nonexistent');</w:t>
      </w:r>
    </w:p>
    <w:p w14:paraId="76295A5B" w14:textId="77777777" w:rsidR="00EE6FEB" w:rsidRDefault="00EE6FEB"/>
    <w:p w14:paraId="2B7C5AA8" w14:textId="77777777" w:rsidR="00EE6FEB" w:rsidRDefault="00EE6FEB">
      <w:r>
        <w:t>INSERT INTO  "Customer_campaign_details_p1" ("Customer_id", "contact", "month", "day_of_week", "duration", "campaign", "pdays", "previous", "poutcome") VALUES (4713, 'telephone', 'may', 'fri', 50, '3', 999, '0', 'nonexistent');</w:t>
      </w:r>
    </w:p>
    <w:p w14:paraId="5CAEB3C6" w14:textId="77777777" w:rsidR="00EE6FEB" w:rsidRDefault="00EE6FEB"/>
    <w:p w14:paraId="35339D7B" w14:textId="77777777" w:rsidR="00EE6FEB" w:rsidRDefault="00EE6FEB">
      <w:r>
        <w:t>INSERT INTO  "Customer_campaign_details_p1" ("Customer_id", "contact", "month", "day_of_week", "duration", "campaign", "pdays", "previous", "poutcome") VALUES (4714, 'telephone', 'may', 'fri', 536, '2', 999, '0', 'nonexistent');</w:t>
      </w:r>
    </w:p>
    <w:p w14:paraId="182D3667" w14:textId="77777777" w:rsidR="00EE6FEB" w:rsidRDefault="00EE6FEB"/>
    <w:p w14:paraId="198CC22C" w14:textId="77777777" w:rsidR="00EE6FEB" w:rsidRDefault="00EE6FEB">
      <w:r>
        <w:t>INSERT INTO  "Customer_campaign_details_p1" ("Customer_id", "contact", "month", "day_of_week", "duration", "campaign", "pdays", "previous", "poutcome") VALUES (4715, 'telephone', 'may', 'fri', 496, '4', 999, '0', 'nonexistent');</w:t>
      </w:r>
    </w:p>
    <w:p w14:paraId="4801C0AA" w14:textId="77777777" w:rsidR="00EE6FEB" w:rsidRDefault="00EE6FEB"/>
    <w:p w14:paraId="064919D2" w14:textId="77777777" w:rsidR="00EE6FEB" w:rsidRDefault="00EE6FEB">
      <w:r>
        <w:t>INSERT INTO  "Customer_campaign_details_p1" ("Customer_id", "contact", "month", "day_of_week", "duration", "campaign", "pdays", "previous", "poutcome") VALUES (4716, 'telephone', 'may', 'fri', 139, '2', 999, '0', 'nonexistent');</w:t>
      </w:r>
    </w:p>
    <w:p w14:paraId="3D703B85" w14:textId="77777777" w:rsidR="00EE6FEB" w:rsidRDefault="00EE6FEB"/>
    <w:p w14:paraId="15A839EE" w14:textId="77777777" w:rsidR="00EE6FEB" w:rsidRDefault="00EE6FEB">
      <w:r>
        <w:t>INSERT INTO  "Customer_campaign_details_p1" ("Customer_id", "contact", "month", "day_of_week", "duration", "campaign", "pdays", "previous", "poutcome") VALUES (4717, 'telephone', 'may', 'fri', 122, '5', 999, '0', 'nonexistent');</w:t>
      </w:r>
    </w:p>
    <w:p w14:paraId="71C3266A" w14:textId="77777777" w:rsidR="00EE6FEB" w:rsidRDefault="00EE6FEB"/>
    <w:p w14:paraId="66A5B13C" w14:textId="77777777" w:rsidR="00EE6FEB" w:rsidRDefault="00EE6FEB">
      <w:r>
        <w:t>INSERT INTO  "Customer_campaign_details_p1" ("Customer_id", "contact", "month", "day_of_week", "duration", "campaign", "pdays", "previous", "poutcome") VALUES (4718, 'telephone', 'may', 'fri', 59, '3', 999, '0', 'nonexistent');</w:t>
      </w:r>
    </w:p>
    <w:p w14:paraId="7D8D2708" w14:textId="77777777" w:rsidR="00EE6FEB" w:rsidRDefault="00EE6FEB"/>
    <w:p w14:paraId="2B1F4EC0" w14:textId="77777777" w:rsidR="00EE6FEB" w:rsidRDefault="00EE6FEB">
      <w:r>
        <w:t>INSERT INTO  "Customer_campaign_details_p1" ("Customer_id", "contact", "month", "day_of_week", "duration", "campaign", "pdays", "previous", "poutcome") VALUES (4719, 'telephone', 'may', 'fri', 258, '5', 999, '0', 'nonexistent');</w:t>
      </w:r>
    </w:p>
    <w:p w14:paraId="6B1CE481" w14:textId="77777777" w:rsidR="00EE6FEB" w:rsidRDefault="00EE6FEB"/>
    <w:p w14:paraId="4E771103" w14:textId="77777777" w:rsidR="00EE6FEB" w:rsidRDefault="00EE6FEB">
      <w:r>
        <w:t>INSERT INTO  "Customer_campaign_details_p1" ("Customer_id", "contact", "month", "day_of_week", "duration", "campaign", "pdays", "previous", "poutcome") VALUES (4720, 'telephone', 'may', 'fri', 110, '1', 999, '0', 'nonexistent');</w:t>
      </w:r>
    </w:p>
    <w:p w14:paraId="48D48C83" w14:textId="77777777" w:rsidR="00EE6FEB" w:rsidRDefault="00EE6FEB"/>
    <w:p w14:paraId="1D1F5110" w14:textId="77777777" w:rsidR="00EE6FEB" w:rsidRDefault="00EE6FEB">
      <w:r>
        <w:t>INSERT INTO  "Customer_campaign_details_p1" ("Customer_id", "contact", "month", "day_of_week", "duration", "campaign", "pdays", "previous", "poutcome") VALUES (4721, 'telephone', 'may', 'fri', 466, '2', 999, '0', 'nonexistent');</w:t>
      </w:r>
    </w:p>
    <w:p w14:paraId="557593A0" w14:textId="77777777" w:rsidR="00EE6FEB" w:rsidRDefault="00EE6FEB"/>
    <w:p w14:paraId="1AAD3F8A" w14:textId="77777777" w:rsidR="00EE6FEB" w:rsidRDefault="00EE6FEB">
      <w:r>
        <w:t>INSERT INTO  "Customer_campaign_details_p1" ("Customer_id", "contact", "month", "day_of_week", "duration", "campaign", "pdays", "previous", "poutcome") VALUES (4722, 'telephone', 'may', 'fri', 250, '1', 999, '0', 'nonexistent');</w:t>
      </w:r>
    </w:p>
    <w:p w14:paraId="036B3F84" w14:textId="77777777" w:rsidR="00EE6FEB" w:rsidRDefault="00EE6FEB"/>
    <w:p w14:paraId="44706F23" w14:textId="77777777" w:rsidR="00EE6FEB" w:rsidRDefault="00EE6FEB">
      <w:r>
        <w:t>INSERT INTO  "Customer_campaign_details_p1" ("Customer_id", "contact", "month", "day_of_week", "duration", "campaign", "pdays", "previous", "poutcome") VALUES (4723, 'telephone', 'may', 'fri', 79, '1', 999, '0', 'nonexistent');</w:t>
      </w:r>
    </w:p>
    <w:p w14:paraId="286476CB" w14:textId="77777777" w:rsidR="00EE6FEB" w:rsidRDefault="00EE6FEB"/>
    <w:p w14:paraId="312E24DC" w14:textId="77777777" w:rsidR="00EE6FEB" w:rsidRDefault="00EE6FEB">
      <w:r>
        <w:t>INSERT INTO  "Customer_campaign_details_p1" ("Customer_id", "contact", "month", "day_of_week", "duration", "campaign", "pdays", "previous", "poutcome") VALUES (4724, 'telephone', 'may', 'fri', 563, '1', 999, '0', 'nonexistent');</w:t>
      </w:r>
    </w:p>
    <w:p w14:paraId="5248E0F7" w14:textId="77777777" w:rsidR="00EE6FEB" w:rsidRDefault="00EE6FEB"/>
    <w:p w14:paraId="50EB43CA" w14:textId="77777777" w:rsidR="00EE6FEB" w:rsidRDefault="00EE6FEB">
      <w:r>
        <w:t>INSERT INTO  "Customer_campaign_details_p1" ("Customer_id", "contact", "month", "day_of_week", "duration", "campaign", "pdays", "previous", "poutcome") VALUES (4725, 'telephone', 'may', 'fri', 147, '14', 999, '0', 'nonexistent');</w:t>
      </w:r>
    </w:p>
    <w:p w14:paraId="6C9470F9" w14:textId="77777777" w:rsidR="00EE6FEB" w:rsidRDefault="00EE6FEB"/>
    <w:p w14:paraId="15BF036F" w14:textId="77777777" w:rsidR="00EE6FEB" w:rsidRDefault="00EE6FEB">
      <w:r>
        <w:t>INSERT INTO  "Customer_campaign_details_p1" ("Customer_id", "contact", "month", "day_of_week", "duration", "campaign", "pdays", "previous", "poutcome") VALUES (4726, 'telephone', 'may', 'fri', 125, '3', 999, '0', 'nonexistent');</w:t>
      </w:r>
    </w:p>
    <w:p w14:paraId="5BF38048" w14:textId="77777777" w:rsidR="00EE6FEB" w:rsidRDefault="00EE6FEB"/>
    <w:p w14:paraId="278D2486" w14:textId="77777777" w:rsidR="00EE6FEB" w:rsidRDefault="00EE6FEB">
      <w:r>
        <w:t>INSERT INTO  "Customer_campaign_details_p1" ("Customer_id", "contact", "month", "day_of_week", "duration", "campaign", "pdays", "previous", "poutcome") VALUES (4727, 'telephone', 'may', 'fri', 71, '1', 999, '0', 'nonexistent');</w:t>
      </w:r>
    </w:p>
    <w:p w14:paraId="6CBEDE67" w14:textId="77777777" w:rsidR="00EE6FEB" w:rsidRDefault="00EE6FEB"/>
    <w:p w14:paraId="7166F852" w14:textId="77777777" w:rsidR="00EE6FEB" w:rsidRDefault="00EE6FEB">
      <w:r>
        <w:t>INSERT INTO  "Customer_campaign_details_p1" ("Customer_id", "contact", "month", "day_of_week", "duration", "campaign", "pdays", "previous", "poutcome") VALUES (4728, 'telephone', 'may', 'fri', 119, '1', 999, '0', 'nonexistent');</w:t>
      </w:r>
    </w:p>
    <w:p w14:paraId="16515901" w14:textId="77777777" w:rsidR="00EE6FEB" w:rsidRDefault="00EE6FEB"/>
    <w:p w14:paraId="49D02E8A" w14:textId="77777777" w:rsidR="00EE6FEB" w:rsidRDefault="00EE6FEB">
      <w:r>
        <w:t>INSERT INTO  "Customer_campaign_details_p1" ("Customer_id", "contact", "month", "day_of_week", "duration", "campaign", "pdays", "previous", "poutcome") VALUES (4729, 'telephone', 'may', 'fri', 456, '2', 999, '0', 'nonexistent');</w:t>
      </w:r>
    </w:p>
    <w:p w14:paraId="5296404B" w14:textId="77777777" w:rsidR="00EE6FEB" w:rsidRDefault="00EE6FEB"/>
    <w:p w14:paraId="692D671E" w14:textId="77777777" w:rsidR="00EE6FEB" w:rsidRDefault="00EE6FEB">
      <w:r>
        <w:t>INSERT INTO  "Customer_campaign_details_p1" ("Customer_id", "contact", "month", "day_of_week", "duration", "campaign", "pdays", "previous", "poutcome") VALUES (4730, 'telephone', 'may', 'fri', 268, '1', 999, '0', 'nonexistent');</w:t>
      </w:r>
    </w:p>
    <w:p w14:paraId="0DD9DCFE" w14:textId="77777777" w:rsidR="00EE6FEB" w:rsidRDefault="00EE6FEB"/>
    <w:p w14:paraId="79FFAFBF" w14:textId="77777777" w:rsidR="00EE6FEB" w:rsidRDefault="00EE6FEB">
      <w:r>
        <w:t>INSERT INTO  "Customer_campaign_details_p1" ("Customer_id", "contact", "month", "day_of_week", "duration", "campaign", "pdays", "previous", "poutcome") VALUES (4731, 'telephone', 'may', 'fri', 332, '1', 999, '0', 'nonexistent');</w:t>
      </w:r>
    </w:p>
    <w:p w14:paraId="61062A6C" w14:textId="77777777" w:rsidR="00EE6FEB" w:rsidRDefault="00EE6FEB"/>
    <w:p w14:paraId="44964AC6" w14:textId="77777777" w:rsidR="00EE6FEB" w:rsidRDefault="00EE6FEB">
      <w:r>
        <w:t>INSERT INTO  "Customer_campaign_details_p1" ("Customer_id", "contact", "month", "day_of_week", "duration", "campaign", "pdays", "previous", "poutcome") VALUES (4732, 'telephone', 'may', 'fri', 159, '2', 999, '0', 'nonexistent');</w:t>
      </w:r>
    </w:p>
    <w:p w14:paraId="54BF6A17" w14:textId="77777777" w:rsidR="00EE6FEB" w:rsidRDefault="00EE6FEB"/>
    <w:p w14:paraId="4E55DE3B" w14:textId="77777777" w:rsidR="00EE6FEB" w:rsidRDefault="00EE6FEB">
      <w:r>
        <w:t>INSERT INTO  "Customer_campaign_details_p1" ("Customer_id", "contact", "month", "day_of_week", "duration", "campaign", "pdays", "previous", "poutcome") VALUES (4733, 'telephone', 'may', 'fri', 148, '2', 999, '0', 'nonexistent');</w:t>
      </w:r>
    </w:p>
    <w:p w14:paraId="4F3B4A29" w14:textId="77777777" w:rsidR="00EE6FEB" w:rsidRDefault="00EE6FEB"/>
    <w:p w14:paraId="3098E0BC" w14:textId="77777777" w:rsidR="00EE6FEB" w:rsidRDefault="00EE6FEB">
      <w:r>
        <w:t>INSERT INTO  "Customer_campaign_details_p1" ("Customer_id", "contact", "month", "day_of_week", "duration", "campaign", "pdays", "previous", "poutcome") VALUES (4734, 'telephone', 'may', 'fri', 448, '1', 999, '0', 'nonexistent');</w:t>
      </w:r>
    </w:p>
    <w:p w14:paraId="73F25DF7" w14:textId="77777777" w:rsidR="00EE6FEB" w:rsidRDefault="00EE6FEB"/>
    <w:p w14:paraId="340BCC7C" w14:textId="77777777" w:rsidR="00EE6FEB" w:rsidRDefault="00EE6FEB">
      <w:r>
        <w:t>INSERT INTO  "Customer_campaign_details_p1" ("Customer_id", "contact", "month", "day_of_week", "duration", "campaign", "pdays", "previous", "poutcome") VALUES (4735, 'telephone', 'may', 'fri', 160, '1', 999, '0', 'nonexistent');</w:t>
      </w:r>
    </w:p>
    <w:p w14:paraId="43B07F59" w14:textId="77777777" w:rsidR="00EE6FEB" w:rsidRDefault="00EE6FEB"/>
    <w:p w14:paraId="65124C0D" w14:textId="77777777" w:rsidR="00EE6FEB" w:rsidRDefault="00EE6FEB">
      <w:r>
        <w:t>INSERT INTO  "Customer_campaign_details_p1" ("Customer_id", "contact", "month", "day_of_week", "duration", "campaign", "pdays", "previous", "poutcome") VALUES (4736, 'telephone', 'may', 'fri', 240, '1', 999, '0', 'nonexistent');</w:t>
      </w:r>
    </w:p>
    <w:p w14:paraId="09FC7CF2" w14:textId="77777777" w:rsidR="00EE6FEB" w:rsidRDefault="00EE6FEB"/>
    <w:p w14:paraId="36520ACF" w14:textId="77777777" w:rsidR="00EE6FEB" w:rsidRDefault="00EE6FEB">
      <w:r>
        <w:t>INSERT INTO  "Customer_campaign_details_p1" ("Customer_id", "contact", "month", "day_of_week", "duration", "campaign", "pdays", "previous", "poutcome") VALUES (4737, 'telephone', 'may', 'fri', 115, '4', 999, '0', 'nonexistent');</w:t>
      </w:r>
    </w:p>
    <w:p w14:paraId="04757833" w14:textId="77777777" w:rsidR="00EE6FEB" w:rsidRDefault="00EE6FEB"/>
    <w:p w14:paraId="2990FD91" w14:textId="77777777" w:rsidR="00EE6FEB" w:rsidRDefault="00EE6FEB">
      <w:r>
        <w:t>INSERT INTO  "Customer_campaign_details_p1" ("Customer_id", "contact", "month", "day_of_week", "duration", "campaign", "pdays", "previous", "poutcome") VALUES (4738, 'telephone', 'may', 'fri', 290, '3', 999, '0', 'nonexistent');</w:t>
      </w:r>
    </w:p>
    <w:p w14:paraId="3A5C70A1" w14:textId="77777777" w:rsidR="00EE6FEB" w:rsidRDefault="00EE6FEB"/>
    <w:p w14:paraId="075998DF" w14:textId="77777777" w:rsidR="00EE6FEB" w:rsidRDefault="00EE6FEB">
      <w:r>
        <w:t>INSERT INTO  "Customer_campaign_details_p1" ("Customer_id", "contact", "month", "day_of_week", "duration", "campaign", "pdays", "previous", "poutcome") VALUES (4739, 'telephone', 'may', 'fri', 140, '2', 999, '0', 'nonexistent');</w:t>
      </w:r>
    </w:p>
    <w:p w14:paraId="134A6853" w14:textId="77777777" w:rsidR="00EE6FEB" w:rsidRDefault="00EE6FEB"/>
    <w:p w14:paraId="2890EC4E" w14:textId="77777777" w:rsidR="00EE6FEB" w:rsidRDefault="00EE6FEB">
      <w:r>
        <w:t>INSERT INTO  "Customer_campaign_details_p1" ("Customer_id", "contact", "month", "day_of_week", "duration", "campaign", "pdays", "previous", "poutcome") VALUES (4740, 'telephone', 'may', 'fri', 811, '1', 999, '0', 'nonexistent');</w:t>
      </w:r>
    </w:p>
    <w:p w14:paraId="5AC62FFF" w14:textId="77777777" w:rsidR="00EE6FEB" w:rsidRDefault="00EE6FEB"/>
    <w:p w14:paraId="002C244E" w14:textId="77777777" w:rsidR="00EE6FEB" w:rsidRDefault="00EE6FEB">
      <w:r>
        <w:t>INSERT INTO  "Customer_campaign_details_p1" ("Customer_id", "contact", "month", "day_of_week", "duration", "campaign", "pdays", "previous", "poutcome") VALUES (4741, 'telephone', 'may', 'fri', 221, '2', 999, '0', 'nonexistent');</w:t>
      </w:r>
    </w:p>
    <w:p w14:paraId="38796F92" w14:textId="77777777" w:rsidR="00EE6FEB" w:rsidRDefault="00EE6FEB"/>
    <w:p w14:paraId="25BA0677" w14:textId="77777777" w:rsidR="00EE6FEB" w:rsidRDefault="00EE6FEB">
      <w:r>
        <w:t>INSERT INTO  "Customer_campaign_details_p1" ("Customer_id", "contact", "month", "day_of_week", "duration", "campaign", "pdays", "previous", "poutcome") VALUES (4742, 'telephone', 'may', 'fri', 108, '3', 999, '0', 'nonexistent');</w:t>
      </w:r>
    </w:p>
    <w:p w14:paraId="6C96BD99" w14:textId="77777777" w:rsidR="00EE6FEB" w:rsidRDefault="00EE6FEB"/>
    <w:p w14:paraId="6DF48386" w14:textId="77777777" w:rsidR="00EE6FEB" w:rsidRDefault="00EE6FEB">
      <w:r>
        <w:t>INSERT INTO  "Customer_campaign_details_p1" ("Customer_id", "contact", "month", "day_of_week", "duration", "campaign", "pdays", "previous", "poutcome") VALUES (4743, 'telephone', 'may', 'fri', 288, '3', 999, '0', 'nonexistent');</w:t>
      </w:r>
    </w:p>
    <w:p w14:paraId="5866B014" w14:textId="77777777" w:rsidR="00EE6FEB" w:rsidRDefault="00EE6FEB"/>
    <w:p w14:paraId="767DC79A" w14:textId="77777777" w:rsidR="00EE6FEB" w:rsidRDefault="00EE6FEB">
      <w:r>
        <w:t>INSERT INTO  "Customer_campaign_details_p1" ("Customer_id", "contact", "month", "day_of_week", "duration", "campaign", "pdays", "previous", "poutcome") VALUES (4744, 'telephone', 'may', 'fri', 1003, '1', 999, '0', 'nonexistent');</w:t>
      </w:r>
    </w:p>
    <w:p w14:paraId="525F6511" w14:textId="77777777" w:rsidR="00EE6FEB" w:rsidRDefault="00EE6FEB"/>
    <w:p w14:paraId="30B51C69" w14:textId="77777777" w:rsidR="00EE6FEB" w:rsidRDefault="00EE6FEB">
      <w:r>
        <w:t>INSERT INTO  "Customer_campaign_details_p1" ("Customer_id", "contact", "month", "day_of_week", "duration", "campaign", "pdays", "previous", "poutcome") VALUES (4745, 'telephone', 'may', 'fri', 542, '2', 999, '0', 'nonexistent');</w:t>
      </w:r>
    </w:p>
    <w:p w14:paraId="2F0FBCD1" w14:textId="77777777" w:rsidR="00EE6FEB" w:rsidRDefault="00EE6FEB"/>
    <w:p w14:paraId="09CB5B25" w14:textId="77777777" w:rsidR="00EE6FEB" w:rsidRDefault="00EE6FEB">
      <w:r>
        <w:t>INSERT INTO  "Customer_campaign_details_p1" ("Customer_id", "contact", "month", "day_of_week", "duration", "campaign", "pdays", "previous", "poutcome") VALUES (4746, 'telephone', 'may', 'fri', 541, '2', 999, '0', 'nonexistent');</w:t>
      </w:r>
    </w:p>
    <w:p w14:paraId="59745D47" w14:textId="77777777" w:rsidR="00EE6FEB" w:rsidRDefault="00EE6FEB"/>
    <w:p w14:paraId="602B4788" w14:textId="77777777" w:rsidR="00EE6FEB" w:rsidRDefault="00EE6FEB">
      <w:r>
        <w:t>INSERT INTO  "Customer_campaign_details_p1" ("Customer_id", "contact", "month", "day_of_week", "duration", "campaign", "pdays", "previous", "poutcome") VALUES (4747, 'telephone', 'may', 'fri', 198, '2', 999, '0', 'nonexistent');</w:t>
      </w:r>
    </w:p>
    <w:p w14:paraId="776404F8" w14:textId="77777777" w:rsidR="00EE6FEB" w:rsidRDefault="00EE6FEB"/>
    <w:p w14:paraId="531F92C2" w14:textId="77777777" w:rsidR="00EE6FEB" w:rsidRDefault="00EE6FEB">
      <w:r>
        <w:t>INSERT INTO  "Customer_campaign_details_p1" ("Customer_id", "contact", "month", "day_of_week", "duration", "campaign", "pdays", "previous", "poutcome") VALUES (4748, 'telephone', 'may', 'fri', 302, '1', 999, '0', 'nonexistent');</w:t>
      </w:r>
    </w:p>
    <w:p w14:paraId="7D4DEF45" w14:textId="77777777" w:rsidR="00EE6FEB" w:rsidRDefault="00EE6FEB"/>
    <w:p w14:paraId="31E11F41" w14:textId="77777777" w:rsidR="00EE6FEB" w:rsidRDefault="00EE6FEB">
      <w:r>
        <w:t>INSERT INTO  "Customer_campaign_details_p1" ("Customer_id", "contact", "month", "day_of_week", "duration", "campaign", "pdays", "previous", "poutcome") VALUES (4749, 'telephone', 'may', 'fri', 268, '1', 999, '0', 'nonexistent');</w:t>
      </w:r>
    </w:p>
    <w:p w14:paraId="2478DDC0" w14:textId="77777777" w:rsidR="00EE6FEB" w:rsidRDefault="00EE6FEB"/>
    <w:p w14:paraId="4BDFE01F" w14:textId="77777777" w:rsidR="00EE6FEB" w:rsidRDefault="00EE6FEB">
      <w:r>
        <w:t>INSERT INTO  "Customer_campaign_details_p1" ("Customer_id", "contact", "month", "day_of_week", "duration", "campaign", "pdays", "previous", "poutcome") VALUES (4750, 'telephone', 'may', 'fri', 154, '2', 999, '0', 'nonexistent');</w:t>
      </w:r>
    </w:p>
    <w:p w14:paraId="66A5E924" w14:textId="77777777" w:rsidR="00EE6FEB" w:rsidRDefault="00EE6FEB"/>
    <w:p w14:paraId="05EDE8CB" w14:textId="77777777" w:rsidR="00EE6FEB" w:rsidRDefault="00EE6FEB">
      <w:r>
        <w:t>INSERT INTO  "Customer_campaign_details_p1" ("Customer_id", "contact", "month", "day_of_week", "duration", "campaign", "pdays", "previous", "poutcome") VALUES (4751, 'telephone', 'may', 'fri', 66, '1', 999, '0', 'nonexistent');</w:t>
      </w:r>
    </w:p>
    <w:p w14:paraId="130857A4" w14:textId="77777777" w:rsidR="00EE6FEB" w:rsidRDefault="00EE6FEB"/>
    <w:p w14:paraId="4216E247" w14:textId="77777777" w:rsidR="00EE6FEB" w:rsidRDefault="00EE6FEB">
      <w:r>
        <w:t>INSERT INTO  "Customer_campaign_details_p1" ("Customer_id", "contact", "month", "day_of_week", "duration", "campaign", "pdays", "previous", "poutcome") VALUES (4752, 'telephone', 'may', 'fri', 216, '2', 999, '0', 'nonexistent');</w:t>
      </w:r>
    </w:p>
    <w:p w14:paraId="02F3A460" w14:textId="77777777" w:rsidR="00EE6FEB" w:rsidRDefault="00EE6FEB"/>
    <w:p w14:paraId="57F59D89" w14:textId="77777777" w:rsidR="00EE6FEB" w:rsidRDefault="00EE6FEB">
      <w:r>
        <w:t>INSERT INTO  "Customer_campaign_details_p1" ("Customer_id", "contact", "month", "day_of_week", "duration", "campaign", "pdays", "previous", "poutcome") VALUES (4753, 'telephone', 'may', 'fri', 206, '3', 999, '0', 'nonexistent');</w:t>
      </w:r>
    </w:p>
    <w:p w14:paraId="04A9867D" w14:textId="77777777" w:rsidR="00EE6FEB" w:rsidRDefault="00EE6FEB"/>
    <w:p w14:paraId="76991B3C" w14:textId="77777777" w:rsidR="00EE6FEB" w:rsidRDefault="00EE6FEB">
      <w:r>
        <w:t>INSERT INTO  "Customer_campaign_details_p1" ("Customer_id", "contact", "month", "day_of_week", "duration", "campaign", "pdays", "previous", "poutcome") VALUES (4754, 'telephone', 'may', 'fri', 28, '18', 999, '0', 'nonexistent');</w:t>
      </w:r>
    </w:p>
    <w:p w14:paraId="6AB6C4FB" w14:textId="77777777" w:rsidR="00EE6FEB" w:rsidRDefault="00EE6FEB"/>
    <w:p w14:paraId="00AFB884" w14:textId="77777777" w:rsidR="00EE6FEB" w:rsidRDefault="00EE6FEB">
      <w:r>
        <w:t>INSERT INTO  "Customer_campaign_details_p1" ("Customer_id", "contact", "month", "day_of_week", "duration", "campaign", "pdays", "previous", "poutcome") VALUES (4755, 'telephone', 'may', 'fri', 101, '2', 999, '0', 'nonexistent');</w:t>
      </w:r>
    </w:p>
    <w:p w14:paraId="70463F92" w14:textId="77777777" w:rsidR="00EE6FEB" w:rsidRDefault="00EE6FEB"/>
    <w:p w14:paraId="5201B6E8" w14:textId="77777777" w:rsidR="00EE6FEB" w:rsidRDefault="00EE6FEB">
      <w:r>
        <w:t>INSERT INTO  "Customer_campaign_details_p1" ("Customer_id", "contact", "month", "day_of_week", "duration", "campaign", "pdays", "previous", "poutcome") VALUES (4756, 'telephone', 'may', 'fri', 168, '1', 999, '0', 'nonexistent');</w:t>
      </w:r>
    </w:p>
    <w:p w14:paraId="26D2B2D5" w14:textId="77777777" w:rsidR="00EE6FEB" w:rsidRDefault="00EE6FEB"/>
    <w:p w14:paraId="7C2352F7" w14:textId="77777777" w:rsidR="00EE6FEB" w:rsidRDefault="00EE6FEB">
      <w:r>
        <w:t>INSERT INTO  "Customer_campaign_details_p1" ("Customer_id", "contact", "month", "day_of_week", "duration", "campaign", "pdays", "previous", "poutcome") VALUES (4757, 'telephone', 'may', 'fri', 186, '1', 999, '0', 'nonexistent');</w:t>
      </w:r>
    </w:p>
    <w:p w14:paraId="7232D9C5" w14:textId="77777777" w:rsidR="00EE6FEB" w:rsidRDefault="00EE6FEB"/>
    <w:p w14:paraId="23D94724" w14:textId="77777777" w:rsidR="00EE6FEB" w:rsidRDefault="00EE6FEB">
      <w:r>
        <w:t>INSERT INTO  "Customer_campaign_details_p1" ("Customer_id", "contact", "month", "day_of_week", "duration", "campaign", "pdays", "previous", "poutcome") VALUES (4758, 'telephone', 'may', 'fri', 472, '1', 999, '0', 'nonexistent');</w:t>
      </w:r>
    </w:p>
    <w:p w14:paraId="618AEB32" w14:textId="77777777" w:rsidR="00EE6FEB" w:rsidRDefault="00EE6FEB"/>
    <w:p w14:paraId="296DC311" w14:textId="77777777" w:rsidR="00EE6FEB" w:rsidRDefault="00EE6FEB">
      <w:r>
        <w:t>INSERT INTO  "Customer_campaign_details_p1" ("Customer_id", "contact", "month", "day_of_week", "duration", "campaign", "pdays", "previous", "poutcome") VALUES (4759, 'telephone', 'may', 'fri', 189, '2', 999, '0', 'nonexistent');</w:t>
      </w:r>
    </w:p>
    <w:p w14:paraId="72E13E36" w14:textId="77777777" w:rsidR="00EE6FEB" w:rsidRDefault="00EE6FEB"/>
    <w:p w14:paraId="461C920E" w14:textId="77777777" w:rsidR="00EE6FEB" w:rsidRDefault="00EE6FEB">
      <w:r>
        <w:t>INSERT INTO  "Customer_campaign_details_p1" ("Customer_id", "contact", "month", "day_of_week", "duration", "campaign", "pdays", "previous", "poutcome") VALUES (4760, 'telephone', 'may', 'fri', 215, '2', 999, '0', 'nonexistent');</w:t>
      </w:r>
    </w:p>
    <w:p w14:paraId="511C076A" w14:textId="77777777" w:rsidR="00EE6FEB" w:rsidRDefault="00EE6FEB"/>
    <w:p w14:paraId="3B554FAA" w14:textId="77777777" w:rsidR="00EE6FEB" w:rsidRDefault="00EE6FEB">
      <w:r>
        <w:t>INSERT INTO  "Customer_campaign_details_p1" ("Customer_id", "contact", "month", "day_of_week", "duration", "campaign", "pdays", "previous", "poutcome") VALUES (4761, 'telephone', 'may', 'fri', 216, '1', 999, '0', 'nonexistent');</w:t>
      </w:r>
    </w:p>
    <w:p w14:paraId="52DE04A6" w14:textId="77777777" w:rsidR="00EE6FEB" w:rsidRDefault="00EE6FEB"/>
    <w:p w14:paraId="2A65309E" w14:textId="77777777" w:rsidR="00EE6FEB" w:rsidRDefault="00EE6FEB">
      <w:r>
        <w:t>INSERT INTO  "Customer_campaign_details_p1" ("Customer_id", "contact", "month", "day_of_week", "duration", "campaign", "pdays", "previous", "poutcome") VALUES (4762, 'telephone', 'may', 'fri', 418, '3', 999, '0', 'nonexistent');</w:t>
      </w:r>
    </w:p>
    <w:p w14:paraId="0706EED9" w14:textId="77777777" w:rsidR="00EE6FEB" w:rsidRDefault="00EE6FEB"/>
    <w:p w14:paraId="3005BF51" w14:textId="77777777" w:rsidR="00EE6FEB" w:rsidRDefault="00EE6FEB">
      <w:r>
        <w:t>INSERT INTO  "Customer_campaign_details_p1" ("Customer_id", "contact", "month", "day_of_week", "duration", "campaign", "pdays", "previous", "poutcome") VALUES (4763, 'telephone', 'may', 'fri', 361, '1', 999, '0', 'nonexistent');</w:t>
      </w:r>
    </w:p>
    <w:p w14:paraId="67896103" w14:textId="77777777" w:rsidR="00EE6FEB" w:rsidRDefault="00EE6FEB"/>
    <w:p w14:paraId="1C5BA116" w14:textId="77777777" w:rsidR="00EE6FEB" w:rsidRDefault="00EE6FEB">
      <w:r>
        <w:t>INSERT INTO  "Customer_campaign_details_p1" ("Customer_id", "contact", "month", "day_of_week", "duration", "campaign", "pdays", "previous", "poutcome") VALUES (4764, 'telephone', 'may', 'fri', 926, '1', 999, '0', 'nonexistent');</w:t>
      </w:r>
    </w:p>
    <w:p w14:paraId="023F792D" w14:textId="77777777" w:rsidR="00EE6FEB" w:rsidRDefault="00EE6FEB"/>
    <w:p w14:paraId="58185EF4" w14:textId="77777777" w:rsidR="00EE6FEB" w:rsidRDefault="00EE6FEB">
      <w:r>
        <w:t>INSERT INTO  "Customer_campaign_details_p1" ("Customer_id", "contact", "month", "day_of_week", "duration", "campaign", "pdays", "previous", "poutcome") VALUES (4765, 'telephone', 'may', 'fri', 116, '2', 999, '0', 'nonexistent');</w:t>
      </w:r>
    </w:p>
    <w:p w14:paraId="39FFABE8" w14:textId="77777777" w:rsidR="00EE6FEB" w:rsidRDefault="00EE6FEB"/>
    <w:p w14:paraId="2072B807" w14:textId="77777777" w:rsidR="00EE6FEB" w:rsidRDefault="00EE6FEB">
      <w:r>
        <w:t>INSERT INTO  "Customer_campaign_details_p1" ("Customer_id", "contact", "month", "day_of_week", "duration", "campaign", "pdays", "previous", "poutcome") VALUES (4766, 'telephone', 'may', 'fri', 150, '6', 999, '0', 'nonexistent');</w:t>
      </w:r>
    </w:p>
    <w:p w14:paraId="6C0AA8BA" w14:textId="77777777" w:rsidR="00EE6FEB" w:rsidRDefault="00EE6FEB"/>
    <w:p w14:paraId="6FF7CCA5" w14:textId="77777777" w:rsidR="00EE6FEB" w:rsidRDefault="00EE6FEB">
      <w:r>
        <w:t>INSERT INTO  "Customer_campaign_details_p1" ("Customer_id", "contact", "month", "day_of_week", "duration", "campaign", "pdays", "previous", "poutcome") VALUES (4767, 'telephone', 'may', 'fri', 228, '2', 999, '0', 'nonexistent');</w:t>
      </w:r>
    </w:p>
    <w:p w14:paraId="1072D77F" w14:textId="77777777" w:rsidR="00EE6FEB" w:rsidRDefault="00EE6FEB"/>
    <w:p w14:paraId="20C1D8DD" w14:textId="77777777" w:rsidR="00EE6FEB" w:rsidRDefault="00EE6FEB">
      <w:r>
        <w:t>INSERT INTO  "Customer_campaign_details_p1" ("Customer_id", "contact", "month", "day_of_week", "duration", "campaign", "pdays", "previous", "poutcome") VALUES (4768, 'telephone', 'may', 'fri', 411, '3', 999, '0', 'nonexistent');</w:t>
      </w:r>
    </w:p>
    <w:p w14:paraId="47A952D4" w14:textId="77777777" w:rsidR="00EE6FEB" w:rsidRDefault="00EE6FEB"/>
    <w:p w14:paraId="45DB5FDD" w14:textId="77777777" w:rsidR="00EE6FEB" w:rsidRDefault="00EE6FEB">
      <w:r>
        <w:t>INSERT INTO  "Customer_campaign_details_p1" ("Customer_id", "contact", "month", "day_of_week", "duration", "campaign", "pdays", "previous", "poutcome") VALUES (4769, 'telephone', 'may', 'fri', 253, '2', 999, '0', 'nonexistent');</w:t>
      </w:r>
    </w:p>
    <w:p w14:paraId="0BF97AC1" w14:textId="77777777" w:rsidR="00EE6FEB" w:rsidRDefault="00EE6FEB"/>
    <w:p w14:paraId="7CE6ECF1" w14:textId="77777777" w:rsidR="00EE6FEB" w:rsidRDefault="00EE6FEB">
      <w:r>
        <w:t>INSERT INTO  "Customer_campaign_details_p1" ("Customer_id", "contact", "month", "day_of_week", "duration", "campaign", "pdays", "previous", "poutcome") VALUES (4770, 'telephone', 'may', 'fri', 144, '2', 999, '0', 'nonexistent');</w:t>
      </w:r>
    </w:p>
    <w:p w14:paraId="421CC78C" w14:textId="77777777" w:rsidR="00EE6FEB" w:rsidRDefault="00EE6FEB"/>
    <w:p w14:paraId="65201236" w14:textId="77777777" w:rsidR="00EE6FEB" w:rsidRDefault="00EE6FEB">
      <w:r>
        <w:t>INSERT INTO  "Customer_campaign_details_p1" ("Customer_id", "contact", "month", "day_of_week", "duration", "campaign", "pdays", "previous", "poutcome") VALUES (4771, 'telephone', 'may', 'fri', 248, '2', 999, '0', 'nonexistent');</w:t>
      </w:r>
    </w:p>
    <w:p w14:paraId="1A677EFB" w14:textId="77777777" w:rsidR="00EE6FEB" w:rsidRDefault="00EE6FEB"/>
    <w:p w14:paraId="0F7F231A" w14:textId="77777777" w:rsidR="00EE6FEB" w:rsidRDefault="00EE6FEB">
      <w:r>
        <w:t>INSERT INTO  "Customer_campaign_details_p1" ("Customer_id", "contact", "month", "day_of_week", "duration", "campaign", "pdays", "previous", "poutcome") VALUES (4772, 'telephone', 'may', 'fri', 138, '6', 999, '0', 'nonexistent');</w:t>
      </w:r>
    </w:p>
    <w:p w14:paraId="1B724D9A" w14:textId="77777777" w:rsidR="00EE6FEB" w:rsidRDefault="00EE6FEB"/>
    <w:p w14:paraId="0B17C66B" w14:textId="77777777" w:rsidR="00EE6FEB" w:rsidRDefault="00EE6FEB">
      <w:r>
        <w:t>INSERT INTO  "Customer_campaign_details_p1" ("Customer_id", "contact", "month", "day_of_week", "duration", "campaign", "pdays", "previous", "poutcome") VALUES (4773, 'telephone', 'may', 'fri', 824, '2', 999, '0', 'nonexistent');</w:t>
      </w:r>
    </w:p>
    <w:p w14:paraId="2A23B690" w14:textId="77777777" w:rsidR="00EE6FEB" w:rsidRDefault="00EE6FEB"/>
    <w:p w14:paraId="371F74ED" w14:textId="77777777" w:rsidR="00EE6FEB" w:rsidRDefault="00EE6FEB">
      <w:r>
        <w:t>INSERT INTO  "Customer_campaign_details_p1" ("Customer_id", "contact", "month", "day_of_week", "duration", "campaign", "pdays", "previous", "poutcome") VALUES (4774, 'telephone', 'may', 'fri', 345, '3', 999, '0', 'nonexistent');</w:t>
      </w:r>
    </w:p>
    <w:p w14:paraId="4CD56DEE" w14:textId="77777777" w:rsidR="00EE6FEB" w:rsidRDefault="00EE6FEB"/>
    <w:p w14:paraId="32E72864" w14:textId="77777777" w:rsidR="00EE6FEB" w:rsidRDefault="00EE6FEB">
      <w:r>
        <w:t>INSERT INTO  "Customer_campaign_details_p1" ("Customer_id", "contact", "month", "day_of_week", "duration", "campaign", "pdays", "previous", "poutcome") VALUES (4775, 'telephone', 'may', 'fri', 773, '2', 999, '0', 'nonexistent');</w:t>
      </w:r>
    </w:p>
    <w:p w14:paraId="69055181" w14:textId="77777777" w:rsidR="00EE6FEB" w:rsidRDefault="00EE6FEB"/>
    <w:p w14:paraId="0C149F27" w14:textId="77777777" w:rsidR="00EE6FEB" w:rsidRDefault="00EE6FEB">
      <w:r>
        <w:t>INSERT INTO  "Customer_campaign_details_p1" ("Customer_id", "contact", "month", "day_of_week", "duration", "campaign", "pdays", "previous", "poutcome") VALUES (4776, 'telephone', 'may', 'fri', 574, '5', 999, '0', 'nonexistent');</w:t>
      </w:r>
    </w:p>
    <w:p w14:paraId="0E2A541E" w14:textId="77777777" w:rsidR="00EE6FEB" w:rsidRDefault="00EE6FEB"/>
    <w:p w14:paraId="08E9B82D" w14:textId="77777777" w:rsidR="00EE6FEB" w:rsidRDefault="00EE6FEB">
      <w:r>
        <w:t>INSERT INTO  "Customer_campaign_details_p1" ("Customer_id", "contact", "month", "day_of_week", "duration", "campaign", "pdays", "previous", "poutcome") VALUES (4777, 'telephone', 'may', 'fri', 122, '6', 999, '0', 'nonexistent');</w:t>
      </w:r>
    </w:p>
    <w:p w14:paraId="094B4F72" w14:textId="77777777" w:rsidR="00EE6FEB" w:rsidRDefault="00EE6FEB"/>
    <w:p w14:paraId="29338BA0" w14:textId="77777777" w:rsidR="00EE6FEB" w:rsidRDefault="00EE6FEB">
      <w:r>
        <w:t>INSERT INTO  "Customer_campaign_details_p1" ("Customer_id", "contact", "month", "day_of_week", "duration", "campaign", "pdays", "previous", "poutcome") VALUES (4778, 'telephone', 'may', 'fri', 193, '2', 999, '0', 'nonexistent');</w:t>
      </w:r>
    </w:p>
    <w:p w14:paraId="39805058" w14:textId="77777777" w:rsidR="00EE6FEB" w:rsidRDefault="00EE6FEB"/>
    <w:p w14:paraId="0A9703EF" w14:textId="77777777" w:rsidR="00EE6FEB" w:rsidRDefault="00EE6FEB">
      <w:r>
        <w:t>INSERT INTO  "Customer_campaign_details_p1" ("Customer_id", "contact", "month", "day_of_week", "duration", "campaign", "pdays", "previous", "poutcome") VALUES (4779, 'telephone', 'may', 'fri', 138, '1', 999, '0', 'nonexistent');</w:t>
      </w:r>
    </w:p>
    <w:p w14:paraId="5E7E91A2" w14:textId="77777777" w:rsidR="00EE6FEB" w:rsidRDefault="00EE6FEB"/>
    <w:p w14:paraId="38A5DB54" w14:textId="77777777" w:rsidR="00EE6FEB" w:rsidRDefault="00EE6FEB">
      <w:r>
        <w:t>INSERT INTO  "Customer_campaign_details_p1" ("Customer_id", "contact", "month", "day_of_week", "duration", "campaign", "pdays", "previous", "poutcome") VALUES (4780, 'telephone', 'may', 'fri', 343, '4', 999, '0', 'nonexistent');</w:t>
      </w:r>
    </w:p>
    <w:p w14:paraId="4DDBF96F" w14:textId="77777777" w:rsidR="00EE6FEB" w:rsidRDefault="00EE6FEB"/>
    <w:p w14:paraId="0AFD01F3" w14:textId="77777777" w:rsidR="00EE6FEB" w:rsidRDefault="00EE6FEB">
      <w:r>
        <w:t>INSERT INTO  "Customer_campaign_details_p1" ("Customer_id", "contact", "month", "day_of_week", "duration", "campaign", "pdays", "previous", "poutcome") VALUES (4781, 'telephone', 'may', 'fri', 111, '1', 999, '0', 'nonexistent');</w:t>
      </w:r>
    </w:p>
    <w:p w14:paraId="27408CF6" w14:textId="77777777" w:rsidR="00EE6FEB" w:rsidRDefault="00EE6FEB"/>
    <w:p w14:paraId="726C905B" w14:textId="77777777" w:rsidR="00EE6FEB" w:rsidRDefault="00EE6FEB">
      <w:r>
        <w:t>INSERT INTO  "Customer_campaign_details_p1" ("Customer_id", "contact", "month", "day_of_week", "duration", "campaign", "pdays", "previous", "poutcome") VALUES (4782, 'telephone', 'may', 'fri', 166, '1', 999, '0', 'nonexistent');</w:t>
      </w:r>
    </w:p>
    <w:p w14:paraId="49EAEED7" w14:textId="77777777" w:rsidR="00EE6FEB" w:rsidRDefault="00EE6FEB"/>
    <w:p w14:paraId="54D98AA4" w14:textId="77777777" w:rsidR="00EE6FEB" w:rsidRDefault="00EE6FEB">
      <w:r>
        <w:t>INSERT INTO  "Customer_campaign_details_p1" ("Customer_id", "contact", "month", "day_of_week", "duration", "campaign", "pdays", "previous", "poutcome") VALUES (4783, 'telephone', 'may', 'fri', 469, '2', 999, '0', 'nonexistent');</w:t>
      </w:r>
    </w:p>
    <w:p w14:paraId="38A89BEE" w14:textId="77777777" w:rsidR="00EE6FEB" w:rsidRDefault="00EE6FEB"/>
    <w:p w14:paraId="3772D7F2" w14:textId="77777777" w:rsidR="00EE6FEB" w:rsidRDefault="00EE6FEB">
      <w:r>
        <w:t>INSERT INTO  "Customer_campaign_details_p1" ("Customer_id", "contact", "month", "day_of_week", "duration", "campaign", "pdays", "previous", "poutcome") VALUES (4784, 'telephone', 'may', 'fri', 189, '2', 999, '0', 'nonexistent');</w:t>
      </w:r>
    </w:p>
    <w:p w14:paraId="4BD33AA0" w14:textId="77777777" w:rsidR="00EE6FEB" w:rsidRDefault="00EE6FEB"/>
    <w:p w14:paraId="017CF28E" w14:textId="77777777" w:rsidR="00EE6FEB" w:rsidRDefault="00EE6FEB">
      <w:r>
        <w:t>INSERT INTO  "Customer_campaign_details_p1" ("Customer_id", "contact", "month", "day_of_week", "duration", "campaign", "pdays", "previous", "poutcome") VALUES (4785, 'telephone', 'may', 'fri', 106, '6', 999, '0', 'nonexistent');</w:t>
      </w:r>
    </w:p>
    <w:p w14:paraId="3171F0AD" w14:textId="77777777" w:rsidR="00EE6FEB" w:rsidRDefault="00EE6FEB"/>
    <w:p w14:paraId="7B2AF470" w14:textId="77777777" w:rsidR="00EE6FEB" w:rsidRDefault="00EE6FEB">
      <w:r>
        <w:t>INSERT INTO  "Customer_campaign_details_p1" ("Customer_id", "contact", "month", "day_of_week", "duration", "campaign", "pdays", "previous", "poutcome") VALUES (4786, 'telephone', 'may', 'fri', 165, '3', 999, '0', 'nonexistent');</w:t>
      </w:r>
    </w:p>
    <w:p w14:paraId="39F05EFE" w14:textId="77777777" w:rsidR="00EE6FEB" w:rsidRDefault="00EE6FEB"/>
    <w:p w14:paraId="55790087" w14:textId="77777777" w:rsidR="00EE6FEB" w:rsidRDefault="00EE6FEB">
      <w:r>
        <w:t>INSERT INTO  "Customer_campaign_details_p1" ("Customer_id", "contact", "month", "day_of_week", "duration", "campaign", "pdays", "previous", "poutcome") VALUES (4787, 'telephone', 'may', 'fri', 178, '1', 999, '0', 'nonexistent');</w:t>
      </w:r>
    </w:p>
    <w:p w14:paraId="1E16151C" w14:textId="77777777" w:rsidR="00EE6FEB" w:rsidRDefault="00EE6FEB"/>
    <w:p w14:paraId="50349362" w14:textId="77777777" w:rsidR="00EE6FEB" w:rsidRDefault="00EE6FEB">
      <w:r>
        <w:t>INSERT INTO  "Customer_campaign_details_p1" ("Customer_id", "contact", "month", "day_of_week", "duration", "campaign", "pdays", "previous", "poutcome") VALUES (4788, 'telephone', 'may', 'fri', 364, '2', 999, '0', 'nonexistent');</w:t>
      </w:r>
    </w:p>
    <w:p w14:paraId="0C0709FF" w14:textId="77777777" w:rsidR="00EE6FEB" w:rsidRDefault="00EE6FEB"/>
    <w:p w14:paraId="051724A0" w14:textId="77777777" w:rsidR="00EE6FEB" w:rsidRDefault="00EE6FEB">
      <w:r>
        <w:t>INSERT INTO  "Customer_campaign_details_p1" ("Customer_id", "contact", "month", "day_of_week", "duration", "campaign", "pdays", "previous", "poutcome") VALUES (4789, 'telephone', 'may', 'fri', 185, '4', 999, '0', 'nonexistent');</w:t>
      </w:r>
    </w:p>
    <w:p w14:paraId="63E4CF50" w14:textId="77777777" w:rsidR="00EE6FEB" w:rsidRDefault="00EE6FEB"/>
    <w:p w14:paraId="5BF20AF3" w14:textId="77777777" w:rsidR="00EE6FEB" w:rsidRDefault="00EE6FEB">
      <w:r>
        <w:t>INSERT INTO  "Customer_campaign_details_p1" ("Customer_id", "contact", "month", "day_of_week", "duration", "campaign", "pdays", "previous", "poutcome") VALUES (4790, 'telephone', 'may', 'fri', 224, '4', 999, '0', 'nonexistent');</w:t>
      </w:r>
    </w:p>
    <w:p w14:paraId="6F9AF2C7" w14:textId="77777777" w:rsidR="00EE6FEB" w:rsidRDefault="00EE6FEB"/>
    <w:p w14:paraId="2660A8B7" w14:textId="77777777" w:rsidR="00EE6FEB" w:rsidRDefault="00EE6FEB">
      <w:r>
        <w:t>INSERT INTO  "Customer_campaign_details_p1" ("Customer_id", "contact", "month", "day_of_week", "duration", "campaign", "pdays", "previous", "poutcome") VALUES (4791, 'telephone', 'may', 'fri', 187, '1', 999, '0', 'nonexistent');</w:t>
      </w:r>
    </w:p>
    <w:p w14:paraId="65354806" w14:textId="77777777" w:rsidR="00EE6FEB" w:rsidRDefault="00EE6FEB"/>
    <w:p w14:paraId="4818FC53" w14:textId="77777777" w:rsidR="00EE6FEB" w:rsidRDefault="00EE6FEB">
      <w:r>
        <w:t>INSERT INTO  "Customer_campaign_details_p1" ("Customer_id", "contact", "month", "day_of_week", "duration", "campaign", "pdays", "previous", "poutcome") VALUES (4792, 'telephone', 'may', 'fri', 451, '4', 999, '0', 'nonexistent');</w:t>
      </w:r>
    </w:p>
    <w:p w14:paraId="0194D672" w14:textId="77777777" w:rsidR="00EE6FEB" w:rsidRDefault="00EE6FEB"/>
    <w:p w14:paraId="45F3822B" w14:textId="77777777" w:rsidR="00EE6FEB" w:rsidRDefault="00EE6FEB">
      <w:r>
        <w:t>INSERT INTO  "Customer_campaign_details_p1" ("Customer_id", "contact", "month", "day_of_week", "duration", "campaign", "pdays", "previous", "poutcome") VALUES (4793, 'telephone', 'may', 'fri', 226, '2', 999, '0', 'nonexistent');</w:t>
      </w:r>
    </w:p>
    <w:p w14:paraId="29D592A6" w14:textId="77777777" w:rsidR="00EE6FEB" w:rsidRDefault="00EE6FEB"/>
    <w:p w14:paraId="0167C63F" w14:textId="77777777" w:rsidR="00EE6FEB" w:rsidRDefault="00EE6FEB">
      <w:r>
        <w:t>INSERT INTO  "Customer_campaign_details_p1" ("Customer_id", "contact", "month", "day_of_week", "duration", "campaign", "pdays", "previous", "poutcome") VALUES (4794, 'telephone', 'may', 'fri', 128, '2', 999, '0', 'nonexistent');</w:t>
      </w:r>
    </w:p>
    <w:p w14:paraId="052D0D7F" w14:textId="77777777" w:rsidR="00EE6FEB" w:rsidRDefault="00EE6FEB"/>
    <w:p w14:paraId="2C6B73DE" w14:textId="77777777" w:rsidR="00EE6FEB" w:rsidRDefault="00EE6FEB">
      <w:r>
        <w:t>INSERT INTO  "Customer_campaign_details_p1" ("Customer_id", "contact", "month", "day_of_week", "duration", "campaign", "pdays", "previous", "poutcome") VALUES (4795, 'telephone', 'may', 'fri', 301, '2', 999, '0', 'nonexistent');</w:t>
      </w:r>
    </w:p>
    <w:p w14:paraId="3148C980" w14:textId="77777777" w:rsidR="00EE6FEB" w:rsidRDefault="00EE6FEB"/>
    <w:p w14:paraId="5066F061" w14:textId="77777777" w:rsidR="00EE6FEB" w:rsidRDefault="00EE6FEB">
      <w:r>
        <w:t>INSERT INTO  "Customer_campaign_details_p1" ("Customer_id", "contact", "month", "day_of_week", "duration", "campaign", "pdays", "previous", "poutcome") VALUES (4796, 'telephone', 'may', 'fri', 97, '1', 999, '0', 'nonexistent');</w:t>
      </w:r>
    </w:p>
    <w:p w14:paraId="18209644" w14:textId="77777777" w:rsidR="00EE6FEB" w:rsidRDefault="00EE6FEB"/>
    <w:p w14:paraId="35316268" w14:textId="77777777" w:rsidR="00EE6FEB" w:rsidRDefault="00EE6FEB">
      <w:r>
        <w:t>INSERT INTO  "Customer_campaign_details_p1" ("Customer_id", "contact", "month", "day_of_week", "duration", "campaign", "pdays", "previous", "poutcome") VALUES (4797, 'telephone', 'may', 'fri', 24, '1', 999, '0', 'nonexistent');</w:t>
      </w:r>
    </w:p>
    <w:p w14:paraId="4298EFFF" w14:textId="77777777" w:rsidR="00EE6FEB" w:rsidRDefault="00EE6FEB"/>
    <w:p w14:paraId="003BD6AB" w14:textId="77777777" w:rsidR="00EE6FEB" w:rsidRDefault="00EE6FEB">
      <w:r>
        <w:t>INSERT INTO  "Customer_campaign_details_p1" ("Customer_id", "contact", "month", "day_of_week", "duration", "campaign", "pdays", "previous", "poutcome") VALUES (4798, 'telephone', 'may', 'fri', 232, '1', 999, '0', 'nonexistent');</w:t>
      </w:r>
    </w:p>
    <w:p w14:paraId="12A7071C" w14:textId="77777777" w:rsidR="00EE6FEB" w:rsidRDefault="00EE6FEB"/>
    <w:p w14:paraId="2CC87E5D" w14:textId="77777777" w:rsidR="00EE6FEB" w:rsidRDefault="00EE6FEB">
      <w:r>
        <w:t>INSERT INTO  "Customer_campaign_details_p1" ("Customer_id", "contact", "month", "day_of_week", "duration", "campaign", "pdays", "previous", "poutcome") VALUES (4799, 'telephone', 'may', 'fri', 893, '3', 999, '0', 'nonexistent');</w:t>
      </w:r>
    </w:p>
    <w:p w14:paraId="22A478AE" w14:textId="77777777" w:rsidR="00EE6FEB" w:rsidRDefault="00EE6FEB"/>
    <w:p w14:paraId="1AB66E6D" w14:textId="77777777" w:rsidR="00EE6FEB" w:rsidRDefault="00EE6FEB">
      <w:r>
        <w:t>INSERT INTO  "Customer_campaign_details_p1" ("Customer_id", "contact", "month", "day_of_week", "duration", "campaign", "pdays", "previous", "poutcome") VALUES (4800, 'telephone', 'may', 'fri', 83, '2', 999, '0', 'nonexistent');</w:t>
      </w:r>
    </w:p>
    <w:p w14:paraId="63B6FC73" w14:textId="77777777" w:rsidR="00EE6FEB" w:rsidRDefault="00EE6FEB"/>
    <w:p w14:paraId="7DFFB219" w14:textId="77777777" w:rsidR="00EE6FEB" w:rsidRDefault="00EE6FEB">
      <w:r>
        <w:t>INSERT INTO  "Customer_campaign_details_p1" ("Customer_id", "contact", "month", "day_of_week", "duration", "campaign", "pdays", "previous", "poutcome") VALUES (4801, 'telephone', 'may', 'fri', 478, '2', 999, '0', 'nonexistent');</w:t>
      </w:r>
    </w:p>
    <w:p w14:paraId="55605F9E" w14:textId="77777777" w:rsidR="00EE6FEB" w:rsidRDefault="00EE6FEB"/>
    <w:p w14:paraId="6D411806" w14:textId="77777777" w:rsidR="00EE6FEB" w:rsidRDefault="00EE6FEB">
      <w:r>
        <w:t>INSERT INTO  "Customer_campaign_details_p1" ("Customer_id", "contact", "month", "day_of_week", "duration", "campaign", "pdays", "previous", "poutcome") VALUES (4802, 'telephone', 'may', 'fri', 13, '5', 999, '0', 'nonexistent');</w:t>
      </w:r>
    </w:p>
    <w:p w14:paraId="75438008" w14:textId="77777777" w:rsidR="00EE6FEB" w:rsidRDefault="00EE6FEB"/>
    <w:p w14:paraId="3993BBCD" w14:textId="77777777" w:rsidR="00EE6FEB" w:rsidRDefault="00EE6FEB">
      <w:r>
        <w:t>INSERT INTO  "Customer_campaign_details_p1" ("Customer_id", "contact", "month", "day_of_week", "duration", "campaign", "pdays", "previous", "poutcome") VALUES (4803, 'telephone', 'may', 'fri', 55, '4', 999, '0', 'nonexistent');</w:t>
      </w:r>
    </w:p>
    <w:p w14:paraId="73987BEA" w14:textId="77777777" w:rsidR="00EE6FEB" w:rsidRDefault="00EE6FEB"/>
    <w:p w14:paraId="3BD6B50C" w14:textId="77777777" w:rsidR="00EE6FEB" w:rsidRDefault="00EE6FEB">
      <w:r>
        <w:t>INSERT INTO  "Customer_campaign_details_p1" ("Customer_id", "contact", "month", "day_of_week", "duration", "campaign", "pdays", "previous", "poutcome") VALUES (4804, 'telephone', 'may', 'fri', 281, '27', 999, '0', 'nonexistent');</w:t>
      </w:r>
    </w:p>
    <w:p w14:paraId="36EC5CB6" w14:textId="77777777" w:rsidR="00EE6FEB" w:rsidRDefault="00EE6FEB"/>
    <w:p w14:paraId="24AD734F" w14:textId="77777777" w:rsidR="00EE6FEB" w:rsidRDefault="00EE6FEB">
      <w:r>
        <w:t>INSERT INTO  "Customer_campaign_details_p1" ("Customer_id", "contact", "month", "day_of_week", "duration", "campaign", "pdays", "previous", "poutcome") VALUES (4805, 'telephone', 'may', 'fri', 423, '2', 999, '0', 'nonexistent');</w:t>
      </w:r>
    </w:p>
    <w:p w14:paraId="2D2D523A" w14:textId="77777777" w:rsidR="00EE6FEB" w:rsidRDefault="00EE6FEB"/>
    <w:p w14:paraId="3EB83B36" w14:textId="77777777" w:rsidR="00EE6FEB" w:rsidRDefault="00EE6FEB">
      <w:r>
        <w:t>INSERT INTO  "Customer_campaign_details_p1" ("Customer_id", "contact", "month", "day_of_week", "duration", "campaign", "pdays", "previous", "poutcome") VALUES (4806, 'telephone', 'may', 'fri', 109, '2', 999, '0', 'nonexistent');</w:t>
      </w:r>
    </w:p>
    <w:p w14:paraId="3CC44CAD" w14:textId="77777777" w:rsidR="00EE6FEB" w:rsidRDefault="00EE6FEB"/>
    <w:p w14:paraId="51BE5C51" w14:textId="77777777" w:rsidR="00EE6FEB" w:rsidRDefault="00EE6FEB">
      <w:r>
        <w:t>INSERT INTO  "Customer_campaign_details_p1" ("Customer_id", "contact", "month", "day_of_week", "duration", "campaign", "pdays", "previous", "poutcome") VALUES (4807, 'telephone', 'may', 'fri', 233, '2', 999, '0', 'nonexistent');</w:t>
      </w:r>
    </w:p>
    <w:p w14:paraId="0EE8769B" w14:textId="77777777" w:rsidR="00EE6FEB" w:rsidRDefault="00EE6FEB"/>
    <w:p w14:paraId="071AD05C" w14:textId="77777777" w:rsidR="00EE6FEB" w:rsidRDefault="00EE6FEB">
      <w:r>
        <w:t>INSERT INTO  "Customer_campaign_details_p1" ("Customer_id", "contact", "month", "day_of_week", "duration", "campaign", "pdays", "previous", "poutcome") VALUES (4808, 'telephone', 'may', 'fri', 133, '2', 999, '0', 'nonexistent');</w:t>
      </w:r>
    </w:p>
    <w:p w14:paraId="2AB807CE" w14:textId="77777777" w:rsidR="00EE6FEB" w:rsidRDefault="00EE6FEB"/>
    <w:p w14:paraId="71102E05" w14:textId="77777777" w:rsidR="00EE6FEB" w:rsidRDefault="00EE6FEB">
      <w:r>
        <w:t>INSERT INTO  "Customer_campaign_details_p1" ("Customer_id", "contact", "month", "day_of_week", "duration", "campaign", "pdays", "previous", "poutcome") VALUES (4809, 'telephone', 'may', 'fri', 209, '3', 999, '0', 'nonexistent');</w:t>
      </w:r>
    </w:p>
    <w:p w14:paraId="14C25AE6" w14:textId="77777777" w:rsidR="00EE6FEB" w:rsidRDefault="00EE6FEB"/>
    <w:p w14:paraId="7F25DE60" w14:textId="77777777" w:rsidR="00EE6FEB" w:rsidRDefault="00EE6FEB">
      <w:r>
        <w:t>INSERT INTO  "Customer_campaign_details_p1" ("Customer_id", "contact", "month", "day_of_week", "duration", "campaign", "pdays", "previous", "poutcome") VALUES (4810, 'telephone', 'may', 'fri', 114, '4', 999, '0', 'nonexistent');</w:t>
      </w:r>
    </w:p>
    <w:p w14:paraId="6AD10B3F" w14:textId="77777777" w:rsidR="00EE6FEB" w:rsidRDefault="00EE6FEB"/>
    <w:p w14:paraId="70A9722F" w14:textId="77777777" w:rsidR="00EE6FEB" w:rsidRDefault="00EE6FEB">
      <w:r>
        <w:t>INSERT INTO  "Customer_campaign_details_p1" ("Customer_id", "contact", "month", "day_of_week", "duration", "campaign", "pdays", "previous", "poutcome") VALUES (4811, 'telephone', 'may', 'fri', 319, '2', 999, '0', 'nonexistent');</w:t>
      </w:r>
    </w:p>
    <w:p w14:paraId="2F8E707C" w14:textId="77777777" w:rsidR="00EE6FEB" w:rsidRDefault="00EE6FEB"/>
    <w:p w14:paraId="067DFED2" w14:textId="77777777" w:rsidR="00EE6FEB" w:rsidRDefault="00EE6FEB">
      <w:r>
        <w:t>INSERT INTO  "Customer_campaign_details_p1" ("Customer_id", "contact", "month", "day_of_week", "duration", "campaign", "pdays", "previous", "poutcome") VALUES (4812, 'telephone', 'may', 'fri', 588, '3', 999, '0', 'nonexistent');</w:t>
      </w:r>
    </w:p>
    <w:p w14:paraId="2AA5737D" w14:textId="77777777" w:rsidR="00EE6FEB" w:rsidRDefault="00EE6FEB"/>
    <w:p w14:paraId="284C5AE7" w14:textId="77777777" w:rsidR="00EE6FEB" w:rsidRDefault="00EE6FEB">
      <w:r>
        <w:t>INSERT INTO  "Customer_campaign_details_p1" ("Customer_id", "contact", "month", "day_of_week", "duration", "campaign", "pdays", "previous", "poutcome") VALUES (4813, 'telephone', 'may', 'fri', 274, '2', 999, '0', 'nonexistent');</w:t>
      </w:r>
    </w:p>
    <w:p w14:paraId="14481741" w14:textId="77777777" w:rsidR="00EE6FEB" w:rsidRDefault="00EE6FEB"/>
    <w:p w14:paraId="2CB0C918" w14:textId="77777777" w:rsidR="00EE6FEB" w:rsidRDefault="00EE6FEB">
      <w:r>
        <w:t>INSERT INTO  "Customer_campaign_details_p1" ("Customer_id", "contact", "month", "day_of_week", "duration", "campaign", "pdays", "previous", "poutcome") VALUES (4814, 'telephone', 'may', 'fri', 353, '2', 999, '0', 'nonexistent');</w:t>
      </w:r>
    </w:p>
    <w:p w14:paraId="151F6534" w14:textId="77777777" w:rsidR="00EE6FEB" w:rsidRDefault="00EE6FEB"/>
    <w:p w14:paraId="707A3A4E" w14:textId="77777777" w:rsidR="00EE6FEB" w:rsidRDefault="00EE6FEB">
      <w:r>
        <w:t>INSERT INTO  "Customer_campaign_details_p1" ("Customer_id", "contact", "month", "day_of_week", "duration", "campaign", "pdays", "previous", "poutcome") VALUES (4815, 'telephone', 'may', 'fri', 83, '3', 999, '0', 'nonexistent');</w:t>
      </w:r>
    </w:p>
    <w:p w14:paraId="1C1BA7F1" w14:textId="77777777" w:rsidR="00EE6FEB" w:rsidRDefault="00EE6FEB"/>
    <w:p w14:paraId="6C0687B7" w14:textId="77777777" w:rsidR="00EE6FEB" w:rsidRDefault="00EE6FEB">
      <w:r>
        <w:t>INSERT INTO  "Customer_campaign_details_p1" ("Customer_id", "contact", "month", "day_of_week", "duration", "campaign", "pdays", "previous", "poutcome") VALUES (4816, 'telephone', 'may', 'fri', 123, '2', 999, '0', 'nonexistent');</w:t>
      </w:r>
    </w:p>
    <w:p w14:paraId="5191560A" w14:textId="77777777" w:rsidR="00EE6FEB" w:rsidRDefault="00EE6FEB"/>
    <w:p w14:paraId="4F9EA076" w14:textId="77777777" w:rsidR="00EE6FEB" w:rsidRDefault="00EE6FEB">
      <w:r>
        <w:t>INSERT INTO  "Customer_campaign_details_p1" ("Customer_id", "contact", "month", "day_of_week", "duration", "campaign", "pdays", "previous", "poutcome") VALUES (4817, 'telephone', 'may', 'fri', 327, '2', 999, '0', 'nonexistent');</w:t>
      </w:r>
    </w:p>
    <w:p w14:paraId="137EBF1D" w14:textId="77777777" w:rsidR="00EE6FEB" w:rsidRDefault="00EE6FEB"/>
    <w:p w14:paraId="007672C3" w14:textId="77777777" w:rsidR="00EE6FEB" w:rsidRDefault="00EE6FEB">
      <w:r>
        <w:t>INSERT INTO  "Customer_campaign_details_p1" ("Customer_id", "contact", "month", "day_of_week", "duration", "campaign", "pdays", "previous", "poutcome") VALUES (4818, 'telephone', 'may', 'fri', 89, '4', 999, '0', 'nonexistent');</w:t>
      </w:r>
    </w:p>
    <w:p w14:paraId="5B1D514B" w14:textId="77777777" w:rsidR="00EE6FEB" w:rsidRDefault="00EE6FEB"/>
    <w:p w14:paraId="0EC49BC4" w14:textId="77777777" w:rsidR="00EE6FEB" w:rsidRDefault="00EE6FEB">
      <w:r>
        <w:t>INSERT INTO  "Customer_campaign_details_p1" ("Customer_id", "contact", "month", "day_of_week", "duration", "campaign", "pdays", "previous", "poutcome") VALUES (4819, 'telephone', 'may', 'fri', 34, '3', 999, '0', 'nonexistent');</w:t>
      </w:r>
    </w:p>
    <w:p w14:paraId="27987443" w14:textId="77777777" w:rsidR="00EE6FEB" w:rsidRDefault="00EE6FEB"/>
    <w:p w14:paraId="1EB101D0" w14:textId="77777777" w:rsidR="00EE6FEB" w:rsidRDefault="00EE6FEB">
      <w:r>
        <w:t>INSERT INTO  "Customer_campaign_details_p1" ("Customer_id", "contact", "month", "day_of_week", "duration", "campaign", "pdays", "previous", "poutcome") VALUES (4820, 'telephone', 'may', 'fri', 208, '2', 999, '0', 'nonexistent');</w:t>
      </w:r>
    </w:p>
    <w:p w14:paraId="079F4961" w14:textId="77777777" w:rsidR="00EE6FEB" w:rsidRDefault="00EE6FEB"/>
    <w:p w14:paraId="04CEC64A" w14:textId="77777777" w:rsidR="00EE6FEB" w:rsidRDefault="00EE6FEB">
      <w:r>
        <w:t>INSERT INTO  "Customer_campaign_details_p1" ("Customer_id", "contact", "month", "day_of_week", "duration", "campaign", "pdays", "previous", "poutcome") VALUES (4821, 'telephone', 'may', 'fri', 304, '2', 999, '0', 'nonexistent');</w:t>
      </w:r>
    </w:p>
    <w:p w14:paraId="0B99B344" w14:textId="77777777" w:rsidR="00EE6FEB" w:rsidRDefault="00EE6FEB"/>
    <w:p w14:paraId="227EFBE4" w14:textId="77777777" w:rsidR="00EE6FEB" w:rsidRDefault="00EE6FEB">
      <w:r>
        <w:t>INSERT INTO  "Customer_campaign_details_p1" ("Customer_id", "contact", "month", "day_of_week", "duration", "campaign", "pdays", "previous", "poutcome") VALUES (4822, 'telephone', 'may', 'fri', 82, '7', 999, '0', 'nonexistent');</w:t>
      </w:r>
    </w:p>
    <w:p w14:paraId="7C92188A" w14:textId="77777777" w:rsidR="00EE6FEB" w:rsidRDefault="00EE6FEB"/>
    <w:p w14:paraId="0BC4679D" w14:textId="77777777" w:rsidR="00EE6FEB" w:rsidRDefault="00EE6FEB">
      <w:r>
        <w:t>INSERT INTO  "Customer_campaign_details_p1" ("Customer_id", "contact", "month", "day_of_week", "duration", "campaign", "pdays", "previous", "poutcome") VALUES (4823, 'telephone', 'may', 'fri', 131, '1', 999, '0', 'nonexistent');</w:t>
      </w:r>
    </w:p>
    <w:p w14:paraId="08C7A0B8" w14:textId="77777777" w:rsidR="00EE6FEB" w:rsidRDefault="00EE6FEB"/>
    <w:p w14:paraId="6D6D6C89" w14:textId="77777777" w:rsidR="00EE6FEB" w:rsidRDefault="00EE6FEB">
      <w:r>
        <w:t>INSERT INTO  "Customer_campaign_details_p1" ("Customer_id", "contact", "month", "day_of_week", "duration", "campaign", "pdays", "previous", "poutcome") VALUES (4824, 'telephone', 'may', 'fri', 25, '14', 999, '0', 'nonexistent');</w:t>
      </w:r>
    </w:p>
    <w:p w14:paraId="19E9BEBB" w14:textId="77777777" w:rsidR="00EE6FEB" w:rsidRDefault="00EE6FEB"/>
    <w:p w14:paraId="3746C242" w14:textId="77777777" w:rsidR="00EE6FEB" w:rsidRDefault="00EE6FEB">
      <w:r>
        <w:t>INSERT INTO  "Customer_campaign_details_p1" ("Customer_id", "contact", "month", "day_of_week", "duration", "campaign", "pdays", "previous", "poutcome") VALUES (4825, 'telephone', 'may', 'fri', 76, '4', 999, '0', 'nonexistent');</w:t>
      </w:r>
    </w:p>
    <w:p w14:paraId="30972BE7" w14:textId="77777777" w:rsidR="00EE6FEB" w:rsidRDefault="00EE6FEB"/>
    <w:p w14:paraId="327C1329" w14:textId="77777777" w:rsidR="00EE6FEB" w:rsidRDefault="00EE6FEB">
      <w:r>
        <w:t>INSERT INTO  "Customer_campaign_details_p1" ("Customer_id", "contact", "month", "day_of_week", "duration", "campaign", "pdays", "previous", "poutcome") VALUES (4826, 'telephone', 'may', 'fri', 777, '2', 999, '0', 'nonexistent');</w:t>
      </w:r>
    </w:p>
    <w:p w14:paraId="5CF7E85B" w14:textId="77777777" w:rsidR="00EE6FEB" w:rsidRDefault="00EE6FEB"/>
    <w:p w14:paraId="2D99CA72" w14:textId="77777777" w:rsidR="00EE6FEB" w:rsidRDefault="00EE6FEB">
      <w:r>
        <w:t>INSERT INTO  "Customer_campaign_details_p1" ("Customer_id", "contact", "month", "day_of_week", "duration", "campaign", "pdays", "previous", "poutcome") VALUES (4827, 'telephone', 'may', 'fri', 147, '1', 999, '0', 'nonexistent');</w:t>
      </w:r>
    </w:p>
    <w:p w14:paraId="7FF833A7" w14:textId="77777777" w:rsidR="00EE6FEB" w:rsidRDefault="00EE6FEB"/>
    <w:p w14:paraId="6FE28F5E" w14:textId="77777777" w:rsidR="00EE6FEB" w:rsidRDefault="00EE6FEB">
      <w:r>
        <w:t>INSERT INTO  "Customer_campaign_details_p1" ("Customer_id", "contact", "month", "day_of_week", "duration", "campaign", "pdays", "previous", "poutcome") VALUES (4828, 'telephone', 'may', 'fri', 243, '1', 999, '0', 'nonexistent');</w:t>
      </w:r>
    </w:p>
    <w:p w14:paraId="61A2F32C" w14:textId="77777777" w:rsidR="00EE6FEB" w:rsidRDefault="00EE6FEB"/>
    <w:p w14:paraId="4357B9B9" w14:textId="77777777" w:rsidR="00EE6FEB" w:rsidRDefault="00EE6FEB">
      <w:r>
        <w:t>INSERT INTO  "Customer_campaign_details_p1" ("Customer_id", "contact", "month", "day_of_week", "duration", "campaign", "pdays", "previous", "poutcome") VALUES (4829, 'telephone', 'may', 'fri', 124, '2', 999, '0', 'nonexistent');</w:t>
      </w:r>
    </w:p>
    <w:p w14:paraId="177CC6C6" w14:textId="77777777" w:rsidR="00EE6FEB" w:rsidRDefault="00EE6FEB"/>
    <w:p w14:paraId="28E2683B" w14:textId="77777777" w:rsidR="00EE6FEB" w:rsidRDefault="00EE6FEB">
      <w:r>
        <w:t>INSERT INTO  "Customer_campaign_details_p1" ("Customer_id", "contact", "month", "day_of_week", "duration", "campaign", "pdays", "previous", "poutcome") VALUES (4830, 'telephone', 'may', 'fri', 199, '2', 999, '0', 'nonexistent');</w:t>
      </w:r>
    </w:p>
    <w:p w14:paraId="10C57228" w14:textId="77777777" w:rsidR="00EE6FEB" w:rsidRDefault="00EE6FEB"/>
    <w:p w14:paraId="01B93064" w14:textId="77777777" w:rsidR="00EE6FEB" w:rsidRDefault="00EE6FEB">
      <w:r>
        <w:t>INSERT INTO  "Customer_campaign_details_p1" ("Customer_id", "contact", "month", "day_of_week", "duration", "campaign", "pdays", "previous", "poutcome") VALUES (4831, 'telephone', 'may', 'fri', 488, '1', 999, '0', 'nonexistent');</w:t>
      </w:r>
    </w:p>
    <w:p w14:paraId="38822739" w14:textId="77777777" w:rsidR="00EE6FEB" w:rsidRDefault="00EE6FEB"/>
    <w:p w14:paraId="742786B4" w14:textId="77777777" w:rsidR="00EE6FEB" w:rsidRDefault="00EE6FEB">
      <w:r>
        <w:t>INSERT INTO  "Customer_campaign_details_p1" ("Customer_id", "contact", "month", "day_of_week", "duration", "campaign", "pdays", "previous", "poutcome") VALUES (4832, 'telephone', 'may', 'fri', 700, '3', 999, '0', 'nonexistent');</w:t>
      </w:r>
    </w:p>
    <w:p w14:paraId="2B67A5CC" w14:textId="77777777" w:rsidR="00EE6FEB" w:rsidRDefault="00EE6FEB"/>
    <w:p w14:paraId="42504712" w14:textId="77777777" w:rsidR="00EE6FEB" w:rsidRDefault="00EE6FEB">
      <w:r>
        <w:t>INSERT INTO  "Customer_campaign_details_p1" ("Customer_id", "contact", "month", "day_of_week", "duration", "campaign", "pdays", "previous", "poutcome") VALUES (4833, 'telephone', 'may', 'fri', 281, '1', 999, '0', 'nonexistent');</w:t>
      </w:r>
    </w:p>
    <w:p w14:paraId="1CC34DB7" w14:textId="77777777" w:rsidR="00EE6FEB" w:rsidRDefault="00EE6FEB"/>
    <w:p w14:paraId="0B892699" w14:textId="77777777" w:rsidR="00EE6FEB" w:rsidRDefault="00EE6FEB">
      <w:r>
        <w:t>INSERT INTO  "Customer_campaign_details_p1" ("Customer_id", "contact", "month", "day_of_week", "duration", "campaign", "pdays", "previous", "poutcome") VALUES (4834, 'telephone', 'may', 'fri', 211, '3', 999, '0', 'nonexistent');</w:t>
      </w:r>
    </w:p>
    <w:p w14:paraId="279A6924" w14:textId="77777777" w:rsidR="00EE6FEB" w:rsidRDefault="00EE6FEB"/>
    <w:p w14:paraId="69C04E56" w14:textId="77777777" w:rsidR="00EE6FEB" w:rsidRDefault="00EE6FEB">
      <w:r>
        <w:t>INSERT INTO  "Customer_campaign_details_p1" ("Customer_id", "contact", "month", "day_of_week", "duration", "campaign", "pdays", "previous", "poutcome") VALUES (4835, 'telephone', 'may', 'fri', 138, '6', 999, '0', 'nonexistent');</w:t>
      </w:r>
    </w:p>
    <w:p w14:paraId="118A254B" w14:textId="77777777" w:rsidR="00EE6FEB" w:rsidRDefault="00EE6FEB"/>
    <w:p w14:paraId="7BC55EDF" w14:textId="77777777" w:rsidR="00EE6FEB" w:rsidRDefault="00EE6FEB">
      <w:r>
        <w:t>INSERT INTO  "Customer_campaign_details_p1" ("Customer_id", "contact", "month", "day_of_week", "duration", "campaign", "pdays", "previous", "poutcome") VALUES (4836, 'telephone', 'may', 'fri', 553, '2', 999, '0', 'nonexistent');</w:t>
      </w:r>
    </w:p>
    <w:p w14:paraId="5DD58CCB" w14:textId="77777777" w:rsidR="00EE6FEB" w:rsidRDefault="00EE6FEB"/>
    <w:p w14:paraId="64872448" w14:textId="77777777" w:rsidR="00EE6FEB" w:rsidRDefault="00EE6FEB">
      <w:r>
        <w:t>INSERT INTO  "Customer_campaign_details_p1" ("Customer_id", "contact", "month", "day_of_week", "duration", "campaign", "pdays", "previous", "poutcome") VALUES (4837, 'telephone', 'may', 'fri', 92, '1', 999, '0', 'nonexistent');</w:t>
      </w:r>
    </w:p>
    <w:p w14:paraId="2F87C482" w14:textId="77777777" w:rsidR="00EE6FEB" w:rsidRDefault="00EE6FEB"/>
    <w:p w14:paraId="068A8DB7" w14:textId="77777777" w:rsidR="00EE6FEB" w:rsidRDefault="00EE6FEB">
      <w:r>
        <w:t>INSERT INTO  "Customer_campaign_details_p1" ("Customer_id", "contact", "month", "day_of_week", "duration", "campaign", "pdays", "previous", "poutcome") VALUES (4838, 'telephone', 'may', 'fri', 247, '1', 999, '0', 'nonexistent');</w:t>
      </w:r>
    </w:p>
    <w:p w14:paraId="0C6B5AD5" w14:textId="77777777" w:rsidR="00EE6FEB" w:rsidRDefault="00EE6FEB"/>
    <w:p w14:paraId="0D885D72" w14:textId="77777777" w:rsidR="00EE6FEB" w:rsidRDefault="00EE6FEB">
      <w:r>
        <w:t>INSERT INTO  "Customer_campaign_details_p1" ("Customer_id", "contact", "month", "day_of_week", "duration", "campaign", "pdays", "previous", "poutcome") VALUES (4839, 'telephone', 'may', 'fri', 50, '3', 999, '0', 'nonexistent');</w:t>
      </w:r>
    </w:p>
    <w:p w14:paraId="43759D81" w14:textId="77777777" w:rsidR="00EE6FEB" w:rsidRDefault="00EE6FEB"/>
    <w:p w14:paraId="12283575" w14:textId="77777777" w:rsidR="00EE6FEB" w:rsidRDefault="00EE6FEB">
      <w:r>
        <w:t>INSERT INTO  "Customer_campaign_details_p1" ("Customer_id", "contact", "month", "day_of_week", "duration", "campaign", "pdays", "previous", "poutcome") VALUES (4840, 'telephone', 'may', 'fri', 253, '1', 999, '0', 'nonexistent');</w:t>
      </w:r>
    </w:p>
    <w:p w14:paraId="2B9789F2" w14:textId="77777777" w:rsidR="00EE6FEB" w:rsidRDefault="00EE6FEB"/>
    <w:p w14:paraId="6F93C47B" w14:textId="77777777" w:rsidR="00EE6FEB" w:rsidRDefault="00EE6FEB">
      <w:r>
        <w:t>INSERT INTO  "Customer_campaign_details_p1" ("Customer_id", "contact", "month", "day_of_week", "duration", "campaign", "pdays", "previous", "poutcome") VALUES (4841, 'telephone', 'may', 'fri', 153, '4', 999, '0', 'nonexistent');</w:t>
      </w:r>
    </w:p>
    <w:p w14:paraId="12E58C09" w14:textId="77777777" w:rsidR="00EE6FEB" w:rsidRDefault="00EE6FEB"/>
    <w:p w14:paraId="0B39F7BC" w14:textId="77777777" w:rsidR="00EE6FEB" w:rsidRDefault="00EE6FEB">
      <w:r>
        <w:t>INSERT INTO  "Customer_campaign_details_p1" ("Customer_id", "contact", "month", "day_of_week", "duration", "campaign", "pdays", "previous", "poutcome") VALUES (4842, 'telephone', 'may', 'fri', 241, '2', 999, '0', 'nonexistent');</w:t>
      </w:r>
    </w:p>
    <w:p w14:paraId="49E19F31" w14:textId="77777777" w:rsidR="00EE6FEB" w:rsidRDefault="00EE6FEB"/>
    <w:p w14:paraId="6FA507F8" w14:textId="77777777" w:rsidR="00EE6FEB" w:rsidRDefault="00EE6FEB">
      <w:r>
        <w:t>INSERT INTO  "Customer_campaign_details_p1" ("Customer_id", "contact", "month", "day_of_week", "duration", "campaign", "pdays", "previous", "poutcome") VALUES (4843, 'telephone', 'may', 'fri', 211, '4', 999, '0', 'nonexistent');</w:t>
      </w:r>
    </w:p>
    <w:p w14:paraId="292FA7E3" w14:textId="77777777" w:rsidR="00EE6FEB" w:rsidRDefault="00EE6FEB"/>
    <w:p w14:paraId="24486D6F" w14:textId="77777777" w:rsidR="00EE6FEB" w:rsidRDefault="00EE6FEB">
      <w:r>
        <w:t>INSERT INTO  "Customer_campaign_details_p1" ("Customer_id", "contact", "month", "day_of_week", "duration", "campaign", "pdays", "previous", "poutcome") VALUES (4844, 'telephone', 'may', 'fri', 597, '6', 999, '0', 'nonexistent');</w:t>
      </w:r>
    </w:p>
    <w:p w14:paraId="099AF71F" w14:textId="77777777" w:rsidR="00EE6FEB" w:rsidRDefault="00EE6FEB"/>
    <w:p w14:paraId="190711CB" w14:textId="77777777" w:rsidR="00EE6FEB" w:rsidRDefault="00EE6FEB">
      <w:r>
        <w:t>INSERT INTO  "Customer_campaign_details_p1" ("Customer_id", "contact", "month", "day_of_week", "duration", "campaign", "pdays", "previous", "poutcome") VALUES (4845, 'telephone', 'may', 'fri', 107, '2', 999, '0', 'nonexistent');</w:t>
      </w:r>
    </w:p>
    <w:p w14:paraId="3F424EB2" w14:textId="77777777" w:rsidR="00EE6FEB" w:rsidRDefault="00EE6FEB"/>
    <w:p w14:paraId="6DD1D41C" w14:textId="77777777" w:rsidR="00EE6FEB" w:rsidRDefault="00EE6FEB">
      <w:r>
        <w:t>INSERT INTO  "Customer_campaign_details_p1" ("Customer_id", "contact", "month", "day_of_week", "duration", "campaign", "pdays", "previous", "poutcome") VALUES (4846, 'telephone', 'may', 'fri', 1438, '2', 999, '0', 'nonexistent');</w:t>
      </w:r>
    </w:p>
    <w:p w14:paraId="25C32106" w14:textId="77777777" w:rsidR="00EE6FEB" w:rsidRDefault="00EE6FEB"/>
    <w:p w14:paraId="49D6978E" w14:textId="77777777" w:rsidR="00EE6FEB" w:rsidRDefault="00EE6FEB">
      <w:r>
        <w:t>INSERT INTO  "Customer_campaign_details_p1" ("Customer_id", "contact", "month", "day_of_week", "duration", "campaign", "pdays", "previous", "poutcome") VALUES (4847, 'telephone', 'may', 'fri', 172, '3', 999, '0', 'nonexistent');</w:t>
      </w:r>
    </w:p>
    <w:p w14:paraId="4880FB27" w14:textId="77777777" w:rsidR="00EE6FEB" w:rsidRDefault="00EE6FEB"/>
    <w:p w14:paraId="172FD579" w14:textId="77777777" w:rsidR="00EE6FEB" w:rsidRDefault="00EE6FEB">
      <w:r>
        <w:t>INSERT INTO  "Customer_campaign_details_p1" ("Customer_id", "contact", "month", "day_of_week", "duration", "campaign", "pdays", "previous", "poutcome") VALUES (4848, 'telephone', 'may', 'fri', 159, '3', 999, '0', 'nonexistent');</w:t>
      </w:r>
    </w:p>
    <w:p w14:paraId="211D2F51" w14:textId="77777777" w:rsidR="00EE6FEB" w:rsidRDefault="00EE6FEB"/>
    <w:p w14:paraId="77ACFE47" w14:textId="77777777" w:rsidR="00EE6FEB" w:rsidRDefault="00EE6FEB">
      <w:r>
        <w:t>INSERT INTO  "Customer_campaign_details_p1" ("Customer_id", "contact", "month", "day_of_week", "duration", "campaign", "pdays", "previous", "poutcome") VALUES (4849, 'telephone', 'may', 'fri', 29, '3', 999, '0', 'nonexistent');</w:t>
      </w:r>
    </w:p>
    <w:p w14:paraId="42A3F16A" w14:textId="77777777" w:rsidR="00EE6FEB" w:rsidRDefault="00EE6FEB"/>
    <w:p w14:paraId="267140A8" w14:textId="77777777" w:rsidR="00EE6FEB" w:rsidRDefault="00EE6FEB">
      <w:r>
        <w:t>INSERT INTO  "Customer_campaign_details_p1" ("Customer_id", "contact", "month", "day_of_week", "duration", "campaign", "pdays", "previous", "poutcome") VALUES (4850, 'telephone', 'may', 'fri', 76, '2', 999, '0', 'nonexistent');</w:t>
      </w:r>
    </w:p>
    <w:p w14:paraId="61CA3C01" w14:textId="77777777" w:rsidR="00EE6FEB" w:rsidRDefault="00EE6FEB"/>
    <w:p w14:paraId="266CDD70" w14:textId="77777777" w:rsidR="00EE6FEB" w:rsidRDefault="00EE6FEB">
      <w:r>
        <w:t>INSERT INTO  "Customer_campaign_details_p1" ("Customer_id", "contact", "month", "day_of_week", "duration", "campaign", "pdays", "previous", "poutcome") VALUES (4851, 'telephone', 'may', 'fri', 185, '4', 999, '0', 'nonexistent');</w:t>
      </w:r>
    </w:p>
    <w:p w14:paraId="3977DAD1" w14:textId="77777777" w:rsidR="00EE6FEB" w:rsidRDefault="00EE6FEB"/>
    <w:p w14:paraId="4612688E" w14:textId="77777777" w:rsidR="00EE6FEB" w:rsidRDefault="00EE6FEB">
      <w:r>
        <w:t>INSERT INTO  "Customer_campaign_details_p1" ("Customer_id", "contact", "month", "day_of_week", "duration", "campaign", "pdays", "previous", "poutcome") VALUES (4852, 'telephone', 'may', 'fri', 569, '3', 999, '0', 'nonexistent');</w:t>
      </w:r>
    </w:p>
    <w:p w14:paraId="4B41E740" w14:textId="77777777" w:rsidR="00EE6FEB" w:rsidRDefault="00EE6FEB"/>
    <w:p w14:paraId="3A517005" w14:textId="77777777" w:rsidR="00EE6FEB" w:rsidRDefault="00EE6FEB">
      <w:r>
        <w:t>INSERT INTO  "Customer_campaign_details_p1" ("Customer_id", "contact", "month", "day_of_week", "duration", "campaign", "pdays", "previous", "poutcome") VALUES (4853, 'telephone', 'may', 'fri', 333, '2', 999, '0', 'nonexistent');</w:t>
      </w:r>
    </w:p>
    <w:p w14:paraId="61434DA0" w14:textId="77777777" w:rsidR="00EE6FEB" w:rsidRDefault="00EE6FEB"/>
    <w:p w14:paraId="6E05DCD9" w14:textId="77777777" w:rsidR="00EE6FEB" w:rsidRDefault="00EE6FEB">
      <w:r>
        <w:t>INSERT INTO  "Customer_campaign_details_p1" ("Customer_id", "contact", "month", "day_of_week", "duration", "campaign", "pdays", "previous", "poutcome") VALUES (4854, 'telephone', 'may', 'fri', 95, '4', 999, '0', 'nonexistent');</w:t>
      </w:r>
    </w:p>
    <w:p w14:paraId="71F655FC" w14:textId="77777777" w:rsidR="00EE6FEB" w:rsidRDefault="00EE6FEB"/>
    <w:p w14:paraId="124D86C8" w14:textId="77777777" w:rsidR="00EE6FEB" w:rsidRDefault="00EE6FEB">
      <w:r>
        <w:t>INSERT INTO  "Customer_campaign_details_p1" ("Customer_id", "contact", "month", "day_of_week", "duration", "campaign", "pdays", "previous", "poutcome") VALUES (4855, 'telephone', 'may', 'fri', 557, '2', 999, '0', 'nonexistent');</w:t>
      </w:r>
    </w:p>
    <w:p w14:paraId="43385F3A" w14:textId="77777777" w:rsidR="00EE6FEB" w:rsidRDefault="00EE6FEB"/>
    <w:p w14:paraId="64AA133A" w14:textId="77777777" w:rsidR="00EE6FEB" w:rsidRDefault="00EE6FEB">
      <w:r>
        <w:t>INSERT INTO  "Customer_campaign_details_p1" ("Customer_id", "contact", "month", "day_of_week", "duration", "campaign", "pdays", "previous", "poutcome") VALUES (4856, 'telephone', 'may', 'fri', 160, '3', 999, '0', 'nonexistent');</w:t>
      </w:r>
    </w:p>
    <w:p w14:paraId="6BB08C22" w14:textId="77777777" w:rsidR="00EE6FEB" w:rsidRDefault="00EE6FEB"/>
    <w:p w14:paraId="6EFCDC0D" w14:textId="77777777" w:rsidR="00EE6FEB" w:rsidRDefault="00EE6FEB">
      <w:r>
        <w:t>INSERT INTO  "Customer_campaign_details_p1" ("Customer_id", "contact", "month", "day_of_week", "duration", "campaign", "pdays", "previous", "poutcome") VALUES (4857, 'telephone', 'may', 'fri', 209, '3', 999, '0', 'nonexistent');</w:t>
      </w:r>
    </w:p>
    <w:p w14:paraId="7592C78B" w14:textId="77777777" w:rsidR="00EE6FEB" w:rsidRDefault="00EE6FEB"/>
    <w:p w14:paraId="1AFE2432" w14:textId="77777777" w:rsidR="00EE6FEB" w:rsidRDefault="00EE6FEB">
      <w:r>
        <w:t>INSERT INTO  "Customer_campaign_details_p1" ("Customer_id", "contact", "month", "day_of_week", "duration", "campaign", "pdays", "previous", "poutcome") VALUES (4858, 'telephone', 'may', 'fri', 372, '3', 999, '0', 'nonexistent');</w:t>
      </w:r>
    </w:p>
    <w:p w14:paraId="22BF6004" w14:textId="77777777" w:rsidR="00EE6FEB" w:rsidRDefault="00EE6FEB"/>
    <w:p w14:paraId="22D348BB" w14:textId="77777777" w:rsidR="00EE6FEB" w:rsidRDefault="00EE6FEB">
      <w:r>
        <w:t>INSERT INTO  "Customer_campaign_details_p1" ("Customer_id", "contact", "month", "day_of_week", "duration", "campaign", "pdays", "previous", "poutcome") VALUES (4859, 'telephone', 'may', 'fri', 277, '2', 999, '0', 'nonexistent');</w:t>
      </w:r>
    </w:p>
    <w:p w14:paraId="1E99E828" w14:textId="77777777" w:rsidR="00EE6FEB" w:rsidRDefault="00EE6FEB"/>
    <w:p w14:paraId="116BFF2E" w14:textId="77777777" w:rsidR="00EE6FEB" w:rsidRDefault="00EE6FEB">
      <w:r>
        <w:t>INSERT INTO  "Customer_campaign_details_p1" ("Customer_id", "contact", "month", "day_of_week", "duration", "campaign", "pdays", "previous", "poutcome") VALUES (4860, 'telephone', 'may', 'fri', 178, '2', 999, '0', 'nonexistent');</w:t>
      </w:r>
    </w:p>
    <w:p w14:paraId="77294779" w14:textId="77777777" w:rsidR="00EE6FEB" w:rsidRDefault="00EE6FEB"/>
    <w:p w14:paraId="05A7DCE7" w14:textId="77777777" w:rsidR="00EE6FEB" w:rsidRDefault="00EE6FEB">
      <w:r>
        <w:t>INSERT INTO  "Customer_campaign_details_p1" ("Customer_id", "contact", "month", "day_of_week", "duration", "campaign", "pdays", "previous", "poutcome") VALUES (4861, 'telephone', 'may', 'fri', 85, '2', 999, '0', 'nonexistent');</w:t>
      </w:r>
    </w:p>
    <w:p w14:paraId="13D24BC8" w14:textId="77777777" w:rsidR="00EE6FEB" w:rsidRDefault="00EE6FEB"/>
    <w:p w14:paraId="05B20489" w14:textId="77777777" w:rsidR="00EE6FEB" w:rsidRDefault="00EE6FEB">
      <w:r>
        <w:t>INSERT INTO  "Customer_campaign_details_p1" ("Customer_id", "contact", "month", "day_of_week", "duration", "campaign", "pdays", "previous", "poutcome") VALUES (4862, 'telephone', 'may', 'fri', 134, '10', 999, '0', 'nonexistent');</w:t>
      </w:r>
    </w:p>
    <w:p w14:paraId="1964BD2F" w14:textId="77777777" w:rsidR="00EE6FEB" w:rsidRDefault="00EE6FEB"/>
    <w:p w14:paraId="48BA7D81" w14:textId="77777777" w:rsidR="00EE6FEB" w:rsidRDefault="00EE6FEB">
      <w:r>
        <w:t>INSERT INTO  "Customer_campaign_details_p1" ("Customer_id", "contact", "month", "day_of_week", "duration", "campaign", "pdays", "previous", "poutcome") VALUES (4863, 'telephone', 'may', 'fri', 138, '4', 999, '0', 'nonexistent');</w:t>
      </w:r>
    </w:p>
    <w:p w14:paraId="356D9801" w14:textId="77777777" w:rsidR="00EE6FEB" w:rsidRDefault="00EE6FEB"/>
    <w:p w14:paraId="486D258C" w14:textId="77777777" w:rsidR="00EE6FEB" w:rsidRDefault="00EE6FEB">
      <w:r>
        <w:t>INSERT INTO  "Customer_campaign_details_p1" ("Customer_id", "contact", "month", "day_of_week", "duration", "campaign", "pdays", "previous", "poutcome") VALUES (4864, 'telephone', 'may', 'fri', 63, '2', 999, '0', 'nonexistent');</w:t>
      </w:r>
    </w:p>
    <w:p w14:paraId="1E4634C4" w14:textId="77777777" w:rsidR="00EE6FEB" w:rsidRDefault="00EE6FEB"/>
    <w:p w14:paraId="066312EE" w14:textId="77777777" w:rsidR="00EE6FEB" w:rsidRDefault="00EE6FEB">
      <w:r>
        <w:t>INSERT INTO  "Customer_campaign_details_p1" ("Customer_id", "contact", "month", "day_of_week", "duration", "campaign", "pdays", "previous", "poutcome") VALUES (4865, 'telephone', 'may', 'fri', 67, '13', 999, '0', 'nonexistent');</w:t>
      </w:r>
    </w:p>
    <w:p w14:paraId="21D9F221" w14:textId="77777777" w:rsidR="00EE6FEB" w:rsidRDefault="00EE6FEB"/>
    <w:p w14:paraId="412AA245" w14:textId="77777777" w:rsidR="00EE6FEB" w:rsidRDefault="00EE6FEB">
      <w:r>
        <w:t>INSERT INTO  "Customer_campaign_details_p1" ("Customer_id", "contact", "month", "day_of_week", "duration", "campaign", "pdays", "previous", "poutcome") VALUES (4866, 'telephone', 'may', 'fri', 77, '3', 999, '0', 'nonexistent');</w:t>
      </w:r>
    </w:p>
    <w:p w14:paraId="1BA01972" w14:textId="77777777" w:rsidR="00EE6FEB" w:rsidRDefault="00EE6FEB"/>
    <w:p w14:paraId="67FCDEDD" w14:textId="77777777" w:rsidR="00EE6FEB" w:rsidRDefault="00EE6FEB">
      <w:r>
        <w:t>INSERT INTO  "Customer_campaign_details_p1" ("Customer_id", "contact", "month", "day_of_week", "duration", "campaign", "pdays", "previous", "poutcome") VALUES (4867, 'telephone', 'may', 'fri', 292, '2', 999, '0', 'nonexistent');</w:t>
      </w:r>
    </w:p>
    <w:p w14:paraId="6AFEA3D1" w14:textId="77777777" w:rsidR="00EE6FEB" w:rsidRDefault="00EE6FEB"/>
    <w:p w14:paraId="45DF7978" w14:textId="77777777" w:rsidR="00EE6FEB" w:rsidRDefault="00EE6FEB">
      <w:r>
        <w:t>INSERT INTO  "Customer_campaign_details_p1" ("Customer_id", "contact", "month", "day_of_week", "duration", "campaign", "pdays", "previous", "poutcome") VALUES (4868, 'telephone', 'may', 'fri', 57, '5', 999, '0', 'nonexistent');</w:t>
      </w:r>
    </w:p>
    <w:p w14:paraId="2943C3D7" w14:textId="77777777" w:rsidR="00EE6FEB" w:rsidRDefault="00EE6FEB"/>
    <w:p w14:paraId="27BCE161" w14:textId="77777777" w:rsidR="00EE6FEB" w:rsidRDefault="00EE6FEB">
      <w:r>
        <w:t>INSERT INTO  "Customer_campaign_details_p1" ("Customer_id", "contact", "month", "day_of_week", "duration", "campaign", "pdays", "previous", "poutcome") VALUES (4869, 'telephone', 'may', 'fri', 38, '11', 999, '0', 'nonexistent');</w:t>
      </w:r>
    </w:p>
    <w:p w14:paraId="141F0AA7" w14:textId="77777777" w:rsidR="00EE6FEB" w:rsidRDefault="00EE6FEB"/>
    <w:p w14:paraId="05E855EE" w14:textId="77777777" w:rsidR="00EE6FEB" w:rsidRDefault="00EE6FEB">
      <w:r>
        <w:t>INSERT INTO  "Customer_campaign_details_p1" ("Customer_id", "contact", "month", "day_of_week", "duration", "campaign", "pdays", "previous", "poutcome") VALUES (4870, 'telephone', 'may', 'fri', 151, '9', 999, '0', 'nonexistent');</w:t>
      </w:r>
    </w:p>
    <w:p w14:paraId="3D3533D9" w14:textId="77777777" w:rsidR="00EE6FEB" w:rsidRDefault="00EE6FEB"/>
    <w:p w14:paraId="3D12E200" w14:textId="77777777" w:rsidR="00EE6FEB" w:rsidRDefault="00EE6FEB">
      <w:r>
        <w:t>INSERT INTO  "Customer_campaign_details_p1" ("Customer_id", "contact", "month", "day_of_week", "duration", "campaign", "pdays", "previous", "poutcome") VALUES (4871, 'telephone', 'may', 'fri', 331, '3', 999, '0', 'nonexistent');</w:t>
      </w:r>
    </w:p>
    <w:p w14:paraId="1874EF7F" w14:textId="77777777" w:rsidR="00EE6FEB" w:rsidRDefault="00EE6FEB"/>
    <w:p w14:paraId="59149847" w14:textId="77777777" w:rsidR="00EE6FEB" w:rsidRDefault="00EE6FEB">
      <w:r>
        <w:t>INSERT INTO  "Customer_campaign_details_p1" ("Customer_id", "contact", "month", "day_of_week", "duration", "campaign", "pdays", "previous", "poutcome") VALUES (4872, 'telephone', 'may', 'fri', 1392, '2', 999, '0', 'nonexistent');</w:t>
      </w:r>
    </w:p>
    <w:p w14:paraId="0622BE07" w14:textId="77777777" w:rsidR="00EE6FEB" w:rsidRDefault="00EE6FEB"/>
    <w:p w14:paraId="7DE0CB09" w14:textId="77777777" w:rsidR="00EE6FEB" w:rsidRDefault="00EE6FEB">
      <w:r>
        <w:t>INSERT INTO  "Customer_campaign_details_p1" ("Customer_id", "contact", "month", "day_of_week", "duration", "campaign", "pdays", "previous", "poutcome") VALUES (4873, 'telephone', 'may', 'fri', 100, '4', 999, '0', 'nonexistent');</w:t>
      </w:r>
    </w:p>
    <w:p w14:paraId="33DA16D3" w14:textId="77777777" w:rsidR="00EE6FEB" w:rsidRDefault="00EE6FEB"/>
    <w:p w14:paraId="50AA6E8C" w14:textId="77777777" w:rsidR="00EE6FEB" w:rsidRDefault="00EE6FEB">
      <w:r>
        <w:t>INSERT INTO  "Customer_campaign_details_p1" ("Customer_id", "contact", "month", "day_of_week", "duration", "campaign", "pdays", "previous", "poutcome") VALUES (4874, 'telephone', 'may', 'fri', 358, '2', 999, '0', 'nonexistent');</w:t>
      </w:r>
    </w:p>
    <w:p w14:paraId="355FDF28" w14:textId="77777777" w:rsidR="00EE6FEB" w:rsidRDefault="00EE6FEB"/>
    <w:p w14:paraId="3A00C365" w14:textId="77777777" w:rsidR="00EE6FEB" w:rsidRDefault="00EE6FEB">
      <w:r>
        <w:t>INSERT INTO  "Customer_campaign_details_p1" ("Customer_id", "contact", "month", "day_of_week", "duration", "campaign", "pdays", "previous", "poutcome") VALUES (4875, 'telephone', 'may', 'fri', 298, '3', 999, '0', 'nonexistent');</w:t>
      </w:r>
    </w:p>
    <w:p w14:paraId="4A54C691" w14:textId="77777777" w:rsidR="00EE6FEB" w:rsidRDefault="00EE6FEB"/>
    <w:p w14:paraId="31529074" w14:textId="77777777" w:rsidR="00EE6FEB" w:rsidRDefault="00EE6FEB">
      <w:r>
        <w:t>INSERT INTO  "Customer_campaign_details_p1" ("Customer_id", "contact", "month", "day_of_week", "duration", "campaign", "pdays", "previous", "poutcome") VALUES (4876, 'telephone', 'may', 'fri', 188, '6', 999, '0', 'nonexistent');</w:t>
      </w:r>
    </w:p>
    <w:p w14:paraId="477C7B92" w14:textId="77777777" w:rsidR="00EE6FEB" w:rsidRDefault="00EE6FEB"/>
    <w:p w14:paraId="0D9D6A2E" w14:textId="77777777" w:rsidR="00EE6FEB" w:rsidRDefault="00EE6FEB">
      <w:r>
        <w:t>INSERT INTO  "Customer_campaign_details_p1" ("Customer_id", "contact", "month", "day_of_week", "duration", "campaign", "pdays", "previous", "poutcome") VALUES (4877, 'telephone', 'may', 'fri', 368, '5', 999, '0', 'nonexistent');</w:t>
      </w:r>
    </w:p>
    <w:p w14:paraId="6AFF2DE4" w14:textId="77777777" w:rsidR="00EE6FEB" w:rsidRDefault="00EE6FEB"/>
    <w:p w14:paraId="5A907318" w14:textId="77777777" w:rsidR="00EE6FEB" w:rsidRDefault="00EE6FEB">
      <w:r>
        <w:t>INSERT INTO  "Customer_campaign_details_p1" ("Customer_id", "contact", "month", "day_of_week", "duration", "campaign", "pdays", "previous", "poutcome") VALUES (4878, 'telephone', 'may', 'fri', 61, '2', 999, '0', 'nonexistent');</w:t>
      </w:r>
    </w:p>
    <w:p w14:paraId="729C55E1" w14:textId="77777777" w:rsidR="00EE6FEB" w:rsidRDefault="00EE6FEB"/>
    <w:p w14:paraId="729783BC" w14:textId="77777777" w:rsidR="00EE6FEB" w:rsidRDefault="00EE6FEB">
      <w:r>
        <w:t>INSERT INTO  "Customer_campaign_details_p1" ("Customer_id", "contact", "month", "day_of_week", "duration", "campaign", "pdays", "previous", "poutcome") VALUES (4879, 'telephone', 'may', 'fri', 297, '2', 999, '0', 'nonexistent');</w:t>
      </w:r>
    </w:p>
    <w:p w14:paraId="39A5ABD3" w14:textId="77777777" w:rsidR="00EE6FEB" w:rsidRDefault="00EE6FEB"/>
    <w:p w14:paraId="23BD801E" w14:textId="77777777" w:rsidR="00EE6FEB" w:rsidRDefault="00EE6FEB">
      <w:r>
        <w:t>INSERT INTO  "Customer_campaign_details_p1" ("Customer_id", "contact", "month", "day_of_week", "duration", "campaign", "pdays", "previous", "poutcome") VALUES (4880, 'telephone', 'may', 'fri', 219, '2', 999, '0', 'nonexistent');</w:t>
      </w:r>
    </w:p>
    <w:p w14:paraId="37E8B6CC" w14:textId="77777777" w:rsidR="00EE6FEB" w:rsidRDefault="00EE6FEB"/>
    <w:p w14:paraId="75B976EA" w14:textId="77777777" w:rsidR="00EE6FEB" w:rsidRDefault="00EE6FEB">
      <w:r>
        <w:t>INSERT INTO  "Customer_campaign_details_p1" ("Customer_id", "contact", "month", "day_of_week", "duration", "campaign", "pdays", "previous", "poutcome") VALUES (4881, 'telephone', 'may', 'fri', 129, '6', 999, '0', 'nonexistent');</w:t>
      </w:r>
    </w:p>
    <w:p w14:paraId="6713E1CC" w14:textId="77777777" w:rsidR="00EE6FEB" w:rsidRDefault="00EE6FEB"/>
    <w:p w14:paraId="00CA3371" w14:textId="77777777" w:rsidR="00EE6FEB" w:rsidRDefault="00EE6FEB">
      <w:r>
        <w:t>INSERT INTO  "Customer_campaign_details_p1" ("Customer_id", "contact", "month", "day_of_week", "duration", "campaign", "pdays", "previous", "poutcome") VALUES (4882, 'telephone', 'may', 'fri', 247, '3', 999, '0', 'nonexistent');</w:t>
      </w:r>
    </w:p>
    <w:p w14:paraId="682431D7" w14:textId="77777777" w:rsidR="00EE6FEB" w:rsidRDefault="00EE6FEB"/>
    <w:p w14:paraId="4F99035C" w14:textId="77777777" w:rsidR="00EE6FEB" w:rsidRDefault="00EE6FEB">
      <w:r>
        <w:t>INSERT INTO  "Customer_campaign_details_p1" ("Customer_id", "contact", "month", "day_of_week", "duration", "campaign", "pdays", "previous", "poutcome") VALUES (4883, 'telephone', 'may', 'fri', 266, '2', 999, '0', 'nonexistent');</w:t>
      </w:r>
    </w:p>
    <w:p w14:paraId="3C22C833" w14:textId="77777777" w:rsidR="00EE6FEB" w:rsidRDefault="00EE6FEB"/>
    <w:p w14:paraId="1D6715F6" w14:textId="77777777" w:rsidR="00EE6FEB" w:rsidRDefault="00EE6FEB">
      <w:r>
        <w:t>INSERT INTO  "Customer_campaign_details_p1" ("Customer_id", "contact", "month", "day_of_week", "duration", "campaign", "pdays", "previous", "poutcome") VALUES (4884, 'telephone', 'may', 'fri', 559, '3', 999, '0', 'nonexistent');</w:t>
      </w:r>
    </w:p>
    <w:p w14:paraId="16C23225" w14:textId="77777777" w:rsidR="00EE6FEB" w:rsidRDefault="00EE6FEB"/>
    <w:p w14:paraId="330A7CA0" w14:textId="77777777" w:rsidR="00EE6FEB" w:rsidRDefault="00EE6FEB">
      <w:r>
        <w:t>INSERT INTO  "Customer_campaign_details_p1" ("Customer_id", "contact", "month", "day_of_week", "duration", "campaign", "pdays", "previous", "poutcome") VALUES (4885, 'telephone', 'may', 'fri', 162, '3', 999, '0', 'nonexistent');</w:t>
      </w:r>
    </w:p>
    <w:p w14:paraId="345BCF08" w14:textId="77777777" w:rsidR="00EE6FEB" w:rsidRDefault="00EE6FEB"/>
    <w:p w14:paraId="412235A1" w14:textId="77777777" w:rsidR="00EE6FEB" w:rsidRDefault="00EE6FEB">
      <w:r>
        <w:t>INSERT INTO  "Customer_campaign_details_p1" ("Customer_id", "contact", "month", "day_of_week", "duration", "campaign", "pdays", "previous", "poutcome") VALUES (4886, 'telephone', 'may', 'fri', 82, '3', 999, '0', 'nonexistent');</w:t>
      </w:r>
    </w:p>
    <w:p w14:paraId="58704584" w14:textId="77777777" w:rsidR="00EE6FEB" w:rsidRDefault="00EE6FEB"/>
    <w:p w14:paraId="6627C599" w14:textId="77777777" w:rsidR="00EE6FEB" w:rsidRDefault="00EE6FEB">
      <w:r>
        <w:t>INSERT INTO  "Customer_campaign_details_p1" ("Customer_id", "contact", "month", "day_of_week", "duration", "campaign", "pdays", "previous", "poutcome") VALUES (4887, 'telephone', 'may', 'fri', 352, '2', 999, '0', 'nonexistent');</w:t>
      </w:r>
    </w:p>
    <w:p w14:paraId="1ED466F6" w14:textId="77777777" w:rsidR="00EE6FEB" w:rsidRDefault="00EE6FEB"/>
    <w:p w14:paraId="557E9FD1" w14:textId="77777777" w:rsidR="00EE6FEB" w:rsidRDefault="00EE6FEB">
      <w:r>
        <w:t>INSERT INTO  "Customer_campaign_details_p1" ("Customer_id", "contact", "month", "day_of_week", "duration", "campaign", "pdays", "previous", "poutcome") VALUES (4888, 'telephone', 'may', 'fri', 204, '4', 999, '0', 'nonexistent');</w:t>
      </w:r>
    </w:p>
    <w:p w14:paraId="75C5F475" w14:textId="77777777" w:rsidR="00EE6FEB" w:rsidRDefault="00EE6FEB"/>
    <w:p w14:paraId="46401D0C" w14:textId="77777777" w:rsidR="00EE6FEB" w:rsidRDefault="00EE6FEB">
      <w:r>
        <w:t>INSERT INTO  "Customer_campaign_details_p1" ("Customer_id", "contact", "month", "day_of_week", "duration", "campaign", "pdays", "previous", "poutcome") VALUES (4889, 'telephone', 'may', 'fri', 1059, '5', 999, '0', 'nonexistent');</w:t>
      </w:r>
    </w:p>
    <w:p w14:paraId="24A7289B" w14:textId="77777777" w:rsidR="00EE6FEB" w:rsidRDefault="00EE6FEB"/>
    <w:p w14:paraId="3BCD9495" w14:textId="77777777" w:rsidR="00EE6FEB" w:rsidRDefault="00EE6FEB">
      <w:r>
        <w:t>INSERT INTO  "Customer_campaign_details_p1" ("Customer_id", "contact", "month", "day_of_week", "duration", "campaign", "pdays", "previous", "poutcome") VALUES (4890, 'telephone', 'may', 'fri', 248, '4', 999, '0', 'nonexistent');</w:t>
      </w:r>
    </w:p>
    <w:p w14:paraId="58C9DC8A" w14:textId="77777777" w:rsidR="00EE6FEB" w:rsidRDefault="00EE6FEB"/>
    <w:p w14:paraId="531E6DC0" w14:textId="77777777" w:rsidR="00EE6FEB" w:rsidRDefault="00EE6FEB">
      <w:r>
        <w:t>INSERT INTO  "Customer_campaign_details_p1" ("Customer_id", "contact", "month", "day_of_week", "duration", "campaign", "pdays", "previous", "poutcome") VALUES (4891, 'telephone', 'may', 'fri', 259, '2', 999, '0', 'nonexistent');</w:t>
      </w:r>
    </w:p>
    <w:p w14:paraId="516553DD" w14:textId="77777777" w:rsidR="00EE6FEB" w:rsidRDefault="00EE6FEB"/>
    <w:p w14:paraId="374F1B74" w14:textId="77777777" w:rsidR="00EE6FEB" w:rsidRDefault="00EE6FEB">
      <w:r>
        <w:t>INSERT INTO  "Customer_campaign_details_p1" ("Customer_id", "contact", "month", "day_of_week", "duration", "campaign", "pdays", "previous", "poutcome") VALUES (4892, 'telephone', 'may', 'fri', 703, '2', 999, '0', 'nonexistent');</w:t>
      </w:r>
    </w:p>
    <w:p w14:paraId="70DD06A2" w14:textId="77777777" w:rsidR="00EE6FEB" w:rsidRDefault="00EE6FEB"/>
    <w:p w14:paraId="6A54585B" w14:textId="77777777" w:rsidR="00EE6FEB" w:rsidRDefault="00EE6FEB">
      <w:r>
        <w:t>INSERT INTO  "Customer_campaign_details_p1" ("Customer_id", "contact", "month", "day_of_week", "duration", "campaign", "pdays", "previous", "poutcome") VALUES (4893, 'telephone', 'may', 'fri', 100, '4', 999, '0', 'nonexistent');</w:t>
      </w:r>
    </w:p>
    <w:p w14:paraId="40CE7D4A" w14:textId="77777777" w:rsidR="00EE6FEB" w:rsidRDefault="00EE6FEB"/>
    <w:p w14:paraId="4CA95EBE" w14:textId="77777777" w:rsidR="00EE6FEB" w:rsidRDefault="00EE6FEB">
      <w:r>
        <w:t>INSERT INTO  "Customer_campaign_details_p1" ("Customer_id", "contact", "month", "day_of_week", "duration", "campaign", "pdays", "previous", "poutcome") VALUES (4894, 'telephone', 'may', 'fri', 348, '2', 999, '0', 'nonexistent');</w:t>
      </w:r>
    </w:p>
    <w:p w14:paraId="18A47737" w14:textId="77777777" w:rsidR="00EE6FEB" w:rsidRDefault="00EE6FEB"/>
    <w:p w14:paraId="787E4ACD" w14:textId="77777777" w:rsidR="00EE6FEB" w:rsidRDefault="00EE6FEB">
      <w:r>
        <w:t>INSERT INTO  "Customer_campaign_details_p1" ("Customer_id", "contact", "month", "day_of_week", "duration", "campaign", "pdays", "previous", "poutcome") VALUES (4895, 'telephone', 'may', 'fri', 430, '6', 999, '0', 'nonexistent');</w:t>
      </w:r>
    </w:p>
    <w:p w14:paraId="200881CD" w14:textId="77777777" w:rsidR="00EE6FEB" w:rsidRDefault="00EE6FEB"/>
    <w:p w14:paraId="01685B89" w14:textId="77777777" w:rsidR="00EE6FEB" w:rsidRDefault="00EE6FEB">
      <w:r>
        <w:t>INSERT INTO  "Customer_campaign_details_p1" ("Customer_id", "contact", "month", "day_of_week", "duration", "campaign", "pdays", "previous", "poutcome") VALUES (4896, 'telephone', 'may', 'fri', 146, '6', 999, '0', 'nonexistent');</w:t>
      </w:r>
    </w:p>
    <w:p w14:paraId="1B8C43E1" w14:textId="77777777" w:rsidR="00EE6FEB" w:rsidRDefault="00EE6FEB"/>
    <w:p w14:paraId="6F14CF8D" w14:textId="77777777" w:rsidR="00EE6FEB" w:rsidRDefault="00EE6FEB">
      <w:r>
        <w:t>INSERT INTO  "Customer_campaign_details_p1" ("Customer_id", "contact", "month", "day_of_week", "duration", "campaign", "pdays", "previous", "poutcome") VALUES (4897, 'telephone', 'may', 'fri', 34, '2', 999, '0', 'nonexistent');</w:t>
      </w:r>
    </w:p>
    <w:p w14:paraId="0C6B3E23" w14:textId="77777777" w:rsidR="00EE6FEB" w:rsidRDefault="00EE6FEB"/>
    <w:p w14:paraId="093B81C9" w14:textId="77777777" w:rsidR="00EE6FEB" w:rsidRDefault="00EE6FEB">
      <w:r>
        <w:t>INSERT INTO  "Customer_campaign_details_p1" ("Customer_id", "contact", "month", "day_of_week", "duration", "campaign", "pdays", "previous", "poutcome") VALUES (4898, 'telephone', 'may', 'fri', 22, '2', 999, '0', 'nonexistent');</w:t>
      </w:r>
    </w:p>
    <w:p w14:paraId="4AEEB0EB" w14:textId="77777777" w:rsidR="00EE6FEB" w:rsidRDefault="00EE6FEB"/>
    <w:p w14:paraId="42060A5A" w14:textId="77777777" w:rsidR="00EE6FEB" w:rsidRDefault="00EE6FEB">
      <w:r>
        <w:t>INSERT INTO  "Customer_campaign_details_p1" ("Customer_id", "contact", "month", "day_of_week", "duration", "campaign", "pdays", "previous", "poutcome") VALUES (4899, 'telephone', 'may', 'fri', 106, '3', 999, '0', 'nonexistent');</w:t>
      </w:r>
    </w:p>
    <w:p w14:paraId="7CC7F682" w14:textId="77777777" w:rsidR="00EE6FEB" w:rsidRDefault="00EE6FEB"/>
    <w:p w14:paraId="1E48D4F0" w14:textId="77777777" w:rsidR="00EE6FEB" w:rsidRDefault="00EE6FEB">
      <w:r>
        <w:t>INSERT INTO  "Customer_campaign_details_p1" ("Customer_id", "contact", "month", "day_of_week", "duration", "campaign", "pdays", "previous", "poutcome") VALUES (4900, 'telephone', 'may', 'fri', 465, '4', 999, '0', 'nonexistent');</w:t>
      </w:r>
    </w:p>
    <w:p w14:paraId="6B1DAA77" w14:textId="77777777" w:rsidR="00EE6FEB" w:rsidRDefault="00EE6FEB"/>
    <w:p w14:paraId="6C2188AB" w14:textId="77777777" w:rsidR="00EE6FEB" w:rsidRDefault="00EE6FEB">
      <w:r>
        <w:t>INSERT INTO  "Customer_campaign_details_p1" ("Customer_id", "contact", "month", "day_of_week", "duration", "campaign", "pdays", "previous", "poutcome") VALUES (4901, 'telephone', 'may', 'fri', 104, '5', 999, '0', 'nonexistent');</w:t>
      </w:r>
    </w:p>
    <w:p w14:paraId="5D85089F" w14:textId="77777777" w:rsidR="00EE6FEB" w:rsidRDefault="00EE6FEB"/>
    <w:p w14:paraId="53A8A962" w14:textId="77777777" w:rsidR="00EE6FEB" w:rsidRDefault="00EE6FEB">
      <w:r>
        <w:t>INSERT INTO  "Customer_campaign_details_p1" ("Customer_id", "contact", "month", "day_of_week", "duration", "campaign", "pdays", "previous", "poutcome") VALUES (4902, 'telephone', 'may', 'fri', 213, '4', 999, '0', 'nonexistent');</w:t>
      </w:r>
    </w:p>
    <w:p w14:paraId="0876E47B" w14:textId="77777777" w:rsidR="00EE6FEB" w:rsidRDefault="00EE6FEB"/>
    <w:p w14:paraId="5427E7EC" w14:textId="77777777" w:rsidR="00EE6FEB" w:rsidRDefault="00EE6FEB">
      <w:r>
        <w:t>INSERT INTO  "Customer_campaign_details_p1" ("Customer_id", "contact", "month", "day_of_week", "duration", "campaign", "pdays", "previous", "poutcome") VALUES (4903, 'telephone', 'may', 'fri', 245, '4', 999, '0', 'nonexistent');</w:t>
      </w:r>
    </w:p>
    <w:p w14:paraId="19F92D24" w14:textId="77777777" w:rsidR="00EE6FEB" w:rsidRDefault="00EE6FEB"/>
    <w:p w14:paraId="074580D8" w14:textId="77777777" w:rsidR="00EE6FEB" w:rsidRDefault="00EE6FEB">
      <w:r>
        <w:t>INSERT INTO  "Customer_campaign_details_p1" ("Customer_id", "contact", "month", "day_of_week", "duration", "campaign", "pdays", "previous", "poutcome") VALUES (4904, 'telephone', 'may', 'fri', 252, '5', 999, '0', 'nonexistent');</w:t>
      </w:r>
    </w:p>
    <w:p w14:paraId="106C8BE1" w14:textId="77777777" w:rsidR="00EE6FEB" w:rsidRDefault="00EE6FEB"/>
    <w:p w14:paraId="2F3EED10" w14:textId="77777777" w:rsidR="00EE6FEB" w:rsidRDefault="00EE6FEB">
      <w:r>
        <w:t>INSERT INTO  "Customer_campaign_details_p1" ("Customer_id", "contact", "month", "day_of_week", "duration", "campaign", "pdays", "previous", "poutcome") VALUES (4905, 'telephone', 'may', 'fri', 317, '4', 999, '0', 'nonexistent');</w:t>
      </w:r>
    </w:p>
    <w:p w14:paraId="1C194CBE" w14:textId="77777777" w:rsidR="00EE6FEB" w:rsidRDefault="00EE6FEB"/>
    <w:p w14:paraId="11A1C4E8" w14:textId="77777777" w:rsidR="00EE6FEB" w:rsidRDefault="00EE6FEB">
      <w:r>
        <w:t>INSERT INTO  "Customer_campaign_details_p1" ("Customer_id", "contact", "month", "day_of_week", "duration", "campaign", "pdays", "previous", "poutcome") VALUES (4906, 'telephone', 'may', 'fri', 93, '8', 999, '0', 'nonexistent');</w:t>
      </w:r>
    </w:p>
    <w:p w14:paraId="060BAE62" w14:textId="77777777" w:rsidR="00EE6FEB" w:rsidRDefault="00EE6FEB"/>
    <w:p w14:paraId="092D9EA0" w14:textId="77777777" w:rsidR="00EE6FEB" w:rsidRDefault="00EE6FEB">
      <w:r>
        <w:t>INSERT INTO  "Customer_campaign_details_p1" ("Customer_id", "contact", "month", "day_of_week", "duration", "campaign", "pdays", "previous", "poutcome") VALUES (4907, 'telephone', 'may', 'fri', 116, '5', 999, '0', 'nonexistent');</w:t>
      </w:r>
    </w:p>
    <w:p w14:paraId="362B1C5E" w14:textId="77777777" w:rsidR="00EE6FEB" w:rsidRDefault="00EE6FEB"/>
    <w:p w14:paraId="2EEC1D7D" w14:textId="77777777" w:rsidR="00EE6FEB" w:rsidRDefault="00EE6FEB">
      <w:r>
        <w:t>INSERT INTO  "Customer_campaign_details_p1" ("Customer_id", "contact", "month", "day_of_week", "duration", "campaign", "pdays", "previous", "poutcome") VALUES (4908, 'telephone', 'may', 'fri', 386, '2', 999, '0', 'nonexistent');</w:t>
      </w:r>
    </w:p>
    <w:p w14:paraId="333407FF" w14:textId="77777777" w:rsidR="00EE6FEB" w:rsidRDefault="00EE6FEB"/>
    <w:p w14:paraId="6E239554" w14:textId="77777777" w:rsidR="00EE6FEB" w:rsidRDefault="00EE6FEB">
      <w:r>
        <w:t>INSERT INTO  "Customer_campaign_details_p1" ("Customer_id", "contact", "month", "day_of_week", "duration", "campaign", "pdays", "previous", "poutcome") VALUES (4909, 'telephone', 'may', 'fri', 283, '11', 999, '0', 'nonexistent');</w:t>
      </w:r>
    </w:p>
    <w:p w14:paraId="6624B398" w14:textId="77777777" w:rsidR="00EE6FEB" w:rsidRDefault="00EE6FEB"/>
    <w:p w14:paraId="290AC6A1" w14:textId="77777777" w:rsidR="00EE6FEB" w:rsidRDefault="00EE6FEB">
      <w:r>
        <w:t>INSERT INTO  "Customer_campaign_details_p1" ("Customer_id", "contact", "month", "day_of_week", "duration", "campaign", "pdays", "previous", "poutcome") VALUES (4910, 'telephone', 'may', 'fri', 146, '4', 999, '0', 'nonexistent');</w:t>
      </w:r>
    </w:p>
    <w:p w14:paraId="1D72E45C" w14:textId="77777777" w:rsidR="00EE6FEB" w:rsidRDefault="00EE6FEB"/>
    <w:p w14:paraId="5BAF570A" w14:textId="77777777" w:rsidR="00EE6FEB" w:rsidRDefault="00EE6FEB">
      <w:r>
        <w:t>INSERT INTO  "Customer_campaign_details_p1" ("Customer_id", "contact", "month", "day_of_week", "duration", "campaign", "pdays", "previous", "poutcome") VALUES (4911, 'telephone', 'may', 'fri', 215, '4', 999, '0', 'nonexistent');</w:t>
      </w:r>
    </w:p>
    <w:p w14:paraId="70AB0E9F" w14:textId="77777777" w:rsidR="00EE6FEB" w:rsidRDefault="00EE6FEB"/>
    <w:p w14:paraId="6D5CCA7E" w14:textId="77777777" w:rsidR="00EE6FEB" w:rsidRDefault="00EE6FEB">
      <w:r>
        <w:t>INSERT INTO  "Customer_campaign_details_p1" ("Customer_id", "contact", "month", "day_of_week", "duration", "campaign", "pdays", "previous", "poutcome") VALUES (4912, 'telephone', 'may', 'fri', 90, '3', 999, '0', 'nonexistent');</w:t>
      </w:r>
    </w:p>
    <w:p w14:paraId="1BD130CC" w14:textId="77777777" w:rsidR="00EE6FEB" w:rsidRDefault="00EE6FEB"/>
    <w:p w14:paraId="4349C0AD" w14:textId="77777777" w:rsidR="00EE6FEB" w:rsidRDefault="00EE6FEB">
      <w:r>
        <w:t>INSERT INTO  "Customer_campaign_details_p1" ("Customer_id", "contact", "month", "day_of_week", "duration", "campaign", "pdays", "previous", "poutcome") VALUES (4913, 'telephone', 'may', 'fri', 260, '3', 999, '0', 'nonexistent');</w:t>
      </w:r>
    </w:p>
    <w:p w14:paraId="7F717A05" w14:textId="77777777" w:rsidR="00EE6FEB" w:rsidRDefault="00EE6FEB"/>
    <w:p w14:paraId="3F631577" w14:textId="77777777" w:rsidR="00EE6FEB" w:rsidRDefault="00EE6FEB">
      <w:r>
        <w:t>INSERT INTO  "Customer_campaign_details_p1" ("Customer_id", "contact", "month", "day_of_week", "duration", "campaign", "pdays", "previous", "poutcome") VALUES (4914, 'telephone', 'may', 'fri', 267, '4', 999, '0', 'nonexistent');</w:t>
      </w:r>
    </w:p>
    <w:p w14:paraId="573B559D" w14:textId="77777777" w:rsidR="00EE6FEB" w:rsidRDefault="00EE6FEB"/>
    <w:p w14:paraId="1A504AA5" w14:textId="77777777" w:rsidR="00EE6FEB" w:rsidRDefault="00EE6FEB">
      <w:r>
        <w:t>INSERT INTO  "Customer_campaign_details_p1" ("Customer_id", "contact", "month", "day_of_week", "duration", "campaign", "pdays", "previous", "poutcome") VALUES (4915, 'telephone', 'may', 'fri', 107, '3', 999, '0', 'nonexistent');</w:t>
      </w:r>
    </w:p>
    <w:p w14:paraId="154C50EB" w14:textId="77777777" w:rsidR="00EE6FEB" w:rsidRDefault="00EE6FEB"/>
    <w:p w14:paraId="2BC90AF5" w14:textId="77777777" w:rsidR="00EE6FEB" w:rsidRDefault="00EE6FEB">
      <w:r>
        <w:t>INSERT INTO  "Customer_campaign_details_p1" ("Customer_id", "contact", "month", "day_of_week", "duration", "campaign", "pdays", "previous", "poutcome") VALUES (4916, 'telephone', 'may', 'fri', 164, '3', 999, '0', 'nonexistent');</w:t>
      </w:r>
    </w:p>
    <w:p w14:paraId="5AB62CB3" w14:textId="77777777" w:rsidR="00EE6FEB" w:rsidRDefault="00EE6FEB"/>
    <w:p w14:paraId="19DDA4BF" w14:textId="77777777" w:rsidR="00EE6FEB" w:rsidRDefault="00EE6FEB">
      <w:r>
        <w:t>INSERT INTO  "Customer_campaign_details_p1" ("Customer_id", "contact", "month", "day_of_week", "duration", "campaign", "pdays", "previous", "poutcome") VALUES (4917, 'telephone', 'may', 'fri', 427, '2', 999, '0', 'nonexistent');</w:t>
      </w:r>
    </w:p>
    <w:p w14:paraId="6706056E" w14:textId="77777777" w:rsidR="00EE6FEB" w:rsidRDefault="00EE6FEB"/>
    <w:p w14:paraId="6D0B4931" w14:textId="77777777" w:rsidR="00EE6FEB" w:rsidRDefault="00EE6FEB">
      <w:r>
        <w:t>INSERT INTO  "Customer_campaign_details_p1" ("Customer_id", "contact", "month", "day_of_week", "duration", "campaign", "pdays", "previous", "poutcome") VALUES (4918, 'telephone', 'may', 'fri', 426, '9', 999, '0', 'nonexistent');</w:t>
      </w:r>
    </w:p>
    <w:p w14:paraId="6503BCC8" w14:textId="77777777" w:rsidR="00EE6FEB" w:rsidRDefault="00EE6FEB"/>
    <w:p w14:paraId="5B6E38B8" w14:textId="77777777" w:rsidR="00EE6FEB" w:rsidRDefault="00EE6FEB">
      <w:r>
        <w:t>INSERT INTO  "Customer_campaign_details_p1" ("Customer_id", "contact", "month", "day_of_week", "duration", "campaign", "pdays", "previous", "poutcome") VALUES (4919, 'telephone', 'may', 'fri', 456, '4', 999, '0', 'nonexistent');</w:t>
      </w:r>
    </w:p>
    <w:p w14:paraId="2E82D28C" w14:textId="77777777" w:rsidR="00EE6FEB" w:rsidRDefault="00EE6FEB"/>
    <w:p w14:paraId="6BD40752" w14:textId="77777777" w:rsidR="00EE6FEB" w:rsidRDefault="00EE6FEB">
      <w:r>
        <w:t>INSERT INTO  "Customer_campaign_details_p1" ("Customer_id", "contact", "month", "day_of_week", "duration", "campaign", "pdays", "previous", "poutcome") VALUES (4920, 'telephone', 'may', 'fri', 40, '7', 999, '0', 'nonexistent');</w:t>
      </w:r>
    </w:p>
    <w:p w14:paraId="4029B30D" w14:textId="77777777" w:rsidR="00EE6FEB" w:rsidRDefault="00EE6FEB"/>
    <w:p w14:paraId="1AC6C0AF" w14:textId="77777777" w:rsidR="00EE6FEB" w:rsidRDefault="00EE6FEB">
      <w:r>
        <w:t>INSERT INTO  "Customer_campaign_details_p1" ("Customer_id", "contact", "month", "day_of_week", "duration", "campaign", "pdays", "previous", "poutcome") VALUES (4921, 'telephone', 'may', 'fri', 105, '4', 999, '0', 'nonexistent');</w:t>
      </w:r>
    </w:p>
    <w:p w14:paraId="55DAAD93" w14:textId="77777777" w:rsidR="00EE6FEB" w:rsidRDefault="00EE6FEB"/>
    <w:p w14:paraId="4141BC7D" w14:textId="77777777" w:rsidR="00EE6FEB" w:rsidRDefault="00EE6FEB">
      <w:r>
        <w:t>INSERT INTO  "Customer_campaign_details_p1" ("Customer_id", "contact", "month", "day_of_week", "duration", "campaign", "pdays", "previous", "poutcome") VALUES (4922, 'telephone', 'may', 'fri', 27, '7', 999, '0', 'nonexistent');</w:t>
      </w:r>
    </w:p>
    <w:p w14:paraId="11E8EA52" w14:textId="77777777" w:rsidR="00EE6FEB" w:rsidRDefault="00EE6FEB"/>
    <w:p w14:paraId="2F71F646" w14:textId="77777777" w:rsidR="00EE6FEB" w:rsidRDefault="00EE6FEB">
      <w:r>
        <w:t>INSERT INTO  "Customer_campaign_details_p1" ("Customer_id", "contact", "month", "day_of_week", "duration", "campaign", "pdays", "previous", "poutcome") VALUES (4923, 'telephone', 'may', 'fri', 137, '3', 999, '0', 'nonexistent');</w:t>
      </w:r>
    </w:p>
    <w:p w14:paraId="4201B4E5" w14:textId="77777777" w:rsidR="00EE6FEB" w:rsidRDefault="00EE6FEB"/>
    <w:p w14:paraId="56858A62" w14:textId="77777777" w:rsidR="00EE6FEB" w:rsidRDefault="00EE6FEB">
      <w:r>
        <w:t>INSERT INTO  "Customer_campaign_details_p1" ("Customer_id", "contact", "month", "day_of_week", "duration", "campaign", "pdays", "previous", "poutcome") VALUES (4924, 'telephone', 'may', 'fri', 100, '4', 999, '0', 'nonexistent');</w:t>
      </w:r>
    </w:p>
    <w:p w14:paraId="5C1ABF98" w14:textId="77777777" w:rsidR="00EE6FEB" w:rsidRDefault="00EE6FEB"/>
    <w:p w14:paraId="09351CF0" w14:textId="77777777" w:rsidR="00EE6FEB" w:rsidRDefault="00EE6FEB">
      <w:r>
        <w:t>INSERT INTO  "Customer_campaign_details_p1" ("Customer_id", "contact", "month", "day_of_week", "duration", "campaign", "pdays", "previous", "poutcome") VALUES (4925, 'telephone', 'may', 'fri', 1034, '9', 999, '0', 'nonexistent');</w:t>
      </w:r>
    </w:p>
    <w:p w14:paraId="55A3DA2F" w14:textId="77777777" w:rsidR="00EE6FEB" w:rsidRDefault="00EE6FEB"/>
    <w:p w14:paraId="09F6235B" w14:textId="77777777" w:rsidR="00EE6FEB" w:rsidRDefault="00EE6FEB">
      <w:r>
        <w:t>INSERT INTO  "Customer_campaign_details_p1" ("Customer_id", "contact", "month", "day_of_week", "duration", "campaign", "pdays", "previous", "poutcome") VALUES (4926, 'telephone', 'may', 'fri', 320, '3', 999, '0', 'nonexistent');</w:t>
      </w:r>
    </w:p>
    <w:p w14:paraId="42B70B36" w14:textId="77777777" w:rsidR="00EE6FEB" w:rsidRDefault="00EE6FEB"/>
    <w:p w14:paraId="0335F674" w14:textId="77777777" w:rsidR="00EE6FEB" w:rsidRDefault="00EE6FEB">
      <w:r>
        <w:t>INSERT INTO  "Customer_campaign_details_p1" ("Customer_id", "contact", "month", "day_of_week", "duration", "campaign", "pdays", "previous", "poutcome") VALUES (4927, 'telephone', 'may', 'fri', 159, '3', 999, '0', 'nonexistent');</w:t>
      </w:r>
    </w:p>
    <w:p w14:paraId="483C7FD4" w14:textId="77777777" w:rsidR="00EE6FEB" w:rsidRDefault="00EE6FEB"/>
    <w:p w14:paraId="5400D0FE" w14:textId="77777777" w:rsidR="00EE6FEB" w:rsidRDefault="00EE6FEB">
      <w:r>
        <w:t>INSERT INTO  "Customer_campaign_details_p1" ("Customer_id", "contact", "month", "day_of_week", "duration", "campaign", "pdays", "previous", "poutcome") VALUES (4928, 'telephone', 'may', 'fri', 353, '2', 999, '0', 'nonexistent');</w:t>
      </w:r>
    </w:p>
    <w:p w14:paraId="3E5E7D1C" w14:textId="77777777" w:rsidR="00EE6FEB" w:rsidRDefault="00EE6FEB"/>
    <w:p w14:paraId="49F27709" w14:textId="77777777" w:rsidR="00EE6FEB" w:rsidRDefault="00EE6FEB">
      <w:r>
        <w:t>INSERT INTO  "Customer_campaign_details_p1" ("Customer_id", "contact", "month", "day_of_week", "duration", "campaign", "pdays", "previous", "poutcome") VALUES (4929, 'telephone', 'may', 'fri', 331, '6', 999, '0', 'nonexistent');</w:t>
      </w:r>
    </w:p>
    <w:p w14:paraId="75CD6244" w14:textId="77777777" w:rsidR="00EE6FEB" w:rsidRDefault="00EE6FEB"/>
    <w:p w14:paraId="633FCE46" w14:textId="77777777" w:rsidR="00EE6FEB" w:rsidRDefault="00EE6FEB">
      <w:r>
        <w:t>INSERT INTO  "Customer_campaign_details_p1" ("Customer_id", "contact", "month", "day_of_week", "duration", "campaign", "pdays", "previous", "poutcome") VALUES (4930, 'telephone', 'may', 'fri', 159, '5', 999, '0', 'nonexistent');</w:t>
      </w:r>
    </w:p>
    <w:p w14:paraId="21D95223" w14:textId="77777777" w:rsidR="00EE6FEB" w:rsidRDefault="00EE6FEB"/>
    <w:p w14:paraId="2930C21D" w14:textId="77777777" w:rsidR="00EE6FEB" w:rsidRDefault="00EE6FEB">
      <w:r>
        <w:t>INSERT INTO  "Customer_campaign_details_p1" ("Customer_id", "contact", "month", "day_of_week", "duration", "campaign", "pdays", "previous", "poutcome") VALUES (4931, 'telephone', 'may', 'mon', 52, '3', 999, '0', 'nonexistent');</w:t>
      </w:r>
    </w:p>
    <w:p w14:paraId="4E938B41" w14:textId="77777777" w:rsidR="00EE6FEB" w:rsidRDefault="00EE6FEB"/>
    <w:p w14:paraId="0D5229B6" w14:textId="77777777" w:rsidR="00EE6FEB" w:rsidRDefault="00EE6FEB">
      <w:r>
        <w:t>INSERT INTO  "Customer_campaign_details_p1" ("Customer_id", "contact", "month", "day_of_week", "duration", "campaign", "pdays", "previous", "poutcome") VALUES (4932, 'telephone', 'may', 'mon', 117, '2', 999, '0', 'nonexistent');</w:t>
      </w:r>
    </w:p>
    <w:p w14:paraId="2416F094" w14:textId="77777777" w:rsidR="00EE6FEB" w:rsidRDefault="00EE6FEB"/>
    <w:p w14:paraId="1F181FDB" w14:textId="77777777" w:rsidR="00EE6FEB" w:rsidRDefault="00EE6FEB">
      <w:r>
        <w:t>INSERT INTO  "Customer_campaign_details_p1" ("Customer_id", "contact", "month", "day_of_week", "duration", "campaign", "pdays", "previous", "poutcome") VALUES (4933, 'telephone', 'may', 'mon', 85, '2', 999, '0', 'nonexistent');</w:t>
      </w:r>
    </w:p>
    <w:p w14:paraId="7B8ACFF9" w14:textId="77777777" w:rsidR="00EE6FEB" w:rsidRDefault="00EE6FEB"/>
    <w:p w14:paraId="1759853C" w14:textId="77777777" w:rsidR="00EE6FEB" w:rsidRDefault="00EE6FEB">
      <w:r>
        <w:t>INSERT INTO  "Customer_campaign_details_p1" ("Customer_id", "contact", "month", "day_of_week", "duration", "campaign", "pdays", "previous", "poutcome") VALUES (4934, 'telephone', 'may', 'mon', 146, '6', 999, '0', 'nonexistent');</w:t>
      </w:r>
    </w:p>
    <w:p w14:paraId="60591959" w14:textId="77777777" w:rsidR="00EE6FEB" w:rsidRDefault="00EE6FEB"/>
    <w:p w14:paraId="552E6145" w14:textId="77777777" w:rsidR="00EE6FEB" w:rsidRDefault="00EE6FEB">
      <w:r>
        <w:t>INSERT INTO  "Customer_campaign_details_p1" ("Customer_id", "contact", "month", "day_of_week", "duration", "campaign", "pdays", "previous", "poutcome") VALUES (4935, 'telephone', 'may', 'mon', 49, '1', 999, '0', 'nonexistent');</w:t>
      </w:r>
    </w:p>
    <w:p w14:paraId="6F566A28" w14:textId="77777777" w:rsidR="00EE6FEB" w:rsidRDefault="00EE6FEB"/>
    <w:p w14:paraId="6133756B" w14:textId="77777777" w:rsidR="00EE6FEB" w:rsidRDefault="00EE6FEB">
      <w:r>
        <w:t>INSERT INTO  "Customer_campaign_details_p1" ("Customer_id", "contact", "month", "day_of_week", "duration", "campaign", "pdays", "previous", "poutcome") VALUES (4936, 'telephone', 'may', 'mon', 260, '5', 999, '0', 'nonexistent');</w:t>
      </w:r>
    </w:p>
    <w:p w14:paraId="0E2C7180" w14:textId="77777777" w:rsidR="00EE6FEB" w:rsidRDefault="00EE6FEB"/>
    <w:p w14:paraId="5A0AF6FE" w14:textId="77777777" w:rsidR="00EE6FEB" w:rsidRDefault="00EE6FEB">
      <w:r>
        <w:t>INSERT INTO  "Customer_campaign_details_p1" ("Customer_id", "contact", "month", "day_of_week", "duration", "campaign", "pdays", "previous", "poutcome") VALUES (4937, 'telephone', 'may', 'mon', 60, '3', 999, '0', 'nonexistent');</w:t>
      </w:r>
    </w:p>
    <w:p w14:paraId="71B250A7" w14:textId="77777777" w:rsidR="00EE6FEB" w:rsidRDefault="00EE6FEB"/>
    <w:p w14:paraId="60CD0376" w14:textId="77777777" w:rsidR="00EE6FEB" w:rsidRDefault="00EE6FEB">
      <w:r>
        <w:t>INSERT INTO  "Customer_campaign_details_p1" ("Customer_id", "contact", "month", "day_of_week", "duration", "campaign", "pdays", "previous", "poutcome") VALUES (4938, 'telephone', 'may', 'mon', 193, '1', 999, '0', 'nonexistent');</w:t>
      </w:r>
    </w:p>
    <w:p w14:paraId="340ABC2E" w14:textId="77777777" w:rsidR="00EE6FEB" w:rsidRDefault="00EE6FEB"/>
    <w:p w14:paraId="1AE20349" w14:textId="77777777" w:rsidR="00EE6FEB" w:rsidRDefault="00EE6FEB">
      <w:r>
        <w:t>INSERT INTO  "Customer_campaign_details_p1" ("Customer_id", "contact", "month", "day_of_week", "duration", "campaign", "pdays", "previous", "poutcome") VALUES (4939, 'telephone', 'may', 'mon', 373, '2', 999, '0', 'nonexistent');</w:t>
      </w:r>
    </w:p>
    <w:p w14:paraId="6BA4C170" w14:textId="77777777" w:rsidR="00EE6FEB" w:rsidRDefault="00EE6FEB"/>
    <w:p w14:paraId="2A9DCF30" w14:textId="77777777" w:rsidR="00EE6FEB" w:rsidRDefault="00EE6FEB">
      <w:r>
        <w:t>INSERT INTO  "Customer_campaign_details_p1" ("Customer_id", "contact", "month", "day_of_week", "duration", "campaign", "pdays", "previous", "poutcome") VALUES (4940, 'telephone', 'may', 'mon', 336, '1', 999, '0', 'nonexistent');</w:t>
      </w:r>
    </w:p>
    <w:p w14:paraId="032234B1" w14:textId="77777777" w:rsidR="00EE6FEB" w:rsidRDefault="00EE6FEB"/>
    <w:p w14:paraId="524C0C05" w14:textId="77777777" w:rsidR="00EE6FEB" w:rsidRDefault="00EE6FEB">
      <w:r>
        <w:t>INSERT INTO  "Customer_campaign_details_p1" ("Customer_id", "contact", "month", "day_of_week", "duration", "campaign", "pdays", "previous", "poutcome") VALUES (4941, 'telephone', 'may', 'mon', 200, '2', 999, '0', 'nonexistent');</w:t>
      </w:r>
    </w:p>
    <w:p w14:paraId="4A75EB9E" w14:textId="77777777" w:rsidR="00EE6FEB" w:rsidRDefault="00EE6FEB"/>
    <w:p w14:paraId="28DCE80A" w14:textId="77777777" w:rsidR="00EE6FEB" w:rsidRDefault="00EE6FEB">
      <w:r>
        <w:t>INSERT INTO  "Customer_campaign_details_p1" ("Customer_id", "contact", "month", "day_of_week", "duration", "campaign", "pdays", "previous", "poutcome") VALUES (4942, 'telephone', 'may', 'mon', 501, '2', 999, '0', 'nonexistent');</w:t>
      </w:r>
    </w:p>
    <w:p w14:paraId="3DBE80BB" w14:textId="77777777" w:rsidR="00EE6FEB" w:rsidRDefault="00EE6FEB"/>
    <w:p w14:paraId="505D4925" w14:textId="77777777" w:rsidR="00EE6FEB" w:rsidRDefault="00EE6FEB">
      <w:r>
        <w:t>INSERT INTO  "Customer_campaign_details_p1" ("Customer_id", "contact", "month", "day_of_week", "duration", "campaign", "pdays", "previous", "poutcome") VALUES (4943, 'telephone', 'may', 'mon', 80, '1', 999, '0', 'nonexistent');</w:t>
      </w:r>
    </w:p>
    <w:p w14:paraId="25CBE7A9" w14:textId="77777777" w:rsidR="00EE6FEB" w:rsidRDefault="00EE6FEB"/>
    <w:p w14:paraId="1A83025B" w14:textId="77777777" w:rsidR="00EE6FEB" w:rsidRDefault="00EE6FEB">
      <w:r>
        <w:t>INSERT INTO  "Customer_campaign_details_p1" ("Customer_id", "contact", "month", "day_of_week", "duration", "campaign", "pdays", "previous", "poutcome") VALUES (4944, 'telephone', 'may', 'mon', 299, '1', 999, '0', 'nonexistent');</w:t>
      </w:r>
    </w:p>
    <w:p w14:paraId="2EFE2D3C" w14:textId="77777777" w:rsidR="00EE6FEB" w:rsidRDefault="00EE6FEB"/>
    <w:p w14:paraId="681A17E8" w14:textId="77777777" w:rsidR="00EE6FEB" w:rsidRDefault="00EE6FEB">
      <w:r>
        <w:t>INSERT INTO  "Customer_campaign_details_p1" ("Customer_id", "contact", "month", "day_of_week", "duration", "campaign", "pdays", "previous", "poutcome") VALUES (4945, 'telephone', 'may', 'mon', 207, '1', 999, '0', 'nonexistent');</w:t>
      </w:r>
    </w:p>
    <w:p w14:paraId="4C141990" w14:textId="77777777" w:rsidR="00EE6FEB" w:rsidRDefault="00EE6FEB"/>
    <w:p w14:paraId="3A2593F0" w14:textId="77777777" w:rsidR="00EE6FEB" w:rsidRDefault="00EE6FEB">
      <w:r>
        <w:t>INSERT INTO  "Customer_campaign_details_p1" ("Customer_id", "contact", "month", "day_of_week", "duration", "campaign", "pdays", "previous", "poutcome") VALUES (4946, 'telephone', 'may', 'mon', 125, '1', 999, '0', 'nonexistent');</w:t>
      </w:r>
    </w:p>
    <w:p w14:paraId="4EA923DF" w14:textId="77777777" w:rsidR="00EE6FEB" w:rsidRDefault="00EE6FEB"/>
    <w:p w14:paraId="49D1F901" w14:textId="77777777" w:rsidR="00EE6FEB" w:rsidRDefault="00EE6FEB">
      <w:r>
        <w:t>INSERT INTO  "Customer_campaign_details_p1" ("Customer_id", "contact", "month", "day_of_week", "duration", "campaign", "pdays", "previous", "poutcome") VALUES (4947, 'telephone', 'may', 'mon', 237, '1', 999, '0', 'nonexistent');</w:t>
      </w:r>
    </w:p>
    <w:p w14:paraId="174A70C9" w14:textId="77777777" w:rsidR="00EE6FEB" w:rsidRDefault="00EE6FEB"/>
    <w:p w14:paraId="1DD58532" w14:textId="77777777" w:rsidR="00EE6FEB" w:rsidRDefault="00EE6FEB">
      <w:r>
        <w:t>INSERT INTO  "Customer_campaign_details_p1" ("Customer_id", "contact", "month", "day_of_week", "duration", "campaign", "pdays", "previous", "poutcome") VALUES (4948, 'telephone', 'may', 'mon', 185, '5', 999, '0', 'nonexistent');</w:t>
      </w:r>
    </w:p>
    <w:p w14:paraId="23638F28" w14:textId="77777777" w:rsidR="00EE6FEB" w:rsidRDefault="00EE6FEB"/>
    <w:p w14:paraId="3D77A9A7" w14:textId="77777777" w:rsidR="00EE6FEB" w:rsidRDefault="00EE6FEB">
      <w:r>
        <w:t>INSERT INTO  "Customer_campaign_details_p1" ("Customer_id", "contact", "month", "day_of_week", "duration", "campaign", "pdays", "previous", "poutcome") VALUES (4949, 'telephone', 'may', 'mon', 183, '1', 999, '0', 'nonexistent');</w:t>
      </w:r>
    </w:p>
    <w:p w14:paraId="32B44762" w14:textId="77777777" w:rsidR="00EE6FEB" w:rsidRDefault="00EE6FEB"/>
    <w:p w14:paraId="49233AAA" w14:textId="77777777" w:rsidR="00EE6FEB" w:rsidRDefault="00EE6FEB">
      <w:r>
        <w:t>INSERT INTO  "Customer_campaign_details_p1" ("Customer_id", "contact", "month", "day_of_week", "duration", "campaign", "pdays", "previous", "poutcome") VALUES (4950, 'telephone', 'may', 'mon', 312, '1', 999, '0', 'nonexistent');</w:t>
      </w:r>
    </w:p>
    <w:p w14:paraId="678E7135" w14:textId="77777777" w:rsidR="00EE6FEB" w:rsidRDefault="00EE6FEB"/>
    <w:p w14:paraId="5E99FC35" w14:textId="77777777" w:rsidR="00EE6FEB" w:rsidRDefault="00EE6FEB">
      <w:r>
        <w:t>INSERT INTO  "Customer_campaign_details_p1" ("Customer_id", "contact", "month", "day_of_week", "duration", "campaign", "pdays", "previous", "poutcome") VALUES (4951, 'telephone', 'may', 'mon', 188, '1', 999, '0', 'nonexistent');</w:t>
      </w:r>
    </w:p>
    <w:p w14:paraId="546D640E" w14:textId="77777777" w:rsidR="00EE6FEB" w:rsidRDefault="00EE6FEB"/>
    <w:p w14:paraId="03A44F05" w14:textId="77777777" w:rsidR="00EE6FEB" w:rsidRDefault="00EE6FEB">
      <w:r>
        <w:t>INSERT INTO  "Customer_campaign_details_p1" ("Customer_id", "contact", "month", "day_of_week", "duration", "campaign", "pdays", "previous", "poutcome") VALUES (4952, 'telephone', 'may', 'mon', 897, '5', 999, '0', 'nonexistent');</w:t>
      </w:r>
    </w:p>
    <w:p w14:paraId="517835CD" w14:textId="77777777" w:rsidR="00EE6FEB" w:rsidRDefault="00EE6FEB"/>
    <w:p w14:paraId="0BB4E227" w14:textId="77777777" w:rsidR="00EE6FEB" w:rsidRDefault="00EE6FEB">
      <w:r>
        <w:t>INSERT INTO  "Customer_campaign_details_p1" ("Customer_id", "contact", "month", "day_of_week", "duration", "campaign", "pdays", "previous", "poutcome") VALUES (4953, 'telephone', 'may', 'mon', 168, '1', 999, '0', 'nonexistent');</w:t>
      </w:r>
    </w:p>
    <w:p w14:paraId="35549C21" w14:textId="77777777" w:rsidR="00EE6FEB" w:rsidRDefault="00EE6FEB"/>
    <w:p w14:paraId="09F66D0B" w14:textId="77777777" w:rsidR="00EE6FEB" w:rsidRDefault="00EE6FEB">
      <w:r>
        <w:t>INSERT INTO  "Customer_campaign_details_p1" ("Customer_id", "contact", "month", "day_of_week", "duration", "campaign", "pdays", "previous", "poutcome") VALUES (4954, 'telephone', 'may', 'mon', 322, '1', 999, '0', 'nonexistent');</w:t>
      </w:r>
    </w:p>
    <w:p w14:paraId="4DC1E44F" w14:textId="77777777" w:rsidR="00EE6FEB" w:rsidRDefault="00EE6FEB"/>
    <w:p w14:paraId="22609613" w14:textId="77777777" w:rsidR="00EE6FEB" w:rsidRDefault="00EE6FEB">
      <w:r>
        <w:t>INSERT INTO  "Customer_campaign_details_p1" ("Customer_id", "contact", "month", "day_of_week", "duration", "campaign", "pdays", "previous", "poutcome") VALUES (4955, 'telephone', 'may', 'mon', 317, '1', 999, '0', 'nonexistent');</w:t>
      </w:r>
    </w:p>
    <w:p w14:paraId="6E6A158A" w14:textId="77777777" w:rsidR="00EE6FEB" w:rsidRDefault="00EE6FEB"/>
    <w:p w14:paraId="76C949A3" w14:textId="77777777" w:rsidR="00EE6FEB" w:rsidRDefault="00EE6FEB">
      <w:r>
        <w:t>INSERT INTO  "Customer_campaign_details_p1" ("Customer_id", "contact", "month", "day_of_week", "duration", "campaign", "pdays", "previous", "poutcome") VALUES (4956, 'telephone', 'may', 'mon', 511, '1', 999, '0', 'nonexistent');</w:t>
      </w:r>
    </w:p>
    <w:p w14:paraId="231AF1D2" w14:textId="77777777" w:rsidR="00EE6FEB" w:rsidRDefault="00EE6FEB"/>
    <w:p w14:paraId="5BBBC5A7" w14:textId="77777777" w:rsidR="00EE6FEB" w:rsidRDefault="00EE6FEB">
      <w:r>
        <w:t>INSERT INTO  "Customer_campaign_details_p1" ("Customer_id", "contact", "month", "day_of_week", "duration", "campaign", "pdays", "previous", "poutcome") VALUES (4957, 'telephone', 'may', 'mon', 155, '1', 999, '0', 'nonexistent');</w:t>
      </w:r>
    </w:p>
    <w:p w14:paraId="4D9A72A1" w14:textId="77777777" w:rsidR="00EE6FEB" w:rsidRDefault="00EE6FEB"/>
    <w:p w14:paraId="392C77F6" w14:textId="77777777" w:rsidR="00EE6FEB" w:rsidRDefault="00EE6FEB">
      <w:r>
        <w:t>INSERT INTO  "Customer_campaign_details_p1" ("Customer_id", "contact", "month", "day_of_week", "duration", "campaign", "pdays", "previous", "poutcome") VALUES (4958, 'telephone', 'may', 'mon', 161, '3', 999, '0', 'nonexistent');</w:t>
      </w:r>
    </w:p>
    <w:p w14:paraId="7A02DA4D" w14:textId="77777777" w:rsidR="00EE6FEB" w:rsidRDefault="00EE6FEB"/>
    <w:p w14:paraId="5A7DB62E" w14:textId="77777777" w:rsidR="00EE6FEB" w:rsidRDefault="00EE6FEB">
      <w:r>
        <w:t>INSERT INTO  "Customer_campaign_details_p1" ("Customer_id", "contact", "month", "day_of_week", "duration", "campaign", "pdays", "previous", "poutcome") VALUES (4959, 'telephone', 'may', 'mon', 368, '6', 999, '0', 'nonexistent');</w:t>
      </w:r>
    </w:p>
    <w:p w14:paraId="23C2E671" w14:textId="77777777" w:rsidR="00EE6FEB" w:rsidRDefault="00EE6FEB"/>
    <w:p w14:paraId="070F4DD4" w14:textId="77777777" w:rsidR="00EE6FEB" w:rsidRDefault="00EE6FEB">
      <w:r>
        <w:t>INSERT INTO  "Customer_campaign_details_p1" ("Customer_id", "contact", "month", "day_of_week", "duration", "campaign", "pdays", "previous", "poutcome") VALUES (4960, 'telephone', 'may', 'mon', 247, '1', 999, '0', 'nonexistent');</w:t>
      </w:r>
    </w:p>
    <w:p w14:paraId="71296A25" w14:textId="77777777" w:rsidR="00EE6FEB" w:rsidRDefault="00EE6FEB"/>
    <w:p w14:paraId="5CDA0D1E" w14:textId="77777777" w:rsidR="00EE6FEB" w:rsidRDefault="00EE6FEB">
      <w:r>
        <w:t>INSERT INTO  "Customer_campaign_details_p1" ("Customer_id", "contact", "month", "day_of_week", "duration", "campaign", "pdays", "previous", "poutcome") VALUES (4961, 'telephone', 'may', 'mon', 88, '1', 999, '0', 'nonexistent');</w:t>
      </w:r>
    </w:p>
    <w:p w14:paraId="34362585" w14:textId="77777777" w:rsidR="00EE6FEB" w:rsidRDefault="00EE6FEB"/>
    <w:p w14:paraId="1C4A2F31" w14:textId="77777777" w:rsidR="00EE6FEB" w:rsidRDefault="00EE6FEB">
      <w:r>
        <w:t>INSERT INTO  "Customer_campaign_details_p1" ("Customer_id", "contact", "month", "day_of_week", "duration", "campaign", "pdays", "previous", "poutcome") VALUES (4962, 'telephone', 'may', 'mon', 140, '1', 999, '0', 'nonexistent');</w:t>
      </w:r>
    </w:p>
    <w:p w14:paraId="65013667" w14:textId="77777777" w:rsidR="00EE6FEB" w:rsidRDefault="00EE6FEB"/>
    <w:p w14:paraId="7A90F1D2" w14:textId="77777777" w:rsidR="00EE6FEB" w:rsidRDefault="00EE6FEB">
      <w:r>
        <w:t>INSERT INTO  "Customer_campaign_details_p1" ("Customer_id", "contact", "month", "day_of_week", "duration", "campaign", "pdays", "previous", "poutcome") VALUES (4963, 'telephone', 'may', 'mon', 31, '1', 999, '0', 'nonexistent');</w:t>
      </w:r>
    </w:p>
    <w:p w14:paraId="2599EE6A" w14:textId="77777777" w:rsidR="00EE6FEB" w:rsidRDefault="00EE6FEB"/>
    <w:p w14:paraId="1D5C2C5B" w14:textId="77777777" w:rsidR="00EE6FEB" w:rsidRDefault="00EE6FEB">
      <w:r>
        <w:t>INSERT INTO  "Customer_campaign_details_p1" ("Customer_id", "contact", "month", "day_of_week", "duration", "campaign", "pdays", "previous", "poutcome") VALUES (4964, 'telephone', 'may', 'mon', 142, '3', 999, '0', 'nonexistent');</w:t>
      </w:r>
    </w:p>
    <w:p w14:paraId="741E5C59" w14:textId="77777777" w:rsidR="00EE6FEB" w:rsidRDefault="00EE6FEB"/>
    <w:p w14:paraId="4BC9B280" w14:textId="77777777" w:rsidR="00EE6FEB" w:rsidRDefault="00EE6FEB">
      <w:r>
        <w:t>INSERT INTO  "Customer_campaign_details_p1" ("Customer_id", "contact", "month", "day_of_week", "duration", "campaign", "pdays", "previous", "poutcome") VALUES (4965, 'telephone', 'may', 'mon', 118, '1', 999, '0', 'nonexistent');</w:t>
      </w:r>
    </w:p>
    <w:p w14:paraId="13D1AF32" w14:textId="77777777" w:rsidR="00EE6FEB" w:rsidRDefault="00EE6FEB"/>
    <w:p w14:paraId="6E3ACAB5" w14:textId="77777777" w:rsidR="00EE6FEB" w:rsidRDefault="00EE6FEB">
      <w:r>
        <w:t>INSERT INTO  "Customer_campaign_details_p1" ("Customer_id", "contact", "month", "day_of_week", "duration", "campaign", "pdays", "previous", "poutcome") VALUES (4966, 'telephone', 'may', 'mon', 158, '7', 999, '0', 'nonexistent');</w:t>
      </w:r>
    </w:p>
    <w:p w14:paraId="607F6EC6" w14:textId="77777777" w:rsidR="00EE6FEB" w:rsidRDefault="00EE6FEB"/>
    <w:p w14:paraId="13C986DC" w14:textId="77777777" w:rsidR="00EE6FEB" w:rsidRDefault="00EE6FEB">
      <w:r>
        <w:t>INSERT INTO  "Customer_campaign_details_p1" ("Customer_id", "contact", "month", "day_of_week", "duration", "campaign", "pdays", "previous", "poutcome") VALUES (4967, 'telephone', 'may', 'mon', 129, '3', 999, '0', 'nonexistent');</w:t>
      </w:r>
    </w:p>
    <w:p w14:paraId="35477319" w14:textId="77777777" w:rsidR="00EE6FEB" w:rsidRDefault="00EE6FEB"/>
    <w:p w14:paraId="1117635F" w14:textId="77777777" w:rsidR="00EE6FEB" w:rsidRDefault="00EE6FEB">
      <w:r>
        <w:t>INSERT INTO  "Customer_campaign_details_p1" ("Customer_id", "contact", "month", "day_of_week", "duration", "campaign", "pdays", "previous", "poutcome") VALUES (4968, 'telephone', 'may', 'mon', 136, '2', 999, '0', 'nonexistent');</w:t>
      </w:r>
    </w:p>
    <w:p w14:paraId="494BEC75" w14:textId="77777777" w:rsidR="00EE6FEB" w:rsidRDefault="00EE6FEB"/>
    <w:p w14:paraId="00BB2025" w14:textId="77777777" w:rsidR="00EE6FEB" w:rsidRDefault="00EE6FEB">
      <w:r>
        <w:t>INSERT INTO  "Customer_campaign_details_p1" ("Customer_id", "contact", "month", "day_of_week", "duration", "campaign", "pdays", "previous", "poutcome") VALUES (4969, 'telephone', 'may', 'mon', 122, '4', 999, '0', 'nonexistent');</w:t>
      </w:r>
    </w:p>
    <w:p w14:paraId="25CCE48A" w14:textId="77777777" w:rsidR="00EE6FEB" w:rsidRDefault="00EE6FEB"/>
    <w:p w14:paraId="40684558" w14:textId="77777777" w:rsidR="00EE6FEB" w:rsidRDefault="00EE6FEB">
      <w:r>
        <w:t>INSERT INTO  "Customer_campaign_details_p1" ("Customer_id", "contact", "month", "day_of_week", "duration", "campaign", "pdays", "previous", "poutcome") VALUES (4970, 'telephone', 'may', 'mon', 120, '2', 999, '0', 'nonexistent');</w:t>
      </w:r>
    </w:p>
    <w:p w14:paraId="7B3923AF" w14:textId="77777777" w:rsidR="00EE6FEB" w:rsidRDefault="00EE6FEB"/>
    <w:p w14:paraId="5A1AE982" w14:textId="77777777" w:rsidR="00EE6FEB" w:rsidRDefault="00EE6FEB">
      <w:r>
        <w:t>INSERT INTO  "Customer_campaign_details_p1" ("Customer_id", "contact", "month", "day_of_week", "duration", "campaign", "pdays", "previous", "poutcome") VALUES (4971, 'telephone', 'may', 'mon', 180, '2', 999, '0', 'nonexistent');</w:t>
      </w:r>
    </w:p>
    <w:p w14:paraId="557D00A9" w14:textId="77777777" w:rsidR="00EE6FEB" w:rsidRDefault="00EE6FEB"/>
    <w:p w14:paraId="378F2478" w14:textId="77777777" w:rsidR="00EE6FEB" w:rsidRDefault="00EE6FEB">
      <w:r>
        <w:t>INSERT INTO  "Customer_campaign_details_p1" ("Customer_id", "contact", "month", "day_of_week", "duration", "campaign", "pdays", "previous", "poutcome") VALUES (4972, 'telephone', 'may', 'mon', 702, '4', 999, '0', 'nonexistent');</w:t>
      </w:r>
    </w:p>
    <w:p w14:paraId="0976D79A" w14:textId="77777777" w:rsidR="00EE6FEB" w:rsidRDefault="00EE6FEB"/>
    <w:p w14:paraId="2F39F7C7" w14:textId="77777777" w:rsidR="00EE6FEB" w:rsidRDefault="00EE6FEB">
      <w:r>
        <w:t>INSERT INTO  "Customer_campaign_details_p1" ("Customer_id", "contact", "month", "day_of_week", "duration", "campaign", "pdays", "previous", "poutcome") VALUES (4973, 'telephone', 'may', 'mon', 329, '1', 999, '0', 'nonexistent');</w:t>
      </w:r>
    </w:p>
    <w:p w14:paraId="5DE3560C" w14:textId="77777777" w:rsidR="00EE6FEB" w:rsidRDefault="00EE6FEB"/>
    <w:p w14:paraId="7568F282" w14:textId="77777777" w:rsidR="00EE6FEB" w:rsidRDefault="00EE6FEB">
      <w:r>
        <w:t>INSERT INTO  "Customer_campaign_details_p1" ("Customer_id", "contact", "month", "day_of_week", "duration", "campaign", "pdays", "previous", "poutcome") VALUES (4974, 'telephone', 'may', 'mon', 204, '1', 999, '0', 'nonexistent');</w:t>
      </w:r>
    </w:p>
    <w:p w14:paraId="562C517F" w14:textId="77777777" w:rsidR="00EE6FEB" w:rsidRDefault="00EE6FEB"/>
    <w:p w14:paraId="7D3F611B" w14:textId="77777777" w:rsidR="00EE6FEB" w:rsidRDefault="00EE6FEB">
      <w:r>
        <w:t>INSERT INTO  "Customer_campaign_details_p1" ("Customer_id", "contact", "month", "day_of_week", "duration", "campaign", "pdays", "previous", "poutcome") VALUES (4975, 'telephone', 'may', 'mon', 120, '1', 999, '0', 'nonexistent');</w:t>
      </w:r>
    </w:p>
    <w:p w14:paraId="037D3F33" w14:textId="77777777" w:rsidR="00EE6FEB" w:rsidRDefault="00EE6FEB"/>
    <w:p w14:paraId="76EE3AB3" w14:textId="77777777" w:rsidR="00EE6FEB" w:rsidRDefault="00EE6FEB">
      <w:r>
        <w:t>INSERT INTO  "Customer_campaign_details_p1" ("Customer_id", "contact", "month", "day_of_week", "duration", "campaign", "pdays", "previous", "poutcome") VALUES (4976, 'telephone', 'may', 'mon', 181, '1', 999, '0', 'nonexistent');</w:t>
      </w:r>
    </w:p>
    <w:p w14:paraId="2C4EE78E" w14:textId="77777777" w:rsidR="00EE6FEB" w:rsidRDefault="00EE6FEB"/>
    <w:p w14:paraId="6A15F63E" w14:textId="77777777" w:rsidR="00EE6FEB" w:rsidRDefault="00EE6FEB">
      <w:r>
        <w:t>INSERT INTO  "Customer_campaign_details_p1" ("Customer_id", "contact", "month", "day_of_week", "duration", "campaign", "pdays", "previous", "poutcome") VALUES (4977, 'telephone', 'may', 'mon', 19, '17', 999, '0', 'nonexistent');</w:t>
      </w:r>
    </w:p>
    <w:p w14:paraId="6794A98C" w14:textId="77777777" w:rsidR="00EE6FEB" w:rsidRDefault="00EE6FEB"/>
    <w:p w14:paraId="4D3957D2" w14:textId="77777777" w:rsidR="00EE6FEB" w:rsidRDefault="00EE6FEB">
      <w:r>
        <w:t>INSERT INTO  "Customer_campaign_details_p1" ("Customer_id", "contact", "month", "day_of_week", "duration", "campaign", "pdays", "previous", "poutcome") VALUES (4978, 'telephone', 'may', 'mon', 460, '1', 999, '0', 'nonexistent');</w:t>
      </w:r>
    </w:p>
    <w:p w14:paraId="2BEAE5B6" w14:textId="77777777" w:rsidR="00EE6FEB" w:rsidRDefault="00EE6FEB"/>
    <w:p w14:paraId="6D7B4976" w14:textId="77777777" w:rsidR="00EE6FEB" w:rsidRDefault="00EE6FEB">
      <w:r>
        <w:t>INSERT INTO  "Customer_campaign_details_p1" ("Customer_id", "contact", "month", "day_of_week", "duration", "campaign", "pdays", "previous", "poutcome") VALUES (4979, 'telephone', 'may', 'mon', 437, '1', 999, '0', 'nonexistent');</w:t>
      </w:r>
    </w:p>
    <w:p w14:paraId="2DBE259C" w14:textId="77777777" w:rsidR="00EE6FEB" w:rsidRDefault="00EE6FEB"/>
    <w:p w14:paraId="72B5A151" w14:textId="77777777" w:rsidR="00EE6FEB" w:rsidRDefault="00EE6FEB">
      <w:r>
        <w:t>INSERT INTO  "Customer_campaign_details_p1" ("Customer_id", "contact", "month", "day_of_week", "duration", "campaign", "pdays", "previous", "poutcome") VALUES (4980, 'telephone', 'may', 'mon', 76, '2', 999, '0', 'nonexistent');</w:t>
      </w:r>
    </w:p>
    <w:p w14:paraId="3CFAA3DA" w14:textId="77777777" w:rsidR="00EE6FEB" w:rsidRDefault="00EE6FEB"/>
    <w:p w14:paraId="766CACBF" w14:textId="77777777" w:rsidR="00EE6FEB" w:rsidRDefault="00EE6FEB">
      <w:r>
        <w:t>INSERT INTO  "Customer_campaign_details_p1" ("Customer_id", "contact", "month", "day_of_week", "duration", "campaign", "pdays", "previous", "poutcome") VALUES (4981, 'telephone', 'may', 'mon', 226, '1', 999, '0', 'nonexistent');</w:t>
      </w:r>
    </w:p>
    <w:p w14:paraId="422C1153" w14:textId="77777777" w:rsidR="00EE6FEB" w:rsidRDefault="00EE6FEB"/>
    <w:p w14:paraId="2FA17365" w14:textId="77777777" w:rsidR="00EE6FEB" w:rsidRDefault="00EE6FEB">
      <w:r>
        <w:t>INSERT INTO  "Customer_campaign_details_p1" ("Customer_id", "contact", "month", "day_of_week", "duration", "campaign", "pdays", "previous", "poutcome") VALUES (4982, 'telephone', 'may', 'mon', 422, '5', 999, '0', 'nonexistent');</w:t>
      </w:r>
    </w:p>
    <w:p w14:paraId="5FD4C627" w14:textId="77777777" w:rsidR="00EE6FEB" w:rsidRDefault="00EE6FEB"/>
    <w:p w14:paraId="00C2A58E" w14:textId="77777777" w:rsidR="00EE6FEB" w:rsidRDefault="00EE6FEB">
      <w:r>
        <w:t>INSERT INTO  "Customer_campaign_details_p1" ("Customer_id", "contact", "month", "day_of_week", "duration", "campaign", "pdays", "previous", "poutcome") VALUES (4983, 'telephone', 'may', 'mon', 109, '1', 999, '0', 'nonexistent');</w:t>
      </w:r>
    </w:p>
    <w:p w14:paraId="4655F4D4" w14:textId="77777777" w:rsidR="00EE6FEB" w:rsidRDefault="00EE6FEB"/>
    <w:p w14:paraId="6A9E445A" w14:textId="77777777" w:rsidR="00EE6FEB" w:rsidRDefault="00EE6FEB">
      <w:r>
        <w:t>INSERT INTO  "Customer_campaign_details_p1" ("Customer_id", "contact", "month", "day_of_week", "duration", "campaign", "pdays", "previous", "poutcome") VALUES (4984, 'telephone', 'may', 'mon', 219, '1', 999, '0', 'nonexistent');</w:t>
      </w:r>
    </w:p>
    <w:p w14:paraId="54B1261B" w14:textId="77777777" w:rsidR="00EE6FEB" w:rsidRDefault="00EE6FEB"/>
    <w:p w14:paraId="2B0FCBDA" w14:textId="77777777" w:rsidR="00EE6FEB" w:rsidRDefault="00EE6FEB">
      <w:r>
        <w:t>INSERT INTO  "Customer_campaign_details_p1" ("Customer_id", "contact", "month", "day_of_week", "duration", "campaign", "pdays", "previous", "poutcome") VALUES (4985, 'telephone', 'may', 'mon', 41, '2', 999, '0', 'nonexistent');</w:t>
      </w:r>
    </w:p>
    <w:p w14:paraId="180C2F35" w14:textId="77777777" w:rsidR="00EE6FEB" w:rsidRDefault="00EE6FEB"/>
    <w:p w14:paraId="267BC2E5" w14:textId="77777777" w:rsidR="00EE6FEB" w:rsidRDefault="00EE6FEB">
      <w:r>
        <w:t>INSERT INTO  "Customer_campaign_details_p1" ("Customer_id", "contact", "month", "day_of_week", "duration", "campaign", "pdays", "previous", "poutcome") VALUES (4986, 'telephone', 'may', 'mon', 581, '1', 999, '0', 'nonexistent');</w:t>
      </w:r>
    </w:p>
    <w:p w14:paraId="74F09F55" w14:textId="77777777" w:rsidR="00EE6FEB" w:rsidRDefault="00EE6FEB"/>
    <w:p w14:paraId="4E1D7F68" w14:textId="77777777" w:rsidR="00EE6FEB" w:rsidRDefault="00EE6FEB">
      <w:r>
        <w:t>INSERT INTO  "Customer_campaign_details_p1" ("Customer_id", "contact", "month", "day_of_week", "duration", "campaign", "pdays", "previous", "poutcome") VALUES (4987, 'telephone', 'may', 'mon', 131, '2', 999, '0', 'nonexistent');</w:t>
      </w:r>
    </w:p>
    <w:p w14:paraId="5CAD989D" w14:textId="77777777" w:rsidR="00EE6FEB" w:rsidRDefault="00EE6FEB"/>
    <w:p w14:paraId="0AC4A517" w14:textId="77777777" w:rsidR="00EE6FEB" w:rsidRDefault="00EE6FEB">
      <w:r>
        <w:t>INSERT INTO  "Customer_campaign_details_p1" ("Customer_id", "contact", "month", "day_of_week", "duration", "campaign", "pdays", "previous", "poutcome") VALUES (4988, 'telephone', 'may', 'mon', 50, '2', 999, '0', 'nonexistent');</w:t>
      </w:r>
    </w:p>
    <w:p w14:paraId="34FE25F8" w14:textId="77777777" w:rsidR="00EE6FEB" w:rsidRDefault="00EE6FEB"/>
    <w:p w14:paraId="150360EE" w14:textId="77777777" w:rsidR="00EE6FEB" w:rsidRDefault="00EE6FEB">
      <w:r>
        <w:t>INSERT INTO  "Customer_campaign_details_p1" ("Customer_id", "contact", "month", "day_of_week", "duration", "campaign", "pdays", "previous", "poutcome") VALUES (4989, 'telephone', 'may', 'mon', 130, '1', 999, '0', 'nonexistent');</w:t>
      </w:r>
    </w:p>
    <w:p w14:paraId="3DAA4907" w14:textId="77777777" w:rsidR="00EE6FEB" w:rsidRDefault="00EE6FEB"/>
    <w:p w14:paraId="48C05EB8" w14:textId="77777777" w:rsidR="00EE6FEB" w:rsidRDefault="00EE6FEB">
      <w:r>
        <w:t>INSERT INTO  "Customer_campaign_details_p1" ("Customer_id", "contact", "month", "day_of_week", "duration", "campaign", "pdays", "previous", "poutcome") VALUES (4990, 'telephone', 'may', 'mon', 165, '1', 999, '0', 'nonexistent');</w:t>
      </w:r>
    </w:p>
    <w:p w14:paraId="16FE9622" w14:textId="77777777" w:rsidR="00EE6FEB" w:rsidRDefault="00EE6FEB"/>
    <w:p w14:paraId="3FD24F4C" w14:textId="77777777" w:rsidR="00EE6FEB" w:rsidRDefault="00EE6FEB">
      <w:r>
        <w:t>INSERT INTO  "Customer_campaign_details_p1" ("Customer_id", "contact", "month", "day_of_week", "duration", "campaign", "pdays", "previous", "poutcome") VALUES (4991, 'telephone', 'may', 'mon', 80, '1', 999, '0', 'nonexistent');</w:t>
      </w:r>
    </w:p>
    <w:p w14:paraId="0238F240" w14:textId="77777777" w:rsidR="00EE6FEB" w:rsidRDefault="00EE6FEB"/>
    <w:p w14:paraId="5DB23A58" w14:textId="77777777" w:rsidR="00EE6FEB" w:rsidRDefault="00EE6FEB">
      <w:r>
        <w:t>INSERT INTO  "Customer_campaign_details_p1" ("Customer_id", "contact", "month", "day_of_week", "duration", "campaign", "pdays", "previous", "poutcome") VALUES (4992, 'telephone', 'may', 'mon', 470, '1', 999, '0', 'nonexistent');</w:t>
      </w:r>
    </w:p>
    <w:p w14:paraId="19752B8C" w14:textId="77777777" w:rsidR="00EE6FEB" w:rsidRDefault="00EE6FEB"/>
    <w:p w14:paraId="3F1461B7" w14:textId="77777777" w:rsidR="00EE6FEB" w:rsidRDefault="00EE6FEB">
      <w:r>
        <w:t>INSERT INTO  "Customer_campaign_details_p1" ("Customer_id", "contact", "month", "day_of_week", "duration", "campaign", "pdays", "previous", "poutcome") VALUES (4993, 'telephone', 'may', 'mon', 281, '1', 999, '0', 'nonexistent');</w:t>
      </w:r>
    </w:p>
    <w:p w14:paraId="0BF58ABE" w14:textId="77777777" w:rsidR="00EE6FEB" w:rsidRDefault="00EE6FEB"/>
    <w:p w14:paraId="65D845A8" w14:textId="77777777" w:rsidR="00EE6FEB" w:rsidRDefault="00EE6FEB">
      <w:r>
        <w:t>INSERT INTO  "Customer_campaign_details_p1" ("Customer_id", "contact", "month", "day_of_week", "duration", "campaign", "pdays", "previous", "poutcome") VALUES (4994, 'telephone', 'may', 'mon', 391, '1', 999, '0', 'nonexistent');</w:t>
      </w:r>
    </w:p>
    <w:p w14:paraId="34F5256F" w14:textId="77777777" w:rsidR="00EE6FEB" w:rsidRDefault="00EE6FEB"/>
    <w:p w14:paraId="3BA9E047" w14:textId="77777777" w:rsidR="00EE6FEB" w:rsidRDefault="00EE6FEB">
      <w:r>
        <w:t>INSERT INTO  "Customer_campaign_details_p1" ("Customer_id", "contact", "month", "day_of_week", "duration", "campaign", "pdays", "previous", "poutcome") VALUES (4995, 'telephone', 'may', 'mon', 24, '1', 999, '0', 'nonexistent');</w:t>
      </w:r>
    </w:p>
    <w:p w14:paraId="7F0DCC2C" w14:textId="77777777" w:rsidR="00EE6FEB" w:rsidRDefault="00EE6FEB"/>
    <w:p w14:paraId="4F5E9FA8" w14:textId="77777777" w:rsidR="00EE6FEB" w:rsidRDefault="00EE6FEB">
      <w:r>
        <w:t>INSERT INTO  "Customer_campaign_details_p1" ("Customer_id", "contact", "month", "day_of_week", "duration", "campaign", "pdays", "previous", "poutcome") VALUES (4996, 'telephone', 'may', 'mon', 788, '11', 999, '0', 'nonexistent');</w:t>
      </w:r>
    </w:p>
    <w:p w14:paraId="7C1FCA9E" w14:textId="77777777" w:rsidR="00EE6FEB" w:rsidRDefault="00EE6FEB"/>
    <w:p w14:paraId="6AAD0063" w14:textId="77777777" w:rsidR="00EE6FEB" w:rsidRDefault="00EE6FEB">
      <w:r>
        <w:t>INSERT INTO  "Customer_campaign_details_p1" ("Customer_id", "contact", "month", "day_of_week", "duration", "campaign", "pdays", "previous", "poutcome") VALUES (4997, 'telephone', 'may', 'mon', 210, '1', 999, '0', 'nonexistent');</w:t>
      </w:r>
    </w:p>
    <w:p w14:paraId="09F4D2E0" w14:textId="77777777" w:rsidR="00EE6FEB" w:rsidRDefault="00EE6FEB"/>
    <w:p w14:paraId="104A86FD" w14:textId="77777777" w:rsidR="00EE6FEB" w:rsidRDefault="00EE6FEB">
      <w:r>
        <w:t>INSERT INTO  "Customer_campaign_details_p1" ("Customer_id", "contact", "month", "day_of_week", "duration", "campaign", "pdays", "previous", "poutcome") VALUES (4998, 'telephone', 'may', 'mon', 367, '4', 999, '0', 'nonexistent');</w:t>
      </w:r>
    </w:p>
    <w:p w14:paraId="16294073" w14:textId="77777777" w:rsidR="00EE6FEB" w:rsidRDefault="00EE6FEB"/>
    <w:p w14:paraId="479A3985" w14:textId="77777777" w:rsidR="00EE6FEB" w:rsidRDefault="00EE6FEB">
      <w:r>
        <w:t>INSERT INTO  "Customer_campaign_details_p1" ("Customer_id", "contact", "month", "day_of_week", "duration", "campaign", "pdays", "previous", "poutcome") VALUES (4999, 'telephone', 'may', 'mon', 107, '2', 999, '0', 'nonexistent');</w:t>
      </w:r>
    </w:p>
    <w:p w14:paraId="029D7092" w14:textId="77777777" w:rsidR="00EE6FEB" w:rsidRDefault="00EE6FEB"/>
    <w:p w14:paraId="6CF44EED" w14:textId="77777777" w:rsidR="00EE6FEB" w:rsidRDefault="00EE6FEB">
      <w:r>
        <w:t>INSERT INTO  "Customer_campaign_details_p1" ("Customer_id", "contact", "month", "day_of_week", "duration", "campaign", "pdays", "previous", "poutcome") VALUES (5000, 'telephone', 'may', 'mon', 228, '1', 999, '0', 'nonexistent');</w:t>
      </w:r>
    </w:p>
    <w:p w14:paraId="7384DBA6" w14:textId="77777777" w:rsidR="00EE6FEB" w:rsidRDefault="00EE6FEB"/>
    <w:p w14:paraId="4AEB6252" w14:textId="77777777" w:rsidR="00EE6FEB" w:rsidRDefault="00EE6FEB">
      <w:r>
        <w:t>INSERT INTO  "Customer_campaign_details_p1" ("Customer_id", "contact", "month", "day_of_week", "duration", "campaign", "pdays", "previous", "poutcome") VALUES (5001, 'telephone', 'may', 'mon', 135, '1', 999, '0', 'nonexistent');</w:t>
      </w:r>
    </w:p>
    <w:p w14:paraId="4327B6BC" w14:textId="77777777" w:rsidR="00EE6FEB" w:rsidRDefault="00EE6FEB"/>
    <w:p w14:paraId="659A270E" w14:textId="77777777" w:rsidR="00EE6FEB" w:rsidRDefault="00EE6FEB">
      <w:r>
        <w:t>INSERT INTO  "Customer_campaign_details_p1" ("Customer_id", "contact", "month", "day_of_week", "duration", "campaign", "pdays", "previous", "poutcome") VALUES (5002, 'telephone', 'may', 'mon', 85, '1', 999, '0', 'nonexistent');</w:t>
      </w:r>
    </w:p>
    <w:p w14:paraId="65D93F57" w14:textId="77777777" w:rsidR="00EE6FEB" w:rsidRDefault="00EE6FEB"/>
    <w:p w14:paraId="5A5FE517" w14:textId="77777777" w:rsidR="00EE6FEB" w:rsidRDefault="00EE6FEB">
      <w:r>
        <w:t>INSERT INTO  "Customer_campaign_details_p1" ("Customer_id", "contact", "month", "day_of_week", "duration", "campaign", "pdays", "previous", "poutcome") VALUES (5003, 'telephone', 'may', 'mon', 290, '2', 999, '0', 'nonexistent');</w:t>
      </w:r>
    </w:p>
    <w:p w14:paraId="2BE48031" w14:textId="77777777" w:rsidR="00EE6FEB" w:rsidRDefault="00EE6FEB"/>
    <w:p w14:paraId="7816B3A9" w14:textId="77777777" w:rsidR="00EE6FEB" w:rsidRDefault="00EE6FEB">
      <w:r>
        <w:t>INSERT INTO  "Customer_campaign_details_p1" ("Customer_id", "contact", "month", "day_of_week", "duration", "campaign", "pdays", "previous", "poutcome") VALUES (5004, 'telephone', 'may', 'mon', 153, '1', 999, '0', 'nonexistent');</w:t>
      </w:r>
    </w:p>
    <w:p w14:paraId="19F74EC3" w14:textId="77777777" w:rsidR="00EE6FEB" w:rsidRDefault="00EE6FEB"/>
    <w:p w14:paraId="3F9545C3" w14:textId="77777777" w:rsidR="00EE6FEB" w:rsidRDefault="00EE6FEB">
      <w:r>
        <w:t>INSERT INTO  "Customer_campaign_details_p1" ("Customer_id", "contact", "month", "day_of_week", "duration", "campaign", "pdays", "previous", "poutcome") VALUES (5005, 'telephone', 'may', 'mon', 76, '1', 999, '0', 'nonexistent');</w:t>
      </w:r>
    </w:p>
    <w:p w14:paraId="5CA22926" w14:textId="77777777" w:rsidR="00EE6FEB" w:rsidRDefault="00EE6FEB"/>
    <w:p w14:paraId="54117271" w14:textId="77777777" w:rsidR="00EE6FEB" w:rsidRDefault="00EE6FEB">
      <w:r>
        <w:t>INSERT INTO  "Customer_campaign_details_p1" ("Customer_id", "contact", "month", "day_of_week", "duration", "campaign", "pdays", "previous", "poutcome") VALUES (5006, 'telephone', 'may', 'mon', 111, '1', 999, '0', 'nonexistent');</w:t>
      </w:r>
    </w:p>
    <w:p w14:paraId="3C603883" w14:textId="77777777" w:rsidR="00EE6FEB" w:rsidRDefault="00EE6FEB"/>
    <w:p w14:paraId="5264BCCD" w14:textId="77777777" w:rsidR="00EE6FEB" w:rsidRDefault="00EE6FEB">
      <w:r>
        <w:t>INSERT INTO  "Customer_campaign_details_p1" ("Customer_id", "contact", "month", "day_of_week", "duration", "campaign", "pdays", "previous", "poutcome") VALUES (5007, 'telephone', 'may', 'mon', 168, '1', 999, '0', 'nonexistent');</w:t>
      </w:r>
    </w:p>
    <w:p w14:paraId="7DABDBB0" w14:textId="77777777" w:rsidR="00EE6FEB" w:rsidRDefault="00EE6FEB"/>
    <w:p w14:paraId="4517D943" w14:textId="77777777" w:rsidR="00EE6FEB" w:rsidRDefault="00EE6FEB">
      <w:r>
        <w:t>INSERT INTO  "Customer_campaign_details_p1" ("Customer_id", "contact", "month", "day_of_week", "duration", "campaign", "pdays", "previous", "poutcome") VALUES (5008, 'telephone', 'may', 'mon', 109, '1', 999, '0', 'nonexistent');</w:t>
      </w:r>
    </w:p>
    <w:p w14:paraId="3EF6AF97" w14:textId="77777777" w:rsidR="00EE6FEB" w:rsidRDefault="00EE6FEB"/>
    <w:p w14:paraId="18BAFBF0" w14:textId="77777777" w:rsidR="00EE6FEB" w:rsidRDefault="00EE6FEB">
      <w:r>
        <w:t>INSERT INTO  "Customer_campaign_details_p1" ("Customer_id", "contact", "month", "day_of_week", "duration", "campaign", "pdays", "previous", "poutcome") VALUES (5009, 'telephone', 'may', 'mon', 219, '1', 999, '0', 'nonexistent');</w:t>
      </w:r>
    </w:p>
    <w:p w14:paraId="585FF5FC" w14:textId="77777777" w:rsidR="00EE6FEB" w:rsidRDefault="00EE6FEB"/>
    <w:p w14:paraId="746CAF8B" w14:textId="77777777" w:rsidR="00EE6FEB" w:rsidRDefault="00EE6FEB">
      <w:r>
        <w:t>INSERT INTO  "Customer_campaign_details_p1" ("Customer_id", "contact", "month", "day_of_week", "duration", "campaign", "pdays", "previous", "poutcome") VALUES (5010, 'telephone', 'may', 'mon', 14, '32', 999, '0', 'nonexistent');</w:t>
      </w:r>
    </w:p>
    <w:p w14:paraId="08975006" w14:textId="77777777" w:rsidR="00EE6FEB" w:rsidRDefault="00EE6FEB"/>
    <w:p w14:paraId="2FE5B8A4" w14:textId="77777777" w:rsidR="00EE6FEB" w:rsidRDefault="00EE6FEB">
      <w:r>
        <w:t>INSERT INTO  "Customer_campaign_details_p1" ("Customer_id", "contact", "month", "day_of_week", "duration", "campaign", "pdays", "previous", "poutcome") VALUES (5011, 'telephone', 'may', 'mon', 285, '1', 999, '0', 'nonexistent');</w:t>
      </w:r>
    </w:p>
    <w:p w14:paraId="1AE949D7" w14:textId="77777777" w:rsidR="00EE6FEB" w:rsidRDefault="00EE6FEB"/>
    <w:p w14:paraId="02C283EB" w14:textId="77777777" w:rsidR="00EE6FEB" w:rsidRDefault="00EE6FEB">
      <w:r>
        <w:t>INSERT INTO  "Customer_campaign_details_p1" ("Customer_id", "contact", "month", "day_of_week", "duration", "campaign", "pdays", "previous", "poutcome") VALUES (5012, 'telephone', 'may', 'mon', 262, '1', 999, '0', 'nonexistent');</w:t>
      </w:r>
    </w:p>
    <w:p w14:paraId="7B4B746E" w14:textId="77777777" w:rsidR="00EE6FEB" w:rsidRDefault="00EE6FEB"/>
    <w:p w14:paraId="18BEAAA9" w14:textId="77777777" w:rsidR="00EE6FEB" w:rsidRDefault="00EE6FEB">
      <w:r>
        <w:t>INSERT INTO  "Customer_campaign_details_p1" ("Customer_id", "contact", "month", "day_of_week", "duration", "campaign", "pdays", "previous", "poutcome") VALUES (5013, 'telephone', 'may', 'mon', 96, '2', 999, '0', 'nonexistent');</w:t>
      </w:r>
    </w:p>
    <w:p w14:paraId="65A5C1D3" w14:textId="77777777" w:rsidR="00EE6FEB" w:rsidRDefault="00EE6FEB"/>
    <w:p w14:paraId="2309B0D8" w14:textId="77777777" w:rsidR="00EE6FEB" w:rsidRDefault="00EE6FEB">
      <w:r>
        <w:t>INSERT INTO  "Customer_campaign_details_p1" ("Customer_id", "contact", "month", "day_of_week", "duration", "campaign", "pdays", "previous", "poutcome") VALUES (5014, 'telephone', 'may', 'mon', 166, '2', 999, '0', 'nonexistent');</w:t>
      </w:r>
    </w:p>
    <w:p w14:paraId="45D2053E" w14:textId="77777777" w:rsidR="00EE6FEB" w:rsidRDefault="00EE6FEB"/>
    <w:p w14:paraId="251FECE6" w14:textId="77777777" w:rsidR="00EE6FEB" w:rsidRDefault="00EE6FEB">
      <w:r>
        <w:t>INSERT INTO  "Customer_campaign_details_p1" ("Customer_id", "contact", "month", "day_of_week", "duration", "campaign", "pdays", "previous", "poutcome") VALUES (5015, 'telephone', 'may', 'mon', 208, '2', 999, '0', 'nonexistent');</w:t>
      </w:r>
    </w:p>
    <w:p w14:paraId="54CFF112" w14:textId="77777777" w:rsidR="00EE6FEB" w:rsidRDefault="00EE6FEB"/>
    <w:p w14:paraId="48601E40" w14:textId="77777777" w:rsidR="00EE6FEB" w:rsidRDefault="00EE6FEB">
      <w:r>
        <w:t>INSERT INTO  "Customer_campaign_details_p1" ("Customer_id", "contact", "month", "day_of_week", "duration", "campaign", "pdays", "previous", "poutcome") VALUES (5016, 'telephone', 'may', 'mon', 483, '1', 999, '0', 'nonexistent');</w:t>
      </w:r>
    </w:p>
    <w:p w14:paraId="2A754781" w14:textId="77777777" w:rsidR="00EE6FEB" w:rsidRDefault="00EE6FEB"/>
    <w:p w14:paraId="7044F9ED" w14:textId="77777777" w:rsidR="00EE6FEB" w:rsidRDefault="00EE6FEB">
      <w:r>
        <w:t>INSERT INTO  "Customer_campaign_details_p1" ("Customer_id", "contact", "month", "day_of_week", "duration", "campaign", "pdays", "previous", "poutcome") VALUES (5017, 'telephone', 'may', 'mon', 129, '1', 999, '0', 'nonexistent');</w:t>
      </w:r>
    </w:p>
    <w:p w14:paraId="2134DFAD" w14:textId="77777777" w:rsidR="00EE6FEB" w:rsidRDefault="00EE6FEB"/>
    <w:p w14:paraId="0475BCF4" w14:textId="77777777" w:rsidR="00EE6FEB" w:rsidRDefault="00EE6FEB">
      <w:r>
        <w:t>INSERT INTO  "Customer_campaign_details_p1" ("Customer_id", "contact", "month", "day_of_week", "duration", "campaign", "pdays", "previous", "poutcome") VALUES (5018, 'telephone', 'may', 'mon', 130, '1', 999, '0', 'nonexistent');</w:t>
      </w:r>
    </w:p>
    <w:p w14:paraId="33DE8C99" w14:textId="77777777" w:rsidR="00EE6FEB" w:rsidRDefault="00EE6FEB"/>
    <w:p w14:paraId="7BC486A5" w14:textId="77777777" w:rsidR="00EE6FEB" w:rsidRDefault="00EE6FEB">
      <w:r>
        <w:t>INSERT INTO  "Customer_campaign_details_p1" ("Customer_id", "contact", "month", "day_of_week", "duration", "campaign", "pdays", "previous", "poutcome") VALUES (5019, 'telephone', 'may', 'mon', 754, '1', 999, '0', 'nonexistent');</w:t>
      </w:r>
    </w:p>
    <w:p w14:paraId="3D6E6991" w14:textId="77777777" w:rsidR="00EE6FEB" w:rsidRDefault="00EE6FEB"/>
    <w:p w14:paraId="4FD4C2CE" w14:textId="77777777" w:rsidR="00EE6FEB" w:rsidRDefault="00EE6FEB">
      <w:r>
        <w:t>INSERT INTO  "Customer_campaign_details_p1" ("Customer_id", "contact", "month", "day_of_week", "duration", "campaign", "pdays", "previous", "poutcome") VALUES (5020, 'telephone', 'may', 'mon', 113, '1', 999, '0', 'nonexistent');</w:t>
      </w:r>
    </w:p>
    <w:p w14:paraId="30423E97" w14:textId="77777777" w:rsidR="00EE6FEB" w:rsidRDefault="00EE6FEB"/>
    <w:p w14:paraId="7867F3F4" w14:textId="77777777" w:rsidR="00EE6FEB" w:rsidRDefault="00EE6FEB">
      <w:r>
        <w:t>INSERT INTO  "Customer_campaign_details_p1" ("Customer_id", "contact", "month", "day_of_week", "duration", "campaign", "pdays", "previous", "poutcome") VALUES (5021, 'telephone', 'may', 'mon', 364, '1', 999, '0', 'nonexistent');</w:t>
      </w:r>
    </w:p>
    <w:p w14:paraId="4706D452" w14:textId="77777777" w:rsidR="00EE6FEB" w:rsidRDefault="00EE6FEB"/>
    <w:p w14:paraId="6C0C3137" w14:textId="77777777" w:rsidR="00EE6FEB" w:rsidRDefault="00EE6FEB">
      <w:r>
        <w:t>INSERT INTO  "Customer_campaign_details_p1" ("Customer_id", "contact", "month", "day_of_week", "duration", "campaign", "pdays", "previous", "poutcome") VALUES (5022, 'telephone', 'may', 'mon', 258, '1', 999, '0', 'nonexistent');</w:t>
      </w:r>
    </w:p>
    <w:p w14:paraId="2AC90C9C" w14:textId="77777777" w:rsidR="00EE6FEB" w:rsidRDefault="00EE6FEB"/>
    <w:p w14:paraId="7DF5796F" w14:textId="77777777" w:rsidR="00EE6FEB" w:rsidRDefault="00EE6FEB">
      <w:r>
        <w:t>INSERT INTO  "Customer_campaign_details_p1" ("Customer_id", "contact", "month", "day_of_week", "duration", "campaign", "pdays", "previous", "poutcome") VALUES (5023, 'telephone', 'may', 'mon', 227, '1', 999, '0', 'nonexistent');</w:t>
      </w:r>
    </w:p>
    <w:p w14:paraId="4D40A371" w14:textId="77777777" w:rsidR="00EE6FEB" w:rsidRDefault="00EE6FEB"/>
    <w:p w14:paraId="43CAF34D" w14:textId="77777777" w:rsidR="00EE6FEB" w:rsidRDefault="00EE6FEB">
      <w:r>
        <w:t>INSERT INTO  "Customer_campaign_details_p1" ("Customer_id", "contact", "month", "day_of_week", "duration", "campaign", "pdays", "previous", "poutcome") VALUES (5024, 'telephone', 'may', 'mon', 266, '3', 999, '0', 'nonexistent');</w:t>
      </w:r>
    </w:p>
    <w:p w14:paraId="5BE4B53A" w14:textId="77777777" w:rsidR="00EE6FEB" w:rsidRDefault="00EE6FEB"/>
    <w:p w14:paraId="70094D41" w14:textId="77777777" w:rsidR="00EE6FEB" w:rsidRDefault="00EE6FEB">
      <w:r>
        <w:t>INSERT INTO  "Customer_campaign_details_p1" ("Customer_id", "contact", "month", "day_of_week", "duration", "campaign", "pdays", "previous", "poutcome") VALUES (5025, 'telephone', 'may', 'mon', 232, '1', 999, '0', 'nonexistent');</w:t>
      </w:r>
    </w:p>
    <w:p w14:paraId="2FE5B8FD" w14:textId="77777777" w:rsidR="00EE6FEB" w:rsidRDefault="00EE6FEB"/>
    <w:p w14:paraId="1AF69DDA" w14:textId="77777777" w:rsidR="00EE6FEB" w:rsidRDefault="00EE6FEB">
      <w:r>
        <w:t>INSERT INTO  "Customer_campaign_details_p1" ("Customer_id", "contact", "month", "day_of_week", "duration", "campaign", "pdays", "previous", "poutcome") VALUES (5026, 'telephone', 'may', 'mon', 172, '1', 999, '0', 'nonexistent');</w:t>
      </w:r>
    </w:p>
    <w:p w14:paraId="021262CE" w14:textId="77777777" w:rsidR="00EE6FEB" w:rsidRDefault="00EE6FEB"/>
    <w:p w14:paraId="16652B91" w14:textId="77777777" w:rsidR="00EE6FEB" w:rsidRDefault="00EE6FEB">
      <w:r>
        <w:t>INSERT INTO  "Customer_campaign_details_p1" ("Customer_id", "contact", "month", "day_of_week", "duration", "campaign", "pdays", "previous", "poutcome") VALUES (5027, 'telephone', 'may', 'mon', 167, '1', 999, '0', 'nonexistent');</w:t>
      </w:r>
    </w:p>
    <w:p w14:paraId="42450C08" w14:textId="77777777" w:rsidR="00EE6FEB" w:rsidRDefault="00EE6FEB"/>
    <w:p w14:paraId="6DEB5BC8" w14:textId="77777777" w:rsidR="00EE6FEB" w:rsidRDefault="00EE6FEB">
      <w:r>
        <w:t>INSERT INTO  "Customer_campaign_details_p1" ("Customer_id", "contact", "month", "day_of_week", "duration", "campaign", "pdays", "previous", "poutcome") VALUES (5028, 'telephone', 'may', 'mon', 103, '1', 999, '0', 'nonexistent');</w:t>
      </w:r>
    </w:p>
    <w:p w14:paraId="792CEF6E" w14:textId="77777777" w:rsidR="00EE6FEB" w:rsidRDefault="00EE6FEB"/>
    <w:p w14:paraId="4BEA3ED4" w14:textId="77777777" w:rsidR="00EE6FEB" w:rsidRDefault="00EE6FEB">
      <w:r>
        <w:t>INSERT INTO  "Customer_campaign_details_p1" ("Customer_id", "contact", "month", "day_of_week", "duration", "campaign", "pdays", "previous", "poutcome") VALUES (5029, 'telephone', 'may', 'mon', 168, '1', 999, '0', 'nonexistent');</w:t>
      </w:r>
    </w:p>
    <w:p w14:paraId="74792C32" w14:textId="77777777" w:rsidR="00EE6FEB" w:rsidRDefault="00EE6FEB"/>
    <w:p w14:paraId="67A16A8E" w14:textId="77777777" w:rsidR="00EE6FEB" w:rsidRDefault="00EE6FEB">
      <w:r>
        <w:t>INSERT INTO  "Customer_campaign_details_p1" ("Customer_id", "contact", "month", "day_of_week", "duration", "campaign", "pdays", "previous", "poutcome") VALUES (5030, 'telephone', 'may', 'mon', 297, '1', 999, '0', 'nonexistent');</w:t>
      </w:r>
    </w:p>
    <w:p w14:paraId="3681B51C" w14:textId="77777777" w:rsidR="00EE6FEB" w:rsidRDefault="00EE6FEB"/>
    <w:p w14:paraId="290DBFC0" w14:textId="77777777" w:rsidR="00EE6FEB" w:rsidRDefault="00EE6FEB">
      <w:r>
        <w:t>INSERT INTO  "Customer_campaign_details_p1" ("Customer_id", "contact", "month", "day_of_week", "duration", "campaign", "pdays", "previous", "poutcome") VALUES (5031, 'telephone', 'may', 'mon', 317, '1', 999, '0', 'nonexistent');</w:t>
      </w:r>
    </w:p>
    <w:p w14:paraId="0F81F4A8" w14:textId="77777777" w:rsidR="00EE6FEB" w:rsidRDefault="00EE6FEB"/>
    <w:p w14:paraId="07938496" w14:textId="77777777" w:rsidR="00EE6FEB" w:rsidRDefault="00EE6FEB">
      <w:r>
        <w:t>INSERT INTO  "Customer_campaign_details_p1" ("Customer_id", "contact", "month", "day_of_week", "duration", "campaign", "pdays", "previous", "poutcome") VALUES (5032, 'telephone', 'may', 'mon', 388, '1', 999, '0', 'nonexistent');</w:t>
      </w:r>
    </w:p>
    <w:p w14:paraId="415220C5" w14:textId="77777777" w:rsidR="00EE6FEB" w:rsidRDefault="00EE6FEB"/>
    <w:p w14:paraId="06BFFAD7" w14:textId="77777777" w:rsidR="00EE6FEB" w:rsidRDefault="00EE6FEB">
      <w:r>
        <w:t>INSERT INTO  "Customer_campaign_details_p1" ("Customer_id", "contact", "month", "day_of_week", "duration", "campaign", "pdays", "previous", "poutcome") VALUES (5033, 'telephone', 'may', 'mon', 62, '1', 999, '0', 'nonexistent');</w:t>
      </w:r>
    </w:p>
    <w:p w14:paraId="0E06B258" w14:textId="77777777" w:rsidR="00EE6FEB" w:rsidRDefault="00EE6FEB"/>
    <w:p w14:paraId="31F4A233" w14:textId="77777777" w:rsidR="00EE6FEB" w:rsidRDefault="00EE6FEB">
      <w:r>
        <w:t>INSERT INTO  "Customer_campaign_details_p1" ("Customer_id", "contact", "month", "day_of_week", "duration", "campaign", "pdays", "previous", "poutcome") VALUES (5034, 'telephone', 'may', 'mon', 142, '1', 999, '0', 'nonexistent');</w:t>
      </w:r>
    </w:p>
    <w:p w14:paraId="10FF5C44" w14:textId="77777777" w:rsidR="00EE6FEB" w:rsidRDefault="00EE6FEB"/>
    <w:p w14:paraId="2F835919" w14:textId="77777777" w:rsidR="00EE6FEB" w:rsidRDefault="00EE6FEB">
      <w:r>
        <w:t>INSERT INTO  "Customer_campaign_details_p1" ("Customer_id", "contact", "month", "day_of_week", "duration", "campaign", "pdays", "previous", "poutcome") VALUES (5035, 'telephone', 'may', 'mon', 63, '1', 999, '0', 'nonexistent');</w:t>
      </w:r>
    </w:p>
    <w:p w14:paraId="5CFDD6FE" w14:textId="77777777" w:rsidR="00EE6FEB" w:rsidRDefault="00EE6FEB"/>
    <w:p w14:paraId="112DAFFC" w14:textId="77777777" w:rsidR="00EE6FEB" w:rsidRDefault="00EE6FEB">
      <w:r>
        <w:t>INSERT INTO  "Customer_campaign_details_p1" ("Customer_id", "contact", "month", "day_of_week", "duration", "campaign", "pdays", "previous", "poutcome") VALUES (5036, 'telephone', 'may', 'mon', 212, '1', 999, '0', 'nonexistent');</w:t>
      </w:r>
    </w:p>
    <w:p w14:paraId="20C504A1" w14:textId="77777777" w:rsidR="00EE6FEB" w:rsidRDefault="00EE6FEB"/>
    <w:p w14:paraId="414F632A" w14:textId="77777777" w:rsidR="00EE6FEB" w:rsidRDefault="00EE6FEB">
      <w:r>
        <w:t>INSERT INTO  "Customer_campaign_details_p1" ("Customer_id", "contact", "month", "day_of_week", "duration", "campaign", "pdays", "previous", "poutcome") VALUES (5037, 'telephone', 'may', 'mon', 149, '1', 999, '0', 'nonexistent');</w:t>
      </w:r>
    </w:p>
    <w:p w14:paraId="1D9C1176" w14:textId="77777777" w:rsidR="00EE6FEB" w:rsidRDefault="00EE6FEB"/>
    <w:p w14:paraId="07568F1F" w14:textId="77777777" w:rsidR="00EE6FEB" w:rsidRDefault="00EE6FEB">
      <w:r>
        <w:t>INSERT INTO  "Customer_campaign_details_p1" ("Customer_id", "contact", "month", "day_of_week", "duration", "campaign", "pdays", "previous", "poutcome") VALUES (5038, 'telephone', 'may', 'mon', 161, '3', 999, '0', 'nonexistent');</w:t>
      </w:r>
    </w:p>
    <w:p w14:paraId="1EBD5508" w14:textId="77777777" w:rsidR="00EE6FEB" w:rsidRDefault="00EE6FEB"/>
    <w:p w14:paraId="6073D34B" w14:textId="77777777" w:rsidR="00EE6FEB" w:rsidRDefault="00EE6FEB">
      <w:r>
        <w:t>INSERT INTO  "Customer_campaign_details_p1" ("Customer_id", "contact", "month", "day_of_week", "duration", "campaign", "pdays", "previous", "poutcome") VALUES (5039, 'telephone', 'may', 'mon', 165, '2', 999, '0', 'nonexistent');</w:t>
      </w:r>
    </w:p>
    <w:p w14:paraId="567DD7B6" w14:textId="77777777" w:rsidR="00EE6FEB" w:rsidRDefault="00EE6FEB"/>
    <w:p w14:paraId="34C93770" w14:textId="77777777" w:rsidR="00EE6FEB" w:rsidRDefault="00EE6FEB">
      <w:r>
        <w:t>INSERT INTO  "Customer_campaign_details_p1" ("Customer_id", "contact", "month", "day_of_week", "duration", "campaign", "pdays", "previous", "poutcome") VALUES (5040, 'telephone', 'may', 'mon', 170, '2', 999, '0', 'nonexistent');</w:t>
      </w:r>
    </w:p>
    <w:p w14:paraId="266080C2" w14:textId="77777777" w:rsidR="00EE6FEB" w:rsidRDefault="00EE6FEB"/>
    <w:p w14:paraId="5F384760" w14:textId="77777777" w:rsidR="00EE6FEB" w:rsidRDefault="00EE6FEB">
      <w:r>
        <w:t>INSERT INTO  "Customer_campaign_details_p1" ("Customer_id", "contact", "month", "day_of_week", "duration", "campaign", "pdays", "previous", "poutcome") VALUES (5041, 'telephone', 'may', 'mon', 974, '1', 999, '0', 'nonexistent');</w:t>
      </w:r>
    </w:p>
    <w:p w14:paraId="0D1710DC" w14:textId="77777777" w:rsidR="00EE6FEB" w:rsidRDefault="00EE6FEB"/>
    <w:p w14:paraId="48EE7960" w14:textId="77777777" w:rsidR="00EE6FEB" w:rsidRDefault="00EE6FEB">
      <w:r>
        <w:t>INSERT INTO  "Customer_campaign_details_p1" ("Customer_id", "contact", "month", "day_of_week", "duration", "campaign", "pdays", "previous", "poutcome") VALUES (5042, 'telephone', 'may', 'mon', 167, '1', 999, '0', 'nonexistent');</w:t>
      </w:r>
    </w:p>
    <w:p w14:paraId="7FB32D37" w14:textId="77777777" w:rsidR="00EE6FEB" w:rsidRDefault="00EE6FEB"/>
    <w:p w14:paraId="17DA92EA" w14:textId="77777777" w:rsidR="00EE6FEB" w:rsidRDefault="00EE6FEB">
      <w:r>
        <w:t>INSERT INTO  "Customer_campaign_details_p1" ("Customer_id", "contact", "month", "day_of_week", "duration", "campaign", "pdays", "previous", "poutcome") VALUES (5043, 'telephone', 'may', 'mon', 74, '1', 999, '0', 'nonexistent');</w:t>
      </w:r>
    </w:p>
    <w:p w14:paraId="3742DF45" w14:textId="77777777" w:rsidR="00EE6FEB" w:rsidRDefault="00EE6FEB"/>
    <w:p w14:paraId="1B7C1FC1" w14:textId="77777777" w:rsidR="00EE6FEB" w:rsidRDefault="00EE6FEB">
      <w:r>
        <w:t>INSERT INTO  "Customer_campaign_details_p1" ("Customer_id", "contact", "month", "day_of_week", "duration", "campaign", "pdays", "previous", "poutcome") VALUES (5044, 'telephone', 'may', 'mon', 96, '1', 999, '0', 'nonexistent');</w:t>
      </w:r>
    </w:p>
    <w:p w14:paraId="03DADFBF" w14:textId="77777777" w:rsidR="00EE6FEB" w:rsidRDefault="00EE6FEB"/>
    <w:p w14:paraId="7EC65170" w14:textId="77777777" w:rsidR="00EE6FEB" w:rsidRDefault="00EE6FEB">
      <w:r>
        <w:t>INSERT INTO  "Customer_campaign_details_p1" ("Customer_id", "contact", "month", "day_of_week", "duration", "campaign", "pdays", "previous", "poutcome") VALUES (5045, 'telephone', 'may', 'mon', 223, '1', 999, '0', 'nonexistent');</w:t>
      </w:r>
    </w:p>
    <w:p w14:paraId="192F3897" w14:textId="77777777" w:rsidR="00EE6FEB" w:rsidRDefault="00EE6FEB"/>
    <w:p w14:paraId="439AB8EB" w14:textId="77777777" w:rsidR="00EE6FEB" w:rsidRDefault="00EE6FEB">
      <w:r>
        <w:t>INSERT INTO  "Customer_campaign_details_p1" ("Customer_id", "contact", "month", "day_of_week", "duration", "campaign", "pdays", "previous", "poutcome") VALUES (5046, 'telephone', 'may', 'mon', 140, '2', 999, '0', 'nonexistent');</w:t>
      </w:r>
    </w:p>
    <w:p w14:paraId="21B4F4D4" w14:textId="77777777" w:rsidR="00EE6FEB" w:rsidRDefault="00EE6FEB"/>
    <w:p w14:paraId="36211A3F" w14:textId="77777777" w:rsidR="00EE6FEB" w:rsidRDefault="00EE6FEB">
      <w:r>
        <w:t>INSERT INTO  "Customer_campaign_details_p1" ("Customer_id", "contact", "month", "day_of_week", "duration", "campaign", "pdays", "previous", "poutcome") VALUES (5047, 'telephone', 'may', 'mon', 396, '1', 999, '0', 'nonexistent');</w:t>
      </w:r>
    </w:p>
    <w:p w14:paraId="2EF8A354" w14:textId="77777777" w:rsidR="00EE6FEB" w:rsidRDefault="00EE6FEB"/>
    <w:p w14:paraId="139E8916" w14:textId="77777777" w:rsidR="00EE6FEB" w:rsidRDefault="00EE6FEB">
      <w:r>
        <w:t>INSERT INTO  "Customer_campaign_details_p1" ("Customer_id", "contact", "month", "day_of_week", "duration", "campaign", "pdays", "previous", "poutcome") VALUES (5048, 'telephone', 'may', 'mon', 61, '1', 999, '0', 'nonexistent');</w:t>
      </w:r>
    </w:p>
    <w:p w14:paraId="43FDD3FA" w14:textId="77777777" w:rsidR="00EE6FEB" w:rsidRDefault="00EE6FEB"/>
    <w:p w14:paraId="7BBA067E" w14:textId="77777777" w:rsidR="00EE6FEB" w:rsidRDefault="00EE6FEB">
      <w:r>
        <w:t>INSERT INTO  "Customer_campaign_details_p1" ("Customer_id", "contact", "month", "day_of_week", "duration", "campaign", "pdays", "previous", "poutcome") VALUES (5049, 'telephone', 'may', 'mon', 252, '1', 999, '0', 'nonexistent');</w:t>
      </w:r>
    </w:p>
    <w:p w14:paraId="2A980676" w14:textId="77777777" w:rsidR="00EE6FEB" w:rsidRDefault="00EE6FEB"/>
    <w:p w14:paraId="253CABEB" w14:textId="77777777" w:rsidR="00EE6FEB" w:rsidRDefault="00EE6FEB">
      <w:r>
        <w:t>INSERT INTO  "Customer_campaign_details_p1" ("Customer_id", "contact", "month", "day_of_week", "duration", "campaign", "pdays", "previous", "poutcome") VALUES (5050, 'telephone', 'may', 'mon', 374, '1', 999, '0', 'nonexistent');</w:t>
      </w:r>
    </w:p>
    <w:p w14:paraId="239C220D" w14:textId="77777777" w:rsidR="00EE6FEB" w:rsidRDefault="00EE6FEB"/>
    <w:p w14:paraId="37D311BC" w14:textId="77777777" w:rsidR="00EE6FEB" w:rsidRDefault="00EE6FEB">
      <w:r>
        <w:t>INSERT INTO  "Customer_campaign_details_p1" ("Customer_id", "contact", "month", "day_of_week", "duration", "campaign", "pdays", "previous", "poutcome") VALUES (5051, 'telephone', 'may', 'mon', 351, '1', 999, '0', 'nonexistent');</w:t>
      </w:r>
    </w:p>
    <w:p w14:paraId="375C17F0" w14:textId="77777777" w:rsidR="00EE6FEB" w:rsidRDefault="00EE6FEB"/>
    <w:p w14:paraId="630F2655" w14:textId="77777777" w:rsidR="00EE6FEB" w:rsidRDefault="00EE6FEB">
      <w:r>
        <w:t>INSERT INTO  "Customer_campaign_details_p1" ("Customer_id", "contact", "month", "day_of_week", "duration", "campaign", "pdays", "previous", "poutcome") VALUES (5052, 'telephone', 'may', 'mon', 262, '2', 999, '0', 'nonexistent');</w:t>
      </w:r>
    </w:p>
    <w:p w14:paraId="573E640B" w14:textId="77777777" w:rsidR="00EE6FEB" w:rsidRDefault="00EE6FEB"/>
    <w:p w14:paraId="0F90D9AF" w14:textId="77777777" w:rsidR="00EE6FEB" w:rsidRDefault="00EE6FEB">
      <w:r>
        <w:t>INSERT INTO  "Customer_campaign_details_p1" ("Customer_id", "contact", "month", "day_of_week", "duration", "campaign", "pdays", "previous", "poutcome") VALUES (5053, 'telephone', 'may', 'mon', 206, '1', 999, '0', 'nonexistent');</w:t>
      </w:r>
    </w:p>
    <w:p w14:paraId="42FBC054" w14:textId="77777777" w:rsidR="00EE6FEB" w:rsidRDefault="00EE6FEB"/>
    <w:p w14:paraId="4F0E215E" w14:textId="77777777" w:rsidR="00EE6FEB" w:rsidRDefault="00EE6FEB">
      <w:r>
        <w:t>INSERT INTO  "Customer_campaign_details_p1" ("Customer_id", "contact", "month", "day_of_week", "duration", "campaign", "pdays", "previous", "poutcome") VALUES (5054, 'telephone', 'may', 'mon', 248, '1', 999, '0', 'nonexistent');</w:t>
      </w:r>
    </w:p>
    <w:p w14:paraId="6C22FE98" w14:textId="77777777" w:rsidR="00EE6FEB" w:rsidRDefault="00EE6FEB"/>
    <w:p w14:paraId="158DF931" w14:textId="77777777" w:rsidR="00EE6FEB" w:rsidRDefault="00EE6FEB">
      <w:r>
        <w:t>INSERT INTO  "Customer_campaign_details_p1" ("Customer_id", "contact", "month", "day_of_week", "duration", "campaign", "pdays", "previous", "poutcome") VALUES (5055, 'telephone', 'may', 'mon', 166, '12', 999, '0', 'nonexistent');</w:t>
      </w:r>
    </w:p>
    <w:p w14:paraId="029D9CE7" w14:textId="77777777" w:rsidR="00EE6FEB" w:rsidRDefault="00EE6FEB"/>
    <w:p w14:paraId="7399040F" w14:textId="77777777" w:rsidR="00EE6FEB" w:rsidRDefault="00EE6FEB">
      <w:r>
        <w:t>INSERT INTO  "Customer_campaign_details_p1" ("Customer_id", "contact", "month", "day_of_week", "duration", "campaign", "pdays", "previous", "poutcome") VALUES (5056, 'telephone', 'may', 'mon', 621, '4', 999, '0', 'nonexistent');</w:t>
      </w:r>
    </w:p>
    <w:p w14:paraId="503DB1DB" w14:textId="77777777" w:rsidR="00EE6FEB" w:rsidRDefault="00EE6FEB"/>
    <w:p w14:paraId="69DCF972" w14:textId="77777777" w:rsidR="00EE6FEB" w:rsidRDefault="00EE6FEB">
      <w:r>
        <w:t>INSERT INTO  "Customer_campaign_details_p1" ("Customer_id", "contact", "month", "day_of_week", "duration", "campaign", "pdays", "previous", "poutcome") VALUES (5057, 'telephone', 'may', 'mon', 116, '1', 999, '0', 'nonexistent');</w:t>
      </w:r>
    </w:p>
    <w:p w14:paraId="5D5A70EA" w14:textId="77777777" w:rsidR="00EE6FEB" w:rsidRDefault="00EE6FEB"/>
    <w:p w14:paraId="71AAAD6D" w14:textId="77777777" w:rsidR="00EE6FEB" w:rsidRDefault="00EE6FEB">
      <w:r>
        <w:t>INSERT INTO  "Customer_campaign_details_p1" ("Customer_id", "contact", "month", "day_of_week", "duration", "campaign", "pdays", "previous", "poutcome") VALUES (5058, 'telephone', 'may', 'mon', 115, '1', 999, '0', 'nonexistent');</w:t>
      </w:r>
    </w:p>
    <w:p w14:paraId="3BCC286F" w14:textId="77777777" w:rsidR="00EE6FEB" w:rsidRDefault="00EE6FEB"/>
    <w:p w14:paraId="2237EB4A" w14:textId="77777777" w:rsidR="00EE6FEB" w:rsidRDefault="00EE6FEB">
      <w:r>
        <w:t>INSERT INTO  "Customer_campaign_details_p1" ("Customer_id", "contact", "month", "day_of_week", "duration", "campaign", "pdays", "previous", "poutcome") VALUES (5059, 'telephone', 'may', 'mon', 142, '1', 999, '0', 'nonexistent');</w:t>
      </w:r>
    </w:p>
    <w:p w14:paraId="564A3BDD" w14:textId="77777777" w:rsidR="00EE6FEB" w:rsidRDefault="00EE6FEB"/>
    <w:p w14:paraId="78E78026" w14:textId="77777777" w:rsidR="00EE6FEB" w:rsidRDefault="00EE6FEB">
      <w:r>
        <w:t>INSERT INTO  "Customer_campaign_details_p1" ("Customer_id", "contact", "month", "day_of_week", "duration", "campaign", "pdays", "previous", "poutcome") VALUES (5060, 'telephone', 'may', 'mon', 543, '2', 999, '0', 'nonexistent');</w:t>
      </w:r>
    </w:p>
    <w:p w14:paraId="642C1D1A" w14:textId="77777777" w:rsidR="00EE6FEB" w:rsidRDefault="00EE6FEB"/>
    <w:p w14:paraId="0B654C7C" w14:textId="77777777" w:rsidR="00EE6FEB" w:rsidRDefault="00EE6FEB">
      <w:r>
        <w:t>INSERT INTO  "Customer_campaign_details_p1" ("Customer_id", "contact", "month", "day_of_week", "duration", "campaign", "pdays", "previous", "poutcome") VALUES (5061, 'telephone', 'may', 'mon', 133, '1', 999, '0', 'nonexistent');</w:t>
      </w:r>
    </w:p>
    <w:p w14:paraId="4833E2F3" w14:textId="77777777" w:rsidR="00EE6FEB" w:rsidRDefault="00EE6FEB"/>
    <w:p w14:paraId="09965D12" w14:textId="77777777" w:rsidR="00EE6FEB" w:rsidRDefault="00EE6FEB">
      <w:r>
        <w:t>INSERT INTO  "Customer_campaign_details_p1" ("Customer_id", "contact", "month", "day_of_week", "duration", "campaign", "pdays", "previous", "poutcome") VALUES (5062, 'telephone', 'may', 'mon', 52, '1', 999, '0', 'nonexistent');</w:t>
      </w:r>
    </w:p>
    <w:p w14:paraId="687D3861" w14:textId="77777777" w:rsidR="00EE6FEB" w:rsidRDefault="00EE6FEB"/>
    <w:p w14:paraId="26E8CDF6" w14:textId="77777777" w:rsidR="00EE6FEB" w:rsidRDefault="00EE6FEB">
      <w:r>
        <w:t>INSERT INTO  "Customer_campaign_details_p1" ("Customer_id", "contact", "month", "day_of_week", "duration", "campaign", "pdays", "previous", "poutcome") VALUES (5063, 'telephone', 'may', 'mon', 377, '1', 999, '0', 'nonexistent');</w:t>
      </w:r>
    </w:p>
    <w:p w14:paraId="4C321F59" w14:textId="77777777" w:rsidR="00EE6FEB" w:rsidRDefault="00EE6FEB"/>
    <w:p w14:paraId="39E97006" w14:textId="77777777" w:rsidR="00EE6FEB" w:rsidRDefault="00EE6FEB">
      <w:r>
        <w:t>INSERT INTO  "Customer_campaign_details_p1" ("Customer_id", "contact", "month", "day_of_week", "duration", "campaign", "pdays", "previous", "poutcome") VALUES (5064, 'telephone', 'may', 'mon', 77, '1', 999, '0', 'nonexistent');</w:t>
      </w:r>
    </w:p>
    <w:p w14:paraId="4B7B7616" w14:textId="77777777" w:rsidR="00EE6FEB" w:rsidRDefault="00EE6FEB"/>
    <w:p w14:paraId="5A6E1703" w14:textId="77777777" w:rsidR="00EE6FEB" w:rsidRDefault="00EE6FEB">
      <w:r>
        <w:t>INSERT INTO  "Customer_campaign_details_p1" ("Customer_id", "contact", "month", "day_of_week", "duration", "campaign", "pdays", "previous", "poutcome") VALUES (5065, 'telephone', 'may', 'mon', 200, '1', 999, '0', 'nonexistent');</w:t>
      </w:r>
    </w:p>
    <w:p w14:paraId="4C75B2F1" w14:textId="77777777" w:rsidR="00EE6FEB" w:rsidRDefault="00EE6FEB"/>
    <w:p w14:paraId="5A5EB41F" w14:textId="77777777" w:rsidR="00EE6FEB" w:rsidRDefault="00EE6FEB">
      <w:r>
        <w:t>INSERT INTO  "Customer_campaign_details_p1" ("Customer_id", "contact", "month", "day_of_week", "duration", "campaign", "pdays", "previous", "poutcome") VALUES (5066, 'telephone', 'may', 'mon', 296, '1', 999, '0', 'nonexistent');</w:t>
      </w:r>
    </w:p>
    <w:p w14:paraId="7E30EAAA" w14:textId="77777777" w:rsidR="00EE6FEB" w:rsidRDefault="00EE6FEB"/>
    <w:p w14:paraId="35A7810E" w14:textId="77777777" w:rsidR="00EE6FEB" w:rsidRDefault="00EE6FEB">
      <w:r>
        <w:t>INSERT INTO  "Customer_campaign_details_p1" ("Customer_id", "contact", "month", "day_of_week", "duration", "campaign", "pdays", "previous", "poutcome") VALUES (5067, 'telephone', 'may', 'mon', 473, '5', 999, '0', 'nonexistent');</w:t>
      </w:r>
    </w:p>
    <w:p w14:paraId="760ED551" w14:textId="77777777" w:rsidR="00EE6FEB" w:rsidRDefault="00EE6FEB"/>
    <w:p w14:paraId="321A7F76" w14:textId="77777777" w:rsidR="00EE6FEB" w:rsidRDefault="00EE6FEB">
      <w:r>
        <w:t>INSERT INTO  "Customer_campaign_details_p1" ("Customer_id", "contact", "month", "day_of_week", "duration", "campaign", "pdays", "previous", "poutcome") VALUES (5068, 'telephone', 'may', 'mon', 90, '4', 999, '0', 'nonexistent');</w:t>
      </w:r>
    </w:p>
    <w:p w14:paraId="3D988F3C" w14:textId="77777777" w:rsidR="00EE6FEB" w:rsidRDefault="00EE6FEB"/>
    <w:p w14:paraId="20BBC192" w14:textId="77777777" w:rsidR="00EE6FEB" w:rsidRDefault="00EE6FEB">
      <w:r>
        <w:t>INSERT INTO  "Customer_campaign_details_p1" ("Customer_id", "contact", "month", "day_of_week", "duration", "campaign", "pdays", "previous", "poutcome") VALUES (5069, 'telephone', 'may', 'mon', 470, '1', 999, '0', 'nonexistent');</w:t>
      </w:r>
    </w:p>
    <w:p w14:paraId="5DFDD089" w14:textId="77777777" w:rsidR="00EE6FEB" w:rsidRDefault="00EE6FEB"/>
    <w:p w14:paraId="6D35F115" w14:textId="77777777" w:rsidR="00EE6FEB" w:rsidRDefault="00EE6FEB">
      <w:r>
        <w:t>INSERT INTO  "Customer_campaign_details_p1" ("Customer_id", "contact", "month", "day_of_week", "duration", "campaign", "pdays", "previous", "poutcome") VALUES (5070, 'telephone', 'may', 'mon', 302, '1', 999, '0', 'nonexistent');</w:t>
      </w:r>
    </w:p>
    <w:p w14:paraId="496EA040" w14:textId="77777777" w:rsidR="00EE6FEB" w:rsidRDefault="00EE6FEB"/>
    <w:p w14:paraId="34068733" w14:textId="77777777" w:rsidR="00EE6FEB" w:rsidRDefault="00EE6FEB">
      <w:r>
        <w:t>INSERT INTO  "Customer_campaign_details_p1" ("Customer_id", "contact", "month", "day_of_week", "duration", "campaign", "pdays", "previous", "poutcome") VALUES (5071, 'telephone', 'may', 'mon', 81, '8', 999, '0', 'nonexistent');</w:t>
      </w:r>
    </w:p>
    <w:p w14:paraId="797D8218" w14:textId="77777777" w:rsidR="00EE6FEB" w:rsidRDefault="00EE6FEB"/>
    <w:p w14:paraId="5EF4D95D" w14:textId="77777777" w:rsidR="00EE6FEB" w:rsidRDefault="00EE6FEB">
      <w:r>
        <w:t>INSERT INTO  "Customer_campaign_details_p1" ("Customer_id", "contact", "month", "day_of_week", "duration", "campaign", "pdays", "previous", "poutcome") VALUES (5072, 'telephone', 'may', 'mon', 225, '1', 999, '0', 'nonexistent');</w:t>
      </w:r>
    </w:p>
    <w:p w14:paraId="7243AE5B" w14:textId="77777777" w:rsidR="00EE6FEB" w:rsidRDefault="00EE6FEB"/>
    <w:p w14:paraId="2984D6A4" w14:textId="77777777" w:rsidR="00EE6FEB" w:rsidRDefault="00EE6FEB">
      <w:r>
        <w:t>INSERT INTO  "Customer_campaign_details_p1" ("Customer_id", "contact", "month", "day_of_week", "duration", "campaign", "pdays", "previous", "poutcome") VALUES (5073, 'telephone', 'may', 'mon', 252, '2', 999, '0', 'nonexistent');</w:t>
      </w:r>
    </w:p>
    <w:p w14:paraId="682B1589" w14:textId="77777777" w:rsidR="00EE6FEB" w:rsidRDefault="00EE6FEB"/>
    <w:p w14:paraId="57E61F4E" w14:textId="77777777" w:rsidR="00EE6FEB" w:rsidRDefault="00EE6FEB">
      <w:r>
        <w:t>INSERT INTO  "Customer_campaign_details_p1" ("Customer_id", "contact", "month", "day_of_week", "duration", "campaign", "pdays", "previous", "poutcome") VALUES (5074, 'telephone', 'may', 'mon', 202, '2', 999, '0', 'nonexistent');</w:t>
      </w:r>
    </w:p>
    <w:p w14:paraId="324BDAD0" w14:textId="77777777" w:rsidR="00EE6FEB" w:rsidRDefault="00EE6FEB"/>
    <w:p w14:paraId="2316317C" w14:textId="77777777" w:rsidR="00EE6FEB" w:rsidRDefault="00EE6FEB">
      <w:r>
        <w:t>INSERT INTO  "Customer_campaign_details_p1" ("Customer_id", "contact", "month", "day_of_week", "duration", "campaign", "pdays", "previous", "poutcome") VALUES (5075, 'telephone', 'may', 'mon', 68, '1', 999, '0', 'nonexistent');</w:t>
      </w:r>
    </w:p>
    <w:p w14:paraId="2575264F" w14:textId="77777777" w:rsidR="00EE6FEB" w:rsidRDefault="00EE6FEB"/>
    <w:p w14:paraId="1A4B6A63" w14:textId="77777777" w:rsidR="00EE6FEB" w:rsidRDefault="00EE6FEB">
      <w:r>
        <w:t>INSERT INTO  "Customer_campaign_details_p1" ("Customer_id", "contact", "month", "day_of_week", "duration", "campaign", "pdays", "previous", "poutcome") VALUES (5076, 'telephone', 'may', 'mon', 745, '4', 999, '0', 'nonexistent');</w:t>
      </w:r>
    </w:p>
    <w:p w14:paraId="5A3D0898" w14:textId="77777777" w:rsidR="00EE6FEB" w:rsidRDefault="00EE6FEB"/>
    <w:p w14:paraId="727F84A2" w14:textId="77777777" w:rsidR="00EE6FEB" w:rsidRDefault="00EE6FEB">
      <w:r>
        <w:t>INSERT INTO  "Customer_campaign_details_p1" ("Customer_id", "contact", "month", "day_of_week", "duration", "campaign", "pdays", "previous", "poutcome") VALUES (5077, 'telephone', 'may', 'mon', 247, '1', 999, '0', 'nonexistent');</w:t>
      </w:r>
    </w:p>
    <w:p w14:paraId="21103DC1" w14:textId="77777777" w:rsidR="00EE6FEB" w:rsidRDefault="00EE6FEB"/>
    <w:p w14:paraId="071DD52E" w14:textId="77777777" w:rsidR="00EE6FEB" w:rsidRDefault="00EE6FEB">
      <w:r>
        <w:t>INSERT INTO  "Customer_campaign_details_p1" ("Customer_id", "contact", "month", "day_of_week", "duration", "campaign", "pdays", "previous", "poutcome") VALUES (5078, 'telephone', 'may', 'mon', 630, '1', 999, '0', 'nonexistent');</w:t>
      </w:r>
    </w:p>
    <w:p w14:paraId="1E8804CE" w14:textId="77777777" w:rsidR="00EE6FEB" w:rsidRDefault="00EE6FEB"/>
    <w:p w14:paraId="632D0410" w14:textId="77777777" w:rsidR="00EE6FEB" w:rsidRDefault="00EE6FEB">
      <w:r>
        <w:t>INSERT INTO  "Customer_campaign_details_p1" ("Customer_id", "contact", "month", "day_of_week", "duration", "campaign", "pdays", "previous", "poutcome") VALUES (5079, 'telephone', 'may', 'mon', 16, '11', 999, '0', 'nonexistent');</w:t>
      </w:r>
    </w:p>
    <w:p w14:paraId="5101C09D" w14:textId="77777777" w:rsidR="00EE6FEB" w:rsidRDefault="00EE6FEB"/>
    <w:p w14:paraId="4B4728F7" w14:textId="77777777" w:rsidR="00EE6FEB" w:rsidRDefault="00EE6FEB">
      <w:r>
        <w:t>INSERT INTO  "Customer_campaign_details_p1" ("Customer_id", "contact", "month", "day_of_week", "duration", "campaign", "pdays", "previous", "poutcome") VALUES (5080, 'telephone', 'may', 'mon', 863, '1', 999, '0', 'nonexistent');</w:t>
      </w:r>
    </w:p>
    <w:p w14:paraId="03FB7515" w14:textId="77777777" w:rsidR="00EE6FEB" w:rsidRDefault="00EE6FEB"/>
    <w:p w14:paraId="60C768F0" w14:textId="77777777" w:rsidR="00EE6FEB" w:rsidRDefault="00EE6FEB">
      <w:r>
        <w:t>INSERT INTO  "Customer_campaign_details_p1" ("Customer_id", "contact", "month", "day_of_week", "duration", "campaign", "pdays", "previous", "poutcome") VALUES (5081, 'telephone', 'may', 'mon', 131, '4', 999, '0', 'nonexistent');</w:t>
      </w:r>
    </w:p>
    <w:p w14:paraId="5D11B5DF" w14:textId="77777777" w:rsidR="00EE6FEB" w:rsidRDefault="00EE6FEB"/>
    <w:p w14:paraId="0B7B216E" w14:textId="77777777" w:rsidR="00EE6FEB" w:rsidRDefault="00EE6FEB">
      <w:r>
        <w:t>INSERT INTO  "Customer_campaign_details_p1" ("Customer_id", "contact", "month", "day_of_week", "duration", "campaign", "pdays", "previous", "poutcome") VALUES (5082, 'telephone', 'may', 'mon', 265, '9', 999, '0', 'nonexistent');</w:t>
      </w:r>
    </w:p>
    <w:p w14:paraId="0DBE1E47" w14:textId="77777777" w:rsidR="00EE6FEB" w:rsidRDefault="00EE6FEB"/>
    <w:p w14:paraId="519C4ECD" w14:textId="77777777" w:rsidR="00EE6FEB" w:rsidRDefault="00EE6FEB">
      <w:r>
        <w:t>INSERT INTO  "Customer_campaign_details_p1" ("Customer_id", "contact", "month", "day_of_week", "duration", "campaign", "pdays", "previous", "poutcome") VALUES (5083, 'telephone', 'may', 'mon', 80, '2', 999, '0', 'nonexistent');</w:t>
      </w:r>
    </w:p>
    <w:p w14:paraId="7487F379" w14:textId="77777777" w:rsidR="00EE6FEB" w:rsidRDefault="00EE6FEB"/>
    <w:p w14:paraId="1E946378" w14:textId="77777777" w:rsidR="00EE6FEB" w:rsidRDefault="00EE6FEB">
      <w:r>
        <w:t>INSERT INTO  "Customer_campaign_details_p1" ("Customer_id", "contact", "month", "day_of_week", "duration", "campaign", "pdays", "previous", "poutcome") VALUES (5084, 'telephone', 'may', 'mon', 90, '2', 999, '0', 'nonexistent');</w:t>
      </w:r>
    </w:p>
    <w:p w14:paraId="3DB8A578" w14:textId="77777777" w:rsidR="00EE6FEB" w:rsidRDefault="00EE6FEB"/>
    <w:p w14:paraId="6FB0D33E" w14:textId="77777777" w:rsidR="00EE6FEB" w:rsidRDefault="00EE6FEB">
      <w:r>
        <w:t>INSERT INTO  "Customer_campaign_details_p1" ("Customer_id", "contact", "month", "day_of_week", "duration", "campaign", "pdays", "previous", "poutcome") VALUES (5085, 'telephone', 'may', 'mon', 592, '4', 999, '0', 'nonexistent');</w:t>
      </w:r>
    </w:p>
    <w:p w14:paraId="6DA4EBE1" w14:textId="77777777" w:rsidR="00EE6FEB" w:rsidRDefault="00EE6FEB"/>
    <w:p w14:paraId="6AFA0867" w14:textId="77777777" w:rsidR="00EE6FEB" w:rsidRDefault="00EE6FEB">
      <w:r>
        <w:t>INSERT INTO  "Customer_campaign_details_p1" ("Customer_id", "contact", "month", "day_of_week", "duration", "campaign", "pdays", "previous", "poutcome") VALUES (5086, 'telephone', 'may', 'mon', 85, '1', 999, '0', 'nonexistent');</w:t>
      </w:r>
    </w:p>
    <w:p w14:paraId="15214664" w14:textId="77777777" w:rsidR="00EE6FEB" w:rsidRDefault="00EE6FEB"/>
    <w:p w14:paraId="38961E41" w14:textId="77777777" w:rsidR="00EE6FEB" w:rsidRDefault="00EE6FEB">
      <w:r>
        <w:t>INSERT INTO  "Customer_campaign_details_p1" ("Customer_id", "contact", "month", "day_of_week", "duration", "campaign", "pdays", "previous", "poutcome") VALUES (5087, 'telephone', 'may', 'mon', 153, '3', 999, '0', 'nonexistent');</w:t>
      </w:r>
    </w:p>
    <w:p w14:paraId="721378BB" w14:textId="77777777" w:rsidR="00EE6FEB" w:rsidRDefault="00EE6FEB"/>
    <w:p w14:paraId="700B84F5" w14:textId="77777777" w:rsidR="00EE6FEB" w:rsidRDefault="00EE6FEB">
      <w:r>
        <w:t>INSERT INTO  "Customer_campaign_details_p1" ("Customer_id", "contact", "month", "day_of_week", "duration", "campaign", "pdays", "previous", "poutcome") VALUES (5088, 'telephone', 'may', 'mon', 440, '1', 999, '0', 'nonexistent');</w:t>
      </w:r>
    </w:p>
    <w:p w14:paraId="04F8A1EB" w14:textId="77777777" w:rsidR="00EE6FEB" w:rsidRDefault="00EE6FEB"/>
    <w:p w14:paraId="51687209" w14:textId="77777777" w:rsidR="00EE6FEB" w:rsidRDefault="00EE6FEB">
      <w:r>
        <w:t>INSERT INTO  "Customer_campaign_details_p1" ("Customer_id", "contact", "month", "day_of_week", "duration", "campaign", "pdays", "previous", "poutcome") VALUES (5089, 'telephone', 'may', 'mon', 127, '1', 999, '0', 'nonexistent');</w:t>
      </w:r>
    </w:p>
    <w:p w14:paraId="2EEBAFEB" w14:textId="77777777" w:rsidR="00EE6FEB" w:rsidRDefault="00EE6FEB"/>
    <w:p w14:paraId="22C88C63" w14:textId="77777777" w:rsidR="00EE6FEB" w:rsidRDefault="00EE6FEB">
      <w:r>
        <w:t>INSERT INTO  "Customer_campaign_details_p1" ("Customer_id", "contact", "month", "day_of_week", "duration", "campaign", "pdays", "previous", "poutcome") VALUES (5090, 'telephone', 'may', 'mon', 679, '2', 999, '0', 'nonexistent');</w:t>
      </w:r>
    </w:p>
    <w:p w14:paraId="02BE666B" w14:textId="77777777" w:rsidR="00EE6FEB" w:rsidRDefault="00EE6FEB"/>
    <w:p w14:paraId="5D6BD00A" w14:textId="77777777" w:rsidR="00EE6FEB" w:rsidRDefault="00EE6FEB">
      <w:r>
        <w:t>INSERT INTO  "Customer_campaign_details_p1" ("Customer_id", "contact", "month", "day_of_week", "duration", "campaign", "pdays", "previous", "poutcome") VALUES (5091, 'telephone', 'may', 'mon', 204, '1', 999, '0', 'nonexistent');</w:t>
      </w:r>
    </w:p>
    <w:p w14:paraId="0C19002E" w14:textId="77777777" w:rsidR="00EE6FEB" w:rsidRDefault="00EE6FEB"/>
    <w:p w14:paraId="3628A872" w14:textId="77777777" w:rsidR="00EE6FEB" w:rsidRDefault="00EE6FEB">
      <w:r>
        <w:t>INSERT INTO  "Customer_campaign_details_p1" ("Customer_id", "contact", "month", "day_of_week", "duration", "campaign", "pdays", "previous", "poutcome") VALUES (5092, 'telephone', 'may', 'mon', 269, '1', 999, '0', 'nonexistent');</w:t>
      </w:r>
    </w:p>
    <w:p w14:paraId="50D2FF0C" w14:textId="77777777" w:rsidR="00EE6FEB" w:rsidRDefault="00EE6FEB"/>
    <w:p w14:paraId="498F3CD6" w14:textId="77777777" w:rsidR="00EE6FEB" w:rsidRDefault="00EE6FEB">
      <w:r>
        <w:t>INSERT INTO  "Customer_campaign_details_p1" ("Customer_id", "contact", "month", "day_of_week", "duration", "campaign", "pdays", "previous", "poutcome") VALUES (5093, 'telephone', 'may', 'mon', 190, '2', 999, '0', 'nonexistent');</w:t>
      </w:r>
    </w:p>
    <w:p w14:paraId="171DB08A" w14:textId="77777777" w:rsidR="00EE6FEB" w:rsidRDefault="00EE6FEB"/>
    <w:p w14:paraId="690A6CF5" w14:textId="77777777" w:rsidR="00EE6FEB" w:rsidRDefault="00EE6FEB">
      <w:r>
        <w:t>INSERT INTO  "Customer_campaign_details_p1" ("Customer_id", "contact", "month", "day_of_week", "duration", "campaign", "pdays", "previous", "poutcome") VALUES (5094, 'telephone', 'may', 'mon', 144, '3', 999, '0', 'nonexistent');</w:t>
      </w:r>
    </w:p>
    <w:p w14:paraId="5002D024" w14:textId="77777777" w:rsidR="00EE6FEB" w:rsidRDefault="00EE6FEB"/>
    <w:p w14:paraId="16F7C674" w14:textId="77777777" w:rsidR="00EE6FEB" w:rsidRDefault="00EE6FEB">
      <w:r>
        <w:t>INSERT INTO  "Customer_campaign_details_p1" ("Customer_id", "contact", "month", "day_of_week", "duration", "campaign", "pdays", "previous", "poutcome") VALUES (5095, 'telephone', 'may', 'mon', 112, '1', 999, '0', 'nonexistent');</w:t>
      </w:r>
    </w:p>
    <w:p w14:paraId="3A850DA8" w14:textId="77777777" w:rsidR="00EE6FEB" w:rsidRDefault="00EE6FEB"/>
    <w:p w14:paraId="1D69C4BE" w14:textId="77777777" w:rsidR="00EE6FEB" w:rsidRDefault="00EE6FEB">
      <w:r>
        <w:t>INSERT INTO  "Customer_campaign_details_p1" ("Customer_id", "contact", "month", "day_of_week", "duration", "campaign", "pdays", "previous", "poutcome") VALUES (5096, 'telephone', 'may', 'mon', 107, '1', 999, '0', 'nonexistent');</w:t>
      </w:r>
    </w:p>
    <w:p w14:paraId="7DAD7746" w14:textId="77777777" w:rsidR="00EE6FEB" w:rsidRDefault="00EE6FEB"/>
    <w:p w14:paraId="02C5B8DC" w14:textId="77777777" w:rsidR="00EE6FEB" w:rsidRDefault="00EE6FEB">
      <w:r>
        <w:t>INSERT INTO  "Customer_campaign_details_p1" ("Customer_id", "contact", "month", "day_of_week", "duration", "campaign", "pdays", "previous", "poutcome") VALUES (5097, 'telephone', 'may', 'mon', 130, '1', 999, '0', 'nonexistent');</w:t>
      </w:r>
    </w:p>
    <w:p w14:paraId="76519048" w14:textId="77777777" w:rsidR="00EE6FEB" w:rsidRDefault="00EE6FEB"/>
    <w:p w14:paraId="32191B7C" w14:textId="77777777" w:rsidR="00EE6FEB" w:rsidRDefault="00EE6FEB">
      <w:r>
        <w:t>INSERT INTO  "Customer_campaign_details_p1" ("Customer_id", "contact", "month", "day_of_week", "duration", "campaign", "pdays", "previous", "poutcome") VALUES (5098, 'telephone', 'may', 'mon', 167, '3', 999, '0', 'nonexistent');</w:t>
      </w:r>
    </w:p>
    <w:p w14:paraId="0840423C" w14:textId="77777777" w:rsidR="00EE6FEB" w:rsidRDefault="00EE6FEB"/>
    <w:p w14:paraId="2439B7A3" w14:textId="77777777" w:rsidR="00EE6FEB" w:rsidRDefault="00EE6FEB">
      <w:r>
        <w:t>INSERT INTO  "Customer_campaign_details_p1" ("Customer_id", "contact", "month", "day_of_week", "duration", "campaign", "pdays", "previous", "poutcome") VALUES (5099, 'telephone', 'may', 'mon', 314, '2', 999, '0', 'nonexistent');</w:t>
      </w:r>
    </w:p>
    <w:p w14:paraId="5546B8C3" w14:textId="77777777" w:rsidR="00EE6FEB" w:rsidRDefault="00EE6FEB"/>
    <w:p w14:paraId="152AF4CC" w14:textId="77777777" w:rsidR="00EE6FEB" w:rsidRDefault="00EE6FEB">
      <w:r>
        <w:t>INSERT INTO  "Customer_campaign_details_p1" ("Customer_id", "contact", "month", "day_of_week", "duration", "campaign", "pdays", "previous", "poutcome") VALUES (5100, 'telephone', 'may', 'mon', 77, '1', 999, '0', 'nonexistent');</w:t>
      </w:r>
    </w:p>
    <w:p w14:paraId="2BFDF56D" w14:textId="77777777" w:rsidR="00EE6FEB" w:rsidRDefault="00EE6FEB"/>
    <w:p w14:paraId="48BD1CBB" w14:textId="77777777" w:rsidR="00EE6FEB" w:rsidRDefault="00EE6FEB">
      <w:r>
        <w:t>INSERT INTO  "Customer_campaign_details_p1" ("Customer_id", "contact", "month", "day_of_week", "duration", "campaign", "pdays", "previous", "poutcome") VALUES (5101, 'telephone', 'may', 'mon', 407, '2', 999, '0', 'nonexistent');</w:t>
      </w:r>
    </w:p>
    <w:p w14:paraId="1A040C60" w14:textId="77777777" w:rsidR="00EE6FEB" w:rsidRDefault="00EE6FEB"/>
    <w:p w14:paraId="285B7B92" w14:textId="77777777" w:rsidR="00EE6FEB" w:rsidRDefault="00EE6FEB">
      <w:r>
        <w:t>INSERT INTO  "Customer_campaign_details_p1" ("Customer_id", "contact", "month", "day_of_week", "duration", "campaign", "pdays", "previous", "poutcome") VALUES (5102, 'telephone', 'may', 'mon', 136, '1', 999, '0', 'nonexistent');</w:t>
      </w:r>
    </w:p>
    <w:p w14:paraId="58A04875" w14:textId="77777777" w:rsidR="00EE6FEB" w:rsidRDefault="00EE6FEB"/>
    <w:p w14:paraId="1808A818" w14:textId="77777777" w:rsidR="00EE6FEB" w:rsidRDefault="00EE6FEB">
      <w:r>
        <w:t>INSERT INTO  "Customer_campaign_details_p1" ("Customer_id", "contact", "month", "day_of_week", "duration", "campaign", "pdays", "previous", "poutcome") VALUES (5103, 'telephone', 'may', 'mon', 293, '1', 999, '0', 'nonexistent');</w:t>
      </w:r>
    </w:p>
    <w:p w14:paraId="1F25504D" w14:textId="77777777" w:rsidR="00EE6FEB" w:rsidRDefault="00EE6FEB"/>
    <w:p w14:paraId="75865A8F" w14:textId="77777777" w:rsidR="00EE6FEB" w:rsidRDefault="00EE6FEB">
      <w:r>
        <w:t>INSERT INTO  "Customer_campaign_details_p1" ("Customer_id", "contact", "month", "day_of_week", "duration", "campaign", "pdays", "previous", "poutcome") VALUES (5104, 'telephone', 'may', 'mon', 97, '3', 999, '0', 'nonexistent');</w:t>
      </w:r>
    </w:p>
    <w:p w14:paraId="3E4D0FD1" w14:textId="77777777" w:rsidR="00EE6FEB" w:rsidRDefault="00EE6FEB"/>
    <w:p w14:paraId="2D64A61C" w14:textId="77777777" w:rsidR="00EE6FEB" w:rsidRDefault="00EE6FEB">
      <w:r>
        <w:t>INSERT INTO  "Customer_campaign_details_p1" ("Customer_id", "contact", "month", "day_of_week", "duration", "campaign", "pdays", "previous", "poutcome") VALUES (5105, 'telephone', 'may', 'mon', 145, '1', 999, '0', 'nonexistent');</w:t>
      </w:r>
    </w:p>
    <w:p w14:paraId="09454A34" w14:textId="77777777" w:rsidR="00EE6FEB" w:rsidRDefault="00EE6FEB"/>
    <w:p w14:paraId="423C720D" w14:textId="77777777" w:rsidR="00EE6FEB" w:rsidRDefault="00EE6FEB">
      <w:r>
        <w:t>INSERT INTO  "Customer_campaign_details_p1" ("Customer_id", "contact", "month", "day_of_week", "duration", "campaign", "pdays", "previous", "poutcome") VALUES (5106, 'telephone', 'may', 'mon', 162, '2', 999, '0', 'nonexistent');</w:t>
      </w:r>
    </w:p>
    <w:p w14:paraId="23F0294D" w14:textId="77777777" w:rsidR="00EE6FEB" w:rsidRDefault="00EE6FEB"/>
    <w:p w14:paraId="4F6D3AE0" w14:textId="77777777" w:rsidR="00EE6FEB" w:rsidRDefault="00EE6FEB">
      <w:r>
        <w:t>INSERT INTO  "Customer_campaign_details_p1" ("Customer_id", "contact", "month", "day_of_week", "duration", "campaign", "pdays", "previous", "poutcome") VALUES (5107, 'telephone', 'may', 'mon', 105, '1', 999, '0', 'nonexistent');</w:t>
      </w:r>
    </w:p>
    <w:p w14:paraId="2C787D4A" w14:textId="77777777" w:rsidR="00EE6FEB" w:rsidRDefault="00EE6FEB"/>
    <w:p w14:paraId="256B5886" w14:textId="77777777" w:rsidR="00EE6FEB" w:rsidRDefault="00EE6FEB">
      <w:r>
        <w:t>INSERT INTO  "Customer_campaign_details_p1" ("Customer_id", "contact", "month", "day_of_week", "duration", "campaign", "pdays", "previous", "poutcome") VALUES (5108, 'telephone', 'may', 'mon', 596, '1', 999, '0', 'nonexistent');</w:t>
      </w:r>
    </w:p>
    <w:p w14:paraId="222FE1F3" w14:textId="77777777" w:rsidR="00EE6FEB" w:rsidRDefault="00EE6FEB"/>
    <w:p w14:paraId="21FBF5E1" w14:textId="77777777" w:rsidR="00EE6FEB" w:rsidRDefault="00EE6FEB">
      <w:r>
        <w:t>INSERT INTO  "Customer_campaign_details_p1" ("Customer_id", "contact", "month", "day_of_week", "duration", "campaign", "pdays", "previous", "poutcome") VALUES (5109, 'telephone', 'may', 'mon', 134, '1', 999, '0', 'nonexistent');</w:t>
      </w:r>
    </w:p>
    <w:p w14:paraId="5A1480F8" w14:textId="77777777" w:rsidR="00EE6FEB" w:rsidRDefault="00EE6FEB"/>
    <w:p w14:paraId="5FA487D4" w14:textId="77777777" w:rsidR="00EE6FEB" w:rsidRDefault="00EE6FEB">
      <w:r>
        <w:t>INSERT INTO  "Customer_campaign_details_p1" ("Customer_id", "contact", "month", "day_of_week", "duration", "campaign", "pdays", "previous", "poutcome") VALUES (5110, 'telephone', 'may', 'mon', 108, '1', 999, '0', 'nonexistent');</w:t>
      </w:r>
    </w:p>
    <w:p w14:paraId="45FBB2C5" w14:textId="77777777" w:rsidR="00EE6FEB" w:rsidRDefault="00EE6FEB"/>
    <w:p w14:paraId="640618D7" w14:textId="77777777" w:rsidR="00EE6FEB" w:rsidRDefault="00EE6FEB">
      <w:r>
        <w:t>INSERT INTO  "Customer_campaign_details_p1" ("Customer_id", "contact", "month", "day_of_week", "duration", "campaign", "pdays", "previous", "poutcome") VALUES (5111, 'telephone', 'may', 'mon', 161, '1', 999, '0', 'nonexistent');</w:t>
      </w:r>
    </w:p>
    <w:p w14:paraId="58F3D1D0" w14:textId="77777777" w:rsidR="00EE6FEB" w:rsidRDefault="00EE6FEB"/>
    <w:p w14:paraId="1CC4ED02" w14:textId="77777777" w:rsidR="00EE6FEB" w:rsidRDefault="00EE6FEB">
      <w:r>
        <w:t>INSERT INTO  "Customer_campaign_details_p1" ("Customer_id", "contact", "month", "day_of_week", "duration", "campaign", "pdays", "previous", "poutcome") VALUES (5112, 'telephone', 'may', 'mon', 188, '1', 999, '0', 'nonexistent');</w:t>
      </w:r>
    </w:p>
    <w:p w14:paraId="49C53467" w14:textId="77777777" w:rsidR="00EE6FEB" w:rsidRDefault="00EE6FEB"/>
    <w:p w14:paraId="2D78229E" w14:textId="77777777" w:rsidR="00EE6FEB" w:rsidRDefault="00EE6FEB">
      <w:r>
        <w:t>INSERT INTO  "Customer_campaign_details_p1" ("Customer_id", "contact", "month", "day_of_week", "duration", "campaign", "pdays", "previous", "poutcome") VALUES (5113, 'telephone', 'may', 'mon', 312, '1', 999, '0', 'nonexistent');</w:t>
      </w:r>
    </w:p>
    <w:p w14:paraId="74D4E103" w14:textId="77777777" w:rsidR="00EE6FEB" w:rsidRDefault="00EE6FEB"/>
    <w:p w14:paraId="25C91339" w14:textId="77777777" w:rsidR="00EE6FEB" w:rsidRDefault="00EE6FEB">
      <w:r>
        <w:t>INSERT INTO  "Customer_campaign_details_p1" ("Customer_id", "contact", "month", "day_of_week", "duration", "campaign", "pdays", "previous", "poutcome") VALUES (5114, 'telephone', 'may', 'mon', 237, '1', 999, '0', 'nonexistent');</w:t>
      </w:r>
    </w:p>
    <w:p w14:paraId="2DF3312C" w14:textId="77777777" w:rsidR="00EE6FEB" w:rsidRDefault="00EE6FEB"/>
    <w:p w14:paraId="65B2390D" w14:textId="77777777" w:rsidR="00EE6FEB" w:rsidRDefault="00EE6FEB">
      <w:r>
        <w:t>INSERT INTO  "Customer_campaign_details_p1" ("Customer_id", "contact", "month", "day_of_week", "duration", "campaign", "pdays", "previous", "poutcome") VALUES (5115, 'telephone', 'may', 'mon', 130, '1', 999, '0', 'nonexistent');</w:t>
      </w:r>
    </w:p>
    <w:p w14:paraId="0143A049" w14:textId="77777777" w:rsidR="00EE6FEB" w:rsidRDefault="00EE6FEB"/>
    <w:p w14:paraId="1A68CDF7" w14:textId="77777777" w:rsidR="00EE6FEB" w:rsidRDefault="00EE6FEB">
      <w:r>
        <w:t>INSERT INTO  "Customer_campaign_details_p1" ("Customer_id", "contact", "month", "day_of_week", "duration", "campaign", "pdays", "previous", "poutcome") VALUES (5116, 'telephone', 'may', 'mon', 314, '2', 999, '0', 'nonexistent');</w:t>
      </w:r>
    </w:p>
    <w:p w14:paraId="41B22E1C" w14:textId="77777777" w:rsidR="00EE6FEB" w:rsidRDefault="00EE6FEB"/>
    <w:p w14:paraId="6B9FC20C" w14:textId="77777777" w:rsidR="00EE6FEB" w:rsidRDefault="00EE6FEB">
      <w:r>
        <w:t>INSERT INTO  "Customer_campaign_details_p1" ("Customer_id", "contact", "month", "day_of_week", "duration", "campaign", "pdays", "previous", "poutcome") VALUES (5117, 'telephone', 'may', 'mon', 175, '2', 999, '0', 'nonexistent');</w:t>
      </w:r>
    </w:p>
    <w:p w14:paraId="6AE42EA8" w14:textId="77777777" w:rsidR="00EE6FEB" w:rsidRDefault="00EE6FEB"/>
    <w:p w14:paraId="4EDEDD3D" w14:textId="77777777" w:rsidR="00EE6FEB" w:rsidRDefault="00EE6FEB">
      <w:r>
        <w:t>INSERT INTO  "Customer_campaign_details_p1" ("Customer_id", "contact", "month", "day_of_week", "duration", "campaign", "pdays", "previous", "poutcome") VALUES (5118, 'telephone', 'may', 'mon', 87, '2', 999, '0', 'nonexistent');</w:t>
      </w:r>
    </w:p>
    <w:p w14:paraId="56DA50E3" w14:textId="77777777" w:rsidR="00EE6FEB" w:rsidRDefault="00EE6FEB"/>
    <w:p w14:paraId="105E0B9B" w14:textId="77777777" w:rsidR="00EE6FEB" w:rsidRDefault="00EE6FEB">
      <w:r>
        <w:t>INSERT INTO  "Customer_campaign_details_p1" ("Customer_id", "contact", "month", "day_of_week", "duration", "campaign", "pdays", "previous", "poutcome") VALUES (5119, 'telephone', 'may', 'mon', 123, '14', 999, '0', 'nonexistent');</w:t>
      </w:r>
    </w:p>
    <w:p w14:paraId="02EFE572" w14:textId="77777777" w:rsidR="00EE6FEB" w:rsidRDefault="00EE6FEB"/>
    <w:p w14:paraId="4841F95D" w14:textId="77777777" w:rsidR="00EE6FEB" w:rsidRDefault="00EE6FEB">
      <w:r>
        <w:t>INSERT INTO  "Customer_campaign_details_p1" ("Customer_id", "contact", "month", "day_of_week", "duration", "campaign", "pdays", "previous", "poutcome") VALUES (5120, 'telephone', 'may', 'mon', 157, '5', 999, '0', 'nonexistent');</w:t>
      </w:r>
    </w:p>
    <w:p w14:paraId="26085269" w14:textId="77777777" w:rsidR="00EE6FEB" w:rsidRDefault="00EE6FEB"/>
    <w:p w14:paraId="284E46A9" w14:textId="77777777" w:rsidR="00EE6FEB" w:rsidRDefault="00EE6FEB">
      <w:r>
        <w:t>INSERT INTO  "Customer_campaign_details_p1" ("Customer_id", "contact", "month", "day_of_week", "duration", "campaign", "pdays", "previous", "poutcome") VALUES (5121, 'telephone', 'may', 'mon', 204, '2', 999, '0', 'nonexistent');</w:t>
      </w:r>
    </w:p>
    <w:p w14:paraId="5DF983EE" w14:textId="77777777" w:rsidR="00EE6FEB" w:rsidRDefault="00EE6FEB"/>
    <w:p w14:paraId="484726B0" w14:textId="77777777" w:rsidR="00EE6FEB" w:rsidRDefault="00EE6FEB">
      <w:r>
        <w:t>INSERT INTO  "Customer_campaign_details_p1" ("Customer_id", "contact", "month", "day_of_week", "duration", "campaign", "pdays", "previous", "poutcome") VALUES (5122, 'telephone', 'may', 'mon', 150, '2', 999, '0', 'nonexistent');</w:t>
      </w:r>
    </w:p>
    <w:p w14:paraId="6CA416FC" w14:textId="77777777" w:rsidR="00EE6FEB" w:rsidRDefault="00EE6FEB"/>
    <w:p w14:paraId="6E12B4B6" w14:textId="77777777" w:rsidR="00EE6FEB" w:rsidRDefault="00EE6FEB">
      <w:r>
        <w:t>INSERT INTO  "Customer_campaign_details_p1" ("Customer_id", "contact", "month", "day_of_week", "duration", "campaign", "pdays", "previous", "poutcome") VALUES (5123, 'telephone', 'may', 'mon', 240, '2', 999, '0', 'nonexistent');</w:t>
      </w:r>
    </w:p>
    <w:p w14:paraId="5EAB8AFF" w14:textId="77777777" w:rsidR="00EE6FEB" w:rsidRDefault="00EE6FEB"/>
    <w:p w14:paraId="76005397" w14:textId="77777777" w:rsidR="00EE6FEB" w:rsidRDefault="00EE6FEB">
      <w:r>
        <w:t>INSERT INTO  "Customer_campaign_details_p1" ("Customer_id", "contact", "month", "day_of_week", "duration", "campaign", "pdays", "previous", "poutcome") VALUES (5124, 'telephone', 'may', 'mon', 109, '7', 999, '0', 'nonexistent');</w:t>
      </w:r>
    </w:p>
    <w:p w14:paraId="0593CAD6" w14:textId="77777777" w:rsidR="00EE6FEB" w:rsidRDefault="00EE6FEB"/>
    <w:p w14:paraId="11D91457" w14:textId="77777777" w:rsidR="00EE6FEB" w:rsidRDefault="00EE6FEB">
      <w:r>
        <w:t>INSERT INTO  "Customer_campaign_details_p1" ("Customer_id", "contact", "month", "day_of_week", "duration", "campaign", "pdays", "previous", "poutcome") VALUES (5125, 'telephone', 'may', 'mon', 243, '6', 999, '0', 'nonexistent');</w:t>
      </w:r>
    </w:p>
    <w:p w14:paraId="4FEE019B" w14:textId="77777777" w:rsidR="00EE6FEB" w:rsidRDefault="00EE6FEB"/>
    <w:p w14:paraId="78C07364" w14:textId="77777777" w:rsidR="00EE6FEB" w:rsidRDefault="00EE6FEB">
      <w:r>
        <w:t>INSERT INTO  "Customer_campaign_details_p1" ("Customer_id", "contact", "month", "day_of_week", "duration", "campaign", "pdays", "previous", "poutcome") VALUES (5126, 'telephone', 'may', 'mon', 536, '1', 999, '0', 'nonexistent');</w:t>
      </w:r>
    </w:p>
    <w:p w14:paraId="0A17CC9A" w14:textId="77777777" w:rsidR="00EE6FEB" w:rsidRDefault="00EE6FEB"/>
    <w:p w14:paraId="4E10DA6E" w14:textId="77777777" w:rsidR="00EE6FEB" w:rsidRDefault="00EE6FEB">
      <w:r>
        <w:t>INSERT INTO  "Customer_campaign_details_p1" ("Customer_id", "contact", "month", "day_of_week", "duration", "campaign", "pdays", "previous", "poutcome") VALUES (5127, 'telephone', 'may', 'mon', 120, '1', 999, '0', 'nonexistent');</w:t>
      </w:r>
    </w:p>
    <w:p w14:paraId="7798876C" w14:textId="77777777" w:rsidR="00EE6FEB" w:rsidRDefault="00EE6FEB"/>
    <w:p w14:paraId="319035CB" w14:textId="77777777" w:rsidR="00EE6FEB" w:rsidRDefault="00EE6FEB">
      <w:r>
        <w:t>INSERT INTO  "Customer_campaign_details_p1" ("Customer_id", "contact", "month", "day_of_week", "duration", "campaign", "pdays", "previous", "poutcome") VALUES (5128, 'telephone', 'may', 'mon', 182, '5', 999, '0', 'nonexistent');</w:t>
      </w:r>
    </w:p>
    <w:p w14:paraId="046C7475" w14:textId="77777777" w:rsidR="00EE6FEB" w:rsidRDefault="00EE6FEB"/>
    <w:p w14:paraId="4FBC5976" w14:textId="77777777" w:rsidR="00EE6FEB" w:rsidRDefault="00EE6FEB">
      <w:r>
        <w:t>INSERT INTO  "Customer_campaign_details_p1" ("Customer_id", "contact", "month", "day_of_week", "duration", "campaign", "pdays", "previous", "poutcome") VALUES (5129, 'telephone', 'may', 'mon', 70, '3', 999, '0', 'nonexistent');</w:t>
      </w:r>
    </w:p>
    <w:p w14:paraId="07C0DD1C" w14:textId="77777777" w:rsidR="00EE6FEB" w:rsidRDefault="00EE6FEB"/>
    <w:p w14:paraId="0CEF3B77" w14:textId="77777777" w:rsidR="00EE6FEB" w:rsidRDefault="00EE6FEB">
      <w:r>
        <w:t>INSERT INTO  "Customer_campaign_details_p1" ("Customer_id", "contact", "month", "day_of_week", "duration", "campaign", "pdays", "previous", "poutcome") VALUES (5130, 'telephone', 'may', 'mon', 45, '4', 999, '0', 'nonexistent');</w:t>
      </w:r>
    </w:p>
    <w:p w14:paraId="50C8F1DC" w14:textId="77777777" w:rsidR="00EE6FEB" w:rsidRDefault="00EE6FEB"/>
    <w:p w14:paraId="47F37683" w14:textId="77777777" w:rsidR="00EE6FEB" w:rsidRDefault="00EE6FEB">
      <w:r>
        <w:t>INSERT INTO  "Customer_campaign_details_p1" ("Customer_id", "contact", "month", "day_of_week", "duration", "campaign", "pdays", "previous", "poutcome") VALUES (5131, 'telephone', 'may', 'mon', 280, '3', 999, '0', 'nonexistent');</w:t>
      </w:r>
    </w:p>
    <w:p w14:paraId="62166783" w14:textId="77777777" w:rsidR="00EE6FEB" w:rsidRDefault="00EE6FEB"/>
    <w:p w14:paraId="108E0A53" w14:textId="77777777" w:rsidR="00EE6FEB" w:rsidRDefault="00EE6FEB">
      <w:r>
        <w:t>INSERT INTO  "Customer_campaign_details_p1" ("Customer_id", "contact", "month", "day_of_week", "duration", "campaign", "pdays", "previous", "poutcome") VALUES (5132, 'telephone', 'may', 'mon', 215, '2', 999, '0', 'nonexistent');</w:t>
      </w:r>
    </w:p>
    <w:p w14:paraId="342EBDB0" w14:textId="77777777" w:rsidR="00EE6FEB" w:rsidRDefault="00EE6FEB"/>
    <w:p w14:paraId="002FD0DF" w14:textId="77777777" w:rsidR="00EE6FEB" w:rsidRDefault="00EE6FEB">
      <w:r>
        <w:t>INSERT INTO  "Customer_campaign_details_p1" ("Customer_id", "contact", "month", "day_of_week", "duration", "campaign", "pdays", "previous", "poutcome") VALUES (5133, 'telephone', 'may', 'mon', 147, '3', 999, '0', 'nonexistent');</w:t>
      </w:r>
    </w:p>
    <w:p w14:paraId="456CBCE0" w14:textId="77777777" w:rsidR="00EE6FEB" w:rsidRDefault="00EE6FEB"/>
    <w:p w14:paraId="7796AA40" w14:textId="77777777" w:rsidR="00EE6FEB" w:rsidRDefault="00EE6FEB">
      <w:r>
        <w:t>INSERT INTO  "Customer_campaign_details_p1" ("Customer_id", "contact", "month", "day_of_week", "duration", "campaign", "pdays", "previous", "poutcome") VALUES (5134, 'telephone', 'may', 'mon', 222, '2', 999, '0', 'nonexistent');</w:t>
      </w:r>
    </w:p>
    <w:p w14:paraId="6A0E4F69" w14:textId="77777777" w:rsidR="00EE6FEB" w:rsidRDefault="00EE6FEB"/>
    <w:p w14:paraId="42095A38" w14:textId="77777777" w:rsidR="00EE6FEB" w:rsidRDefault="00EE6FEB">
      <w:r>
        <w:t>INSERT INTO  "Customer_campaign_details_p1" ("Customer_id", "contact", "month", "day_of_week", "duration", "campaign", "pdays", "previous", "poutcome") VALUES (5135, 'telephone', 'may', 'mon', 404, '1', 999, '0', 'nonexistent');</w:t>
      </w:r>
    </w:p>
    <w:p w14:paraId="7BD6DF78" w14:textId="77777777" w:rsidR="00EE6FEB" w:rsidRDefault="00EE6FEB"/>
    <w:p w14:paraId="7D480995" w14:textId="77777777" w:rsidR="00EE6FEB" w:rsidRDefault="00EE6FEB">
      <w:r>
        <w:t>INSERT INTO  "Customer_campaign_details_p1" ("Customer_id", "contact", "month", "day_of_week", "duration", "campaign", "pdays", "previous", "poutcome") VALUES (5136, 'telephone', 'may', 'mon', 1234, '3', 999, '0', 'nonexistent');</w:t>
      </w:r>
    </w:p>
    <w:p w14:paraId="4FA4973C" w14:textId="77777777" w:rsidR="00EE6FEB" w:rsidRDefault="00EE6FEB"/>
    <w:p w14:paraId="784AA73E" w14:textId="77777777" w:rsidR="00EE6FEB" w:rsidRDefault="00EE6FEB">
      <w:r>
        <w:t>INSERT INTO  "Customer_campaign_details_p1" ("Customer_id", "contact", "month", "day_of_week", "duration", "campaign", "pdays", "previous", "poutcome") VALUES (5137, 'telephone', 'may', 'mon', 306, '3', 999, '0', 'nonexistent');</w:t>
      </w:r>
    </w:p>
    <w:p w14:paraId="62FEFC8B" w14:textId="77777777" w:rsidR="00EE6FEB" w:rsidRDefault="00EE6FEB"/>
    <w:p w14:paraId="6B2B469F" w14:textId="77777777" w:rsidR="00EE6FEB" w:rsidRDefault="00EE6FEB">
      <w:r>
        <w:t>INSERT INTO  "Customer_campaign_details_p1" ("Customer_id", "contact", "month", "day_of_week", "duration", "campaign", "pdays", "previous", "poutcome") VALUES (5138, 'telephone', 'may', 'mon', 506, '2', 999, '0', 'nonexistent');</w:t>
      </w:r>
    </w:p>
    <w:p w14:paraId="764131B4" w14:textId="77777777" w:rsidR="00EE6FEB" w:rsidRDefault="00EE6FEB"/>
    <w:p w14:paraId="3E1CAE9E" w14:textId="77777777" w:rsidR="00EE6FEB" w:rsidRDefault="00EE6FEB">
      <w:r>
        <w:t>INSERT INTO  "Customer_campaign_details_p1" ("Customer_id", "contact", "month", "day_of_week", "duration", "campaign", "pdays", "previous", "poutcome") VALUES (5139, 'telephone', 'may', 'mon', 255, '1', 999, '0', 'nonexistent');</w:t>
      </w:r>
    </w:p>
    <w:p w14:paraId="6D63B059" w14:textId="77777777" w:rsidR="00EE6FEB" w:rsidRDefault="00EE6FEB"/>
    <w:p w14:paraId="24713514" w14:textId="77777777" w:rsidR="00EE6FEB" w:rsidRDefault="00EE6FEB">
      <w:r>
        <w:t>INSERT INTO  "Customer_campaign_details_p1" ("Customer_id", "contact", "month", "day_of_week", "duration", "campaign", "pdays", "previous", "poutcome") VALUES (5140, 'telephone', 'may', 'mon', 252, '2', 999, '0', 'nonexistent');</w:t>
      </w:r>
    </w:p>
    <w:p w14:paraId="260E05BA" w14:textId="77777777" w:rsidR="00EE6FEB" w:rsidRDefault="00EE6FEB"/>
    <w:p w14:paraId="02FE72A9" w14:textId="77777777" w:rsidR="00EE6FEB" w:rsidRDefault="00EE6FEB">
      <w:r>
        <w:t>INSERT INTO  "Customer_campaign_details_p1" ("Customer_id", "contact", "month", "day_of_week", "duration", "campaign", "pdays", "previous", "poutcome") VALUES (5141, 'telephone', 'may', 'mon', 127, '2', 999, '0', 'nonexistent');</w:t>
      </w:r>
    </w:p>
    <w:p w14:paraId="768178CF" w14:textId="77777777" w:rsidR="00EE6FEB" w:rsidRDefault="00EE6FEB"/>
    <w:p w14:paraId="60049EFA" w14:textId="77777777" w:rsidR="00EE6FEB" w:rsidRDefault="00EE6FEB">
      <w:r>
        <w:t>INSERT INTO  "Customer_campaign_details_p1" ("Customer_id", "contact", "month", "day_of_week", "duration", "campaign", "pdays", "previous", "poutcome") VALUES (5142, 'telephone', 'may', 'mon', 140, '2', 999, '0', 'nonexistent');</w:t>
      </w:r>
    </w:p>
    <w:p w14:paraId="2C53BE74" w14:textId="77777777" w:rsidR="00EE6FEB" w:rsidRDefault="00EE6FEB"/>
    <w:p w14:paraId="23BE359E" w14:textId="77777777" w:rsidR="00EE6FEB" w:rsidRDefault="00EE6FEB">
      <w:r>
        <w:t>INSERT INTO  "Customer_campaign_details_p1" ("Customer_id", "contact", "month", "day_of_week", "duration", "campaign", "pdays", "previous", "poutcome") VALUES (5143, 'telephone', 'may', 'mon', 200, '2', 999, '0', 'nonexistent');</w:t>
      </w:r>
    </w:p>
    <w:p w14:paraId="531BC132" w14:textId="77777777" w:rsidR="00EE6FEB" w:rsidRDefault="00EE6FEB"/>
    <w:p w14:paraId="6ACF69FD" w14:textId="77777777" w:rsidR="00EE6FEB" w:rsidRDefault="00EE6FEB">
      <w:r>
        <w:t>INSERT INTO  "Customer_campaign_details_p1" ("Customer_id", "contact", "month", "day_of_week", "duration", "campaign", "pdays", "previous", "poutcome") VALUES (5144, 'telephone', 'may', 'mon', 642, '2', 999, '0', 'nonexistent');</w:t>
      </w:r>
    </w:p>
    <w:p w14:paraId="3221EC0C" w14:textId="77777777" w:rsidR="00EE6FEB" w:rsidRDefault="00EE6FEB"/>
    <w:p w14:paraId="5A6959CE" w14:textId="77777777" w:rsidR="00EE6FEB" w:rsidRDefault="00EE6FEB">
      <w:r>
        <w:t>INSERT INTO  "Customer_campaign_details_p1" ("Customer_id", "contact", "month", "day_of_week", "duration", "campaign", "pdays", "previous", "poutcome") VALUES (5145, 'telephone', 'may', 'mon', 181, '2', 999, '0', 'nonexistent');</w:t>
      </w:r>
    </w:p>
    <w:p w14:paraId="16A71EB0" w14:textId="77777777" w:rsidR="00EE6FEB" w:rsidRDefault="00EE6FEB"/>
    <w:p w14:paraId="2450FA2A" w14:textId="77777777" w:rsidR="00EE6FEB" w:rsidRDefault="00EE6FEB">
      <w:r>
        <w:t>INSERT INTO  "Customer_campaign_details_p1" ("Customer_id", "contact", "month", "day_of_week", "duration", "campaign", "pdays", "previous", "poutcome") VALUES (5146, 'telephone', 'may', 'mon', 127, '2', 999, '0', 'nonexistent');</w:t>
      </w:r>
    </w:p>
    <w:p w14:paraId="5199E7E3" w14:textId="77777777" w:rsidR="00EE6FEB" w:rsidRDefault="00EE6FEB"/>
    <w:p w14:paraId="1861C602" w14:textId="77777777" w:rsidR="00EE6FEB" w:rsidRDefault="00EE6FEB">
      <w:r>
        <w:t>INSERT INTO  "Customer_campaign_details_p1" ("Customer_id", "contact", "month", "day_of_week", "duration", "campaign", "pdays", "previous", "poutcome") VALUES (5147, 'telephone', 'may', 'mon', 171, '1', 999, '0', 'nonexistent');</w:t>
      </w:r>
    </w:p>
    <w:p w14:paraId="79F60CB2" w14:textId="77777777" w:rsidR="00EE6FEB" w:rsidRDefault="00EE6FEB"/>
    <w:p w14:paraId="6F51FDED" w14:textId="77777777" w:rsidR="00EE6FEB" w:rsidRDefault="00EE6FEB">
      <w:r>
        <w:t>INSERT INTO  "Customer_campaign_details_p1" ("Customer_id", "contact", "month", "day_of_week", "duration", "campaign", "pdays", "previous", "poutcome") VALUES (5148, 'telephone', 'may', 'mon', 916, '2', 999, '0', 'nonexistent');</w:t>
      </w:r>
    </w:p>
    <w:p w14:paraId="37875147" w14:textId="77777777" w:rsidR="00EE6FEB" w:rsidRDefault="00EE6FEB"/>
    <w:p w14:paraId="5D45E516" w14:textId="77777777" w:rsidR="00EE6FEB" w:rsidRDefault="00EE6FEB">
      <w:r>
        <w:t>INSERT INTO  "Customer_campaign_details_p1" ("Customer_id", "contact", "month", "day_of_week", "duration", "campaign", "pdays", "previous", "poutcome") VALUES (5149, 'telephone', 'may', 'mon', 155, '6', 999, '0', 'nonexistent');</w:t>
      </w:r>
    </w:p>
    <w:p w14:paraId="5D726418" w14:textId="77777777" w:rsidR="00EE6FEB" w:rsidRDefault="00EE6FEB"/>
    <w:p w14:paraId="0876C42A" w14:textId="77777777" w:rsidR="00EE6FEB" w:rsidRDefault="00EE6FEB">
      <w:r>
        <w:t>INSERT INTO  "Customer_campaign_details_p1" ("Customer_id", "contact", "month", "day_of_week", "duration", "campaign", "pdays", "previous", "poutcome") VALUES (5150, 'telephone', 'may', 'mon', 290, '2', 999, '0', 'nonexistent');</w:t>
      </w:r>
    </w:p>
    <w:p w14:paraId="4F5031C2" w14:textId="77777777" w:rsidR="00EE6FEB" w:rsidRDefault="00EE6FEB"/>
    <w:p w14:paraId="5291C9A6" w14:textId="77777777" w:rsidR="00EE6FEB" w:rsidRDefault="00EE6FEB">
      <w:r>
        <w:t>INSERT INTO  "Customer_campaign_details_p1" ("Customer_id", "contact", "month", "day_of_week", "duration", "campaign", "pdays", "previous", "poutcome") VALUES (5151, 'telephone', 'may', 'mon', 159, '3', 999, '0', 'nonexistent');</w:t>
      </w:r>
    </w:p>
    <w:p w14:paraId="3DF1CDE8" w14:textId="77777777" w:rsidR="00EE6FEB" w:rsidRDefault="00EE6FEB"/>
    <w:p w14:paraId="007506A4" w14:textId="77777777" w:rsidR="00EE6FEB" w:rsidRDefault="00EE6FEB">
      <w:r>
        <w:t>INSERT INTO  "Customer_campaign_details_p1" ("Customer_id", "contact", "month", "day_of_week", "duration", "campaign", "pdays", "previous", "poutcome") VALUES (5152, 'telephone', 'may', 'mon', 111, '1', 999, '0', 'nonexistent');</w:t>
      </w:r>
    </w:p>
    <w:p w14:paraId="248C6E63" w14:textId="77777777" w:rsidR="00EE6FEB" w:rsidRDefault="00EE6FEB"/>
    <w:p w14:paraId="3A739745" w14:textId="77777777" w:rsidR="00EE6FEB" w:rsidRDefault="00EE6FEB">
      <w:r>
        <w:t>INSERT INTO  "Customer_campaign_details_p1" ("Customer_id", "contact", "month", "day_of_week", "duration", "campaign", "pdays", "previous", "poutcome") VALUES (5153, 'telephone', 'may', 'mon', 729, '2', 999, '0', 'nonexistent');</w:t>
      </w:r>
    </w:p>
    <w:p w14:paraId="7F7F0618" w14:textId="77777777" w:rsidR="00EE6FEB" w:rsidRDefault="00EE6FEB"/>
    <w:p w14:paraId="4719CEF0" w14:textId="77777777" w:rsidR="00EE6FEB" w:rsidRDefault="00EE6FEB">
      <w:r>
        <w:t>INSERT INTO  "Customer_campaign_details_p1" ("Customer_id", "contact", "month", "day_of_week", "duration", "campaign", "pdays", "previous", "poutcome") VALUES (5154, 'telephone', 'may', 'mon', 434, '4', 999, '0', 'nonexistent');</w:t>
      </w:r>
    </w:p>
    <w:p w14:paraId="4424AFB8" w14:textId="77777777" w:rsidR="00EE6FEB" w:rsidRDefault="00EE6FEB"/>
    <w:p w14:paraId="4E75FA36" w14:textId="77777777" w:rsidR="00EE6FEB" w:rsidRDefault="00EE6FEB">
      <w:r>
        <w:t>INSERT INTO  "Customer_campaign_details_p1" ("Customer_id", "contact", "month", "day_of_week", "duration", "campaign", "pdays", "previous", "poutcome") VALUES (5155, 'telephone', 'may', 'mon', 218, '2', 999, '0', 'nonexistent');</w:t>
      </w:r>
    </w:p>
    <w:p w14:paraId="1F0CD7B0" w14:textId="77777777" w:rsidR="00EE6FEB" w:rsidRDefault="00EE6FEB"/>
    <w:p w14:paraId="4ABB4E42" w14:textId="77777777" w:rsidR="00EE6FEB" w:rsidRDefault="00EE6FEB">
      <w:r>
        <w:t>INSERT INTO  "Customer_campaign_details_p1" ("Customer_id", "contact", "month", "day_of_week", "duration", "campaign", "pdays", "previous", "poutcome") VALUES (5156, 'telephone', 'may', 'mon', 250, '3', 999, '0', 'nonexistent');</w:t>
      </w:r>
    </w:p>
    <w:p w14:paraId="0EB61338" w14:textId="77777777" w:rsidR="00EE6FEB" w:rsidRDefault="00EE6FEB"/>
    <w:p w14:paraId="7A0C0BA1" w14:textId="77777777" w:rsidR="00EE6FEB" w:rsidRDefault="00EE6FEB">
      <w:r>
        <w:t>INSERT INTO  "Customer_campaign_details_p1" ("Customer_id", "contact", "month", "day_of_week", "duration", "campaign", "pdays", "previous", "poutcome") VALUES (5157, 'telephone', 'may', 'mon', 107, '3', 999, '0', 'nonexistent');</w:t>
      </w:r>
    </w:p>
    <w:p w14:paraId="3B2719D9" w14:textId="77777777" w:rsidR="00EE6FEB" w:rsidRDefault="00EE6FEB"/>
    <w:p w14:paraId="66176522" w14:textId="77777777" w:rsidR="00EE6FEB" w:rsidRDefault="00EE6FEB">
      <w:r>
        <w:t>INSERT INTO  "Customer_campaign_details_p1" ("Customer_id", "contact", "month", "day_of_week", "duration", "campaign", "pdays", "previous", "poutcome") VALUES (5158, 'telephone', 'may', 'mon', 272, '6', 999, '0', 'nonexistent');</w:t>
      </w:r>
    </w:p>
    <w:p w14:paraId="2A8FB83F" w14:textId="77777777" w:rsidR="00EE6FEB" w:rsidRDefault="00EE6FEB"/>
    <w:p w14:paraId="669C1C21" w14:textId="77777777" w:rsidR="00EE6FEB" w:rsidRDefault="00EE6FEB">
      <w:r>
        <w:t>INSERT INTO  "Customer_campaign_details_p1" ("Customer_id", "contact", "month", "day_of_week", "duration", "campaign", "pdays", "previous", "poutcome") VALUES (5159, 'telephone', 'may', 'mon', 574, '3', 999, '0', 'nonexistent');</w:t>
      </w:r>
    </w:p>
    <w:p w14:paraId="0DF016A0" w14:textId="77777777" w:rsidR="00EE6FEB" w:rsidRDefault="00EE6FEB"/>
    <w:p w14:paraId="4EA0BC89" w14:textId="77777777" w:rsidR="00EE6FEB" w:rsidRDefault="00EE6FEB">
      <w:r>
        <w:t>INSERT INTO  "Customer_campaign_details_p1" ("Customer_id", "contact", "month", "day_of_week", "duration", "campaign", "pdays", "previous", "poutcome") VALUES (5160, 'telephone', 'may', 'mon', 133, '3', 999, '0', 'nonexistent');</w:t>
      </w:r>
    </w:p>
    <w:p w14:paraId="076DA765" w14:textId="77777777" w:rsidR="00EE6FEB" w:rsidRDefault="00EE6FEB"/>
    <w:p w14:paraId="14BB7615" w14:textId="77777777" w:rsidR="00EE6FEB" w:rsidRDefault="00EE6FEB">
      <w:r>
        <w:t>INSERT INTO  "Customer_campaign_details_p1" ("Customer_id", "contact", "month", "day_of_week", "duration", "campaign", "pdays", "previous", "poutcome") VALUES (5161, 'telephone', 'may', 'mon', 114, '3', 999, '0', 'nonexistent');</w:t>
      </w:r>
    </w:p>
    <w:p w14:paraId="76ADB36E" w14:textId="77777777" w:rsidR="00EE6FEB" w:rsidRDefault="00EE6FEB"/>
    <w:p w14:paraId="00C97ED2" w14:textId="77777777" w:rsidR="00EE6FEB" w:rsidRDefault="00EE6FEB">
      <w:r>
        <w:t>INSERT INTO  "Customer_campaign_details_p1" ("Customer_id", "contact", "month", "day_of_week", "duration", "campaign", "pdays", "previous", "poutcome") VALUES (5162, 'telephone', 'may', 'mon', 175, '3', 999, '0', 'nonexistent');</w:t>
      </w:r>
    </w:p>
    <w:p w14:paraId="4D12FB81" w14:textId="77777777" w:rsidR="00EE6FEB" w:rsidRDefault="00EE6FEB"/>
    <w:p w14:paraId="6C476D10" w14:textId="77777777" w:rsidR="00EE6FEB" w:rsidRDefault="00EE6FEB">
      <w:r>
        <w:t>INSERT INTO  "Customer_campaign_details_p1" ("Customer_id", "contact", "month", "day_of_week", "duration", "campaign", "pdays", "previous", "poutcome") VALUES (5163, 'telephone', 'may', 'mon', 257, '3', 999, '0', 'nonexistent');</w:t>
      </w:r>
    </w:p>
    <w:p w14:paraId="0B2FE505" w14:textId="77777777" w:rsidR="00EE6FEB" w:rsidRDefault="00EE6FEB"/>
    <w:p w14:paraId="47719B00" w14:textId="77777777" w:rsidR="00EE6FEB" w:rsidRDefault="00EE6FEB">
      <w:r>
        <w:t>INSERT INTO  "Customer_campaign_details_p1" ("Customer_id", "contact", "month", "day_of_week", "duration", "campaign", "pdays", "previous", "poutcome") VALUES (5164, 'telephone', 'may', 'mon', 268, '3', 999, '0', 'nonexistent');</w:t>
      </w:r>
    </w:p>
    <w:p w14:paraId="6C5432F4" w14:textId="77777777" w:rsidR="00EE6FEB" w:rsidRDefault="00EE6FEB"/>
    <w:p w14:paraId="7533A051" w14:textId="77777777" w:rsidR="00EE6FEB" w:rsidRDefault="00EE6FEB">
      <w:r>
        <w:t>INSERT INTO  "Customer_campaign_details_p1" ("Customer_id", "contact", "month", "day_of_week", "duration", "campaign", "pdays", "previous", "poutcome") VALUES (5165, 'telephone', 'may', 'mon', 208, '3', 999, '0', 'nonexistent');</w:t>
      </w:r>
    </w:p>
    <w:p w14:paraId="589A2FFF" w14:textId="77777777" w:rsidR="00EE6FEB" w:rsidRDefault="00EE6FEB"/>
    <w:p w14:paraId="2E302B1F" w14:textId="77777777" w:rsidR="00EE6FEB" w:rsidRDefault="00EE6FEB">
      <w:r>
        <w:t>INSERT INTO  "Customer_campaign_details_p1" ("Customer_id", "contact", "month", "day_of_week", "duration", "campaign", "pdays", "previous", "poutcome") VALUES (5166, 'telephone', 'may', 'mon', 895, '4', 999, '0', 'nonexistent');</w:t>
      </w:r>
    </w:p>
    <w:p w14:paraId="08F303CE" w14:textId="77777777" w:rsidR="00EE6FEB" w:rsidRDefault="00EE6FEB"/>
    <w:p w14:paraId="6DE5AA82" w14:textId="77777777" w:rsidR="00EE6FEB" w:rsidRDefault="00EE6FEB">
      <w:r>
        <w:t>INSERT INTO  "Customer_campaign_details_p1" ("Customer_id", "contact", "month", "day_of_week", "duration", "campaign", "pdays", "previous", "poutcome") VALUES (5167, 'telephone', 'may', 'mon', 225, '1', 999, '0', 'nonexistent');</w:t>
      </w:r>
    </w:p>
    <w:p w14:paraId="1ECB31AB" w14:textId="77777777" w:rsidR="00EE6FEB" w:rsidRDefault="00EE6FEB"/>
    <w:p w14:paraId="743D2B15" w14:textId="77777777" w:rsidR="00EE6FEB" w:rsidRDefault="00EE6FEB">
      <w:r>
        <w:t>INSERT INTO  "Customer_campaign_details_p1" ("Customer_id", "contact", "month", "day_of_week", "duration", "campaign", "pdays", "previous", "poutcome") VALUES (5168, 'telephone', 'may', 'mon', 327, '1', 999, '0', 'nonexistent');</w:t>
      </w:r>
    </w:p>
    <w:p w14:paraId="69AACD25" w14:textId="77777777" w:rsidR="00EE6FEB" w:rsidRDefault="00EE6FEB"/>
    <w:p w14:paraId="588D02D8" w14:textId="77777777" w:rsidR="00EE6FEB" w:rsidRDefault="00EE6FEB">
      <w:r>
        <w:t>INSERT INTO  "Customer_campaign_details_p1" ("Customer_id", "contact", "month", "day_of_week", "duration", "campaign", "pdays", "previous", "poutcome") VALUES (5169, 'telephone', 'may', 'mon', 99, '3', 999, '0', 'nonexistent');</w:t>
      </w:r>
    </w:p>
    <w:p w14:paraId="34B302B8" w14:textId="77777777" w:rsidR="00EE6FEB" w:rsidRDefault="00EE6FEB"/>
    <w:p w14:paraId="527C160C" w14:textId="77777777" w:rsidR="00EE6FEB" w:rsidRDefault="00EE6FEB">
      <w:r>
        <w:t>INSERT INTO  "Customer_campaign_details_p1" ("Customer_id", "contact", "month", "day_of_week", "duration", "campaign", "pdays", "previous", "poutcome") VALUES (5170, 'telephone', 'may', 'mon', 293, '4', 999, '0', 'nonexistent');</w:t>
      </w:r>
    </w:p>
    <w:p w14:paraId="7D66B5F4" w14:textId="77777777" w:rsidR="00EE6FEB" w:rsidRDefault="00EE6FEB"/>
    <w:p w14:paraId="685F4B8C" w14:textId="77777777" w:rsidR="00EE6FEB" w:rsidRDefault="00EE6FEB">
      <w:r>
        <w:t>INSERT INTO  "Customer_campaign_details_p1" ("Customer_id", "contact", "month", "day_of_week", "duration", "campaign", "pdays", "previous", "poutcome") VALUES (5171, 'telephone', 'may', 'mon', 68, '3', 999, '0', 'nonexistent');</w:t>
      </w:r>
    </w:p>
    <w:p w14:paraId="2AE22815" w14:textId="77777777" w:rsidR="00EE6FEB" w:rsidRDefault="00EE6FEB"/>
    <w:p w14:paraId="41286886" w14:textId="77777777" w:rsidR="00EE6FEB" w:rsidRDefault="00EE6FEB">
      <w:r>
        <w:t>INSERT INTO  "Customer_campaign_details_p1" ("Customer_id", "contact", "month", "day_of_week", "duration", "campaign", "pdays", "previous", "poutcome") VALUES (5172, 'telephone', 'may', 'mon', 124, '2', 999, '0', 'nonexistent');</w:t>
      </w:r>
    </w:p>
    <w:p w14:paraId="463EADAD" w14:textId="77777777" w:rsidR="00EE6FEB" w:rsidRDefault="00EE6FEB"/>
    <w:p w14:paraId="6D99AD3F" w14:textId="77777777" w:rsidR="00EE6FEB" w:rsidRDefault="00EE6FEB">
      <w:r>
        <w:t>INSERT INTO  "Customer_campaign_details_p1" ("Customer_id", "contact", "month", "day_of_week", "duration", "campaign", "pdays", "previous", "poutcome") VALUES (5173, 'telephone', 'may', 'mon', 150, '1', 999, '0', 'nonexistent');</w:t>
      </w:r>
    </w:p>
    <w:p w14:paraId="3B983D34" w14:textId="77777777" w:rsidR="00EE6FEB" w:rsidRDefault="00EE6FEB"/>
    <w:p w14:paraId="5A70BC58" w14:textId="77777777" w:rsidR="00EE6FEB" w:rsidRDefault="00EE6FEB">
      <w:r>
        <w:t>INSERT INTO  "Customer_campaign_details_p1" ("Customer_id", "contact", "month", "day_of_week", "duration", "campaign", "pdays", "previous", "poutcome") VALUES (5174, 'telephone', 'may', 'mon', 504, '2', 999, '0', 'nonexistent');</w:t>
      </w:r>
    </w:p>
    <w:p w14:paraId="31F66E9C" w14:textId="77777777" w:rsidR="00EE6FEB" w:rsidRDefault="00EE6FEB"/>
    <w:p w14:paraId="55FE2D10" w14:textId="77777777" w:rsidR="00EE6FEB" w:rsidRDefault="00EE6FEB">
      <w:r>
        <w:t>INSERT INTO  "Customer_campaign_details_p1" ("Customer_id", "contact", "month", "day_of_week", "duration", "campaign", "pdays", "previous", "poutcome") VALUES (5175, 'telephone', 'may', 'mon', 175, '1', 999, '0', 'nonexistent');</w:t>
      </w:r>
    </w:p>
    <w:p w14:paraId="1313A937" w14:textId="77777777" w:rsidR="00EE6FEB" w:rsidRDefault="00EE6FEB"/>
    <w:p w14:paraId="744F53C2" w14:textId="77777777" w:rsidR="00EE6FEB" w:rsidRDefault="00EE6FEB">
      <w:r>
        <w:t>INSERT INTO  "Customer_campaign_details_p1" ("Customer_id", "contact", "month", "day_of_week", "duration", "campaign", "pdays", "previous", "poutcome") VALUES (5176, 'telephone', 'may', 'mon', 289, '1', 999, '0', 'nonexistent');</w:t>
      </w:r>
    </w:p>
    <w:p w14:paraId="224D1CD5" w14:textId="77777777" w:rsidR="00EE6FEB" w:rsidRDefault="00EE6FEB"/>
    <w:p w14:paraId="0357EBD4" w14:textId="77777777" w:rsidR="00EE6FEB" w:rsidRDefault="00EE6FEB">
      <w:r>
        <w:t>INSERT INTO  "Customer_campaign_details_p1" ("Customer_id", "contact", "month", "day_of_week", "duration", "campaign", "pdays", "previous", "poutcome") VALUES (5177, 'telephone', 'may', 'mon', 16, '1', 999, '0', 'nonexistent');</w:t>
      </w:r>
    </w:p>
    <w:p w14:paraId="5EFECC53" w14:textId="77777777" w:rsidR="00EE6FEB" w:rsidRDefault="00EE6FEB"/>
    <w:p w14:paraId="6FF181B6" w14:textId="77777777" w:rsidR="00EE6FEB" w:rsidRDefault="00EE6FEB">
      <w:r>
        <w:t>INSERT INTO  "Customer_campaign_details_p1" ("Customer_id", "contact", "month", "day_of_week", "duration", "campaign", "pdays", "previous", "poutcome") VALUES (5178, 'telephone', 'may', 'mon', 100, '8', 999, '0', 'nonexistent');</w:t>
      </w:r>
    </w:p>
    <w:p w14:paraId="1F0A2319" w14:textId="77777777" w:rsidR="00EE6FEB" w:rsidRDefault="00EE6FEB"/>
    <w:p w14:paraId="62F132D9" w14:textId="77777777" w:rsidR="00EE6FEB" w:rsidRDefault="00EE6FEB">
      <w:r>
        <w:t>INSERT INTO  "Customer_campaign_details_p1" ("Customer_id", "contact", "month", "day_of_week", "duration", "campaign", "pdays", "previous", "poutcome") VALUES (5179, 'telephone', 'may', 'mon', 321, '1', 999, '0', 'nonexistent');</w:t>
      </w:r>
    </w:p>
    <w:p w14:paraId="5A389495" w14:textId="77777777" w:rsidR="00EE6FEB" w:rsidRDefault="00EE6FEB"/>
    <w:p w14:paraId="47A90B98" w14:textId="77777777" w:rsidR="00EE6FEB" w:rsidRDefault="00EE6FEB">
      <w:r>
        <w:t>INSERT INTO  "Customer_campaign_details_p1" ("Customer_id", "contact", "month", "day_of_week", "duration", "campaign", "pdays", "previous", "poutcome") VALUES (5180, 'telephone', 'may', 'mon', 239, '3', 999, '0', 'nonexistent');</w:t>
      </w:r>
    </w:p>
    <w:p w14:paraId="3B2E9C89" w14:textId="77777777" w:rsidR="00EE6FEB" w:rsidRDefault="00EE6FEB"/>
    <w:p w14:paraId="06381734" w14:textId="77777777" w:rsidR="00EE6FEB" w:rsidRDefault="00EE6FEB">
      <w:r>
        <w:t>INSERT INTO  "Customer_campaign_details_p1" ("Customer_id", "contact", "month", "day_of_week", "duration", "campaign", "pdays", "previous", "poutcome") VALUES (5181, 'telephone', 'may', 'mon', 614, '2', 999, '0', 'nonexistent');</w:t>
      </w:r>
    </w:p>
    <w:p w14:paraId="30DEDACB" w14:textId="77777777" w:rsidR="00EE6FEB" w:rsidRDefault="00EE6FEB"/>
    <w:p w14:paraId="707C5A5C" w14:textId="77777777" w:rsidR="00EE6FEB" w:rsidRDefault="00EE6FEB">
      <w:r>
        <w:t>INSERT INTO  "Customer_campaign_details_p1" ("Customer_id", "contact", "month", "day_of_week", "duration", "campaign", "pdays", "previous", "poutcome") VALUES (5182, 'telephone', 'may', 'mon', 248, '2', 999, '0', 'nonexistent');</w:t>
      </w:r>
    </w:p>
    <w:p w14:paraId="6DA37999" w14:textId="77777777" w:rsidR="00EE6FEB" w:rsidRDefault="00EE6FEB"/>
    <w:p w14:paraId="337CDE4A" w14:textId="77777777" w:rsidR="00EE6FEB" w:rsidRDefault="00EE6FEB">
      <w:r>
        <w:t>INSERT INTO  "Customer_campaign_details_p1" ("Customer_id", "contact", "month", "day_of_week", "duration", "campaign", "pdays", "previous", "poutcome") VALUES (5183, 'telephone', 'may', 'mon', 355, '2', 999, '0', 'nonexistent');</w:t>
      </w:r>
    </w:p>
    <w:p w14:paraId="58689286" w14:textId="77777777" w:rsidR="00EE6FEB" w:rsidRDefault="00EE6FEB"/>
    <w:p w14:paraId="3ECA101F" w14:textId="77777777" w:rsidR="00EE6FEB" w:rsidRDefault="00EE6FEB">
      <w:r>
        <w:t>INSERT INTO  "Customer_campaign_details_p1" ("Customer_id", "contact", "month", "day_of_week", "duration", "campaign", "pdays", "previous", "poutcome") VALUES (5184, 'telephone', 'may', 'mon', 177, '1', 999, '0', 'nonexistent');</w:t>
      </w:r>
    </w:p>
    <w:p w14:paraId="68D94F40" w14:textId="77777777" w:rsidR="00EE6FEB" w:rsidRDefault="00EE6FEB"/>
    <w:p w14:paraId="73C229DB" w14:textId="77777777" w:rsidR="00EE6FEB" w:rsidRDefault="00EE6FEB">
      <w:r>
        <w:t>INSERT INTO  "Customer_campaign_details_p1" ("Customer_id", "contact", "month", "day_of_week", "duration", "campaign", "pdays", "previous", "poutcome") VALUES (5185, 'telephone', 'may', 'mon', 245, '3', 999, '0', 'nonexistent');</w:t>
      </w:r>
    </w:p>
    <w:p w14:paraId="7ACCAE11" w14:textId="77777777" w:rsidR="00EE6FEB" w:rsidRDefault="00EE6FEB"/>
    <w:p w14:paraId="193EB797" w14:textId="77777777" w:rsidR="00EE6FEB" w:rsidRDefault="00EE6FEB">
      <w:r>
        <w:t>INSERT INTO  "Customer_campaign_details_p1" ("Customer_id", "contact", "month", "day_of_week", "duration", "campaign", "pdays", "previous", "poutcome") VALUES (5186, 'telephone', 'may', 'mon', 121, '1', 999, '0', 'nonexistent');</w:t>
      </w:r>
    </w:p>
    <w:p w14:paraId="1615E79C" w14:textId="77777777" w:rsidR="00EE6FEB" w:rsidRDefault="00EE6FEB"/>
    <w:p w14:paraId="616317A6" w14:textId="77777777" w:rsidR="00EE6FEB" w:rsidRDefault="00EE6FEB">
      <w:r>
        <w:t>INSERT INTO  "Customer_campaign_details_p1" ("Customer_id", "contact", "month", "day_of_week", "duration", "campaign", "pdays", "previous", "poutcome") VALUES (5187, 'telephone', 'may', 'mon', 192, '6', 999, '0', 'nonexistent');</w:t>
      </w:r>
    </w:p>
    <w:p w14:paraId="318F1C30" w14:textId="77777777" w:rsidR="00EE6FEB" w:rsidRDefault="00EE6FEB"/>
    <w:p w14:paraId="5A3931F5" w14:textId="77777777" w:rsidR="00EE6FEB" w:rsidRDefault="00EE6FEB">
      <w:r>
        <w:t>INSERT INTO  "Customer_campaign_details_p1" ("Customer_id", "contact", "month", "day_of_week", "duration", "campaign", "pdays", "previous", "poutcome") VALUES (5188, 'telephone', 'may', 'mon', 110, '2', 999, '0', 'nonexistent');</w:t>
      </w:r>
    </w:p>
    <w:p w14:paraId="5F3E59A5" w14:textId="77777777" w:rsidR="00EE6FEB" w:rsidRDefault="00EE6FEB"/>
    <w:p w14:paraId="76020061" w14:textId="77777777" w:rsidR="00EE6FEB" w:rsidRDefault="00EE6FEB">
      <w:r>
        <w:t>INSERT INTO  "Customer_campaign_details_p1" ("Customer_id", "contact", "month", "day_of_week", "duration", "campaign", "pdays", "previous", "poutcome") VALUES (5189, 'telephone', 'may', 'mon', 160, '3', 999, '0', 'nonexistent');</w:t>
      </w:r>
    </w:p>
    <w:p w14:paraId="45D58997" w14:textId="77777777" w:rsidR="00EE6FEB" w:rsidRDefault="00EE6FEB"/>
    <w:p w14:paraId="2C0C458A" w14:textId="77777777" w:rsidR="00EE6FEB" w:rsidRDefault="00EE6FEB">
      <w:r>
        <w:t>INSERT INTO  "Customer_campaign_details_p1" ("Customer_id", "contact", "month", "day_of_week", "duration", "campaign", "pdays", "previous", "poutcome") VALUES (5190, 'telephone', 'may', 'mon', 249, '2', 999, '0', 'nonexistent');</w:t>
      </w:r>
    </w:p>
    <w:p w14:paraId="6DD4973F" w14:textId="77777777" w:rsidR="00EE6FEB" w:rsidRDefault="00EE6FEB"/>
    <w:p w14:paraId="0FBB3D1B" w14:textId="77777777" w:rsidR="00EE6FEB" w:rsidRDefault="00EE6FEB">
      <w:r>
        <w:t>INSERT INTO  "Customer_campaign_details_p1" ("Customer_id", "contact", "month", "day_of_week", "duration", "campaign", "pdays", "previous", "poutcome") VALUES (5191, 'telephone', 'may', 'mon', 147, '1', 999, '0', 'nonexistent');</w:t>
      </w:r>
    </w:p>
    <w:p w14:paraId="1D23F9F8" w14:textId="77777777" w:rsidR="00EE6FEB" w:rsidRDefault="00EE6FEB"/>
    <w:p w14:paraId="08396BAD" w14:textId="77777777" w:rsidR="00EE6FEB" w:rsidRDefault="00EE6FEB">
      <w:r>
        <w:t>INSERT INTO  "Customer_campaign_details_p1" ("Customer_id", "contact", "month", "day_of_week", "duration", "campaign", "pdays", "previous", "poutcome") VALUES (5192, 'telephone', 'may', 'mon', 16, '1', 999, '0', 'nonexistent');</w:t>
      </w:r>
    </w:p>
    <w:p w14:paraId="1DE47164" w14:textId="77777777" w:rsidR="00EE6FEB" w:rsidRDefault="00EE6FEB"/>
    <w:p w14:paraId="5FDEBCE1" w14:textId="77777777" w:rsidR="00EE6FEB" w:rsidRDefault="00EE6FEB">
      <w:r>
        <w:t>INSERT INTO  "Customer_campaign_details_p1" ("Customer_id", "contact", "month", "day_of_week", "duration", "campaign", "pdays", "previous", "poutcome") VALUES (5193, 'telephone', 'may', 'mon', 240, '1', 999, '0', 'nonexistent');</w:t>
      </w:r>
    </w:p>
    <w:p w14:paraId="7F00DC60" w14:textId="77777777" w:rsidR="00EE6FEB" w:rsidRDefault="00EE6FEB"/>
    <w:p w14:paraId="5F134A81" w14:textId="77777777" w:rsidR="00EE6FEB" w:rsidRDefault="00EE6FEB">
      <w:r>
        <w:t>INSERT INTO  "Customer_campaign_details_p1" ("Customer_id", "contact", "month", "day_of_week", "duration", "campaign", "pdays", "previous", "poutcome") VALUES (5194, 'telephone', 'may', 'mon', 131, '1', 999, '0', 'nonexistent');</w:t>
      </w:r>
    </w:p>
    <w:p w14:paraId="021E2BFB" w14:textId="77777777" w:rsidR="00EE6FEB" w:rsidRDefault="00EE6FEB"/>
    <w:p w14:paraId="5A89EBFD" w14:textId="77777777" w:rsidR="00EE6FEB" w:rsidRDefault="00EE6FEB">
      <w:r>
        <w:t>INSERT INTO  "Customer_campaign_details_p1" ("Customer_id", "contact", "month", "day_of_week", "duration", "campaign", "pdays", "previous", "poutcome") VALUES (5195, 'telephone', 'may', 'mon', 115, '2', 999, '0', 'nonexistent');</w:t>
      </w:r>
    </w:p>
    <w:p w14:paraId="782F1E67" w14:textId="77777777" w:rsidR="00EE6FEB" w:rsidRDefault="00EE6FEB"/>
    <w:p w14:paraId="42AE4FED" w14:textId="77777777" w:rsidR="00EE6FEB" w:rsidRDefault="00EE6FEB">
      <w:r>
        <w:t>INSERT INTO  "Customer_campaign_details_p1" ("Customer_id", "contact", "month", "day_of_week", "duration", "campaign", "pdays", "previous", "poutcome") VALUES (5196, 'telephone', 'may', 'mon', 349, '2', 999, '0', 'nonexistent');</w:t>
      </w:r>
    </w:p>
    <w:p w14:paraId="343D1057" w14:textId="77777777" w:rsidR="00EE6FEB" w:rsidRDefault="00EE6FEB"/>
    <w:p w14:paraId="25A899E5" w14:textId="77777777" w:rsidR="00EE6FEB" w:rsidRDefault="00EE6FEB">
      <w:r>
        <w:t>INSERT INTO  "Customer_campaign_details_p1" ("Customer_id", "contact", "month", "day_of_week", "duration", "campaign", "pdays", "previous", "poutcome") VALUES (5197, 'telephone', 'may', 'mon', 114, '2', 999, '0', 'nonexistent');</w:t>
      </w:r>
    </w:p>
    <w:p w14:paraId="5024BA2F" w14:textId="77777777" w:rsidR="00EE6FEB" w:rsidRDefault="00EE6FEB"/>
    <w:p w14:paraId="2C078EAB" w14:textId="77777777" w:rsidR="00EE6FEB" w:rsidRDefault="00EE6FEB">
      <w:r>
        <w:t>INSERT INTO  "Customer_campaign_details_p1" ("Customer_id", "contact", "month", "day_of_week", "duration", "campaign", "pdays", "previous", "poutcome") VALUES (5198, 'telephone', 'may', 'mon', 445, '2', 999, '0', 'nonexistent');</w:t>
      </w:r>
    </w:p>
    <w:p w14:paraId="38F8F7AF" w14:textId="77777777" w:rsidR="00EE6FEB" w:rsidRDefault="00EE6FEB"/>
    <w:p w14:paraId="4242CBF1" w14:textId="77777777" w:rsidR="00EE6FEB" w:rsidRDefault="00EE6FEB">
      <w:r>
        <w:t>INSERT INTO  "Customer_campaign_details_p1" ("Customer_id", "contact", "month", "day_of_week", "duration", "campaign", "pdays", "previous", "poutcome") VALUES (5199, 'telephone', 'may', 'mon', 144, '3', 999, '0', 'nonexistent');</w:t>
      </w:r>
    </w:p>
    <w:p w14:paraId="1796AE73" w14:textId="77777777" w:rsidR="00EE6FEB" w:rsidRDefault="00EE6FEB"/>
    <w:p w14:paraId="0AAF39B6" w14:textId="77777777" w:rsidR="00EE6FEB" w:rsidRDefault="00EE6FEB">
      <w:r>
        <w:t>INSERT INTO  "Customer_campaign_details_p1" ("Customer_id", "contact", "month", "day_of_week", "duration", "campaign", "pdays", "previous", "poutcome") VALUES (5200, 'telephone', 'may', 'mon', 341, '12', 999, '0', 'nonexistent');</w:t>
      </w:r>
    </w:p>
    <w:p w14:paraId="7F45BCFA" w14:textId="77777777" w:rsidR="00EE6FEB" w:rsidRDefault="00EE6FEB"/>
    <w:p w14:paraId="316FB610" w14:textId="77777777" w:rsidR="00EE6FEB" w:rsidRDefault="00EE6FEB">
      <w:r>
        <w:t>INSERT INTO  "Customer_campaign_details_p1" ("Customer_id", "contact", "month", "day_of_week", "duration", "campaign", "pdays", "previous", "poutcome") VALUES (5201, 'telephone', 'may', 'mon', 796, '1', 999, '0', 'nonexistent');</w:t>
      </w:r>
    </w:p>
    <w:p w14:paraId="25A84560" w14:textId="77777777" w:rsidR="00EE6FEB" w:rsidRDefault="00EE6FEB"/>
    <w:p w14:paraId="437A4B3E" w14:textId="77777777" w:rsidR="00EE6FEB" w:rsidRDefault="00EE6FEB">
      <w:r>
        <w:t>INSERT INTO  "Customer_campaign_details_p1" ("Customer_id", "contact", "month", "day_of_week", "duration", "campaign", "pdays", "previous", "poutcome") VALUES (5202, 'telephone', 'may', 'mon', 76, '3', 999, '0', 'nonexistent');</w:t>
      </w:r>
    </w:p>
    <w:p w14:paraId="45A55B6C" w14:textId="77777777" w:rsidR="00EE6FEB" w:rsidRDefault="00EE6FEB"/>
    <w:p w14:paraId="73B1062A" w14:textId="77777777" w:rsidR="00EE6FEB" w:rsidRDefault="00EE6FEB">
      <w:r>
        <w:t>INSERT INTO  "Customer_campaign_details_p1" ("Customer_id", "contact", "month", "day_of_week", "duration", "campaign", "pdays", "previous", "poutcome") VALUES (5203, 'telephone', 'may', 'mon', 126, '2', 999, '0', 'nonexistent');</w:t>
      </w:r>
    </w:p>
    <w:p w14:paraId="6946617B" w14:textId="77777777" w:rsidR="00EE6FEB" w:rsidRDefault="00EE6FEB"/>
    <w:p w14:paraId="4C169EFF" w14:textId="77777777" w:rsidR="00EE6FEB" w:rsidRDefault="00EE6FEB">
      <w:r>
        <w:t>INSERT INTO  "Customer_campaign_details_p1" ("Customer_id", "contact", "month", "day_of_week", "duration", "campaign", "pdays", "previous", "poutcome") VALUES (5204, 'telephone', 'may', 'mon', 101, '2', 999, '0', 'nonexistent');</w:t>
      </w:r>
    </w:p>
    <w:p w14:paraId="1ADE8B62" w14:textId="77777777" w:rsidR="00EE6FEB" w:rsidRDefault="00EE6FEB"/>
    <w:p w14:paraId="6695F3E9" w14:textId="77777777" w:rsidR="00EE6FEB" w:rsidRDefault="00EE6FEB">
      <w:r>
        <w:t>INSERT INTO  "Customer_campaign_details_p1" ("Customer_id", "contact", "month", "day_of_week", "duration", "campaign", "pdays", "previous", "poutcome") VALUES (5205, 'telephone', 'may', 'mon', 91, '2', 999, '0', 'nonexistent');</w:t>
      </w:r>
    </w:p>
    <w:p w14:paraId="21BB0C29" w14:textId="77777777" w:rsidR="00EE6FEB" w:rsidRDefault="00EE6FEB"/>
    <w:p w14:paraId="1FCE448F" w14:textId="77777777" w:rsidR="00EE6FEB" w:rsidRDefault="00EE6FEB">
      <w:r>
        <w:t>INSERT INTO  "Customer_campaign_details_p1" ("Customer_id", "contact", "month", "day_of_week", "duration", "campaign", "pdays", "previous", "poutcome") VALUES (5206, 'telephone', 'may', 'mon', 52, '3', 999, '0', 'nonexistent');</w:t>
      </w:r>
    </w:p>
    <w:p w14:paraId="4728D640" w14:textId="77777777" w:rsidR="00EE6FEB" w:rsidRDefault="00EE6FEB"/>
    <w:p w14:paraId="04B026DA" w14:textId="77777777" w:rsidR="00EE6FEB" w:rsidRDefault="00EE6FEB">
      <w:r>
        <w:t>INSERT INTO  "Customer_campaign_details_p1" ("Customer_id", "contact", "month", "day_of_week", "duration", "campaign", "pdays", "previous", "poutcome") VALUES (5207, 'telephone', 'may', 'mon', 78, '2', 999, '0', 'nonexistent');</w:t>
      </w:r>
    </w:p>
    <w:p w14:paraId="74CF2540" w14:textId="77777777" w:rsidR="00EE6FEB" w:rsidRDefault="00EE6FEB"/>
    <w:p w14:paraId="49D500F6" w14:textId="77777777" w:rsidR="00EE6FEB" w:rsidRDefault="00EE6FEB">
      <w:r>
        <w:t>INSERT INTO  "Customer_campaign_details_p1" ("Customer_id", "contact", "month", "day_of_week", "duration", "campaign", "pdays", "previous", "poutcome") VALUES (5208, 'telephone', 'may', 'mon', 471, '1', 999, '0', 'nonexistent');</w:t>
      </w:r>
    </w:p>
    <w:p w14:paraId="0B92A8D3" w14:textId="77777777" w:rsidR="00EE6FEB" w:rsidRDefault="00EE6FEB"/>
    <w:p w14:paraId="146356C2" w14:textId="77777777" w:rsidR="00EE6FEB" w:rsidRDefault="00EE6FEB">
      <w:r>
        <w:t>INSERT INTO  "Customer_campaign_details_p1" ("Customer_id", "contact", "month", "day_of_week", "duration", "campaign", "pdays", "previous", "poutcome") VALUES (5209, 'telephone', 'may', 'mon', 99, '1', 999, '0', 'nonexistent');</w:t>
      </w:r>
    </w:p>
    <w:p w14:paraId="42041B7B" w14:textId="77777777" w:rsidR="00EE6FEB" w:rsidRDefault="00EE6FEB"/>
    <w:p w14:paraId="329F10B5" w14:textId="77777777" w:rsidR="00EE6FEB" w:rsidRDefault="00EE6FEB">
      <w:r>
        <w:t>INSERT INTO  "Customer_campaign_details_p1" ("Customer_id", "contact", "month", "day_of_week", "duration", "campaign", "pdays", "previous", "poutcome") VALUES (5210, 'telephone', 'may', 'mon', 293, '1', 999, '0', 'nonexistent');</w:t>
      </w:r>
    </w:p>
    <w:p w14:paraId="1B50AD1F" w14:textId="77777777" w:rsidR="00EE6FEB" w:rsidRDefault="00EE6FEB"/>
    <w:p w14:paraId="010E4F0A" w14:textId="77777777" w:rsidR="00EE6FEB" w:rsidRDefault="00EE6FEB">
      <w:r>
        <w:t>INSERT INTO  "Customer_campaign_details_p1" ("Customer_id", "contact", "month", "day_of_week", "duration", "campaign", "pdays", "previous", "poutcome") VALUES (5211, 'telephone', 'may', 'mon', 333, '1', 999, '0', 'nonexistent');</w:t>
      </w:r>
    </w:p>
    <w:p w14:paraId="1CFADEC5" w14:textId="77777777" w:rsidR="00EE6FEB" w:rsidRDefault="00EE6FEB"/>
    <w:p w14:paraId="5F40DE84" w14:textId="77777777" w:rsidR="00EE6FEB" w:rsidRDefault="00EE6FEB">
      <w:r>
        <w:t>INSERT INTO  "Customer_campaign_details_p1" ("Customer_id", "contact", "month", "day_of_week", "duration", "campaign", "pdays", "previous", "poutcome") VALUES (5212, 'telephone', 'may', 'mon', 431, '2', 999, '0', 'nonexistent');</w:t>
      </w:r>
    </w:p>
    <w:p w14:paraId="56A56713" w14:textId="77777777" w:rsidR="00EE6FEB" w:rsidRDefault="00EE6FEB"/>
    <w:p w14:paraId="22702277" w14:textId="77777777" w:rsidR="00EE6FEB" w:rsidRDefault="00EE6FEB">
      <w:r>
        <w:t>INSERT INTO  "Customer_campaign_details_p1" ("Customer_id", "contact", "month", "day_of_week", "duration", "campaign", "pdays", "previous", "poutcome") VALUES (5213, 'telephone', 'may', 'mon', 523, '2', 999, '0', 'nonexistent');</w:t>
      </w:r>
    </w:p>
    <w:p w14:paraId="42E6EB8C" w14:textId="77777777" w:rsidR="00EE6FEB" w:rsidRDefault="00EE6FEB"/>
    <w:p w14:paraId="2FE73C2B" w14:textId="77777777" w:rsidR="00EE6FEB" w:rsidRDefault="00EE6FEB">
      <w:r>
        <w:t>INSERT INTO  "Customer_campaign_details_p1" ("Customer_id", "contact", "month", "day_of_week", "duration", "campaign", "pdays", "previous", "poutcome") VALUES (5214, 'telephone', 'may', 'mon', 695, '4', 999, '0', 'nonexistent');</w:t>
      </w:r>
    </w:p>
    <w:p w14:paraId="54FBFD16" w14:textId="77777777" w:rsidR="00EE6FEB" w:rsidRDefault="00EE6FEB"/>
    <w:p w14:paraId="6229090F" w14:textId="77777777" w:rsidR="00EE6FEB" w:rsidRDefault="00EE6FEB">
      <w:r>
        <w:t>INSERT INTO  "Customer_campaign_details_p1" ("Customer_id", "contact", "month", "day_of_week", "duration", "campaign", "pdays", "previous", "poutcome") VALUES (5215, 'telephone', 'may', 'mon', 151, '3', 999, '0', 'nonexistent');</w:t>
      </w:r>
    </w:p>
    <w:p w14:paraId="5B4D7D02" w14:textId="77777777" w:rsidR="00EE6FEB" w:rsidRDefault="00EE6FEB"/>
    <w:p w14:paraId="46C19988" w14:textId="77777777" w:rsidR="00EE6FEB" w:rsidRDefault="00EE6FEB">
      <w:r>
        <w:t>INSERT INTO  "Customer_campaign_details_p1" ("Customer_id", "contact", "month", "day_of_week", "duration", "campaign", "pdays", "previous", "poutcome") VALUES (5216, 'telephone', 'may', 'mon', 135, '2', 999, '0', 'nonexistent');</w:t>
      </w:r>
    </w:p>
    <w:p w14:paraId="0C2BCE27" w14:textId="77777777" w:rsidR="00EE6FEB" w:rsidRDefault="00EE6FEB"/>
    <w:p w14:paraId="0790562F" w14:textId="77777777" w:rsidR="00EE6FEB" w:rsidRDefault="00EE6FEB">
      <w:r>
        <w:t>INSERT INTO  "Customer_campaign_details_p1" ("Customer_id", "contact", "month", "day_of_week", "duration", "campaign", "pdays", "previous", "poutcome") VALUES (5217, 'telephone', 'may', 'mon', 472, '3', 999, '0', 'nonexistent');</w:t>
      </w:r>
    </w:p>
    <w:p w14:paraId="4746FC66" w14:textId="77777777" w:rsidR="00EE6FEB" w:rsidRDefault="00EE6FEB"/>
    <w:p w14:paraId="094DBF28" w14:textId="77777777" w:rsidR="00EE6FEB" w:rsidRDefault="00EE6FEB">
      <w:r>
        <w:t>INSERT INTO  "Customer_campaign_details_p1" ("Customer_id", "contact", "month", "day_of_week", "duration", "campaign", "pdays", "previous", "poutcome") VALUES (5218, 'telephone', 'may', 'mon', 258, '2', 999, '0', 'nonexistent');</w:t>
      </w:r>
    </w:p>
    <w:p w14:paraId="06AB1CCE" w14:textId="77777777" w:rsidR="00EE6FEB" w:rsidRDefault="00EE6FEB"/>
    <w:p w14:paraId="6D7CB1F2" w14:textId="77777777" w:rsidR="00EE6FEB" w:rsidRDefault="00EE6FEB">
      <w:r>
        <w:t>INSERT INTO  "Customer_campaign_details_p1" ("Customer_id", "contact", "month", "day_of_week", "duration", "campaign", "pdays", "previous", "poutcome") VALUES (5219, 'telephone', 'may', 'mon', 113, '4', 999, '0', 'nonexistent');</w:t>
      </w:r>
    </w:p>
    <w:p w14:paraId="63C38A12" w14:textId="77777777" w:rsidR="00EE6FEB" w:rsidRDefault="00EE6FEB"/>
    <w:p w14:paraId="5F94C9CD" w14:textId="77777777" w:rsidR="00EE6FEB" w:rsidRDefault="00EE6FEB">
      <w:r>
        <w:t>INSERT INTO  "Customer_campaign_details_p1" ("Customer_id", "contact", "month", "day_of_week", "duration", "campaign", "pdays", "previous", "poutcome") VALUES (5220, 'telephone', 'may', 'mon', 372, '14', 999, '0', 'nonexistent');</w:t>
      </w:r>
    </w:p>
    <w:p w14:paraId="6A0EA193" w14:textId="77777777" w:rsidR="00EE6FEB" w:rsidRDefault="00EE6FEB"/>
    <w:p w14:paraId="4E597804" w14:textId="77777777" w:rsidR="00EE6FEB" w:rsidRDefault="00EE6FEB">
      <w:r>
        <w:t>INSERT INTO  "Customer_campaign_details_p1" ("Customer_id", "contact", "month", "day_of_week", "duration", "campaign", "pdays", "previous", "poutcome") VALUES (5221, 'telephone', 'may', 'mon', 603, '1', 999, '0', 'nonexistent');</w:t>
      </w:r>
    </w:p>
    <w:p w14:paraId="595E15B5" w14:textId="77777777" w:rsidR="00EE6FEB" w:rsidRDefault="00EE6FEB"/>
    <w:p w14:paraId="09739BF2" w14:textId="77777777" w:rsidR="00EE6FEB" w:rsidRDefault="00EE6FEB">
      <w:r>
        <w:t>INSERT INTO  "Customer_campaign_details_p1" ("Customer_id", "contact", "month", "day_of_week", "duration", "campaign", "pdays", "previous", "poutcome") VALUES (5222, 'telephone', 'may', 'mon', 85, '2', 999, '0', 'nonexistent');</w:t>
      </w:r>
    </w:p>
    <w:p w14:paraId="33324890" w14:textId="77777777" w:rsidR="00EE6FEB" w:rsidRDefault="00EE6FEB"/>
    <w:p w14:paraId="2B169840" w14:textId="77777777" w:rsidR="00EE6FEB" w:rsidRDefault="00EE6FEB">
      <w:r>
        <w:t>INSERT INTO  "Customer_campaign_details_p1" ("Customer_id", "contact", "month", "day_of_week", "duration", "campaign", "pdays", "previous", "poutcome") VALUES (5223, 'telephone', 'may', 'mon', 76, '2', 999, '0', 'nonexistent');</w:t>
      </w:r>
    </w:p>
    <w:p w14:paraId="1CDBA439" w14:textId="77777777" w:rsidR="00EE6FEB" w:rsidRDefault="00EE6FEB"/>
    <w:p w14:paraId="3137D16F" w14:textId="77777777" w:rsidR="00EE6FEB" w:rsidRDefault="00EE6FEB">
      <w:r>
        <w:t>INSERT INTO  "Customer_campaign_details_p1" ("Customer_id", "contact", "month", "day_of_week", "duration", "campaign", "pdays", "previous", "poutcome") VALUES (5224, 'telephone', 'may', 'mon', 399, '2', 999, '0', 'nonexistent');</w:t>
      </w:r>
    </w:p>
    <w:p w14:paraId="456A680A" w14:textId="77777777" w:rsidR="00EE6FEB" w:rsidRDefault="00EE6FEB"/>
    <w:p w14:paraId="1E2623DF" w14:textId="77777777" w:rsidR="00EE6FEB" w:rsidRDefault="00EE6FEB">
      <w:r>
        <w:t>INSERT INTO  "Customer_campaign_details_p1" ("Customer_id", "contact", "month", "day_of_week", "duration", "campaign", "pdays", "previous", "poutcome") VALUES (5225, 'telephone', 'may', 'mon', 402, '2', 999, '0', 'nonexistent');</w:t>
      </w:r>
    </w:p>
    <w:p w14:paraId="383AEC7E" w14:textId="77777777" w:rsidR="00EE6FEB" w:rsidRDefault="00EE6FEB"/>
    <w:p w14:paraId="478F6661" w14:textId="77777777" w:rsidR="00EE6FEB" w:rsidRDefault="00EE6FEB">
      <w:r>
        <w:t>INSERT INTO  "Customer_campaign_details_p1" ("Customer_id", "contact", "month", "day_of_week", "duration", "campaign", "pdays", "previous", "poutcome") VALUES (5226, 'telephone', 'may', 'mon', 129, '3', 999, '0', 'nonexistent');</w:t>
      </w:r>
    </w:p>
    <w:p w14:paraId="63577173" w14:textId="77777777" w:rsidR="00EE6FEB" w:rsidRDefault="00EE6FEB"/>
    <w:p w14:paraId="2CA83D4B" w14:textId="77777777" w:rsidR="00EE6FEB" w:rsidRDefault="00EE6FEB">
      <w:r>
        <w:t>INSERT INTO  "Customer_campaign_details_p1" ("Customer_id", "contact", "month", "day_of_week", "duration", "campaign", "pdays", "previous", "poutcome") VALUES (5227, 'telephone', 'may', 'mon', 535, '6', 999, '0', 'nonexistent');</w:t>
      </w:r>
    </w:p>
    <w:p w14:paraId="4D442B08" w14:textId="77777777" w:rsidR="00EE6FEB" w:rsidRDefault="00EE6FEB"/>
    <w:p w14:paraId="4B33A201" w14:textId="77777777" w:rsidR="00EE6FEB" w:rsidRDefault="00EE6FEB">
      <w:r>
        <w:t>INSERT INTO  "Customer_campaign_details_p1" ("Customer_id", "contact", "month", "day_of_week", "duration", "campaign", "pdays", "previous", "poutcome") VALUES (5228, 'telephone', 'may', 'mon', 181, '3', 999, '0', 'nonexistent');</w:t>
      </w:r>
    </w:p>
    <w:p w14:paraId="16DAE0E0" w14:textId="77777777" w:rsidR="00EE6FEB" w:rsidRDefault="00EE6FEB"/>
    <w:p w14:paraId="65F1A30D" w14:textId="77777777" w:rsidR="00EE6FEB" w:rsidRDefault="00EE6FEB">
      <w:r>
        <w:t>INSERT INTO  "Customer_campaign_details_p1" ("Customer_id", "contact", "month", "day_of_week", "duration", "campaign", "pdays", "previous", "poutcome") VALUES (5229, 'telephone', 'may', 'mon', 48, '2', 999, '0', 'nonexistent');</w:t>
      </w:r>
    </w:p>
    <w:p w14:paraId="020913FA" w14:textId="77777777" w:rsidR="00EE6FEB" w:rsidRDefault="00EE6FEB"/>
    <w:p w14:paraId="315000AA" w14:textId="77777777" w:rsidR="00EE6FEB" w:rsidRDefault="00EE6FEB">
      <w:r>
        <w:t>INSERT INTO  "Customer_campaign_details_p1" ("Customer_id", "contact", "month", "day_of_week", "duration", "campaign", "pdays", "previous", "poutcome") VALUES (5230, 'telephone', 'may', 'mon', 114, '2', 999, '0', 'nonexistent');</w:t>
      </w:r>
    </w:p>
    <w:p w14:paraId="65363EFE" w14:textId="77777777" w:rsidR="00EE6FEB" w:rsidRDefault="00EE6FEB"/>
    <w:p w14:paraId="6D1B80D2" w14:textId="77777777" w:rsidR="00EE6FEB" w:rsidRDefault="00EE6FEB">
      <w:r>
        <w:t>INSERT INTO  "Customer_campaign_details_p1" ("Customer_id", "contact", "month", "day_of_week", "duration", "campaign", "pdays", "previous", "poutcome") VALUES (5231, 'telephone', 'may', 'mon', 87, '3', 999, '0', 'nonexistent');</w:t>
      </w:r>
    </w:p>
    <w:p w14:paraId="5329DD5E" w14:textId="77777777" w:rsidR="00EE6FEB" w:rsidRDefault="00EE6FEB"/>
    <w:p w14:paraId="081E3A57" w14:textId="77777777" w:rsidR="00EE6FEB" w:rsidRDefault="00EE6FEB">
      <w:r>
        <w:t>INSERT INTO  "Customer_campaign_details_p1" ("Customer_id", "contact", "month", "day_of_week", "duration", "campaign", "pdays", "previous", "poutcome") VALUES (5232, 'telephone', 'may', 'mon', 169, '4', 999, '0', 'nonexistent');</w:t>
      </w:r>
    </w:p>
    <w:p w14:paraId="0AB0D142" w14:textId="77777777" w:rsidR="00EE6FEB" w:rsidRDefault="00EE6FEB"/>
    <w:p w14:paraId="3C58868D" w14:textId="77777777" w:rsidR="00EE6FEB" w:rsidRDefault="00EE6FEB">
      <w:r>
        <w:t>INSERT INTO  "Customer_campaign_details_p1" ("Customer_id", "contact", "month", "day_of_week", "duration", "campaign", "pdays", "previous", "poutcome") VALUES (5233, 'telephone', 'may', 'mon', 100, '2', 999, '0', 'nonexistent');</w:t>
      </w:r>
    </w:p>
    <w:p w14:paraId="2B2EA431" w14:textId="77777777" w:rsidR="00EE6FEB" w:rsidRDefault="00EE6FEB"/>
    <w:p w14:paraId="375DC4E4" w14:textId="77777777" w:rsidR="00EE6FEB" w:rsidRDefault="00EE6FEB">
      <w:r>
        <w:t>INSERT INTO  "Customer_campaign_details_p1" ("Customer_id", "contact", "month", "day_of_week", "duration", "campaign", "pdays", "previous", "poutcome") VALUES (5234, 'telephone', 'may', 'mon', 212, '2', 999, '0', 'nonexistent');</w:t>
      </w:r>
    </w:p>
    <w:p w14:paraId="2357378C" w14:textId="77777777" w:rsidR="00EE6FEB" w:rsidRDefault="00EE6FEB"/>
    <w:p w14:paraId="63FAABBB" w14:textId="77777777" w:rsidR="00EE6FEB" w:rsidRDefault="00EE6FEB">
      <w:r>
        <w:t>INSERT INTO  "Customer_campaign_details_p1" ("Customer_id", "contact", "month", "day_of_week", "duration", "campaign", "pdays", "previous", "poutcome") VALUES (5235, 'telephone', 'may', 'mon', 304, '4', 999, '0', 'nonexistent');</w:t>
      </w:r>
    </w:p>
    <w:p w14:paraId="229B15C7" w14:textId="77777777" w:rsidR="00EE6FEB" w:rsidRDefault="00EE6FEB"/>
    <w:p w14:paraId="329F3BE6" w14:textId="77777777" w:rsidR="00EE6FEB" w:rsidRDefault="00EE6FEB">
      <w:r>
        <w:t>INSERT INTO  "Customer_campaign_details_p1" ("Customer_id", "contact", "month", "day_of_week", "duration", "campaign", "pdays", "previous", "poutcome") VALUES (5236, 'telephone', 'may', 'mon', 114, '2', 999, '0', 'nonexistent');</w:t>
      </w:r>
    </w:p>
    <w:p w14:paraId="21C9C0C5" w14:textId="77777777" w:rsidR="00EE6FEB" w:rsidRDefault="00EE6FEB"/>
    <w:p w14:paraId="53F513B7" w14:textId="77777777" w:rsidR="00EE6FEB" w:rsidRDefault="00EE6FEB">
      <w:r>
        <w:t>INSERT INTO  "Customer_campaign_details_p1" ("Customer_id", "contact", "month", "day_of_week", "duration", "campaign", "pdays", "previous", "poutcome") VALUES (5237, 'telephone', 'may', 'mon', 102, '2', 999, '0', 'nonexistent');</w:t>
      </w:r>
    </w:p>
    <w:p w14:paraId="7C023EA0" w14:textId="77777777" w:rsidR="00EE6FEB" w:rsidRDefault="00EE6FEB"/>
    <w:p w14:paraId="7D297695" w14:textId="77777777" w:rsidR="00EE6FEB" w:rsidRDefault="00EE6FEB">
      <w:r>
        <w:t>INSERT INTO  "Customer_campaign_details_p1" ("Customer_id", "contact", "month", "day_of_week", "duration", "campaign", "pdays", "previous", "poutcome") VALUES (5238, 'telephone', 'may', 'mon', 291, '2', 999, '0', 'nonexistent');</w:t>
      </w:r>
    </w:p>
    <w:p w14:paraId="3AB73913" w14:textId="77777777" w:rsidR="00EE6FEB" w:rsidRDefault="00EE6FEB"/>
    <w:p w14:paraId="22156CFD" w14:textId="77777777" w:rsidR="00EE6FEB" w:rsidRDefault="00EE6FEB">
      <w:r>
        <w:t>INSERT INTO  "Customer_campaign_details_p1" ("Customer_id", "contact", "month", "day_of_week", "duration", "campaign", "pdays", "previous", "poutcome") VALUES (5239, 'telephone', 'may', 'mon', 112, '2', 999, '0', 'nonexistent');</w:t>
      </w:r>
    </w:p>
    <w:p w14:paraId="2B02ECA5" w14:textId="77777777" w:rsidR="00EE6FEB" w:rsidRDefault="00EE6FEB"/>
    <w:p w14:paraId="2A3D3B67" w14:textId="77777777" w:rsidR="00EE6FEB" w:rsidRDefault="00EE6FEB">
      <w:r>
        <w:t>INSERT INTO  "Customer_campaign_details_p1" ("Customer_id", "contact", "month", "day_of_week", "duration", "campaign", "pdays", "previous", "poutcome") VALUES (5240, 'telephone', 'may', 'mon', 207, '2', 999, '0', 'nonexistent');</w:t>
      </w:r>
    </w:p>
    <w:p w14:paraId="0A1CA082" w14:textId="77777777" w:rsidR="00EE6FEB" w:rsidRDefault="00EE6FEB"/>
    <w:p w14:paraId="074656A6" w14:textId="77777777" w:rsidR="00EE6FEB" w:rsidRDefault="00EE6FEB">
      <w:r>
        <w:t>INSERT INTO  "Customer_campaign_details_p1" ("Customer_id", "contact", "month", "day_of_week", "duration", "campaign", "pdays", "previous", "poutcome") VALUES (5241, 'telephone', 'may', 'mon', 197, '2', 999, '0', 'nonexistent');</w:t>
      </w:r>
    </w:p>
    <w:p w14:paraId="3076D35B" w14:textId="77777777" w:rsidR="00EE6FEB" w:rsidRDefault="00EE6FEB"/>
    <w:p w14:paraId="5997149C" w14:textId="77777777" w:rsidR="00EE6FEB" w:rsidRDefault="00EE6FEB">
      <w:r>
        <w:t>INSERT INTO  "Customer_campaign_details_p1" ("Customer_id", "contact", "month", "day_of_week", "duration", "campaign", "pdays", "previous", "poutcome") VALUES (5242, 'telephone', 'may', 'mon', 103, '2', 999, '0', 'nonexistent');</w:t>
      </w:r>
    </w:p>
    <w:p w14:paraId="13FE9A9D" w14:textId="77777777" w:rsidR="00EE6FEB" w:rsidRDefault="00EE6FEB"/>
    <w:p w14:paraId="297E28C4" w14:textId="77777777" w:rsidR="00EE6FEB" w:rsidRDefault="00EE6FEB">
      <w:r>
        <w:t>INSERT INTO  "Customer_campaign_details_p1" ("Customer_id", "contact", "month", "day_of_week", "duration", "campaign", "pdays", "previous", "poutcome") VALUES (5243, 'telephone', 'may', 'mon', 45, '5', 999, '0', 'nonexistent');</w:t>
      </w:r>
    </w:p>
    <w:p w14:paraId="67EEB5BA" w14:textId="77777777" w:rsidR="00EE6FEB" w:rsidRDefault="00EE6FEB"/>
    <w:p w14:paraId="4BBE8832" w14:textId="77777777" w:rsidR="00EE6FEB" w:rsidRDefault="00EE6FEB">
      <w:r>
        <w:t>INSERT INTO  "Customer_campaign_details_p1" ("Customer_id", "contact", "month", "day_of_week", "duration", "campaign", "pdays", "previous", "poutcome") VALUES (5244, 'telephone', 'may', 'mon', 125, '6', 999, '0', 'nonexistent');</w:t>
      </w:r>
    </w:p>
    <w:p w14:paraId="677BC805" w14:textId="77777777" w:rsidR="00EE6FEB" w:rsidRDefault="00EE6FEB"/>
    <w:p w14:paraId="12B54A33" w14:textId="77777777" w:rsidR="00EE6FEB" w:rsidRDefault="00EE6FEB">
      <w:r>
        <w:t>INSERT INTO  "Customer_campaign_details_p1" ("Customer_id", "contact", "month", "day_of_week", "duration", "campaign", "pdays", "previous", "poutcome") VALUES (5245, 'telephone', 'may', 'mon', 114, '2', 999, '0', 'nonexistent');</w:t>
      </w:r>
    </w:p>
    <w:p w14:paraId="4FEC4CF6" w14:textId="77777777" w:rsidR="00EE6FEB" w:rsidRDefault="00EE6FEB"/>
    <w:p w14:paraId="37514951" w14:textId="77777777" w:rsidR="00EE6FEB" w:rsidRDefault="00EE6FEB">
      <w:r>
        <w:t>INSERT INTO  "Customer_campaign_details_p1" ("Customer_id", "contact", "month", "day_of_week", "duration", "campaign", "pdays", "previous", "poutcome") VALUES (5246, 'telephone', 'may', 'mon', 319, '4', 999, '0', 'nonexistent');</w:t>
      </w:r>
    </w:p>
    <w:p w14:paraId="44767AFF" w14:textId="77777777" w:rsidR="00EE6FEB" w:rsidRDefault="00EE6FEB"/>
    <w:p w14:paraId="105968EC" w14:textId="77777777" w:rsidR="00EE6FEB" w:rsidRDefault="00EE6FEB">
      <w:r>
        <w:t>INSERT INTO  "Customer_campaign_details_p1" ("Customer_id", "contact", "month", "day_of_week", "duration", "campaign", "pdays", "previous", "poutcome") VALUES (5247, 'telephone', 'may', 'mon', 346, '2', 999, '0', 'nonexistent');</w:t>
      </w:r>
    </w:p>
    <w:p w14:paraId="511AE8DF" w14:textId="77777777" w:rsidR="00EE6FEB" w:rsidRDefault="00EE6FEB"/>
    <w:p w14:paraId="10648343" w14:textId="77777777" w:rsidR="00EE6FEB" w:rsidRDefault="00EE6FEB">
      <w:r>
        <w:t>INSERT INTO  "Customer_campaign_details_p1" ("Customer_id", "contact", "month", "day_of_week", "duration", "campaign", "pdays", "previous", "poutcome") VALUES (5248, 'telephone', 'may', 'mon', 157, '3', 999, '0', 'nonexistent');</w:t>
      </w:r>
    </w:p>
    <w:p w14:paraId="7B0C696B" w14:textId="77777777" w:rsidR="00EE6FEB" w:rsidRDefault="00EE6FEB"/>
    <w:p w14:paraId="26352409" w14:textId="77777777" w:rsidR="00EE6FEB" w:rsidRDefault="00EE6FEB">
      <w:r>
        <w:t>INSERT INTO  "Customer_campaign_details_p1" ("Customer_id", "contact", "month", "day_of_week", "duration", "campaign", "pdays", "previous", "poutcome") VALUES (5249, 'telephone', 'may', 'mon', 160, '11', 999, '0', 'nonexistent');</w:t>
      </w:r>
    </w:p>
    <w:p w14:paraId="5FB431FA" w14:textId="77777777" w:rsidR="00EE6FEB" w:rsidRDefault="00EE6FEB"/>
    <w:p w14:paraId="1EEE3351" w14:textId="77777777" w:rsidR="00EE6FEB" w:rsidRDefault="00EE6FEB">
      <w:r>
        <w:t>INSERT INTO  "Customer_campaign_details_p1" ("Customer_id", "contact", "month", "day_of_week", "duration", "campaign", "pdays", "previous", "poutcome") VALUES (5250, 'telephone', 'may', 'mon', 83, '3', 999, '0', 'nonexistent');</w:t>
      </w:r>
    </w:p>
    <w:p w14:paraId="333368B1" w14:textId="77777777" w:rsidR="00EE6FEB" w:rsidRDefault="00EE6FEB"/>
    <w:p w14:paraId="564425F7" w14:textId="77777777" w:rsidR="00EE6FEB" w:rsidRDefault="00EE6FEB">
      <w:r>
        <w:t>INSERT INTO  "Customer_campaign_details_p1" ("Customer_id", "contact", "month", "day_of_week", "duration", "campaign", "pdays", "previous", "poutcome") VALUES (5251, 'telephone', 'may', 'mon', 97, '3', 999, '0', 'nonexistent');</w:t>
      </w:r>
    </w:p>
    <w:p w14:paraId="0F716281" w14:textId="77777777" w:rsidR="00EE6FEB" w:rsidRDefault="00EE6FEB"/>
    <w:p w14:paraId="0BDCA650" w14:textId="77777777" w:rsidR="00EE6FEB" w:rsidRDefault="00EE6FEB">
      <w:r>
        <w:t>INSERT INTO  "Customer_campaign_details_p1" ("Customer_id", "contact", "month", "day_of_week", "duration", "campaign", "pdays", "previous", "poutcome") VALUES (5252, 'telephone', 'may', 'mon', 133, '4', 999, '0', 'nonexistent');</w:t>
      </w:r>
    </w:p>
    <w:p w14:paraId="2AE50E6D" w14:textId="77777777" w:rsidR="00EE6FEB" w:rsidRDefault="00EE6FEB"/>
    <w:p w14:paraId="30672A64" w14:textId="77777777" w:rsidR="00EE6FEB" w:rsidRDefault="00EE6FEB">
      <w:r>
        <w:t>INSERT INTO  "Customer_campaign_details_p1" ("Customer_id", "contact", "month", "day_of_week", "duration", "campaign", "pdays", "previous", "poutcome") VALUES (5253, 'telephone', 'may', 'mon', 451, '2', 999, '0', 'nonexistent');</w:t>
      </w:r>
    </w:p>
    <w:p w14:paraId="00D1FA0D" w14:textId="77777777" w:rsidR="00EE6FEB" w:rsidRDefault="00EE6FEB"/>
    <w:p w14:paraId="12726F49" w14:textId="77777777" w:rsidR="00EE6FEB" w:rsidRDefault="00EE6FEB">
      <w:r>
        <w:t>INSERT INTO  "Customer_campaign_details_p1" ("Customer_id", "contact", "month", "day_of_week", "duration", "campaign", "pdays", "previous", "poutcome") VALUES (5254, 'telephone', 'may', 'mon', 34, '3', 999, '0', 'nonexistent');</w:t>
      </w:r>
    </w:p>
    <w:p w14:paraId="4B23FD97" w14:textId="77777777" w:rsidR="00EE6FEB" w:rsidRDefault="00EE6FEB"/>
    <w:p w14:paraId="3EC4666E" w14:textId="77777777" w:rsidR="00EE6FEB" w:rsidRDefault="00EE6FEB">
      <w:r>
        <w:t>INSERT INTO  "Customer_campaign_details_p1" ("Customer_id", "contact", "month", "day_of_week", "duration", "campaign", "pdays", "previous", "poutcome") VALUES (5255, 'telephone', 'may', 'mon', 79, '5', 999, '0', 'nonexistent');</w:t>
      </w:r>
    </w:p>
    <w:p w14:paraId="0F9A6095" w14:textId="77777777" w:rsidR="00EE6FEB" w:rsidRDefault="00EE6FEB"/>
    <w:p w14:paraId="3077E6B5" w14:textId="77777777" w:rsidR="00EE6FEB" w:rsidRDefault="00EE6FEB">
      <w:r>
        <w:t>INSERT INTO  "Customer_campaign_details_p1" ("Customer_id", "contact", "month", "day_of_week", "duration", "campaign", "pdays", "previous", "poutcome") VALUES (5256, 'telephone', 'may', 'mon', 109, '2', 999, '0', 'nonexistent');</w:t>
      </w:r>
    </w:p>
    <w:p w14:paraId="02DA7889" w14:textId="77777777" w:rsidR="00EE6FEB" w:rsidRDefault="00EE6FEB"/>
    <w:p w14:paraId="124EDDE3" w14:textId="77777777" w:rsidR="00EE6FEB" w:rsidRDefault="00EE6FEB">
      <w:r>
        <w:t>INSERT INTO  "Customer_campaign_details_p1" ("Customer_id", "contact", "month", "day_of_week", "duration", "campaign", "pdays", "previous", "poutcome") VALUES (5257, 'telephone', 'may', 'mon', 454, '3', 999, '0', 'nonexistent');</w:t>
      </w:r>
    </w:p>
    <w:p w14:paraId="76A31732" w14:textId="77777777" w:rsidR="00EE6FEB" w:rsidRDefault="00EE6FEB"/>
    <w:p w14:paraId="69BDBFD0" w14:textId="77777777" w:rsidR="00EE6FEB" w:rsidRDefault="00EE6FEB">
      <w:r>
        <w:t>INSERT INTO  "Customer_campaign_details_p1" ("Customer_id", "contact", "month", "day_of_week", "duration", "campaign", "pdays", "previous", "poutcome") VALUES (5258, 'telephone', 'may', 'mon', 251, '3', 999, '0', 'nonexistent');</w:t>
      </w:r>
    </w:p>
    <w:p w14:paraId="2F748912" w14:textId="77777777" w:rsidR="00EE6FEB" w:rsidRDefault="00EE6FEB"/>
    <w:p w14:paraId="24BB50B5" w14:textId="77777777" w:rsidR="00EE6FEB" w:rsidRDefault="00EE6FEB">
      <w:r>
        <w:t>INSERT INTO  "Customer_campaign_details_p1" ("Customer_id", "contact", "month", "day_of_week", "duration", "campaign", "pdays", "previous", "poutcome") VALUES (5259, 'telephone', 'may', 'mon', 122, '5', 999, '0', 'nonexistent');</w:t>
      </w:r>
    </w:p>
    <w:p w14:paraId="4113E913" w14:textId="77777777" w:rsidR="00EE6FEB" w:rsidRDefault="00EE6FEB"/>
    <w:p w14:paraId="33E15605" w14:textId="77777777" w:rsidR="00EE6FEB" w:rsidRDefault="00EE6FEB">
      <w:r>
        <w:t>INSERT INTO  "Customer_campaign_details_p1" ("Customer_id", "contact", "month", "day_of_week", "duration", "campaign", "pdays", "previous", "poutcome") VALUES (5260, 'telephone', 'may', 'mon', 166, '2', 999, '0', 'nonexistent');</w:t>
      </w:r>
    </w:p>
    <w:p w14:paraId="66ADC8AB" w14:textId="77777777" w:rsidR="00EE6FEB" w:rsidRDefault="00EE6FEB"/>
    <w:p w14:paraId="33F83392" w14:textId="77777777" w:rsidR="00EE6FEB" w:rsidRDefault="00EE6FEB">
      <w:r>
        <w:t>INSERT INTO  "Customer_campaign_details_p1" ("Customer_id", "contact", "month", "day_of_week", "duration", "campaign", "pdays", "previous", "poutcome") VALUES (5261, 'telephone', 'may', 'mon', 816, '2', 999, '0', 'nonexistent');</w:t>
      </w:r>
    </w:p>
    <w:p w14:paraId="53DF2DA6" w14:textId="77777777" w:rsidR="00EE6FEB" w:rsidRDefault="00EE6FEB"/>
    <w:p w14:paraId="33E70954" w14:textId="77777777" w:rsidR="00EE6FEB" w:rsidRDefault="00EE6FEB">
      <w:r>
        <w:t>INSERT INTO  "Customer_campaign_details_p1" ("Customer_id", "contact", "month", "day_of_week", "duration", "campaign", "pdays", "previous", "poutcome") VALUES (5262, 'telephone', 'may', 'mon', 87, '2', 999, '0', 'nonexistent');</w:t>
      </w:r>
    </w:p>
    <w:p w14:paraId="415DB50E" w14:textId="77777777" w:rsidR="00EE6FEB" w:rsidRDefault="00EE6FEB"/>
    <w:p w14:paraId="42F7B63F" w14:textId="77777777" w:rsidR="00EE6FEB" w:rsidRDefault="00EE6FEB">
      <w:r>
        <w:t>INSERT INTO  "Customer_campaign_details_p1" ("Customer_id", "contact", "month", "day_of_week", "duration", "campaign", "pdays", "previous", "poutcome") VALUES (5263, 'telephone', 'may', 'mon', 109, '5', 999, '0', 'nonexistent');</w:t>
      </w:r>
    </w:p>
    <w:p w14:paraId="341778C3" w14:textId="77777777" w:rsidR="00EE6FEB" w:rsidRDefault="00EE6FEB"/>
    <w:p w14:paraId="03809D92" w14:textId="77777777" w:rsidR="00EE6FEB" w:rsidRDefault="00EE6FEB">
      <w:r>
        <w:t>INSERT INTO  "Customer_campaign_details_p1" ("Customer_id", "contact", "month", "day_of_week", "duration", "campaign", "pdays", "previous", "poutcome") VALUES (5264, 'telephone', 'may', 'mon', 51, '2', 999, '0', 'nonexistent');</w:t>
      </w:r>
    </w:p>
    <w:p w14:paraId="78299D83" w14:textId="77777777" w:rsidR="00EE6FEB" w:rsidRDefault="00EE6FEB"/>
    <w:p w14:paraId="6F8CA29F" w14:textId="77777777" w:rsidR="00EE6FEB" w:rsidRDefault="00EE6FEB">
      <w:r>
        <w:t>INSERT INTO  "Customer_campaign_details_p1" ("Customer_id", "contact", "month", "day_of_week", "duration", "campaign", "pdays", "previous", "poutcome") VALUES (5265, 'telephone', 'may', 'mon', 178, '5', 999, '0', 'nonexistent');</w:t>
      </w:r>
    </w:p>
    <w:p w14:paraId="0147ADAB" w14:textId="77777777" w:rsidR="00EE6FEB" w:rsidRDefault="00EE6FEB"/>
    <w:p w14:paraId="35DE2EFF" w14:textId="77777777" w:rsidR="00EE6FEB" w:rsidRDefault="00EE6FEB">
      <w:r>
        <w:t>INSERT INTO  "Customer_campaign_details_p1" ("Customer_id", "contact", "month", "day_of_week", "duration", "campaign", "pdays", "previous", "poutcome") VALUES (5266, 'telephone', 'may', 'mon', 165, '5', 999, '0', 'nonexistent');</w:t>
      </w:r>
    </w:p>
    <w:p w14:paraId="27BDB71E" w14:textId="77777777" w:rsidR="00EE6FEB" w:rsidRDefault="00EE6FEB"/>
    <w:p w14:paraId="3426CDF8" w14:textId="77777777" w:rsidR="00EE6FEB" w:rsidRDefault="00EE6FEB">
      <w:r>
        <w:t>INSERT INTO  "Customer_campaign_details_p1" ("Customer_id", "contact", "month", "day_of_week", "duration", "campaign", "pdays", "previous", "poutcome") VALUES (5267, 'telephone', 'may', 'mon', 155, '2', 999, '0', 'nonexistent');</w:t>
      </w:r>
    </w:p>
    <w:p w14:paraId="4FB8754A" w14:textId="77777777" w:rsidR="00EE6FEB" w:rsidRDefault="00EE6FEB"/>
    <w:p w14:paraId="72787BAF" w14:textId="77777777" w:rsidR="00EE6FEB" w:rsidRDefault="00EE6FEB">
      <w:r>
        <w:t>INSERT INTO  "Customer_campaign_details_p1" ("Customer_id", "contact", "month", "day_of_week", "duration", "campaign", "pdays", "previous", "poutcome") VALUES (5268, 'telephone', 'may', 'mon', 173, '3', 999, '0', 'nonexistent');</w:t>
      </w:r>
    </w:p>
    <w:p w14:paraId="132DE6AE" w14:textId="77777777" w:rsidR="00EE6FEB" w:rsidRDefault="00EE6FEB"/>
    <w:p w14:paraId="62F76FA9" w14:textId="77777777" w:rsidR="00EE6FEB" w:rsidRDefault="00EE6FEB">
      <w:r>
        <w:t>INSERT INTO  "Customer_campaign_details_p1" ("Customer_id", "contact", "month", "day_of_week", "duration", "campaign", "pdays", "previous", "poutcome") VALUES (5269, 'telephone', 'may', 'mon', 304, '4', 999, '0', 'nonexistent');</w:t>
      </w:r>
    </w:p>
    <w:p w14:paraId="4983870D" w14:textId="77777777" w:rsidR="00EE6FEB" w:rsidRDefault="00EE6FEB"/>
    <w:p w14:paraId="55E0E3B3" w14:textId="77777777" w:rsidR="00EE6FEB" w:rsidRDefault="00EE6FEB">
      <w:r>
        <w:t>INSERT INTO  "Customer_campaign_details_p1" ("Customer_id", "contact", "month", "day_of_week", "duration", "campaign", "pdays", "previous", "poutcome") VALUES (5270, 'telephone', 'may', 'mon', 583, '6', 999, '0', 'nonexistent');</w:t>
      </w:r>
    </w:p>
    <w:p w14:paraId="2F8C2C09" w14:textId="77777777" w:rsidR="00EE6FEB" w:rsidRDefault="00EE6FEB"/>
    <w:p w14:paraId="2F821F3A" w14:textId="77777777" w:rsidR="00EE6FEB" w:rsidRDefault="00EE6FEB">
      <w:r>
        <w:t>INSERT INTO  "Customer_campaign_details_p1" ("Customer_id", "contact", "month", "day_of_week", "duration", "campaign", "pdays", "previous", "poutcome") VALUES (5271, 'telephone', 'may', 'mon', 138, '2', 999, '0', 'nonexistent');</w:t>
      </w:r>
    </w:p>
    <w:p w14:paraId="2DF4B243" w14:textId="77777777" w:rsidR="00EE6FEB" w:rsidRDefault="00EE6FEB"/>
    <w:p w14:paraId="1F67850A" w14:textId="77777777" w:rsidR="00EE6FEB" w:rsidRDefault="00EE6FEB">
      <w:r>
        <w:t>INSERT INTO  "Customer_campaign_details_p1" ("Customer_id", "contact", "month", "day_of_week", "duration", "campaign", "pdays", "previous", "poutcome") VALUES (5272, 'telephone', 'may', 'mon', 250, '2', 999, '0', 'nonexistent');</w:t>
      </w:r>
    </w:p>
    <w:p w14:paraId="61679C29" w14:textId="77777777" w:rsidR="00EE6FEB" w:rsidRDefault="00EE6FEB"/>
    <w:p w14:paraId="5EDEAE54" w14:textId="77777777" w:rsidR="00EE6FEB" w:rsidRDefault="00EE6FEB">
      <w:r>
        <w:t>INSERT INTO  "Customer_campaign_details_p1" ("Customer_id", "contact", "month", "day_of_week", "duration", "campaign", "pdays", "previous", "poutcome") VALUES (5273, 'telephone', 'may', 'mon', 748, '3', 999, '0', 'nonexistent');</w:t>
      </w:r>
    </w:p>
    <w:p w14:paraId="1FD2B9C3" w14:textId="77777777" w:rsidR="00EE6FEB" w:rsidRDefault="00EE6FEB"/>
    <w:p w14:paraId="722D413B" w14:textId="77777777" w:rsidR="00EE6FEB" w:rsidRDefault="00EE6FEB">
      <w:r>
        <w:t>INSERT INTO  "Customer_campaign_details_p1" ("Customer_id", "contact", "month", "day_of_week", "duration", "campaign", "pdays", "previous", "poutcome") VALUES (5274, 'telephone', 'may', 'mon', 14, '11', 999, '0', 'nonexistent');</w:t>
      </w:r>
    </w:p>
    <w:p w14:paraId="4D2C7B01" w14:textId="77777777" w:rsidR="00EE6FEB" w:rsidRDefault="00EE6FEB"/>
    <w:p w14:paraId="3E77B7E5" w14:textId="77777777" w:rsidR="00EE6FEB" w:rsidRDefault="00EE6FEB">
      <w:r>
        <w:t>INSERT INTO  "Customer_campaign_details_p1" ("Customer_id", "contact", "month", "day_of_week", "duration", "campaign", "pdays", "previous", "poutcome") VALUES (5275, 'telephone', 'may', 'mon', 896, '3', 999, '0', 'nonexistent');</w:t>
      </w:r>
    </w:p>
    <w:p w14:paraId="11D6A090" w14:textId="77777777" w:rsidR="00EE6FEB" w:rsidRDefault="00EE6FEB"/>
    <w:p w14:paraId="71DA7C04" w14:textId="77777777" w:rsidR="00EE6FEB" w:rsidRDefault="00EE6FEB">
      <w:r>
        <w:t>INSERT INTO  "Customer_campaign_details_p1" ("Customer_id", "contact", "month", "day_of_week", "duration", "campaign", "pdays", "previous", "poutcome") VALUES (5276, 'telephone', 'may', 'mon', 83, '1', 999, '0', 'nonexistent');</w:t>
      </w:r>
    </w:p>
    <w:p w14:paraId="65D49F22" w14:textId="77777777" w:rsidR="00EE6FEB" w:rsidRDefault="00EE6FEB"/>
    <w:p w14:paraId="28E9DAF5" w14:textId="77777777" w:rsidR="00EE6FEB" w:rsidRDefault="00EE6FEB">
      <w:r>
        <w:t>INSERT INTO  "Customer_campaign_details_p1" ("Customer_id", "contact", "month", "day_of_week", "duration", "campaign", "pdays", "previous", "poutcome") VALUES (5277, 'telephone', 'may', 'mon', 543, '4', 999, '0', 'nonexistent');</w:t>
      </w:r>
    </w:p>
    <w:p w14:paraId="2E81A94B" w14:textId="77777777" w:rsidR="00EE6FEB" w:rsidRDefault="00EE6FEB"/>
    <w:p w14:paraId="3F48763E" w14:textId="77777777" w:rsidR="00EE6FEB" w:rsidRDefault="00EE6FEB">
      <w:r>
        <w:t>INSERT INTO  "Customer_campaign_details_p1" ("Customer_id", "contact", "month", "day_of_week", "duration", "campaign", "pdays", "previous", "poutcome") VALUES (5278, 'telephone', 'may', 'mon', 398, '7', 999, '0', 'nonexistent');</w:t>
      </w:r>
    </w:p>
    <w:p w14:paraId="59ECF3C0" w14:textId="77777777" w:rsidR="00EE6FEB" w:rsidRDefault="00EE6FEB"/>
    <w:p w14:paraId="724FF4AC" w14:textId="77777777" w:rsidR="00EE6FEB" w:rsidRDefault="00EE6FEB">
      <w:r>
        <w:t>INSERT INTO  "Customer_campaign_details_p1" ("Customer_id", "contact", "month", "day_of_week", "duration", "campaign", "pdays", "previous", "poutcome") VALUES (5279, 'telephone', 'may', 'mon', 158, '4', 999, '0', 'nonexistent');</w:t>
      </w:r>
    </w:p>
    <w:p w14:paraId="006A6838" w14:textId="77777777" w:rsidR="00EE6FEB" w:rsidRDefault="00EE6FEB"/>
    <w:p w14:paraId="0D2CD808" w14:textId="77777777" w:rsidR="00EE6FEB" w:rsidRDefault="00EE6FEB">
      <w:r>
        <w:t>INSERT INTO  "Customer_campaign_details_p1" ("Customer_id", "contact", "month", "day_of_week", "duration", "campaign", "pdays", "previous", "poutcome") VALUES (5280, 'telephone', 'may', 'mon', 365, '3', 999, '0', 'nonexistent');</w:t>
      </w:r>
    </w:p>
    <w:p w14:paraId="0C685A6A" w14:textId="77777777" w:rsidR="00EE6FEB" w:rsidRDefault="00EE6FEB"/>
    <w:p w14:paraId="1A6159A2" w14:textId="77777777" w:rsidR="00EE6FEB" w:rsidRDefault="00EE6FEB">
      <w:r>
        <w:t>INSERT INTO  "Customer_campaign_details_p1" ("Customer_id", "contact", "month", "day_of_week", "duration", "campaign", "pdays", "previous", "poutcome") VALUES (5281, 'telephone', 'may', 'mon', 304, '3', 999, '0', 'nonexistent');</w:t>
      </w:r>
    </w:p>
    <w:p w14:paraId="23B851C4" w14:textId="77777777" w:rsidR="00EE6FEB" w:rsidRDefault="00EE6FEB"/>
    <w:p w14:paraId="712586FB" w14:textId="77777777" w:rsidR="00EE6FEB" w:rsidRDefault="00EE6FEB">
      <w:r>
        <w:t>INSERT INTO  "Customer_campaign_details_p1" ("Customer_id", "contact", "month", "day_of_week", "duration", "campaign", "pdays", "previous", "poutcome") VALUES (5282, 'telephone', 'may', 'mon', 118, '6', 999, '0', 'nonexistent');</w:t>
      </w:r>
    </w:p>
    <w:p w14:paraId="47B84B46" w14:textId="77777777" w:rsidR="00EE6FEB" w:rsidRDefault="00EE6FEB"/>
    <w:p w14:paraId="042C96DF" w14:textId="77777777" w:rsidR="00EE6FEB" w:rsidRDefault="00EE6FEB">
      <w:r>
        <w:t>INSERT INTO  "Customer_campaign_details_p1" ("Customer_id", "contact", "month", "day_of_week", "duration", "campaign", "pdays", "previous", "poutcome") VALUES (5283, 'telephone', 'may', 'mon', 469, '2', 999, '0', 'nonexistent');</w:t>
      </w:r>
    </w:p>
    <w:p w14:paraId="3DA4A5B4" w14:textId="77777777" w:rsidR="00EE6FEB" w:rsidRDefault="00EE6FEB"/>
    <w:p w14:paraId="7075C92C" w14:textId="77777777" w:rsidR="00EE6FEB" w:rsidRDefault="00EE6FEB">
      <w:r>
        <w:t>INSERT INTO  "Customer_campaign_details_p1" ("Customer_id", "contact", "month", "day_of_week", "duration", "campaign", "pdays", "previous", "poutcome") VALUES (5284, 'telephone', 'may', 'mon', 488, '3', 999, '0', 'nonexistent');</w:t>
      </w:r>
    </w:p>
    <w:p w14:paraId="71B39491" w14:textId="77777777" w:rsidR="00EE6FEB" w:rsidRDefault="00EE6FEB"/>
    <w:p w14:paraId="11577AFC" w14:textId="77777777" w:rsidR="00EE6FEB" w:rsidRDefault="00EE6FEB">
      <w:r>
        <w:t>INSERT INTO  "Customer_campaign_details_p1" ("Customer_id", "contact", "month", "day_of_week", "duration", "campaign", "pdays", "previous", "poutcome") VALUES (5285, 'telephone', 'may', 'mon', 764, '2', 999, '0', 'nonexistent');</w:t>
      </w:r>
    </w:p>
    <w:p w14:paraId="6415D635" w14:textId="77777777" w:rsidR="00EE6FEB" w:rsidRDefault="00EE6FEB"/>
    <w:p w14:paraId="34C7A617" w14:textId="77777777" w:rsidR="00EE6FEB" w:rsidRDefault="00EE6FEB">
      <w:r>
        <w:t>INSERT INTO  "Customer_campaign_details_p1" ("Customer_id", "contact", "month", "day_of_week", "duration", "campaign", "pdays", "previous", "poutcome") VALUES (5286, 'telephone', 'may', 'mon', 411, '3', 999, '0', 'nonexistent');</w:t>
      </w:r>
    </w:p>
    <w:p w14:paraId="6A3B9D57" w14:textId="77777777" w:rsidR="00EE6FEB" w:rsidRDefault="00EE6FEB"/>
    <w:p w14:paraId="0C0FFC68" w14:textId="77777777" w:rsidR="00EE6FEB" w:rsidRDefault="00EE6FEB">
      <w:r>
        <w:t>INSERT INTO  "Customer_campaign_details_p1" ("Customer_id", "contact", "month", "day_of_week", "duration", "campaign", "pdays", "previous", "poutcome") VALUES (5287, 'telephone', 'may', 'mon', 149, '7', 999, '0', 'nonexistent');</w:t>
      </w:r>
    </w:p>
    <w:p w14:paraId="5C52E78A" w14:textId="77777777" w:rsidR="00EE6FEB" w:rsidRDefault="00EE6FEB"/>
    <w:p w14:paraId="73897717" w14:textId="77777777" w:rsidR="00EE6FEB" w:rsidRDefault="00EE6FEB">
      <w:r>
        <w:t>INSERT INTO  "Customer_campaign_details_p1" ("Customer_id", "contact", "month", "day_of_week", "duration", "campaign", "pdays", "previous", "poutcome") VALUES (5288, 'telephone', 'may', 'mon', 63, '3', 999, '0', 'nonexistent');</w:t>
      </w:r>
    </w:p>
    <w:p w14:paraId="7BAAA503" w14:textId="77777777" w:rsidR="00EE6FEB" w:rsidRDefault="00EE6FEB"/>
    <w:p w14:paraId="5C896770" w14:textId="77777777" w:rsidR="00EE6FEB" w:rsidRDefault="00EE6FEB">
      <w:r>
        <w:t>INSERT INTO  "Customer_campaign_details_p1" ("Customer_id", "contact", "month", "day_of_week", "duration", "campaign", "pdays", "previous", "poutcome") VALUES (5289, 'telephone', 'may', 'mon', 125, '3', 999, '0', 'nonexistent');</w:t>
      </w:r>
    </w:p>
    <w:p w14:paraId="1E521D90" w14:textId="77777777" w:rsidR="00EE6FEB" w:rsidRDefault="00EE6FEB"/>
    <w:p w14:paraId="4F44EA0A" w14:textId="77777777" w:rsidR="00EE6FEB" w:rsidRDefault="00EE6FEB">
      <w:r>
        <w:t>INSERT INTO  "Customer_campaign_details_p1" ("Customer_id", "contact", "month", "day_of_week", "duration", "campaign", "pdays", "previous", "poutcome") VALUES (5290, 'telephone', 'may', 'mon', 207, '4', 999, '0', 'nonexistent');</w:t>
      </w:r>
    </w:p>
    <w:p w14:paraId="21D35B79" w14:textId="77777777" w:rsidR="00EE6FEB" w:rsidRDefault="00EE6FEB"/>
    <w:p w14:paraId="446902A1" w14:textId="77777777" w:rsidR="00EE6FEB" w:rsidRDefault="00EE6FEB">
      <w:r>
        <w:t>INSERT INTO  "Customer_campaign_details_p1" ("Customer_id", "contact", "month", "day_of_week", "duration", "campaign", "pdays", "previous", "poutcome") VALUES (5291, 'telephone', 'may', 'mon', 29, '2', 999, '0', 'nonexistent');</w:t>
      </w:r>
    </w:p>
    <w:p w14:paraId="0B96B3E2" w14:textId="77777777" w:rsidR="00EE6FEB" w:rsidRDefault="00EE6FEB"/>
    <w:p w14:paraId="2F7F8CF7" w14:textId="77777777" w:rsidR="00EE6FEB" w:rsidRDefault="00EE6FEB">
      <w:r>
        <w:t>INSERT INTO  "Customer_campaign_details_p1" ("Customer_id", "contact", "month", "day_of_week", "duration", "campaign", "pdays", "previous", "poutcome") VALUES (5292, 'telephone', 'may', 'mon', 162, '4', 999, '0', 'nonexistent');</w:t>
      </w:r>
    </w:p>
    <w:p w14:paraId="4B4FAB7C" w14:textId="77777777" w:rsidR="00EE6FEB" w:rsidRDefault="00EE6FEB"/>
    <w:p w14:paraId="4A728006" w14:textId="77777777" w:rsidR="00EE6FEB" w:rsidRDefault="00EE6FEB">
      <w:r>
        <w:t>INSERT INTO  "Customer_campaign_details_p1" ("Customer_id", "contact", "month", "day_of_week", "duration", "campaign", "pdays", "previous", "poutcome") VALUES (5293, 'telephone', 'may', 'mon', 159, '2', 999, '0', 'nonexistent');</w:t>
      </w:r>
    </w:p>
    <w:p w14:paraId="25A64710" w14:textId="77777777" w:rsidR="00EE6FEB" w:rsidRDefault="00EE6FEB"/>
    <w:p w14:paraId="77010554" w14:textId="77777777" w:rsidR="00EE6FEB" w:rsidRDefault="00EE6FEB">
      <w:r>
        <w:t>INSERT INTO  "Customer_campaign_details_p1" ("Customer_id", "contact", "month", "day_of_week", "duration", "campaign", "pdays", "previous", "poutcome") VALUES (5294, 'telephone', 'may', 'mon', 23, '10', 999, '0', 'nonexistent');</w:t>
      </w:r>
    </w:p>
    <w:p w14:paraId="7D366385" w14:textId="77777777" w:rsidR="00EE6FEB" w:rsidRDefault="00EE6FEB"/>
    <w:p w14:paraId="2A94D6D6" w14:textId="77777777" w:rsidR="00EE6FEB" w:rsidRDefault="00EE6FEB">
      <w:r>
        <w:t>INSERT INTO  "Customer_campaign_details_p1" ("Customer_id", "contact", "month", "day_of_week", "duration", "campaign", "pdays", "previous", "poutcome") VALUES (5295, 'telephone', 'may', 'mon', 147, '6', 999, '0', 'nonexistent');</w:t>
      </w:r>
    </w:p>
    <w:p w14:paraId="2B028A6A" w14:textId="77777777" w:rsidR="00EE6FEB" w:rsidRDefault="00EE6FEB"/>
    <w:p w14:paraId="1B84C09A" w14:textId="77777777" w:rsidR="00EE6FEB" w:rsidRDefault="00EE6FEB">
      <w:r>
        <w:t>INSERT INTO  "Customer_campaign_details_p1" ("Customer_id", "contact", "month", "day_of_week", "duration", "campaign", "pdays", "previous", "poutcome") VALUES (5296, 'telephone', 'may', 'mon', 409, '2', 999, '0', 'nonexistent');</w:t>
      </w:r>
    </w:p>
    <w:p w14:paraId="4EDDA158" w14:textId="77777777" w:rsidR="00EE6FEB" w:rsidRDefault="00EE6FEB"/>
    <w:p w14:paraId="27839F29" w14:textId="77777777" w:rsidR="00EE6FEB" w:rsidRDefault="00EE6FEB">
      <w:r>
        <w:t>INSERT INTO  "Customer_campaign_details_p1" ("Customer_id", "contact", "month", "day_of_week", "duration", "campaign", "pdays", "previous", "poutcome") VALUES (5297, 'telephone', 'may', 'mon', 118, '6', 999, '0', 'nonexistent');</w:t>
      </w:r>
    </w:p>
    <w:p w14:paraId="7F7DBAD6" w14:textId="77777777" w:rsidR="00EE6FEB" w:rsidRDefault="00EE6FEB"/>
    <w:p w14:paraId="1575A6DF" w14:textId="77777777" w:rsidR="00EE6FEB" w:rsidRDefault="00EE6FEB">
      <w:r>
        <w:t>INSERT INTO  "Customer_campaign_details_p1" ("Customer_id", "contact", "month", "day_of_week", "duration", "campaign", "pdays", "previous", "poutcome") VALUES (5298, 'telephone', 'may', 'mon', 219, '4', 999, '0', 'nonexistent');</w:t>
      </w:r>
    </w:p>
    <w:p w14:paraId="5D8F67B1" w14:textId="77777777" w:rsidR="00EE6FEB" w:rsidRDefault="00EE6FEB"/>
    <w:p w14:paraId="6189D15B" w14:textId="77777777" w:rsidR="00EE6FEB" w:rsidRDefault="00EE6FEB">
      <w:r>
        <w:t>INSERT INTO  "Customer_campaign_details_p1" ("Customer_id", "contact", "month", "day_of_week", "duration", "campaign", "pdays", "previous", "poutcome") VALUES (5299, 'telephone', 'may', 'mon', 96, '5', 999, '0', 'nonexistent');</w:t>
      </w:r>
    </w:p>
    <w:p w14:paraId="7F318B03" w14:textId="77777777" w:rsidR="00EE6FEB" w:rsidRDefault="00EE6FEB"/>
    <w:p w14:paraId="2AAEF511" w14:textId="77777777" w:rsidR="00EE6FEB" w:rsidRDefault="00EE6FEB">
      <w:r>
        <w:t>INSERT INTO  "Customer_campaign_details_p1" ("Customer_id", "contact", "month", "day_of_week", "duration", "campaign", "pdays", "previous", "poutcome") VALUES (5300, 'telephone', 'may', 'mon', 66, '3', 999, '0', 'nonexistent');</w:t>
      </w:r>
    </w:p>
    <w:p w14:paraId="14FC5423" w14:textId="77777777" w:rsidR="00EE6FEB" w:rsidRDefault="00EE6FEB"/>
    <w:p w14:paraId="2F3476B7" w14:textId="77777777" w:rsidR="00EE6FEB" w:rsidRDefault="00EE6FEB">
      <w:r>
        <w:t>INSERT INTO  "Customer_campaign_details_p1" ("Customer_id", "contact", "month", "day_of_week", "duration", "campaign", "pdays", "previous", "poutcome") VALUES (5301, 'telephone', 'may', 'mon', 113, '5', 999, '0', 'nonexistent');</w:t>
      </w:r>
    </w:p>
    <w:p w14:paraId="0ABB2692" w14:textId="77777777" w:rsidR="00EE6FEB" w:rsidRDefault="00EE6FEB"/>
    <w:p w14:paraId="48C36B95" w14:textId="77777777" w:rsidR="00EE6FEB" w:rsidRDefault="00EE6FEB">
      <w:r>
        <w:t>INSERT INTO  "Customer_campaign_details_p1" ("Customer_id", "contact", "month", "day_of_week", "duration", "campaign", "pdays", "previous", "poutcome") VALUES (5302, 'telephone', 'may', 'mon', 232, '5', 999, '0', 'nonexistent');</w:t>
      </w:r>
    </w:p>
    <w:p w14:paraId="0C0303FB" w14:textId="77777777" w:rsidR="00EE6FEB" w:rsidRDefault="00EE6FEB"/>
    <w:p w14:paraId="6ABC6748" w14:textId="77777777" w:rsidR="00EE6FEB" w:rsidRDefault="00EE6FEB">
      <w:r>
        <w:t>INSERT INTO  "Customer_campaign_details_p1" ("Customer_id", "contact", "month", "day_of_week", "duration", "campaign", "pdays", "previous", "poutcome") VALUES (5303, 'telephone', 'may', 'mon', 129, '3', 999, '0', 'nonexistent');</w:t>
      </w:r>
    </w:p>
    <w:p w14:paraId="58D330B6" w14:textId="77777777" w:rsidR="00EE6FEB" w:rsidRDefault="00EE6FEB"/>
    <w:p w14:paraId="3900A41D" w14:textId="77777777" w:rsidR="00EE6FEB" w:rsidRDefault="00EE6FEB">
      <w:r>
        <w:t>INSERT INTO  "Customer_campaign_details_p1" ("Customer_id", "contact", "month", "day_of_week", "duration", "campaign", "pdays", "previous", "poutcome") VALUES (5304, 'telephone', 'may', 'mon', 405, '4', 999, '0', 'nonexistent');</w:t>
      </w:r>
    </w:p>
    <w:p w14:paraId="68A4B8E3" w14:textId="77777777" w:rsidR="00EE6FEB" w:rsidRDefault="00EE6FEB"/>
    <w:p w14:paraId="1255B9D4" w14:textId="77777777" w:rsidR="00EE6FEB" w:rsidRDefault="00EE6FEB">
      <w:r>
        <w:t>INSERT INTO  "Customer_campaign_details_p1" ("Customer_id", "contact", "month", "day_of_week", "duration", "campaign", "pdays", "previous", "poutcome") VALUES (5305, 'telephone', 'may', 'mon', 251, '11', 999, '0', 'nonexistent');</w:t>
      </w:r>
    </w:p>
    <w:p w14:paraId="7DC6B9ED" w14:textId="77777777" w:rsidR="00EE6FEB" w:rsidRDefault="00EE6FEB"/>
    <w:p w14:paraId="4BD7B6FA" w14:textId="77777777" w:rsidR="00EE6FEB" w:rsidRDefault="00EE6FEB">
      <w:r>
        <w:t>INSERT INTO  "Customer_campaign_details_p1" ("Customer_id", "contact", "month", "day_of_week", "duration", "campaign", "pdays", "previous", "poutcome") VALUES (5306, 'telephone', 'may', 'mon', 128, '5', 999, '0', 'nonexistent');</w:t>
      </w:r>
    </w:p>
    <w:p w14:paraId="2D9374A8" w14:textId="77777777" w:rsidR="00EE6FEB" w:rsidRDefault="00EE6FEB"/>
    <w:p w14:paraId="0CEF10B9" w14:textId="77777777" w:rsidR="00EE6FEB" w:rsidRDefault="00EE6FEB">
      <w:r>
        <w:t>INSERT INTO  "Customer_campaign_details_p1" ("Customer_id", "contact", "month", "day_of_week", "duration", "campaign", "pdays", "previous", "poutcome") VALUES (5307, 'telephone', 'may', 'mon', 253, '2', 999, '0', 'nonexistent');</w:t>
      </w:r>
    </w:p>
    <w:p w14:paraId="4A614BD1" w14:textId="77777777" w:rsidR="00EE6FEB" w:rsidRDefault="00EE6FEB"/>
    <w:p w14:paraId="11A67D20" w14:textId="77777777" w:rsidR="00EE6FEB" w:rsidRDefault="00EE6FEB">
      <w:r>
        <w:t>INSERT INTO  "Customer_campaign_details_p1" ("Customer_id", "contact", "month", "day_of_week", "duration", "campaign", "pdays", "previous", "poutcome") VALUES (5308, 'telephone', 'may', 'mon', 245, '3', 999, '0', 'nonexistent');</w:t>
      </w:r>
    </w:p>
    <w:p w14:paraId="3B1AF331" w14:textId="77777777" w:rsidR="00EE6FEB" w:rsidRDefault="00EE6FEB"/>
    <w:p w14:paraId="13F06BFB" w14:textId="77777777" w:rsidR="00EE6FEB" w:rsidRDefault="00EE6FEB">
      <w:r>
        <w:t>INSERT INTO  "Customer_campaign_details_p1" ("Customer_id", "contact", "month", "day_of_week", "duration", "campaign", "pdays", "previous", "poutcome") VALUES (5309, 'telephone', 'may', 'mon', 118, '2', 999, '0', 'nonexistent');</w:t>
      </w:r>
    </w:p>
    <w:p w14:paraId="096B331C" w14:textId="77777777" w:rsidR="00EE6FEB" w:rsidRDefault="00EE6FEB"/>
    <w:p w14:paraId="7094721D" w14:textId="77777777" w:rsidR="00EE6FEB" w:rsidRDefault="00EE6FEB">
      <w:r>
        <w:t>INSERT INTO  "Customer_campaign_details_p1" ("Customer_id", "contact", "month", "day_of_week", "duration", "campaign", "pdays", "previous", "poutcome") VALUES (5310, 'telephone', 'may', 'mon', 140, '2', 999, '0', 'nonexistent');</w:t>
      </w:r>
    </w:p>
    <w:p w14:paraId="09EAC48A" w14:textId="77777777" w:rsidR="00EE6FEB" w:rsidRDefault="00EE6FEB"/>
    <w:p w14:paraId="0E829B4E" w14:textId="77777777" w:rsidR="00EE6FEB" w:rsidRDefault="00EE6FEB">
      <w:r>
        <w:t>INSERT INTO  "Customer_campaign_details_p1" ("Customer_id", "contact", "month", "day_of_week", "duration", "campaign", "pdays", "previous", "poutcome") VALUES (5311, 'telephone', 'may', 'mon', 102, '22', 999, '0', 'nonexistent');</w:t>
      </w:r>
    </w:p>
    <w:p w14:paraId="438CC984" w14:textId="77777777" w:rsidR="00EE6FEB" w:rsidRDefault="00EE6FEB"/>
    <w:p w14:paraId="0B1BA00D" w14:textId="77777777" w:rsidR="00EE6FEB" w:rsidRDefault="00EE6FEB">
      <w:r>
        <w:t>INSERT INTO  "Customer_campaign_details_p1" ("Customer_id", "contact", "month", "day_of_week", "duration", "campaign", "pdays", "previous", "poutcome") VALUES (5312, 'telephone', 'may', 'mon', 763, '6', 999, '0', 'nonexistent');</w:t>
      </w:r>
    </w:p>
    <w:p w14:paraId="3DD7D70F" w14:textId="77777777" w:rsidR="00EE6FEB" w:rsidRDefault="00EE6FEB"/>
    <w:p w14:paraId="1C62271A" w14:textId="77777777" w:rsidR="00EE6FEB" w:rsidRDefault="00EE6FEB">
      <w:r>
        <w:t>INSERT INTO  "Customer_campaign_details_p1" ("Customer_id", "contact", "month", "day_of_week", "duration", "campaign", "pdays", "previous", "poutcome") VALUES (5313, 'telephone', 'may', 'mon', 97, '4', 999, '0', 'nonexistent');</w:t>
      </w:r>
    </w:p>
    <w:p w14:paraId="7C82E350" w14:textId="77777777" w:rsidR="00EE6FEB" w:rsidRDefault="00EE6FEB"/>
    <w:p w14:paraId="44577038" w14:textId="77777777" w:rsidR="00EE6FEB" w:rsidRDefault="00EE6FEB">
      <w:r>
        <w:t>INSERT INTO  "Customer_campaign_details_p1" ("Customer_id", "contact", "month", "day_of_week", "duration", "campaign", "pdays", "previous", "poutcome") VALUES (5314, 'telephone', 'may', 'mon', 41, '2', 999, '0', 'nonexistent');</w:t>
      </w:r>
    </w:p>
    <w:p w14:paraId="6978ED6E" w14:textId="77777777" w:rsidR="00EE6FEB" w:rsidRDefault="00EE6FEB"/>
    <w:p w14:paraId="5F39940A" w14:textId="77777777" w:rsidR="00EE6FEB" w:rsidRDefault="00EE6FEB">
      <w:r>
        <w:t>INSERT INTO  "Customer_campaign_details_p1" ("Customer_id", "contact", "month", "day_of_week", "duration", "campaign", "pdays", "previous", "poutcome") VALUES (5315, 'telephone', 'may', 'mon', 329, '2', 999, '0', 'nonexistent');</w:t>
      </w:r>
    </w:p>
    <w:p w14:paraId="3EF11FDF" w14:textId="77777777" w:rsidR="00EE6FEB" w:rsidRDefault="00EE6FEB"/>
    <w:p w14:paraId="4360787E" w14:textId="77777777" w:rsidR="00EE6FEB" w:rsidRDefault="00EE6FEB">
      <w:r>
        <w:t>INSERT INTO  "Customer_campaign_details_p1" ("Customer_id", "contact", "month", "day_of_week", "duration", "campaign", "pdays", "previous", "poutcome") VALUES (5316, 'telephone', 'may', 'mon', 51, '5', 999, '0', 'nonexistent');</w:t>
      </w:r>
    </w:p>
    <w:p w14:paraId="66FB4260" w14:textId="77777777" w:rsidR="00EE6FEB" w:rsidRDefault="00EE6FEB"/>
    <w:p w14:paraId="502E5D74" w14:textId="77777777" w:rsidR="00EE6FEB" w:rsidRDefault="00EE6FEB">
      <w:r>
        <w:t>INSERT INTO  "Customer_campaign_details_p1" ("Customer_id", "contact", "month", "day_of_week", "duration", "campaign", "pdays", "previous", "poutcome") VALUES (5317, 'telephone', 'may', 'mon', 130, '3', 999, '0', 'nonexistent');</w:t>
      </w:r>
    </w:p>
    <w:p w14:paraId="1DC3F94B" w14:textId="77777777" w:rsidR="00EE6FEB" w:rsidRDefault="00EE6FEB"/>
    <w:p w14:paraId="023F7709" w14:textId="77777777" w:rsidR="00EE6FEB" w:rsidRDefault="00EE6FEB">
      <w:r>
        <w:t>INSERT INTO  "Customer_campaign_details_p1" ("Customer_id", "contact", "month", "day_of_week", "duration", "campaign", "pdays", "previous", "poutcome") VALUES (5318, 'telephone', 'may', 'mon', 241, '2', 999, '0', 'nonexistent');</w:t>
      </w:r>
    </w:p>
    <w:p w14:paraId="57C63E01" w14:textId="77777777" w:rsidR="00EE6FEB" w:rsidRDefault="00EE6FEB"/>
    <w:p w14:paraId="6B458CDF" w14:textId="77777777" w:rsidR="00EE6FEB" w:rsidRDefault="00EE6FEB">
      <w:r>
        <w:t>INSERT INTO  "Customer_campaign_details_p1" ("Customer_id", "contact", "month", "day_of_week", "duration", "campaign", "pdays", "previous", "poutcome") VALUES (5319, 'telephone', 'may', 'mon', 308, '4', 999, '0', 'nonexistent');</w:t>
      </w:r>
    </w:p>
    <w:p w14:paraId="663A360E" w14:textId="77777777" w:rsidR="00EE6FEB" w:rsidRDefault="00EE6FEB"/>
    <w:p w14:paraId="6238986B" w14:textId="77777777" w:rsidR="00EE6FEB" w:rsidRDefault="00EE6FEB">
      <w:r>
        <w:t>INSERT INTO  "Customer_campaign_details_p1" ("Customer_id", "contact", "month", "day_of_week", "duration", "campaign", "pdays", "previous", "poutcome") VALUES (5320, 'telephone', 'may', 'mon', 118, '2', 999, '0', 'nonexistent');</w:t>
      </w:r>
    </w:p>
    <w:p w14:paraId="303C18D7" w14:textId="77777777" w:rsidR="00EE6FEB" w:rsidRDefault="00EE6FEB"/>
    <w:p w14:paraId="0C91AD07" w14:textId="77777777" w:rsidR="00EE6FEB" w:rsidRDefault="00EE6FEB">
      <w:r>
        <w:t>INSERT INTO  "Customer_campaign_details_p1" ("Customer_id", "contact", "month", "day_of_week", "duration", "campaign", "pdays", "previous", "poutcome") VALUES (5321, 'telephone', 'may', 'mon', 14, '16', 999, '0', 'nonexistent');</w:t>
      </w:r>
    </w:p>
    <w:p w14:paraId="4BA78C81" w14:textId="77777777" w:rsidR="00EE6FEB" w:rsidRDefault="00EE6FEB"/>
    <w:p w14:paraId="75C61C15" w14:textId="77777777" w:rsidR="00EE6FEB" w:rsidRDefault="00EE6FEB">
      <w:r>
        <w:t>INSERT INTO  "Customer_campaign_details_p1" ("Customer_id", "contact", "month", "day_of_week", "duration", "campaign", "pdays", "previous", "poutcome") VALUES (5322, 'telephone', 'may', 'mon', 125, '4', 999, '0', 'nonexistent');</w:t>
      </w:r>
    </w:p>
    <w:p w14:paraId="4C304F0F" w14:textId="77777777" w:rsidR="00EE6FEB" w:rsidRDefault="00EE6FEB"/>
    <w:p w14:paraId="7455CEFC" w14:textId="77777777" w:rsidR="00EE6FEB" w:rsidRDefault="00EE6FEB">
      <w:r>
        <w:t>INSERT INTO  "Customer_campaign_details_p1" ("Customer_id", "contact", "month", "day_of_week", "duration", "campaign", "pdays", "previous", "poutcome") VALUES (5323, 'telephone', 'may', 'mon', 193, '5', 999, '0', 'nonexistent');</w:t>
      </w:r>
    </w:p>
    <w:p w14:paraId="1AF27FE7" w14:textId="77777777" w:rsidR="00EE6FEB" w:rsidRDefault="00EE6FEB"/>
    <w:p w14:paraId="64217930" w14:textId="77777777" w:rsidR="00EE6FEB" w:rsidRDefault="00EE6FEB">
      <w:r>
        <w:t>INSERT INTO  "Customer_campaign_details_p1" ("Customer_id", "contact", "month", "day_of_week", "duration", "campaign", "pdays", "previous", "poutcome") VALUES (5324, 'telephone', 'may', 'mon', 200, '3', 999, '0', 'nonexistent');</w:t>
      </w:r>
    </w:p>
    <w:p w14:paraId="73331015" w14:textId="77777777" w:rsidR="00EE6FEB" w:rsidRDefault="00EE6FEB"/>
    <w:p w14:paraId="08FCFA2E" w14:textId="77777777" w:rsidR="00EE6FEB" w:rsidRDefault="00EE6FEB">
      <w:r>
        <w:t>INSERT INTO  "Customer_campaign_details_p1" ("Customer_id", "contact", "month", "day_of_week", "duration", "campaign", "pdays", "previous", "poutcome") VALUES (5325, 'telephone', 'may', 'mon', 349, '4', 999, '0', 'nonexistent');</w:t>
      </w:r>
    </w:p>
    <w:p w14:paraId="6C16769F" w14:textId="77777777" w:rsidR="00EE6FEB" w:rsidRDefault="00EE6FEB"/>
    <w:p w14:paraId="34D1AFA4" w14:textId="77777777" w:rsidR="00EE6FEB" w:rsidRDefault="00EE6FEB">
      <w:r>
        <w:t>INSERT INTO  "Customer_campaign_details_p1" ("Customer_id", "contact", "month", "day_of_week", "duration", "campaign", "pdays", "previous", "poutcome") VALUES (5326, 'telephone', 'may', 'mon', 282, '3', 999, '0', 'nonexistent');</w:t>
      </w:r>
    </w:p>
    <w:p w14:paraId="6B4C0669" w14:textId="77777777" w:rsidR="00EE6FEB" w:rsidRDefault="00EE6FEB"/>
    <w:p w14:paraId="5E9ED032" w14:textId="77777777" w:rsidR="00EE6FEB" w:rsidRDefault="00EE6FEB">
      <w:r>
        <w:t>INSERT INTO  "Customer_campaign_details_p1" ("Customer_id", "contact", "month", "day_of_week", "duration", "campaign", "pdays", "previous", "poutcome") VALUES (5327, 'telephone', 'may', 'mon', 633, '1', 999, '0', 'nonexistent');</w:t>
      </w:r>
    </w:p>
    <w:p w14:paraId="0DA5F74B" w14:textId="77777777" w:rsidR="00EE6FEB" w:rsidRDefault="00EE6FEB"/>
    <w:p w14:paraId="330CA5A7" w14:textId="77777777" w:rsidR="00EE6FEB" w:rsidRDefault="00EE6FEB">
      <w:r>
        <w:t>INSERT INTO  "Customer_campaign_details_p1" ("Customer_id", "contact", "month", "day_of_week", "duration", "campaign", "pdays", "previous", "poutcome") VALUES (5328, 'telephone', 'may', 'mon', 560, '4', 999, '0', 'nonexistent');</w:t>
      </w:r>
    </w:p>
    <w:p w14:paraId="073BD45C" w14:textId="77777777" w:rsidR="00EE6FEB" w:rsidRDefault="00EE6FEB"/>
    <w:p w14:paraId="1D4E74FD" w14:textId="77777777" w:rsidR="00EE6FEB" w:rsidRDefault="00EE6FEB">
      <w:r>
        <w:t>INSERT INTO  "Customer_campaign_details_p1" ("Customer_id", "contact", "month", "day_of_week", "duration", "campaign", "pdays", "previous", "poutcome") VALUES (5329, 'telephone', 'may', 'tue', 114, '3', 999, '0', 'nonexistent');</w:t>
      </w:r>
    </w:p>
    <w:p w14:paraId="65EABDCA" w14:textId="77777777" w:rsidR="00EE6FEB" w:rsidRDefault="00EE6FEB"/>
    <w:p w14:paraId="797FCAD7" w14:textId="77777777" w:rsidR="00EE6FEB" w:rsidRDefault="00EE6FEB">
      <w:r>
        <w:t>INSERT INTO  "Customer_campaign_details_p1" ("Customer_id", "contact", "month", "day_of_week", "duration", "campaign", "pdays", "previous", "poutcome") VALUES (5330, 'telephone', 'may', 'tue', 292, '7', 999, '0', 'nonexistent');</w:t>
      </w:r>
    </w:p>
    <w:p w14:paraId="36959FDA" w14:textId="77777777" w:rsidR="00EE6FEB" w:rsidRDefault="00EE6FEB"/>
    <w:p w14:paraId="252250E1" w14:textId="77777777" w:rsidR="00EE6FEB" w:rsidRDefault="00EE6FEB">
      <w:r>
        <w:t>INSERT INTO  "Customer_campaign_details_p1" ("Customer_id", "contact", "month", "day_of_week", "duration", "campaign", "pdays", "previous", "poutcome") VALUES (5331, 'telephone', 'may', 'tue', 269, '3', 999, '0', 'nonexistent');</w:t>
      </w:r>
    </w:p>
    <w:p w14:paraId="308583AF" w14:textId="77777777" w:rsidR="00EE6FEB" w:rsidRDefault="00EE6FEB"/>
    <w:p w14:paraId="0D19900B" w14:textId="77777777" w:rsidR="00EE6FEB" w:rsidRDefault="00EE6FEB">
      <w:r>
        <w:t>INSERT INTO  "Customer_campaign_details_p1" ("Customer_id", "contact", "month", "day_of_week", "duration", "campaign", "pdays", "previous", "poutcome") VALUES (5332, 'telephone', 'may', 'tue', 220, '6', 999, '0', 'nonexistent');</w:t>
      </w:r>
    </w:p>
    <w:p w14:paraId="28B7A3B4" w14:textId="77777777" w:rsidR="00EE6FEB" w:rsidRDefault="00EE6FEB"/>
    <w:p w14:paraId="28100297" w14:textId="77777777" w:rsidR="00EE6FEB" w:rsidRDefault="00EE6FEB">
      <w:r>
        <w:t>INSERT INTO  "Customer_campaign_details_p1" ("Customer_id", "contact", "month", "day_of_week", "duration", "campaign", "pdays", "previous", "poutcome") VALUES (5333, 'telephone', 'may', 'tue', 376, '3', 999, '0', 'nonexistent');</w:t>
      </w:r>
    </w:p>
    <w:p w14:paraId="0940184D" w14:textId="77777777" w:rsidR="00EE6FEB" w:rsidRDefault="00EE6FEB"/>
    <w:p w14:paraId="7AF0F359" w14:textId="77777777" w:rsidR="00EE6FEB" w:rsidRDefault="00EE6FEB">
      <w:r>
        <w:t>INSERT INTO  "Customer_campaign_details_p1" ("Customer_id", "contact", "month", "day_of_week", "duration", "campaign", "pdays", "previous", "poutcome") VALUES (5334, 'telephone', 'may', 'tue', 73, '6', 999, '0', 'nonexistent');</w:t>
      </w:r>
    </w:p>
    <w:p w14:paraId="08B49213" w14:textId="77777777" w:rsidR="00EE6FEB" w:rsidRDefault="00EE6FEB"/>
    <w:p w14:paraId="12549662" w14:textId="77777777" w:rsidR="00EE6FEB" w:rsidRDefault="00EE6FEB">
      <w:r>
        <w:t>INSERT INTO  "Customer_campaign_details_p1" ("Customer_id", "contact", "month", "day_of_week", "duration", "campaign", "pdays", "previous", "poutcome") VALUES (5335, 'telephone', 'may', 'tue', 121, '2', 999, '0', 'nonexistent');</w:t>
      </w:r>
    </w:p>
    <w:p w14:paraId="5219D8E9" w14:textId="77777777" w:rsidR="00EE6FEB" w:rsidRDefault="00EE6FEB"/>
    <w:p w14:paraId="44A33C09" w14:textId="77777777" w:rsidR="00EE6FEB" w:rsidRDefault="00EE6FEB">
      <w:r>
        <w:t>INSERT INTO  "Customer_campaign_details_p1" ("Customer_id", "contact", "month", "day_of_week", "duration", "campaign", "pdays", "previous", "poutcome") VALUES (5336, 'telephone', 'may', 'tue', 59, '4', 999, '0', 'nonexistent');</w:t>
      </w:r>
    </w:p>
    <w:p w14:paraId="4542F37F" w14:textId="77777777" w:rsidR="00EE6FEB" w:rsidRDefault="00EE6FEB"/>
    <w:p w14:paraId="34841AE4" w14:textId="77777777" w:rsidR="00EE6FEB" w:rsidRDefault="00EE6FEB">
      <w:r>
        <w:t>INSERT INTO  "Customer_campaign_details_p1" ("Customer_id", "contact", "month", "day_of_week", "duration", "campaign", "pdays", "previous", "poutcome") VALUES (5337, 'telephone', 'may', 'tue', 64, '3', 999, '0', 'nonexistent');</w:t>
      </w:r>
    </w:p>
    <w:p w14:paraId="4B0868CE" w14:textId="77777777" w:rsidR="00EE6FEB" w:rsidRDefault="00EE6FEB"/>
    <w:p w14:paraId="1CA987B8" w14:textId="77777777" w:rsidR="00EE6FEB" w:rsidRDefault="00EE6FEB">
      <w:r>
        <w:t>INSERT INTO  "Customer_campaign_details_p1" ("Customer_id", "contact", "month", "day_of_week", "duration", "campaign", "pdays", "previous", "poutcome") VALUES (5338, 'telephone', 'may', 'tue', 322, '5', 999, '0', 'nonexistent');</w:t>
      </w:r>
    </w:p>
    <w:p w14:paraId="2EC8725D" w14:textId="77777777" w:rsidR="00EE6FEB" w:rsidRDefault="00EE6FEB"/>
    <w:p w14:paraId="5AD82F6D" w14:textId="77777777" w:rsidR="00EE6FEB" w:rsidRDefault="00EE6FEB">
      <w:r>
        <w:t>INSERT INTO  "Customer_campaign_details_p1" ("Customer_id", "contact", "month", "day_of_week", "duration", "campaign", "pdays", "previous", "poutcome") VALUES (5339, 'telephone', 'may', 'tue', 67, '3', 999, '0', 'nonexistent');</w:t>
      </w:r>
    </w:p>
    <w:p w14:paraId="32A05A0A" w14:textId="77777777" w:rsidR="00EE6FEB" w:rsidRDefault="00EE6FEB"/>
    <w:p w14:paraId="4CAB0B9F" w14:textId="77777777" w:rsidR="00EE6FEB" w:rsidRDefault="00EE6FEB">
      <w:r>
        <w:t>INSERT INTO  "Customer_campaign_details_p1" ("Customer_id", "contact", "month", "day_of_week", "duration", "campaign", "pdays", "previous", "poutcome") VALUES (5340, 'telephone', 'may', 'tue', 163, '2', 999, '0', 'nonexistent');</w:t>
      </w:r>
    </w:p>
    <w:p w14:paraId="58E9B25E" w14:textId="77777777" w:rsidR="00EE6FEB" w:rsidRDefault="00EE6FEB"/>
    <w:p w14:paraId="186CB7A9" w14:textId="77777777" w:rsidR="00EE6FEB" w:rsidRDefault="00EE6FEB">
      <w:r>
        <w:t>INSERT INTO  "Customer_campaign_details_p1" ("Customer_id", "contact", "month", "day_of_week", "duration", "campaign", "pdays", "previous", "poutcome") VALUES (5341, 'telephone', 'may', 'tue', 99, '3', 999, '0', 'nonexistent');</w:t>
      </w:r>
    </w:p>
    <w:p w14:paraId="1DCE9D5F" w14:textId="77777777" w:rsidR="00EE6FEB" w:rsidRDefault="00EE6FEB"/>
    <w:p w14:paraId="1A780A39" w14:textId="77777777" w:rsidR="00EE6FEB" w:rsidRDefault="00EE6FEB">
      <w:r>
        <w:t>INSERT INTO  "Customer_campaign_details_p1" ("Customer_id", "contact", "month", "day_of_week", "duration", "campaign", "pdays", "previous", "poutcome") VALUES (5342, 'telephone', 'may', 'tue', 27, '2', 999, '0', 'nonexistent');</w:t>
      </w:r>
    </w:p>
    <w:p w14:paraId="0A2CF5D7" w14:textId="77777777" w:rsidR="00EE6FEB" w:rsidRDefault="00EE6FEB"/>
    <w:p w14:paraId="79DFF75E" w14:textId="77777777" w:rsidR="00EE6FEB" w:rsidRDefault="00EE6FEB">
      <w:r>
        <w:t>INSERT INTO  "Customer_campaign_details_p1" ("Customer_id", "contact", "month", "day_of_week", "duration", "campaign", "pdays", "previous", "poutcome") VALUES (5343, 'telephone', 'may', 'tue', 119, '2', 999, '0', 'nonexistent');</w:t>
      </w:r>
    </w:p>
    <w:p w14:paraId="2021CF2E" w14:textId="77777777" w:rsidR="00EE6FEB" w:rsidRDefault="00EE6FEB"/>
    <w:p w14:paraId="4C15DF44" w14:textId="77777777" w:rsidR="00EE6FEB" w:rsidRDefault="00EE6FEB">
      <w:r>
        <w:t>INSERT INTO  "Customer_campaign_details_p1" ("Customer_id", "contact", "month", "day_of_week", "duration", "campaign", "pdays", "previous", "poutcome") VALUES (5344, 'telephone', 'may', 'tue', 148, '4', 999, '0', 'nonexistent');</w:t>
      </w:r>
    </w:p>
    <w:p w14:paraId="7E231F72" w14:textId="77777777" w:rsidR="00EE6FEB" w:rsidRDefault="00EE6FEB"/>
    <w:p w14:paraId="247A6043" w14:textId="77777777" w:rsidR="00EE6FEB" w:rsidRDefault="00EE6FEB">
      <w:r>
        <w:t>INSERT INTO  "Customer_campaign_details_p1" ("Customer_id", "contact", "month", "day_of_week", "duration", "campaign", "pdays", "previous", "poutcome") VALUES (5345, 'telephone', 'may', 'tue', 222, '4', 999, '0', 'nonexistent');</w:t>
      </w:r>
    </w:p>
    <w:p w14:paraId="05CBA9F5" w14:textId="77777777" w:rsidR="00EE6FEB" w:rsidRDefault="00EE6FEB"/>
    <w:p w14:paraId="7143D7A5" w14:textId="77777777" w:rsidR="00EE6FEB" w:rsidRDefault="00EE6FEB">
      <w:r>
        <w:t>INSERT INTO  "Customer_campaign_details_p1" ("Customer_id", "contact", "month", "day_of_week", "duration", "campaign", "pdays", "previous", "poutcome") VALUES (5346, 'telephone', 'may', 'tue', 265, '2', 999, '0', 'nonexistent');</w:t>
      </w:r>
    </w:p>
    <w:p w14:paraId="52B4C542" w14:textId="77777777" w:rsidR="00EE6FEB" w:rsidRDefault="00EE6FEB"/>
    <w:p w14:paraId="7C00599A" w14:textId="77777777" w:rsidR="00EE6FEB" w:rsidRDefault="00EE6FEB">
      <w:r>
        <w:t>INSERT INTO  "Customer_campaign_details_p1" ("Customer_id", "contact", "month", "day_of_week", "duration", "campaign", "pdays", "previous", "poutcome") VALUES (5347, 'telephone', 'may', 'tue', 214, '2', 999, '0', 'nonexistent');</w:t>
      </w:r>
    </w:p>
    <w:p w14:paraId="347A66FA" w14:textId="77777777" w:rsidR="00EE6FEB" w:rsidRDefault="00EE6FEB"/>
    <w:p w14:paraId="56CD4C60" w14:textId="77777777" w:rsidR="00EE6FEB" w:rsidRDefault="00EE6FEB">
      <w:r>
        <w:t>INSERT INTO  "Customer_campaign_details_p1" ("Customer_id", "contact", "month", "day_of_week", "duration", "campaign", "pdays", "previous", "poutcome") VALUES (5348, 'telephone', 'may', 'tue', 152, '2', 999, '0', 'nonexistent');</w:t>
      </w:r>
    </w:p>
    <w:p w14:paraId="1CF7EAA0" w14:textId="77777777" w:rsidR="00EE6FEB" w:rsidRDefault="00EE6FEB"/>
    <w:p w14:paraId="6DF0B73E" w14:textId="77777777" w:rsidR="00EE6FEB" w:rsidRDefault="00EE6FEB">
      <w:r>
        <w:t>INSERT INTO  "Customer_campaign_details_p1" ("Customer_id", "contact", "month", "day_of_week", "duration", "campaign", "pdays", "previous", "poutcome") VALUES (5349, 'telephone', 'may', 'tue', 75, '2', 999, '0', 'nonexistent');</w:t>
      </w:r>
    </w:p>
    <w:p w14:paraId="46B2AB6D" w14:textId="77777777" w:rsidR="00EE6FEB" w:rsidRDefault="00EE6FEB"/>
    <w:p w14:paraId="4F674FA3" w14:textId="77777777" w:rsidR="00EE6FEB" w:rsidRDefault="00EE6FEB">
      <w:r>
        <w:t>INSERT INTO  "Customer_campaign_details_p1" ("Customer_id", "contact", "month", "day_of_week", "duration", "campaign", "pdays", "previous", "poutcome") VALUES (5350, 'telephone', 'may', 'tue', 62, '4', 999, '0', 'nonexistent');</w:t>
      </w:r>
    </w:p>
    <w:p w14:paraId="4966EE4A" w14:textId="77777777" w:rsidR="00EE6FEB" w:rsidRDefault="00EE6FEB"/>
    <w:p w14:paraId="0CD07111" w14:textId="77777777" w:rsidR="00EE6FEB" w:rsidRDefault="00EE6FEB">
      <w:r>
        <w:t>INSERT INTO  "Customer_campaign_details_p1" ("Customer_id", "contact", "month", "day_of_week", "duration", "campaign", "pdays", "previous", "poutcome") VALUES (5351, 'telephone', 'may', 'tue', 112, '3', 999, '0', 'nonexistent');</w:t>
      </w:r>
    </w:p>
    <w:p w14:paraId="338E4708" w14:textId="77777777" w:rsidR="00EE6FEB" w:rsidRDefault="00EE6FEB"/>
    <w:p w14:paraId="7447DE09" w14:textId="77777777" w:rsidR="00EE6FEB" w:rsidRDefault="00EE6FEB">
      <w:r>
        <w:t>INSERT INTO  "Customer_campaign_details_p1" ("Customer_id", "contact", "month", "day_of_week", "duration", "campaign", "pdays", "previous", "poutcome") VALUES (5352, 'telephone', 'may', 'tue', 220, '6', 999, '0', 'nonexistent');</w:t>
      </w:r>
    </w:p>
    <w:p w14:paraId="041E0133" w14:textId="77777777" w:rsidR="00EE6FEB" w:rsidRDefault="00EE6FEB"/>
    <w:p w14:paraId="0E20B3CF" w14:textId="77777777" w:rsidR="00EE6FEB" w:rsidRDefault="00EE6FEB">
      <w:r>
        <w:t>INSERT INTO  "Customer_campaign_details_p1" ("Customer_id", "contact", "month", "day_of_week", "duration", "campaign", "pdays", "previous", "poutcome") VALUES (5353, 'telephone', 'may', 'tue', 204, '3', 999, '0', 'nonexistent');</w:t>
      </w:r>
    </w:p>
    <w:p w14:paraId="179EBB1B" w14:textId="77777777" w:rsidR="00EE6FEB" w:rsidRDefault="00EE6FEB"/>
    <w:p w14:paraId="3F7CC969" w14:textId="77777777" w:rsidR="00EE6FEB" w:rsidRDefault="00EE6FEB">
      <w:r>
        <w:t>INSERT INTO  "Customer_campaign_details_p1" ("Customer_id", "contact", "month", "day_of_week", "duration", "campaign", "pdays", "previous", "poutcome") VALUES (5354, 'telephone', 'may', 'tue', 160, '6', 999, '0', 'nonexistent');</w:t>
      </w:r>
    </w:p>
    <w:p w14:paraId="31478960" w14:textId="77777777" w:rsidR="00EE6FEB" w:rsidRDefault="00EE6FEB"/>
    <w:p w14:paraId="206E059D" w14:textId="77777777" w:rsidR="00EE6FEB" w:rsidRDefault="00EE6FEB">
      <w:r>
        <w:t>INSERT INTO  "Customer_campaign_details_p1" ("Customer_id", "contact", "month", "day_of_week", "duration", "campaign", "pdays", "previous", "poutcome") VALUES (5355, 'telephone', 'may', 'tue', 233, '1', 999, '0', 'nonexistent');</w:t>
      </w:r>
    </w:p>
    <w:p w14:paraId="37DA146E" w14:textId="77777777" w:rsidR="00EE6FEB" w:rsidRDefault="00EE6FEB"/>
    <w:p w14:paraId="444E82DF" w14:textId="77777777" w:rsidR="00EE6FEB" w:rsidRDefault="00EE6FEB">
      <w:r>
        <w:t>INSERT INTO  "Customer_campaign_details_p1" ("Customer_id", "contact", "month", "day_of_week", "duration", "campaign", "pdays", "previous", "poutcome") VALUES (5356, 'telephone', 'may', 'tue', 129, '1', 999, '0', 'nonexistent');</w:t>
      </w:r>
    </w:p>
    <w:p w14:paraId="12FF86B9" w14:textId="77777777" w:rsidR="00EE6FEB" w:rsidRDefault="00EE6FEB"/>
    <w:p w14:paraId="6FE01549" w14:textId="77777777" w:rsidR="00EE6FEB" w:rsidRDefault="00EE6FEB">
      <w:r>
        <w:t>INSERT INTO  "Customer_campaign_details_p1" ("Customer_id", "contact", "month", "day_of_week", "duration", "campaign", "pdays", "previous", "poutcome") VALUES (5357, 'telephone', 'may', 'tue', 172, '1', 999, '0', 'nonexistent');</w:t>
      </w:r>
    </w:p>
    <w:p w14:paraId="029D8690" w14:textId="77777777" w:rsidR="00EE6FEB" w:rsidRDefault="00EE6FEB"/>
    <w:p w14:paraId="703FEB4C" w14:textId="77777777" w:rsidR="00EE6FEB" w:rsidRDefault="00EE6FEB">
      <w:r>
        <w:t>INSERT INTO  "Customer_campaign_details_p1" ("Customer_id", "contact", "month", "day_of_week", "duration", "campaign", "pdays", "previous", "poutcome") VALUES (5358, 'telephone', 'may', 'tue', 578, '2', 999, '0', 'nonexistent');</w:t>
      </w:r>
    </w:p>
    <w:p w14:paraId="5F32AA29" w14:textId="77777777" w:rsidR="00EE6FEB" w:rsidRDefault="00EE6FEB"/>
    <w:p w14:paraId="35B6D8DD" w14:textId="77777777" w:rsidR="00EE6FEB" w:rsidRDefault="00EE6FEB">
      <w:r>
        <w:t>INSERT INTO  "Customer_campaign_details_p1" ("Customer_id", "contact", "month", "day_of_week", "duration", "campaign", "pdays", "previous", "poutcome") VALUES (5359, 'telephone', 'may', 'tue', 565, '2', 999, '0', 'nonexistent');</w:t>
      </w:r>
    </w:p>
    <w:p w14:paraId="42AA5453" w14:textId="77777777" w:rsidR="00EE6FEB" w:rsidRDefault="00EE6FEB"/>
    <w:p w14:paraId="1B71DD47" w14:textId="77777777" w:rsidR="00EE6FEB" w:rsidRDefault="00EE6FEB">
      <w:r>
        <w:t>INSERT INTO  "Customer_campaign_details_p1" ("Customer_id", "contact", "month", "day_of_week", "duration", "campaign", "pdays", "previous", "poutcome") VALUES (5360, 'telephone', 'may', 'tue', 154, '1', 999, '0', 'nonexistent');</w:t>
      </w:r>
    </w:p>
    <w:p w14:paraId="7A42C08F" w14:textId="77777777" w:rsidR="00EE6FEB" w:rsidRDefault="00EE6FEB"/>
    <w:p w14:paraId="6DE230FF" w14:textId="77777777" w:rsidR="00EE6FEB" w:rsidRDefault="00EE6FEB">
      <w:r>
        <w:t>INSERT INTO  "Customer_campaign_details_p1" ("Customer_id", "contact", "month", "day_of_week", "duration", "campaign", "pdays", "previous", "poutcome") VALUES (5361, 'telephone', 'may', 'tue', 125, '1', 999, '0', 'nonexistent');</w:t>
      </w:r>
    </w:p>
    <w:p w14:paraId="197E9B01" w14:textId="77777777" w:rsidR="00EE6FEB" w:rsidRDefault="00EE6FEB"/>
    <w:p w14:paraId="290D2C4A" w14:textId="77777777" w:rsidR="00EE6FEB" w:rsidRDefault="00EE6FEB">
      <w:r>
        <w:t>INSERT INTO  "Customer_campaign_details_p1" ("Customer_id", "contact", "month", "day_of_week", "duration", "campaign", "pdays", "previous", "poutcome") VALUES (5362, 'telephone', 'may', 'tue', 1063, '5', 999, '0', 'nonexistent');</w:t>
      </w:r>
    </w:p>
    <w:p w14:paraId="7968CBD3" w14:textId="77777777" w:rsidR="00EE6FEB" w:rsidRDefault="00EE6FEB"/>
    <w:p w14:paraId="44605FA7" w14:textId="77777777" w:rsidR="00EE6FEB" w:rsidRDefault="00EE6FEB">
      <w:r>
        <w:t>INSERT INTO  "Customer_campaign_details_p1" ("Customer_id", "contact", "month", "day_of_week", "duration", "campaign", "pdays", "previous", "poutcome") VALUES (5363, 'telephone', 'may', 'tue', 111, '1', 999, '0', 'nonexistent');</w:t>
      </w:r>
    </w:p>
    <w:p w14:paraId="40426934" w14:textId="77777777" w:rsidR="00EE6FEB" w:rsidRDefault="00EE6FEB"/>
    <w:p w14:paraId="4ECABA12" w14:textId="77777777" w:rsidR="00EE6FEB" w:rsidRDefault="00EE6FEB">
      <w:r>
        <w:t>INSERT INTO  "Customer_campaign_details_p1" ("Customer_id", "contact", "month", "day_of_week", "duration", "campaign", "pdays", "previous", "poutcome") VALUES (5364, 'telephone', 'may', 'tue', 231, '1', 999, '0', 'nonexistent');</w:t>
      </w:r>
    </w:p>
    <w:p w14:paraId="525117A2" w14:textId="77777777" w:rsidR="00EE6FEB" w:rsidRDefault="00EE6FEB"/>
    <w:p w14:paraId="0C048C8E" w14:textId="77777777" w:rsidR="00EE6FEB" w:rsidRDefault="00EE6FEB">
      <w:r>
        <w:t>INSERT INTO  "Customer_campaign_details_p1" ("Customer_id", "contact", "month", "day_of_week", "duration", "campaign", "pdays", "previous", "poutcome") VALUES (5365, 'telephone', 'may', 'tue', 195, '1', 999, '0', 'nonexistent');</w:t>
      </w:r>
    </w:p>
    <w:p w14:paraId="2590C9E0" w14:textId="77777777" w:rsidR="00EE6FEB" w:rsidRDefault="00EE6FEB"/>
    <w:p w14:paraId="3E9D693F" w14:textId="77777777" w:rsidR="00EE6FEB" w:rsidRDefault="00EE6FEB">
      <w:r>
        <w:t>INSERT INTO  "Customer_campaign_details_p1" ("Customer_id", "contact", "month", "day_of_week", "duration", "campaign", "pdays", "previous", "poutcome") VALUES (5366, 'telephone', 'may', 'tue', 125, '3', 999, '0', 'nonexistent');</w:t>
      </w:r>
    </w:p>
    <w:p w14:paraId="37DB6BAE" w14:textId="77777777" w:rsidR="00EE6FEB" w:rsidRDefault="00EE6FEB"/>
    <w:p w14:paraId="77BECB39" w14:textId="77777777" w:rsidR="00EE6FEB" w:rsidRDefault="00EE6FEB">
      <w:r>
        <w:t>INSERT INTO  "Customer_campaign_details_p1" ("Customer_id", "contact", "month", "day_of_week", "duration", "campaign", "pdays", "previous", "poutcome") VALUES (5367, 'telephone', 'may', 'tue', 193, '5', 999, '0', 'nonexistent');</w:t>
      </w:r>
    </w:p>
    <w:p w14:paraId="6D8741D1" w14:textId="77777777" w:rsidR="00EE6FEB" w:rsidRDefault="00EE6FEB"/>
    <w:p w14:paraId="78F4CF5B" w14:textId="77777777" w:rsidR="00EE6FEB" w:rsidRDefault="00EE6FEB">
      <w:r>
        <w:t>INSERT INTO  "Customer_campaign_details_p1" ("Customer_id", "contact", "month", "day_of_week", "duration", "campaign", "pdays", "previous", "poutcome") VALUES (5368, 'telephone', 'may', 'tue', 287, '4', 999, '0', 'nonexistent');</w:t>
      </w:r>
    </w:p>
    <w:p w14:paraId="62C3CD91" w14:textId="77777777" w:rsidR="00EE6FEB" w:rsidRDefault="00EE6FEB"/>
    <w:p w14:paraId="0CB22918" w14:textId="77777777" w:rsidR="00EE6FEB" w:rsidRDefault="00EE6FEB">
      <w:r>
        <w:t>INSERT INTO  "Customer_campaign_details_p1" ("Customer_id", "contact", "month", "day_of_week", "duration", "campaign", "pdays", "previous", "poutcome") VALUES (5369, 'telephone', 'may', 'tue', 277, '4', 999, '0', 'nonexistent');</w:t>
      </w:r>
    </w:p>
    <w:p w14:paraId="29DF2309" w14:textId="77777777" w:rsidR="00EE6FEB" w:rsidRDefault="00EE6FEB"/>
    <w:p w14:paraId="704FD547" w14:textId="77777777" w:rsidR="00EE6FEB" w:rsidRDefault="00EE6FEB">
      <w:r>
        <w:t>INSERT INTO  "Customer_campaign_details_p1" ("Customer_id", "contact", "month", "day_of_week", "duration", "campaign", "pdays", "previous", "poutcome") VALUES (5370, 'telephone', 'may', 'tue', 84, '4', 999, '0', 'nonexistent');</w:t>
      </w:r>
    </w:p>
    <w:p w14:paraId="41B5E9CC" w14:textId="77777777" w:rsidR="00EE6FEB" w:rsidRDefault="00EE6FEB"/>
    <w:p w14:paraId="7AD70B40" w14:textId="77777777" w:rsidR="00EE6FEB" w:rsidRDefault="00EE6FEB">
      <w:r>
        <w:t>INSERT INTO  "Customer_campaign_details_p1" ("Customer_id", "contact", "month", "day_of_week", "duration", "campaign", "pdays", "previous", "poutcome") VALUES (5371, 'telephone', 'may', 'tue', 47, '5', 999, '0', 'nonexistent');</w:t>
      </w:r>
    </w:p>
    <w:p w14:paraId="26D795C8" w14:textId="77777777" w:rsidR="00EE6FEB" w:rsidRDefault="00EE6FEB"/>
    <w:p w14:paraId="3799D321" w14:textId="77777777" w:rsidR="00EE6FEB" w:rsidRDefault="00EE6FEB">
      <w:r>
        <w:t>INSERT INTO  "Customer_campaign_details_p1" ("Customer_id", "contact", "month", "day_of_week", "duration", "campaign", "pdays", "previous", "poutcome") VALUES (5372, 'telephone', 'may', 'tue', 285, '1', 999, '0', 'nonexistent');</w:t>
      </w:r>
    </w:p>
    <w:p w14:paraId="234558AE" w14:textId="77777777" w:rsidR="00EE6FEB" w:rsidRDefault="00EE6FEB"/>
    <w:p w14:paraId="3667CDD3" w14:textId="77777777" w:rsidR="00EE6FEB" w:rsidRDefault="00EE6FEB">
      <w:r>
        <w:t>INSERT INTO  "Customer_campaign_details_p1" ("Customer_id", "contact", "month", "day_of_week", "duration", "campaign", "pdays", "previous", "poutcome") VALUES (5373, 'telephone', 'may', 'tue', 130, '2', 999, '0', 'nonexistent');</w:t>
      </w:r>
    </w:p>
    <w:p w14:paraId="474FDD7C" w14:textId="77777777" w:rsidR="00EE6FEB" w:rsidRDefault="00EE6FEB"/>
    <w:p w14:paraId="5DF0C2F9" w14:textId="77777777" w:rsidR="00EE6FEB" w:rsidRDefault="00EE6FEB">
      <w:r>
        <w:t>INSERT INTO  "Customer_campaign_details_p1" ("Customer_id", "contact", "month", "day_of_week", "duration", "campaign", "pdays", "previous", "poutcome") VALUES (5374, 'telephone', 'may', 'tue', 24, '1', 999, '0', 'nonexistent');</w:t>
      </w:r>
    </w:p>
    <w:p w14:paraId="7874BDFE" w14:textId="77777777" w:rsidR="00EE6FEB" w:rsidRDefault="00EE6FEB"/>
    <w:p w14:paraId="31A9BCEC" w14:textId="77777777" w:rsidR="00EE6FEB" w:rsidRDefault="00EE6FEB">
      <w:r>
        <w:t>INSERT INTO  "Customer_campaign_details_p1" ("Customer_id", "contact", "month", "day_of_week", "duration", "campaign", "pdays", "previous", "poutcome") VALUES (5375, 'telephone', 'may', 'tue', 955, '1', 999, '0', 'nonexistent');</w:t>
      </w:r>
    </w:p>
    <w:p w14:paraId="57C1891E" w14:textId="77777777" w:rsidR="00EE6FEB" w:rsidRDefault="00EE6FEB"/>
    <w:p w14:paraId="36B62681" w14:textId="77777777" w:rsidR="00EE6FEB" w:rsidRDefault="00EE6FEB">
      <w:r>
        <w:t>INSERT INTO  "Customer_campaign_details_p1" ("Customer_id", "contact", "month", "day_of_week", "duration", "campaign", "pdays", "previous", "poutcome") VALUES (5376, 'telephone', 'may', 'tue', 236, '1', 999, '0', 'nonexistent');</w:t>
      </w:r>
    </w:p>
    <w:p w14:paraId="04EFFE34" w14:textId="77777777" w:rsidR="00EE6FEB" w:rsidRDefault="00EE6FEB"/>
    <w:p w14:paraId="05F7D47B" w14:textId="77777777" w:rsidR="00EE6FEB" w:rsidRDefault="00EE6FEB">
      <w:r>
        <w:t>INSERT INTO  "Customer_campaign_details_p1" ("Customer_id", "contact", "month", "day_of_week", "duration", "campaign", "pdays", "previous", "poutcome") VALUES (5377, 'telephone', 'may', 'tue', 336, '2', 999, '0', 'nonexistent');</w:t>
      </w:r>
    </w:p>
    <w:p w14:paraId="0F9F2005" w14:textId="77777777" w:rsidR="00EE6FEB" w:rsidRDefault="00EE6FEB"/>
    <w:p w14:paraId="669C0F2B" w14:textId="77777777" w:rsidR="00EE6FEB" w:rsidRDefault="00EE6FEB">
      <w:r>
        <w:t>INSERT INTO  "Customer_campaign_details_p1" ("Customer_id", "contact", "month", "day_of_week", "duration", "campaign", "pdays", "previous", "poutcome") VALUES (5378, 'telephone', 'may', 'tue', 150, '1', 999, '0', 'nonexistent');</w:t>
      </w:r>
    </w:p>
    <w:p w14:paraId="0BFEDD09" w14:textId="77777777" w:rsidR="00EE6FEB" w:rsidRDefault="00EE6FEB"/>
    <w:p w14:paraId="4B7251C6" w14:textId="77777777" w:rsidR="00EE6FEB" w:rsidRDefault="00EE6FEB">
      <w:r>
        <w:t>INSERT INTO  "Customer_campaign_details_p1" ("Customer_id", "contact", "month", "day_of_week", "duration", "campaign", "pdays", "previous", "poutcome") VALUES (5379, 'telephone', 'may', 'tue', 159, '1', 999, '0', 'nonexistent');</w:t>
      </w:r>
    </w:p>
    <w:p w14:paraId="7BB7F8E9" w14:textId="77777777" w:rsidR="00EE6FEB" w:rsidRDefault="00EE6FEB"/>
    <w:p w14:paraId="5BD4F6A2" w14:textId="77777777" w:rsidR="00EE6FEB" w:rsidRDefault="00EE6FEB">
      <w:r>
        <w:t>INSERT INTO  "Customer_campaign_details_p1" ("Customer_id", "contact", "month", "day_of_week", "duration", "campaign", "pdays", "previous", "poutcome") VALUES (5380, 'telephone', 'may', 'tue', 163, '2', 999, '0', 'nonexistent');</w:t>
      </w:r>
    </w:p>
    <w:p w14:paraId="14068596" w14:textId="77777777" w:rsidR="00EE6FEB" w:rsidRDefault="00EE6FEB"/>
    <w:p w14:paraId="593F9213" w14:textId="77777777" w:rsidR="00EE6FEB" w:rsidRDefault="00EE6FEB">
      <w:r>
        <w:t>INSERT INTO  "Customer_campaign_details_p1" ("Customer_id", "contact", "month", "day_of_week", "duration", "campaign", "pdays", "previous", "poutcome") VALUES (5381, 'telephone', 'may', 'tue', 197, '1', 999, '0', 'nonexistent');</w:t>
      </w:r>
    </w:p>
    <w:p w14:paraId="76D3C0C9" w14:textId="77777777" w:rsidR="00EE6FEB" w:rsidRDefault="00EE6FEB"/>
    <w:p w14:paraId="3497CFB6" w14:textId="77777777" w:rsidR="00EE6FEB" w:rsidRDefault="00EE6FEB">
      <w:r>
        <w:t>INSERT INTO  "Customer_campaign_details_p1" ("Customer_id", "contact", "month", "day_of_week", "duration", "campaign", "pdays", "previous", "poutcome") VALUES (5382, 'telephone', 'may', 'tue', 218, '1', 999, '0', 'nonexistent');</w:t>
      </w:r>
    </w:p>
    <w:p w14:paraId="3F085A26" w14:textId="77777777" w:rsidR="00EE6FEB" w:rsidRDefault="00EE6FEB"/>
    <w:p w14:paraId="3E774643" w14:textId="77777777" w:rsidR="00EE6FEB" w:rsidRDefault="00EE6FEB">
      <w:r>
        <w:t>INSERT INTO  "Customer_campaign_details_p1" ("Customer_id", "contact", "month", "day_of_week", "duration", "campaign", "pdays", "previous", "poutcome") VALUES (5383, 'telephone', 'may', 'tue', 34, '3', 999, '0', 'nonexistent');</w:t>
      </w:r>
    </w:p>
    <w:p w14:paraId="00CF45BF" w14:textId="77777777" w:rsidR="00EE6FEB" w:rsidRDefault="00EE6FEB"/>
    <w:p w14:paraId="2AB355DA" w14:textId="77777777" w:rsidR="00EE6FEB" w:rsidRDefault="00EE6FEB">
      <w:r>
        <w:t>INSERT INTO  "Customer_campaign_details_p1" ("Customer_id", "contact", "month", "day_of_week", "duration", "campaign", "pdays", "previous", "poutcome") VALUES (5384, 'telephone', 'may', 'tue', 386, '11', 999, '0', 'nonexistent');</w:t>
      </w:r>
    </w:p>
    <w:p w14:paraId="3CF15F25" w14:textId="77777777" w:rsidR="00EE6FEB" w:rsidRDefault="00EE6FEB"/>
    <w:p w14:paraId="12DBD058" w14:textId="77777777" w:rsidR="00EE6FEB" w:rsidRDefault="00EE6FEB">
      <w:r>
        <w:t>INSERT INTO  "Customer_campaign_details_p1" ("Customer_id", "contact", "month", "day_of_week", "duration", "campaign", "pdays", "previous", "poutcome") VALUES (5385, 'telephone', 'may', 'tue', 154, '1', 999, '0', 'nonexistent');</w:t>
      </w:r>
    </w:p>
    <w:p w14:paraId="15D47D1D" w14:textId="77777777" w:rsidR="00EE6FEB" w:rsidRDefault="00EE6FEB"/>
    <w:p w14:paraId="13D07D68" w14:textId="77777777" w:rsidR="00EE6FEB" w:rsidRDefault="00EE6FEB">
      <w:r>
        <w:t>INSERT INTO  "Customer_campaign_details_p1" ("Customer_id", "contact", "month", "day_of_week", "duration", "campaign", "pdays", "previous", "poutcome") VALUES (5386, 'telephone', 'may', 'tue', 227, '3', 999, '0', 'nonexistent');</w:t>
      </w:r>
    </w:p>
    <w:p w14:paraId="4067B747" w14:textId="77777777" w:rsidR="00EE6FEB" w:rsidRDefault="00EE6FEB"/>
    <w:p w14:paraId="65EEF6FB" w14:textId="77777777" w:rsidR="00EE6FEB" w:rsidRDefault="00EE6FEB">
      <w:r>
        <w:t>INSERT INTO  "Customer_campaign_details_p1" ("Customer_id", "contact", "month", "day_of_week", "duration", "campaign", "pdays", "previous", "poutcome") VALUES (5387, 'telephone', 'may', 'tue', 116, '1', 999, '0', 'nonexistent');</w:t>
      </w:r>
    </w:p>
    <w:p w14:paraId="1B85F35F" w14:textId="77777777" w:rsidR="00EE6FEB" w:rsidRDefault="00EE6FEB"/>
    <w:p w14:paraId="7CD64479" w14:textId="77777777" w:rsidR="00EE6FEB" w:rsidRDefault="00EE6FEB">
      <w:r>
        <w:t>INSERT INTO  "Customer_campaign_details_p1" ("Customer_id", "contact", "month", "day_of_week", "duration", "campaign", "pdays", "previous", "poutcome") VALUES (5388, 'telephone', 'may', 'tue', 1205, '1', 999, '0', 'nonexistent');</w:t>
      </w:r>
    </w:p>
    <w:p w14:paraId="430DC24E" w14:textId="77777777" w:rsidR="00EE6FEB" w:rsidRDefault="00EE6FEB"/>
    <w:p w14:paraId="01E3F6FE" w14:textId="77777777" w:rsidR="00EE6FEB" w:rsidRDefault="00EE6FEB">
      <w:r>
        <w:t>INSERT INTO  "Customer_campaign_details_p1" ("Customer_id", "contact", "month", "day_of_week", "duration", "campaign", "pdays", "previous", "poutcome") VALUES (5389, 'telephone', 'may', 'tue', 133, '1', 999, '0', 'nonexistent');</w:t>
      </w:r>
    </w:p>
    <w:p w14:paraId="21871AC8" w14:textId="77777777" w:rsidR="00EE6FEB" w:rsidRDefault="00EE6FEB"/>
    <w:p w14:paraId="571B4073" w14:textId="77777777" w:rsidR="00EE6FEB" w:rsidRDefault="00EE6FEB">
      <w:r>
        <w:t>INSERT INTO  "Customer_campaign_details_p1" ("Customer_id", "contact", "month", "day_of_week", "duration", "campaign", "pdays", "previous", "poutcome") VALUES (5390, 'telephone', 'may', 'tue', 59, '1', 999, '0', 'nonexistent');</w:t>
      </w:r>
    </w:p>
    <w:p w14:paraId="4B846BCB" w14:textId="77777777" w:rsidR="00EE6FEB" w:rsidRDefault="00EE6FEB"/>
    <w:p w14:paraId="322839CA" w14:textId="77777777" w:rsidR="00EE6FEB" w:rsidRDefault="00EE6FEB">
      <w:r>
        <w:t>INSERT INTO  "Customer_campaign_details_p1" ("Customer_id", "contact", "month", "day_of_week", "duration", "campaign", "pdays", "previous", "poutcome") VALUES (5391, 'telephone', 'may', 'tue', 229, '2', 999, '0', 'nonexistent');</w:t>
      </w:r>
    </w:p>
    <w:p w14:paraId="4C3DDB90" w14:textId="77777777" w:rsidR="00EE6FEB" w:rsidRDefault="00EE6FEB"/>
    <w:p w14:paraId="7C1D13B4" w14:textId="77777777" w:rsidR="00EE6FEB" w:rsidRDefault="00EE6FEB">
      <w:r>
        <w:t>INSERT INTO  "Customer_campaign_details_p1" ("Customer_id", "contact", "month", "day_of_week", "duration", "campaign", "pdays", "previous", "poutcome") VALUES (5392, 'telephone', 'may', 'tue', 147, '1', 999, '0', 'nonexistent');</w:t>
      </w:r>
    </w:p>
    <w:p w14:paraId="0289CBEB" w14:textId="77777777" w:rsidR="00EE6FEB" w:rsidRDefault="00EE6FEB"/>
    <w:p w14:paraId="7B609CA8" w14:textId="77777777" w:rsidR="00EE6FEB" w:rsidRDefault="00EE6FEB">
      <w:r>
        <w:t>INSERT INTO  "Customer_campaign_details_p1" ("Customer_id", "contact", "month", "day_of_week", "duration", "campaign", "pdays", "previous", "poutcome") VALUES (5393, 'telephone', 'may', 'tue', 147, '1', 999, '0', 'nonexistent');</w:t>
      </w:r>
    </w:p>
    <w:p w14:paraId="4466D245" w14:textId="77777777" w:rsidR="00EE6FEB" w:rsidRDefault="00EE6FEB"/>
    <w:p w14:paraId="379D6793" w14:textId="77777777" w:rsidR="00EE6FEB" w:rsidRDefault="00EE6FEB">
      <w:r>
        <w:t>INSERT INTO  "Customer_campaign_details_p1" ("Customer_id", "contact", "month", "day_of_week", "duration", "campaign", "pdays", "previous", "poutcome") VALUES (5394, 'telephone', 'may', 'tue', 179, '1', 999, '0', 'nonexistent');</w:t>
      </w:r>
    </w:p>
    <w:p w14:paraId="2C9B4952" w14:textId="77777777" w:rsidR="00EE6FEB" w:rsidRDefault="00EE6FEB"/>
    <w:p w14:paraId="5C589D3D" w14:textId="77777777" w:rsidR="00EE6FEB" w:rsidRDefault="00EE6FEB">
      <w:r>
        <w:t>INSERT INTO  "Customer_campaign_details_p1" ("Customer_id", "contact", "month", "day_of_week", "duration", "campaign", "pdays", "previous", "poutcome") VALUES (5395, 'telephone', 'may', 'tue', 185, '1', 999, '0', 'nonexistent');</w:t>
      </w:r>
    </w:p>
    <w:p w14:paraId="4E950DD1" w14:textId="77777777" w:rsidR="00EE6FEB" w:rsidRDefault="00EE6FEB"/>
    <w:p w14:paraId="473FF0E7" w14:textId="77777777" w:rsidR="00EE6FEB" w:rsidRDefault="00EE6FEB">
      <w:r>
        <w:t>INSERT INTO  "Customer_campaign_details_p1" ("Customer_id", "contact", "month", "day_of_week", "duration", "campaign", "pdays", "previous", "poutcome") VALUES (5396, 'telephone', 'may', 'tue', 427, '1', 999, '0', 'nonexistent');</w:t>
      </w:r>
    </w:p>
    <w:p w14:paraId="7B09AFEC" w14:textId="77777777" w:rsidR="00EE6FEB" w:rsidRDefault="00EE6FEB"/>
    <w:p w14:paraId="3DAEE10D" w14:textId="77777777" w:rsidR="00EE6FEB" w:rsidRDefault="00EE6FEB">
      <w:r>
        <w:t>INSERT INTO  "Customer_campaign_details_p1" ("Customer_id", "contact", "month", "day_of_week", "duration", "campaign", "pdays", "previous", "poutcome") VALUES (5397, 'telephone', 'may', 'tue', 171, '3', 999, '0', 'nonexistent');</w:t>
      </w:r>
    </w:p>
    <w:p w14:paraId="78FC9459" w14:textId="77777777" w:rsidR="00EE6FEB" w:rsidRDefault="00EE6FEB"/>
    <w:p w14:paraId="0CD4185D" w14:textId="77777777" w:rsidR="00EE6FEB" w:rsidRDefault="00EE6FEB">
      <w:r>
        <w:t>INSERT INTO  "Customer_campaign_details_p1" ("Customer_id", "contact", "month", "day_of_week", "duration", "campaign", "pdays", "previous", "poutcome") VALUES (5398, 'telephone', 'may', 'tue', 237, '1', 999, '0', 'nonexistent');</w:t>
      </w:r>
    </w:p>
    <w:p w14:paraId="3FB76F58" w14:textId="77777777" w:rsidR="00EE6FEB" w:rsidRDefault="00EE6FEB"/>
    <w:p w14:paraId="7B374859" w14:textId="77777777" w:rsidR="00EE6FEB" w:rsidRDefault="00EE6FEB">
      <w:r>
        <w:t>INSERT INTO  "Customer_campaign_details_p1" ("Customer_id", "contact", "month", "day_of_week", "duration", "campaign", "pdays", "previous", "poutcome") VALUES (5399, 'telephone', 'may', 'tue', 228, '1', 999, '0', 'nonexistent');</w:t>
      </w:r>
    </w:p>
    <w:p w14:paraId="12DF862E" w14:textId="77777777" w:rsidR="00EE6FEB" w:rsidRDefault="00EE6FEB"/>
    <w:p w14:paraId="242B5254" w14:textId="77777777" w:rsidR="00EE6FEB" w:rsidRDefault="00EE6FEB">
      <w:r>
        <w:t>INSERT INTO  "Customer_campaign_details_p1" ("Customer_id", "contact", "month", "day_of_week", "duration", "campaign", "pdays", "previous", "poutcome") VALUES (5400, 'telephone', 'may', 'tue', 269, '1', 999, '0', 'nonexistent');</w:t>
      </w:r>
    </w:p>
    <w:p w14:paraId="2D021C29" w14:textId="77777777" w:rsidR="00EE6FEB" w:rsidRDefault="00EE6FEB"/>
    <w:p w14:paraId="44FF1AD9" w14:textId="77777777" w:rsidR="00EE6FEB" w:rsidRDefault="00EE6FEB">
      <w:r>
        <w:t>INSERT INTO  "Customer_campaign_details_p1" ("Customer_id", "contact", "month", "day_of_week", "duration", "campaign", "pdays", "previous", "poutcome") VALUES (5401, 'telephone', 'may', 'tue', 156, '2', 999, '0', 'nonexistent');</w:t>
      </w:r>
    </w:p>
    <w:p w14:paraId="09B5DB64" w14:textId="77777777" w:rsidR="00EE6FEB" w:rsidRDefault="00EE6FEB"/>
    <w:p w14:paraId="20AE35AA" w14:textId="77777777" w:rsidR="00EE6FEB" w:rsidRDefault="00EE6FEB">
      <w:r>
        <w:t>INSERT INTO  "Customer_campaign_details_p1" ("Customer_id", "contact", "month", "day_of_week", "duration", "campaign", "pdays", "previous", "poutcome") VALUES (5402, 'telephone', 'may', 'tue', 674, '1', 999, '0', 'nonexistent');</w:t>
      </w:r>
    </w:p>
    <w:p w14:paraId="564D8649" w14:textId="77777777" w:rsidR="00EE6FEB" w:rsidRDefault="00EE6FEB"/>
    <w:p w14:paraId="77257BF4" w14:textId="77777777" w:rsidR="00EE6FEB" w:rsidRDefault="00EE6FEB">
      <w:r>
        <w:t>INSERT INTO  "Customer_campaign_details_p1" ("Customer_id", "contact", "month", "day_of_week", "duration", "campaign", "pdays", "previous", "poutcome") VALUES (5403, 'telephone', 'may', 'tue', 234, '1', 999, '0', 'nonexistent');</w:t>
      </w:r>
    </w:p>
    <w:p w14:paraId="74112CE2" w14:textId="77777777" w:rsidR="00EE6FEB" w:rsidRDefault="00EE6FEB"/>
    <w:p w14:paraId="51F3D402" w14:textId="77777777" w:rsidR="00EE6FEB" w:rsidRDefault="00EE6FEB">
      <w:r>
        <w:t>INSERT INTO  "Customer_campaign_details_p1" ("Customer_id", "contact", "month", "day_of_week", "duration", "campaign", "pdays", "previous", "poutcome") VALUES (5404, 'telephone', 'may', 'tue', 123, '1', 999, '0', 'nonexistent');</w:t>
      </w:r>
    </w:p>
    <w:p w14:paraId="12193EF3" w14:textId="77777777" w:rsidR="00EE6FEB" w:rsidRDefault="00EE6FEB"/>
    <w:p w14:paraId="6D90AB2B" w14:textId="77777777" w:rsidR="00EE6FEB" w:rsidRDefault="00EE6FEB">
      <w:r>
        <w:t>INSERT INTO  "Customer_campaign_details_p1" ("Customer_id", "contact", "month", "day_of_week", "duration", "campaign", "pdays", "previous", "poutcome") VALUES (5405, 'telephone', 'may', 'tue', 275, '1', 999, '0', 'nonexistent');</w:t>
      </w:r>
    </w:p>
    <w:p w14:paraId="620387FB" w14:textId="77777777" w:rsidR="00EE6FEB" w:rsidRDefault="00EE6FEB"/>
    <w:p w14:paraId="3C848FA9" w14:textId="77777777" w:rsidR="00EE6FEB" w:rsidRDefault="00EE6FEB">
      <w:r>
        <w:t>INSERT INTO  "Customer_campaign_details_p1" ("Customer_id", "contact", "month", "day_of_week", "duration", "campaign", "pdays", "previous", "poutcome") VALUES (5406, 'telephone', 'may', 'tue', 1051, '1', 999, '0', 'nonexistent');</w:t>
      </w:r>
    </w:p>
    <w:p w14:paraId="44881A50" w14:textId="77777777" w:rsidR="00EE6FEB" w:rsidRDefault="00EE6FEB"/>
    <w:p w14:paraId="346659B0" w14:textId="77777777" w:rsidR="00EE6FEB" w:rsidRDefault="00EE6FEB">
      <w:r>
        <w:t>INSERT INTO  "Customer_campaign_details_p1" ("Customer_id", "contact", "month", "day_of_week", "duration", "campaign", "pdays", "previous", "poutcome") VALUES (5407, 'telephone', 'may', 'tue', 142, '1', 999, '0', 'nonexistent');</w:t>
      </w:r>
    </w:p>
    <w:p w14:paraId="558B7A9F" w14:textId="77777777" w:rsidR="00EE6FEB" w:rsidRDefault="00EE6FEB"/>
    <w:p w14:paraId="62EBFCC0" w14:textId="77777777" w:rsidR="00EE6FEB" w:rsidRDefault="00EE6FEB">
      <w:r>
        <w:t>INSERT INTO  "Customer_campaign_details_p1" ("Customer_id", "contact", "month", "day_of_week", "duration", "campaign", "pdays", "previous", "poutcome") VALUES (5408, 'telephone', 'may', 'tue', 99, '1', 999, '0', 'nonexistent');</w:t>
      </w:r>
    </w:p>
    <w:p w14:paraId="124C4D89" w14:textId="77777777" w:rsidR="00EE6FEB" w:rsidRDefault="00EE6FEB"/>
    <w:p w14:paraId="144736F2" w14:textId="77777777" w:rsidR="00EE6FEB" w:rsidRDefault="00EE6FEB">
      <w:r>
        <w:t>INSERT INTO  "Customer_campaign_details_p1" ("Customer_id", "contact", "month", "day_of_week", "duration", "campaign", "pdays", "previous", "poutcome") VALUES (5409, 'telephone', 'may', 'tue', 340, '1', 999, '0', 'nonexistent');</w:t>
      </w:r>
    </w:p>
    <w:p w14:paraId="0B13A1E8" w14:textId="77777777" w:rsidR="00EE6FEB" w:rsidRDefault="00EE6FEB"/>
    <w:p w14:paraId="0B36F968" w14:textId="77777777" w:rsidR="00EE6FEB" w:rsidRDefault="00EE6FEB">
      <w:r>
        <w:t>INSERT INTO  "Customer_campaign_details_p1" ("Customer_id", "contact", "month", "day_of_week", "duration", "campaign", "pdays", "previous", "poutcome") VALUES (5410, 'telephone', 'may', 'tue', 47, '1', 999, '0', 'nonexistent');</w:t>
      </w:r>
    </w:p>
    <w:p w14:paraId="570AC021" w14:textId="77777777" w:rsidR="00EE6FEB" w:rsidRDefault="00EE6FEB"/>
    <w:p w14:paraId="5279986A" w14:textId="77777777" w:rsidR="00EE6FEB" w:rsidRDefault="00EE6FEB">
      <w:r>
        <w:t>INSERT INTO  "Customer_campaign_details_p1" ("Customer_id", "contact", "month", "day_of_week", "duration", "campaign", "pdays", "previous", "poutcome") VALUES (5411, 'telephone', 'may', 'tue', 182, '2', 999, '0', 'nonexistent');</w:t>
      </w:r>
    </w:p>
    <w:p w14:paraId="1DD8FFF7" w14:textId="77777777" w:rsidR="00EE6FEB" w:rsidRDefault="00EE6FEB"/>
    <w:p w14:paraId="28E057F6" w14:textId="77777777" w:rsidR="00EE6FEB" w:rsidRDefault="00EE6FEB">
      <w:r>
        <w:t>INSERT INTO  "Customer_campaign_details_p1" ("Customer_id", "contact", "month", "day_of_week", "duration", "campaign", "pdays", "previous", "poutcome") VALUES (5412, 'telephone', 'may', 'tue', 260, '1', 999, '0', 'nonexistent');</w:t>
      </w:r>
    </w:p>
    <w:p w14:paraId="419B38CE" w14:textId="77777777" w:rsidR="00EE6FEB" w:rsidRDefault="00EE6FEB"/>
    <w:p w14:paraId="7ADF18C4" w14:textId="77777777" w:rsidR="00EE6FEB" w:rsidRDefault="00EE6FEB">
      <w:r>
        <w:t>INSERT INTO  "Customer_campaign_details_p1" ("Customer_id", "contact", "month", "day_of_week", "duration", "campaign", "pdays", "previous", "poutcome") VALUES (5413, 'telephone', 'may', 'tue', 35, '1', 999, '0', 'nonexistent');</w:t>
      </w:r>
    </w:p>
    <w:p w14:paraId="5BC6008D" w14:textId="77777777" w:rsidR="00EE6FEB" w:rsidRDefault="00EE6FEB"/>
    <w:p w14:paraId="56100A0C" w14:textId="77777777" w:rsidR="00EE6FEB" w:rsidRDefault="00EE6FEB">
      <w:r>
        <w:t>INSERT INTO  "Customer_campaign_details_p1" ("Customer_id", "contact", "month", "day_of_week", "duration", "campaign", "pdays", "previous", "poutcome") VALUES (5414, 'telephone', 'may', 'tue', 121, '1', 999, '0', 'nonexistent');</w:t>
      </w:r>
    </w:p>
    <w:p w14:paraId="405E4C9F" w14:textId="77777777" w:rsidR="00EE6FEB" w:rsidRDefault="00EE6FEB"/>
    <w:p w14:paraId="7CAE3691" w14:textId="77777777" w:rsidR="00EE6FEB" w:rsidRDefault="00EE6FEB">
      <w:r>
        <w:t>INSERT INTO  "Customer_campaign_details_p1" ("Customer_id", "contact", "month", "day_of_week", "duration", "campaign", "pdays", "previous", "poutcome") VALUES (5415, 'telephone', 'may', 'tue', 472, '1', 999, '0', 'nonexistent');</w:t>
      </w:r>
    </w:p>
    <w:p w14:paraId="42704B77" w14:textId="77777777" w:rsidR="00EE6FEB" w:rsidRDefault="00EE6FEB"/>
    <w:p w14:paraId="690BF88F" w14:textId="77777777" w:rsidR="00EE6FEB" w:rsidRDefault="00EE6FEB">
      <w:r>
        <w:t>INSERT INTO  "Customer_campaign_details_p1" ("Customer_id", "contact", "month", "day_of_week", "duration", "campaign", "pdays", "previous", "poutcome") VALUES (5416, 'telephone', 'may', 'tue', 207, '2', 999, '0', 'nonexistent');</w:t>
      </w:r>
    </w:p>
    <w:p w14:paraId="0B4B681C" w14:textId="77777777" w:rsidR="00EE6FEB" w:rsidRDefault="00EE6FEB"/>
    <w:p w14:paraId="66E5ABB3" w14:textId="77777777" w:rsidR="00EE6FEB" w:rsidRDefault="00EE6FEB">
      <w:r>
        <w:t>INSERT INTO  "Customer_campaign_details_p1" ("Customer_id", "contact", "month", "day_of_week", "duration", "campaign", "pdays", "previous", "poutcome") VALUES (5417, 'telephone', 'may', 'tue', 597, '3', 999, '0', 'nonexistent');</w:t>
      </w:r>
    </w:p>
    <w:p w14:paraId="13F8CE58" w14:textId="77777777" w:rsidR="00EE6FEB" w:rsidRDefault="00EE6FEB"/>
    <w:p w14:paraId="4B10B10D" w14:textId="77777777" w:rsidR="00EE6FEB" w:rsidRDefault="00EE6FEB">
      <w:r>
        <w:t>INSERT INTO  "Customer_campaign_details_p1" ("Customer_id", "contact", "month", "day_of_week", "duration", "campaign", "pdays", "previous", "poutcome") VALUES (5418, 'telephone', 'may', 'tue', 420, '1', 999, '0', 'nonexistent');</w:t>
      </w:r>
    </w:p>
    <w:p w14:paraId="5A652A92" w14:textId="77777777" w:rsidR="00EE6FEB" w:rsidRDefault="00EE6FEB"/>
    <w:p w14:paraId="761EFDA0" w14:textId="77777777" w:rsidR="00EE6FEB" w:rsidRDefault="00EE6FEB">
      <w:r>
        <w:t>INSERT INTO  "Customer_campaign_details_p1" ("Customer_id", "contact", "month", "day_of_week", "duration", "campaign", "pdays", "previous", "poutcome") VALUES (5419, 'telephone', 'may', 'tue', 532, '2', 999, '0', 'nonexistent');</w:t>
      </w:r>
    </w:p>
    <w:p w14:paraId="1DF4D41F" w14:textId="77777777" w:rsidR="00EE6FEB" w:rsidRDefault="00EE6FEB"/>
    <w:p w14:paraId="547A5971" w14:textId="77777777" w:rsidR="00EE6FEB" w:rsidRDefault="00EE6FEB">
      <w:r>
        <w:t>INSERT INTO  "Customer_campaign_details_p1" ("Customer_id", "contact", "month", "day_of_week", "duration", "campaign", "pdays", "previous", "poutcome") VALUES (5420, 'telephone', 'may', 'tue', 128, '1', 999, '0', 'nonexistent');</w:t>
      </w:r>
    </w:p>
    <w:p w14:paraId="74C61605" w14:textId="77777777" w:rsidR="00EE6FEB" w:rsidRDefault="00EE6FEB"/>
    <w:p w14:paraId="6E47B314" w14:textId="77777777" w:rsidR="00EE6FEB" w:rsidRDefault="00EE6FEB">
      <w:r>
        <w:t>INSERT INTO  "Customer_campaign_details_p1" ("Customer_id", "contact", "month", "day_of_week", "duration", "campaign", "pdays", "previous", "poutcome") VALUES (5421, 'telephone', 'may', 'tue', 62, '4', 999, '0', 'nonexistent');</w:t>
      </w:r>
    </w:p>
    <w:p w14:paraId="4FADEA72" w14:textId="77777777" w:rsidR="00EE6FEB" w:rsidRDefault="00EE6FEB"/>
    <w:p w14:paraId="5E07EBB5" w14:textId="77777777" w:rsidR="00EE6FEB" w:rsidRDefault="00EE6FEB">
      <w:r>
        <w:t>INSERT INTO  "Customer_campaign_details_p1" ("Customer_id", "contact", "month", "day_of_week", "duration", "campaign", "pdays", "previous", "poutcome") VALUES (5422, 'telephone', 'may', 'tue', 185, '1', 999, '0', 'nonexistent');</w:t>
      </w:r>
    </w:p>
    <w:p w14:paraId="70EA65DA" w14:textId="77777777" w:rsidR="00EE6FEB" w:rsidRDefault="00EE6FEB"/>
    <w:p w14:paraId="6B5259FF" w14:textId="77777777" w:rsidR="00EE6FEB" w:rsidRDefault="00EE6FEB">
      <w:r>
        <w:t>INSERT INTO  "Customer_campaign_details_p1" ("Customer_id", "contact", "month", "day_of_week", "duration", "campaign", "pdays", "previous", "poutcome") VALUES (5423, 'telephone', 'may', 'tue', 275, '4', 999, '0', 'nonexistent');</w:t>
      </w:r>
    </w:p>
    <w:p w14:paraId="51538AF0" w14:textId="77777777" w:rsidR="00EE6FEB" w:rsidRDefault="00EE6FEB"/>
    <w:p w14:paraId="0D060A68" w14:textId="77777777" w:rsidR="00EE6FEB" w:rsidRDefault="00EE6FEB">
      <w:r>
        <w:t>INSERT INTO  "Customer_campaign_details_p1" ("Customer_id", "contact", "month", "day_of_week", "duration", "campaign", "pdays", "previous", "poutcome") VALUES (5424, 'telephone', 'may', 'tue', 740, '1', 999, '0', 'nonexistent');</w:t>
      </w:r>
    </w:p>
    <w:p w14:paraId="3BC9FCDE" w14:textId="77777777" w:rsidR="00EE6FEB" w:rsidRDefault="00EE6FEB"/>
    <w:p w14:paraId="4EF69642" w14:textId="77777777" w:rsidR="00EE6FEB" w:rsidRDefault="00EE6FEB">
      <w:r>
        <w:t>INSERT INTO  "Customer_campaign_details_p1" ("Customer_id", "contact", "month", "day_of_week", "duration", "campaign", "pdays", "previous", "poutcome") VALUES (5425, 'telephone', 'may', 'tue', 111, '10', 999, '0', 'nonexistent');</w:t>
      </w:r>
    </w:p>
    <w:p w14:paraId="64EF3200" w14:textId="77777777" w:rsidR="00EE6FEB" w:rsidRDefault="00EE6FEB"/>
    <w:p w14:paraId="475E038A" w14:textId="77777777" w:rsidR="00EE6FEB" w:rsidRDefault="00EE6FEB">
      <w:r>
        <w:t>INSERT INTO  "Customer_campaign_details_p1" ("Customer_id", "contact", "month", "day_of_week", "duration", "campaign", "pdays", "previous", "poutcome") VALUES (5426, 'telephone', 'may', 'tue', 271, '3', 999, '0', 'nonexistent');</w:t>
      </w:r>
    </w:p>
    <w:p w14:paraId="7CBAA14B" w14:textId="77777777" w:rsidR="00EE6FEB" w:rsidRDefault="00EE6FEB"/>
    <w:p w14:paraId="1ECAA41F" w14:textId="77777777" w:rsidR="00EE6FEB" w:rsidRDefault="00EE6FEB">
      <w:r>
        <w:t>INSERT INTO  "Customer_campaign_details_p1" ("Customer_id", "contact", "month", "day_of_week", "duration", "campaign", "pdays", "previous", "poutcome") VALUES (5427, 'telephone', 'may', 'tue', 776, '1', 999, '0', 'nonexistent');</w:t>
      </w:r>
    </w:p>
    <w:p w14:paraId="5F070610" w14:textId="77777777" w:rsidR="00EE6FEB" w:rsidRDefault="00EE6FEB"/>
    <w:p w14:paraId="2B80749F" w14:textId="77777777" w:rsidR="00EE6FEB" w:rsidRDefault="00EE6FEB">
      <w:r>
        <w:t>INSERT INTO  "Customer_campaign_details_p1" ("Customer_id", "contact", "month", "day_of_week", "duration", "campaign", "pdays", "previous", "poutcome") VALUES (5428, 'telephone', 'may', 'tue', 299, '1', 999, '0', 'nonexistent');</w:t>
      </w:r>
    </w:p>
    <w:p w14:paraId="7A06C54F" w14:textId="77777777" w:rsidR="00EE6FEB" w:rsidRDefault="00EE6FEB"/>
    <w:p w14:paraId="70CC67D3" w14:textId="77777777" w:rsidR="00EE6FEB" w:rsidRDefault="00EE6FEB">
      <w:r>
        <w:t>INSERT INTO  "Customer_campaign_details_p1" ("Customer_id", "contact", "month", "day_of_week", "duration", "campaign", "pdays", "previous", "poutcome") VALUES (5429, 'telephone', 'may', 'tue', 181, '1', 999, '0', 'nonexistent');</w:t>
      </w:r>
    </w:p>
    <w:p w14:paraId="6CB7FADE" w14:textId="77777777" w:rsidR="00EE6FEB" w:rsidRDefault="00EE6FEB"/>
    <w:p w14:paraId="6920022B" w14:textId="77777777" w:rsidR="00EE6FEB" w:rsidRDefault="00EE6FEB">
      <w:r>
        <w:t>INSERT INTO  "Customer_campaign_details_p1" ("Customer_id", "contact", "month", "day_of_week", "duration", "campaign", "pdays", "previous", "poutcome") VALUES (5430, 'telephone', 'may', 'tue', 330, '2', 999, '0', 'nonexistent');</w:t>
      </w:r>
    </w:p>
    <w:p w14:paraId="0C001EA4" w14:textId="77777777" w:rsidR="00EE6FEB" w:rsidRDefault="00EE6FEB"/>
    <w:p w14:paraId="7BA42615" w14:textId="77777777" w:rsidR="00EE6FEB" w:rsidRDefault="00EE6FEB">
      <w:r>
        <w:t>INSERT INTO  "Customer_campaign_details_p1" ("Customer_id", "contact", "month", "day_of_week", "duration", "campaign", "pdays", "previous", "poutcome") VALUES (5431, 'telephone', 'may', 'tue', 243, '2', 999, '0', 'nonexistent');</w:t>
      </w:r>
    </w:p>
    <w:p w14:paraId="6355EFC9" w14:textId="77777777" w:rsidR="00EE6FEB" w:rsidRDefault="00EE6FEB"/>
    <w:p w14:paraId="72DCCB1B" w14:textId="77777777" w:rsidR="00EE6FEB" w:rsidRDefault="00EE6FEB">
      <w:r>
        <w:t>INSERT INTO  "Customer_campaign_details_p1" ("Customer_id", "contact", "month", "day_of_week", "duration", "campaign", "pdays", "previous", "poutcome") VALUES (5432, 'telephone', 'may', 'tue', 472, '1', 999, '0', 'nonexistent');</w:t>
      </w:r>
    </w:p>
    <w:p w14:paraId="1B68C9E4" w14:textId="77777777" w:rsidR="00EE6FEB" w:rsidRDefault="00EE6FEB"/>
    <w:p w14:paraId="1E15E5B4" w14:textId="77777777" w:rsidR="00EE6FEB" w:rsidRDefault="00EE6FEB">
      <w:r>
        <w:t>INSERT INTO  "Customer_campaign_details_p1" ("Customer_id", "contact", "month", "day_of_week", "duration", "campaign", "pdays", "previous", "poutcome") VALUES (5433, 'telephone', 'may', 'tue', 148, '1', 999, '0', 'nonexistent');</w:t>
      </w:r>
    </w:p>
    <w:p w14:paraId="4919F4DE" w14:textId="77777777" w:rsidR="00EE6FEB" w:rsidRDefault="00EE6FEB"/>
    <w:p w14:paraId="03D3D79F" w14:textId="77777777" w:rsidR="00EE6FEB" w:rsidRDefault="00EE6FEB">
      <w:r>
        <w:t>INSERT INTO  "Customer_campaign_details_p1" ("Customer_id", "contact", "month", "day_of_week", "duration", "campaign", "pdays", "previous", "poutcome") VALUES (5434, 'telephone', 'may', 'tue', 388, '2', 999, '0', 'nonexistent');</w:t>
      </w:r>
    </w:p>
    <w:p w14:paraId="7103A29C" w14:textId="77777777" w:rsidR="00EE6FEB" w:rsidRDefault="00EE6FEB"/>
    <w:p w14:paraId="33822F30" w14:textId="77777777" w:rsidR="00EE6FEB" w:rsidRDefault="00EE6FEB">
      <w:r>
        <w:t>INSERT INTO  "Customer_campaign_details_p1" ("Customer_id", "contact", "month", "day_of_week", "duration", "campaign", "pdays", "previous", "poutcome") VALUES (5435, 'telephone', 'may', 'tue', 118, '1', 999, '0', 'nonexistent');</w:t>
      </w:r>
    </w:p>
    <w:p w14:paraId="2459094C" w14:textId="77777777" w:rsidR="00EE6FEB" w:rsidRDefault="00EE6FEB"/>
    <w:p w14:paraId="06C67FAE" w14:textId="77777777" w:rsidR="00EE6FEB" w:rsidRDefault="00EE6FEB">
      <w:r>
        <w:t>INSERT INTO  "Customer_campaign_details_p1" ("Customer_id", "contact", "month", "day_of_week", "duration", "campaign", "pdays", "previous", "poutcome") VALUES (5436, 'telephone', 'may', 'tue', 255, '1', 999, '0', 'nonexistent');</w:t>
      </w:r>
    </w:p>
    <w:p w14:paraId="081CEC3D" w14:textId="77777777" w:rsidR="00EE6FEB" w:rsidRDefault="00EE6FEB"/>
    <w:p w14:paraId="589F9236" w14:textId="77777777" w:rsidR="00EE6FEB" w:rsidRDefault="00EE6FEB">
      <w:r>
        <w:t>INSERT INTO  "Customer_campaign_details_p1" ("Customer_id", "contact", "month", "day_of_week", "duration", "campaign", "pdays", "previous", "poutcome") VALUES (5437, 'telephone', 'may', 'tue', 70, '3', 999, '0', 'nonexistent');</w:t>
      </w:r>
    </w:p>
    <w:p w14:paraId="7CB90857" w14:textId="77777777" w:rsidR="00EE6FEB" w:rsidRDefault="00EE6FEB"/>
    <w:p w14:paraId="6181F2EE" w14:textId="77777777" w:rsidR="00EE6FEB" w:rsidRDefault="00EE6FEB">
      <w:r>
        <w:t>INSERT INTO  "Customer_campaign_details_p1" ("Customer_id", "contact", "month", "day_of_week", "duration", "campaign", "pdays", "previous", "poutcome") VALUES (5438, 'telephone', 'may', 'tue', 296, '2', 999, '0', 'nonexistent');</w:t>
      </w:r>
    </w:p>
    <w:p w14:paraId="51518215" w14:textId="77777777" w:rsidR="00EE6FEB" w:rsidRDefault="00EE6FEB"/>
    <w:p w14:paraId="3EF82F81" w14:textId="77777777" w:rsidR="00EE6FEB" w:rsidRDefault="00EE6FEB">
      <w:r>
        <w:t>INSERT INTO  "Customer_campaign_details_p1" ("Customer_id", "contact", "month", "day_of_week", "duration", "campaign", "pdays", "previous", "poutcome") VALUES (5439, 'telephone', 'may', 'tue', 550, '1', 999, '0', 'nonexistent');</w:t>
      </w:r>
    </w:p>
    <w:p w14:paraId="52433377" w14:textId="77777777" w:rsidR="00EE6FEB" w:rsidRDefault="00EE6FEB"/>
    <w:p w14:paraId="771A40A2" w14:textId="77777777" w:rsidR="00EE6FEB" w:rsidRDefault="00EE6FEB">
      <w:r>
        <w:t>INSERT INTO  "Customer_campaign_details_p1" ("Customer_id", "contact", "month", "day_of_week", "duration", "campaign", "pdays", "previous", "poutcome") VALUES (5440, 'telephone', 'may', 'tue', 313, '1', 999, '0', 'nonexistent');</w:t>
      </w:r>
    </w:p>
    <w:p w14:paraId="452E6FFA" w14:textId="77777777" w:rsidR="00EE6FEB" w:rsidRDefault="00EE6FEB"/>
    <w:p w14:paraId="218A9DAB" w14:textId="77777777" w:rsidR="00EE6FEB" w:rsidRDefault="00EE6FEB">
      <w:r>
        <w:t>INSERT INTO  "Customer_campaign_details_p1" ("Customer_id", "contact", "month", "day_of_week", "duration", "campaign", "pdays", "previous", "poutcome") VALUES (5441, 'telephone', 'may', 'tue', 257, '1', 999, '0', 'nonexistent');</w:t>
      </w:r>
    </w:p>
    <w:p w14:paraId="5DCF6669" w14:textId="77777777" w:rsidR="00EE6FEB" w:rsidRDefault="00EE6FEB"/>
    <w:p w14:paraId="7898BA4F" w14:textId="77777777" w:rsidR="00EE6FEB" w:rsidRDefault="00EE6FEB">
      <w:r>
        <w:t>INSERT INTO  "Customer_campaign_details_p1" ("Customer_id", "contact", "month", "day_of_week", "duration", "campaign", "pdays", "previous", "poutcome") VALUES (5442, 'telephone', 'may', 'tue', 243, '2', 999, '0', 'nonexistent');</w:t>
      </w:r>
    </w:p>
    <w:p w14:paraId="163065AF" w14:textId="77777777" w:rsidR="00EE6FEB" w:rsidRDefault="00EE6FEB"/>
    <w:p w14:paraId="59B99D26" w14:textId="77777777" w:rsidR="00EE6FEB" w:rsidRDefault="00EE6FEB">
      <w:r>
        <w:t>INSERT INTO  "Customer_campaign_details_p1" ("Customer_id", "contact", "month", "day_of_week", "duration", "campaign", "pdays", "previous", "poutcome") VALUES (5443, 'telephone', 'may', 'tue', 77, '1', 999, '0', 'nonexistent');</w:t>
      </w:r>
    </w:p>
    <w:p w14:paraId="40CEABF2" w14:textId="77777777" w:rsidR="00EE6FEB" w:rsidRDefault="00EE6FEB"/>
    <w:p w14:paraId="53A74764" w14:textId="77777777" w:rsidR="00EE6FEB" w:rsidRDefault="00EE6FEB">
      <w:r>
        <w:t>INSERT INTO  "Customer_campaign_details_p1" ("Customer_id", "contact", "month", "day_of_week", "duration", "campaign", "pdays", "previous", "poutcome") VALUES (5444, 'telephone', 'may', 'tue', 114, '1', 999, '0', 'nonexistent');</w:t>
      </w:r>
    </w:p>
    <w:p w14:paraId="536AB76C" w14:textId="77777777" w:rsidR="00EE6FEB" w:rsidRDefault="00EE6FEB"/>
    <w:p w14:paraId="400B79E2" w14:textId="77777777" w:rsidR="00EE6FEB" w:rsidRDefault="00EE6FEB">
      <w:r>
        <w:t>INSERT INTO  "Customer_campaign_details_p1" ("Customer_id", "contact", "month", "day_of_week", "duration", "campaign", "pdays", "previous", "poutcome") VALUES (5445, 'telephone', 'may', 'tue', 73, '2', 999, '0', 'nonexistent');</w:t>
      </w:r>
    </w:p>
    <w:p w14:paraId="134FB02A" w14:textId="77777777" w:rsidR="00EE6FEB" w:rsidRDefault="00EE6FEB"/>
    <w:p w14:paraId="732605A9" w14:textId="77777777" w:rsidR="00EE6FEB" w:rsidRDefault="00EE6FEB">
      <w:r>
        <w:t>INSERT INTO  "Customer_campaign_details_p1" ("Customer_id", "contact", "month", "day_of_week", "duration", "campaign", "pdays", "previous", "poutcome") VALUES (5446, 'telephone', 'may', 'tue', 290, '1', 999, '0', 'nonexistent');</w:t>
      </w:r>
    </w:p>
    <w:p w14:paraId="14B40C66" w14:textId="77777777" w:rsidR="00EE6FEB" w:rsidRDefault="00EE6FEB"/>
    <w:p w14:paraId="5A4C5D06" w14:textId="77777777" w:rsidR="00EE6FEB" w:rsidRDefault="00EE6FEB">
      <w:r>
        <w:t>INSERT INTO  "Customer_campaign_details_p1" ("Customer_id", "contact", "month", "day_of_week", "duration", "campaign", "pdays", "previous", "poutcome") VALUES (5447, 'telephone', 'may', 'tue', 86, '1', 999, '0', 'nonexistent');</w:t>
      </w:r>
    </w:p>
    <w:p w14:paraId="3E99A352" w14:textId="77777777" w:rsidR="00EE6FEB" w:rsidRDefault="00EE6FEB"/>
    <w:p w14:paraId="271B4919" w14:textId="77777777" w:rsidR="00EE6FEB" w:rsidRDefault="00EE6FEB">
      <w:r>
        <w:t>INSERT INTO  "Customer_campaign_details_p1" ("Customer_id", "contact", "month", "day_of_week", "duration", "campaign", "pdays", "previous", "poutcome") VALUES (5448, 'telephone', 'may', 'tue', 126, '1', 999, '0', 'nonexistent');</w:t>
      </w:r>
    </w:p>
    <w:p w14:paraId="5CD0026C" w14:textId="77777777" w:rsidR="00EE6FEB" w:rsidRDefault="00EE6FEB"/>
    <w:p w14:paraId="32F9C7DF" w14:textId="77777777" w:rsidR="00EE6FEB" w:rsidRDefault="00EE6FEB">
      <w:r>
        <w:t>INSERT INTO  "Customer_campaign_details_p1" ("Customer_id", "contact", "month", "day_of_week", "duration", "campaign", "pdays", "previous", "poutcome") VALUES (5449, 'telephone', 'may', 'tue', 168, '1', 999, '0', 'nonexistent');</w:t>
      </w:r>
    </w:p>
    <w:p w14:paraId="3375794C" w14:textId="77777777" w:rsidR="00EE6FEB" w:rsidRDefault="00EE6FEB"/>
    <w:p w14:paraId="3CBB36CB" w14:textId="77777777" w:rsidR="00EE6FEB" w:rsidRDefault="00EE6FEB">
      <w:r>
        <w:t>INSERT INTO  "Customer_campaign_details_p1" ("Customer_id", "contact", "month", "day_of_week", "duration", "campaign", "pdays", "previous", "poutcome") VALUES (5450, 'telephone', 'may', 'tue', 188, '1', 999, '0', 'nonexistent');</w:t>
      </w:r>
    </w:p>
    <w:p w14:paraId="7531EFF2" w14:textId="77777777" w:rsidR="00EE6FEB" w:rsidRDefault="00EE6FEB"/>
    <w:p w14:paraId="17CF0DD4" w14:textId="77777777" w:rsidR="00EE6FEB" w:rsidRDefault="00EE6FEB">
      <w:r>
        <w:t>INSERT INTO  "Customer_campaign_details_p1" ("Customer_id", "contact", "month", "day_of_week", "duration", "campaign", "pdays", "previous", "poutcome") VALUES (5451, 'telephone', 'may', 'tue', 106, '2', 999, '0', 'nonexistent');</w:t>
      </w:r>
    </w:p>
    <w:p w14:paraId="7D523BAE" w14:textId="77777777" w:rsidR="00EE6FEB" w:rsidRDefault="00EE6FEB"/>
    <w:p w14:paraId="56C86EDB" w14:textId="77777777" w:rsidR="00EE6FEB" w:rsidRDefault="00EE6FEB">
      <w:r>
        <w:t>INSERT INTO  "Customer_campaign_details_p1" ("Customer_id", "contact", "month", "day_of_week", "duration", "campaign", "pdays", "previous", "poutcome") VALUES (5452, 'telephone', 'may', 'tue', 25, '1', 999, '0', 'nonexistent');</w:t>
      </w:r>
    </w:p>
    <w:p w14:paraId="6251B015" w14:textId="77777777" w:rsidR="00EE6FEB" w:rsidRDefault="00EE6FEB"/>
    <w:p w14:paraId="72DCFE60" w14:textId="77777777" w:rsidR="00EE6FEB" w:rsidRDefault="00EE6FEB">
      <w:r>
        <w:t>INSERT INTO  "Customer_campaign_details_p1" ("Customer_id", "contact", "month", "day_of_week", "duration", "campaign", "pdays", "previous", "poutcome") VALUES (5453, 'telephone', 'may', 'tue', 114, '1', 999, '0', 'nonexistent');</w:t>
      </w:r>
    </w:p>
    <w:p w14:paraId="2317A688" w14:textId="77777777" w:rsidR="00EE6FEB" w:rsidRDefault="00EE6FEB"/>
    <w:p w14:paraId="5D5C7A68" w14:textId="77777777" w:rsidR="00EE6FEB" w:rsidRDefault="00EE6FEB">
      <w:r>
        <w:t>INSERT INTO  "Customer_campaign_details_p1" ("Customer_id", "contact", "month", "day_of_week", "duration", "campaign", "pdays", "previous", "poutcome") VALUES (5454, 'telephone', 'may', 'tue', 82, '1', 999, '0', 'nonexistent');</w:t>
      </w:r>
    </w:p>
    <w:p w14:paraId="3FD0E12A" w14:textId="77777777" w:rsidR="00EE6FEB" w:rsidRDefault="00EE6FEB"/>
    <w:p w14:paraId="4B5AEBFD" w14:textId="77777777" w:rsidR="00EE6FEB" w:rsidRDefault="00EE6FEB">
      <w:r>
        <w:t>INSERT INTO  "Customer_campaign_details_p1" ("Customer_id", "contact", "month", "day_of_week", "duration", "campaign", "pdays", "previous", "poutcome") VALUES (5455, 'telephone', 'may', 'tue', 33, '1', 999, '0', 'nonexistent');</w:t>
      </w:r>
    </w:p>
    <w:p w14:paraId="7A1C19AE" w14:textId="77777777" w:rsidR="00EE6FEB" w:rsidRDefault="00EE6FEB"/>
    <w:p w14:paraId="23122113" w14:textId="77777777" w:rsidR="00EE6FEB" w:rsidRDefault="00EE6FEB">
      <w:r>
        <w:t>INSERT INTO  "Customer_campaign_details_p1" ("Customer_id", "contact", "month", "day_of_week", "duration", "campaign", "pdays", "previous", "poutcome") VALUES (5456, 'telephone', 'may', 'tue', 322, '2', 999, '0', 'nonexistent');</w:t>
      </w:r>
    </w:p>
    <w:p w14:paraId="098B88EF" w14:textId="77777777" w:rsidR="00EE6FEB" w:rsidRDefault="00EE6FEB"/>
    <w:p w14:paraId="4910E0B0" w14:textId="77777777" w:rsidR="00EE6FEB" w:rsidRDefault="00EE6FEB">
      <w:r>
        <w:t>INSERT INTO  "Customer_campaign_details_p1" ("Customer_id", "contact", "month", "day_of_week", "duration", "campaign", "pdays", "previous", "poutcome") VALUES (5457, 'telephone', 'may', 'tue', 446, '1', 999, '0', 'nonexistent');</w:t>
      </w:r>
    </w:p>
    <w:p w14:paraId="27888BB1" w14:textId="77777777" w:rsidR="00EE6FEB" w:rsidRDefault="00EE6FEB"/>
    <w:p w14:paraId="3C63D147" w14:textId="77777777" w:rsidR="00EE6FEB" w:rsidRDefault="00EE6FEB">
      <w:r>
        <w:t>INSERT INTO  "Customer_campaign_details_p1" ("Customer_id", "contact", "month", "day_of_week", "duration", "campaign", "pdays", "previous", "poutcome") VALUES (5458, 'telephone', 'may', 'tue', 122, '1', 999, '0', 'nonexistent');</w:t>
      </w:r>
    </w:p>
    <w:p w14:paraId="5C6071AD" w14:textId="77777777" w:rsidR="00EE6FEB" w:rsidRDefault="00EE6FEB"/>
    <w:p w14:paraId="7AF5CE5D" w14:textId="77777777" w:rsidR="00EE6FEB" w:rsidRDefault="00EE6FEB">
      <w:r>
        <w:t>INSERT INTO  "Customer_campaign_details_p1" ("Customer_id", "contact", "month", "day_of_week", "duration", "campaign", "pdays", "previous", "poutcome") VALUES (5459, 'telephone', 'may', 'tue', 121, '4', 999, '0', 'nonexistent');</w:t>
      </w:r>
    </w:p>
    <w:p w14:paraId="42FAC1CB" w14:textId="77777777" w:rsidR="00EE6FEB" w:rsidRDefault="00EE6FEB"/>
    <w:p w14:paraId="28E953E7" w14:textId="77777777" w:rsidR="00EE6FEB" w:rsidRDefault="00EE6FEB">
      <w:r>
        <w:t>INSERT INTO  "Customer_campaign_details_p1" ("Customer_id", "contact", "month", "day_of_week", "duration", "campaign", "pdays", "previous", "poutcome") VALUES (5460, 'telephone', 'may', 'tue', 78, '1', 999, '0', 'nonexistent');</w:t>
      </w:r>
    </w:p>
    <w:p w14:paraId="1A447F84" w14:textId="77777777" w:rsidR="00EE6FEB" w:rsidRDefault="00EE6FEB"/>
    <w:p w14:paraId="50DCA014" w14:textId="77777777" w:rsidR="00EE6FEB" w:rsidRDefault="00EE6FEB">
      <w:r>
        <w:t>INSERT INTO  "Customer_campaign_details_p1" ("Customer_id", "contact", "month", "day_of_week", "duration", "campaign", "pdays", "previous", "poutcome") VALUES (5461, 'telephone', 'may', 'tue', 213, '2', 999, '0', 'nonexistent');</w:t>
      </w:r>
    </w:p>
    <w:p w14:paraId="3AF5F0CA" w14:textId="77777777" w:rsidR="00EE6FEB" w:rsidRDefault="00EE6FEB"/>
    <w:p w14:paraId="082340D7" w14:textId="77777777" w:rsidR="00EE6FEB" w:rsidRDefault="00EE6FEB">
      <w:r>
        <w:t>INSERT INTO  "Customer_campaign_details_p1" ("Customer_id", "contact", "month", "day_of_week", "duration", "campaign", "pdays", "previous", "poutcome") VALUES (5462, 'telephone', 'may', 'tue', 115, '1', 999, '0', 'nonexistent');</w:t>
      </w:r>
    </w:p>
    <w:p w14:paraId="4B7B2836" w14:textId="77777777" w:rsidR="00EE6FEB" w:rsidRDefault="00EE6FEB"/>
    <w:p w14:paraId="4EC26A9F" w14:textId="77777777" w:rsidR="00EE6FEB" w:rsidRDefault="00EE6FEB">
      <w:r>
        <w:t>INSERT INTO  "Customer_campaign_details_p1" ("Customer_id", "contact", "month", "day_of_week", "duration", "campaign", "pdays", "previous", "poutcome") VALUES (5463, 'telephone', 'may', 'tue', 305, '1', 999, '0', 'nonexistent');</w:t>
      </w:r>
    </w:p>
    <w:p w14:paraId="138128C9" w14:textId="77777777" w:rsidR="00EE6FEB" w:rsidRDefault="00EE6FEB"/>
    <w:p w14:paraId="5D066462" w14:textId="77777777" w:rsidR="00EE6FEB" w:rsidRDefault="00EE6FEB">
      <w:r>
        <w:t>INSERT INTO  "Customer_campaign_details_p1" ("Customer_id", "contact", "month", "day_of_week", "duration", "campaign", "pdays", "previous", "poutcome") VALUES (5464, 'telephone', 'may', 'tue', 643, '2', 999, '0', 'nonexistent');</w:t>
      </w:r>
    </w:p>
    <w:p w14:paraId="5945FABC" w14:textId="77777777" w:rsidR="00EE6FEB" w:rsidRDefault="00EE6FEB"/>
    <w:p w14:paraId="6CB0F727" w14:textId="77777777" w:rsidR="00EE6FEB" w:rsidRDefault="00EE6FEB">
      <w:r>
        <w:t>INSERT INTO  "Customer_campaign_details_p1" ("Customer_id", "contact", "month", "day_of_week", "duration", "campaign", "pdays", "previous", "poutcome") VALUES (5465, 'telephone', 'may', 'tue', 371, '2', 999, '0', 'nonexistent');</w:t>
      </w:r>
    </w:p>
    <w:p w14:paraId="5C0692D8" w14:textId="77777777" w:rsidR="00EE6FEB" w:rsidRDefault="00EE6FEB"/>
    <w:p w14:paraId="033C5618" w14:textId="77777777" w:rsidR="00EE6FEB" w:rsidRDefault="00EE6FEB">
      <w:r>
        <w:t>INSERT INTO  "Customer_campaign_details_p1" ("Customer_id", "contact", "month", "day_of_week", "duration", "campaign", "pdays", "previous", "poutcome") VALUES (5466, 'telephone', 'may', 'tue', 384, '1', 999, '0', 'nonexistent');</w:t>
      </w:r>
    </w:p>
    <w:p w14:paraId="3CBF803B" w14:textId="77777777" w:rsidR="00EE6FEB" w:rsidRDefault="00EE6FEB"/>
    <w:p w14:paraId="19A7230B" w14:textId="77777777" w:rsidR="00EE6FEB" w:rsidRDefault="00EE6FEB">
      <w:r>
        <w:t>INSERT INTO  "Customer_campaign_details_p1" ("Customer_id", "contact", "month", "day_of_week", "duration", "campaign", "pdays", "previous", "poutcome") VALUES (5467, 'telephone', 'may', 'tue', 492, '2', 999, '0', 'nonexistent');</w:t>
      </w:r>
    </w:p>
    <w:p w14:paraId="3BF80BAD" w14:textId="77777777" w:rsidR="00EE6FEB" w:rsidRDefault="00EE6FEB"/>
    <w:p w14:paraId="35E4CBE8" w14:textId="77777777" w:rsidR="00EE6FEB" w:rsidRDefault="00EE6FEB">
      <w:r>
        <w:t>INSERT INTO  "Customer_campaign_details_p1" ("Customer_id", "contact", "month", "day_of_week", "duration", "campaign", "pdays", "previous", "poutcome") VALUES (5468, 'telephone', 'may', 'tue', 222, '2', 999, '0', 'nonexistent');</w:t>
      </w:r>
    </w:p>
    <w:p w14:paraId="256F57E1" w14:textId="77777777" w:rsidR="00EE6FEB" w:rsidRDefault="00EE6FEB"/>
    <w:p w14:paraId="3B8B08FD" w14:textId="77777777" w:rsidR="00EE6FEB" w:rsidRDefault="00EE6FEB">
      <w:r>
        <w:t>INSERT INTO  "Customer_campaign_details_p1" ("Customer_id", "contact", "month", "day_of_week", "duration", "campaign", "pdays", "previous", "poutcome") VALUES (5469, 'telephone', 'may', 'tue', 144, '1', 999, '0', 'nonexistent');</w:t>
      </w:r>
    </w:p>
    <w:p w14:paraId="5FE498DE" w14:textId="77777777" w:rsidR="00EE6FEB" w:rsidRDefault="00EE6FEB"/>
    <w:p w14:paraId="5FC95703" w14:textId="77777777" w:rsidR="00EE6FEB" w:rsidRDefault="00EE6FEB">
      <w:r>
        <w:t>INSERT INTO  "Customer_campaign_details_p1" ("Customer_id", "contact", "month", "day_of_week", "duration", "campaign", "pdays", "previous", "poutcome") VALUES (5470, 'telephone', 'may', 'tue', 426, '2', 999, '0', 'nonexistent');</w:t>
      </w:r>
    </w:p>
    <w:p w14:paraId="4A1BEA2D" w14:textId="77777777" w:rsidR="00EE6FEB" w:rsidRDefault="00EE6FEB"/>
    <w:p w14:paraId="2BF3A341" w14:textId="77777777" w:rsidR="00EE6FEB" w:rsidRDefault="00EE6FEB">
      <w:r>
        <w:t>INSERT INTO  "Customer_campaign_details_p1" ("Customer_id", "contact", "month", "day_of_week", "duration", "campaign", "pdays", "previous", "poutcome") VALUES (5471, 'telephone', 'may', 'tue', 181, '1', 999, '0', 'nonexistent');</w:t>
      </w:r>
    </w:p>
    <w:p w14:paraId="3CCAC576" w14:textId="77777777" w:rsidR="00EE6FEB" w:rsidRDefault="00EE6FEB"/>
    <w:p w14:paraId="4A061955" w14:textId="77777777" w:rsidR="00EE6FEB" w:rsidRDefault="00EE6FEB">
      <w:r>
        <w:t>INSERT INTO  "Customer_campaign_details_p1" ("Customer_id", "contact", "month", "day_of_week", "duration", "campaign", "pdays", "previous", "poutcome") VALUES (5472, 'telephone', 'may', 'tue', 39, '7', 999, '0', 'nonexistent');</w:t>
      </w:r>
    </w:p>
    <w:p w14:paraId="6706A712" w14:textId="77777777" w:rsidR="00EE6FEB" w:rsidRDefault="00EE6FEB"/>
    <w:p w14:paraId="05444B8A" w14:textId="77777777" w:rsidR="00EE6FEB" w:rsidRDefault="00EE6FEB">
      <w:r>
        <w:t>INSERT INTO  "Customer_campaign_details_p1" ("Customer_id", "contact", "month", "day_of_week", "duration", "campaign", "pdays", "previous", "poutcome") VALUES (5473, 'telephone', 'may', 'tue', 174, '1', 999, '0', 'nonexistent');</w:t>
      </w:r>
    </w:p>
    <w:p w14:paraId="28129320" w14:textId="77777777" w:rsidR="00EE6FEB" w:rsidRDefault="00EE6FEB"/>
    <w:p w14:paraId="6BA2E99F" w14:textId="77777777" w:rsidR="00EE6FEB" w:rsidRDefault="00EE6FEB">
      <w:r>
        <w:t>INSERT INTO  "Customer_campaign_details_p1" ("Customer_id", "contact", "month", "day_of_week", "duration", "campaign", "pdays", "previous", "poutcome") VALUES (5474, 'telephone', 'may', 'tue', 293, '2', 999, '0', 'nonexistent');</w:t>
      </w:r>
    </w:p>
    <w:p w14:paraId="63E95F09" w14:textId="77777777" w:rsidR="00EE6FEB" w:rsidRDefault="00EE6FEB"/>
    <w:p w14:paraId="0AEFDA3A" w14:textId="77777777" w:rsidR="00EE6FEB" w:rsidRDefault="00EE6FEB">
      <w:r>
        <w:t>INSERT INTO  "Customer_campaign_details_p1" ("Customer_id", "contact", "month", "day_of_week", "duration", "campaign", "pdays", "previous", "poutcome") VALUES (5475, 'telephone', 'may', 'tue', 316, '2', 999, '0', 'nonexistent');</w:t>
      </w:r>
    </w:p>
    <w:p w14:paraId="2E93A383" w14:textId="77777777" w:rsidR="00EE6FEB" w:rsidRDefault="00EE6FEB"/>
    <w:p w14:paraId="70F49428" w14:textId="77777777" w:rsidR="00EE6FEB" w:rsidRDefault="00EE6FEB">
      <w:r>
        <w:t>INSERT INTO  "Customer_campaign_details_p1" ("Customer_id", "contact", "month", "day_of_week", "duration", "campaign", "pdays", "previous", "poutcome") VALUES (5476, 'telephone', 'may', 'tue', 151, '1', 999, '0', 'nonexistent');</w:t>
      </w:r>
    </w:p>
    <w:p w14:paraId="71E4ABE1" w14:textId="77777777" w:rsidR="00EE6FEB" w:rsidRDefault="00EE6FEB"/>
    <w:p w14:paraId="6CA2BF90" w14:textId="77777777" w:rsidR="00EE6FEB" w:rsidRDefault="00EE6FEB">
      <w:r>
        <w:t>INSERT INTO  "Customer_campaign_details_p1" ("Customer_id", "contact", "month", "day_of_week", "duration", "campaign", "pdays", "previous", "poutcome") VALUES (5477, 'telephone', 'may', 'tue', 132, '1', 999, '0', 'nonexistent');</w:t>
      </w:r>
    </w:p>
    <w:p w14:paraId="3A9BD5A6" w14:textId="77777777" w:rsidR="00EE6FEB" w:rsidRDefault="00EE6FEB"/>
    <w:p w14:paraId="07600F29" w14:textId="77777777" w:rsidR="00EE6FEB" w:rsidRDefault="00EE6FEB">
      <w:r>
        <w:t>INSERT INTO  "Customer_campaign_details_p1" ("Customer_id", "contact", "month", "day_of_week", "duration", "campaign", "pdays", "previous", "poutcome") VALUES (5478, 'telephone', 'may', 'tue', 129, '1', 999, '0', 'nonexistent');</w:t>
      </w:r>
    </w:p>
    <w:p w14:paraId="0B3240CF" w14:textId="77777777" w:rsidR="00EE6FEB" w:rsidRDefault="00EE6FEB"/>
    <w:p w14:paraId="21ECFF6C" w14:textId="77777777" w:rsidR="00EE6FEB" w:rsidRDefault="00EE6FEB">
      <w:r>
        <w:t>INSERT INTO  "Customer_campaign_details_p1" ("Customer_id", "contact", "month", "day_of_week", "duration", "campaign", "pdays", "previous", "poutcome") VALUES (5479, 'telephone', 'may', 'tue', 106, '1', 999, '0', 'nonexistent');</w:t>
      </w:r>
    </w:p>
    <w:p w14:paraId="1C0F8AE2" w14:textId="77777777" w:rsidR="00EE6FEB" w:rsidRDefault="00EE6FEB"/>
    <w:p w14:paraId="1B4FBFDE" w14:textId="77777777" w:rsidR="00EE6FEB" w:rsidRDefault="00EE6FEB">
      <w:r>
        <w:t>INSERT INTO  "Customer_campaign_details_p1" ("Customer_id", "contact", "month", "day_of_week", "duration", "campaign", "pdays", "previous", "poutcome") VALUES (5480, 'telephone', 'may', 'tue', 68, '5', 999, '0', 'nonexistent');</w:t>
      </w:r>
    </w:p>
    <w:p w14:paraId="5D80713A" w14:textId="77777777" w:rsidR="00EE6FEB" w:rsidRDefault="00EE6FEB"/>
    <w:p w14:paraId="2384A626" w14:textId="77777777" w:rsidR="00EE6FEB" w:rsidRDefault="00EE6FEB">
      <w:r>
        <w:t>INSERT INTO  "Customer_campaign_details_p1" ("Customer_id", "contact", "month", "day_of_week", "duration", "campaign", "pdays", "previous", "poutcome") VALUES (5481, 'telephone', 'may', 'tue', 255, '1', 999, '0', 'nonexistent');</w:t>
      </w:r>
    </w:p>
    <w:p w14:paraId="32E6BEBF" w14:textId="77777777" w:rsidR="00EE6FEB" w:rsidRDefault="00EE6FEB"/>
    <w:p w14:paraId="59306F0A" w14:textId="77777777" w:rsidR="00EE6FEB" w:rsidRDefault="00EE6FEB">
      <w:r>
        <w:t>INSERT INTO  "Customer_campaign_details_p1" ("Customer_id", "contact", "month", "day_of_week", "duration", "campaign", "pdays", "previous", "poutcome") VALUES (5482, 'telephone', 'may', 'tue', 189, '1', 999, '0', 'nonexistent');</w:t>
      </w:r>
    </w:p>
    <w:p w14:paraId="3220C1AD" w14:textId="77777777" w:rsidR="00EE6FEB" w:rsidRDefault="00EE6FEB"/>
    <w:p w14:paraId="2DB2EB08" w14:textId="77777777" w:rsidR="00EE6FEB" w:rsidRDefault="00EE6FEB">
      <w:r>
        <w:t>INSERT INTO  "Customer_campaign_details_p1" ("Customer_id", "contact", "month", "day_of_week", "duration", "campaign", "pdays", "previous", "poutcome") VALUES (5483, 'telephone', 'may', 'tue', 173, '3', 999, '0', 'nonexistent');</w:t>
      </w:r>
    </w:p>
    <w:p w14:paraId="43EF5BEF" w14:textId="77777777" w:rsidR="00EE6FEB" w:rsidRDefault="00EE6FEB"/>
    <w:p w14:paraId="50A6CB58" w14:textId="77777777" w:rsidR="00EE6FEB" w:rsidRDefault="00EE6FEB">
      <w:r>
        <w:t>INSERT INTO  "Customer_campaign_details_p1" ("Customer_id", "contact", "month", "day_of_week", "duration", "campaign", "pdays", "previous", "poutcome") VALUES (5484, 'telephone', 'may', 'tue', 161, '2', 999, '0', 'nonexistent');</w:t>
      </w:r>
    </w:p>
    <w:p w14:paraId="29D3E1E9" w14:textId="77777777" w:rsidR="00EE6FEB" w:rsidRDefault="00EE6FEB"/>
    <w:p w14:paraId="408E738C" w14:textId="77777777" w:rsidR="00EE6FEB" w:rsidRDefault="00EE6FEB">
      <w:r>
        <w:t>INSERT INTO  "Customer_campaign_details_p1" ("Customer_id", "contact", "month", "day_of_week", "duration", "campaign", "pdays", "previous", "poutcome") VALUES (5485, 'telephone', 'may', 'tue', 155, '1', 999, '0', 'nonexistent');</w:t>
      </w:r>
    </w:p>
    <w:p w14:paraId="33F39BC6" w14:textId="77777777" w:rsidR="00EE6FEB" w:rsidRDefault="00EE6FEB"/>
    <w:p w14:paraId="23ABD392" w14:textId="77777777" w:rsidR="00EE6FEB" w:rsidRDefault="00EE6FEB">
      <w:r>
        <w:t>INSERT INTO  "Customer_campaign_details_p1" ("Customer_id", "contact", "month", "day_of_week", "duration", "campaign", "pdays", "previous", "poutcome") VALUES (5486, 'telephone', 'may', 'tue', 72, '1', 999, '0', 'nonexistent');</w:t>
      </w:r>
    </w:p>
    <w:p w14:paraId="11E05D50" w14:textId="77777777" w:rsidR="00EE6FEB" w:rsidRDefault="00EE6FEB"/>
    <w:p w14:paraId="67686E4C" w14:textId="77777777" w:rsidR="00EE6FEB" w:rsidRDefault="00EE6FEB">
      <w:r>
        <w:t>INSERT INTO  "Customer_campaign_details_p1" ("Customer_id", "contact", "month", "day_of_week", "duration", "campaign", "pdays", "previous", "poutcome") VALUES (5487, 'telephone', 'may', 'tue', 109, '2', 999, '0', 'nonexistent');</w:t>
      </w:r>
    </w:p>
    <w:p w14:paraId="2C5C4834" w14:textId="77777777" w:rsidR="00EE6FEB" w:rsidRDefault="00EE6FEB"/>
    <w:p w14:paraId="6B4AD0A0" w14:textId="77777777" w:rsidR="00EE6FEB" w:rsidRDefault="00EE6FEB">
      <w:r>
        <w:t>INSERT INTO  "Customer_campaign_details_p1" ("Customer_id", "contact", "month", "day_of_week", "duration", "campaign", "pdays", "previous", "poutcome") VALUES (5488, 'telephone', 'may', 'tue', 62, '4', 999, '0', 'nonexistent');</w:t>
      </w:r>
    </w:p>
    <w:p w14:paraId="30326CE2" w14:textId="77777777" w:rsidR="00EE6FEB" w:rsidRDefault="00EE6FEB"/>
    <w:p w14:paraId="1987DD2A" w14:textId="77777777" w:rsidR="00EE6FEB" w:rsidRDefault="00EE6FEB">
      <w:r>
        <w:t>INSERT INTO  "Customer_campaign_details_p1" ("Customer_id", "contact", "month", "day_of_week", "duration", "campaign", "pdays", "previous", "poutcome") VALUES (5489, 'telephone', 'may', 'tue', 137, '2', 999, '0', 'nonexistent');</w:t>
      </w:r>
    </w:p>
    <w:p w14:paraId="0C3C5D8B" w14:textId="77777777" w:rsidR="00EE6FEB" w:rsidRDefault="00EE6FEB"/>
    <w:p w14:paraId="02DD4357" w14:textId="77777777" w:rsidR="00EE6FEB" w:rsidRDefault="00EE6FEB">
      <w:r>
        <w:t>INSERT INTO  "Customer_campaign_details_p1" ("Customer_id", "contact", "month", "day_of_week", "duration", "campaign", "pdays", "previous", "poutcome") VALUES (5490, 'telephone', 'may', 'tue', 310, '1', 999, '0', 'nonexistent');</w:t>
      </w:r>
    </w:p>
    <w:p w14:paraId="7D6D09AA" w14:textId="77777777" w:rsidR="00EE6FEB" w:rsidRDefault="00EE6FEB"/>
    <w:p w14:paraId="5B18AD47" w14:textId="77777777" w:rsidR="00EE6FEB" w:rsidRDefault="00EE6FEB">
      <w:r>
        <w:t>INSERT INTO  "Customer_campaign_details_p1" ("Customer_id", "contact", "month", "day_of_week", "duration", "campaign", "pdays", "previous", "poutcome") VALUES (5491, 'telephone', 'may', 'tue', 195, '2', 999, '0', 'nonexistent');</w:t>
      </w:r>
    </w:p>
    <w:p w14:paraId="5CBC6A90" w14:textId="77777777" w:rsidR="00EE6FEB" w:rsidRDefault="00EE6FEB"/>
    <w:p w14:paraId="4350F41F" w14:textId="77777777" w:rsidR="00EE6FEB" w:rsidRDefault="00EE6FEB">
      <w:r>
        <w:t>INSERT INTO  "Customer_campaign_details_p1" ("Customer_id", "contact", "month", "day_of_week", "duration", "campaign", "pdays", "previous", "poutcome") VALUES (5492, 'telephone', 'may', 'tue', 470, '2', 999, '0', 'nonexistent');</w:t>
      </w:r>
    </w:p>
    <w:p w14:paraId="13B232FD" w14:textId="77777777" w:rsidR="00EE6FEB" w:rsidRDefault="00EE6FEB"/>
    <w:p w14:paraId="365AD2B3" w14:textId="77777777" w:rsidR="00EE6FEB" w:rsidRDefault="00EE6FEB">
      <w:r>
        <w:t>INSERT INTO  "Customer_campaign_details_p1" ("Customer_id", "contact", "month", "day_of_week", "duration", "campaign", "pdays", "previous", "poutcome") VALUES (5493, 'telephone', 'may', 'tue', 139, '1', 999, '0', 'nonexistent');</w:t>
      </w:r>
    </w:p>
    <w:p w14:paraId="5551FF1C" w14:textId="77777777" w:rsidR="00EE6FEB" w:rsidRDefault="00EE6FEB"/>
    <w:p w14:paraId="45B4A618" w14:textId="77777777" w:rsidR="00EE6FEB" w:rsidRDefault="00EE6FEB">
      <w:r>
        <w:t>INSERT INTO  "Customer_campaign_details_p1" ("Customer_id", "contact", "month", "day_of_week", "duration", "campaign", "pdays", "previous", "poutcome") VALUES (5494, 'telephone', 'may', 'tue', 169, '1', 999, '0', 'nonexistent');</w:t>
      </w:r>
    </w:p>
    <w:p w14:paraId="3E54C727" w14:textId="77777777" w:rsidR="00EE6FEB" w:rsidRDefault="00EE6FEB"/>
    <w:p w14:paraId="5568F43D" w14:textId="77777777" w:rsidR="00EE6FEB" w:rsidRDefault="00EE6FEB">
      <w:r>
        <w:t>INSERT INTO  "Customer_campaign_details_p1" ("Customer_id", "contact", "month", "day_of_week", "duration", "campaign", "pdays", "previous", "poutcome") VALUES (5495, 'telephone', 'may', 'tue', 223, '1', 999, '0', 'nonexistent');</w:t>
      </w:r>
    </w:p>
    <w:p w14:paraId="366EB688" w14:textId="77777777" w:rsidR="00EE6FEB" w:rsidRDefault="00EE6FEB"/>
    <w:p w14:paraId="505D483C" w14:textId="77777777" w:rsidR="00EE6FEB" w:rsidRDefault="00EE6FEB">
      <w:r>
        <w:t>INSERT INTO  "Customer_campaign_details_p1" ("Customer_id", "contact", "month", "day_of_week", "duration", "campaign", "pdays", "previous", "poutcome") VALUES (5496, 'telephone', 'may', 'tue', 596, '1', 999, '0', 'nonexistent');</w:t>
      </w:r>
    </w:p>
    <w:p w14:paraId="25A914EB" w14:textId="77777777" w:rsidR="00EE6FEB" w:rsidRDefault="00EE6FEB"/>
    <w:p w14:paraId="62943D28" w14:textId="77777777" w:rsidR="00EE6FEB" w:rsidRDefault="00EE6FEB">
      <w:r>
        <w:t>INSERT INTO  "Customer_campaign_details_p1" ("Customer_id", "contact", "month", "day_of_week", "duration", "campaign", "pdays", "previous", "poutcome") VALUES (5497, 'telephone', 'may', 'tue', 253, '16', 999, '0', 'nonexistent');</w:t>
      </w:r>
    </w:p>
    <w:p w14:paraId="6BFB13CD" w14:textId="77777777" w:rsidR="00EE6FEB" w:rsidRDefault="00EE6FEB"/>
    <w:p w14:paraId="1A338B5F" w14:textId="77777777" w:rsidR="00EE6FEB" w:rsidRDefault="00EE6FEB">
      <w:r>
        <w:t>INSERT INTO  "Customer_campaign_details_p1" ("Customer_id", "contact", "month", "day_of_week", "duration", "campaign", "pdays", "previous", "poutcome") VALUES (5498, 'telephone', 'may', 'tue', 600, '2', 999, '0', 'nonexistent');</w:t>
      </w:r>
    </w:p>
    <w:p w14:paraId="46768491" w14:textId="77777777" w:rsidR="00EE6FEB" w:rsidRDefault="00EE6FEB"/>
    <w:p w14:paraId="4BC88C56" w14:textId="77777777" w:rsidR="00EE6FEB" w:rsidRDefault="00EE6FEB">
      <w:r>
        <w:t>INSERT INTO  "Customer_campaign_details_p1" ("Customer_id", "contact", "month", "day_of_week", "duration", "campaign", "pdays", "previous", "poutcome") VALUES (5499, 'telephone', 'may', 'tue', 133, '1', 999, '0', 'nonexistent');</w:t>
      </w:r>
    </w:p>
    <w:p w14:paraId="67BC9B07" w14:textId="77777777" w:rsidR="00EE6FEB" w:rsidRDefault="00EE6FEB"/>
    <w:p w14:paraId="499448F0" w14:textId="77777777" w:rsidR="00EE6FEB" w:rsidRDefault="00EE6FEB">
      <w:r>
        <w:t>INSERT INTO  "Customer_campaign_details_p1" ("Customer_id", "contact", "month", "day_of_week", "duration", "campaign", "pdays", "previous", "poutcome") VALUES (5500, 'telephone', 'may', 'tue', 43, '1', 999, '0', 'nonexistent');</w:t>
      </w:r>
    </w:p>
    <w:p w14:paraId="58BF0085" w14:textId="77777777" w:rsidR="00EE6FEB" w:rsidRDefault="00EE6FEB"/>
    <w:p w14:paraId="3283C649" w14:textId="77777777" w:rsidR="00EE6FEB" w:rsidRDefault="00EE6FEB">
      <w:r>
        <w:t>INSERT INTO  "Customer_campaign_details_p1" ("Customer_id", "contact", "month", "day_of_week", "duration", "campaign", "pdays", "previous", "poutcome") VALUES (5501, 'telephone', 'may', 'tue', 731, '3', 999, '0', 'nonexistent');</w:t>
      </w:r>
    </w:p>
    <w:p w14:paraId="045A9B71" w14:textId="77777777" w:rsidR="00EE6FEB" w:rsidRDefault="00EE6FEB"/>
    <w:p w14:paraId="2309E504" w14:textId="77777777" w:rsidR="00EE6FEB" w:rsidRDefault="00EE6FEB">
      <w:r>
        <w:t>INSERT INTO  "Customer_campaign_details_p1" ("Customer_id", "contact", "month", "day_of_week", "duration", "campaign", "pdays", "previous", "poutcome") VALUES (5502, 'telephone', 'may', 'tue', 659, '4', 999, '0', 'nonexistent');</w:t>
      </w:r>
    </w:p>
    <w:p w14:paraId="4DA38F50" w14:textId="77777777" w:rsidR="00EE6FEB" w:rsidRDefault="00EE6FEB"/>
    <w:p w14:paraId="16BDC722" w14:textId="77777777" w:rsidR="00EE6FEB" w:rsidRDefault="00EE6FEB">
      <w:r>
        <w:t>INSERT INTO  "Customer_campaign_details_p1" ("Customer_id", "contact", "month", "day_of_week", "duration", "campaign", "pdays", "previous", "poutcome") VALUES (5503, 'telephone', 'may', 'tue', 112, '1', 999, '0', 'nonexistent');</w:t>
      </w:r>
    </w:p>
    <w:p w14:paraId="098D1961" w14:textId="77777777" w:rsidR="00EE6FEB" w:rsidRDefault="00EE6FEB"/>
    <w:p w14:paraId="0513504B" w14:textId="77777777" w:rsidR="00EE6FEB" w:rsidRDefault="00EE6FEB">
      <w:r>
        <w:t>INSERT INTO  "Customer_campaign_details_p1" ("Customer_id", "contact", "month", "day_of_week", "duration", "campaign", "pdays", "previous", "poutcome") VALUES (5504, 'telephone', 'may', 'tue', 124, '1', 999, '0', 'nonexistent');</w:t>
      </w:r>
    </w:p>
    <w:p w14:paraId="50FC0D9C" w14:textId="77777777" w:rsidR="00EE6FEB" w:rsidRDefault="00EE6FEB"/>
    <w:p w14:paraId="70A2F4A2" w14:textId="77777777" w:rsidR="00EE6FEB" w:rsidRDefault="00EE6FEB">
      <w:r>
        <w:t>INSERT INTO  "Customer_campaign_details_p1" ("Customer_id", "contact", "month", "day_of_week", "duration", "campaign", "pdays", "previous", "poutcome") VALUES (5505, 'telephone', 'may', 'tue', 59, '1', 999, '0', 'nonexistent');</w:t>
      </w:r>
    </w:p>
    <w:p w14:paraId="368FD853" w14:textId="77777777" w:rsidR="00EE6FEB" w:rsidRDefault="00EE6FEB"/>
    <w:p w14:paraId="476AAA2A" w14:textId="77777777" w:rsidR="00EE6FEB" w:rsidRDefault="00EE6FEB">
      <w:r>
        <w:t>INSERT INTO  "Customer_campaign_details_p1" ("Customer_id", "contact", "month", "day_of_week", "duration", "campaign", "pdays", "previous", "poutcome") VALUES (5506, 'telephone', 'may', 'tue', 121, '1', 999, '0', 'nonexistent');</w:t>
      </w:r>
    </w:p>
    <w:p w14:paraId="620EE812" w14:textId="77777777" w:rsidR="00EE6FEB" w:rsidRDefault="00EE6FEB"/>
    <w:p w14:paraId="70E9DA12" w14:textId="77777777" w:rsidR="00EE6FEB" w:rsidRDefault="00EE6FEB">
      <w:r>
        <w:t>INSERT INTO  "Customer_campaign_details_p1" ("Customer_id", "contact", "month", "day_of_week", "duration", "campaign", "pdays", "previous", "poutcome") VALUES (5507, 'telephone', 'may', 'tue', 98, '1', 999, '0', 'nonexistent');</w:t>
      </w:r>
    </w:p>
    <w:p w14:paraId="565FD515" w14:textId="77777777" w:rsidR="00EE6FEB" w:rsidRDefault="00EE6FEB"/>
    <w:p w14:paraId="357E59E0" w14:textId="77777777" w:rsidR="00EE6FEB" w:rsidRDefault="00EE6FEB">
      <w:r>
        <w:t>INSERT INTO  "Customer_campaign_details_p1" ("Customer_id", "contact", "month", "day_of_week", "duration", "campaign", "pdays", "previous", "poutcome") VALUES (5508, 'telephone', 'may', 'tue', 175, '1', 999, '0', 'nonexistent');</w:t>
      </w:r>
    </w:p>
    <w:p w14:paraId="4B4AB8A5" w14:textId="77777777" w:rsidR="00EE6FEB" w:rsidRDefault="00EE6FEB"/>
    <w:p w14:paraId="0C9A7CB8" w14:textId="77777777" w:rsidR="00EE6FEB" w:rsidRDefault="00EE6FEB">
      <w:r>
        <w:t>INSERT INTO  "Customer_campaign_details_p1" ("Customer_id", "contact", "month", "day_of_week", "duration", "campaign", "pdays", "previous", "poutcome") VALUES (5509, 'telephone', 'may', 'tue', 202, '1', 999, '0', 'nonexistent');</w:t>
      </w:r>
    </w:p>
    <w:p w14:paraId="1DAF4C1A" w14:textId="77777777" w:rsidR="00EE6FEB" w:rsidRDefault="00EE6FEB"/>
    <w:p w14:paraId="69075031" w14:textId="77777777" w:rsidR="00EE6FEB" w:rsidRDefault="00EE6FEB">
      <w:r>
        <w:t>INSERT INTO  "Customer_campaign_details_p1" ("Customer_id", "contact", "month", "day_of_week", "duration", "campaign", "pdays", "previous", "poutcome") VALUES (5510, 'telephone', 'may', 'tue', 185, '1', 999, '0', 'nonexistent');</w:t>
      </w:r>
    </w:p>
    <w:p w14:paraId="589C6455" w14:textId="77777777" w:rsidR="00EE6FEB" w:rsidRDefault="00EE6FEB"/>
    <w:p w14:paraId="02C1E660" w14:textId="77777777" w:rsidR="00EE6FEB" w:rsidRDefault="00EE6FEB">
      <w:r>
        <w:t>INSERT INTO  "Customer_campaign_details_p1" ("Customer_id", "contact", "month", "day_of_week", "duration", "campaign", "pdays", "previous", "poutcome") VALUES (5511, 'telephone', 'may', 'tue', 170, '1', 999, '0', 'nonexistent');</w:t>
      </w:r>
    </w:p>
    <w:p w14:paraId="63AFAE04" w14:textId="77777777" w:rsidR="00EE6FEB" w:rsidRDefault="00EE6FEB"/>
    <w:p w14:paraId="65B3B1AF" w14:textId="77777777" w:rsidR="00EE6FEB" w:rsidRDefault="00EE6FEB">
      <w:r>
        <w:t>INSERT INTO  "Customer_campaign_details_p1" ("Customer_id", "contact", "month", "day_of_week", "duration", "campaign", "pdays", "previous", "poutcome") VALUES (5512, 'telephone', 'may', 'tue', 184, '1', 999, '0', 'nonexistent');</w:t>
      </w:r>
    </w:p>
    <w:p w14:paraId="39B47C70" w14:textId="77777777" w:rsidR="00EE6FEB" w:rsidRDefault="00EE6FEB"/>
    <w:p w14:paraId="5C16A3CF" w14:textId="77777777" w:rsidR="00EE6FEB" w:rsidRDefault="00EE6FEB">
      <w:r>
        <w:t>INSERT INTO  "Customer_campaign_details_p1" ("Customer_id", "contact", "month", "day_of_week", "duration", "campaign", "pdays", "previous", "poutcome") VALUES (5513, 'telephone', 'may', 'tue', 261, '1', 999, '0', 'nonexistent');</w:t>
      </w:r>
    </w:p>
    <w:p w14:paraId="6B973535" w14:textId="77777777" w:rsidR="00EE6FEB" w:rsidRDefault="00EE6FEB"/>
    <w:p w14:paraId="22E11982" w14:textId="77777777" w:rsidR="00EE6FEB" w:rsidRDefault="00EE6FEB">
      <w:r>
        <w:t>INSERT INTO  "Customer_campaign_details_p1" ("Customer_id", "contact", "month", "day_of_week", "duration", "campaign", "pdays", "previous", "poutcome") VALUES (5514, 'telephone', 'may', 'tue', 103, '1', 999, '0', 'nonexistent');</w:t>
      </w:r>
    </w:p>
    <w:p w14:paraId="309C4F64" w14:textId="77777777" w:rsidR="00EE6FEB" w:rsidRDefault="00EE6FEB"/>
    <w:p w14:paraId="779E8DE2" w14:textId="77777777" w:rsidR="00EE6FEB" w:rsidRDefault="00EE6FEB">
      <w:r>
        <w:t>INSERT INTO  "Customer_campaign_details_p1" ("Customer_id", "contact", "month", "day_of_week", "duration", "campaign", "pdays", "previous", "poutcome") VALUES (5515, 'telephone', 'may', 'tue', 190, '1', 999, '0', 'nonexistent');</w:t>
      </w:r>
    </w:p>
    <w:p w14:paraId="18B62026" w14:textId="77777777" w:rsidR="00EE6FEB" w:rsidRDefault="00EE6FEB"/>
    <w:p w14:paraId="1DFC0DD3" w14:textId="77777777" w:rsidR="00EE6FEB" w:rsidRDefault="00EE6FEB">
      <w:r>
        <w:t>INSERT INTO  "Customer_campaign_details_p1" ("Customer_id", "contact", "month", "day_of_week", "duration", "campaign", "pdays", "previous", "poutcome") VALUES (5516, 'telephone', 'may', 'tue', 198, '1', 999, '0', 'nonexistent');</w:t>
      </w:r>
    </w:p>
    <w:p w14:paraId="69AB1E15" w14:textId="77777777" w:rsidR="00EE6FEB" w:rsidRDefault="00EE6FEB"/>
    <w:p w14:paraId="64AE01F0" w14:textId="77777777" w:rsidR="00EE6FEB" w:rsidRDefault="00EE6FEB">
      <w:r>
        <w:t>INSERT INTO  "Customer_campaign_details_p1" ("Customer_id", "contact", "month", "day_of_week", "duration", "campaign", "pdays", "previous", "poutcome") VALUES (5517, 'telephone', 'may', 'tue', 170, '1', 999, '0', 'nonexistent');</w:t>
      </w:r>
    </w:p>
    <w:p w14:paraId="028D4D20" w14:textId="77777777" w:rsidR="00EE6FEB" w:rsidRDefault="00EE6FEB"/>
    <w:p w14:paraId="01D47E8C" w14:textId="77777777" w:rsidR="00EE6FEB" w:rsidRDefault="00EE6FEB">
      <w:r>
        <w:t>INSERT INTO  "Customer_campaign_details_p1" ("Customer_id", "contact", "month", "day_of_week", "duration", "campaign", "pdays", "previous", "poutcome") VALUES (5518, 'telephone', 'may', 'tue', 235, '5', 999, '0', 'nonexistent');</w:t>
      </w:r>
    </w:p>
    <w:p w14:paraId="500783FF" w14:textId="77777777" w:rsidR="00EE6FEB" w:rsidRDefault="00EE6FEB"/>
    <w:p w14:paraId="4B5FB4E2" w14:textId="77777777" w:rsidR="00EE6FEB" w:rsidRDefault="00EE6FEB">
      <w:r>
        <w:t>INSERT INTO  "Customer_campaign_details_p1" ("Customer_id", "contact", "month", "day_of_week", "duration", "campaign", "pdays", "previous", "poutcome") VALUES (5519, 'telephone', 'may', 'tue', 169, '2', 999, '0', 'nonexistent');</w:t>
      </w:r>
    </w:p>
    <w:p w14:paraId="31AB1FD7" w14:textId="77777777" w:rsidR="00EE6FEB" w:rsidRDefault="00EE6FEB"/>
    <w:p w14:paraId="0CF13780" w14:textId="77777777" w:rsidR="00EE6FEB" w:rsidRDefault="00EE6FEB">
      <w:r>
        <w:t>INSERT INTO  "Customer_campaign_details_p1" ("Customer_id", "contact", "month", "day_of_week", "duration", "campaign", "pdays", "previous", "poutcome") VALUES (5520, 'telephone', 'may', 'tue', 125, '1', 999, '0', 'nonexistent');</w:t>
      </w:r>
    </w:p>
    <w:p w14:paraId="1CEAEC6A" w14:textId="77777777" w:rsidR="00EE6FEB" w:rsidRDefault="00EE6FEB"/>
    <w:p w14:paraId="7B7C59D9" w14:textId="77777777" w:rsidR="00EE6FEB" w:rsidRDefault="00EE6FEB">
      <w:r>
        <w:t>INSERT INTO  "Customer_campaign_details_p1" ("Customer_id", "contact", "month", "day_of_week", "duration", "campaign", "pdays", "previous", "poutcome") VALUES (5521, 'telephone', 'may', 'tue', 272, '3', 999, '0', 'nonexistent');</w:t>
      </w:r>
    </w:p>
    <w:p w14:paraId="6C8FD4A3" w14:textId="77777777" w:rsidR="00EE6FEB" w:rsidRDefault="00EE6FEB"/>
    <w:p w14:paraId="64DD6653" w14:textId="77777777" w:rsidR="00EE6FEB" w:rsidRDefault="00EE6FEB">
      <w:r>
        <w:t>INSERT INTO  "Customer_campaign_details_p1" ("Customer_id", "contact", "month", "day_of_week", "duration", "campaign", "pdays", "previous", "poutcome") VALUES (5522, 'telephone', 'may', 'tue', 265, '2', 999, '0', 'nonexistent');</w:t>
      </w:r>
    </w:p>
    <w:p w14:paraId="1CAB7AC3" w14:textId="77777777" w:rsidR="00EE6FEB" w:rsidRDefault="00EE6FEB"/>
    <w:p w14:paraId="799140EF" w14:textId="77777777" w:rsidR="00EE6FEB" w:rsidRDefault="00EE6FEB">
      <w:r>
        <w:t>INSERT INTO  "Customer_campaign_details_p1" ("Customer_id", "contact", "month", "day_of_week", "duration", "campaign", "pdays", "previous", "poutcome") VALUES (5523, 'telephone', 'may', 'tue', 233, '2', 999, '0', 'nonexistent');</w:t>
      </w:r>
    </w:p>
    <w:p w14:paraId="54751692" w14:textId="77777777" w:rsidR="00EE6FEB" w:rsidRDefault="00EE6FEB"/>
    <w:p w14:paraId="2AEFC1B9" w14:textId="77777777" w:rsidR="00EE6FEB" w:rsidRDefault="00EE6FEB">
      <w:r>
        <w:t>INSERT INTO  "Customer_campaign_details_p1" ("Customer_id", "contact", "month", "day_of_week", "duration", "campaign", "pdays", "previous", "poutcome") VALUES (5524, 'telephone', 'may', 'tue', 307, '2', 999, '0', 'nonexistent');</w:t>
      </w:r>
    </w:p>
    <w:p w14:paraId="4AE79226" w14:textId="77777777" w:rsidR="00EE6FEB" w:rsidRDefault="00EE6FEB"/>
    <w:p w14:paraId="30DEA1A2" w14:textId="77777777" w:rsidR="00EE6FEB" w:rsidRDefault="00EE6FEB">
      <w:r>
        <w:t>INSERT INTO  "Customer_campaign_details_p1" ("Customer_id", "contact", "month", "day_of_week", "duration", "campaign", "pdays", "previous", "poutcome") VALUES (5525, 'telephone', 'may', 'tue', 246, '1', 999, '0', 'nonexistent');</w:t>
      </w:r>
    </w:p>
    <w:p w14:paraId="67EB97EB" w14:textId="77777777" w:rsidR="00EE6FEB" w:rsidRDefault="00EE6FEB"/>
    <w:p w14:paraId="54300AEE" w14:textId="77777777" w:rsidR="00EE6FEB" w:rsidRDefault="00EE6FEB">
      <w:r>
        <w:t>INSERT INTO  "Customer_campaign_details_p1" ("Customer_id", "contact", "month", "day_of_week", "duration", "campaign", "pdays", "previous", "poutcome") VALUES (5526, 'telephone', 'may', 'tue', 290, '4', 999, '0', 'nonexistent');</w:t>
      </w:r>
    </w:p>
    <w:p w14:paraId="52203044" w14:textId="77777777" w:rsidR="00EE6FEB" w:rsidRDefault="00EE6FEB"/>
    <w:p w14:paraId="37E87872" w14:textId="77777777" w:rsidR="00EE6FEB" w:rsidRDefault="00EE6FEB">
      <w:r>
        <w:t>INSERT INTO  "Customer_campaign_details_p1" ("Customer_id", "contact", "month", "day_of_week", "duration", "campaign", "pdays", "previous", "poutcome") VALUES (5527, 'telephone', 'may', 'tue', 56, '2', 999, '0', 'nonexistent');</w:t>
      </w:r>
    </w:p>
    <w:p w14:paraId="6C617BC9" w14:textId="77777777" w:rsidR="00EE6FEB" w:rsidRDefault="00EE6FEB"/>
    <w:p w14:paraId="72D6CE12" w14:textId="77777777" w:rsidR="00EE6FEB" w:rsidRDefault="00EE6FEB">
      <w:r>
        <w:t>INSERT INTO  "Customer_campaign_details_p1" ("Customer_id", "contact", "month", "day_of_week", "duration", "campaign", "pdays", "previous", "poutcome") VALUES (5528, 'telephone', 'may', 'tue', 375, '1', 999, '0', 'nonexistent');</w:t>
      </w:r>
    </w:p>
    <w:p w14:paraId="35AC72B7" w14:textId="77777777" w:rsidR="00EE6FEB" w:rsidRDefault="00EE6FEB"/>
    <w:p w14:paraId="33B998CB" w14:textId="77777777" w:rsidR="00EE6FEB" w:rsidRDefault="00EE6FEB">
      <w:r>
        <w:t>INSERT INTO  "Customer_campaign_details_p1" ("Customer_id", "contact", "month", "day_of_week", "duration", "campaign", "pdays", "previous", "poutcome") VALUES (5529, 'telephone', 'may', 'tue', 290, '1', 999, '0', 'nonexistent');</w:t>
      </w:r>
    </w:p>
    <w:p w14:paraId="72277411" w14:textId="77777777" w:rsidR="00EE6FEB" w:rsidRDefault="00EE6FEB"/>
    <w:p w14:paraId="6E9CA596" w14:textId="77777777" w:rsidR="00EE6FEB" w:rsidRDefault="00EE6FEB">
      <w:r>
        <w:t>INSERT INTO  "Customer_campaign_details_p1" ("Customer_id", "contact", "month", "day_of_week", "duration", "campaign", "pdays", "previous", "poutcome") VALUES (5530, 'telephone', 'may', 'tue', 148, '3', 999, '0', 'nonexistent');</w:t>
      </w:r>
    </w:p>
    <w:p w14:paraId="0A895D9D" w14:textId="77777777" w:rsidR="00EE6FEB" w:rsidRDefault="00EE6FEB"/>
    <w:p w14:paraId="52D8F5B9" w14:textId="77777777" w:rsidR="00EE6FEB" w:rsidRDefault="00EE6FEB">
      <w:r>
        <w:t>INSERT INTO  "Customer_campaign_details_p1" ("Customer_id", "contact", "month", "day_of_week", "duration", "campaign", "pdays", "previous", "poutcome") VALUES (5531, 'telephone', 'may', 'tue', 174, '1', 999, '0', 'nonexistent');</w:t>
      </w:r>
    </w:p>
    <w:p w14:paraId="6857A20E" w14:textId="77777777" w:rsidR="00EE6FEB" w:rsidRDefault="00EE6FEB"/>
    <w:p w14:paraId="04F0E9DA" w14:textId="77777777" w:rsidR="00EE6FEB" w:rsidRDefault="00EE6FEB">
      <w:r>
        <w:t>INSERT INTO  "Customer_campaign_details_p1" ("Customer_id", "contact", "month", "day_of_week", "duration", "campaign", "pdays", "previous", "poutcome") VALUES (5532, 'telephone', 'may', 'tue', 32, '1', 999, '0', 'nonexistent');</w:t>
      </w:r>
    </w:p>
    <w:p w14:paraId="2947FFDA" w14:textId="77777777" w:rsidR="00EE6FEB" w:rsidRDefault="00EE6FEB"/>
    <w:p w14:paraId="4A2F15C0" w14:textId="77777777" w:rsidR="00EE6FEB" w:rsidRDefault="00EE6FEB">
      <w:r>
        <w:t>INSERT INTO  "Customer_campaign_details_p1" ("Customer_id", "contact", "month", "day_of_week", "duration", "campaign", "pdays", "previous", "poutcome") VALUES (5533, 'telephone', 'may', 'tue', 521, '1', 999, '0', 'nonexistent');</w:t>
      </w:r>
    </w:p>
    <w:p w14:paraId="0B625280" w14:textId="77777777" w:rsidR="00EE6FEB" w:rsidRDefault="00EE6FEB"/>
    <w:p w14:paraId="5603B39E" w14:textId="77777777" w:rsidR="00EE6FEB" w:rsidRDefault="00EE6FEB">
      <w:r>
        <w:t>INSERT INTO  "Customer_campaign_details_p1" ("Customer_id", "contact", "month", "day_of_week", "duration", "campaign", "pdays", "previous", "poutcome") VALUES (5534, 'telephone', 'may', 'tue', 537, '9', 999, '0', 'nonexistent');</w:t>
      </w:r>
    </w:p>
    <w:p w14:paraId="670E9A4D" w14:textId="77777777" w:rsidR="00EE6FEB" w:rsidRDefault="00EE6FEB"/>
    <w:p w14:paraId="36425703" w14:textId="77777777" w:rsidR="00EE6FEB" w:rsidRDefault="00EE6FEB">
      <w:r>
        <w:t>INSERT INTO  "Customer_campaign_details_p1" ("Customer_id", "contact", "month", "day_of_week", "duration", "campaign", "pdays", "previous", "poutcome") VALUES (5535, 'telephone', 'may', 'tue', 316, '1', 999, '0', 'nonexistent');</w:t>
      </w:r>
    </w:p>
    <w:p w14:paraId="2A10DC2B" w14:textId="77777777" w:rsidR="00EE6FEB" w:rsidRDefault="00EE6FEB"/>
    <w:p w14:paraId="63DB1B6F" w14:textId="77777777" w:rsidR="00EE6FEB" w:rsidRDefault="00EE6FEB">
      <w:r>
        <w:t>INSERT INTO  "Customer_campaign_details_p1" ("Customer_id", "contact", "month", "day_of_week", "duration", "campaign", "pdays", "previous", "poutcome") VALUES (5536, 'telephone', 'may', 'tue', 332, '1', 999, '0', 'nonexistent');</w:t>
      </w:r>
    </w:p>
    <w:p w14:paraId="67B86BE8" w14:textId="77777777" w:rsidR="00EE6FEB" w:rsidRDefault="00EE6FEB"/>
    <w:p w14:paraId="2910836A" w14:textId="77777777" w:rsidR="00EE6FEB" w:rsidRDefault="00EE6FEB">
      <w:r>
        <w:t>INSERT INTO  "Customer_campaign_details_p1" ("Customer_id", "contact", "month", "day_of_week", "duration", "campaign", "pdays", "previous", "poutcome") VALUES (5537, 'telephone', 'may', 'tue', 35, '1', 999, '0', 'nonexistent');</w:t>
      </w:r>
    </w:p>
    <w:p w14:paraId="798E5511" w14:textId="77777777" w:rsidR="00EE6FEB" w:rsidRDefault="00EE6FEB"/>
    <w:p w14:paraId="64626C07" w14:textId="77777777" w:rsidR="00EE6FEB" w:rsidRDefault="00EE6FEB">
      <w:r>
        <w:t>INSERT INTO  "Customer_campaign_details_p1" ("Customer_id", "contact", "month", "day_of_week", "duration", "campaign", "pdays", "previous", "poutcome") VALUES (5538, 'telephone', 'may', 'tue', 935, '1', 999, '0', 'nonexistent');</w:t>
      </w:r>
    </w:p>
    <w:p w14:paraId="2ED73650" w14:textId="77777777" w:rsidR="00EE6FEB" w:rsidRDefault="00EE6FEB"/>
    <w:p w14:paraId="114B78E0" w14:textId="77777777" w:rsidR="00EE6FEB" w:rsidRDefault="00EE6FEB">
      <w:r>
        <w:t>INSERT INTO  "Customer_campaign_details_p1" ("Customer_id", "contact", "month", "day_of_week", "duration", "campaign", "pdays", "previous", "poutcome") VALUES (5539, 'telephone', 'may', 'tue', 173, '1', 999, '0', 'nonexistent');</w:t>
      </w:r>
    </w:p>
    <w:p w14:paraId="1768ECBD" w14:textId="77777777" w:rsidR="00EE6FEB" w:rsidRDefault="00EE6FEB"/>
    <w:p w14:paraId="2F4ECD74" w14:textId="77777777" w:rsidR="00EE6FEB" w:rsidRDefault="00EE6FEB">
      <w:r>
        <w:t>INSERT INTO  "Customer_campaign_details_p1" ("Customer_id", "contact", "month", "day_of_week", "duration", "campaign", "pdays", "previous", "poutcome") VALUES (5540, 'telephone', 'may', 'tue', 144, '1', 999, '0', 'nonexistent');</w:t>
      </w:r>
    </w:p>
    <w:p w14:paraId="7D2C96DB" w14:textId="77777777" w:rsidR="00EE6FEB" w:rsidRDefault="00EE6FEB"/>
    <w:p w14:paraId="32A446D8" w14:textId="77777777" w:rsidR="00EE6FEB" w:rsidRDefault="00EE6FEB">
      <w:r>
        <w:t>INSERT INTO  "Customer_campaign_details_p1" ("Customer_id", "contact", "month", "day_of_week", "duration", "campaign", "pdays", "previous", "poutcome") VALUES (5541, 'telephone', 'may', 'tue', 474, '1', 999, '0', 'nonexistent');</w:t>
      </w:r>
    </w:p>
    <w:p w14:paraId="633EACE6" w14:textId="77777777" w:rsidR="00EE6FEB" w:rsidRDefault="00EE6FEB"/>
    <w:p w14:paraId="767BEAFD" w14:textId="77777777" w:rsidR="00EE6FEB" w:rsidRDefault="00EE6FEB">
      <w:r>
        <w:t>INSERT INTO  "Customer_campaign_details_p1" ("Customer_id", "contact", "month", "day_of_week", "duration", "campaign", "pdays", "previous", "poutcome") VALUES (5542, 'telephone', 'may', 'tue', 395, '2', 999, '0', 'nonexistent');</w:t>
      </w:r>
    </w:p>
    <w:p w14:paraId="0AF2DA48" w14:textId="77777777" w:rsidR="00EE6FEB" w:rsidRDefault="00EE6FEB"/>
    <w:p w14:paraId="21ACC510" w14:textId="77777777" w:rsidR="00EE6FEB" w:rsidRDefault="00EE6FEB">
      <w:r>
        <w:t>INSERT INTO  "Customer_campaign_details_p1" ("Customer_id", "contact", "month", "day_of_week", "duration", "campaign", "pdays", "previous", "poutcome") VALUES (5543, 'telephone', 'may', 'tue', 313, '1', 999, '0', 'nonexistent');</w:t>
      </w:r>
    </w:p>
    <w:p w14:paraId="7C10C688" w14:textId="77777777" w:rsidR="00EE6FEB" w:rsidRDefault="00EE6FEB"/>
    <w:p w14:paraId="2A9D59CD" w14:textId="77777777" w:rsidR="00EE6FEB" w:rsidRDefault="00EE6FEB">
      <w:r>
        <w:t>INSERT INTO  "Customer_campaign_details_p1" ("Customer_id", "contact", "month", "day_of_week", "duration", "campaign", "pdays", "previous", "poutcome") VALUES (5544, 'telephone', 'may', 'tue', 147, '1', 999, '0', 'nonexistent');</w:t>
      </w:r>
    </w:p>
    <w:p w14:paraId="718AD3D4" w14:textId="77777777" w:rsidR="00EE6FEB" w:rsidRDefault="00EE6FEB"/>
    <w:p w14:paraId="75ED5B5B" w14:textId="77777777" w:rsidR="00EE6FEB" w:rsidRDefault="00EE6FEB">
      <w:r>
        <w:t>INSERT INTO  "Customer_campaign_details_p1" ("Customer_id", "contact", "month", "day_of_week", "duration", "campaign", "pdays", "previous", "poutcome") VALUES (5545, 'telephone', 'may', 'tue', 123, '2', 999, '0', 'nonexistent');</w:t>
      </w:r>
    </w:p>
    <w:p w14:paraId="2DD6AF44" w14:textId="77777777" w:rsidR="00EE6FEB" w:rsidRDefault="00EE6FEB"/>
    <w:p w14:paraId="200E8B43" w14:textId="77777777" w:rsidR="00EE6FEB" w:rsidRDefault="00EE6FEB">
      <w:r>
        <w:t>INSERT INTO  "Customer_campaign_details_p1" ("Customer_id", "contact", "month", "day_of_week", "duration", "campaign", "pdays", "previous", "poutcome") VALUES (5546, 'telephone', 'may', 'tue', 395, '2', 999, '0', 'nonexistent');</w:t>
      </w:r>
    </w:p>
    <w:p w14:paraId="69014EB9" w14:textId="77777777" w:rsidR="00EE6FEB" w:rsidRDefault="00EE6FEB"/>
    <w:p w14:paraId="7235F0B0" w14:textId="77777777" w:rsidR="00EE6FEB" w:rsidRDefault="00EE6FEB">
      <w:r>
        <w:t>INSERT INTO  "Customer_campaign_details_p1" ("Customer_id", "contact", "month", "day_of_week", "duration", "campaign", "pdays", "previous", "poutcome") VALUES (5547, 'telephone', 'may', 'tue', 93, '10', 999, '0', 'nonexistent');</w:t>
      </w:r>
    </w:p>
    <w:p w14:paraId="1A5F75D8" w14:textId="77777777" w:rsidR="00EE6FEB" w:rsidRDefault="00EE6FEB"/>
    <w:p w14:paraId="5B389424" w14:textId="77777777" w:rsidR="00EE6FEB" w:rsidRDefault="00EE6FEB">
      <w:r>
        <w:t>INSERT INTO  "Customer_campaign_details_p1" ("Customer_id", "contact", "month", "day_of_week", "duration", "campaign", "pdays", "previous", "poutcome") VALUES (5548, 'telephone', 'may', 'tue', 166, '9', 999, '0', 'nonexistent');</w:t>
      </w:r>
    </w:p>
    <w:p w14:paraId="24981D85" w14:textId="77777777" w:rsidR="00EE6FEB" w:rsidRDefault="00EE6FEB"/>
    <w:p w14:paraId="7AB13521" w14:textId="77777777" w:rsidR="00EE6FEB" w:rsidRDefault="00EE6FEB">
      <w:r>
        <w:t>INSERT INTO  "Customer_campaign_details_p1" ("Customer_id", "contact", "month", "day_of_week", "duration", "campaign", "pdays", "previous", "poutcome") VALUES (5549, 'telephone', 'may', 'tue', 410, '1', 999, '0', 'nonexistent');</w:t>
      </w:r>
    </w:p>
    <w:p w14:paraId="7B502D91" w14:textId="77777777" w:rsidR="00EE6FEB" w:rsidRDefault="00EE6FEB"/>
    <w:p w14:paraId="4DF11A2C" w14:textId="77777777" w:rsidR="00EE6FEB" w:rsidRDefault="00EE6FEB">
      <w:r>
        <w:t>INSERT INTO  "Customer_campaign_details_p1" ("Customer_id", "contact", "month", "day_of_week", "duration", "campaign", "pdays", "previous", "poutcome") VALUES (5550, 'telephone', 'may', 'tue', 755, '1', 999, '0', 'nonexistent');</w:t>
      </w:r>
    </w:p>
    <w:p w14:paraId="3585E59F" w14:textId="77777777" w:rsidR="00EE6FEB" w:rsidRDefault="00EE6FEB"/>
    <w:p w14:paraId="6CC6E438" w14:textId="77777777" w:rsidR="00EE6FEB" w:rsidRDefault="00EE6FEB">
      <w:r>
        <w:t>INSERT INTO  "Customer_campaign_details_p1" ("Customer_id", "contact", "month", "day_of_week", "duration", "campaign", "pdays", "previous", "poutcome") VALUES (5551, 'telephone', 'may', 'tue', 139, '2', 999, '0', 'nonexistent');</w:t>
      </w:r>
    </w:p>
    <w:p w14:paraId="252E21EB" w14:textId="77777777" w:rsidR="00EE6FEB" w:rsidRDefault="00EE6FEB"/>
    <w:p w14:paraId="75D80BA9" w14:textId="77777777" w:rsidR="00EE6FEB" w:rsidRDefault="00EE6FEB">
      <w:r>
        <w:t>INSERT INTO  "Customer_campaign_details_p1" ("Customer_id", "contact", "month", "day_of_week", "duration", "campaign", "pdays", "previous", "poutcome") VALUES (5552, 'telephone', 'may', 'tue', 145, '2', 999, '0', 'nonexistent');</w:t>
      </w:r>
    </w:p>
    <w:p w14:paraId="7C4443AF" w14:textId="77777777" w:rsidR="00EE6FEB" w:rsidRDefault="00EE6FEB"/>
    <w:p w14:paraId="61E582FD" w14:textId="77777777" w:rsidR="00EE6FEB" w:rsidRDefault="00EE6FEB">
      <w:r>
        <w:t>INSERT INTO  "Customer_campaign_details_p1" ("Customer_id", "contact", "month", "day_of_week", "duration", "campaign", "pdays", "previous", "poutcome") VALUES (5553, 'telephone', 'may', 'tue', 95, '1', 999, '0', 'nonexistent');</w:t>
      </w:r>
    </w:p>
    <w:p w14:paraId="3CDF0BD6" w14:textId="77777777" w:rsidR="00EE6FEB" w:rsidRDefault="00EE6FEB"/>
    <w:p w14:paraId="53D5E81C" w14:textId="77777777" w:rsidR="00EE6FEB" w:rsidRDefault="00EE6FEB">
      <w:r>
        <w:t>INSERT INTO  "Customer_campaign_details_p1" ("Customer_id", "contact", "month", "day_of_week", "duration", "campaign", "pdays", "previous", "poutcome") VALUES (5554, 'telephone', 'may', 'tue', 211, '1', 999, '0', 'nonexistent');</w:t>
      </w:r>
    </w:p>
    <w:p w14:paraId="50364C11" w14:textId="77777777" w:rsidR="00EE6FEB" w:rsidRDefault="00EE6FEB"/>
    <w:p w14:paraId="4E111678" w14:textId="77777777" w:rsidR="00EE6FEB" w:rsidRDefault="00EE6FEB">
      <w:r>
        <w:t>INSERT INTO  "Customer_campaign_details_p1" ("Customer_id", "contact", "month", "day_of_week", "duration", "campaign", "pdays", "previous", "poutcome") VALUES (5555, 'telephone', 'may', 'tue', 193, '1', 999, '0', 'nonexistent');</w:t>
      </w:r>
    </w:p>
    <w:p w14:paraId="0097E1D3" w14:textId="77777777" w:rsidR="00EE6FEB" w:rsidRDefault="00EE6FEB"/>
    <w:p w14:paraId="5DBF022A" w14:textId="77777777" w:rsidR="00EE6FEB" w:rsidRDefault="00EE6FEB">
      <w:r>
        <w:t>INSERT INTO  "Customer_campaign_details_p1" ("Customer_id", "contact", "month", "day_of_week", "duration", "campaign", "pdays", "previous", "poutcome") VALUES (5556, 'telephone', 'may', 'tue', 88, '1', 999, '0', 'nonexistent');</w:t>
      </w:r>
    </w:p>
    <w:p w14:paraId="03C2ED0A" w14:textId="77777777" w:rsidR="00EE6FEB" w:rsidRDefault="00EE6FEB"/>
    <w:p w14:paraId="680C4729" w14:textId="77777777" w:rsidR="00EE6FEB" w:rsidRDefault="00EE6FEB">
      <w:r>
        <w:t>INSERT INTO  "Customer_campaign_details_p1" ("Customer_id", "contact", "month", "day_of_week", "duration", "campaign", "pdays", "previous", "poutcome") VALUES (5557, 'telephone', 'may', 'tue', 318, '1', 999, '0', 'nonexistent');</w:t>
      </w:r>
    </w:p>
    <w:p w14:paraId="3A12E861" w14:textId="77777777" w:rsidR="00EE6FEB" w:rsidRDefault="00EE6FEB"/>
    <w:p w14:paraId="0269AE14" w14:textId="77777777" w:rsidR="00EE6FEB" w:rsidRDefault="00EE6FEB">
      <w:r>
        <w:t>INSERT INTO  "Customer_campaign_details_p1" ("Customer_id", "contact", "month", "day_of_week", "duration", "campaign", "pdays", "previous", "poutcome") VALUES (5558, 'telephone', 'may', 'tue', 405, '1', 999, '0', 'nonexistent');</w:t>
      </w:r>
    </w:p>
    <w:p w14:paraId="2B47EAC4" w14:textId="77777777" w:rsidR="00EE6FEB" w:rsidRDefault="00EE6FEB"/>
    <w:p w14:paraId="01062F36" w14:textId="77777777" w:rsidR="00EE6FEB" w:rsidRDefault="00EE6FEB">
      <w:r>
        <w:t>INSERT INTO  "Customer_campaign_details_p1" ("Customer_id", "contact", "month", "day_of_week", "duration", "campaign", "pdays", "previous", "poutcome") VALUES (5559, 'telephone', 'may', 'tue', 751, '1', 999, '0', 'nonexistent');</w:t>
      </w:r>
    </w:p>
    <w:p w14:paraId="654DD21A" w14:textId="77777777" w:rsidR="00EE6FEB" w:rsidRDefault="00EE6FEB"/>
    <w:p w14:paraId="75822515" w14:textId="77777777" w:rsidR="00EE6FEB" w:rsidRDefault="00EE6FEB">
      <w:r>
        <w:t>INSERT INTO  "Customer_campaign_details_p1" ("Customer_id", "contact", "month", "day_of_week", "duration", "campaign", "pdays", "previous", "poutcome") VALUES (5560, 'telephone', 'may', 'tue', 207, '1', 999, '0', 'nonexistent');</w:t>
      </w:r>
    </w:p>
    <w:p w14:paraId="1CD582AE" w14:textId="77777777" w:rsidR="00EE6FEB" w:rsidRDefault="00EE6FEB"/>
    <w:p w14:paraId="4602FDFD" w14:textId="77777777" w:rsidR="00EE6FEB" w:rsidRDefault="00EE6FEB">
      <w:r>
        <w:t>INSERT INTO  "Customer_campaign_details_p1" ("Customer_id", "contact", "month", "day_of_week", "duration", "campaign", "pdays", "previous", "poutcome") VALUES (5561, 'telephone', 'may', 'tue', 95, '4', 999, '0', 'nonexistent');</w:t>
      </w:r>
    </w:p>
    <w:p w14:paraId="7BD6B643" w14:textId="77777777" w:rsidR="00EE6FEB" w:rsidRDefault="00EE6FEB"/>
    <w:p w14:paraId="771B22FF" w14:textId="77777777" w:rsidR="00EE6FEB" w:rsidRDefault="00EE6FEB">
      <w:r>
        <w:t>INSERT INTO  "Customer_campaign_details_p1" ("Customer_id", "contact", "month", "day_of_week", "duration", "campaign", "pdays", "previous", "poutcome") VALUES (5562, 'telephone', 'may', 'tue', 319, '1', 999, '0', 'nonexistent');</w:t>
      </w:r>
    </w:p>
    <w:p w14:paraId="671A77D0" w14:textId="77777777" w:rsidR="00EE6FEB" w:rsidRDefault="00EE6FEB"/>
    <w:p w14:paraId="7D73450B" w14:textId="77777777" w:rsidR="00EE6FEB" w:rsidRDefault="00EE6FEB">
      <w:r>
        <w:t>INSERT INTO  "Customer_campaign_details_p1" ("Customer_id", "contact", "month", "day_of_week", "duration", "campaign", "pdays", "previous", "poutcome") VALUES (5563, 'telephone', 'may', 'tue', 142, '2', 999, '0', 'nonexistent');</w:t>
      </w:r>
    </w:p>
    <w:p w14:paraId="4A2CB912" w14:textId="77777777" w:rsidR="00EE6FEB" w:rsidRDefault="00EE6FEB"/>
    <w:p w14:paraId="30C4CDF8" w14:textId="77777777" w:rsidR="00EE6FEB" w:rsidRDefault="00EE6FEB">
      <w:r>
        <w:t>INSERT INTO  "Customer_campaign_details_p1" ("Customer_id", "contact", "month", "day_of_week", "duration", "campaign", "pdays", "previous", "poutcome") VALUES (5564, 'telephone', 'may', 'tue', 27, '1', 999, '0', 'nonexistent');</w:t>
      </w:r>
    </w:p>
    <w:p w14:paraId="091E6230" w14:textId="77777777" w:rsidR="00EE6FEB" w:rsidRDefault="00EE6FEB"/>
    <w:p w14:paraId="6DA97CAA" w14:textId="77777777" w:rsidR="00EE6FEB" w:rsidRDefault="00EE6FEB">
      <w:r>
        <w:t>INSERT INTO  "Customer_campaign_details_p1" ("Customer_id", "contact", "month", "day_of_week", "duration", "campaign", "pdays", "previous", "poutcome") VALUES (5565, 'telephone', 'may', 'tue', 237, '2', 999, '0', 'nonexistent');</w:t>
      </w:r>
    </w:p>
    <w:p w14:paraId="1A206C90" w14:textId="77777777" w:rsidR="00EE6FEB" w:rsidRDefault="00EE6FEB"/>
    <w:p w14:paraId="68F18BE1" w14:textId="77777777" w:rsidR="00EE6FEB" w:rsidRDefault="00EE6FEB">
      <w:r>
        <w:t>INSERT INTO  "Customer_campaign_details_p1" ("Customer_id", "contact", "month", "day_of_week", "duration", "campaign", "pdays", "previous", "poutcome") VALUES (5566, 'telephone', 'may', 'tue', 129, '2', 999, '0', 'nonexistent');</w:t>
      </w:r>
    </w:p>
    <w:p w14:paraId="15902017" w14:textId="77777777" w:rsidR="00EE6FEB" w:rsidRDefault="00EE6FEB"/>
    <w:p w14:paraId="552BD4AB" w14:textId="77777777" w:rsidR="00EE6FEB" w:rsidRDefault="00EE6FEB">
      <w:r>
        <w:t>INSERT INTO  "Customer_campaign_details_p1" ("Customer_id", "contact", "month", "day_of_week", "duration", "campaign", "pdays", "previous", "poutcome") VALUES (5567, 'telephone', 'may', 'tue', 116, '3', 999, '0', 'nonexistent');</w:t>
      </w:r>
    </w:p>
    <w:p w14:paraId="0D8A7473" w14:textId="77777777" w:rsidR="00EE6FEB" w:rsidRDefault="00EE6FEB"/>
    <w:p w14:paraId="13A20877" w14:textId="77777777" w:rsidR="00EE6FEB" w:rsidRDefault="00EE6FEB">
      <w:r>
        <w:t>INSERT INTO  "Customer_campaign_details_p1" ("Customer_id", "contact", "month", "day_of_week", "duration", "campaign", "pdays", "previous", "poutcome") VALUES (5568, 'telephone', 'may', 'tue', 99, '1', 999, '0', 'nonexistent');</w:t>
      </w:r>
    </w:p>
    <w:p w14:paraId="4A2B88E8" w14:textId="77777777" w:rsidR="00EE6FEB" w:rsidRDefault="00EE6FEB"/>
    <w:p w14:paraId="033017A8" w14:textId="77777777" w:rsidR="00EE6FEB" w:rsidRDefault="00EE6FEB">
      <w:r>
        <w:t>INSERT INTO  "Customer_campaign_details_p1" ("Customer_id", "contact", "month", "day_of_week", "duration", "campaign", "pdays", "previous", "poutcome") VALUES (5569, 'telephone', 'may', 'tue', 345, '1', 999, '0', 'nonexistent');</w:t>
      </w:r>
    </w:p>
    <w:p w14:paraId="670846AB" w14:textId="77777777" w:rsidR="00EE6FEB" w:rsidRDefault="00EE6FEB"/>
    <w:p w14:paraId="438C08A2" w14:textId="77777777" w:rsidR="00EE6FEB" w:rsidRDefault="00EE6FEB">
      <w:r>
        <w:t>INSERT INTO  "Customer_campaign_details_p1" ("Customer_id", "contact", "month", "day_of_week", "duration", "campaign", "pdays", "previous", "poutcome") VALUES (5570, 'telephone', 'may', 'tue', 151, '1', 999, '0', 'nonexistent');</w:t>
      </w:r>
    </w:p>
    <w:p w14:paraId="6E33F8A7" w14:textId="77777777" w:rsidR="00EE6FEB" w:rsidRDefault="00EE6FEB"/>
    <w:p w14:paraId="5AD71BA6" w14:textId="77777777" w:rsidR="00EE6FEB" w:rsidRDefault="00EE6FEB">
      <w:r>
        <w:t>INSERT INTO  "Customer_campaign_details_p1" ("Customer_id", "contact", "month", "day_of_week", "duration", "campaign", "pdays", "previous", "poutcome") VALUES (5571, 'telephone', 'may', 'tue', 485, '1', 999, '0', 'nonexistent');</w:t>
      </w:r>
    </w:p>
    <w:p w14:paraId="094C8840" w14:textId="77777777" w:rsidR="00EE6FEB" w:rsidRDefault="00EE6FEB"/>
    <w:p w14:paraId="5813A3AA" w14:textId="77777777" w:rsidR="00EE6FEB" w:rsidRDefault="00EE6FEB">
      <w:r>
        <w:t>INSERT INTO  "Customer_campaign_details_p1" ("Customer_id", "contact", "month", "day_of_week", "duration", "campaign", "pdays", "previous", "poutcome") VALUES (5572, 'telephone', 'may', 'tue', 99, '1', 999, '0', 'nonexistent');</w:t>
      </w:r>
    </w:p>
    <w:p w14:paraId="047A953E" w14:textId="77777777" w:rsidR="00EE6FEB" w:rsidRDefault="00EE6FEB"/>
    <w:p w14:paraId="6DBC0EE3" w14:textId="77777777" w:rsidR="00EE6FEB" w:rsidRDefault="00EE6FEB">
      <w:r>
        <w:t>INSERT INTO  "Customer_campaign_details_p1" ("Customer_id", "contact", "month", "day_of_week", "duration", "campaign", "pdays", "previous", "poutcome") VALUES (5573, 'telephone', 'may', 'tue', 210, '2', 999, '0', 'nonexistent');</w:t>
      </w:r>
    </w:p>
    <w:p w14:paraId="6294107A" w14:textId="77777777" w:rsidR="00EE6FEB" w:rsidRDefault="00EE6FEB"/>
    <w:p w14:paraId="6548F574" w14:textId="77777777" w:rsidR="00EE6FEB" w:rsidRDefault="00EE6FEB">
      <w:r>
        <w:t>INSERT INTO  "Customer_campaign_details_p1" ("Customer_id", "contact", "month", "day_of_week", "duration", "campaign", "pdays", "previous", "poutcome") VALUES (5574, 'telephone', 'may', 'tue', 277, '1', 999, '0', 'nonexistent');</w:t>
      </w:r>
    </w:p>
    <w:p w14:paraId="3AFD5AE0" w14:textId="77777777" w:rsidR="00EE6FEB" w:rsidRDefault="00EE6FEB"/>
    <w:p w14:paraId="24942742" w14:textId="77777777" w:rsidR="00EE6FEB" w:rsidRDefault="00EE6FEB">
      <w:r>
        <w:t>INSERT INTO  "Customer_campaign_details_p1" ("Customer_id", "contact", "month", "day_of_week", "duration", "campaign", "pdays", "previous", "poutcome") VALUES (5575, 'telephone', 'may', 'tue', 305, '2', 999, '0', 'nonexistent');</w:t>
      </w:r>
    </w:p>
    <w:p w14:paraId="62B2C752" w14:textId="77777777" w:rsidR="00EE6FEB" w:rsidRDefault="00EE6FEB"/>
    <w:p w14:paraId="7F958567" w14:textId="77777777" w:rsidR="00EE6FEB" w:rsidRDefault="00EE6FEB">
      <w:r>
        <w:t>INSERT INTO  "Customer_campaign_details_p1" ("Customer_id", "contact", "month", "day_of_week", "duration", "campaign", "pdays", "previous", "poutcome") VALUES (5576, 'telephone', 'may', 'tue', 320, '1', 999, '0', 'nonexistent');</w:t>
      </w:r>
    </w:p>
    <w:p w14:paraId="262BC0D9" w14:textId="77777777" w:rsidR="00EE6FEB" w:rsidRDefault="00EE6FEB"/>
    <w:p w14:paraId="77920531" w14:textId="77777777" w:rsidR="00EE6FEB" w:rsidRDefault="00EE6FEB">
      <w:r>
        <w:t>INSERT INTO  "Customer_campaign_details_p1" ("Customer_id", "contact", "month", "day_of_week", "duration", "campaign", "pdays", "previous", "poutcome") VALUES (5577, 'telephone', 'may', 'tue', 298, '1', 999, '0', 'nonexistent');</w:t>
      </w:r>
    </w:p>
    <w:p w14:paraId="37DE2A21" w14:textId="77777777" w:rsidR="00EE6FEB" w:rsidRDefault="00EE6FEB"/>
    <w:p w14:paraId="6102FB3E" w14:textId="77777777" w:rsidR="00EE6FEB" w:rsidRDefault="00EE6FEB">
      <w:r>
        <w:t>INSERT INTO  "Customer_campaign_details_p1" ("Customer_id", "contact", "month", "day_of_week", "duration", "campaign", "pdays", "previous", "poutcome") VALUES (5578, 'telephone', 'may', 'tue', 125, '1', 999, '0', 'nonexistent');</w:t>
      </w:r>
    </w:p>
    <w:p w14:paraId="4A6D6FC3" w14:textId="77777777" w:rsidR="00EE6FEB" w:rsidRDefault="00EE6FEB"/>
    <w:p w14:paraId="63655771" w14:textId="77777777" w:rsidR="00EE6FEB" w:rsidRDefault="00EE6FEB">
      <w:r>
        <w:t>INSERT INTO  "Customer_campaign_details_p1" ("Customer_id", "contact", "month", "day_of_week", "duration", "campaign", "pdays", "previous", "poutcome") VALUES (5579, 'telephone', 'may', 'tue', 222, '1', 999, '0', 'nonexistent');</w:t>
      </w:r>
    </w:p>
    <w:p w14:paraId="41D86E74" w14:textId="77777777" w:rsidR="00EE6FEB" w:rsidRDefault="00EE6FEB"/>
    <w:p w14:paraId="27124144" w14:textId="77777777" w:rsidR="00EE6FEB" w:rsidRDefault="00EE6FEB">
      <w:r>
        <w:t>INSERT INTO  "Customer_campaign_details_p1" ("Customer_id", "contact", "month", "day_of_week", "duration", "campaign", "pdays", "previous", "poutcome") VALUES (5580, 'telephone', 'may', 'tue', 321, '1', 999, '0', 'nonexistent');</w:t>
      </w:r>
    </w:p>
    <w:p w14:paraId="025EA17A" w14:textId="77777777" w:rsidR="00EE6FEB" w:rsidRDefault="00EE6FEB"/>
    <w:p w14:paraId="03657BA6" w14:textId="77777777" w:rsidR="00EE6FEB" w:rsidRDefault="00EE6FEB">
      <w:r>
        <w:t>INSERT INTO  "Customer_campaign_details_p1" ("Customer_id", "contact", "month", "day_of_week", "duration", "campaign", "pdays", "previous", "poutcome") VALUES (5581, 'telephone', 'may', 'tue', 240, '2', 999, '0', 'nonexistent');</w:t>
      </w:r>
    </w:p>
    <w:p w14:paraId="674536DE" w14:textId="77777777" w:rsidR="00EE6FEB" w:rsidRDefault="00EE6FEB"/>
    <w:p w14:paraId="6556CFE2" w14:textId="77777777" w:rsidR="00EE6FEB" w:rsidRDefault="00EE6FEB">
      <w:r>
        <w:t>INSERT INTO  "Customer_campaign_details_p1" ("Customer_id", "contact", "month", "day_of_week", "duration", "campaign", "pdays", "previous", "poutcome") VALUES (5582, 'telephone', 'may', 'tue', 383, '2', 999, '0', 'nonexistent');</w:t>
      </w:r>
    </w:p>
    <w:p w14:paraId="4E71FB93" w14:textId="77777777" w:rsidR="00EE6FEB" w:rsidRDefault="00EE6FEB"/>
    <w:p w14:paraId="05CD1484" w14:textId="77777777" w:rsidR="00EE6FEB" w:rsidRDefault="00EE6FEB">
      <w:r>
        <w:t>INSERT INTO  "Customer_campaign_details_p1" ("Customer_id", "contact", "month", "day_of_week", "duration", "campaign", "pdays", "previous", "poutcome") VALUES (5583, 'telephone', 'may', 'tue', 301, '1', 999, '0', 'nonexistent');</w:t>
      </w:r>
    </w:p>
    <w:p w14:paraId="2798C4D3" w14:textId="77777777" w:rsidR="00EE6FEB" w:rsidRDefault="00EE6FEB"/>
    <w:p w14:paraId="2AC3A753" w14:textId="77777777" w:rsidR="00EE6FEB" w:rsidRDefault="00EE6FEB">
      <w:r>
        <w:t>INSERT INTO  "Customer_campaign_details_p1" ("Customer_id", "contact", "month", "day_of_week", "duration", "campaign", "pdays", "previous", "poutcome") VALUES (5584, 'telephone', 'may', 'tue', 367, '5', 999, '0', 'nonexistent');</w:t>
      </w:r>
    </w:p>
    <w:p w14:paraId="2EF6D85F" w14:textId="77777777" w:rsidR="00EE6FEB" w:rsidRDefault="00EE6FEB"/>
    <w:p w14:paraId="4ED77759" w14:textId="77777777" w:rsidR="00EE6FEB" w:rsidRDefault="00EE6FEB">
      <w:r>
        <w:t>INSERT INTO  "Customer_campaign_details_p1" ("Customer_id", "contact", "month", "day_of_week", "duration", "campaign", "pdays", "previous", "poutcome") VALUES (5585, 'telephone', 'may', 'tue', 179, '3', 999, '0', 'nonexistent');</w:t>
      </w:r>
    </w:p>
    <w:p w14:paraId="3B0A6C12" w14:textId="77777777" w:rsidR="00EE6FEB" w:rsidRDefault="00EE6FEB"/>
    <w:p w14:paraId="19E0C71B" w14:textId="77777777" w:rsidR="00EE6FEB" w:rsidRDefault="00EE6FEB">
      <w:r>
        <w:t>INSERT INTO  "Customer_campaign_details_p1" ("Customer_id", "contact", "month", "day_of_week", "duration", "campaign", "pdays", "previous", "poutcome") VALUES (5586, 'telephone', 'may', 'tue', 160, '1', 999, '0', 'nonexistent');</w:t>
      </w:r>
    </w:p>
    <w:p w14:paraId="5F43251B" w14:textId="77777777" w:rsidR="00EE6FEB" w:rsidRDefault="00EE6FEB"/>
    <w:p w14:paraId="2DF375E5" w14:textId="77777777" w:rsidR="00EE6FEB" w:rsidRDefault="00EE6FEB">
      <w:r>
        <w:t>INSERT INTO  "Customer_campaign_details_p1" ("Customer_id", "contact", "month", "day_of_week", "duration", "campaign", "pdays", "previous", "poutcome") VALUES (5587, 'telephone', 'may', 'tue', 177, '2', 999, '0', 'nonexistent');</w:t>
      </w:r>
    </w:p>
    <w:p w14:paraId="6FFE9A0C" w14:textId="77777777" w:rsidR="00EE6FEB" w:rsidRDefault="00EE6FEB"/>
    <w:p w14:paraId="15689F9F" w14:textId="77777777" w:rsidR="00EE6FEB" w:rsidRDefault="00EE6FEB">
      <w:r>
        <w:t>INSERT INTO  "Customer_campaign_details_p1" ("Customer_id", "contact", "month", "day_of_week", "duration", "campaign", "pdays", "previous", "poutcome") VALUES (5588, 'telephone', 'may', 'tue', 181, '1', 999, '0', 'nonexistent');</w:t>
      </w:r>
    </w:p>
    <w:p w14:paraId="69C0418B" w14:textId="77777777" w:rsidR="00EE6FEB" w:rsidRDefault="00EE6FEB"/>
    <w:p w14:paraId="0F9F66D6" w14:textId="77777777" w:rsidR="00EE6FEB" w:rsidRDefault="00EE6FEB">
      <w:r>
        <w:t>INSERT INTO  "Customer_campaign_details_p1" ("Customer_id", "contact", "month", "day_of_week", "duration", "campaign", "pdays", "previous", "poutcome") VALUES (5589, 'telephone', 'may', 'tue', 377, '1', 999, '0', 'nonexistent');</w:t>
      </w:r>
    </w:p>
    <w:p w14:paraId="7138E473" w14:textId="77777777" w:rsidR="00EE6FEB" w:rsidRDefault="00EE6FEB"/>
    <w:p w14:paraId="2EA0FF46" w14:textId="77777777" w:rsidR="00EE6FEB" w:rsidRDefault="00EE6FEB">
      <w:r>
        <w:t>INSERT INTO  "Customer_campaign_details_p1" ("Customer_id", "contact", "month", "day_of_week", "duration", "campaign", "pdays", "previous", "poutcome") VALUES (5590, 'telephone', 'may', 'tue', 240, '6', 999, '0', 'nonexistent');</w:t>
      </w:r>
    </w:p>
    <w:p w14:paraId="716DDEB1" w14:textId="77777777" w:rsidR="00EE6FEB" w:rsidRDefault="00EE6FEB"/>
    <w:p w14:paraId="1F052A55" w14:textId="77777777" w:rsidR="00EE6FEB" w:rsidRDefault="00EE6FEB">
      <w:r>
        <w:t>INSERT INTO  "Customer_campaign_details_p1" ("Customer_id", "contact", "month", "day_of_week", "duration", "campaign", "pdays", "previous", "poutcome") VALUES (5591, 'telephone', 'may', 'tue', 1590, '2', 999, '0', 'nonexistent');</w:t>
      </w:r>
    </w:p>
    <w:p w14:paraId="2435C670" w14:textId="77777777" w:rsidR="00EE6FEB" w:rsidRDefault="00EE6FEB"/>
    <w:p w14:paraId="3E0A7C12" w14:textId="77777777" w:rsidR="00EE6FEB" w:rsidRDefault="00EE6FEB">
      <w:r>
        <w:t>INSERT INTO  "Customer_campaign_details_p1" ("Customer_id", "contact", "month", "day_of_week", "duration", "campaign", "pdays", "previous", "poutcome") VALUES (5592, 'telephone', 'may', 'tue', 125, '4', 999, '0', 'nonexistent');</w:t>
      </w:r>
    </w:p>
    <w:p w14:paraId="3346A006" w14:textId="77777777" w:rsidR="00EE6FEB" w:rsidRDefault="00EE6FEB"/>
    <w:p w14:paraId="3775C5B8" w14:textId="77777777" w:rsidR="00EE6FEB" w:rsidRDefault="00EE6FEB">
      <w:r>
        <w:t>INSERT INTO  "Customer_campaign_details_p1" ("Customer_id", "contact", "month", "day_of_week", "duration", "campaign", "pdays", "previous", "poutcome") VALUES (5593, 'telephone', 'may', 'tue', 518, '2', 999, '0', 'nonexistent');</w:t>
      </w:r>
    </w:p>
    <w:p w14:paraId="3C2EFEE2" w14:textId="77777777" w:rsidR="00EE6FEB" w:rsidRDefault="00EE6FEB"/>
    <w:p w14:paraId="71F4F22D" w14:textId="77777777" w:rsidR="00EE6FEB" w:rsidRDefault="00EE6FEB">
      <w:r>
        <w:t>INSERT INTO  "Customer_campaign_details_p1" ("Customer_id", "contact", "month", "day_of_week", "duration", "campaign", "pdays", "previous", "poutcome") VALUES (5594, 'telephone', 'may', 'tue', 280, '3', 999, '0', 'nonexistent');</w:t>
      </w:r>
    </w:p>
    <w:p w14:paraId="5CFB8C86" w14:textId="77777777" w:rsidR="00EE6FEB" w:rsidRDefault="00EE6FEB"/>
    <w:p w14:paraId="394AEB57" w14:textId="77777777" w:rsidR="00EE6FEB" w:rsidRDefault="00EE6FEB">
      <w:r>
        <w:t>INSERT INTO  "Customer_campaign_details_p1" ("Customer_id", "contact", "month", "day_of_week", "duration", "campaign", "pdays", "previous", "poutcome") VALUES (5595, 'telephone', 'may', 'tue', 269, '2', 999, '0', 'nonexistent');</w:t>
      </w:r>
    </w:p>
    <w:p w14:paraId="0A332959" w14:textId="77777777" w:rsidR="00EE6FEB" w:rsidRDefault="00EE6FEB"/>
    <w:p w14:paraId="67C5EC68" w14:textId="77777777" w:rsidR="00EE6FEB" w:rsidRDefault="00EE6FEB">
      <w:r>
        <w:t>INSERT INTO  "Customer_campaign_details_p1" ("Customer_id", "contact", "month", "day_of_week", "duration", "campaign", "pdays", "previous", "poutcome") VALUES (5596, 'telephone', 'may', 'tue', 394, '1', 999, '0', 'nonexistent');</w:t>
      </w:r>
    </w:p>
    <w:p w14:paraId="2F0B5103" w14:textId="77777777" w:rsidR="00EE6FEB" w:rsidRDefault="00EE6FEB"/>
    <w:p w14:paraId="602FA3E6" w14:textId="77777777" w:rsidR="00EE6FEB" w:rsidRDefault="00EE6FEB">
      <w:r>
        <w:t>INSERT INTO  "Customer_campaign_details_p1" ("Customer_id", "contact", "month", "day_of_week", "duration", "campaign", "pdays", "previous", "poutcome") VALUES (5597, 'telephone', 'may', 'tue', 280, '1', 999, '0', 'nonexistent');</w:t>
      </w:r>
    </w:p>
    <w:p w14:paraId="1EAF9728" w14:textId="77777777" w:rsidR="00EE6FEB" w:rsidRDefault="00EE6FEB"/>
    <w:p w14:paraId="5146A2E3" w14:textId="77777777" w:rsidR="00EE6FEB" w:rsidRDefault="00EE6FEB">
      <w:r>
        <w:t>INSERT INTO  "Customer_campaign_details_p1" ("Customer_id", "contact", "month", "day_of_week", "duration", "campaign", "pdays", "previous", "poutcome") VALUES (5598, 'telephone', 'may', 'tue', 312, '2', 999, '0', 'nonexistent');</w:t>
      </w:r>
    </w:p>
    <w:p w14:paraId="1DE3B1A3" w14:textId="77777777" w:rsidR="00EE6FEB" w:rsidRDefault="00EE6FEB"/>
    <w:p w14:paraId="43228585" w14:textId="77777777" w:rsidR="00EE6FEB" w:rsidRDefault="00EE6FEB">
      <w:r>
        <w:t>INSERT INTO  "Customer_campaign_details_p1" ("Customer_id", "contact", "month", "day_of_week", "duration", "campaign", "pdays", "previous", "poutcome") VALUES (5599, 'telephone', 'may', 'tue', 709, '1', 999, '0', 'nonexistent');</w:t>
      </w:r>
    </w:p>
    <w:p w14:paraId="1E6907D9" w14:textId="77777777" w:rsidR="00EE6FEB" w:rsidRDefault="00EE6FEB"/>
    <w:p w14:paraId="3E5EE314" w14:textId="77777777" w:rsidR="00EE6FEB" w:rsidRDefault="00EE6FEB">
      <w:r>
        <w:t>INSERT INTO  "Customer_campaign_details_p1" ("Customer_id", "contact", "month", "day_of_week", "duration", "campaign", "pdays", "previous", "poutcome") VALUES (5600, 'telephone', 'may', 'tue', 78, '2', 999, '0', 'nonexistent');</w:t>
      </w:r>
    </w:p>
    <w:p w14:paraId="593A4889" w14:textId="77777777" w:rsidR="00EE6FEB" w:rsidRDefault="00EE6FEB"/>
    <w:p w14:paraId="2BFD9A8B" w14:textId="77777777" w:rsidR="00EE6FEB" w:rsidRDefault="00EE6FEB">
      <w:r>
        <w:t>INSERT INTO  "Customer_campaign_details_p1" ("Customer_id", "contact", "month", "day_of_week", "duration", "campaign", "pdays", "previous", "poutcome") VALUES (5601, 'telephone', 'may', 'tue', 33, '6', 999, '0', 'nonexistent');</w:t>
      </w:r>
    </w:p>
    <w:p w14:paraId="3B1E9A1E" w14:textId="77777777" w:rsidR="00EE6FEB" w:rsidRDefault="00EE6FEB"/>
    <w:p w14:paraId="200B3FA6" w14:textId="77777777" w:rsidR="00EE6FEB" w:rsidRDefault="00EE6FEB">
      <w:r>
        <w:t>INSERT INTO  "Customer_campaign_details_p1" ("Customer_id", "contact", "month", "day_of_week", "duration", "campaign", "pdays", "previous", "poutcome") VALUES (5602, 'telephone', 'may', 'tue', 212, '2', 999, '0', 'nonexistent');</w:t>
      </w:r>
    </w:p>
    <w:p w14:paraId="6A959978" w14:textId="77777777" w:rsidR="00EE6FEB" w:rsidRDefault="00EE6FEB"/>
    <w:p w14:paraId="082D8C74" w14:textId="77777777" w:rsidR="00EE6FEB" w:rsidRDefault="00EE6FEB">
      <w:r>
        <w:t>INSERT INTO  "Customer_campaign_details_p1" ("Customer_id", "contact", "month", "day_of_week", "duration", "campaign", "pdays", "previous", "poutcome") VALUES (5603, 'telephone', 'may', 'tue', 107, '2', 999, '0', 'nonexistent');</w:t>
      </w:r>
    </w:p>
    <w:p w14:paraId="5671FB48" w14:textId="77777777" w:rsidR="00EE6FEB" w:rsidRDefault="00EE6FEB"/>
    <w:p w14:paraId="6DC1DB63" w14:textId="77777777" w:rsidR="00EE6FEB" w:rsidRDefault="00EE6FEB">
      <w:r>
        <w:t>INSERT INTO  "Customer_campaign_details_p1" ("Customer_id", "contact", "month", "day_of_week", "duration", "campaign", "pdays", "previous", "poutcome") VALUES (5604, 'telephone', 'may', 'tue', 299, '1', 999, '0', 'nonexistent');</w:t>
      </w:r>
    </w:p>
    <w:p w14:paraId="410A43D3" w14:textId="77777777" w:rsidR="00EE6FEB" w:rsidRDefault="00EE6FEB"/>
    <w:p w14:paraId="41D8CDFE" w14:textId="77777777" w:rsidR="00EE6FEB" w:rsidRDefault="00EE6FEB">
      <w:r>
        <w:t>INSERT INTO  "Customer_campaign_details_p1" ("Customer_id", "contact", "month", "day_of_week", "duration", "campaign", "pdays", "previous", "poutcome") VALUES (5605, 'telephone', 'may', 'tue', 140, '2', 999, '0', 'nonexistent');</w:t>
      </w:r>
    </w:p>
    <w:p w14:paraId="35636908" w14:textId="77777777" w:rsidR="00EE6FEB" w:rsidRDefault="00EE6FEB"/>
    <w:p w14:paraId="41C136FE" w14:textId="77777777" w:rsidR="00EE6FEB" w:rsidRDefault="00EE6FEB">
      <w:r>
        <w:t>INSERT INTO  "Customer_campaign_details_p1" ("Customer_id", "contact", "month", "day_of_week", "duration", "campaign", "pdays", "previous", "poutcome") VALUES (5606, 'telephone', 'may', 'tue', 182, '1', 999, '0', 'nonexistent');</w:t>
      </w:r>
    </w:p>
    <w:p w14:paraId="2C677502" w14:textId="77777777" w:rsidR="00EE6FEB" w:rsidRDefault="00EE6FEB"/>
    <w:p w14:paraId="18009330" w14:textId="77777777" w:rsidR="00EE6FEB" w:rsidRDefault="00EE6FEB">
      <w:r>
        <w:t>INSERT INTO  "Customer_campaign_details_p1" ("Customer_id", "contact", "month", "day_of_week", "duration", "campaign", "pdays", "previous", "poutcome") VALUES (5607, 'telephone', 'may', 'tue', 318, '3', 999, '0', 'nonexistent');</w:t>
      </w:r>
    </w:p>
    <w:p w14:paraId="691B5A86" w14:textId="77777777" w:rsidR="00EE6FEB" w:rsidRDefault="00EE6FEB"/>
    <w:p w14:paraId="596CA876" w14:textId="77777777" w:rsidR="00EE6FEB" w:rsidRDefault="00EE6FEB">
      <w:r>
        <w:t>INSERT INTO  "Customer_campaign_details_p1" ("Customer_id", "contact", "month", "day_of_week", "duration", "campaign", "pdays", "previous", "poutcome") VALUES (5608, 'telephone', 'may', 'tue', 68, '9', 999, '0', 'nonexistent');</w:t>
      </w:r>
    </w:p>
    <w:p w14:paraId="38879248" w14:textId="77777777" w:rsidR="00EE6FEB" w:rsidRDefault="00EE6FEB"/>
    <w:p w14:paraId="44039EB6" w14:textId="77777777" w:rsidR="00EE6FEB" w:rsidRDefault="00EE6FEB">
      <w:r>
        <w:t>INSERT INTO  "Customer_campaign_details_p1" ("Customer_id", "contact", "month", "day_of_week", "duration", "campaign", "pdays", "previous", "poutcome") VALUES (5609, 'telephone', 'may', 'tue', 217, '2', 999, '0', 'nonexistent');</w:t>
      </w:r>
    </w:p>
    <w:p w14:paraId="59EC7BB1" w14:textId="77777777" w:rsidR="00EE6FEB" w:rsidRDefault="00EE6FEB"/>
    <w:p w14:paraId="60520B64" w14:textId="77777777" w:rsidR="00EE6FEB" w:rsidRDefault="00EE6FEB">
      <w:r>
        <w:t>INSERT INTO  "Customer_campaign_details_p1" ("Customer_id", "contact", "month", "day_of_week", "duration", "campaign", "pdays", "previous", "poutcome") VALUES (5610, 'telephone', 'may', 'tue', 211, '1', 999, '0', 'nonexistent');</w:t>
      </w:r>
    </w:p>
    <w:p w14:paraId="468BF037" w14:textId="77777777" w:rsidR="00EE6FEB" w:rsidRDefault="00EE6FEB"/>
    <w:p w14:paraId="018B559C" w14:textId="77777777" w:rsidR="00EE6FEB" w:rsidRDefault="00EE6FEB">
      <w:r>
        <w:t>INSERT INTO  "Customer_campaign_details_p1" ("Customer_id", "contact", "month", "day_of_week", "duration", "campaign", "pdays", "previous", "poutcome") VALUES (5611, 'telephone', 'may', 'tue', 363, '2', 999, '0', 'nonexistent');</w:t>
      </w:r>
    </w:p>
    <w:p w14:paraId="595FFD2A" w14:textId="77777777" w:rsidR="00EE6FEB" w:rsidRDefault="00EE6FEB"/>
    <w:p w14:paraId="528016A4" w14:textId="77777777" w:rsidR="00EE6FEB" w:rsidRDefault="00EE6FEB">
      <w:r>
        <w:t>INSERT INTO  "Customer_campaign_details_p1" ("Customer_id", "contact", "month", "day_of_week", "duration", "campaign", "pdays", "previous", "poutcome") VALUES (5612, 'telephone', 'may', 'tue', 347, '1', 999, '0', 'nonexistent');</w:t>
      </w:r>
    </w:p>
    <w:p w14:paraId="16F1637A" w14:textId="77777777" w:rsidR="00EE6FEB" w:rsidRDefault="00EE6FEB"/>
    <w:p w14:paraId="45820740" w14:textId="77777777" w:rsidR="00EE6FEB" w:rsidRDefault="00EE6FEB">
      <w:r>
        <w:t>INSERT INTO  "Customer_campaign_details_p1" ("Customer_id", "contact", "month", "day_of_week", "duration", "campaign", "pdays", "previous", "poutcome") VALUES (5613, 'telephone', 'may', 'tue', 137, '2', 999, '0', 'nonexistent');</w:t>
      </w:r>
    </w:p>
    <w:p w14:paraId="285D0A7A" w14:textId="77777777" w:rsidR="00EE6FEB" w:rsidRDefault="00EE6FEB"/>
    <w:p w14:paraId="1467B733" w14:textId="77777777" w:rsidR="00EE6FEB" w:rsidRDefault="00EE6FEB">
      <w:r>
        <w:t>INSERT INTO  "Customer_campaign_details_p1" ("Customer_id", "contact", "month", "day_of_week", "duration", "campaign", "pdays", "previous", "poutcome") VALUES (5614, 'telephone', 'may', 'tue', 749, '2', 999, '0', 'nonexistent');</w:t>
      </w:r>
    </w:p>
    <w:p w14:paraId="69EBE0F0" w14:textId="77777777" w:rsidR="00EE6FEB" w:rsidRDefault="00EE6FEB"/>
    <w:p w14:paraId="192146FC" w14:textId="77777777" w:rsidR="00EE6FEB" w:rsidRDefault="00EE6FEB">
      <w:r>
        <w:t>INSERT INTO  "Customer_campaign_details_p1" ("Customer_id", "contact", "month", "day_of_week", "duration", "campaign", "pdays", "previous", "poutcome") VALUES (5615, 'telephone', 'may', 'tue', 498, '1', 999, '0', 'nonexistent');</w:t>
      </w:r>
    </w:p>
    <w:p w14:paraId="2CACE553" w14:textId="77777777" w:rsidR="00EE6FEB" w:rsidRDefault="00EE6FEB"/>
    <w:p w14:paraId="7FE66855" w14:textId="77777777" w:rsidR="00EE6FEB" w:rsidRDefault="00EE6FEB">
      <w:r>
        <w:t>INSERT INTO  "Customer_campaign_details_p1" ("Customer_id", "contact", "month", "day_of_week", "duration", "campaign", "pdays", "previous", "poutcome") VALUES (5616, 'telephone', 'may', 'tue', 570, '1', 999, '0', 'nonexistent');</w:t>
      </w:r>
    </w:p>
    <w:p w14:paraId="453D7426" w14:textId="77777777" w:rsidR="00EE6FEB" w:rsidRDefault="00EE6FEB"/>
    <w:p w14:paraId="619DA59A" w14:textId="77777777" w:rsidR="00EE6FEB" w:rsidRDefault="00EE6FEB">
      <w:r>
        <w:t>INSERT INTO  "Customer_campaign_details_p1" ("Customer_id", "contact", "month", "day_of_week", "duration", "campaign", "pdays", "previous", "poutcome") VALUES (5617, 'telephone', 'may', 'tue', 172, '1', 999, '0', 'nonexistent');</w:t>
      </w:r>
    </w:p>
    <w:p w14:paraId="77E6EFF1" w14:textId="77777777" w:rsidR="00EE6FEB" w:rsidRDefault="00EE6FEB"/>
    <w:p w14:paraId="718FD913" w14:textId="77777777" w:rsidR="00EE6FEB" w:rsidRDefault="00EE6FEB">
      <w:r>
        <w:t>INSERT INTO  "Customer_campaign_details_p1" ("Customer_id", "contact", "month", "day_of_week", "duration", "campaign", "pdays", "previous", "poutcome") VALUES (5618, 'telephone', 'may', 'tue', 64, '1', 999, '0', 'nonexistent');</w:t>
      </w:r>
    </w:p>
    <w:p w14:paraId="368796BA" w14:textId="77777777" w:rsidR="00EE6FEB" w:rsidRDefault="00EE6FEB"/>
    <w:p w14:paraId="0AAE3BE9" w14:textId="77777777" w:rsidR="00EE6FEB" w:rsidRDefault="00EE6FEB">
      <w:r>
        <w:t>INSERT INTO  "Customer_campaign_details_p1" ("Customer_id", "contact", "month", "day_of_week", "duration", "campaign", "pdays", "previous", "poutcome") VALUES (5619, 'telephone', 'may', 'tue', 140, '1', 999, '0', 'nonexistent');</w:t>
      </w:r>
    </w:p>
    <w:p w14:paraId="593D010E" w14:textId="77777777" w:rsidR="00EE6FEB" w:rsidRDefault="00EE6FEB"/>
    <w:p w14:paraId="145E64C2" w14:textId="77777777" w:rsidR="00EE6FEB" w:rsidRDefault="00EE6FEB">
      <w:r>
        <w:t>INSERT INTO  "Customer_campaign_details_p1" ("Customer_id", "contact", "month", "day_of_week", "duration", "campaign", "pdays", "previous", "poutcome") VALUES (5620, 'telephone', 'may', 'tue', 453, '1', 999, '0', 'nonexistent');</w:t>
      </w:r>
    </w:p>
    <w:p w14:paraId="044C24D2" w14:textId="77777777" w:rsidR="00EE6FEB" w:rsidRDefault="00EE6FEB"/>
    <w:p w14:paraId="782D448F" w14:textId="77777777" w:rsidR="00EE6FEB" w:rsidRDefault="00EE6FEB">
      <w:r>
        <w:t>INSERT INTO  "Customer_campaign_details_p1" ("Customer_id", "contact", "month", "day_of_week", "duration", "campaign", "pdays", "previous", "poutcome") VALUES (5621, 'telephone', 'may', 'tue', 198, '1', 999, '0', 'nonexistent');</w:t>
      </w:r>
    </w:p>
    <w:p w14:paraId="7BAC0B98" w14:textId="77777777" w:rsidR="00EE6FEB" w:rsidRDefault="00EE6FEB"/>
    <w:p w14:paraId="1245CAEB" w14:textId="77777777" w:rsidR="00EE6FEB" w:rsidRDefault="00EE6FEB">
      <w:r>
        <w:t>INSERT INTO  "Customer_campaign_details_p1" ("Customer_id", "contact", "month", "day_of_week", "duration", "campaign", "pdays", "previous", "poutcome") VALUES (5622, 'telephone', 'may', 'tue', 389, '1', 999, '0', 'nonexistent');</w:t>
      </w:r>
    </w:p>
    <w:p w14:paraId="1A866739" w14:textId="77777777" w:rsidR="00EE6FEB" w:rsidRDefault="00EE6FEB"/>
    <w:p w14:paraId="3132C4FB" w14:textId="77777777" w:rsidR="00EE6FEB" w:rsidRDefault="00EE6FEB">
      <w:r>
        <w:t>INSERT INTO  "Customer_campaign_details_p1" ("Customer_id", "contact", "month", "day_of_week", "duration", "campaign", "pdays", "previous", "poutcome") VALUES (5623, 'telephone', 'may', 'tue', 120, '2', 999, '0', 'nonexistent');</w:t>
      </w:r>
    </w:p>
    <w:p w14:paraId="03BBB1C5" w14:textId="77777777" w:rsidR="00EE6FEB" w:rsidRDefault="00EE6FEB"/>
    <w:p w14:paraId="529F8B36" w14:textId="77777777" w:rsidR="00EE6FEB" w:rsidRDefault="00EE6FEB">
      <w:r>
        <w:t>INSERT INTO  "Customer_campaign_details_p1" ("Customer_id", "contact", "month", "day_of_week", "duration", "campaign", "pdays", "previous", "poutcome") VALUES (5624, 'telephone', 'may', 'tue', 146, '8', 999, '0', 'nonexistent');</w:t>
      </w:r>
    </w:p>
    <w:p w14:paraId="4DAC7CBE" w14:textId="77777777" w:rsidR="00EE6FEB" w:rsidRDefault="00EE6FEB"/>
    <w:p w14:paraId="6D3A74F7" w14:textId="77777777" w:rsidR="00EE6FEB" w:rsidRDefault="00EE6FEB">
      <w:r>
        <w:t>INSERT INTO  "Customer_campaign_details_p1" ("Customer_id", "contact", "month", "day_of_week", "duration", "campaign", "pdays", "previous", "poutcome") VALUES (5625, 'telephone', 'may', 'tue', 27, '1', 999, '0', 'nonexistent');</w:t>
      </w:r>
    </w:p>
    <w:p w14:paraId="76A60FCE" w14:textId="77777777" w:rsidR="00EE6FEB" w:rsidRDefault="00EE6FEB"/>
    <w:p w14:paraId="5BB93736" w14:textId="77777777" w:rsidR="00EE6FEB" w:rsidRDefault="00EE6FEB">
      <w:r>
        <w:t>INSERT INTO  "Customer_campaign_details_p1" ("Customer_id", "contact", "month", "day_of_week", "duration", "campaign", "pdays", "previous", "poutcome") VALUES (5626, 'telephone', 'may', 'tue', 92, '2', 999, '0', 'nonexistent');</w:t>
      </w:r>
    </w:p>
    <w:p w14:paraId="6B8809AD" w14:textId="77777777" w:rsidR="00EE6FEB" w:rsidRDefault="00EE6FEB"/>
    <w:p w14:paraId="5CE823BD" w14:textId="77777777" w:rsidR="00EE6FEB" w:rsidRDefault="00EE6FEB">
      <w:r>
        <w:t>INSERT INTO  "Customer_campaign_details_p1" ("Customer_id", "contact", "month", "day_of_week", "duration", "campaign", "pdays", "previous", "poutcome") VALUES (5627, 'telephone', 'may', 'tue', 324, '3', 999, '0', 'nonexistent');</w:t>
      </w:r>
    </w:p>
    <w:p w14:paraId="50AFE718" w14:textId="77777777" w:rsidR="00EE6FEB" w:rsidRDefault="00EE6FEB"/>
    <w:p w14:paraId="074170F8" w14:textId="77777777" w:rsidR="00EE6FEB" w:rsidRDefault="00EE6FEB">
      <w:r>
        <w:t>INSERT INTO  "Customer_campaign_details_p1" ("Customer_id", "contact", "month", "day_of_week", "duration", "campaign", "pdays", "previous", "poutcome") VALUES (5628, 'telephone', 'may', 'tue', 436, '1', 999, '0', 'nonexistent');</w:t>
      </w:r>
    </w:p>
    <w:p w14:paraId="7497871F" w14:textId="77777777" w:rsidR="00EE6FEB" w:rsidRDefault="00EE6FEB"/>
    <w:p w14:paraId="7427B6D4" w14:textId="77777777" w:rsidR="00EE6FEB" w:rsidRDefault="00EE6FEB">
      <w:r>
        <w:t>INSERT INTO  "Customer_campaign_details_p1" ("Customer_id", "contact", "month", "day_of_week", "duration", "campaign", "pdays", "previous", "poutcome") VALUES (5629, 'telephone', 'may', 'tue', 59, '4', 999, '0', 'nonexistent');</w:t>
      </w:r>
    </w:p>
    <w:p w14:paraId="329DEBE9" w14:textId="77777777" w:rsidR="00EE6FEB" w:rsidRDefault="00EE6FEB"/>
    <w:p w14:paraId="6F701E16" w14:textId="77777777" w:rsidR="00EE6FEB" w:rsidRDefault="00EE6FEB">
      <w:r>
        <w:t>INSERT INTO  "Customer_campaign_details_p1" ("Customer_id", "contact", "month", "day_of_week", "duration", "campaign", "pdays", "previous", "poutcome") VALUES (5630, 'telephone', 'may', 'tue', 100, '2', 999, '0', 'nonexistent');</w:t>
      </w:r>
    </w:p>
    <w:p w14:paraId="3B3F2708" w14:textId="77777777" w:rsidR="00EE6FEB" w:rsidRDefault="00EE6FEB"/>
    <w:p w14:paraId="00C92D42" w14:textId="77777777" w:rsidR="00EE6FEB" w:rsidRDefault="00EE6FEB">
      <w:r>
        <w:t>INSERT INTO  "Customer_campaign_details_p1" ("Customer_id", "contact", "month", "day_of_week", "duration", "campaign", "pdays", "previous", "poutcome") VALUES (5631, 'telephone', 'may', 'tue', 0, '4', 999, '0', 'nonexistent');</w:t>
      </w:r>
    </w:p>
    <w:p w14:paraId="40D9FE2A" w14:textId="77777777" w:rsidR="00EE6FEB" w:rsidRDefault="00EE6FEB"/>
    <w:p w14:paraId="05F86C27" w14:textId="77777777" w:rsidR="00EE6FEB" w:rsidRDefault="00EE6FEB">
      <w:r>
        <w:t>INSERT INTO  "Customer_campaign_details_p1" ("Customer_id", "contact", "month", "day_of_week", "duration", "campaign", "pdays", "previous", "poutcome") VALUES (5632, 'telephone', 'may', 'tue', 93, '2', 999, '0', 'nonexistent');</w:t>
      </w:r>
    </w:p>
    <w:p w14:paraId="2659B969" w14:textId="77777777" w:rsidR="00EE6FEB" w:rsidRDefault="00EE6FEB"/>
    <w:p w14:paraId="5B2AAF2F" w14:textId="77777777" w:rsidR="00EE6FEB" w:rsidRDefault="00EE6FEB">
      <w:r>
        <w:t>INSERT INTO  "Customer_campaign_details_p1" ("Customer_id", "contact", "month", "day_of_week", "duration", "campaign", "pdays", "previous", "poutcome") VALUES (5633, 'telephone', 'may', 'tue', 364, '2', 999, '0', 'nonexistent');</w:t>
      </w:r>
    </w:p>
    <w:p w14:paraId="0F8F8734" w14:textId="77777777" w:rsidR="00EE6FEB" w:rsidRDefault="00EE6FEB"/>
    <w:p w14:paraId="1042834D" w14:textId="77777777" w:rsidR="00EE6FEB" w:rsidRDefault="00EE6FEB">
      <w:r>
        <w:t>INSERT INTO  "Customer_campaign_details_p1" ("Customer_id", "contact", "month", "day_of_week", "duration", "campaign", "pdays", "previous", "poutcome") VALUES (5634, 'telephone', 'may', 'tue', 111, '3', 999, '0', 'nonexistent');</w:t>
      </w:r>
    </w:p>
    <w:p w14:paraId="62B3D74B" w14:textId="77777777" w:rsidR="00EE6FEB" w:rsidRDefault="00EE6FEB"/>
    <w:p w14:paraId="28574C89" w14:textId="77777777" w:rsidR="00EE6FEB" w:rsidRDefault="00EE6FEB">
      <w:r>
        <w:t>INSERT INTO  "Customer_campaign_details_p1" ("Customer_id", "contact", "month", "day_of_week", "duration", "campaign", "pdays", "previous", "poutcome") VALUES (5635, 'telephone', 'may', 'tue', 466, '2', 999, '0', 'nonexistent');</w:t>
      </w:r>
    </w:p>
    <w:p w14:paraId="381FFA03" w14:textId="77777777" w:rsidR="00EE6FEB" w:rsidRDefault="00EE6FEB"/>
    <w:p w14:paraId="3DC7218D" w14:textId="77777777" w:rsidR="00EE6FEB" w:rsidRDefault="00EE6FEB">
      <w:r>
        <w:t>INSERT INTO  "Customer_campaign_details_p1" ("Customer_id", "contact", "month", "day_of_week", "duration", "campaign", "pdays", "previous", "poutcome") VALUES (5636, 'telephone', 'may', 'tue', 345, '2', 999, '0', 'nonexistent');</w:t>
      </w:r>
    </w:p>
    <w:p w14:paraId="1B5EFD9C" w14:textId="77777777" w:rsidR="00EE6FEB" w:rsidRDefault="00EE6FEB"/>
    <w:p w14:paraId="263405EB" w14:textId="77777777" w:rsidR="00EE6FEB" w:rsidRDefault="00EE6FEB">
      <w:r>
        <w:t>INSERT INTO  "Customer_campaign_details_p1" ("Customer_id", "contact", "month", "day_of_week", "duration", "campaign", "pdays", "previous", "poutcome") VALUES (5637, 'telephone', 'may', 'tue', 294, '2', 999, '0', 'nonexistent');</w:t>
      </w:r>
    </w:p>
    <w:p w14:paraId="34D3BD59" w14:textId="77777777" w:rsidR="00EE6FEB" w:rsidRDefault="00EE6FEB"/>
    <w:p w14:paraId="3A13C2EB" w14:textId="77777777" w:rsidR="00EE6FEB" w:rsidRDefault="00EE6FEB">
      <w:r>
        <w:t>INSERT INTO  "Customer_campaign_details_p1" ("Customer_id", "contact", "month", "day_of_week", "duration", "campaign", "pdays", "previous", "poutcome") VALUES (5638, 'telephone', 'may', 'tue', 241, '2', 999, '0', 'nonexistent');</w:t>
      </w:r>
    </w:p>
    <w:p w14:paraId="23298511" w14:textId="77777777" w:rsidR="00EE6FEB" w:rsidRDefault="00EE6FEB"/>
    <w:p w14:paraId="0AE2B2E6" w14:textId="77777777" w:rsidR="00EE6FEB" w:rsidRDefault="00EE6FEB">
      <w:r>
        <w:t>INSERT INTO  "Customer_campaign_details_p1" ("Customer_id", "contact", "month", "day_of_week", "duration", "campaign", "pdays", "previous", "poutcome") VALUES (5639, 'telephone', 'may', 'tue', 233, '2', 999, '0', 'nonexistent');</w:t>
      </w:r>
    </w:p>
    <w:p w14:paraId="35F5CD3D" w14:textId="77777777" w:rsidR="00EE6FEB" w:rsidRDefault="00EE6FEB"/>
    <w:p w14:paraId="31CF7307" w14:textId="77777777" w:rsidR="00EE6FEB" w:rsidRDefault="00EE6FEB">
      <w:r>
        <w:t>INSERT INTO  "Customer_campaign_details_p1" ("Customer_id", "contact", "month", "day_of_week", "duration", "campaign", "pdays", "previous", "poutcome") VALUES (5640, 'telephone', 'may', 'tue', 149, '2', 999, '0', 'nonexistent');</w:t>
      </w:r>
    </w:p>
    <w:p w14:paraId="7E7CB386" w14:textId="77777777" w:rsidR="00EE6FEB" w:rsidRDefault="00EE6FEB"/>
    <w:p w14:paraId="11000FAC" w14:textId="77777777" w:rsidR="00EE6FEB" w:rsidRDefault="00EE6FEB">
      <w:r>
        <w:t>INSERT INTO  "Customer_campaign_details_p1" ("Customer_id", "contact", "month", "day_of_week", "duration", "campaign", "pdays", "previous", "poutcome") VALUES (5641, 'telephone', 'may', 'tue', 134, '2', 999, '0', 'nonexistent');</w:t>
      </w:r>
    </w:p>
    <w:p w14:paraId="4A65F3DA" w14:textId="77777777" w:rsidR="00EE6FEB" w:rsidRDefault="00EE6FEB"/>
    <w:p w14:paraId="4448DF24" w14:textId="77777777" w:rsidR="00EE6FEB" w:rsidRDefault="00EE6FEB">
      <w:r>
        <w:t>INSERT INTO  "Customer_campaign_details_p1" ("Customer_id", "contact", "month", "day_of_week", "duration", "campaign", "pdays", "previous", "poutcome") VALUES (5642, 'telephone', 'may', 'tue', 355, '2', 999, '0', 'nonexistent');</w:t>
      </w:r>
    </w:p>
    <w:p w14:paraId="3AA545F7" w14:textId="77777777" w:rsidR="00EE6FEB" w:rsidRDefault="00EE6FEB"/>
    <w:p w14:paraId="7179DF0F" w14:textId="77777777" w:rsidR="00EE6FEB" w:rsidRDefault="00EE6FEB">
      <w:r>
        <w:t>INSERT INTO  "Customer_campaign_details_p1" ("Customer_id", "contact", "month", "day_of_week", "duration", "campaign", "pdays", "previous", "poutcome") VALUES (5643, 'telephone', 'may', 'tue', 953, '3', 999, '0', 'nonexistent');</w:t>
      </w:r>
    </w:p>
    <w:p w14:paraId="6B6F237B" w14:textId="77777777" w:rsidR="00EE6FEB" w:rsidRDefault="00EE6FEB"/>
    <w:p w14:paraId="21B10837" w14:textId="77777777" w:rsidR="00EE6FEB" w:rsidRDefault="00EE6FEB">
      <w:r>
        <w:t>INSERT INTO  "Customer_campaign_details_p1" ("Customer_id", "contact", "month", "day_of_week", "duration", "campaign", "pdays", "previous", "poutcome") VALUES (5644, 'telephone', 'may', 'tue', 427, '2', 999, '0', 'nonexistent');</w:t>
      </w:r>
    </w:p>
    <w:p w14:paraId="1F94FA6D" w14:textId="77777777" w:rsidR="00EE6FEB" w:rsidRDefault="00EE6FEB"/>
    <w:p w14:paraId="3157F646" w14:textId="77777777" w:rsidR="00EE6FEB" w:rsidRDefault="00EE6FEB">
      <w:r>
        <w:t>INSERT INTO  "Customer_campaign_details_p1" ("Customer_id", "contact", "month", "day_of_week", "duration", "campaign", "pdays", "previous", "poutcome") VALUES (5645, 'telephone', 'may', 'tue', 100, '2', 999, '0', 'nonexistent');</w:t>
      </w:r>
    </w:p>
    <w:p w14:paraId="168FAAA2" w14:textId="77777777" w:rsidR="00EE6FEB" w:rsidRDefault="00EE6FEB"/>
    <w:p w14:paraId="2091BC1B" w14:textId="77777777" w:rsidR="00EE6FEB" w:rsidRDefault="00EE6FEB">
      <w:r>
        <w:t>INSERT INTO  "Customer_campaign_details_p1" ("Customer_id", "contact", "month", "day_of_week", "duration", "campaign", "pdays", "previous", "poutcome") VALUES (5646, 'telephone', 'may', 'tue', 121, '2', 999, '0', 'nonexistent');</w:t>
      </w:r>
    </w:p>
    <w:p w14:paraId="11EA1494" w14:textId="77777777" w:rsidR="00EE6FEB" w:rsidRDefault="00EE6FEB"/>
    <w:p w14:paraId="5C243127" w14:textId="77777777" w:rsidR="00EE6FEB" w:rsidRDefault="00EE6FEB">
      <w:r>
        <w:t>INSERT INTO  "Customer_campaign_details_p1" ("Customer_id", "contact", "month", "day_of_week", "duration", "campaign", "pdays", "previous", "poutcome") VALUES (5647, 'telephone', 'may', 'tue', 477, '11', 999, '0', 'nonexistent');</w:t>
      </w:r>
    </w:p>
    <w:p w14:paraId="737E98A1" w14:textId="77777777" w:rsidR="00EE6FEB" w:rsidRDefault="00EE6FEB"/>
    <w:p w14:paraId="5AB2552B" w14:textId="77777777" w:rsidR="00EE6FEB" w:rsidRDefault="00EE6FEB">
      <w:r>
        <w:t>INSERT INTO  "Customer_campaign_details_p1" ("Customer_id", "contact", "month", "day_of_week", "duration", "campaign", "pdays", "previous", "poutcome") VALUES (5648, 'telephone', 'may', 'tue', 30, '8', 999, '0', 'nonexistent');</w:t>
      </w:r>
    </w:p>
    <w:p w14:paraId="067A360E" w14:textId="77777777" w:rsidR="00EE6FEB" w:rsidRDefault="00EE6FEB"/>
    <w:p w14:paraId="19786BFD" w14:textId="77777777" w:rsidR="00EE6FEB" w:rsidRDefault="00EE6FEB">
      <w:r>
        <w:t>INSERT INTO  "Customer_campaign_details_p1" ("Customer_id", "contact", "month", "day_of_week", "duration", "campaign", "pdays", "previous", "poutcome") VALUES (5649, 'telephone', 'may', 'tue', 160, '3', 999, '0', 'nonexistent');</w:t>
      </w:r>
    </w:p>
    <w:p w14:paraId="3BD38587" w14:textId="77777777" w:rsidR="00EE6FEB" w:rsidRDefault="00EE6FEB"/>
    <w:p w14:paraId="3CB663DC" w14:textId="77777777" w:rsidR="00EE6FEB" w:rsidRDefault="00EE6FEB">
      <w:r>
        <w:t>INSERT INTO  "Customer_campaign_details_p1" ("Customer_id", "contact", "month", "day_of_week", "duration", "campaign", "pdays", "previous", "poutcome") VALUES (5650, 'telephone', 'may', 'tue', 136, '2', 999, '0', 'nonexistent');</w:t>
      </w:r>
    </w:p>
    <w:p w14:paraId="3C21C444" w14:textId="77777777" w:rsidR="00EE6FEB" w:rsidRDefault="00EE6FEB"/>
    <w:p w14:paraId="76733A45" w14:textId="77777777" w:rsidR="00EE6FEB" w:rsidRDefault="00EE6FEB">
      <w:r>
        <w:t>INSERT INTO  "Customer_campaign_details_p1" ("Customer_id", "contact", "month", "day_of_week", "duration", "campaign", "pdays", "previous", "poutcome") VALUES (5651, 'telephone', 'may', 'tue', 305, '2', 999, '0', 'nonexistent');</w:t>
      </w:r>
    </w:p>
    <w:p w14:paraId="3D8F538A" w14:textId="77777777" w:rsidR="00EE6FEB" w:rsidRDefault="00EE6FEB"/>
    <w:p w14:paraId="3E84B351" w14:textId="77777777" w:rsidR="00EE6FEB" w:rsidRDefault="00EE6FEB">
      <w:r>
        <w:t>INSERT INTO  "Customer_campaign_details_p1" ("Customer_id", "contact", "month", "day_of_week", "duration", "campaign", "pdays", "previous", "poutcome") VALUES (5652, 'telephone', 'may', 'tue', 123, '1', 999, '0', 'nonexistent');</w:t>
      </w:r>
    </w:p>
    <w:p w14:paraId="03E010A2" w14:textId="77777777" w:rsidR="00EE6FEB" w:rsidRDefault="00EE6FEB"/>
    <w:p w14:paraId="45EAC109" w14:textId="77777777" w:rsidR="00EE6FEB" w:rsidRDefault="00EE6FEB">
      <w:r>
        <w:t>INSERT INTO  "Customer_campaign_details_p1" ("Customer_id", "contact", "month", "day_of_week", "duration", "campaign", "pdays", "previous", "poutcome") VALUES (5653, 'telephone', 'may', 'tue', 103, '2', 999, '0', 'nonexistent');</w:t>
      </w:r>
    </w:p>
    <w:p w14:paraId="59FC5A39" w14:textId="77777777" w:rsidR="00EE6FEB" w:rsidRDefault="00EE6FEB"/>
    <w:p w14:paraId="411E2263" w14:textId="77777777" w:rsidR="00EE6FEB" w:rsidRDefault="00EE6FEB">
      <w:r>
        <w:t>INSERT INTO  "Customer_campaign_details_p1" ("Customer_id", "contact", "month", "day_of_week", "duration", "campaign", "pdays", "previous", "poutcome") VALUES (5654, 'telephone', 'may', 'tue', 8, '2', 999, '0', 'nonexistent');</w:t>
      </w:r>
    </w:p>
    <w:p w14:paraId="3C19F619" w14:textId="77777777" w:rsidR="00EE6FEB" w:rsidRDefault="00EE6FEB"/>
    <w:p w14:paraId="4B02F785" w14:textId="77777777" w:rsidR="00EE6FEB" w:rsidRDefault="00EE6FEB">
      <w:r>
        <w:t>INSERT INTO  "Customer_campaign_details_p1" ("Customer_id", "contact", "month", "day_of_week", "duration", "campaign", "pdays", "previous", "poutcome") VALUES (5655, 'telephone', 'may', 'tue', 267, '1', 999, '0', 'nonexistent');</w:t>
      </w:r>
    </w:p>
    <w:p w14:paraId="4BDE8C5F" w14:textId="77777777" w:rsidR="00EE6FEB" w:rsidRDefault="00EE6FEB"/>
    <w:p w14:paraId="33BBF74C" w14:textId="77777777" w:rsidR="00EE6FEB" w:rsidRDefault="00EE6FEB">
      <w:r>
        <w:t>INSERT INTO  "Customer_campaign_details_p1" ("Customer_id", "contact", "month", "day_of_week", "duration", "campaign", "pdays", "previous", "poutcome") VALUES (5656, 'telephone', 'may', 'tue', 399, '2', 999, '0', 'nonexistent');</w:t>
      </w:r>
    </w:p>
    <w:p w14:paraId="4D0AEFD5" w14:textId="77777777" w:rsidR="00EE6FEB" w:rsidRDefault="00EE6FEB"/>
    <w:p w14:paraId="379F9453" w14:textId="77777777" w:rsidR="00EE6FEB" w:rsidRDefault="00EE6FEB">
      <w:r>
        <w:t>INSERT INTO  "Customer_campaign_details_p1" ("Customer_id", "contact", "month", "day_of_week", "duration", "campaign", "pdays", "previous", "poutcome") VALUES (5657, 'telephone', 'may', 'tue', 315, '2', 999, '0', 'nonexistent');</w:t>
      </w:r>
    </w:p>
    <w:p w14:paraId="0009F4BF" w14:textId="77777777" w:rsidR="00EE6FEB" w:rsidRDefault="00EE6FEB"/>
    <w:p w14:paraId="18FEE688" w14:textId="77777777" w:rsidR="00EE6FEB" w:rsidRDefault="00EE6FEB">
      <w:r>
        <w:t>INSERT INTO  "Customer_campaign_details_p1" ("Customer_id", "contact", "month", "day_of_week", "duration", "campaign", "pdays", "previous", "poutcome") VALUES (5658, 'telephone', 'may', 'tue', 3094, '2', 999, '0', 'nonexistent');</w:t>
      </w:r>
    </w:p>
    <w:p w14:paraId="05DEAA28" w14:textId="77777777" w:rsidR="00EE6FEB" w:rsidRDefault="00EE6FEB"/>
    <w:p w14:paraId="4A326AE2" w14:textId="77777777" w:rsidR="00EE6FEB" w:rsidRDefault="00EE6FEB">
      <w:r>
        <w:t>INSERT INTO  "Customer_campaign_details_p1" ("Customer_id", "contact", "month", "day_of_week", "duration", "campaign", "pdays", "previous", "poutcome") VALUES (5659, 'telephone', 'may', 'tue', 64, '1', 999, '0', 'nonexistent');</w:t>
      </w:r>
    </w:p>
    <w:p w14:paraId="0B3B4A26" w14:textId="77777777" w:rsidR="00EE6FEB" w:rsidRDefault="00EE6FEB"/>
    <w:p w14:paraId="7C98403C" w14:textId="77777777" w:rsidR="00EE6FEB" w:rsidRDefault="00EE6FEB">
      <w:r>
        <w:t>INSERT INTO  "Customer_campaign_details_p1" ("Customer_id", "contact", "month", "day_of_week", "duration", "campaign", "pdays", "previous", "poutcome") VALUES (5660, 'telephone', 'may', 'tue', 3, '1', 999, '0', 'nonexistent');</w:t>
      </w:r>
    </w:p>
    <w:p w14:paraId="77E532FB" w14:textId="77777777" w:rsidR="00EE6FEB" w:rsidRDefault="00EE6FEB"/>
    <w:p w14:paraId="2EE1CAAF" w14:textId="77777777" w:rsidR="00EE6FEB" w:rsidRDefault="00EE6FEB">
      <w:r>
        <w:t>INSERT INTO  "Customer_campaign_details_p1" ("Customer_id", "contact", "month", "day_of_week", "duration", "campaign", "pdays", "previous", "poutcome") VALUES (5661, 'telephone', 'may', 'tue', 269, '10', 999, '0', 'nonexistent');</w:t>
      </w:r>
    </w:p>
    <w:p w14:paraId="27296D06" w14:textId="77777777" w:rsidR="00EE6FEB" w:rsidRDefault="00EE6FEB"/>
    <w:p w14:paraId="7B4843A9" w14:textId="77777777" w:rsidR="00EE6FEB" w:rsidRDefault="00EE6FEB">
      <w:r>
        <w:t>INSERT INTO  "Customer_campaign_details_p1" ("Customer_id", "contact", "month", "day_of_week", "duration", "campaign", "pdays", "previous", "poutcome") VALUES (5662, 'telephone', 'may', 'tue', 159, '5', 999, '0', 'nonexistent');</w:t>
      </w:r>
    </w:p>
    <w:p w14:paraId="1E58AB59" w14:textId="77777777" w:rsidR="00EE6FEB" w:rsidRDefault="00EE6FEB"/>
    <w:p w14:paraId="4AB24009" w14:textId="77777777" w:rsidR="00EE6FEB" w:rsidRDefault="00EE6FEB">
      <w:r>
        <w:t>INSERT INTO  "Customer_campaign_details_p1" ("Customer_id", "contact", "month", "day_of_week", "duration", "campaign", "pdays", "previous", "poutcome") VALUES (5663, 'telephone', 'may', 'tue', 182, '3', 999, '0', 'nonexistent');</w:t>
      </w:r>
    </w:p>
    <w:p w14:paraId="334F76C8" w14:textId="77777777" w:rsidR="00EE6FEB" w:rsidRDefault="00EE6FEB"/>
    <w:p w14:paraId="0A8CA483" w14:textId="77777777" w:rsidR="00EE6FEB" w:rsidRDefault="00EE6FEB">
      <w:r>
        <w:t>INSERT INTO  "Customer_campaign_details_p1" ("Customer_id", "contact", "month", "day_of_week", "duration", "campaign", "pdays", "previous", "poutcome") VALUES (5664, 'telephone', 'may', 'tue', 185, '2', 999, '0', 'nonexistent');</w:t>
      </w:r>
    </w:p>
    <w:p w14:paraId="508FDE80" w14:textId="77777777" w:rsidR="00EE6FEB" w:rsidRDefault="00EE6FEB"/>
    <w:p w14:paraId="3A57B515" w14:textId="77777777" w:rsidR="00EE6FEB" w:rsidRDefault="00EE6FEB">
      <w:r>
        <w:t>INSERT INTO  "Customer_campaign_details_p1" ("Customer_id", "contact", "month", "day_of_week", "duration", "campaign", "pdays", "previous", "poutcome") VALUES (5665, 'telephone', 'may', 'tue', 359, '6', 999, '0', 'nonexistent');</w:t>
      </w:r>
    </w:p>
    <w:p w14:paraId="51CAC5A3" w14:textId="77777777" w:rsidR="00EE6FEB" w:rsidRDefault="00EE6FEB"/>
    <w:p w14:paraId="6B0CE457" w14:textId="77777777" w:rsidR="00EE6FEB" w:rsidRDefault="00EE6FEB">
      <w:r>
        <w:t>INSERT INTO  "Customer_campaign_details_p1" ("Customer_id", "contact", "month", "day_of_week", "duration", "campaign", "pdays", "previous", "poutcome") VALUES (5666, 'telephone', 'may', 'tue', 89, '2', 999, '0', 'nonexistent');</w:t>
      </w:r>
    </w:p>
    <w:p w14:paraId="68A0CD8C" w14:textId="77777777" w:rsidR="00EE6FEB" w:rsidRDefault="00EE6FEB"/>
    <w:p w14:paraId="7BFA5C15" w14:textId="77777777" w:rsidR="00EE6FEB" w:rsidRDefault="00EE6FEB">
      <w:r>
        <w:t>INSERT INTO  "Customer_campaign_details_p1" ("Customer_id", "contact", "month", "day_of_week", "duration", "campaign", "pdays", "previous", "poutcome") VALUES (5667, 'telephone', 'may', 'tue', 220, '2', 999, '0', 'nonexistent');</w:t>
      </w:r>
    </w:p>
    <w:p w14:paraId="4EAB84DE" w14:textId="77777777" w:rsidR="00EE6FEB" w:rsidRDefault="00EE6FEB"/>
    <w:p w14:paraId="25152093" w14:textId="77777777" w:rsidR="00EE6FEB" w:rsidRDefault="00EE6FEB">
      <w:r>
        <w:t>INSERT INTO  "Customer_campaign_details_p1" ("Customer_id", "contact", "month", "day_of_week", "duration", "campaign", "pdays", "previous", "poutcome") VALUES (5668, 'telephone', 'may', 'tue', 179, '5', 999, '0', 'nonexistent');</w:t>
      </w:r>
    </w:p>
    <w:p w14:paraId="368F7EC5" w14:textId="77777777" w:rsidR="00EE6FEB" w:rsidRDefault="00EE6FEB"/>
    <w:p w14:paraId="39FF1D77" w14:textId="77777777" w:rsidR="00EE6FEB" w:rsidRDefault="00EE6FEB">
      <w:r>
        <w:t>INSERT INTO  "Customer_campaign_details_p1" ("Customer_id", "contact", "month", "day_of_week", "duration", "campaign", "pdays", "previous", "poutcome") VALUES (5669, 'telephone', 'may', 'tue', 151, '5', 999, '0', 'nonexistent');</w:t>
      </w:r>
    </w:p>
    <w:p w14:paraId="0B1A262A" w14:textId="77777777" w:rsidR="00EE6FEB" w:rsidRDefault="00EE6FEB"/>
    <w:p w14:paraId="0536DB20" w14:textId="77777777" w:rsidR="00EE6FEB" w:rsidRDefault="00EE6FEB">
      <w:r>
        <w:t>INSERT INTO  "Customer_campaign_details_p1" ("Customer_id", "contact", "month", "day_of_week", "duration", "campaign", "pdays", "previous", "poutcome") VALUES (5670, 'telephone', 'may', 'tue', 66, '2', 999, '0', 'nonexistent');</w:t>
      </w:r>
    </w:p>
    <w:p w14:paraId="24810124" w14:textId="77777777" w:rsidR="00EE6FEB" w:rsidRDefault="00EE6FEB"/>
    <w:p w14:paraId="0415837F" w14:textId="77777777" w:rsidR="00EE6FEB" w:rsidRDefault="00EE6FEB">
      <w:r>
        <w:t>INSERT INTO  "Customer_campaign_details_p1" ("Customer_id", "contact", "month", "day_of_week", "duration", "campaign", "pdays", "previous", "poutcome") VALUES (5671, 'telephone', 'may', 'tue', 135, '5', 999, '0', 'nonexistent');</w:t>
      </w:r>
    </w:p>
    <w:p w14:paraId="48624234" w14:textId="77777777" w:rsidR="00EE6FEB" w:rsidRDefault="00EE6FEB"/>
    <w:p w14:paraId="7C929F07" w14:textId="77777777" w:rsidR="00EE6FEB" w:rsidRDefault="00EE6FEB">
      <w:r>
        <w:t>INSERT INTO  "Customer_campaign_details_p1" ("Customer_id", "contact", "month", "day_of_week", "duration", "campaign", "pdays", "previous", "poutcome") VALUES (5672, 'telephone', 'may', 'tue', 166, '2', 999, '0', 'nonexistent');</w:t>
      </w:r>
    </w:p>
    <w:p w14:paraId="1FEBBD17" w14:textId="77777777" w:rsidR="00EE6FEB" w:rsidRDefault="00EE6FEB"/>
    <w:p w14:paraId="31C1E469" w14:textId="77777777" w:rsidR="00EE6FEB" w:rsidRDefault="00EE6FEB">
      <w:r>
        <w:t>INSERT INTO  "Customer_campaign_details_p1" ("Customer_id", "contact", "month", "day_of_week", "duration", "campaign", "pdays", "previous", "poutcome") VALUES (5673, 'telephone', 'may', 'tue', 141, '3', 999, '0', 'nonexistent');</w:t>
      </w:r>
    </w:p>
    <w:p w14:paraId="76646DCD" w14:textId="77777777" w:rsidR="00EE6FEB" w:rsidRDefault="00EE6FEB"/>
    <w:p w14:paraId="05D553A1" w14:textId="77777777" w:rsidR="00EE6FEB" w:rsidRDefault="00EE6FEB">
      <w:r>
        <w:t>INSERT INTO  "Customer_campaign_details_p1" ("Customer_id", "contact", "month", "day_of_week", "duration", "campaign", "pdays", "previous", "poutcome") VALUES (5674, 'telephone', 'may', 'tue', 265, '2', 999, '0', 'nonexistent');</w:t>
      </w:r>
    </w:p>
    <w:p w14:paraId="63F5E83B" w14:textId="77777777" w:rsidR="00EE6FEB" w:rsidRDefault="00EE6FEB"/>
    <w:p w14:paraId="6BDB07BB" w14:textId="77777777" w:rsidR="00EE6FEB" w:rsidRDefault="00EE6FEB">
      <w:r>
        <w:t>INSERT INTO  "Customer_campaign_details_p1" ("Customer_id", "contact", "month", "day_of_week", "duration", "campaign", "pdays", "previous", "poutcome") VALUES (5675, 'telephone', 'may', 'tue', 87, '3', 999, '0', 'nonexistent');</w:t>
      </w:r>
    </w:p>
    <w:p w14:paraId="4CC48B24" w14:textId="77777777" w:rsidR="00EE6FEB" w:rsidRDefault="00EE6FEB"/>
    <w:p w14:paraId="2B1AC7CF" w14:textId="77777777" w:rsidR="00EE6FEB" w:rsidRDefault="00EE6FEB">
      <w:r>
        <w:t>INSERT INTO  "Customer_campaign_details_p1" ("Customer_id", "contact", "month", "day_of_week", "duration", "campaign", "pdays", "previous", "poutcome") VALUES (5676, 'telephone', 'may', 'tue', 452, '2', 999, '0', 'nonexistent');</w:t>
      </w:r>
    </w:p>
    <w:p w14:paraId="3D7020F9" w14:textId="77777777" w:rsidR="00EE6FEB" w:rsidRDefault="00EE6FEB"/>
    <w:p w14:paraId="11ADC2F5" w14:textId="77777777" w:rsidR="00EE6FEB" w:rsidRDefault="00EE6FEB">
      <w:r>
        <w:t>INSERT INTO  "Customer_campaign_details_p1" ("Customer_id", "contact", "month", "day_of_week", "duration", "campaign", "pdays", "previous", "poutcome") VALUES (5677, 'telephone', 'may', 'tue', 62, '2', 999, '0', 'nonexistent');</w:t>
      </w:r>
    </w:p>
    <w:p w14:paraId="521CE3F4" w14:textId="77777777" w:rsidR="00EE6FEB" w:rsidRDefault="00EE6FEB"/>
    <w:p w14:paraId="3961F543" w14:textId="77777777" w:rsidR="00EE6FEB" w:rsidRDefault="00EE6FEB">
      <w:r>
        <w:t>INSERT INTO  "Customer_campaign_details_p1" ("Customer_id", "contact", "month", "day_of_week", "duration", "campaign", "pdays", "previous", "poutcome") VALUES (5678, 'telephone', 'may', 'tue', 348, '2', 999, '0', 'nonexistent');</w:t>
      </w:r>
    </w:p>
    <w:p w14:paraId="7E0ADB36" w14:textId="77777777" w:rsidR="00EE6FEB" w:rsidRDefault="00EE6FEB"/>
    <w:p w14:paraId="01889896" w14:textId="77777777" w:rsidR="00EE6FEB" w:rsidRDefault="00EE6FEB">
      <w:r>
        <w:t>INSERT INTO  "Customer_campaign_details_p1" ("Customer_id", "contact", "month", "day_of_week", "duration", "campaign", "pdays", "previous", "poutcome") VALUES (5679, 'telephone', 'may', 'tue', 354, '3', 999, '0', 'nonexistent');</w:t>
      </w:r>
    </w:p>
    <w:p w14:paraId="7052709B" w14:textId="77777777" w:rsidR="00EE6FEB" w:rsidRDefault="00EE6FEB"/>
    <w:p w14:paraId="25B6DA68" w14:textId="77777777" w:rsidR="00EE6FEB" w:rsidRDefault="00EE6FEB">
      <w:r>
        <w:t>INSERT INTO  "Customer_campaign_details_p1" ("Customer_id", "contact", "month", "day_of_week", "duration", "campaign", "pdays", "previous", "poutcome") VALUES (5680, 'telephone', 'may', 'tue', 153, '2', 999, '0', 'nonexistent');</w:t>
      </w:r>
    </w:p>
    <w:p w14:paraId="72E57C9A" w14:textId="77777777" w:rsidR="00EE6FEB" w:rsidRDefault="00EE6FEB"/>
    <w:p w14:paraId="68EA2252" w14:textId="77777777" w:rsidR="00EE6FEB" w:rsidRDefault="00EE6FEB">
      <w:r>
        <w:t>INSERT INTO  "Customer_campaign_details_p1" ("Customer_id", "contact", "month", "day_of_week", "duration", "campaign", "pdays", "previous", "poutcome") VALUES (5681, 'telephone', 'may', 'tue', 54, '4', 999, '0', 'nonexistent');</w:t>
      </w:r>
    </w:p>
    <w:p w14:paraId="79337FB9" w14:textId="77777777" w:rsidR="00EE6FEB" w:rsidRDefault="00EE6FEB"/>
    <w:p w14:paraId="47B7D78A" w14:textId="77777777" w:rsidR="00EE6FEB" w:rsidRDefault="00EE6FEB">
      <w:r>
        <w:t>INSERT INTO  "Customer_campaign_details_p1" ("Customer_id", "contact", "month", "day_of_week", "duration", "campaign", "pdays", "previous", "poutcome") VALUES (5682, 'telephone', 'may', 'tue', 89, '5', 999, '0', 'nonexistent');</w:t>
      </w:r>
    </w:p>
    <w:p w14:paraId="72D4A25F" w14:textId="77777777" w:rsidR="00EE6FEB" w:rsidRDefault="00EE6FEB"/>
    <w:p w14:paraId="6265FD29" w14:textId="77777777" w:rsidR="00EE6FEB" w:rsidRDefault="00EE6FEB">
      <w:r>
        <w:t>INSERT INTO  "Customer_campaign_details_p1" ("Customer_id", "contact", "month", "day_of_week", "duration", "campaign", "pdays", "previous", "poutcome") VALUES (5683, 'telephone', 'may', 'tue', 132, '3', 999, '0', 'nonexistent');</w:t>
      </w:r>
    </w:p>
    <w:p w14:paraId="7DAE0866" w14:textId="77777777" w:rsidR="00EE6FEB" w:rsidRDefault="00EE6FEB"/>
    <w:p w14:paraId="18853096" w14:textId="77777777" w:rsidR="00EE6FEB" w:rsidRDefault="00EE6FEB">
      <w:r>
        <w:t>INSERT INTO  "Customer_campaign_details_p1" ("Customer_id", "contact", "month", "day_of_week", "duration", "campaign", "pdays", "previous", "poutcome") VALUES (5684, 'telephone', 'may', 'tue', 580, '2', 999, '0', 'nonexistent');</w:t>
      </w:r>
    </w:p>
    <w:p w14:paraId="48A5A3F6" w14:textId="77777777" w:rsidR="00EE6FEB" w:rsidRDefault="00EE6FEB"/>
    <w:p w14:paraId="158FFA6C" w14:textId="77777777" w:rsidR="00EE6FEB" w:rsidRDefault="00EE6FEB">
      <w:r>
        <w:t>INSERT INTO  "Customer_campaign_details_p1" ("Customer_id", "contact", "month", "day_of_week", "duration", "campaign", "pdays", "previous", "poutcome") VALUES (5685, 'telephone', 'may', 'tue', 99, '6', 999, '0', 'nonexistent');</w:t>
      </w:r>
    </w:p>
    <w:p w14:paraId="4F86C3D8" w14:textId="77777777" w:rsidR="00EE6FEB" w:rsidRDefault="00EE6FEB"/>
    <w:p w14:paraId="001421AB" w14:textId="77777777" w:rsidR="00EE6FEB" w:rsidRDefault="00EE6FEB">
      <w:r>
        <w:t>INSERT INTO  "Customer_campaign_details_p1" ("Customer_id", "contact", "month", "day_of_week", "duration", "campaign", "pdays", "previous", "poutcome") VALUES (5686, 'telephone', 'may', 'tue', 34, '3', 999, '0', 'nonexistent');</w:t>
      </w:r>
    </w:p>
    <w:p w14:paraId="1F5C5BB0" w14:textId="77777777" w:rsidR="00EE6FEB" w:rsidRDefault="00EE6FEB"/>
    <w:p w14:paraId="35363C1E" w14:textId="77777777" w:rsidR="00EE6FEB" w:rsidRDefault="00EE6FEB">
      <w:r>
        <w:t>INSERT INTO  "Customer_campaign_details_p1" ("Customer_id", "contact", "month", "day_of_week", "duration", "campaign", "pdays", "previous", "poutcome") VALUES (5687, 'telephone', 'may', 'tue', 72, '3', 999, '0', 'nonexistent');</w:t>
      </w:r>
    </w:p>
    <w:p w14:paraId="7CAD0F74" w14:textId="77777777" w:rsidR="00EE6FEB" w:rsidRDefault="00EE6FEB"/>
    <w:p w14:paraId="1636DD10" w14:textId="77777777" w:rsidR="00EE6FEB" w:rsidRDefault="00EE6FEB">
      <w:r>
        <w:t>INSERT INTO  "Customer_campaign_details_p1" ("Customer_id", "contact", "month", "day_of_week", "duration", "campaign", "pdays", "previous", "poutcome") VALUES (5688, 'telephone', 'may', 'tue', 99, '2', 999, '0', 'nonexistent');</w:t>
      </w:r>
    </w:p>
    <w:p w14:paraId="51CB7578" w14:textId="77777777" w:rsidR="00EE6FEB" w:rsidRDefault="00EE6FEB"/>
    <w:p w14:paraId="05666173" w14:textId="77777777" w:rsidR="00EE6FEB" w:rsidRDefault="00EE6FEB">
      <w:r>
        <w:t>INSERT INTO  "Customer_campaign_details_p1" ("Customer_id", "contact", "month", "day_of_week", "duration", "campaign", "pdays", "previous", "poutcome") VALUES (5689, 'telephone', 'may', 'tue', 175, '5', 999, '0', 'nonexistent');</w:t>
      </w:r>
    </w:p>
    <w:p w14:paraId="43B53EFC" w14:textId="77777777" w:rsidR="00EE6FEB" w:rsidRDefault="00EE6FEB"/>
    <w:p w14:paraId="1B3E2AF5" w14:textId="77777777" w:rsidR="00EE6FEB" w:rsidRDefault="00EE6FEB">
      <w:r>
        <w:t>INSERT INTO  "Customer_campaign_details_p1" ("Customer_id", "contact", "month", "day_of_week", "duration", "campaign", "pdays", "previous", "poutcome") VALUES (5690, 'telephone', 'may', 'tue', 591, '5', 999, '0', 'nonexistent');</w:t>
      </w:r>
    </w:p>
    <w:p w14:paraId="3B02B193" w14:textId="77777777" w:rsidR="00EE6FEB" w:rsidRDefault="00EE6FEB"/>
    <w:p w14:paraId="7163338F" w14:textId="77777777" w:rsidR="00EE6FEB" w:rsidRDefault="00EE6FEB">
      <w:r>
        <w:t>INSERT INTO  "Customer_campaign_details_p1" ("Customer_id", "contact", "month", "day_of_week", "duration", "campaign", "pdays", "previous", "poutcome") VALUES (5691, 'telephone', 'may', 'tue', 336, '10', 999, '0', 'nonexistent');</w:t>
      </w:r>
    </w:p>
    <w:p w14:paraId="05BDE904" w14:textId="77777777" w:rsidR="00EE6FEB" w:rsidRDefault="00EE6FEB"/>
    <w:p w14:paraId="61A0FFDD" w14:textId="77777777" w:rsidR="00EE6FEB" w:rsidRDefault="00EE6FEB">
      <w:r>
        <w:t>INSERT INTO  "Customer_campaign_details_p1" ("Customer_id", "contact", "month", "day_of_week", "duration", "campaign", "pdays", "previous", "poutcome") VALUES (5692, 'telephone', 'may', 'tue', 29, '2', 999, '0', 'nonexistent');</w:t>
      </w:r>
    </w:p>
    <w:p w14:paraId="7884B113" w14:textId="77777777" w:rsidR="00EE6FEB" w:rsidRDefault="00EE6FEB"/>
    <w:p w14:paraId="158A2668" w14:textId="77777777" w:rsidR="00EE6FEB" w:rsidRDefault="00EE6FEB">
      <w:r>
        <w:t>INSERT INTO  "Customer_campaign_details_p1" ("Customer_id", "contact", "month", "day_of_week", "duration", "campaign", "pdays", "previous", "poutcome") VALUES (5693, 'telephone', 'may', 'tue', 266, '4', 999, '0', 'nonexistent');</w:t>
      </w:r>
    </w:p>
    <w:p w14:paraId="6FF02B09" w14:textId="77777777" w:rsidR="00EE6FEB" w:rsidRDefault="00EE6FEB"/>
    <w:p w14:paraId="6BAFEE81" w14:textId="77777777" w:rsidR="00EE6FEB" w:rsidRDefault="00EE6FEB">
      <w:r>
        <w:t>INSERT INTO  "Customer_campaign_details_p1" ("Customer_id", "contact", "month", "day_of_week", "duration", "campaign", "pdays", "previous", "poutcome") VALUES (5694, 'telephone', 'may', 'tue', 45, '2', 999, '0', 'nonexistent');</w:t>
      </w:r>
    </w:p>
    <w:p w14:paraId="575DBCFA" w14:textId="77777777" w:rsidR="00EE6FEB" w:rsidRDefault="00EE6FEB"/>
    <w:p w14:paraId="4227B53C" w14:textId="77777777" w:rsidR="00EE6FEB" w:rsidRDefault="00EE6FEB">
      <w:r>
        <w:t>INSERT INTO  "Customer_campaign_details_p1" ("Customer_id", "contact", "month", "day_of_week", "duration", "campaign", "pdays", "previous", "poutcome") VALUES (5695, 'telephone', 'may', 'tue', 298, '3', 999, '0', 'nonexistent');</w:t>
      </w:r>
    </w:p>
    <w:p w14:paraId="0860A6A7" w14:textId="77777777" w:rsidR="00EE6FEB" w:rsidRDefault="00EE6FEB"/>
    <w:p w14:paraId="7EE5FEB3" w14:textId="77777777" w:rsidR="00EE6FEB" w:rsidRDefault="00EE6FEB">
      <w:r>
        <w:t>INSERT INTO  "Customer_campaign_details_p1" ("Customer_id", "contact", "month", "day_of_week", "duration", "campaign", "pdays", "previous", "poutcome") VALUES (5696, 'telephone', 'may', 'tue', 1043, '2', 999, '0', 'nonexistent');</w:t>
      </w:r>
    </w:p>
    <w:p w14:paraId="58691568" w14:textId="77777777" w:rsidR="00EE6FEB" w:rsidRDefault="00EE6FEB"/>
    <w:p w14:paraId="526724B3" w14:textId="77777777" w:rsidR="00EE6FEB" w:rsidRDefault="00EE6FEB">
      <w:r>
        <w:t>INSERT INTO  "Customer_campaign_details_p1" ("Customer_id", "contact", "month", "day_of_week", "duration", "campaign", "pdays", "previous", "poutcome") VALUES (5697, 'telephone', 'may', 'tue', 83, '3', 999, '0', 'nonexistent');</w:t>
      </w:r>
    </w:p>
    <w:p w14:paraId="59F7D2C6" w14:textId="77777777" w:rsidR="00EE6FEB" w:rsidRDefault="00EE6FEB"/>
    <w:p w14:paraId="135DD76A" w14:textId="77777777" w:rsidR="00EE6FEB" w:rsidRDefault="00EE6FEB">
      <w:r>
        <w:t>INSERT INTO  "Customer_campaign_details_p1" ("Customer_id", "contact", "month", "day_of_week", "duration", "campaign", "pdays", "previous", "poutcome") VALUES (5698, 'telephone', 'may', 'tue', 282, '2', 999, '0', 'nonexistent');</w:t>
      </w:r>
    </w:p>
    <w:p w14:paraId="121DBD0D" w14:textId="77777777" w:rsidR="00EE6FEB" w:rsidRDefault="00EE6FEB"/>
    <w:p w14:paraId="19EA5066" w14:textId="77777777" w:rsidR="00EE6FEB" w:rsidRDefault="00EE6FEB">
      <w:r>
        <w:t>INSERT INTO  "Customer_campaign_details_p1" ("Customer_id", "contact", "month", "day_of_week", "duration", "campaign", "pdays", "previous", "poutcome") VALUES (5699, 'telephone', 'may', 'tue', 209, '2', 999, '0', 'nonexistent');</w:t>
      </w:r>
    </w:p>
    <w:p w14:paraId="4D1B2721" w14:textId="77777777" w:rsidR="00EE6FEB" w:rsidRDefault="00EE6FEB"/>
    <w:p w14:paraId="25B9012B" w14:textId="77777777" w:rsidR="00EE6FEB" w:rsidRDefault="00EE6FEB">
      <w:r>
        <w:t>INSERT INTO  "Customer_campaign_details_p1" ("Customer_id", "contact", "month", "day_of_week", "duration", "campaign", "pdays", "previous", "poutcome") VALUES (5700, 'telephone', 'may', 'tue', 106, '2', 999, '0', 'nonexistent');</w:t>
      </w:r>
    </w:p>
    <w:p w14:paraId="456EA2D7" w14:textId="77777777" w:rsidR="00EE6FEB" w:rsidRDefault="00EE6FEB"/>
    <w:p w14:paraId="4069F23D" w14:textId="77777777" w:rsidR="00EE6FEB" w:rsidRDefault="00EE6FEB">
      <w:r>
        <w:t>INSERT INTO  "Customer_campaign_details_p1" ("Customer_id", "contact", "month", "day_of_week", "duration", "campaign", "pdays", "previous", "poutcome") VALUES (5701, 'telephone', 'may', 'tue', 157, '2', 999, '0', 'nonexistent');</w:t>
      </w:r>
    </w:p>
    <w:p w14:paraId="3B7EE9B9" w14:textId="77777777" w:rsidR="00EE6FEB" w:rsidRDefault="00EE6FEB"/>
    <w:p w14:paraId="0ED936B3" w14:textId="77777777" w:rsidR="00EE6FEB" w:rsidRDefault="00EE6FEB">
      <w:r>
        <w:t>INSERT INTO  "Customer_campaign_details_p1" ("Customer_id", "contact", "month", "day_of_week", "duration", "campaign", "pdays", "previous", "poutcome") VALUES (5702, 'telephone', 'may', 'tue', 197, '2', 999, '0', 'nonexistent');</w:t>
      </w:r>
    </w:p>
    <w:p w14:paraId="3E14385C" w14:textId="77777777" w:rsidR="00EE6FEB" w:rsidRDefault="00EE6FEB"/>
    <w:p w14:paraId="28C2F844" w14:textId="77777777" w:rsidR="00EE6FEB" w:rsidRDefault="00EE6FEB">
      <w:r>
        <w:t>INSERT INTO  "Customer_campaign_details_p1" ("Customer_id", "contact", "month", "day_of_week", "duration", "campaign", "pdays", "previous", "poutcome") VALUES (5703, 'telephone', 'may', 'tue', 257, '2', 999, '0', 'nonexistent');</w:t>
      </w:r>
    </w:p>
    <w:p w14:paraId="5ABB102F" w14:textId="77777777" w:rsidR="00EE6FEB" w:rsidRDefault="00EE6FEB"/>
    <w:p w14:paraId="5568BFDA" w14:textId="77777777" w:rsidR="00EE6FEB" w:rsidRDefault="00EE6FEB">
      <w:r>
        <w:t>INSERT INTO  "Customer_campaign_details_p1" ("Customer_id", "contact", "month", "day_of_week", "duration", "campaign", "pdays", "previous", "poutcome") VALUES (5704, 'telephone', 'may', 'tue', 42, '4', 999, '0', 'nonexistent');</w:t>
      </w:r>
    </w:p>
    <w:p w14:paraId="2E94F3CD" w14:textId="77777777" w:rsidR="00EE6FEB" w:rsidRDefault="00EE6FEB"/>
    <w:p w14:paraId="2359BEA4" w14:textId="77777777" w:rsidR="00EE6FEB" w:rsidRDefault="00EE6FEB">
      <w:r>
        <w:t>INSERT INTO  "Customer_campaign_details_p1" ("Customer_id", "contact", "month", "day_of_week", "duration", "campaign", "pdays", "previous", "poutcome") VALUES (5705, 'telephone', 'may', 'tue', 319, '5', 999, '0', 'nonexistent');</w:t>
      </w:r>
    </w:p>
    <w:p w14:paraId="44F351C6" w14:textId="77777777" w:rsidR="00EE6FEB" w:rsidRDefault="00EE6FEB"/>
    <w:p w14:paraId="4594FB9C" w14:textId="77777777" w:rsidR="00EE6FEB" w:rsidRDefault="00EE6FEB">
      <w:r>
        <w:t>INSERT INTO  "Customer_campaign_details_p1" ("Customer_id", "contact", "month", "day_of_week", "duration", "campaign", "pdays", "previous", "poutcome") VALUES (5706, 'telephone', 'may', 'tue', 383, '3', 999, '0', 'nonexistent');</w:t>
      </w:r>
    </w:p>
    <w:p w14:paraId="7F8571F9" w14:textId="77777777" w:rsidR="00EE6FEB" w:rsidRDefault="00EE6FEB"/>
    <w:p w14:paraId="3D7269A6" w14:textId="77777777" w:rsidR="00EE6FEB" w:rsidRDefault="00EE6FEB">
      <w:r>
        <w:t>INSERT INTO  "Customer_campaign_details_p1" ("Customer_id", "contact", "month", "day_of_week", "duration", "campaign", "pdays", "previous", "poutcome") VALUES (5707, 'telephone', 'may', 'tue', 110, '2', 999, '0', 'nonexistent');</w:t>
      </w:r>
    </w:p>
    <w:p w14:paraId="694BD972" w14:textId="77777777" w:rsidR="00EE6FEB" w:rsidRDefault="00EE6FEB"/>
    <w:p w14:paraId="1DE1E9F2" w14:textId="77777777" w:rsidR="00EE6FEB" w:rsidRDefault="00EE6FEB">
      <w:r>
        <w:t>INSERT INTO  "Customer_campaign_details_p1" ("Customer_id", "contact", "month", "day_of_week", "duration", "campaign", "pdays", "previous", "poutcome") VALUES (5708, 'telephone', 'may', 'tue', 88, '2', 999, '0', 'nonexistent');</w:t>
      </w:r>
    </w:p>
    <w:p w14:paraId="7ED8A23B" w14:textId="77777777" w:rsidR="00EE6FEB" w:rsidRDefault="00EE6FEB"/>
    <w:p w14:paraId="57D4AFE9" w14:textId="77777777" w:rsidR="00EE6FEB" w:rsidRDefault="00EE6FEB">
      <w:r>
        <w:t>INSERT INTO  "Customer_campaign_details_p1" ("Customer_id", "contact", "month", "day_of_week", "duration", "campaign", "pdays", "previous", "poutcome") VALUES (5709, 'telephone', 'may', 'tue', 97, '5', 999, '0', 'nonexistent');</w:t>
      </w:r>
    </w:p>
    <w:p w14:paraId="156D6EDD" w14:textId="77777777" w:rsidR="00EE6FEB" w:rsidRDefault="00EE6FEB"/>
    <w:p w14:paraId="2242D95F" w14:textId="77777777" w:rsidR="00EE6FEB" w:rsidRDefault="00EE6FEB">
      <w:r>
        <w:t>INSERT INTO  "Customer_campaign_details_p1" ("Customer_id", "contact", "month", "day_of_week", "duration", "campaign", "pdays", "previous", "poutcome") VALUES (5710, 'telephone', 'may', 'tue', 335, '3', 999, '0', 'nonexistent');</w:t>
      </w:r>
    </w:p>
    <w:p w14:paraId="7999D71E" w14:textId="77777777" w:rsidR="00EE6FEB" w:rsidRDefault="00EE6FEB"/>
    <w:p w14:paraId="1DDE904A" w14:textId="77777777" w:rsidR="00EE6FEB" w:rsidRDefault="00EE6FEB">
      <w:r>
        <w:t>INSERT INTO  "Customer_campaign_details_p1" ("Customer_id", "contact", "month", "day_of_week", "duration", "campaign", "pdays", "previous", "poutcome") VALUES (5711, 'telephone', 'may', 'tue', 15, '10', 999, '0', 'nonexistent');</w:t>
      </w:r>
    </w:p>
    <w:p w14:paraId="7E521A0E" w14:textId="77777777" w:rsidR="00EE6FEB" w:rsidRDefault="00EE6FEB"/>
    <w:p w14:paraId="2EBE8D9D" w14:textId="77777777" w:rsidR="00EE6FEB" w:rsidRDefault="00EE6FEB">
      <w:r>
        <w:t>INSERT INTO  "Customer_campaign_details_p1" ("Customer_id", "contact", "month", "day_of_week", "duration", "campaign", "pdays", "previous", "poutcome") VALUES (5712, 'telephone', 'may', 'tue', 4, '4', 999, '0', 'nonexistent');</w:t>
      </w:r>
    </w:p>
    <w:p w14:paraId="5F4B83B2" w14:textId="77777777" w:rsidR="00EE6FEB" w:rsidRDefault="00EE6FEB"/>
    <w:p w14:paraId="6F081E53" w14:textId="77777777" w:rsidR="00EE6FEB" w:rsidRDefault="00EE6FEB">
      <w:r>
        <w:t>INSERT INTO  "Customer_campaign_details_p1" ("Customer_id", "contact", "month", "day_of_week", "duration", "campaign", "pdays", "previous", "poutcome") VALUES (5713, 'telephone', 'may', 'tue', 5, '3', 999, '0', 'nonexistent');</w:t>
      </w:r>
    </w:p>
    <w:p w14:paraId="25804E1D" w14:textId="77777777" w:rsidR="00EE6FEB" w:rsidRDefault="00EE6FEB"/>
    <w:p w14:paraId="46418108" w14:textId="77777777" w:rsidR="00EE6FEB" w:rsidRDefault="00EE6FEB">
      <w:r>
        <w:t>INSERT INTO  "Customer_campaign_details_p1" ("Customer_id", "contact", "month", "day_of_week", "duration", "campaign", "pdays", "previous", "poutcome") VALUES (5714, 'telephone', 'may', 'tue', 178, '3', 999, '0', 'nonexistent');</w:t>
      </w:r>
    </w:p>
    <w:p w14:paraId="59FFE938" w14:textId="77777777" w:rsidR="00EE6FEB" w:rsidRDefault="00EE6FEB"/>
    <w:p w14:paraId="49A2F6F7" w14:textId="77777777" w:rsidR="00EE6FEB" w:rsidRDefault="00EE6FEB">
      <w:r>
        <w:t>INSERT INTO  "Customer_campaign_details_p1" ("Customer_id", "contact", "month", "day_of_week", "duration", "campaign", "pdays", "previous", "poutcome") VALUES (5715, 'telephone', 'may', 'tue', 264, '1', 999, '0', 'nonexistent');</w:t>
      </w:r>
    </w:p>
    <w:p w14:paraId="0BE9319C" w14:textId="77777777" w:rsidR="00EE6FEB" w:rsidRDefault="00EE6FEB"/>
    <w:p w14:paraId="0C20D2EA" w14:textId="77777777" w:rsidR="00EE6FEB" w:rsidRDefault="00EE6FEB">
      <w:r>
        <w:t>INSERT INTO  "Customer_campaign_details_p1" ("Customer_id", "contact", "month", "day_of_week", "duration", "campaign", "pdays", "previous", "poutcome") VALUES (5716, 'telephone', 'may', 'tue', 124, '2', 999, '0', 'nonexistent');</w:t>
      </w:r>
    </w:p>
    <w:p w14:paraId="6248190C" w14:textId="77777777" w:rsidR="00EE6FEB" w:rsidRDefault="00EE6FEB"/>
    <w:p w14:paraId="02F5CA7D" w14:textId="77777777" w:rsidR="00EE6FEB" w:rsidRDefault="00EE6FEB">
      <w:r>
        <w:t>INSERT INTO  "Customer_campaign_details_p1" ("Customer_id", "contact", "month", "day_of_week", "duration", "campaign", "pdays", "previous", "poutcome") VALUES (5717, 'telephone', 'may', 'tue', 239, '1', 999, '0', 'nonexistent');</w:t>
      </w:r>
    </w:p>
    <w:p w14:paraId="2A65CAD1" w14:textId="77777777" w:rsidR="00EE6FEB" w:rsidRDefault="00EE6FEB"/>
    <w:p w14:paraId="1E22909E" w14:textId="77777777" w:rsidR="00EE6FEB" w:rsidRDefault="00EE6FEB">
      <w:r>
        <w:t>INSERT INTO  "Customer_campaign_details_p1" ("Customer_id", "contact", "month", "day_of_week", "duration", "campaign", "pdays", "previous", "poutcome") VALUES (5718, 'telephone', 'may', 'tue', 20, '19', 999, '0', 'nonexistent');</w:t>
      </w:r>
    </w:p>
    <w:p w14:paraId="2F12BBF7" w14:textId="77777777" w:rsidR="00EE6FEB" w:rsidRDefault="00EE6FEB"/>
    <w:p w14:paraId="7CC1BFE7" w14:textId="77777777" w:rsidR="00EE6FEB" w:rsidRDefault="00EE6FEB">
      <w:r>
        <w:t>INSERT INTO  "Customer_campaign_details_p1" ("Customer_id", "contact", "month", "day_of_week", "duration", "campaign", "pdays", "previous", "poutcome") VALUES (5719, 'telephone', 'may', 'tue', 15, '13', 999, '0', 'nonexistent');</w:t>
      </w:r>
    </w:p>
    <w:p w14:paraId="2FEC0491" w14:textId="77777777" w:rsidR="00EE6FEB" w:rsidRDefault="00EE6FEB"/>
    <w:p w14:paraId="0C780E10" w14:textId="77777777" w:rsidR="00EE6FEB" w:rsidRDefault="00EE6FEB">
      <w:r>
        <w:t>INSERT INTO  "Customer_campaign_details_p1" ("Customer_id", "contact", "month", "day_of_week", "duration", "campaign", "pdays", "previous", "poutcome") VALUES (5720, 'telephone', 'may', 'tue', 98, '9', 999, '0', 'nonexistent');</w:t>
      </w:r>
    </w:p>
    <w:p w14:paraId="74C0380D" w14:textId="77777777" w:rsidR="00EE6FEB" w:rsidRDefault="00EE6FEB"/>
    <w:p w14:paraId="0D334C6D" w14:textId="77777777" w:rsidR="00EE6FEB" w:rsidRDefault="00EE6FEB">
      <w:r>
        <w:t>INSERT INTO  "Customer_campaign_details_p1" ("Customer_id", "contact", "month", "day_of_week", "duration", "campaign", "pdays", "previous", "poutcome") VALUES (5721, 'telephone', 'may', 'tue', 112, '4', 999, '0', 'nonexistent');</w:t>
      </w:r>
    </w:p>
    <w:p w14:paraId="0407B543" w14:textId="77777777" w:rsidR="00EE6FEB" w:rsidRDefault="00EE6FEB"/>
    <w:p w14:paraId="36C17FA4" w14:textId="77777777" w:rsidR="00EE6FEB" w:rsidRDefault="00EE6FEB">
      <w:r>
        <w:t>INSERT INTO  "Customer_campaign_details_p1" ("Customer_id", "contact", "month", "day_of_week", "duration", "campaign", "pdays", "previous", "poutcome") VALUES (5722, 'telephone', 'may', 'tue', 350, '4', 999, '0', 'nonexistent');</w:t>
      </w:r>
    </w:p>
    <w:p w14:paraId="384A882D" w14:textId="77777777" w:rsidR="00EE6FEB" w:rsidRDefault="00EE6FEB"/>
    <w:p w14:paraId="1E56F8C5" w14:textId="77777777" w:rsidR="00EE6FEB" w:rsidRDefault="00EE6FEB">
      <w:r>
        <w:t>INSERT INTO  "Customer_campaign_details_p1" ("Customer_id", "contact", "month", "day_of_week", "duration", "campaign", "pdays", "previous", "poutcome") VALUES (5723, 'telephone', 'may', 'tue', 240, '3', 999, '0', 'nonexistent');</w:t>
      </w:r>
    </w:p>
    <w:p w14:paraId="09926FEB" w14:textId="77777777" w:rsidR="00EE6FEB" w:rsidRDefault="00EE6FEB"/>
    <w:p w14:paraId="51DC2F63" w14:textId="77777777" w:rsidR="00EE6FEB" w:rsidRDefault="00EE6FEB">
      <w:r>
        <w:t>INSERT INTO  "Customer_campaign_details_p1" ("Customer_id", "contact", "month", "day_of_week", "duration", "campaign", "pdays", "previous", "poutcome") VALUES (5724, 'telephone', 'may', 'tue', 127, '2', 999, '0', 'nonexistent');</w:t>
      </w:r>
    </w:p>
    <w:p w14:paraId="0712B878" w14:textId="77777777" w:rsidR="00EE6FEB" w:rsidRDefault="00EE6FEB"/>
    <w:p w14:paraId="743B7C5A" w14:textId="77777777" w:rsidR="00EE6FEB" w:rsidRDefault="00EE6FEB">
      <w:r>
        <w:t>INSERT INTO  "Customer_campaign_details_p1" ("Customer_id", "contact", "month", "day_of_week", "duration", "campaign", "pdays", "previous", "poutcome") VALUES (5725, 'telephone', 'may', 'tue', 157, '2', 999, '0', 'nonexistent');</w:t>
      </w:r>
    </w:p>
    <w:p w14:paraId="291E81B5" w14:textId="77777777" w:rsidR="00EE6FEB" w:rsidRDefault="00EE6FEB"/>
    <w:p w14:paraId="1262BDB8" w14:textId="77777777" w:rsidR="00EE6FEB" w:rsidRDefault="00EE6FEB">
      <w:r>
        <w:t>INSERT INTO  "Customer_campaign_details_p1" ("Customer_id", "contact", "month", "day_of_week", "duration", "campaign", "pdays", "previous", "poutcome") VALUES (5726, 'telephone', 'may', 'tue', 337, '2', 999, '0', 'nonexistent');</w:t>
      </w:r>
    </w:p>
    <w:p w14:paraId="711501D3" w14:textId="77777777" w:rsidR="00EE6FEB" w:rsidRDefault="00EE6FEB"/>
    <w:p w14:paraId="4DF3EE84" w14:textId="77777777" w:rsidR="00EE6FEB" w:rsidRDefault="00EE6FEB">
      <w:r>
        <w:t>INSERT INTO  "Customer_campaign_details_p1" ("Customer_id", "contact", "month", "day_of_week", "duration", "campaign", "pdays", "previous", "poutcome") VALUES (5727, 'telephone', 'may', 'tue', 662, '7', 999, '0', 'nonexistent');</w:t>
      </w:r>
    </w:p>
    <w:p w14:paraId="22122954" w14:textId="77777777" w:rsidR="00EE6FEB" w:rsidRDefault="00EE6FEB"/>
    <w:p w14:paraId="2DC83A28" w14:textId="77777777" w:rsidR="00EE6FEB" w:rsidRDefault="00EE6FEB">
      <w:r>
        <w:t>INSERT INTO  "Customer_campaign_details_p1" ("Customer_id", "contact", "month", "day_of_week", "duration", "campaign", "pdays", "previous", "poutcome") VALUES (5728, 'telephone', 'may', 'tue', 124, '2', 999, '0', 'nonexistent');</w:t>
      </w:r>
    </w:p>
    <w:p w14:paraId="756BE4AC" w14:textId="77777777" w:rsidR="00EE6FEB" w:rsidRDefault="00EE6FEB"/>
    <w:p w14:paraId="47309A03" w14:textId="77777777" w:rsidR="00EE6FEB" w:rsidRDefault="00EE6FEB">
      <w:r>
        <w:t>INSERT INTO  "Customer_campaign_details_p1" ("Customer_id", "contact", "month", "day_of_week", "duration", "campaign", "pdays", "previous", "poutcome") VALUES (5729, 'telephone', 'may', 'tue', 165, '2', 999, '0', 'nonexistent');</w:t>
      </w:r>
    </w:p>
    <w:p w14:paraId="2E9144ED" w14:textId="77777777" w:rsidR="00EE6FEB" w:rsidRDefault="00EE6FEB"/>
    <w:p w14:paraId="160DF7CA" w14:textId="77777777" w:rsidR="00EE6FEB" w:rsidRDefault="00EE6FEB">
      <w:r>
        <w:t>INSERT INTO  "Customer_campaign_details_p1" ("Customer_id", "contact", "month", "day_of_week", "duration", "campaign", "pdays", "previous", "poutcome") VALUES (5730, 'telephone', 'may', 'tue', 63, '9', 999, '0', 'nonexistent');</w:t>
      </w:r>
    </w:p>
    <w:p w14:paraId="30E7C2FF" w14:textId="77777777" w:rsidR="00EE6FEB" w:rsidRDefault="00EE6FEB"/>
    <w:p w14:paraId="46307678" w14:textId="77777777" w:rsidR="00EE6FEB" w:rsidRDefault="00EE6FEB">
      <w:r>
        <w:t>INSERT INTO  "Customer_campaign_details_p1" ("Customer_id", "contact", "month", "day_of_week", "duration", "campaign", "pdays", "previous", "poutcome") VALUES (5731, 'telephone', 'may', 'tue', 101, '3', 999, '0', 'nonexistent');</w:t>
      </w:r>
    </w:p>
    <w:p w14:paraId="4C3DBE86" w14:textId="77777777" w:rsidR="00EE6FEB" w:rsidRDefault="00EE6FEB"/>
    <w:p w14:paraId="77C2E7DA" w14:textId="77777777" w:rsidR="00EE6FEB" w:rsidRDefault="00EE6FEB">
      <w:r>
        <w:t>INSERT INTO  "Customer_campaign_details_p1" ("Customer_id", "contact", "month", "day_of_week", "duration", "campaign", "pdays", "previous", "poutcome") VALUES (5732, 'telephone', 'may', 'tue', 133, '2', 999, '0', 'nonexistent');</w:t>
      </w:r>
    </w:p>
    <w:p w14:paraId="0B4599D9" w14:textId="77777777" w:rsidR="00EE6FEB" w:rsidRDefault="00EE6FEB"/>
    <w:p w14:paraId="082BD2DB" w14:textId="77777777" w:rsidR="00EE6FEB" w:rsidRDefault="00EE6FEB">
      <w:r>
        <w:t>INSERT INTO  "Customer_campaign_details_p1" ("Customer_id", "contact", "month", "day_of_week", "duration", "campaign", "pdays", "previous", "poutcome") VALUES (5733, 'telephone', 'may', 'tue', 145, '5', 999, '0', 'nonexistent');</w:t>
      </w:r>
    </w:p>
    <w:p w14:paraId="1444D7CE" w14:textId="77777777" w:rsidR="00EE6FEB" w:rsidRDefault="00EE6FEB"/>
    <w:p w14:paraId="3017AED0" w14:textId="77777777" w:rsidR="00EE6FEB" w:rsidRDefault="00EE6FEB">
      <w:r>
        <w:t>INSERT INTO  "Customer_campaign_details_p1" ("Customer_id", "contact", "month", "day_of_week", "duration", "campaign", "pdays", "previous", "poutcome") VALUES (5734, 'telephone', 'may', 'tue', 110, '2', 999, '0', 'nonexistent');</w:t>
      </w:r>
    </w:p>
    <w:p w14:paraId="179A2527" w14:textId="77777777" w:rsidR="00EE6FEB" w:rsidRDefault="00EE6FEB"/>
    <w:p w14:paraId="0F8FF681" w14:textId="77777777" w:rsidR="00EE6FEB" w:rsidRDefault="00EE6FEB">
      <w:r>
        <w:t>INSERT INTO  "Customer_campaign_details_p1" ("Customer_id", "contact", "month", "day_of_week", "duration", "campaign", "pdays", "previous", "poutcome") VALUES (5735, 'telephone', 'may', 'tue', 858, '6', 999, '0', 'nonexistent');</w:t>
      </w:r>
    </w:p>
    <w:p w14:paraId="20F06238" w14:textId="77777777" w:rsidR="00EE6FEB" w:rsidRDefault="00EE6FEB"/>
    <w:p w14:paraId="40F4D064" w14:textId="77777777" w:rsidR="00EE6FEB" w:rsidRDefault="00EE6FEB">
      <w:r>
        <w:t>INSERT INTO  "Customer_campaign_details_p1" ("Customer_id", "contact", "month", "day_of_week", "duration", "campaign", "pdays", "previous", "poutcome") VALUES (5736, 'telephone', 'may', 'tue', 349, '3', 999, '0', 'nonexistent');</w:t>
      </w:r>
    </w:p>
    <w:p w14:paraId="0AEB6233" w14:textId="77777777" w:rsidR="00EE6FEB" w:rsidRDefault="00EE6FEB"/>
    <w:p w14:paraId="0322F827" w14:textId="77777777" w:rsidR="00EE6FEB" w:rsidRDefault="00EE6FEB">
      <w:r>
        <w:t>INSERT INTO  "Customer_campaign_details_p1" ("Customer_id", "contact", "month", "day_of_week", "duration", "campaign", "pdays", "previous", "poutcome") VALUES (5737, 'telephone', 'may', 'tue', 676, '6', 999, '0', 'nonexistent');</w:t>
      </w:r>
    </w:p>
    <w:p w14:paraId="6F96976E" w14:textId="77777777" w:rsidR="00EE6FEB" w:rsidRDefault="00EE6FEB"/>
    <w:p w14:paraId="7F3C37B1" w14:textId="77777777" w:rsidR="00EE6FEB" w:rsidRDefault="00EE6FEB">
      <w:r>
        <w:t>INSERT INTO  "Customer_campaign_details_p1" ("Customer_id", "contact", "month", "day_of_week", "duration", "campaign", "pdays", "previous", "poutcome") VALUES (5738, 'telephone', 'may', 'tue', 235, '4', 999, '0', 'nonexistent');</w:t>
      </w:r>
    </w:p>
    <w:p w14:paraId="44318540" w14:textId="77777777" w:rsidR="00EE6FEB" w:rsidRDefault="00EE6FEB"/>
    <w:p w14:paraId="3AD1BD25" w14:textId="77777777" w:rsidR="00EE6FEB" w:rsidRDefault="00EE6FEB">
      <w:r>
        <w:t>INSERT INTO  "Customer_campaign_details_p1" ("Customer_id", "contact", "month", "day_of_week", "duration", "campaign", "pdays", "previous", "poutcome") VALUES (5739, 'telephone', 'may', 'tue', 205, '8', 999, '0', 'nonexistent');</w:t>
      </w:r>
    </w:p>
    <w:p w14:paraId="1B520691" w14:textId="77777777" w:rsidR="00EE6FEB" w:rsidRDefault="00EE6FEB"/>
    <w:p w14:paraId="34D29F26" w14:textId="77777777" w:rsidR="00EE6FEB" w:rsidRDefault="00EE6FEB">
      <w:r>
        <w:t>INSERT INTO  "Customer_campaign_details_p1" ("Customer_id", "contact", "month", "day_of_week", "duration", "campaign", "pdays", "previous", "poutcome") VALUES (5740, 'telephone', 'may', 'tue', 291, '2', 999, '0', 'nonexistent');</w:t>
      </w:r>
    </w:p>
    <w:p w14:paraId="0F3050AC" w14:textId="77777777" w:rsidR="00EE6FEB" w:rsidRDefault="00EE6FEB"/>
    <w:p w14:paraId="4B937E1F" w14:textId="77777777" w:rsidR="00EE6FEB" w:rsidRDefault="00EE6FEB">
      <w:r>
        <w:t>INSERT INTO  "Customer_campaign_details_p1" ("Customer_id", "contact", "month", "day_of_week", "duration", "campaign", "pdays", "previous", "poutcome") VALUES (5741, 'telephone', 'may', 'tue', 132, '2', 999, '0', 'nonexistent');</w:t>
      </w:r>
    </w:p>
    <w:p w14:paraId="745A4878" w14:textId="77777777" w:rsidR="00EE6FEB" w:rsidRDefault="00EE6FEB"/>
    <w:p w14:paraId="469B224C" w14:textId="77777777" w:rsidR="00EE6FEB" w:rsidRDefault="00EE6FEB">
      <w:r>
        <w:t>INSERT INTO  "Customer_campaign_details_p1" ("Customer_id", "contact", "month", "day_of_week", "duration", "campaign", "pdays", "previous", "poutcome") VALUES (5742, 'telephone', 'may', 'tue', 165, '3', 999, '0', 'nonexistent');</w:t>
      </w:r>
    </w:p>
    <w:p w14:paraId="487F9D71" w14:textId="77777777" w:rsidR="00EE6FEB" w:rsidRDefault="00EE6FEB"/>
    <w:p w14:paraId="62C7DE1A" w14:textId="77777777" w:rsidR="00EE6FEB" w:rsidRDefault="00EE6FEB">
      <w:r>
        <w:t>INSERT INTO  "Customer_campaign_details_p1" ("Customer_id", "contact", "month", "day_of_week", "duration", "campaign", "pdays", "previous", "poutcome") VALUES (5743, 'telephone', 'may', 'tue', 196, '3', 999, '0', 'nonexistent');</w:t>
      </w:r>
    </w:p>
    <w:p w14:paraId="28A0746C" w14:textId="77777777" w:rsidR="00EE6FEB" w:rsidRDefault="00EE6FEB"/>
    <w:p w14:paraId="2E9F1912" w14:textId="77777777" w:rsidR="00EE6FEB" w:rsidRDefault="00EE6FEB">
      <w:r>
        <w:t>INSERT INTO  "Customer_campaign_details_p1" ("Customer_id", "contact", "month", "day_of_week", "duration", "campaign", "pdays", "previous", "poutcome") VALUES (5744, 'telephone', 'may', 'tue', 177, '2', 999, '0', 'nonexistent');</w:t>
      </w:r>
    </w:p>
    <w:p w14:paraId="2891861B" w14:textId="77777777" w:rsidR="00EE6FEB" w:rsidRDefault="00EE6FEB"/>
    <w:p w14:paraId="71D286FB" w14:textId="77777777" w:rsidR="00EE6FEB" w:rsidRDefault="00EE6FEB">
      <w:r>
        <w:t>INSERT INTO  "Customer_campaign_details_p1" ("Customer_id", "contact", "month", "day_of_week", "duration", "campaign", "pdays", "previous", "poutcome") VALUES (5745, 'telephone', 'may', 'tue', 547, '3', 999, '0', 'nonexistent');</w:t>
      </w:r>
    </w:p>
    <w:p w14:paraId="34914ED5" w14:textId="77777777" w:rsidR="00EE6FEB" w:rsidRDefault="00EE6FEB"/>
    <w:p w14:paraId="458A20C3" w14:textId="77777777" w:rsidR="00EE6FEB" w:rsidRDefault="00EE6FEB">
      <w:r>
        <w:t>INSERT INTO  "Customer_campaign_details_p1" ("Customer_id", "contact", "month", "day_of_week", "duration", "campaign", "pdays", "previous", "poutcome") VALUES (5746, 'telephone', 'may', 'tue', 62, '2', 999, '0', 'nonexistent');</w:t>
      </w:r>
    </w:p>
    <w:p w14:paraId="5F17BB72" w14:textId="77777777" w:rsidR="00EE6FEB" w:rsidRDefault="00EE6FEB"/>
    <w:p w14:paraId="2C7EDFC1" w14:textId="77777777" w:rsidR="00EE6FEB" w:rsidRDefault="00EE6FEB">
      <w:r>
        <w:t>INSERT INTO  "Customer_campaign_details_p1" ("Customer_id", "contact", "month", "day_of_week", "duration", "campaign", "pdays", "previous", "poutcome") VALUES (5747, 'telephone', 'may', 'tue', 398, '3', 999, '0', 'nonexistent');</w:t>
      </w:r>
    </w:p>
    <w:p w14:paraId="1A5AB2B4" w14:textId="77777777" w:rsidR="00EE6FEB" w:rsidRDefault="00EE6FEB"/>
    <w:p w14:paraId="248650B9" w14:textId="77777777" w:rsidR="00EE6FEB" w:rsidRDefault="00EE6FEB">
      <w:r>
        <w:t>INSERT INTO  "Customer_campaign_details_p1" ("Customer_id", "contact", "month", "day_of_week", "duration", "campaign", "pdays", "previous", "poutcome") VALUES (5748, 'telephone', 'may', 'tue', 342, '4', 999, '0', 'nonexistent');</w:t>
      </w:r>
    </w:p>
    <w:p w14:paraId="4FD39EED" w14:textId="77777777" w:rsidR="00EE6FEB" w:rsidRDefault="00EE6FEB"/>
    <w:p w14:paraId="0484BC26" w14:textId="77777777" w:rsidR="00EE6FEB" w:rsidRDefault="00EE6FEB">
      <w:r>
        <w:t>INSERT INTO  "Customer_campaign_details_p1" ("Customer_id", "contact", "month", "day_of_week", "duration", "campaign", "pdays", "previous", "poutcome") VALUES (5749, 'telephone', 'may', 'tue', 198, '2', 999, '0', 'nonexistent');</w:t>
      </w:r>
    </w:p>
    <w:p w14:paraId="7332AD4E" w14:textId="77777777" w:rsidR="00EE6FEB" w:rsidRDefault="00EE6FEB"/>
    <w:p w14:paraId="7A2F8FAE" w14:textId="77777777" w:rsidR="00EE6FEB" w:rsidRDefault="00EE6FEB">
      <w:r>
        <w:t>INSERT INTO  "Customer_campaign_details_p1" ("Customer_id", "contact", "month", "day_of_week", "duration", "campaign", "pdays", "previous", "poutcome") VALUES (5750, 'telephone', 'may', 'tue', 77, '4', 999, '0', 'nonexistent');</w:t>
      </w:r>
    </w:p>
    <w:p w14:paraId="0DA7FA47" w14:textId="77777777" w:rsidR="00EE6FEB" w:rsidRDefault="00EE6FEB"/>
    <w:p w14:paraId="00393736" w14:textId="77777777" w:rsidR="00EE6FEB" w:rsidRDefault="00EE6FEB">
      <w:r>
        <w:t>INSERT INTO  "Customer_campaign_details_p1" ("Customer_id", "contact", "month", "day_of_week", "duration", "campaign", "pdays", "previous", "poutcome") VALUES (5751, 'telephone', 'may', 'tue', 160, '3', 999, '0', 'nonexistent');</w:t>
      </w:r>
    </w:p>
    <w:p w14:paraId="2E07B5AF" w14:textId="77777777" w:rsidR="00EE6FEB" w:rsidRDefault="00EE6FEB"/>
    <w:p w14:paraId="78D1D4B6" w14:textId="77777777" w:rsidR="00EE6FEB" w:rsidRDefault="00EE6FEB">
      <w:r>
        <w:t>INSERT INTO  "Customer_campaign_details_p1" ("Customer_id", "contact", "month", "day_of_week", "duration", "campaign", "pdays", "previous", "poutcome") VALUES (5752, 'telephone', 'may', 'tue', 352, '4', 999, '0', 'nonexistent');</w:t>
      </w:r>
    </w:p>
    <w:p w14:paraId="24DA460D" w14:textId="77777777" w:rsidR="00EE6FEB" w:rsidRDefault="00EE6FEB"/>
    <w:p w14:paraId="64BE24FB" w14:textId="77777777" w:rsidR="00EE6FEB" w:rsidRDefault="00EE6FEB">
      <w:r>
        <w:t>INSERT INTO  "Customer_campaign_details_p1" ("Customer_id", "contact", "month", "day_of_week", "duration", "campaign", "pdays", "previous", "poutcome") VALUES (5753, 'telephone', 'may', 'tue', 112, '3', 999, '0', 'nonexistent');</w:t>
      </w:r>
    </w:p>
    <w:p w14:paraId="6D9D9D3A" w14:textId="77777777" w:rsidR="00EE6FEB" w:rsidRDefault="00EE6FEB"/>
    <w:p w14:paraId="52A5B76D" w14:textId="77777777" w:rsidR="00EE6FEB" w:rsidRDefault="00EE6FEB">
      <w:r>
        <w:t>INSERT INTO  "Customer_campaign_details_p1" ("Customer_id", "contact", "month", "day_of_week", "duration", "campaign", "pdays", "previous", "poutcome") VALUES (5754, 'telephone', 'may', 'tue', 90, '4', 999, '0', 'nonexistent');</w:t>
      </w:r>
    </w:p>
    <w:p w14:paraId="3A7AA617" w14:textId="77777777" w:rsidR="00EE6FEB" w:rsidRDefault="00EE6FEB"/>
    <w:p w14:paraId="0E42A3DD" w14:textId="77777777" w:rsidR="00EE6FEB" w:rsidRDefault="00EE6FEB">
      <w:r>
        <w:t>INSERT INTO  "Customer_campaign_details_p1" ("Customer_id", "contact", "month", "day_of_week", "duration", "campaign", "pdays", "previous", "poutcome") VALUES (5755, 'telephone', 'may', 'tue', 22, '16', 999, '0', 'nonexistent');</w:t>
      </w:r>
    </w:p>
    <w:p w14:paraId="2D951128" w14:textId="77777777" w:rsidR="00EE6FEB" w:rsidRDefault="00EE6FEB"/>
    <w:p w14:paraId="4ABFE407" w14:textId="77777777" w:rsidR="00EE6FEB" w:rsidRDefault="00EE6FEB">
      <w:r>
        <w:t>INSERT INTO  "Customer_campaign_details_p1" ("Customer_id", "contact", "month", "day_of_week", "duration", "campaign", "pdays", "previous", "poutcome") VALUES (5756, 'telephone', 'may', 'tue', 230, '3', 999, '0', 'nonexistent');</w:t>
      </w:r>
    </w:p>
    <w:p w14:paraId="3E9BB8BC" w14:textId="77777777" w:rsidR="00EE6FEB" w:rsidRDefault="00EE6FEB"/>
    <w:p w14:paraId="770AD61E" w14:textId="77777777" w:rsidR="00EE6FEB" w:rsidRDefault="00EE6FEB">
      <w:r>
        <w:t>INSERT INTO  "Customer_campaign_details_p1" ("Customer_id", "contact", "month", "day_of_week", "duration", "campaign", "pdays", "previous", "poutcome") VALUES (5757, 'telephone', 'may', 'tue', 206, '2', 999, '0', 'nonexistent');</w:t>
      </w:r>
    </w:p>
    <w:p w14:paraId="75C52439" w14:textId="77777777" w:rsidR="00EE6FEB" w:rsidRDefault="00EE6FEB"/>
    <w:p w14:paraId="270B8B21" w14:textId="77777777" w:rsidR="00EE6FEB" w:rsidRDefault="00EE6FEB">
      <w:r>
        <w:t>INSERT INTO  "Customer_campaign_details_p1" ("Customer_id", "contact", "month", "day_of_week", "duration", "campaign", "pdays", "previous", "poutcome") VALUES (5758, 'telephone', 'may', 'tue', 143, '8', 999, '0', 'nonexistent');</w:t>
      </w:r>
    </w:p>
    <w:p w14:paraId="00E5448A" w14:textId="77777777" w:rsidR="00EE6FEB" w:rsidRDefault="00EE6FEB"/>
    <w:p w14:paraId="7683038C" w14:textId="77777777" w:rsidR="00EE6FEB" w:rsidRDefault="00EE6FEB">
      <w:r>
        <w:t>INSERT INTO  "Customer_campaign_details_p1" ("Customer_id", "contact", "month", "day_of_week", "duration", "campaign", "pdays", "previous", "poutcome") VALUES (5759, 'telephone', 'may', 'tue', 102, '3', 999, '0', 'nonexistent');</w:t>
      </w:r>
    </w:p>
    <w:p w14:paraId="1B2C1284" w14:textId="77777777" w:rsidR="00EE6FEB" w:rsidRDefault="00EE6FEB"/>
    <w:p w14:paraId="04CF0C54" w14:textId="77777777" w:rsidR="00EE6FEB" w:rsidRDefault="00EE6FEB">
      <w:r>
        <w:t>INSERT INTO  "Customer_campaign_details_p1" ("Customer_id", "contact", "month", "day_of_week", "duration", "campaign", "pdays", "previous", "poutcome") VALUES (5760, 'telephone', 'may', 'tue', 224, '3', 999, '0', 'nonexistent');</w:t>
      </w:r>
    </w:p>
    <w:p w14:paraId="161892BD" w14:textId="77777777" w:rsidR="00EE6FEB" w:rsidRDefault="00EE6FEB"/>
    <w:p w14:paraId="47C2142F" w14:textId="77777777" w:rsidR="00EE6FEB" w:rsidRDefault="00EE6FEB">
      <w:r>
        <w:t>INSERT INTO  "Customer_campaign_details_p1" ("Customer_id", "contact", "month", "day_of_week", "duration", "campaign", "pdays", "previous", "poutcome") VALUES (5761, 'telephone', 'may', 'tue', 73, '5', 999, '0', 'nonexistent');</w:t>
      </w:r>
    </w:p>
    <w:p w14:paraId="7B8D1966" w14:textId="77777777" w:rsidR="00EE6FEB" w:rsidRDefault="00EE6FEB"/>
    <w:p w14:paraId="6F146573" w14:textId="77777777" w:rsidR="00EE6FEB" w:rsidRDefault="00EE6FEB">
      <w:r>
        <w:t>INSERT INTO  "Customer_campaign_details_p1" ("Customer_id", "contact", "month", "day_of_week", "duration", "campaign", "pdays", "previous", "poutcome") VALUES (5762, 'telephone', 'may', 'tue', 43, '5', 999, '0', 'nonexistent');</w:t>
      </w:r>
    </w:p>
    <w:p w14:paraId="7C84CF4E" w14:textId="77777777" w:rsidR="00EE6FEB" w:rsidRDefault="00EE6FEB"/>
    <w:p w14:paraId="0E11DE26" w14:textId="77777777" w:rsidR="00EE6FEB" w:rsidRDefault="00EE6FEB">
      <w:r>
        <w:t>INSERT INTO  "Customer_campaign_details_p1" ("Customer_id", "contact", "month", "day_of_week", "duration", "campaign", "pdays", "previous", "poutcome") VALUES (5763, 'telephone', 'may', 'tue', 144, '7', 999, '0', 'nonexistent');</w:t>
      </w:r>
    </w:p>
    <w:p w14:paraId="5E840031" w14:textId="77777777" w:rsidR="00EE6FEB" w:rsidRDefault="00EE6FEB"/>
    <w:p w14:paraId="09082DF9" w14:textId="77777777" w:rsidR="00EE6FEB" w:rsidRDefault="00EE6FEB">
      <w:r>
        <w:t>INSERT INTO  "Customer_campaign_details_p1" ("Customer_id", "contact", "month", "day_of_week", "duration", "campaign", "pdays", "previous", "poutcome") VALUES (5764, 'telephone', 'may', 'tue', 1224, '8', 999, '0', 'nonexistent');</w:t>
      </w:r>
    </w:p>
    <w:p w14:paraId="19D85897" w14:textId="77777777" w:rsidR="00EE6FEB" w:rsidRDefault="00EE6FEB"/>
    <w:p w14:paraId="1BCB5600" w14:textId="77777777" w:rsidR="00EE6FEB" w:rsidRDefault="00EE6FEB">
      <w:r>
        <w:t>INSERT INTO  "Customer_campaign_details_p1" ("Customer_id", "contact", "month", "day_of_week", "duration", "campaign", "pdays", "previous", "poutcome") VALUES (5765, 'telephone', 'may', 'tue', 306, '5', 999, '0', 'nonexistent');</w:t>
      </w:r>
    </w:p>
    <w:p w14:paraId="62AEF9DE" w14:textId="77777777" w:rsidR="00EE6FEB" w:rsidRDefault="00EE6FEB"/>
    <w:p w14:paraId="6DB49881" w14:textId="77777777" w:rsidR="00EE6FEB" w:rsidRDefault="00EE6FEB">
      <w:r>
        <w:t>INSERT INTO  "Customer_campaign_details_p1" ("Customer_id", "contact", "month", "day_of_week", "duration", "campaign", "pdays", "previous", "poutcome") VALUES (5766, 'telephone', 'may', 'tue', 50, '3', 999, '0', 'nonexistent');</w:t>
      </w:r>
    </w:p>
    <w:p w14:paraId="444B8B6B" w14:textId="77777777" w:rsidR="00EE6FEB" w:rsidRDefault="00EE6FEB"/>
    <w:p w14:paraId="213059C5" w14:textId="77777777" w:rsidR="00EE6FEB" w:rsidRDefault="00EE6FEB">
      <w:r>
        <w:t>INSERT INTO  "Customer_campaign_details_p1" ("Customer_id", "contact", "month", "day_of_week", "duration", "campaign", "pdays", "previous", "poutcome") VALUES (5767, 'telephone', 'may', 'tue', 132, '8', 999, '0', 'nonexistent');</w:t>
      </w:r>
    </w:p>
    <w:p w14:paraId="56F0A27F" w14:textId="77777777" w:rsidR="00EE6FEB" w:rsidRDefault="00EE6FEB"/>
    <w:p w14:paraId="6896CA5C" w14:textId="77777777" w:rsidR="00EE6FEB" w:rsidRDefault="00EE6FEB">
      <w:r>
        <w:t>INSERT INTO  "Customer_campaign_details_p1" ("Customer_id", "contact", "month", "day_of_week", "duration", "campaign", "pdays", "previous", "poutcome") VALUES (5768, 'telephone', 'may', 'tue', 108, '3', 999, '0', 'nonexistent');</w:t>
      </w:r>
    </w:p>
    <w:p w14:paraId="7BDE1EA9" w14:textId="77777777" w:rsidR="00EE6FEB" w:rsidRDefault="00EE6FEB"/>
    <w:p w14:paraId="134B212C" w14:textId="77777777" w:rsidR="00EE6FEB" w:rsidRDefault="00EE6FEB">
      <w:r>
        <w:t>INSERT INTO  "Customer_campaign_details_p1" ("Customer_id", "contact", "month", "day_of_week", "duration", "campaign", "pdays", "previous", "poutcome") VALUES (5769, 'telephone', 'may', 'tue', 265, '4', 999, '0', 'nonexistent');</w:t>
      </w:r>
    </w:p>
    <w:p w14:paraId="44445E7D" w14:textId="77777777" w:rsidR="00EE6FEB" w:rsidRDefault="00EE6FEB"/>
    <w:p w14:paraId="0DE9C285" w14:textId="77777777" w:rsidR="00EE6FEB" w:rsidRDefault="00EE6FEB">
      <w:r>
        <w:t>INSERT INTO  "Customer_campaign_details_p1" ("Customer_id", "contact", "month", "day_of_week", "duration", "campaign", "pdays", "previous", "poutcome") VALUES (5770, 'telephone', 'may', 'tue', 107, '2', 999, '0', 'nonexistent');</w:t>
      </w:r>
    </w:p>
    <w:p w14:paraId="5BD82B60" w14:textId="77777777" w:rsidR="00EE6FEB" w:rsidRDefault="00EE6FEB"/>
    <w:p w14:paraId="0F04F185" w14:textId="77777777" w:rsidR="00EE6FEB" w:rsidRDefault="00EE6FEB">
      <w:r>
        <w:t>INSERT INTO  "Customer_campaign_details_p1" ("Customer_id", "contact", "month", "day_of_week", "duration", "campaign", "pdays", "previous", "poutcome") VALUES (5771, 'telephone', 'may', 'tue', 167, '3', 999, '0', 'nonexistent');</w:t>
      </w:r>
    </w:p>
    <w:p w14:paraId="4BB24785" w14:textId="77777777" w:rsidR="00EE6FEB" w:rsidRDefault="00EE6FEB"/>
    <w:p w14:paraId="116E88BE" w14:textId="77777777" w:rsidR="00EE6FEB" w:rsidRDefault="00EE6FEB">
      <w:r>
        <w:t>INSERT INTO  "Customer_campaign_details_p1" ("Customer_id", "contact", "month", "day_of_week", "duration", "campaign", "pdays", "previous", "poutcome") VALUES (5772, 'telephone', 'may', 'tue', 145, '2', 999, '0', 'nonexistent');</w:t>
      </w:r>
    </w:p>
    <w:p w14:paraId="5880A92E" w14:textId="77777777" w:rsidR="00EE6FEB" w:rsidRDefault="00EE6FEB"/>
    <w:p w14:paraId="5AE7207A" w14:textId="77777777" w:rsidR="00EE6FEB" w:rsidRDefault="00EE6FEB">
      <w:r>
        <w:t>INSERT INTO  "Customer_campaign_details_p1" ("Customer_id", "contact", "month", "day_of_week", "duration", "campaign", "pdays", "previous", "poutcome") VALUES (5773, 'telephone', 'may', 'tue', 20, '4', 999, '0', 'nonexistent');</w:t>
      </w:r>
    </w:p>
    <w:p w14:paraId="6FD5CF32" w14:textId="77777777" w:rsidR="00EE6FEB" w:rsidRDefault="00EE6FEB"/>
    <w:p w14:paraId="787A9A10" w14:textId="77777777" w:rsidR="00EE6FEB" w:rsidRDefault="00EE6FEB">
      <w:r>
        <w:t>INSERT INTO  "Customer_campaign_details_p1" ("Customer_id", "contact", "month", "day_of_week", "duration", "campaign", "pdays", "previous", "poutcome") VALUES (5774, 'telephone', 'may', 'tue', 141, '2', 999, '0', 'nonexistent');</w:t>
      </w:r>
    </w:p>
    <w:p w14:paraId="12753D0B" w14:textId="77777777" w:rsidR="00EE6FEB" w:rsidRDefault="00EE6FEB"/>
    <w:p w14:paraId="36B391C2" w14:textId="77777777" w:rsidR="00EE6FEB" w:rsidRDefault="00EE6FEB">
      <w:r>
        <w:t>INSERT INTO  "Customer_campaign_details_p1" ("Customer_id", "contact", "month", "day_of_week", "duration", "campaign", "pdays", "previous", "poutcome") VALUES (5775, 'telephone', 'may', 'tue', 346, '3', 999, '0', 'nonexistent');</w:t>
      </w:r>
    </w:p>
    <w:p w14:paraId="21EB9340" w14:textId="77777777" w:rsidR="00EE6FEB" w:rsidRDefault="00EE6FEB"/>
    <w:p w14:paraId="657CB492" w14:textId="77777777" w:rsidR="00EE6FEB" w:rsidRDefault="00EE6FEB">
      <w:r>
        <w:t>INSERT INTO  "Customer_campaign_details_p1" ("Customer_id", "contact", "month", "day_of_week", "duration", "campaign", "pdays", "previous", "poutcome") VALUES (5776, 'telephone', 'may', 'tue', 1168, '2', 999, '0', 'nonexistent');</w:t>
      </w:r>
    </w:p>
    <w:p w14:paraId="7C283953" w14:textId="77777777" w:rsidR="00EE6FEB" w:rsidRDefault="00EE6FEB"/>
    <w:p w14:paraId="2E2C21C2" w14:textId="77777777" w:rsidR="00EE6FEB" w:rsidRDefault="00EE6FEB">
      <w:r>
        <w:t>INSERT INTO  "Customer_campaign_details_p1" ("Customer_id", "contact", "month", "day_of_week", "duration", "campaign", "pdays", "previous", "poutcome") VALUES (5777, 'telephone', 'may', 'wed', 17, '13', 999, '0', 'nonexistent');</w:t>
      </w:r>
    </w:p>
    <w:p w14:paraId="6E17EC03" w14:textId="77777777" w:rsidR="00EE6FEB" w:rsidRDefault="00EE6FEB"/>
    <w:p w14:paraId="26C61572" w14:textId="77777777" w:rsidR="00EE6FEB" w:rsidRDefault="00EE6FEB">
      <w:r>
        <w:t>INSERT INTO  "Customer_campaign_details_p1" ("Customer_id", "contact", "month", "day_of_week", "duration", "campaign", "pdays", "previous", "poutcome") VALUES (5778, 'telephone', 'may', 'wed', 78, '2', 999, '0', 'nonexistent');</w:t>
      </w:r>
    </w:p>
    <w:p w14:paraId="18316EB0" w14:textId="77777777" w:rsidR="00EE6FEB" w:rsidRDefault="00EE6FEB"/>
    <w:p w14:paraId="3B701939" w14:textId="77777777" w:rsidR="00EE6FEB" w:rsidRDefault="00EE6FEB">
      <w:r>
        <w:t>INSERT INTO  "Customer_campaign_details_p1" ("Customer_id", "contact", "month", "day_of_week", "duration", "campaign", "pdays", "previous", "poutcome") VALUES (5779, 'telephone', 'may', 'wed', 125, '12', 999, '0', 'nonexistent');</w:t>
      </w:r>
    </w:p>
    <w:p w14:paraId="56847DE4" w14:textId="77777777" w:rsidR="00EE6FEB" w:rsidRDefault="00EE6FEB"/>
    <w:p w14:paraId="33DE7A08" w14:textId="77777777" w:rsidR="00EE6FEB" w:rsidRDefault="00EE6FEB">
      <w:r>
        <w:t>INSERT INTO  "Customer_campaign_details_p1" ("Customer_id", "contact", "month", "day_of_week", "duration", "campaign", "pdays", "previous", "poutcome") VALUES (5780, 'telephone', 'may', 'wed', 153, '3', 999, '0', 'nonexistent');</w:t>
      </w:r>
    </w:p>
    <w:p w14:paraId="78FC5573" w14:textId="77777777" w:rsidR="00EE6FEB" w:rsidRDefault="00EE6FEB"/>
    <w:p w14:paraId="03672719" w14:textId="77777777" w:rsidR="00EE6FEB" w:rsidRDefault="00EE6FEB">
      <w:r>
        <w:t>INSERT INTO  "Customer_campaign_details_p1" ("Customer_id", "contact", "month", "day_of_week", "duration", "campaign", "pdays", "previous", "poutcome") VALUES (5781, 'telephone', 'may', 'wed', 61, '2', 999, '0', 'nonexistent');</w:t>
      </w:r>
    </w:p>
    <w:p w14:paraId="2753A98C" w14:textId="77777777" w:rsidR="00EE6FEB" w:rsidRDefault="00EE6FEB"/>
    <w:p w14:paraId="4F9C33EE" w14:textId="77777777" w:rsidR="00EE6FEB" w:rsidRDefault="00EE6FEB">
      <w:r>
        <w:t>INSERT INTO  "Customer_campaign_details_p1" ("Customer_id", "contact", "month", "day_of_week", "duration", "campaign", "pdays", "previous", "poutcome") VALUES (5782, 'telephone', 'may', 'wed', 318, '6', 999, '0', 'nonexistent');</w:t>
      </w:r>
    </w:p>
    <w:p w14:paraId="368103A8" w14:textId="77777777" w:rsidR="00EE6FEB" w:rsidRDefault="00EE6FEB"/>
    <w:p w14:paraId="0E7627D7" w14:textId="77777777" w:rsidR="00EE6FEB" w:rsidRDefault="00EE6FEB">
      <w:r>
        <w:t>INSERT INTO  "Customer_campaign_details_p1" ("Customer_id", "contact", "month", "day_of_week", "duration", "campaign", "pdays", "previous", "poutcome") VALUES (5783, 'telephone', 'may', 'wed', 228, '9', 999, '0', 'nonexistent');</w:t>
      </w:r>
    </w:p>
    <w:p w14:paraId="65E3147B" w14:textId="77777777" w:rsidR="00EE6FEB" w:rsidRDefault="00EE6FEB"/>
    <w:p w14:paraId="5395A76C" w14:textId="77777777" w:rsidR="00EE6FEB" w:rsidRDefault="00EE6FEB">
      <w:r>
        <w:t>INSERT INTO  "Customer_campaign_details_p1" ("Customer_id", "contact", "month", "day_of_week", "duration", "campaign", "pdays", "previous", "poutcome") VALUES (5784, 'telephone', 'may', 'wed', 189, '7', 999, '0', 'nonexistent');</w:t>
      </w:r>
    </w:p>
    <w:p w14:paraId="2F44B3ED" w14:textId="77777777" w:rsidR="00EE6FEB" w:rsidRDefault="00EE6FEB"/>
    <w:p w14:paraId="79B74ED4" w14:textId="77777777" w:rsidR="00EE6FEB" w:rsidRDefault="00EE6FEB">
      <w:r>
        <w:t>INSERT INTO  "Customer_campaign_details_p1" ("Customer_id", "contact", "month", "day_of_week", "duration", "campaign", "pdays", "previous", "poutcome") VALUES (5785, 'telephone', 'may', 'wed', 121, '1', 999, '0', 'nonexistent');</w:t>
      </w:r>
    </w:p>
    <w:p w14:paraId="08582304" w14:textId="77777777" w:rsidR="00EE6FEB" w:rsidRDefault="00EE6FEB"/>
    <w:p w14:paraId="3843F7A4" w14:textId="77777777" w:rsidR="00EE6FEB" w:rsidRDefault="00EE6FEB">
      <w:r>
        <w:t>INSERT INTO  "Customer_campaign_details_p1" ("Customer_id", "contact", "month", "day_of_week", "duration", "campaign", "pdays", "previous", "poutcome") VALUES (5786, 'telephone', 'may', 'wed', 110, '2', 999, '0', 'nonexistent');</w:t>
      </w:r>
    </w:p>
    <w:p w14:paraId="22802858" w14:textId="77777777" w:rsidR="00EE6FEB" w:rsidRDefault="00EE6FEB"/>
    <w:p w14:paraId="299882AD" w14:textId="77777777" w:rsidR="00EE6FEB" w:rsidRDefault="00EE6FEB">
      <w:r>
        <w:t>INSERT INTO  "Customer_campaign_details_p1" ("Customer_id", "contact", "month", "day_of_week", "duration", "campaign", "pdays", "previous", "poutcome") VALUES (5787, 'telephone', 'may', 'wed', 372, '2', 999, '0', 'nonexistent');</w:t>
      </w:r>
    </w:p>
    <w:p w14:paraId="5AD9DDFE" w14:textId="77777777" w:rsidR="00EE6FEB" w:rsidRDefault="00EE6FEB"/>
    <w:p w14:paraId="73264D7C" w14:textId="77777777" w:rsidR="00EE6FEB" w:rsidRDefault="00EE6FEB">
      <w:r>
        <w:t>INSERT INTO  "Customer_campaign_details_p1" ("Customer_id", "contact", "month", "day_of_week", "duration", "campaign", "pdays", "previous", "poutcome") VALUES (5788, 'telephone', 'may', 'wed', 223, '1', 999, '0', 'nonexistent');</w:t>
      </w:r>
    </w:p>
    <w:p w14:paraId="1F7783B0" w14:textId="77777777" w:rsidR="00EE6FEB" w:rsidRDefault="00EE6FEB"/>
    <w:p w14:paraId="4703B14E" w14:textId="77777777" w:rsidR="00EE6FEB" w:rsidRDefault="00EE6FEB">
      <w:r>
        <w:t>INSERT INTO  "Customer_campaign_details_p1" ("Customer_id", "contact", "month", "day_of_week", "duration", "campaign", "pdays", "previous", "poutcome") VALUES (5789, 'telephone', 'may', 'wed', 117, '6', 999, '0', 'nonexistent');</w:t>
      </w:r>
    </w:p>
    <w:p w14:paraId="73B5EA47" w14:textId="77777777" w:rsidR="00EE6FEB" w:rsidRDefault="00EE6FEB"/>
    <w:p w14:paraId="24E9AA0B" w14:textId="77777777" w:rsidR="00EE6FEB" w:rsidRDefault="00EE6FEB">
      <w:r>
        <w:t>INSERT INTO  "Customer_campaign_details_p1" ("Customer_id", "contact", "month", "day_of_week", "duration", "campaign", "pdays", "previous", "poutcome") VALUES (5790, 'telephone', 'may', 'wed', 64, '1', 999, '0', 'nonexistent');</w:t>
      </w:r>
    </w:p>
    <w:p w14:paraId="332D3267" w14:textId="77777777" w:rsidR="00EE6FEB" w:rsidRDefault="00EE6FEB"/>
    <w:p w14:paraId="67F35B0E" w14:textId="77777777" w:rsidR="00EE6FEB" w:rsidRDefault="00EE6FEB">
      <w:r>
        <w:t>INSERT INTO  "Customer_campaign_details_p1" ("Customer_id", "contact", "month", "day_of_week", "duration", "campaign", "pdays", "previous", "poutcome") VALUES (5791, 'telephone', 'may', 'wed', 507, '2', 999, '0', 'nonexistent');</w:t>
      </w:r>
    </w:p>
    <w:p w14:paraId="7DF9066B" w14:textId="77777777" w:rsidR="00EE6FEB" w:rsidRDefault="00EE6FEB"/>
    <w:p w14:paraId="55782B02" w14:textId="77777777" w:rsidR="00EE6FEB" w:rsidRDefault="00EE6FEB">
      <w:r>
        <w:t>INSERT INTO  "Customer_campaign_details_p1" ("Customer_id", "contact", "month", "day_of_week", "duration", "campaign", "pdays", "previous", "poutcome") VALUES (5792, 'telephone', 'may', 'wed', 201, '1', 999, '0', 'nonexistent');</w:t>
      </w:r>
    </w:p>
    <w:p w14:paraId="7E16DA8B" w14:textId="77777777" w:rsidR="00EE6FEB" w:rsidRDefault="00EE6FEB"/>
    <w:p w14:paraId="4DCAF923" w14:textId="77777777" w:rsidR="00EE6FEB" w:rsidRDefault="00EE6FEB">
      <w:r>
        <w:t>INSERT INTO  "Customer_campaign_details_p1" ("Customer_id", "contact", "month", "day_of_week", "duration", "campaign", "pdays", "previous", "poutcome") VALUES (5793, 'telephone', 'may', 'wed', 91, '3', 999, '0', 'nonexistent');</w:t>
      </w:r>
    </w:p>
    <w:p w14:paraId="7EC48A41" w14:textId="77777777" w:rsidR="00EE6FEB" w:rsidRDefault="00EE6FEB"/>
    <w:p w14:paraId="54F8D7F2" w14:textId="77777777" w:rsidR="00EE6FEB" w:rsidRDefault="00EE6FEB">
      <w:r>
        <w:t>INSERT INTO  "Customer_campaign_details_p1" ("Customer_id", "contact", "month", "day_of_week", "duration", "campaign", "pdays", "previous", "poutcome") VALUES (5794, 'telephone', 'may', 'wed', 230, '8', 999, '0', 'nonexistent');</w:t>
      </w:r>
    </w:p>
    <w:p w14:paraId="69815453" w14:textId="77777777" w:rsidR="00EE6FEB" w:rsidRDefault="00EE6FEB"/>
    <w:p w14:paraId="218CE632" w14:textId="77777777" w:rsidR="00EE6FEB" w:rsidRDefault="00EE6FEB">
      <w:r>
        <w:t>INSERT INTO  "Customer_campaign_details_p1" ("Customer_id", "contact", "month", "day_of_week", "duration", "campaign", "pdays", "previous", "poutcome") VALUES (5795, 'telephone', 'may', 'wed', 249, '2', 999, '0', 'nonexistent');</w:t>
      </w:r>
    </w:p>
    <w:p w14:paraId="3567D12D" w14:textId="77777777" w:rsidR="00EE6FEB" w:rsidRDefault="00EE6FEB"/>
    <w:p w14:paraId="6AD069FC" w14:textId="77777777" w:rsidR="00EE6FEB" w:rsidRDefault="00EE6FEB">
      <w:r>
        <w:t>INSERT INTO  "Customer_campaign_details_p1" ("Customer_id", "contact", "month", "day_of_week", "duration", "campaign", "pdays", "previous", "poutcome") VALUES (5796, 'telephone', 'may', 'wed', 551, '1', 999, '0', 'nonexistent');</w:t>
      </w:r>
    </w:p>
    <w:p w14:paraId="587EE30E" w14:textId="77777777" w:rsidR="00EE6FEB" w:rsidRDefault="00EE6FEB"/>
    <w:p w14:paraId="16D96954" w14:textId="77777777" w:rsidR="00EE6FEB" w:rsidRDefault="00EE6FEB">
      <w:r>
        <w:t>INSERT INTO  "Customer_campaign_details_p1" ("Customer_id", "contact", "month", "day_of_week", "duration", "campaign", "pdays", "previous", "poutcome") VALUES (5797, 'telephone', 'may', 'wed', 215, '2', 999, '0', 'nonexistent');</w:t>
      </w:r>
    </w:p>
    <w:p w14:paraId="2DAA7BCE" w14:textId="77777777" w:rsidR="00EE6FEB" w:rsidRDefault="00EE6FEB"/>
    <w:p w14:paraId="005C61D6" w14:textId="77777777" w:rsidR="00EE6FEB" w:rsidRDefault="00EE6FEB">
      <w:r>
        <w:t>INSERT INTO  "Customer_campaign_details_p1" ("Customer_id", "contact", "month", "day_of_week", "duration", "campaign", "pdays", "previous", "poutcome") VALUES (5798, 'telephone', 'may', 'wed', 617, '1', 999, '0', 'nonexistent');</w:t>
      </w:r>
    </w:p>
    <w:p w14:paraId="7321F39B" w14:textId="77777777" w:rsidR="00EE6FEB" w:rsidRDefault="00EE6FEB"/>
    <w:p w14:paraId="788B693C" w14:textId="77777777" w:rsidR="00EE6FEB" w:rsidRDefault="00EE6FEB">
      <w:r>
        <w:t>INSERT INTO  "Customer_campaign_details_p1" ("Customer_id", "contact", "month", "day_of_week", "duration", "campaign", "pdays", "previous", "poutcome") VALUES (5799, 'telephone', 'may', 'wed', 332, '1', 999, '0', 'nonexistent');</w:t>
      </w:r>
    </w:p>
    <w:p w14:paraId="175108A1" w14:textId="77777777" w:rsidR="00EE6FEB" w:rsidRDefault="00EE6FEB"/>
    <w:p w14:paraId="1AC4B646" w14:textId="77777777" w:rsidR="00EE6FEB" w:rsidRDefault="00EE6FEB">
      <w:r>
        <w:t>INSERT INTO  "Customer_campaign_details_p1" ("Customer_id", "contact", "month", "day_of_week", "duration", "campaign", "pdays", "previous", "poutcome") VALUES (5800, 'telephone', 'may', 'wed', 198, '1', 999, '0', 'nonexistent');</w:t>
      </w:r>
    </w:p>
    <w:p w14:paraId="07914E3C" w14:textId="77777777" w:rsidR="00EE6FEB" w:rsidRDefault="00EE6FEB"/>
    <w:p w14:paraId="6C730D1D" w14:textId="77777777" w:rsidR="00EE6FEB" w:rsidRDefault="00EE6FEB">
      <w:r>
        <w:t>INSERT INTO  "Customer_campaign_details_p1" ("Customer_id", "contact", "month", "day_of_week", "duration", "campaign", "pdays", "previous", "poutcome") VALUES (5801, 'telephone', 'may', 'wed', 938, '2', 999, '0', 'nonexistent');</w:t>
      </w:r>
    </w:p>
    <w:p w14:paraId="14CB1004" w14:textId="77777777" w:rsidR="00EE6FEB" w:rsidRDefault="00EE6FEB"/>
    <w:p w14:paraId="4D32344E" w14:textId="77777777" w:rsidR="00EE6FEB" w:rsidRDefault="00EE6FEB">
      <w:r>
        <w:t>INSERT INTO  "Customer_campaign_details_p1" ("Customer_id", "contact", "month", "day_of_week", "duration", "campaign", "pdays", "previous", "poutcome") VALUES (5802, 'telephone', 'may', 'wed', 181, '2', 999, '0', 'nonexistent');</w:t>
      </w:r>
    </w:p>
    <w:p w14:paraId="1A0D7FC9" w14:textId="77777777" w:rsidR="00EE6FEB" w:rsidRDefault="00EE6FEB"/>
    <w:p w14:paraId="12EC07A2" w14:textId="77777777" w:rsidR="00EE6FEB" w:rsidRDefault="00EE6FEB">
      <w:r>
        <w:t>INSERT INTO  "Customer_campaign_details_p1" ("Customer_id", "contact", "month", "day_of_week", "duration", "campaign", "pdays", "previous", "poutcome") VALUES (5803, 'telephone', 'may', 'wed', 193, '1', 999, '0', 'nonexistent');</w:t>
      </w:r>
    </w:p>
    <w:p w14:paraId="03ED7B84" w14:textId="77777777" w:rsidR="00EE6FEB" w:rsidRDefault="00EE6FEB"/>
    <w:p w14:paraId="48A82A21" w14:textId="77777777" w:rsidR="00EE6FEB" w:rsidRDefault="00EE6FEB">
      <w:r>
        <w:t>INSERT INTO  "Customer_campaign_details_p1" ("Customer_id", "contact", "month", "day_of_week", "duration", "campaign", "pdays", "previous", "poutcome") VALUES (5804, 'telephone', 'may', 'wed', 195, '4', 999, '0', 'nonexistent');</w:t>
      </w:r>
    </w:p>
    <w:p w14:paraId="76651026" w14:textId="77777777" w:rsidR="00EE6FEB" w:rsidRDefault="00EE6FEB"/>
    <w:p w14:paraId="1E296BAE" w14:textId="77777777" w:rsidR="00EE6FEB" w:rsidRDefault="00EE6FEB">
      <w:r>
        <w:t>INSERT INTO  "Customer_campaign_details_p1" ("Customer_id", "contact", "month", "day_of_week", "duration", "campaign", "pdays", "previous", "poutcome") VALUES (5805, 'telephone', 'may', 'wed', 254, '1', 999, '0', 'nonexistent');</w:t>
      </w:r>
    </w:p>
    <w:p w14:paraId="3614BF03" w14:textId="77777777" w:rsidR="00EE6FEB" w:rsidRDefault="00EE6FEB"/>
    <w:p w14:paraId="54F0B6E5" w14:textId="77777777" w:rsidR="00EE6FEB" w:rsidRDefault="00EE6FEB">
      <w:r>
        <w:t>INSERT INTO  "Customer_campaign_details_p1" ("Customer_id", "contact", "month", "day_of_week", "duration", "campaign", "pdays", "previous", "poutcome") VALUES (5806, 'telephone', 'may', 'wed', 198, '3', 999, '0', 'nonexistent');</w:t>
      </w:r>
    </w:p>
    <w:p w14:paraId="31A5631B" w14:textId="77777777" w:rsidR="00EE6FEB" w:rsidRDefault="00EE6FEB"/>
    <w:p w14:paraId="30D7DC93" w14:textId="77777777" w:rsidR="00EE6FEB" w:rsidRDefault="00EE6FEB">
      <w:r>
        <w:t>INSERT INTO  "Customer_campaign_details_p1" ("Customer_id", "contact", "month", "day_of_week", "duration", "campaign", "pdays", "previous", "poutcome") VALUES (5807, 'telephone', 'may', 'wed', 79, '6', 999, '0', 'nonexistent');</w:t>
      </w:r>
    </w:p>
    <w:p w14:paraId="6435BE1B" w14:textId="77777777" w:rsidR="00EE6FEB" w:rsidRDefault="00EE6FEB"/>
    <w:p w14:paraId="7CCAEF51" w14:textId="77777777" w:rsidR="00EE6FEB" w:rsidRDefault="00EE6FEB">
      <w:r>
        <w:t>INSERT INTO  "Customer_campaign_details_p1" ("Customer_id", "contact", "month", "day_of_week", "duration", "campaign", "pdays", "previous", "poutcome") VALUES (5808, 'telephone', 'may', 'wed', 95, '3', 999, '0', 'nonexistent');</w:t>
      </w:r>
    </w:p>
    <w:p w14:paraId="104BEAA5" w14:textId="77777777" w:rsidR="00EE6FEB" w:rsidRDefault="00EE6FEB"/>
    <w:p w14:paraId="4B7564ED" w14:textId="77777777" w:rsidR="00EE6FEB" w:rsidRDefault="00EE6FEB">
      <w:r>
        <w:t>INSERT INTO  "Customer_campaign_details_p1" ("Customer_id", "contact", "month", "day_of_week", "duration", "campaign", "pdays", "previous", "poutcome") VALUES (5809, 'telephone', 'may', 'wed', 130, '2', 999, '0', 'nonexistent');</w:t>
      </w:r>
    </w:p>
    <w:p w14:paraId="71ADBFA5" w14:textId="77777777" w:rsidR="00EE6FEB" w:rsidRDefault="00EE6FEB"/>
    <w:p w14:paraId="319E1E32" w14:textId="77777777" w:rsidR="00EE6FEB" w:rsidRDefault="00EE6FEB">
      <w:r>
        <w:t>INSERT INTO  "Customer_campaign_details_p1" ("Customer_id", "contact", "month", "day_of_week", "duration", "campaign", "pdays", "previous", "poutcome") VALUES (5810, 'telephone', 'may', 'wed', 190, '3', 999, '0', 'nonexistent');</w:t>
      </w:r>
    </w:p>
    <w:p w14:paraId="19F92461" w14:textId="77777777" w:rsidR="00EE6FEB" w:rsidRDefault="00EE6FEB"/>
    <w:p w14:paraId="05F56A45" w14:textId="77777777" w:rsidR="00EE6FEB" w:rsidRDefault="00EE6FEB">
      <w:r>
        <w:t>INSERT INTO  "Customer_campaign_details_p1" ("Customer_id", "contact", "month", "day_of_week", "duration", "campaign", "pdays", "previous", "poutcome") VALUES (5811, 'telephone', 'may', 'wed', 454, '1', 999, '0', 'nonexistent');</w:t>
      </w:r>
    </w:p>
    <w:p w14:paraId="32FA820E" w14:textId="77777777" w:rsidR="00EE6FEB" w:rsidRDefault="00EE6FEB"/>
    <w:p w14:paraId="4F5C1446" w14:textId="77777777" w:rsidR="00EE6FEB" w:rsidRDefault="00EE6FEB">
      <w:r>
        <w:t>INSERT INTO  "Customer_campaign_details_p1" ("Customer_id", "contact", "month", "day_of_week", "duration", "campaign", "pdays", "previous", "poutcome") VALUES (5812, 'telephone', 'may', 'wed', 102, '1', 999, '0', 'nonexistent');</w:t>
      </w:r>
    </w:p>
    <w:p w14:paraId="1A829C52" w14:textId="77777777" w:rsidR="00EE6FEB" w:rsidRDefault="00EE6FEB"/>
    <w:p w14:paraId="1FB3B5EE" w14:textId="77777777" w:rsidR="00EE6FEB" w:rsidRDefault="00EE6FEB">
      <w:r>
        <w:t>INSERT INTO  "Customer_campaign_details_p1" ("Customer_id", "contact", "month", "day_of_week", "duration", "campaign", "pdays", "previous", "poutcome") VALUES (5813, 'telephone', 'may', 'wed', 185, '1', 999, '0', 'nonexistent');</w:t>
      </w:r>
    </w:p>
    <w:p w14:paraId="4C573185" w14:textId="77777777" w:rsidR="00EE6FEB" w:rsidRDefault="00EE6FEB"/>
    <w:p w14:paraId="48138EC9" w14:textId="77777777" w:rsidR="00EE6FEB" w:rsidRDefault="00EE6FEB">
      <w:r>
        <w:t>INSERT INTO  "Customer_campaign_details_p1" ("Customer_id", "contact", "month", "day_of_week", "duration", "campaign", "pdays", "previous", "poutcome") VALUES (5814, 'telephone', 'may', 'wed', 231, '2', 999, '0', 'nonexistent');</w:t>
      </w:r>
    </w:p>
    <w:p w14:paraId="31599C32" w14:textId="77777777" w:rsidR="00EE6FEB" w:rsidRDefault="00EE6FEB"/>
    <w:p w14:paraId="55CA0893" w14:textId="77777777" w:rsidR="00EE6FEB" w:rsidRDefault="00EE6FEB">
      <w:r>
        <w:t>INSERT INTO  "Customer_campaign_details_p1" ("Customer_id", "contact", "month", "day_of_week", "duration", "campaign", "pdays", "previous", "poutcome") VALUES (5815, 'telephone', 'may', 'wed', 189, '1', 999, '0', 'nonexistent');</w:t>
      </w:r>
    </w:p>
    <w:p w14:paraId="42B7C425" w14:textId="77777777" w:rsidR="00EE6FEB" w:rsidRDefault="00EE6FEB"/>
    <w:p w14:paraId="1EECA9FE" w14:textId="77777777" w:rsidR="00EE6FEB" w:rsidRDefault="00EE6FEB">
      <w:r>
        <w:t>INSERT INTO  "Customer_campaign_details_p1" ("Customer_id", "contact", "month", "day_of_week", "duration", "campaign", "pdays", "previous", "poutcome") VALUES (5816, 'telephone', 'may', 'wed', 132, '1', 999, '0', 'nonexistent');</w:t>
      </w:r>
    </w:p>
    <w:p w14:paraId="784233FC" w14:textId="77777777" w:rsidR="00EE6FEB" w:rsidRDefault="00EE6FEB"/>
    <w:p w14:paraId="1ED14C06" w14:textId="77777777" w:rsidR="00EE6FEB" w:rsidRDefault="00EE6FEB">
      <w:r>
        <w:t>INSERT INTO  "Customer_campaign_details_p1" ("Customer_id", "contact", "month", "day_of_week", "duration", "campaign", "pdays", "previous", "poutcome") VALUES (5817, 'telephone', 'may', 'wed', 103, '4', 999, '0', 'nonexistent');</w:t>
      </w:r>
    </w:p>
    <w:p w14:paraId="5E5E5739" w14:textId="77777777" w:rsidR="00EE6FEB" w:rsidRDefault="00EE6FEB"/>
    <w:p w14:paraId="644505C3" w14:textId="77777777" w:rsidR="00EE6FEB" w:rsidRDefault="00EE6FEB">
      <w:r>
        <w:t>INSERT INTO  "Customer_campaign_details_p1" ("Customer_id", "contact", "month", "day_of_week", "duration", "campaign", "pdays", "previous", "poutcome") VALUES (5818, 'telephone', 'may', 'wed', 114, '3', 999, '0', 'nonexistent');</w:t>
      </w:r>
    </w:p>
    <w:p w14:paraId="46FB04CC" w14:textId="77777777" w:rsidR="00EE6FEB" w:rsidRDefault="00EE6FEB"/>
    <w:p w14:paraId="26F3E2B9" w14:textId="77777777" w:rsidR="00EE6FEB" w:rsidRDefault="00EE6FEB">
      <w:r>
        <w:t>INSERT INTO  "Customer_campaign_details_p1" ("Customer_id", "contact", "month", "day_of_week", "duration", "campaign", "pdays", "previous", "poutcome") VALUES (5819, 'telephone', 'may', 'wed', 176, '2', 999, '0', 'nonexistent');</w:t>
      </w:r>
    </w:p>
    <w:p w14:paraId="754D9A29" w14:textId="77777777" w:rsidR="00EE6FEB" w:rsidRDefault="00EE6FEB"/>
    <w:p w14:paraId="3D20179F" w14:textId="77777777" w:rsidR="00EE6FEB" w:rsidRDefault="00EE6FEB">
      <w:r>
        <w:t>INSERT INTO  "Customer_campaign_details_p1" ("Customer_id", "contact", "month", "day_of_week", "duration", "campaign", "pdays", "previous", "poutcome") VALUES (5820, 'telephone', 'may', 'wed', 738, '1', 999, '0', 'nonexistent');</w:t>
      </w:r>
    </w:p>
    <w:p w14:paraId="13370B00" w14:textId="77777777" w:rsidR="00EE6FEB" w:rsidRDefault="00EE6FEB"/>
    <w:p w14:paraId="41ADC97B" w14:textId="77777777" w:rsidR="00EE6FEB" w:rsidRDefault="00EE6FEB">
      <w:r>
        <w:t>INSERT INTO  "Customer_campaign_details_p1" ("Customer_id", "contact", "month", "day_of_week", "duration", "campaign", "pdays", "previous", "poutcome") VALUES (5821, 'telephone', 'may', 'wed', 283, '3', 999, '0', 'nonexistent');</w:t>
      </w:r>
    </w:p>
    <w:p w14:paraId="43173C4A" w14:textId="77777777" w:rsidR="00EE6FEB" w:rsidRDefault="00EE6FEB"/>
    <w:p w14:paraId="6D70BD18" w14:textId="77777777" w:rsidR="00EE6FEB" w:rsidRDefault="00EE6FEB">
      <w:r>
        <w:t>INSERT INTO  "Customer_campaign_details_p1" ("Customer_id", "contact", "month", "day_of_week", "duration", "campaign", "pdays", "previous", "poutcome") VALUES (5822, 'telephone', 'may', 'wed', 224, '2', 999, '0', 'nonexistent');</w:t>
      </w:r>
    </w:p>
    <w:p w14:paraId="1913363C" w14:textId="77777777" w:rsidR="00EE6FEB" w:rsidRDefault="00EE6FEB"/>
    <w:p w14:paraId="111460A9" w14:textId="77777777" w:rsidR="00EE6FEB" w:rsidRDefault="00EE6FEB">
      <w:r>
        <w:t>INSERT INTO  "Customer_campaign_details_p1" ("Customer_id", "contact", "month", "day_of_week", "duration", "campaign", "pdays", "previous", "poutcome") VALUES (5823, 'telephone', 'may', 'wed', 519, '1', 999, '0', 'nonexistent');</w:t>
      </w:r>
    </w:p>
    <w:p w14:paraId="55CCE419" w14:textId="77777777" w:rsidR="00EE6FEB" w:rsidRDefault="00EE6FEB"/>
    <w:p w14:paraId="30576F78" w14:textId="77777777" w:rsidR="00EE6FEB" w:rsidRDefault="00EE6FEB">
      <w:r>
        <w:t>INSERT INTO  "Customer_campaign_details_p1" ("Customer_id", "contact", "month", "day_of_week", "duration", "campaign", "pdays", "previous", "poutcome") VALUES (5824, 'telephone', 'may', 'wed', 593, '1', 999, '0', 'nonexistent');</w:t>
      </w:r>
    </w:p>
    <w:p w14:paraId="255C2703" w14:textId="77777777" w:rsidR="00EE6FEB" w:rsidRDefault="00EE6FEB"/>
    <w:p w14:paraId="5B515E74" w14:textId="77777777" w:rsidR="00EE6FEB" w:rsidRDefault="00EE6FEB">
      <w:r>
        <w:t>INSERT INTO  "Customer_campaign_details_p1" ("Customer_id", "contact", "month", "day_of_week", "duration", "campaign", "pdays", "previous", "poutcome") VALUES (5825, 'telephone', 'may', 'wed', 128, '2', 999, '0', 'nonexistent');</w:t>
      </w:r>
    </w:p>
    <w:p w14:paraId="5BA1631A" w14:textId="77777777" w:rsidR="00EE6FEB" w:rsidRDefault="00EE6FEB"/>
    <w:p w14:paraId="5963C9EA" w14:textId="77777777" w:rsidR="00EE6FEB" w:rsidRDefault="00EE6FEB">
      <w:r>
        <w:t>INSERT INTO  "Customer_campaign_details_p1" ("Customer_id", "contact", "month", "day_of_week", "duration", "campaign", "pdays", "previous", "poutcome") VALUES (5826, 'telephone', 'may', 'wed', 480, '2', 999, '0', 'nonexistent');</w:t>
      </w:r>
    </w:p>
    <w:p w14:paraId="6445FE4E" w14:textId="77777777" w:rsidR="00EE6FEB" w:rsidRDefault="00EE6FEB"/>
    <w:p w14:paraId="6C39F08B" w14:textId="77777777" w:rsidR="00EE6FEB" w:rsidRDefault="00EE6FEB">
      <w:r>
        <w:t>INSERT INTO  "Customer_campaign_details_p1" ("Customer_id", "contact", "month", "day_of_week", "duration", "campaign", "pdays", "previous", "poutcome") VALUES (5827, 'telephone', 'may', 'wed', 102, '1', 999, '0', 'nonexistent');</w:t>
      </w:r>
    </w:p>
    <w:p w14:paraId="05CDE828" w14:textId="77777777" w:rsidR="00EE6FEB" w:rsidRDefault="00EE6FEB"/>
    <w:p w14:paraId="474FEA1F" w14:textId="77777777" w:rsidR="00EE6FEB" w:rsidRDefault="00EE6FEB">
      <w:r>
        <w:t>INSERT INTO  "Customer_campaign_details_p1" ("Customer_id", "contact", "month", "day_of_week", "duration", "campaign", "pdays", "previous", "poutcome") VALUES (5828, 'telephone', 'may', 'wed', 49, '3', 999, '0', 'nonexistent');</w:t>
      </w:r>
    </w:p>
    <w:p w14:paraId="5FD58BD0" w14:textId="77777777" w:rsidR="00EE6FEB" w:rsidRDefault="00EE6FEB"/>
    <w:p w14:paraId="1E61A1A0" w14:textId="77777777" w:rsidR="00EE6FEB" w:rsidRDefault="00EE6FEB">
      <w:r>
        <w:t>INSERT INTO  "Customer_campaign_details_p1" ("Customer_id", "contact", "month", "day_of_week", "duration", "campaign", "pdays", "previous", "poutcome") VALUES (5829, 'telephone', 'may', 'wed', 88, '2', 999, '0', 'nonexistent');</w:t>
      </w:r>
    </w:p>
    <w:p w14:paraId="228242A8" w14:textId="77777777" w:rsidR="00EE6FEB" w:rsidRDefault="00EE6FEB"/>
    <w:p w14:paraId="7A43DE1A" w14:textId="77777777" w:rsidR="00EE6FEB" w:rsidRDefault="00EE6FEB">
      <w:r>
        <w:t>INSERT INTO  "Customer_campaign_details_p1" ("Customer_id", "contact", "month", "day_of_week", "duration", "campaign", "pdays", "previous", "poutcome") VALUES (5830, 'telephone', 'may', 'wed', 124, '1', 999, '0', 'nonexistent');</w:t>
      </w:r>
    </w:p>
    <w:p w14:paraId="18AC78B2" w14:textId="77777777" w:rsidR="00EE6FEB" w:rsidRDefault="00EE6FEB"/>
    <w:p w14:paraId="2B9EF1D9" w14:textId="77777777" w:rsidR="00EE6FEB" w:rsidRDefault="00EE6FEB">
      <w:r>
        <w:t>INSERT INTO  "Customer_campaign_details_p1" ("Customer_id", "contact", "month", "day_of_week", "duration", "campaign", "pdays", "previous", "poutcome") VALUES (5831, 'telephone', 'may', 'wed', 199, '3', 999, '0', 'nonexistent');</w:t>
      </w:r>
    </w:p>
    <w:p w14:paraId="0BB0D99E" w14:textId="77777777" w:rsidR="00EE6FEB" w:rsidRDefault="00EE6FEB"/>
    <w:p w14:paraId="1A993654" w14:textId="77777777" w:rsidR="00EE6FEB" w:rsidRDefault="00EE6FEB">
      <w:r>
        <w:t>INSERT INTO  "Customer_campaign_details_p1" ("Customer_id", "contact", "month", "day_of_week", "duration", "campaign", "pdays", "previous", "poutcome") VALUES (5832, 'telephone', 'may', 'wed', 576, '3', 999, '0', 'nonexistent');</w:t>
      </w:r>
    </w:p>
    <w:p w14:paraId="02C5E346" w14:textId="77777777" w:rsidR="00EE6FEB" w:rsidRDefault="00EE6FEB"/>
    <w:p w14:paraId="7CACB517" w14:textId="77777777" w:rsidR="00EE6FEB" w:rsidRDefault="00EE6FEB">
      <w:r>
        <w:t>INSERT INTO  "Customer_campaign_details_p1" ("Customer_id", "contact", "month", "day_of_week", "duration", "campaign", "pdays", "previous", "poutcome") VALUES (5833, 'telephone', 'may', 'wed', 58, '1', 999, '0', 'nonexistent');</w:t>
      </w:r>
    </w:p>
    <w:p w14:paraId="08AC2A33" w14:textId="77777777" w:rsidR="00EE6FEB" w:rsidRDefault="00EE6FEB"/>
    <w:p w14:paraId="4FDB8DDD" w14:textId="77777777" w:rsidR="00EE6FEB" w:rsidRDefault="00EE6FEB">
      <w:r>
        <w:t>INSERT INTO  "Customer_campaign_details_p1" ("Customer_id", "contact", "month", "day_of_week", "duration", "campaign", "pdays", "previous", "poutcome") VALUES (5834, 'telephone', 'may', 'wed', 430, '1', 999, '0', 'nonexistent');</w:t>
      </w:r>
    </w:p>
    <w:p w14:paraId="34DE3EFD" w14:textId="77777777" w:rsidR="00EE6FEB" w:rsidRDefault="00EE6FEB"/>
    <w:p w14:paraId="4D23325F" w14:textId="77777777" w:rsidR="00EE6FEB" w:rsidRDefault="00EE6FEB">
      <w:r>
        <w:t>INSERT INTO  "Customer_campaign_details_p1" ("Customer_id", "contact", "month", "day_of_week", "duration", "campaign", "pdays", "previous", "poutcome") VALUES (5835, 'telephone', 'may', 'wed', 674, '2', 999, '0', 'nonexistent');</w:t>
      </w:r>
    </w:p>
    <w:p w14:paraId="5A5044C5" w14:textId="77777777" w:rsidR="00EE6FEB" w:rsidRDefault="00EE6FEB"/>
    <w:p w14:paraId="546B26BC" w14:textId="77777777" w:rsidR="00EE6FEB" w:rsidRDefault="00EE6FEB">
      <w:r>
        <w:t>INSERT INTO  "Customer_campaign_details_p1" ("Customer_id", "contact", "month", "day_of_week", "duration", "campaign", "pdays", "previous", "poutcome") VALUES (5836, 'telephone', 'may', 'wed', 112, '7', 999, '0', 'nonexistent');</w:t>
      </w:r>
    </w:p>
    <w:p w14:paraId="2DB9ED17" w14:textId="77777777" w:rsidR="00EE6FEB" w:rsidRDefault="00EE6FEB"/>
    <w:p w14:paraId="50C94952" w14:textId="77777777" w:rsidR="00EE6FEB" w:rsidRDefault="00EE6FEB">
      <w:r>
        <w:t>INSERT INTO  "Customer_campaign_details_p1" ("Customer_id", "contact", "month", "day_of_week", "duration", "campaign", "pdays", "previous", "poutcome") VALUES (5837, 'telephone', 'may', 'wed', 248, '6', 999, '0', 'nonexistent');</w:t>
      </w:r>
    </w:p>
    <w:p w14:paraId="550EB0F2" w14:textId="77777777" w:rsidR="00EE6FEB" w:rsidRDefault="00EE6FEB"/>
    <w:p w14:paraId="2FA70BCE" w14:textId="77777777" w:rsidR="00EE6FEB" w:rsidRDefault="00EE6FEB">
      <w:r>
        <w:t>INSERT INTO  "Customer_campaign_details_p1" ("Customer_id", "contact", "month", "day_of_week", "duration", "campaign", "pdays", "previous", "poutcome") VALUES (5838, 'telephone', 'may', 'wed', 350, '1', 999, '0', 'nonexistent');</w:t>
      </w:r>
    </w:p>
    <w:p w14:paraId="367CBA26" w14:textId="77777777" w:rsidR="00EE6FEB" w:rsidRDefault="00EE6FEB"/>
    <w:p w14:paraId="69FE1540" w14:textId="77777777" w:rsidR="00EE6FEB" w:rsidRDefault="00EE6FEB">
      <w:r>
        <w:t>INSERT INTO  "Customer_campaign_details_p1" ("Customer_id", "contact", "month", "day_of_week", "duration", "campaign", "pdays", "previous", "poutcome") VALUES (5839, 'telephone', 'may', 'wed', 252, '1', 999, '0', 'nonexistent');</w:t>
      </w:r>
    </w:p>
    <w:p w14:paraId="53822319" w14:textId="77777777" w:rsidR="00EE6FEB" w:rsidRDefault="00EE6FEB"/>
    <w:p w14:paraId="428950AC" w14:textId="77777777" w:rsidR="00EE6FEB" w:rsidRDefault="00EE6FEB">
      <w:r>
        <w:t>INSERT INTO  "Customer_campaign_details_p1" ("Customer_id", "contact", "month", "day_of_week", "duration", "campaign", "pdays", "previous", "poutcome") VALUES (5840, 'telephone', 'may', 'wed', 147, '1', 999, '0', 'nonexistent');</w:t>
      </w:r>
    </w:p>
    <w:p w14:paraId="28E8A11D" w14:textId="77777777" w:rsidR="00EE6FEB" w:rsidRDefault="00EE6FEB"/>
    <w:p w14:paraId="7F79AC13" w14:textId="77777777" w:rsidR="00EE6FEB" w:rsidRDefault="00EE6FEB">
      <w:r>
        <w:t>INSERT INTO  "Customer_campaign_details_p1" ("Customer_id", "contact", "month", "day_of_week", "duration", "campaign", "pdays", "previous", "poutcome") VALUES (5841, 'telephone', 'may', 'wed', 141, '2', 999, '0', 'nonexistent');</w:t>
      </w:r>
    </w:p>
    <w:p w14:paraId="79CB4D3C" w14:textId="77777777" w:rsidR="00EE6FEB" w:rsidRDefault="00EE6FEB"/>
    <w:p w14:paraId="075EEC37" w14:textId="77777777" w:rsidR="00EE6FEB" w:rsidRDefault="00EE6FEB">
      <w:r>
        <w:t>INSERT INTO  "Customer_campaign_details_p1" ("Customer_id", "contact", "month", "day_of_week", "duration", "campaign", "pdays", "previous", "poutcome") VALUES (5842, 'telephone', 'may', 'wed', 256, '2', 999, '0', 'nonexistent');</w:t>
      </w:r>
    </w:p>
    <w:p w14:paraId="5F989F5E" w14:textId="77777777" w:rsidR="00EE6FEB" w:rsidRDefault="00EE6FEB"/>
    <w:p w14:paraId="7D26CB7C" w14:textId="77777777" w:rsidR="00EE6FEB" w:rsidRDefault="00EE6FEB">
      <w:r>
        <w:t>INSERT INTO  "Customer_campaign_details_p1" ("Customer_id", "contact", "month", "day_of_week", "duration", "campaign", "pdays", "previous", "poutcome") VALUES (5843, 'telephone', 'may', 'wed', 163, '1', 999, '0', 'nonexistent');</w:t>
      </w:r>
    </w:p>
    <w:p w14:paraId="54595B4B" w14:textId="77777777" w:rsidR="00EE6FEB" w:rsidRDefault="00EE6FEB"/>
    <w:p w14:paraId="031020D8" w14:textId="77777777" w:rsidR="00EE6FEB" w:rsidRDefault="00EE6FEB">
      <w:r>
        <w:t>INSERT INTO  "Customer_campaign_details_p1" ("Customer_id", "contact", "month", "day_of_week", "duration", "campaign", "pdays", "previous", "poutcome") VALUES (5844, 'telephone', 'may', 'wed', 125, '1', 999, '0', 'nonexistent');</w:t>
      </w:r>
    </w:p>
    <w:p w14:paraId="1CC8B4B8" w14:textId="77777777" w:rsidR="00EE6FEB" w:rsidRDefault="00EE6FEB"/>
    <w:p w14:paraId="5AC9BDCD" w14:textId="77777777" w:rsidR="00EE6FEB" w:rsidRDefault="00EE6FEB">
      <w:r>
        <w:t>INSERT INTO  "Customer_campaign_details_p1" ("Customer_id", "contact", "month", "day_of_week", "duration", "campaign", "pdays", "previous", "poutcome") VALUES (5845, 'telephone', 'may', 'wed', 195, '3', 999, '0', 'nonexistent');</w:t>
      </w:r>
    </w:p>
    <w:p w14:paraId="088352D8" w14:textId="77777777" w:rsidR="00EE6FEB" w:rsidRDefault="00EE6FEB"/>
    <w:p w14:paraId="310DD521" w14:textId="77777777" w:rsidR="00EE6FEB" w:rsidRDefault="00EE6FEB">
      <w:r>
        <w:t>INSERT INTO  "Customer_campaign_details_p1" ("Customer_id", "contact", "month", "day_of_week", "duration", "campaign", "pdays", "previous", "poutcome") VALUES (5846, 'telephone', 'may', 'wed', 61, '1', 999, '0', 'nonexistent');</w:t>
      </w:r>
    </w:p>
    <w:p w14:paraId="7AB6105A" w14:textId="77777777" w:rsidR="00EE6FEB" w:rsidRDefault="00EE6FEB"/>
    <w:p w14:paraId="359E43D5" w14:textId="77777777" w:rsidR="00EE6FEB" w:rsidRDefault="00EE6FEB">
      <w:r>
        <w:t>INSERT INTO  "Customer_campaign_details_p1" ("Customer_id", "contact", "month", "day_of_week", "duration", "campaign", "pdays", "previous", "poutcome") VALUES (5847, 'telephone', 'may', 'wed', 95, '3', 999, '0', 'nonexistent');</w:t>
      </w:r>
    </w:p>
    <w:p w14:paraId="139D1507" w14:textId="77777777" w:rsidR="00EE6FEB" w:rsidRDefault="00EE6FEB"/>
    <w:p w14:paraId="0C3C6E6F" w14:textId="77777777" w:rsidR="00EE6FEB" w:rsidRDefault="00EE6FEB">
      <w:r>
        <w:t>INSERT INTO  "Customer_campaign_details_p1" ("Customer_id", "contact", "month", "day_of_week", "duration", "campaign", "pdays", "previous", "poutcome") VALUES (5848, 'telephone', 'may', 'wed', 166, '1', 999, '0', 'nonexistent');</w:t>
      </w:r>
    </w:p>
    <w:p w14:paraId="05655758" w14:textId="77777777" w:rsidR="00EE6FEB" w:rsidRDefault="00EE6FEB"/>
    <w:p w14:paraId="1BD4753B" w14:textId="77777777" w:rsidR="00EE6FEB" w:rsidRDefault="00EE6FEB">
      <w:r>
        <w:t>INSERT INTO  "Customer_campaign_details_p1" ("Customer_id", "contact", "month", "day_of_week", "duration", "campaign", "pdays", "previous", "poutcome") VALUES (5849, 'telephone', 'may', 'wed', 861, '2', 999, '0', 'nonexistent');</w:t>
      </w:r>
    </w:p>
    <w:p w14:paraId="40A21CFE" w14:textId="77777777" w:rsidR="00EE6FEB" w:rsidRDefault="00EE6FEB"/>
    <w:p w14:paraId="263F1DD5" w14:textId="77777777" w:rsidR="00EE6FEB" w:rsidRDefault="00EE6FEB">
      <w:r>
        <w:t>INSERT INTO  "Customer_campaign_details_p1" ("Customer_id", "contact", "month", "day_of_week", "duration", "campaign", "pdays", "previous", "poutcome") VALUES (5850, 'telephone', 'may', 'wed', 212, '1', 999, '0', 'nonexistent');</w:t>
      </w:r>
    </w:p>
    <w:p w14:paraId="5E683AE3" w14:textId="77777777" w:rsidR="00EE6FEB" w:rsidRDefault="00EE6FEB"/>
    <w:p w14:paraId="5FA7ED61" w14:textId="77777777" w:rsidR="00EE6FEB" w:rsidRDefault="00EE6FEB">
      <w:r>
        <w:t>INSERT INTO  "Customer_campaign_details_p1" ("Customer_id", "contact", "month", "day_of_week", "duration", "campaign", "pdays", "previous", "poutcome") VALUES (5851, 'telephone', 'may', 'wed', 55, '1', 999, '0', 'nonexistent');</w:t>
      </w:r>
    </w:p>
    <w:p w14:paraId="484A970D" w14:textId="77777777" w:rsidR="00EE6FEB" w:rsidRDefault="00EE6FEB"/>
    <w:p w14:paraId="7091AE61" w14:textId="77777777" w:rsidR="00EE6FEB" w:rsidRDefault="00EE6FEB">
      <w:r>
        <w:t>INSERT INTO  "Customer_campaign_details_p1" ("Customer_id", "contact", "month", "day_of_week", "duration", "campaign", "pdays", "previous", "poutcome") VALUES (5852, 'telephone', 'may', 'wed', 209, '2', 999, '0', 'nonexistent');</w:t>
      </w:r>
    </w:p>
    <w:p w14:paraId="1FDBA538" w14:textId="77777777" w:rsidR="00EE6FEB" w:rsidRDefault="00EE6FEB"/>
    <w:p w14:paraId="485E1110" w14:textId="77777777" w:rsidR="00EE6FEB" w:rsidRDefault="00EE6FEB">
      <w:r>
        <w:t>INSERT INTO  "Customer_campaign_details_p1" ("Customer_id", "contact", "month", "day_of_week", "duration", "campaign", "pdays", "previous", "poutcome") VALUES (5853, 'telephone', 'may', 'wed', 68, '1', 999, '0', 'nonexistent');</w:t>
      </w:r>
    </w:p>
    <w:p w14:paraId="5BC163BC" w14:textId="77777777" w:rsidR="00EE6FEB" w:rsidRDefault="00EE6FEB"/>
    <w:p w14:paraId="251C03BB" w14:textId="77777777" w:rsidR="00EE6FEB" w:rsidRDefault="00EE6FEB">
      <w:r>
        <w:t>INSERT INTO  "Customer_campaign_details_p1" ("Customer_id", "contact", "month", "day_of_week", "duration", "campaign", "pdays", "previous", "poutcome") VALUES (5854, 'telephone', 'may', 'wed', 181, '1', 999, '0', 'nonexistent');</w:t>
      </w:r>
    </w:p>
    <w:p w14:paraId="3EC7EE02" w14:textId="77777777" w:rsidR="00EE6FEB" w:rsidRDefault="00EE6FEB"/>
    <w:p w14:paraId="17028ABC" w14:textId="77777777" w:rsidR="00EE6FEB" w:rsidRDefault="00EE6FEB">
      <w:r>
        <w:t>INSERT INTO  "Customer_campaign_details_p1" ("Customer_id", "contact", "month", "day_of_week", "duration", "campaign", "pdays", "previous", "poutcome") VALUES (5855, 'telephone', 'may', 'wed', 136, '1', 999, '0', 'nonexistent');</w:t>
      </w:r>
    </w:p>
    <w:p w14:paraId="57911720" w14:textId="77777777" w:rsidR="00EE6FEB" w:rsidRDefault="00EE6FEB"/>
    <w:p w14:paraId="743115BE" w14:textId="77777777" w:rsidR="00EE6FEB" w:rsidRDefault="00EE6FEB">
      <w:r>
        <w:t>INSERT INTO  "Customer_campaign_details_p1" ("Customer_id", "contact", "month", "day_of_week", "duration", "campaign", "pdays", "previous", "poutcome") VALUES (5856, 'telephone', 'may', 'wed', 390, '1', 999, '0', 'nonexistent');</w:t>
      </w:r>
    </w:p>
    <w:p w14:paraId="1A1C022D" w14:textId="77777777" w:rsidR="00EE6FEB" w:rsidRDefault="00EE6FEB"/>
    <w:p w14:paraId="3F8C3E68" w14:textId="77777777" w:rsidR="00EE6FEB" w:rsidRDefault="00EE6FEB">
      <w:r>
        <w:t>INSERT INTO  "Customer_campaign_details_p1" ("Customer_id", "contact", "month", "day_of_week", "duration", "campaign", "pdays", "previous", "poutcome") VALUES (5857, 'telephone', 'may', 'wed', 373, '1', 999, '0', 'nonexistent');</w:t>
      </w:r>
    </w:p>
    <w:p w14:paraId="0242EF41" w14:textId="77777777" w:rsidR="00EE6FEB" w:rsidRDefault="00EE6FEB"/>
    <w:p w14:paraId="5CE1516D" w14:textId="77777777" w:rsidR="00EE6FEB" w:rsidRDefault="00EE6FEB">
      <w:r>
        <w:t>INSERT INTO  "Customer_campaign_details_p1" ("Customer_id", "contact", "month", "day_of_week", "duration", "campaign", "pdays", "previous", "poutcome") VALUES (5858, 'telephone', 'may', 'wed', 44, '1', 999, '0', 'nonexistent');</w:t>
      </w:r>
    </w:p>
    <w:p w14:paraId="4AFDA102" w14:textId="77777777" w:rsidR="00EE6FEB" w:rsidRDefault="00EE6FEB"/>
    <w:p w14:paraId="7F16B578" w14:textId="77777777" w:rsidR="00EE6FEB" w:rsidRDefault="00EE6FEB">
      <w:r>
        <w:t>INSERT INTO  "Customer_campaign_details_p1" ("Customer_id", "contact", "month", "day_of_week", "duration", "campaign", "pdays", "previous", "poutcome") VALUES (5859, 'telephone', 'may', 'wed', 199, '2', 999, '0', 'nonexistent');</w:t>
      </w:r>
    </w:p>
    <w:p w14:paraId="253CC471" w14:textId="77777777" w:rsidR="00EE6FEB" w:rsidRDefault="00EE6FEB"/>
    <w:p w14:paraId="2748E2AB" w14:textId="77777777" w:rsidR="00EE6FEB" w:rsidRDefault="00EE6FEB">
      <w:r>
        <w:t>INSERT INTO  "Customer_campaign_details_p1" ("Customer_id", "contact", "month", "day_of_week", "duration", "campaign", "pdays", "previous", "poutcome") VALUES (5860, 'telephone', 'may', 'wed', 582, '1', 999, '0', 'nonexistent');</w:t>
      </w:r>
    </w:p>
    <w:p w14:paraId="322C75C4" w14:textId="77777777" w:rsidR="00EE6FEB" w:rsidRDefault="00EE6FEB"/>
    <w:p w14:paraId="6EAEAA28" w14:textId="77777777" w:rsidR="00EE6FEB" w:rsidRDefault="00EE6FEB">
      <w:r>
        <w:t>INSERT INTO  "Customer_campaign_details_p1" ("Customer_id", "contact", "month", "day_of_week", "duration", "campaign", "pdays", "previous", "poutcome") VALUES (5861, 'telephone', 'may', 'wed', 210, '1', 999, '0', 'nonexistent');</w:t>
      </w:r>
    </w:p>
    <w:p w14:paraId="3DC2A516" w14:textId="77777777" w:rsidR="00EE6FEB" w:rsidRDefault="00EE6FEB"/>
    <w:p w14:paraId="6F440DD6" w14:textId="77777777" w:rsidR="00EE6FEB" w:rsidRDefault="00EE6FEB">
      <w:r>
        <w:t>INSERT INTO  "Customer_campaign_details_p1" ("Customer_id", "contact", "month", "day_of_week", "duration", "campaign", "pdays", "previous", "poutcome") VALUES (5862, 'telephone', 'may', 'wed', 222, '1', 999, '0', 'nonexistent');</w:t>
      </w:r>
    </w:p>
    <w:p w14:paraId="20D3CA92" w14:textId="77777777" w:rsidR="00EE6FEB" w:rsidRDefault="00EE6FEB"/>
    <w:p w14:paraId="780F1861" w14:textId="77777777" w:rsidR="00EE6FEB" w:rsidRDefault="00EE6FEB">
      <w:r>
        <w:t>INSERT INTO  "Customer_campaign_details_p1" ("Customer_id", "contact", "month", "day_of_week", "duration", "campaign", "pdays", "previous", "poutcome") VALUES (5863, 'telephone', 'may', 'wed', 217, '1', 999, '0', 'nonexistent');</w:t>
      </w:r>
    </w:p>
    <w:p w14:paraId="76273D2B" w14:textId="77777777" w:rsidR="00EE6FEB" w:rsidRDefault="00EE6FEB"/>
    <w:p w14:paraId="5A62853E" w14:textId="77777777" w:rsidR="00EE6FEB" w:rsidRDefault="00EE6FEB">
      <w:r>
        <w:t>INSERT INTO  "Customer_campaign_details_p1" ("Customer_id", "contact", "month", "day_of_week", "duration", "campaign", "pdays", "previous", "poutcome") VALUES (5864, 'telephone', 'may', 'wed', 85, '1', 999, '0', 'nonexistent');</w:t>
      </w:r>
    </w:p>
    <w:p w14:paraId="109E87A6" w14:textId="77777777" w:rsidR="00EE6FEB" w:rsidRDefault="00EE6FEB"/>
    <w:p w14:paraId="2CC6A2E7" w14:textId="77777777" w:rsidR="00EE6FEB" w:rsidRDefault="00EE6FEB">
      <w:r>
        <w:t>INSERT INTO  "Customer_campaign_details_p1" ("Customer_id", "contact", "month", "day_of_week", "duration", "campaign", "pdays", "previous", "poutcome") VALUES (5865, 'telephone', 'may', 'wed', 396, '1', 999, '0', 'nonexistent');</w:t>
      </w:r>
    </w:p>
    <w:p w14:paraId="5B644937" w14:textId="77777777" w:rsidR="00EE6FEB" w:rsidRDefault="00EE6FEB"/>
    <w:p w14:paraId="31599FE5" w14:textId="77777777" w:rsidR="00EE6FEB" w:rsidRDefault="00EE6FEB">
      <w:r>
        <w:t>INSERT INTO  "Customer_campaign_details_p1" ("Customer_id", "contact", "month", "day_of_week", "duration", "campaign", "pdays", "previous", "poutcome") VALUES (5866, 'telephone', 'may', 'wed', 58, '1', 999, '0', 'nonexistent');</w:t>
      </w:r>
    </w:p>
    <w:p w14:paraId="5657D0A8" w14:textId="77777777" w:rsidR="00EE6FEB" w:rsidRDefault="00EE6FEB"/>
    <w:p w14:paraId="01ECAD47" w14:textId="77777777" w:rsidR="00EE6FEB" w:rsidRDefault="00EE6FEB">
      <w:r>
        <w:t>INSERT INTO  "Customer_campaign_details_p1" ("Customer_id", "contact", "month", "day_of_week", "duration", "campaign", "pdays", "previous", "poutcome") VALUES (5867, 'telephone', 'may', 'wed', 263, '1', 999, '0', 'nonexistent');</w:t>
      </w:r>
    </w:p>
    <w:p w14:paraId="6FC03403" w14:textId="77777777" w:rsidR="00EE6FEB" w:rsidRDefault="00EE6FEB"/>
    <w:p w14:paraId="3B985246" w14:textId="77777777" w:rsidR="00EE6FEB" w:rsidRDefault="00EE6FEB">
      <w:r>
        <w:t>INSERT INTO  "Customer_campaign_details_p1" ("Customer_id", "contact", "month", "day_of_week", "duration", "campaign", "pdays", "previous", "poutcome") VALUES (5868, 'telephone', 'may', 'wed', 160, '1', 999, '0', 'nonexistent');</w:t>
      </w:r>
    </w:p>
    <w:p w14:paraId="5D9929A9" w14:textId="77777777" w:rsidR="00EE6FEB" w:rsidRDefault="00EE6FEB"/>
    <w:p w14:paraId="57E01741" w14:textId="77777777" w:rsidR="00EE6FEB" w:rsidRDefault="00EE6FEB">
      <w:r>
        <w:t>INSERT INTO  "Customer_campaign_details_p1" ("Customer_id", "contact", "month", "day_of_week", "duration", "campaign", "pdays", "previous", "poutcome") VALUES (5869, 'telephone', 'may', 'wed', 94, '1', 999, '0', 'nonexistent');</w:t>
      </w:r>
    </w:p>
    <w:p w14:paraId="4AE8F0CE" w14:textId="77777777" w:rsidR="00EE6FEB" w:rsidRDefault="00EE6FEB"/>
    <w:p w14:paraId="656AE0A8" w14:textId="77777777" w:rsidR="00EE6FEB" w:rsidRDefault="00EE6FEB">
      <w:r>
        <w:t>INSERT INTO  "Customer_campaign_details_p1" ("Customer_id", "contact", "month", "day_of_week", "duration", "campaign", "pdays", "previous", "poutcome") VALUES (5870, 'telephone', 'may', 'wed', 210, '1', 999, '0', 'nonexistent');</w:t>
      </w:r>
    </w:p>
    <w:p w14:paraId="5039745B" w14:textId="77777777" w:rsidR="00EE6FEB" w:rsidRDefault="00EE6FEB"/>
    <w:p w14:paraId="4731B368" w14:textId="77777777" w:rsidR="00EE6FEB" w:rsidRDefault="00EE6FEB">
      <w:r>
        <w:t>INSERT INTO  "Customer_campaign_details_p1" ("Customer_id", "contact", "month", "day_of_week", "duration", "campaign", "pdays", "previous", "poutcome") VALUES (5871, 'telephone', 'may', 'wed', 418, '1', 999, '0', 'nonexistent');</w:t>
      </w:r>
    </w:p>
    <w:p w14:paraId="58BC6948" w14:textId="77777777" w:rsidR="00EE6FEB" w:rsidRDefault="00EE6FEB"/>
    <w:p w14:paraId="4F1FDA74" w14:textId="77777777" w:rsidR="00EE6FEB" w:rsidRDefault="00EE6FEB">
      <w:r>
        <w:t>INSERT INTO  "Customer_campaign_details_p1" ("Customer_id", "contact", "month", "day_of_week", "duration", "campaign", "pdays", "previous", "poutcome") VALUES (5872, 'telephone', 'may', 'wed', 64, '4', 999, '0', 'nonexistent');</w:t>
      </w:r>
    </w:p>
    <w:p w14:paraId="140C722E" w14:textId="77777777" w:rsidR="00EE6FEB" w:rsidRDefault="00EE6FEB"/>
    <w:p w14:paraId="3C85009D" w14:textId="77777777" w:rsidR="00EE6FEB" w:rsidRDefault="00EE6FEB">
      <w:r>
        <w:t>INSERT INTO  "Customer_campaign_details_p1" ("Customer_id", "contact", "month", "day_of_week", "duration", "campaign", "pdays", "previous", "poutcome") VALUES (5873, 'telephone', 'may', 'wed', 181, '1', 999, '0', 'nonexistent');</w:t>
      </w:r>
    </w:p>
    <w:p w14:paraId="55755FD3" w14:textId="77777777" w:rsidR="00EE6FEB" w:rsidRDefault="00EE6FEB"/>
    <w:p w14:paraId="12EA04DC" w14:textId="77777777" w:rsidR="00EE6FEB" w:rsidRDefault="00EE6FEB">
      <w:r>
        <w:t>INSERT INTO  "Customer_campaign_details_p1" ("Customer_id", "contact", "month", "day_of_week", "duration", "campaign", "pdays", "previous", "poutcome") VALUES (5874, 'telephone', 'may', 'wed', 140, '1', 999, '0', 'nonexistent');</w:t>
      </w:r>
    </w:p>
    <w:p w14:paraId="36C93248" w14:textId="77777777" w:rsidR="00EE6FEB" w:rsidRDefault="00EE6FEB"/>
    <w:p w14:paraId="5F9ABD23" w14:textId="77777777" w:rsidR="00EE6FEB" w:rsidRDefault="00EE6FEB">
      <w:r>
        <w:t>INSERT INTO  "Customer_campaign_details_p1" ("Customer_id", "contact", "month", "day_of_week", "duration", "campaign", "pdays", "previous", "poutcome") VALUES (5875, 'telephone', 'may', 'wed', 171, '6', 999, '0', 'nonexistent');</w:t>
      </w:r>
    </w:p>
    <w:p w14:paraId="4E56BE68" w14:textId="77777777" w:rsidR="00EE6FEB" w:rsidRDefault="00EE6FEB"/>
    <w:p w14:paraId="70D37BB0" w14:textId="77777777" w:rsidR="00EE6FEB" w:rsidRDefault="00EE6FEB">
      <w:r>
        <w:t>INSERT INTO  "Customer_campaign_details_p1" ("Customer_id", "contact", "month", "day_of_week", "duration", "campaign", "pdays", "previous", "poutcome") VALUES (5876, 'telephone', 'may', 'wed', 223, '1', 999, '0', 'nonexistent');</w:t>
      </w:r>
    </w:p>
    <w:p w14:paraId="7C3CFBF4" w14:textId="77777777" w:rsidR="00EE6FEB" w:rsidRDefault="00EE6FEB"/>
    <w:p w14:paraId="4A9ACAEF" w14:textId="77777777" w:rsidR="00EE6FEB" w:rsidRDefault="00EE6FEB">
      <w:r>
        <w:t>INSERT INTO  "Customer_campaign_details_p1" ("Customer_id", "contact", "month", "day_of_week", "duration", "campaign", "pdays", "previous", "poutcome") VALUES (5877, 'telephone', 'may', 'wed', 204, '1', 999, '0', 'nonexistent');</w:t>
      </w:r>
    </w:p>
    <w:p w14:paraId="2F680014" w14:textId="77777777" w:rsidR="00EE6FEB" w:rsidRDefault="00EE6FEB"/>
    <w:p w14:paraId="43D7BD28" w14:textId="77777777" w:rsidR="00EE6FEB" w:rsidRDefault="00EE6FEB">
      <w:r>
        <w:t>INSERT INTO  "Customer_campaign_details_p1" ("Customer_id", "contact", "month", "day_of_week", "duration", "campaign", "pdays", "previous", "poutcome") VALUES (5878, 'telephone', 'may', 'wed', 52, '2', 999, '0', 'nonexistent');</w:t>
      </w:r>
    </w:p>
    <w:p w14:paraId="468082B8" w14:textId="77777777" w:rsidR="00EE6FEB" w:rsidRDefault="00EE6FEB"/>
    <w:p w14:paraId="4B23A8DB" w14:textId="77777777" w:rsidR="00EE6FEB" w:rsidRDefault="00EE6FEB">
      <w:r>
        <w:t>INSERT INTO  "Customer_campaign_details_p1" ("Customer_id", "contact", "month", "day_of_week", "duration", "campaign", "pdays", "previous", "poutcome") VALUES (5879, 'telephone', 'may', 'wed', 199, '1', 999, '0', 'nonexistent');</w:t>
      </w:r>
    </w:p>
    <w:p w14:paraId="3211B57F" w14:textId="77777777" w:rsidR="00EE6FEB" w:rsidRDefault="00EE6FEB"/>
    <w:p w14:paraId="6C6C9E1A" w14:textId="77777777" w:rsidR="00EE6FEB" w:rsidRDefault="00EE6FEB">
      <w:r>
        <w:t>INSERT INTO  "Customer_campaign_details_p1" ("Customer_id", "contact", "month", "day_of_week", "duration", "campaign", "pdays", "previous", "poutcome") VALUES (5880, 'telephone', 'may', 'wed', 195, '1', 999, '0', 'nonexistent');</w:t>
      </w:r>
    </w:p>
    <w:p w14:paraId="1DFA4AE7" w14:textId="77777777" w:rsidR="00EE6FEB" w:rsidRDefault="00EE6FEB"/>
    <w:p w14:paraId="26183259" w14:textId="77777777" w:rsidR="00EE6FEB" w:rsidRDefault="00EE6FEB">
      <w:r>
        <w:t>INSERT INTO  "Customer_campaign_details_p1" ("Customer_id", "contact", "month", "day_of_week", "duration", "campaign", "pdays", "previous", "poutcome") VALUES (5881, 'telephone', 'may', 'wed', 139, '1', 999, '0', 'nonexistent');</w:t>
      </w:r>
    </w:p>
    <w:p w14:paraId="09503D2D" w14:textId="77777777" w:rsidR="00EE6FEB" w:rsidRDefault="00EE6FEB"/>
    <w:p w14:paraId="6647ADB4" w14:textId="77777777" w:rsidR="00EE6FEB" w:rsidRDefault="00EE6FEB">
      <w:r>
        <w:t>INSERT INTO  "Customer_campaign_details_p1" ("Customer_id", "contact", "month", "day_of_week", "duration", "campaign", "pdays", "previous", "poutcome") VALUES (5882, 'telephone', 'may', 'wed', 63, '2', 999, '0', 'nonexistent');</w:t>
      </w:r>
    </w:p>
    <w:p w14:paraId="66DFC1BB" w14:textId="77777777" w:rsidR="00EE6FEB" w:rsidRDefault="00EE6FEB"/>
    <w:p w14:paraId="31181FFD" w14:textId="77777777" w:rsidR="00EE6FEB" w:rsidRDefault="00EE6FEB">
      <w:r>
        <w:t>INSERT INTO  "Customer_campaign_details_p1" ("Customer_id", "contact", "month", "day_of_week", "duration", "campaign", "pdays", "previous", "poutcome") VALUES (5883, 'telephone', 'may', 'wed', 543, '2', 999, '0', 'nonexistent');</w:t>
      </w:r>
    </w:p>
    <w:p w14:paraId="05900CD2" w14:textId="77777777" w:rsidR="00EE6FEB" w:rsidRDefault="00EE6FEB"/>
    <w:p w14:paraId="02489AF3" w14:textId="77777777" w:rsidR="00EE6FEB" w:rsidRDefault="00EE6FEB">
      <w:r>
        <w:t>INSERT INTO  "Customer_campaign_details_p1" ("Customer_id", "contact", "month", "day_of_week", "duration", "campaign", "pdays", "previous", "poutcome") VALUES (5884, 'telephone', 'may', 'wed', 154, '3', 999, '0', 'nonexistent');</w:t>
      </w:r>
    </w:p>
    <w:p w14:paraId="366D1AC5" w14:textId="77777777" w:rsidR="00EE6FEB" w:rsidRDefault="00EE6FEB"/>
    <w:p w14:paraId="12A8BDC8" w14:textId="77777777" w:rsidR="00EE6FEB" w:rsidRDefault="00EE6FEB">
      <w:r>
        <w:t>INSERT INTO  "Customer_campaign_details_p1" ("Customer_id", "contact", "month", "day_of_week", "duration", "campaign", "pdays", "previous", "poutcome") VALUES (5885, 'telephone', 'may', 'wed', 226, '10', 999, '0', 'nonexistent');</w:t>
      </w:r>
    </w:p>
    <w:p w14:paraId="6E854D56" w14:textId="77777777" w:rsidR="00EE6FEB" w:rsidRDefault="00EE6FEB"/>
    <w:p w14:paraId="0AF4D87A" w14:textId="77777777" w:rsidR="00EE6FEB" w:rsidRDefault="00EE6FEB">
      <w:r>
        <w:t>INSERT INTO  "Customer_campaign_details_p1" ("Customer_id", "contact", "month", "day_of_week", "duration", "campaign", "pdays", "previous", "poutcome") VALUES (5886, 'telephone', 'may', 'wed', 141, '1', 999, '0', 'nonexistent');</w:t>
      </w:r>
    </w:p>
    <w:p w14:paraId="6E217A16" w14:textId="77777777" w:rsidR="00EE6FEB" w:rsidRDefault="00EE6FEB"/>
    <w:p w14:paraId="15559FEC" w14:textId="77777777" w:rsidR="00EE6FEB" w:rsidRDefault="00EE6FEB">
      <w:r>
        <w:t>INSERT INTO  "Customer_campaign_details_p1" ("Customer_id", "contact", "month", "day_of_week", "duration", "campaign", "pdays", "previous", "poutcome") VALUES (5887, 'telephone', 'may', 'wed', 165, '1', 999, '0', 'nonexistent');</w:t>
      </w:r>
    </w:p>
    <w:p w14:paraId="10E4D304" w14:textId="77777777" w:rsidR="00EE6FEB" w:rsidRDefault="00EE6FEB"/>
    <w:p w14:paraId="357FEF5C" w14:textId="77777777" w:rsidR="00EE6FEB" w:rsidRDefault="00EE6FEB">
      <w:r>
        <w:t>INSERT INTO  "Customer_campaign_details_p1" ("Customer_id", "contact", "month", "day_of_week", "duration", "campaign", "pdays", "previous", "poutcome") VALUES (5888, 'telephone', 'may', 'wed', 156, '1', 999, '0', 'nonexistent');</w:t>
      </w:r>
    </w:p>
    <w:p w14:paraId="080E6B07" w14:textId="77777777" w:rsidR="00EE6FEB" w:rsidRDefault="00EE6FEB"/>
    <w:p w14:paraId="2C2C8D69" w14:textId="77777777" w:rsidR="00EE6FEB" w:rsidRDefault="00EE6FEB">
      <w:r>
        <w:t>INSERT INTO  "Customer_campaign_details_p1" ("Customer_id", "contact", "month", "day_of_week", "duration", "campaign", "pdays", "previous", "poutcome") VALUES (5889, 'telephone', 'may', 'wed', 99, '5', 999, '0', 'nonexistent');</w:t>
      </w:r>
    </w:p>
    <w:p w14:paraId="4439D2E1" w14:textId="77777777" w:rsidR="00EE6FEB" w:rsidRDefault="00EE6FEB"/>
    <w:p w14:paraId="795BE47E" w14:textId="77777777" w:rsidR="00EE6FEB" w:rsidRDefault="00EE6FEB">
      <w:r>
        <w:t>INSERT INTO  "Customer_campaign_details_p1" ("Customer_id", "contact", "month", "day_of_week", "duration", "campaign", "pdays", "previous", "poutcome") VALUES (5890, 'telephone', 'may', 'wed', 297, '1', 999, '0', 'nonexistent');</w:t>
      </w:r>
    </w:p>
    <w:p w14:paraId="55599F0C" w14:textId="77777777" w:rsidR="00EE6FEB" w:rsidRDefault="00EE6FEB"/>
    <w:p w14:paraId="6A377123" w14:textId="77777777" w:rsidR="00EE6FEB" w:rsidRDefault="00EE6FEB">
      <w:r>
        <w:t>INSERT INTO  "Customer_campaign_details_p1" ("Customer_id", "contact", "month", "day_of_week", "duration", "campaign", "pdays", "previous", "poutcome") VALUES (5891, 'telephone', 'may', 'wed', 174, '1', 999, '0', 'nonexistent');</w:t>
      </w:r>
    </w:p>
    <w:p w14:paraId="6BFC4D7D" w14:textId="77777777" w:rsidR="00EE6FEB" w:rsidRDefault="00EE6FEB"/>
    <w:p w14:paraId="4935A554" w14:textId="77777777" w:rsidR="00EE6FEB" w:rsidRDefault="00EE6FEB">
      <w:r>
        <w:t>INSERT INTO  "Customer_campaign_details_p1" ("Customer_id", "contact", "month", "day_of_week", "duration", "campaign", "pdays", "previous", "poutcome") VALUES (5892, 'telephone', 'may', 'wed', 62, '3', 999, '0', 'nonexistent');</w:t>
      </w:r>
    </w:p>
    <w:p w14:paraId="2A14572B" w14:textId="77777777" w:rsidR="00EE6FEB" w:rsidRDefault="00EE6FEB"/>
    <w:p w14:paraId="6960C351" w14:textId="77777777" w:rsidR="00EE6FEB" w:rsidRDefault="00EE6FEB">
      <w:r>
        <w:t>INSERT INTO  "Customer_campaign_details_p1" ("Customer_id", "contact", "month", "day_of_week", "duration", "campaign", "pdays", "previous", "poutcome") VALUES (5893, 'telephone', 'may', 'wed', 1479, '4', 999, '0', 'nonexistent');</w:t>
      </w:r>
    </w:p>
    <w:p w14:paraId="4031EB31" w14:textId="77777777" w:rsidR="00EE6FEB" w:rsidRDefault="00EE6FEB"/>
    <w:p w14:paraId="56189ECD" w14:textId="77777777" w:rsidR="00EE6FEB" w:rsidRDefault="00EE6FEB">
      <w:r>
        <w:t>INSERT INTO  "Customer_campaign_details_p1" ("Customer_id", "contact", "month", "day_of_week", "duration", "campaign", "pdays", "previous", "poutcome") VALUES (5894, 'telephone', 'may', 'wed', 104, '4', 999, '0', 'nonexistent');</w:t>
      </w:r>
    </w:p>
    <w:p w14:paraId="0990FCD0" w14:textId="77777777" w:rsidR="00EE6FEB" w:rsidRDefault="00EE6FEB"/>
    <w:p w14:paraId="1A3F5EFA" w14:textId="77777777" w:rsidR="00EE6FEB" w:rsidRDefault="00EE6FEB">
      <w:r>
        <w:t>INSERT INTO  "Customer_campaign_details_p1" ("Customer_id", "contact", "month", "day_of_week", "duration", "campaign", "pdays", "previous", "poutcome") VALUES (5895, 'telephone', 'may', 'wed', 136, '1', 999, '0', 'nonexistent');</w:t>
      </w:r>
    </w:p>
    <w:p w14:paraId="0C2B6521" w14:textId="77777777" w:rsidR="00EE6FEB" w:rsidRDefault="00EE6FEB"/>
    <w:p w14:paraId="77D36153" w14:textId="77777777" w:rsidR="00EE6FEB" w:rsidRDefault="00EE6FEB">
      <w:r>
        <w:t>INSERT INTO  "Customer_campaign_details_p1" ("Customer_id", "contact", "month", "day_of_week", "duration", "campaign", "pdays", "previous", "poutcome") VALUES (5896, 'telephone', 'may', 'wed', 21, '21', 999, '0', 'nonexistent');</w:t>
      </w:r>
    </w:p>
    <w:p w14:paraId="0349B227" w14:textId="77777777" w:rsidR="00EE6FEB" w:rsidRDefault="00EE6FEB"/>
    <w:p w14:paraId="3D444587" w14:textId="77777777" w:rsidR="00EE6FEB" w:rsidRDefault="00EE6FEB">
      <w:r>
        <w:t>INSERT INTO  "Customer_campaign_details_p1" ("Customer_id", "contact", "month", "day_of_week", "duration", "campaign", "pdays", "previous", "poutcome") VALUES (5897, 'telephone', 'may', 'wed', 72, '18', 999, '0', 'nonexistent');</w:t>
      </w:r>
    </w:p>
    <w:p w14:paraId="7F2C3132" w14:textId="77777777" w:rsidR="00EE6FEB" w:rsidRDefault="00EE6FEB"/>
    <w:p w14:paraId="5D68443F" w14:textId="77777777" w:rsidR="00EE6FEB" w:rsidRDefault="00EE6FEB">
      <w:r>
        <w:t>INSERT INTO  "Customer_campaign_details_p1" ("Customer_id", "contact", "month", "day_of_week", "duration", "campaign", "pdays", "previous", "poutcome") VALUES (5898, 'telephone', 'may', 'wed', 125, '2', 999, '0', 'nonexistent');</w:t>
      </w:r>
    </w:p>
    <w:p w14:paraId="040F131C" w14:textId="77777777" w:rsidR="00EE6FEB" w:rsidRDefault="00EE6FEB"/>
    <w:p w14:paraId="515CD411" w14:textId="77777777" w:rsidR="00EE6FEB" w:rsidRDefault="00EE6FEB">
      <w:r>
        <w:t>INSERT INTO  "Customer_campaign_details_p1" ("Customer_id", "contact", "month", "day_of_week", "duration", "campaign", "pdays", "previous", "poutcome") VALUES (5899, 'telephone', 'may', 'wed', 307, '1', 999, '0', 'nonexistent');</w:t>
      </w:r>
    </w:p>
    <w:p w14:paraId="7140612C" w14:textId="77777777" w:rsidR="00EE6FEB" w:rsidRDefault="00EE6FEB"/>
    <w:p w14:paraId="4DDCBC63" w14:textId="77777777" w:rsidR="00EE6FEB" w:rsidRDefault="00EE6FEB">
      <w:r>
        <w:t>INSERT INTO  "Customer_campaign_details_p1" ("Customer_id", "contact", "month", "day_of_week", "duration", "campaign", "pdays", "previous", "poutcome") VALUES (5900, 'telephone', 'may', 'wed', 154, '2', 999, '0', 'nonexistent');</w:t>
      </w:r>
    </w:p>
    <w:p w14:paraId="2833EEEB" w14:textId="77777777" w:rsidR="00EE6FEB" w:rsidRDefault="00EE6FEB"/>
    <w:p w14:paraId="6B6175C0" w14:textId="77777777" w:rsidR="00EE6FEB" w:rsidRDefault="00EE6FEB">
      <w:r>
        <w:t>INSERT INTO  "Customer_campaign_details_p1" ("Customer_id", "contact", "month", "day_of_week", "duration", "campaign", "pdays", "previous", "poutcome") VALUES (5901, 'telephone', 'may', 'wed', 357, '1', 999, '0', 'nonexistent');</w:t>
      </w:r>
    </w:p>
    <w:p w14:paraId="14EF326D" w14:textId="77777777" w:rsidR="00EE6FEB" w:rsidRDefault="00EE6FEB"/>
    <w:p w14:paraId="376E33D3" w14:textId="77777777" w:rsidR="00EE6FEB" w:rsidRDefault="00EE6FEB">
      <w:r>
        <w:t>INSERT INTO  "Customer_campaign_details_p1" ("Customer_id", "contact", "month", "day_of_week", "duration", "campaign", "pdays", "previous", "poutcome") VALUES (5902, 'telephone', 'may', 'wed', 236, '1', 999, '0', 'nonexistent');</w:t>
      </w:r>
    </w:p>
    <w:p w14:paraId="19C6F049" w14:textId="77777777" w:rsidR="00EE6FEB" w:rsidRDefault="00EE6FEB"/>
    <w:p w14:paraId="7FFCD0B2" w14:textId="77777777" w:rsidR="00EE6FEB" w:rsidRDefault="00EE6FEB">
      <w:r>
        <w:t>INSERT INTO  "Customer_campaign_details_p1" ("Customer_id", "contact", "month", "day_of_week", "duration", "campaign", "pdays", "previous", "poutcome") VALUES (5903, 'telephone', 'may', 'wed', 202, '2', 999, '0', 'nonexistent');</w:t>
      </w:r>
    </w:p>
    <w:p w14:paraId="20DF3500" w14:textId="77777777" w:rsidR="00EE6FEB" w:rsidRDefault="00EE6FEB"/>
    <w:p w14:paraId="2E01100D" w14:textId="77777777" w:rsidR="00EE6FEB" w:rsidRDefault="00EE6FEB">
      <w:r>
        <w:t>INSERT INTO  "Customer_campaign_details_p1" ("Customer_id", "contact", "month", "day_of_week", "duration", "campaign", "pdays", "previous", "poutcome") VALUES (5904, 'telephone', 'may', 'wed', 227, '2', 999, '0', 'nonexistent');</w:t>
      </w:r>
    </w:p>
    <w:p w14:paraId="79D18E66" w14:textId="77777777" w:rsidR="00EE6FEB" w:rsidRDefault="00EE6FEB"/>
    <w:p w14:paraId="7750CA6D" w14:textId="77777777" w:rsidR="00EE6FEB" w:rsidRDefault="00EE6FEB">
      <w:r>
        <w:t>INSERT INTO  "Customer_campaign_details_p1" ("Customer_id", "contact", "month", "day_of_week", "duration", "campaign", "pdays", "previous", "poutcome") VALUES (5905, 'telephone', 'may', 'wed', 166, '1', 999, '0', 'nonexistent');</w:t>
      </w:r>
    </w:p>
    <w:p w14:paraId="71729CAC" w14:textId="77777777" w:rsidR="00EE6FEB" w:rsidRDefault="00EE6FEB"/>
    <w:p w14:paraId="54F17409" w14:textId="77777777" w:rsidR="00EE6FEB" w:rsidRDefault="00EE6FEB">
      <w:r>
        <w:t>INSERT INTO  "Customer_campaign_details_p1" ("Customer_id", "contact", "month", "day_of_week", "duration", "campaign", "pdays", "previous", "poutcome") VALUES (5906, 'telephone', 'may', 'wed', 119, '5', 999, '0', 'nonexistent');</w:t>
      </w:r>
    </w:p>
    <w:p w14:paraId="4DFD595B" w14:textId="77777777" w:rsidR="00EE6FEB" w:rsidRDefault="00EE6FEB"/>
    <w:p w14:paraId="0B59DAF8" w14:textId="77777777" w:rsidR="00EE6FEB" w:rsidRDefault="00EE6FEB">
      <w:r>
        <w:t>INSERT INTO  "Customer_campaign_details_p1" ("Customer_id", "contact", "month", "day_of_week", "duration", "campaign", "pdays", "previous", "poutcome") VALUES (5907, 'telephone', 'may', 'wed', 268, '1', 999, '0', 'nonexistent');</w:t>
      </w:r>
    </w:p>
    <w:p w14:paraId="11320695" w14:textId="77777777" w:rsidR="00EE6FEB" w:rsidRDefault="00EE6FEB"/>
    <w:p w14:paraId="4733353B" w14:textId="77777777" w:rsidR="00EE6FEB" w:rsidRDefault="00EE6FEB">
      <w:r>
        <w:t>INSERT INTO  "Customer_campaign_details_p1" ("Customer_id", "contact", "month", "day_of_week", "duration", "campaign", "pdays", "previous", "poutcome") VALUES (5908, 'telephone', 'may', 'wed', 507, '1', 999, '0', 'nonexistent');</w:t>
      </w:r>
    </w:p>
    <w:p w14:paraId="128DEDA1" w14:textId="77777777" w:rsidR="00EE6FEB" w:rsidRDefault="00EE6FEB"/>
    <w:p w14:paraId="69E2011E" w14:textId="77777777" w:rsidR="00EE6FEB" w:rsidRDefault="00EE6FEB">
      <w:r>
        <w:t>INSERT INTO  "Customer_campaign_details_p1" ("Customer_id", "contact", "month", "day_of_week", "duration", "campaign", "pdays", "previous", "poutcome") VALUES (5909, 'telephone', 'may', 'wed', 126, '4', 999, '0', 'nonexistent');</w:t>
      </w:r>
    </w:p>
    <w:p w14:paraId="1E51CE9E" w14:textId="77777777" w:rsidR="00EE6FEB" w:rsidRDefault="00EE6FEB"/>
    <w:p w14:paraId="43703A65" w14:textId="77777777" w:rsidR="00EE6FEB" w:rsidRDefault="00EE6FEB">
      <w:r>
        <w:t>INSERT INTO  "Customer_campaign_details_p1" ("Customer_id", "contact", "month", "day_of_week", "duration", "campaign", "pdays", "previous", "poutcome") VALUES (5910, 'telephone', 'may', 'wed', 268, '1', 999, '0', 'nonexistent');</w:t>
      </w:r>
    </w:p>
    <w:p w14:paraId="437D1AF8" w14:textId="77777777" w:rsidR="00EE6FEB" w:rsidRDefault="00EE6FEB"/>
    <w:p w14:paraId="3180739C" w14:textId="77777777" w:rsidR="00EE6FEB" w:rsidRDefault="00EE6FEB">
      <w:r>
        <w:t>INSERT INTO  "Customer_campaign_details_p1" ("Customer_id", "contact", "month", "day_of_week", "duration", "campaign", "pdays", "previous", "poutcome") VALUES (5911, 'telephone', 'may', 'wed', 386, '1', 999, '0', 'nonexistent');</w:t>
      </w:r>
    </w:p>
    <w:p w14:paraId="27E00782" w14:textId="77777777" w:rsidR="00EE6FEB" w:rsidRDefault="00EE6FEB"/>
    <w:p w14:paraId="588CC5EA" w14:textId="77777777" w:rsidR="00EE6FEB" w:rsidRDefault="00EE6FEB">
      <w:r>
        <w:t>INSERT INTO  "Customer_campaign_details_p1" ("Customer_id", "contact", "month", "day_of_week", "duration", "campaign", "pdays", "previous", "poutcome") VALUES (5912, 'telephone', 'may', 'wed', 313, '2', 999, '0', 'nonexistent');</w:t>
      </w:r>
    </w:p>
    <w:p w14:paraId="2B918AFC" w14:textId="77777777" w:rsidR="00EE6FEB" w:rsidRDefault="00EE6FEB"/>
    <w:p w14:paraId="098DAB62" w14:textId="77777777" w:rsidR="00EE6FEB" w:rsidRDefault="00EE6FEB">
      <w:r>
        <w:t>INSERT INTO  "Customer_campaign_details_p1" ("Customer_id", "contact", "month", "day_of_week", "duration", "campaign", "pdays", "previous", "poutcome") VALUES (5913, 'telephone', 'may', 'wed', 63, '1', 999, '0', 'nonexistent');</w:t>
      </w:r>
    </w:p>
    <w:p w14:paraId="1AF48D2B" w14:textId="77777777" w:rsidR="00EE6FEB" w:rsidRDefault="00EE6FEB"/>
    <w:p w14:paraId="32D877CC" w14:textId="77777777" w:rsidR="00EE6FEB" w:rsidRDefault="00EE6FEB">
      <w:r>
        <w:t>INSERT INTO  "Customer_campaign_details_p1" ("Customer_id", "contact", "month", "day_of_week", "duration", "campaign", "pdays", "previous", "poutcome") VALUES (5914, 'telephone', 'may', 'wed', 87, '1', 999, '0', 'nonexistent');</w:t>
      </w:r>
    </w:p>
    <w:p w14:paraId="3578AA65" w14:textId="77777777" w:rsidR="00EE6FEB" w:rsidRDefault="00EE6FEB"/>
    <w:p w14:paraId="712DC3FF" w14:textId="77777777" w:rsidR="00EE6FEB" w:rsidRDefault="00EE6FEB">
      <w:r>
        <w:t>INSERT INTO  "Customer_campaign_details_p1" ("Customer_id", "contact", "month", "day_of_week", "duration", "campaign", "pdays", "previous", "poutcome") VALUES (5915, 'telephone', 'may', 'wed', 75, '1', 999, '0', 'nonexistent');</w:t>
      </w:r>
    </w:p>
    <w:p w14:paraId="03C50FA4" w14:textId="77777777" w:rsidR="00EE6FEB" w:rsidRDefault="00EE6FEB"/>
    <w:p w14:paraId="39F5BFC0" w14:textId="77777777" w:rsidR="00EE6FEB" w:rsidRDefault="00EE6FEB">
      <w:r>
        <w:t>INSERT INTO  "Customer_campaign_details_p1" ("Customer_id", "contact", "month", "day_of_week", "duration", "campaign", "pdays", "previous", "poutcome") VALUES (5916, 'telephone', 'may', 'wed', 89, '1', 999, '0', 'nonexistent');</w:t>
      </w:r>
    </w:p>
    <w:p w14:paraId="23C9F2EE" w14:textId="77777777" w:rsidR="00EE6FEB" w:rsidRDefault="00EE6FEB"/>
    <w:p w14:paraId="1579678F" w14:textId="77777777" w:rsidR="00EE6FEB" w:rsidRDefault="00EE6FEB">
      <w:r>
        <w:t>INSERT INTO  "Customer_campaign_details_p1" ("Customer_id", "contact", "month", "day_of_week", "duration", "campaign", "pdays", "previous", "poutcome") VALUES (5917, 'telephone', 'may', 'wed', 96, '5', 999, '0', 'nonexistent');</w:t>
      </w:r>
    </w:p>
    <w:p w14:paraId="6D869D48" w14:textId="77777777" w:rsidR="00EE6FEB" w:rsidRDefault="00EE6FEB"/>
    <w:p w14:paraId="604CC62B" w14:textId="77777777" w:rsidR="00EE6FEB" w:rsidRDefault="00EE6FEB">
      <w:r>
        <w:t>INSERT INTO  "Customer_campaign_details_p1" ("Customer_id", "contact", "month", "day_of_week", "duration", "campaign", "pdays", "previous", "poutcome") VALUES (5918, 'telephone', 'may', 'wed', 181, '1', 999, '0', 'nonexistent');</w:t>
      </w:r>
    </w:p>
    <w:p w14:paraId="7C5B58ED" w14:textId="77777777" w:rsidR="00EE6FEB" w:rsidRDefault="00EE6FEB"/>
    <w:p w14:paraId="576F7F39" w14:textId="77777777" w:rsidR="00EE6FEB" w:rsidRDefault="00EE6FEB">
      <w:r>
        <w:t>INSERT INTO  "Customer_campaign_details_p1" ("Customer_id", "contact", "month", "day_of_week", "duration", "campaign", "pdays", "previous", "poutcome") VALUES (5919, 'telephone', 'may', 'wed', 173, '4', 999, '0', 'nonexistent');</w:t>
      </w:r>
    </w:p>
    <w:p w14:paraId="6B7082C0" w14:textId="77777777" w:rsidR="00EE6FEB" w:rsidRDefault="00EE6FEB"/>
    <w:p w14:paraId="5654DFCF" w14:textId="77777777" w:rsidR="00EE6FEB" w:rsidRDefault="00EE6FEB">
      <w:r>
        <w:t>INSERT INTO  "Customer_campaign_details_p1" ("Customer_id", "contact", "month", "day_of_week", "duration", "campaign", "pdays", "previous", "poutcome") VALUES (5920, 'telephone', 'may', 'wed', 439, '2', 999, '0', 'nonexistent');</w:t>
      </w:r>
    </w:p>
    <w:p w14:paraId="111ADCF2" w14:textId="77777777" w:rsidR="00EE6FEB" w:rsidRDefault="00EE6FEB"/>
    <w:p w14:paraId="4E9AF419" w14:textId="77777777" w:rsidR="00EE6FEB" w:rsidRDefault="00EE6FEB">
      <w:r>
        <w:t>INSERT INTO  "Customer_campaign_details_p1" ("Customer_id", "contact", "month", "day_of_week", "duration", "campaign", "pdays", "previous", "poutcome") VALUES (5921, 'telephone', 'may', 'wed', 119, '1', 999, '0', 'nonexistent');</w:t>
      </w:r>
    </w:p>
    <w:p w14:paraId="29934829" w14:textId="77777777" w:rsidR="00EE6FEB" w:rsidRDefault="00EE6FEB"/>
    <w:p w14:paraId="12442803" w14:textId="77777777" w:rsidR="00EE6FEB" w:rsidRDefault="00EE6FEB">
      <w:r>
        <w:t>INSERT INTO  "Customer_campaign_details_p1" ("Customer_id", "contact", "month", "day_of_week", "duration", "campaign", "pdays", "previous", "poutcome") VALUES (5922, 'telephone', 'may', 'wed', 713, '1', 999, '0', 'nonexistent');</w:t>
      </w:r>
    </w:p>
    <w:p w14:paraId="5BBFA9C5" w14:textId="77777777" w:rsidR="00EE6FEB" w:rsidRDefault="00EE6FEB"/>
    <w:p w14:paraId="62E0CA9F" w14:textId="77777777" w:rsidR="00EE6FEB" w:rsidRDefault="00EE6FEB">
      <w:r>
        <w:t>INSERT INTO  "Customer_campaign_details_p1" ("Customer_id", "contact", "month", "day_of_week", "duration", "campaign", "pdays", "previous", "poutcome") VALUES (5923, 'telephone', 'may', 'wed', 202, '1', 999, '0', 'nonexistent');</w:t>
      </w:r>
    </w:p>
    <w:p w14:paraId="64CA30B8" w14:textId="77777777" w:rsidR="00EE6FEB" w:rsidRDefault="00EE6FEB"/>
    <w:p w14:paraId="3BBBDF75" w14:textId="77777777" w:rsidR="00EE6FEB" w:rsidRDefault="00EE6FEB">
      <w:r>
        <w:t>INSERT INTO  "Customer_campaign_details_p1" ("Customer_id", "contact", "month", "day_of_week", "duration", "campaign", "pdays", "previous", "poutcome") VALUES (5924, 'telephone', 'may', 'wed', 72, '1', 999, '0', 'nonexistent');</w:t>
      </w:r>
    </w:p>
    <w:p w14:paraId="31785276" w14:textId="77777777" w:rsidR="00EE6FEB" w:rsidRDefault="00EE6FEB"/>
    <w:p w14:paraId="7000533A" w14:textId="77777777" w:rsidR="00EE6FEB" w:rsidRDefault="00EE6FEB">
      <w:r>
        <w:t>INSERT INTO  "Customer_campaign_details_p1" ("Customer_id", "contact", "month", "day_of_week", "duration", "campaign", "pdays", "previous", "poutcome") VALUES (5925, 'telephone', 'may', 'wed', 217, '1', 999, '0', 'nonexistent');</w:t>
      </w:r>
    </w:p>
    <w:p w14:paraId="5785DA85" w14:textId="77777777" w:rsidR="00EE6FEB" w:rsidRDefault="00EE6FEB"/>
    <w:p w14:paraId="451D034C" w14:textId="77777777" w:rsidR="00EE6FEB" w:rsidRDefault="00EE6FEB">
      <w:r>
        <w:t>INSERT INTO  "Customer_campaign_details_p1" ("Customer_id", "contact", "month", "day_of_week", "duration", "campaign", "pdays", "previous", "poutcome") VALUES (5926, 'telephone', 'may', 'wed', 392, '1', 999, '0', 'nonexistent');</w:t>
      </w:r>
    </w:p>
    <w:p w14:paraId="0514526E" w14:textId="77777777" w:rsidR="00EE6FEB" w:rsidRDefault="00EE6FEB"/>
    <w:p w14:paraId="77AAF4F0" w14:textId="77777777" w:rsidR="00EE6FEB" w:rsidRDefault="00EE6FEB">
      <w:r>
        <w:t>INSERT INTO  "Customer_campaign_details_p1" ("Customer_id", "contact", "month", "day_of_week", "duration", "campaign", "pdays", "previous", "poutcome") VALUES (5927, 'telephone', 'may', 'wed', 188, '1', 999, '0', 'nonexistent');</w:t>
      </w:r>
    </w:p>
    <w:p w14:paraId="7483971E" w14:textId="77777777" w:rsidR="00EE6FEB" w:rsidRDefault="00EE6FEB"/>
    <w:p w14:paraId="77494485" w14:textId="77777777" w:rsidR="00EE6FEB" w:rsidRDefault="00EE6FEB">
      <w:r>
        <w:t>INSERT INTO  "Customer_campaign_details_p1" ("Customer_id", "contact", "month", "day_of_week", "duration", "campaign", "pdays", "previous", "poutcome") VALUES (5928, 'telephone', 'may', 'wed', 130, '1', 999, '0', 'nonexistent');</w:t>
      </w:r>
    </w:p>
    <w:p w14:paraId="50D68E70" w14:textId="77777777" w:rsidR="00EE6FEB" w:rsidRDefault="00EE6FEB"/>
    <w:p w14:paraId="52233CB9" w14:textId="77777777" w:rsidR="00EE6FEB" w:rsidRDefault="00EE6FEB">
      <w:r>
        <w:t>INSERT INTO  "Customer_campaign_details_p1" ("Customer_id", "contact", "month", "day_of_week", "duration", "campaign", "pdays", "previous", "poutcome") VALUES (5929, 'telephone', 'may', 'wed', 151, '3', 999, '0', 'nonexistent');</w:t>
      </w:r>
    </w:p>
    <w:p w14:paraId="2CDD5D79" w14:textId="77777777" w:rsidR="00EE6FEB" w:rsidRDefault="00EE6FEB"/>
    <w:p w14:paraId="4357C3BF" w14:textId="77777777" w:rsidR="00EE6FEB" w:rsidRDefault="00EE6FEB">
      <w:r>
        <w:t>INSERT INTO  "Customer_campaign_details_p1" ("Customer_id", "contact", "month", "day_of_week", "duration", "campaign", "pdays", "previous", "poutcome") VALUES (5930, 'telephone', 'may', 'wed', 211, '2', 999, '0', 'nonexistent');</w:t>
      </w:r>
    </w:p>
    <w:p w14:paraId="18FD5998" w14:textId="77777777" w:rsidR="00EE6FEB" w:rsidRDefault="00EE6FEB"/>
    <w:p w14:paraId="4A62E293" w14:textId="77777777" w:rsidR="00EE6FEB" w:rsidRDefault="00EE6FEB">
      <w:r>
        <w:t>INSERT INTO  "Customer_campaign_details_p1" ("Customer_id", "contact", "month", "day_of_week", "duration", "campaign", "pdays", "previous", "poutcome") VALUES (5931, 'telephone', 'may', 'wed', 249, '11', 999, '0', 'nonexistent');</w:t>
      </w:r>
    </w:p>
    <w:p w14:paraId="4E9B10BF" w14:textId="77777777" w:rsidR="00EE6FEB" w:rsidRDefault="00EE6FEB"/>
    <w:p w14:paraId="2DDE4615" w14:textId="77777777" w:rsidR="00EE6FEB" w:rsidRDefault="00EE6FEB">
      <w:r>
        <w:t>INSERT INTO  "Customer_campaign_details_p1" ("Customer_id", "contact", "month", "day_of_week", "duration", "campaign", "pdays", "previous", "poutcome") VALUES (5932, 'telephone', 'may', 'wed', 1210, '1', 999, '0', 'nonexistent');</w:t>
      </w:r>
    </w:p>
    <w:p w14:paraId="43334D2D" w14:textId="77777777" w:rsidR="00EE6FEB" w:rsidRDefault="00EE6FEB"/>
    <w:p w14:paraId="22247E02" w14:textId="77777777" w:rsidR="00EE6FEB" w:rsidRDefault="00EE6FEB">
      <w:r>
        <w:t>INSERT INTO  "Customer_campaign_details_p1" ("Customer_id", "contact", "month", "day_of_week", "duration", "campaign", "pdays", "previous", "poutcome") VALUES (5933, 'telephone', 'may', 'wed', 27, '1', 999, '0', 'nonexistent');</w:t>
      </w:r>
    </w:p>
    <w:p w14:paraId="6D02D137" w14:textId="77777777" w:rsidR="00EE6FEB" w:rsidRDefault="00EE6FEB"/>
    <w:p w14:paraId="2021178E" w14:textId="77777777" w:rsidR="00EE6FEB" w:rsidRDefault="00EE6FEB">
      <w:r>
        <w:t>INSERT INTO  "Customer_campaign_details_p1" ("Customer_id", "contact", "month", "day_of_week", "duration", "campaign", "pdays", "previous", "poutcome") VALUES (5934, 'telephone', 'may', 'wed', 680, '1', 999, '0', 'nonexistent');</w:t>
      </w:r>
    </w:p>
    <w:p w14:paraId="30915DB5" w14:textId="77777777" w:rsidR="00EE6FEB" w:rsidRDefault="00EE6FEB"/>
    <w:p w14:paraId="53C4A84B" w14:textId="77777777" w:rsidR="00EE6FEB" w:rsidRDefault="00EE6FEB">
      <w:r>
        <w:t>INSERT INTO  "Customer_campaign_details_p1" ("Customer_id", "contact", "month", "day_of_week", "duration", "campaign", "pdays", "previous", "poutcome") VALUES (5935, 'telephone', 'may', 'wed', 206, '1', 999, '0', 'nonexistent');</w:t>
      </w:r>
    </w:p>
    <w:p w14:paraId="3A792049" w14:textId="77777777" w:rsidR="00EE6FEB" w:rsidRDefault="00EE6FEB"/>
    <w:p w14:paraId="53D85E98" w14:textId="77777777" w:rsidR="00EE6FEB" w:rsidRDefault="00EE6FEB">
      <w:r>
        <w:t>INSERT INTO  "Customer_campaign_details_p1" ("Customer_id", "contact", "month", "day_of_week", "duration", "campaign", "pdays", "previous", "poutcome") VALUES (5936, 'telephone', 'may', 'wed', 227, '1', 999, '0', 'nonexistent');</w:t>
      </w:r>
    </w:p>
    <w:p w14:paraId="2EB1D166" w14:textId="77777777" w:rsidR="00EE6FEB" w:rsidRDefault="00EE6FEB"/>
    <w:p w14:paraId="76BB0A45" w14:textId="77777777" w:rsidR="00EE6FEB" w:rsidRDefault="00EE6FEB">
      <w:r>
        <w:t>INSERT INTO  "Customer_campaign_details_p1" ("Customer_id", "contact", "month", "day_of_week", "duration", "campaign", "pdays", "previous", "poutcome") VALUES (5937, 'telephone', 'may', 'wed', 124, '1', 999, '0', 'nonexistent');</w:t>
      </w:r>
    </w:p>
    <w:p w14:paraId="0085FF91" w14:textId="77777777" w:rsidR="00EE6FEB" w:rsidRDefault="00EE6FEB"/>
    <w:p w14:paraId="2FAA12F3" w14:textId="77777777" w:rsidR="00EE6FEB" w:rsidRDefault="00EE6FEB">
      <w:r>
        <w:t>INSERT INTO  "Customer_campaign_details_p1" ("Customer_id", "contact", "month", "day_of_week", "duration", "campaign", "pdays", "previous", "poutcome") VALUES (5938, 'telephone', 'may', 'wed', 66, '7', 999, '0', 'nonexistent');</w:t>
      </w:r>
    </w:p>
    <w:p w14:paraId="2AA5D3BD" w14:textId="77777777" w:rsidR="00EE6FEB" w:rsidRDefault="00EE6FEB"/>
    <w:p w14:paraId="36B8C860" w14:textId="77777777" w:rsidR="00EE6FEB" w:rsidRDefault="00EE6FEB">
      <w:r>
        <w:t>INSERT INTO  "Customer_campaign_details_p1" ("Customer_id", "contact", "month", "day_of_week", "duration", "campaign", "pdays", "previous", "poutcome") VALUES (5939, 'telephone', 'may', 'wed', 821, '2', 999, '0', 'nonexistent');</w:t>
      </w:r>
    </w:p>
    <w:p w14:paraId="69EBCA60" w14:textId="77777777" w:rsidR="00EE6FEB" w:rsidRDefault="00EE6FEB"/>
    <w:p w14:paraId="15BFAF93" w14:textId="77777777" w:rsidR="00EE6FEB" w:rsidRDefault="00EE6FEB">
      <w:r>
        <w:t>INSERT INTO  "Customer_campaign_details_p1" ("Customer_id", "contact", "month", "day_of_week", "duration", "campaign", "pdays", "previous", "poutcome") VALUES (5940, 'telephone', 'may', 'wed', 189, '3', 999, '0', 'nonexistent');</w:t>
      </w:r>
    </w:p>
    <w:p w14:paraId="75BF670D" w14:textId="77777777" w:rsidR="00EE6FEB" w:rsidRDefault="00EE6FEB"/>
    <w:p w14:paraId="4AE156F5" w14:textId="77777777" w:rsidR="00EE6FEB" w:rsidRDefault="00EE6FEB">
      <w:r>
        <w:t>INSERT INTO  "Customer_campaign_details_p1" ("Customer_id", "contact", "month", "day_of_week", "duration", "campaign", "pdays", "previous", "poutcome") VALUES (5941, 'telephone', 'may', 'wed', 352, '1', 999, '0', 'nonexistent');</w:t>
      </w:r>
    </w:p>
    <w:p w14:paraId="41D1CAF2" w14:textId="77777777" w:rsidR="00EE6FEB" w:rsidRDefault="00EE6FEB"/>
    <w:p w14:paraId="28638CDE" w14:textId="77777777" w:rsidR="00EE6FEB" w:rsidRDefault="00EE6FEB">
      <w:r>
        <w:t>INSERT INTO  "Customer_campaign_details_p1" ("Customer_id", "contact", "month", "day_of_week", "duration", "campaign", "pdays", "previous", "poutcome") VALUES (5942, 'telephone', 'may', 'wed', 126, '1', 999, '0', 'nonexistent');</w:t>
      </w:r>
    </w:p>
    <w:p w14:paraId="0E1FEA28" w14:textId="77777777" w:rsidR="00EE6FEB" w:rsidRDefault="00EE6FEB"/>
    <w:p w14:paraId="7966BB46" w14:textId="77777777" w:rsidR="00EE6FEB" w:rsidRDefault="00EE6FEB">
      <w:r>
        <w:t>INSERT INTO  "Customer_campaign_details_p1" ("Customer_id", "contact", "month", "day_of_week", "duration", "campaign", "pdays", "previous", "poutcome") VALUES (5943, 'telephone', 'may', 'wed', 565, '2', 999, '0', 'nonexistent');</w:t>
      </w:r>
    </w:p>
    <w:p w14:paraId="752B55DA" w14:textId="77777777" w:rsidR="00EE6FEB" w:rsidRDefault="00EE6FEB"/>
    <w:p w14:paraId="1A897BEA" w14:textId="77777777" w:rsidR="00EE6FEB" w:rsidRDefault="00EE6FEB">
      <w:r>
        <w:t>INSERT INTO  "Customer_campaign_details_p1" ("Customer_id", "contact", "month", "day_of_week", "duration", "campaign", "pdays", "previous", "poutcome") VALUES (5944, 'telephone', 'may', 'wed', 615, '2', 999, '0', 'nonexistent');</w:t>
      </w:r>
    </w:p>
    <w:p w14:paraId="27639341" w14:textId="77777777" w:rsidR="00EE6FEB" w:rsidRDefault="00EE6FEB"/>
    <w:p w14:paraId="3214F6E3" w14:textId="77777777" w:rsidR="00EE6FEB" w:rsidRDefault="00EE6FEB">
      <w:r>
        <w:t>INSERT INTO  "Customer_campaign_details_p1" ("Customer_id", "contact", "month", "day_of_week", "duration", "campaign", "pdays", "previous", "poutcome") VALUES (5945, 'telephone', 'may', 'wed', 167, '3', 999, '0', 'nonexistent');</w:t>
      </w:r>
    </w:p>
    <w:p w14:paraId="695026DF" w14:textId="77777777" w:rsidR="00EE6FEB" w:rsidRDefault="00EE6FEB"/>
    <w:p w14:paraId="42F032FF" w14:textId="77777777" w:rsidR="00EE6FEB" w:rsidRDefault="00EE6FEB">
      <w:r>
        <w:t>INSERT INTO  "Customer_campaign_details_p1" ("Customer_id", "contact", "month", "day_of_week", "duration", "campaign", "pdays", "previous", "poutcome") VALUES (5946, 'telephone', 'may', 'wed', 211, '4', 999, '0', 'nonexistent');</w:t>
      </w:r>
    </w:p>
    <w:p w14:paraId="13E12F64" w14:textId="77777777" w:rsidR="00EE6FEB" w:rsidRDefault="00EE6FEB"/>
    <w:p w14:paraId="40E3BF22" w14:textId="77777777" w:rsidR="00EE6FEB" w:rsidRDefault="00EE6FEB">
      <w:r>
        <w:t>INSERT INTO  "Customer_campaign_details_p1" ("Customer_id", "contact", "month", "day_of_week", "duration", "campaign", "pdays", "previous", "poutcome") VALUES (5947, 'telephone', 'may', 'wed', 742, '3', 999, '0', 'nonexistent');</w:t>
      </w:r>
    </w:p>
    <w:p w14:paraId="7C2850D7" w14:textId="77777777" w:rsidR="00EE6FEB" w:rsidRDefault="00EE6FEB"/>
    <w:p w14:paraId="31B251FA" w14:textId="77777777" w:rsidR="00EE6FEB" w:rsidRDefault="00EE6FEB">
      <w:r>
        <w:t>INSERT INTO  "Customer_campaign_details_p1" ("Customer_id", "contact", "month", "day_of_week", "duration", "campaign", "pdays", "previous", "poutcome") VALUES (5948, 'telephone', 'may', 'wed', 134, '1', 999, '0', 'nonexistent');</w:t>
      </w:r>
    </w:p>
    <w:p w14:paraId="20FF9FB1" w14:textId="77777777" w:rsidR="00EE6FEB" w:rsidRDefault="00EE6FEB"/>
    <w:p w14:paraId="099E01CD" w14:textId="77777777" w:rsidR="00EE6FEB" w:rsidRDefault="00EE6FEB">
      <w:r>
        <w:t>INSERT INTO  "Customer_campaign_details_p1" ("Customer_id", "contact", "month", "day_of_week", "duration", "campaign", "pdays", "previous", "poutcome") VALUES (5949, 'telephone', 'may', 'wed', 615, '1', 999, '0', 'nonexistent');</w:t>
      </w:r>
    </w:p>
    <w:p w14:paraId="0DB7C74E" w14:textId="77777777" w:rsidR="00EE6FEB" w:rsidRDefault="00EE6FEB"/>
    <w:p w14:paraId="5E65A6CB" w14:textId="77777777" w:rsidR="00EE6FEB" w:rsidRDefault="00EE6FEB">
      <w:r>
        <w:t>INSERT INTO  "Customer_campaign_details_p1" ("Customer_id", "contact", "month", "day_of_week", "duration", "campaign", "pdays", "previous", "poutcome") VALUES (5950, 'telephone', 'may', 'wed', 143, '2', 999, '0', 'nonexistent');</w:t>
      </w:r>
    </w:p>
    <w:p w14:paraId="7CBCA112" w14:textId="77777777" w:rsidR="00EE6FEB" w:rsidRDefault="00EE6FEB"/>
    <w:p w14:paraId="6B7C1BE2" w14:textId="77777777" w:rsidR="00EE6FEB" w:rsidRDefault="00EE6FEB">
      <w:r>
        <w:t>INSERT INTO  "Customer_campaign_details_p1" ("Customer_id", "contact", "month", "day_of_week", "duration", "campaign", "pdays", "previous", "poutcome") VALUES (5951, 'telephone', 'may', 'wed', 105, '4', 999, '0', 'nonexistent');</w:t>
      </w:r>
    </w:p>
    <w:p w14:paraId="1346A01F" w14:textId="77777777" w:rsidR="00EE6FEB" w:rsidRDefault="00EE6FEB"/>
    <w:p w14:paraId="177971D9" w14:textId="77777777" w:rsidR="00EE6FEB" w:rsidRDefault="00EE6FEB">
      <w:r>
        <w:t>INSERT INTO  "Customer_campaign_details_p1" ("Customer_id", "contact", "month", "day_of_week", "duration", "campaign", "pdays", "previous", "poutcome") VALUES (5952, 'telephone', 'may', 'wed', 213, '1', 999, '0', 'nonexistent');</w:t>
      </w:r>
    </w:p>
    <w:p w14:paraId="2911483B" w14:textId="77777777" w:rsidR="00EE6FEB" w:rsidRDefault="00EE6FEB"/>
    <w:p w14:paraId="170CD455" w14:textId="77777777" w:rsidR="00EE6FEB" w:rsidRDefault="00EE6FEB">
      <w:r>
        <w:t>INSERT INTO  "Customer_campaign_details_p1" ("Customer_id", "contact", "month", "day_of_week", "duration", "campaign", "pdays", "previous", "poutcome") VALUES (5953, 'telephone', 'may', 'wed', 294, '1', 999, '0', 'nonexistent');</w:t>
      </w:r>
    </w:p>
    <w:p w14:paraId="623A6CA3" w14:textId="77777777" w:rsidR="00EE6FEB" w:rsidRDefault="00EE6FEB"/>
    <w:p w14:paraId="7666860C" w14:textId="77777777" w:rsidR="00EE6FEB" w:rsidRDefault="00EE6FEB">
      <w:r>
        <w:t>INSERT INTO  "Customer_campaign_details_p1" ("Customer_id", "contact", "month", "day_of_week", "duration", "campaign", "pdays", "previous", "poutcome") VALUES (5954, 'telephone', 'may', 'wed', 289, '1', 999, '0', 'nonexistent');</w:t>
      </w:r>
    </w:p>
    <w:p w14:paraId="56317C95" w14:textId="77777777" w:rsidR="00EE6FEB" w:rsidRDefault="00EE6FEB"/>
    <w:p w14:paraId="438554A4" w14:textId="77777777" w:rsidR="00EE6FEB" w:rsidRDefault="00EE6FEB">
      <w:r>
        <w:t>INSERT INTO  "Customer_campaign_details_p1" ("Customer_id", "contact", "month", "day_of_week", "duration", "campaign", "pdays", "previous", "poutcome") VALUES (5955, 'telephone', 'may', 'wed', 461, '1', 999, '0', 'nonexistent');</w:t>
      </w:r>
    </w:p>
    <w:p w14:paraId="6D0D02B9" w14:textId="77777777" w:rsidR="00EE6FEB" w:rsidRDefault="00EE6FEB"/>
    <w:p w14:paraId="272E69AC" w14:textId="77777777" w:rsidR="00EE6FEB" w:rsidRDefault="00EE6FEB">
      <w:r>
        <w:t>INSERT INTO  "Customer_campaign_details_p1" ("Customer_id", "contact", "month", "day_of_week", "duration", "campaign", "pdays", "previous", "poutcome") VALUES (5956, 'telephone', 'may', 'wed', 162, '1', 999, '0', 'nonexistent');</w:t>
      </w:r>
    </w:p>
    <w:p w14:paraId="3A98A5B4" w14:textId="77777777" w:rsidR="00EE6FEB" w:rsidRDefault="00EE6FEB"/>
    <w:p w14:paraId="0D19C967" w14:textId="77777777" w:rsidR="00EE6FEB" w:rsidRDefault="00EE6FEB">
      <w:r>
        <w:t>INSERT INTO  "Customer_campaign_details_p1" ("Customer_id", "contact", "month", "day_of_week", "duration", "campaign", "pdays", "previous", "poutcome") VALUES (5957, 'telephone', 'may', 'wed', 207, '1', 999, '0', 'nonexistent');</w:t>
      </w:r>
    </w:p>
    <w:p w14:paraId="3150342F" w14:textId="77777777" w:rsidR="00EE6FEB" w:rsidRDefault="00EE6FEB"/>
    <w:p w14:paraId="6CEEB8A7" w14:textId="77777777" w:rsidR="00EE6FEB" w:rsidRDefault="00EE6FEB">
      <w:r>
        <w:t>INSERT INTO  "Customer_campaign_details_p1" ("Customer_id", "contact", "month", "day_of_week", "duration", "campaign", "pdays", "previous", "poutcome") VALUES (5958, 'telephone', 'may', 'wed', 185, '1', 999, '0', 'nonexistent');</w:t>
      </w:r>
    </w:p>
    <w:p w14:paraId="1D2EC6BF" w14:textId="77777777" w:rsidR="00EE6FEB" w:rsidRDefault="00EE6FEB"/>
    <w:p w14:paraId="268B4C67" w14:textId="77777777" w:rsidR="00EE6FEB" w:rsidRDefault="00EE6FEB">
      <w:r>
        <w:t>INSERT INTO  "Customer_campaign_details_p1" ("Customer_id", "contact", "month", "day_of_week", "duration", "campaign", "pdays", "previous", "poutcome") VALUES (5959, 'telephone', 'may', 'wed', 399, '1', 999, '0', 'nonexistent');</w:t>
      </w:r>
    </w:p>
    <w:p w14:paraId="48FEDC0A" w14:textId="77777777" w:rsidR="00EE6FEB" w:rsidRDefault="00EE6FEB"/>
    <w:p w14:paraId="744C568D" w14:textId="77777777" w:rsidR="00EE6FEB" w:rsidRDefault="00EE6FEB">
      <w:r>
        <w:t>INSERT INTO  "Customer_campaign_details_p1" ("Customer_id", "contact", "month", "day_of_week", "duration", "campaign", "pdays", "previous", "poutcome") VALUES (5960, 'telephone', 'may', 'wed', 67, '2', 999, '0', 'nonexistent');</w:t>
      </w:r>
    </w:p>
    <w:p w14:paraId="2FA16725" w14:textId="77777777" w:rsidR="00EE6FEB" w:rsidRDefault="00EE6FEB"/>
    <w:p w14:paraId="5DFEBD19" w14:textId="77777777" w:rsidR="00EE6FEB" w:rsidRDefault="00EE6FEB">
      <w:r>
        <w:t>INSERT INTO  "Customer_campaign_details_p1" ("Customer_id", "contact", "month", "day_of_week", "duration", "campaign", "pdays", "previous", "poutcome") VALUES (5961, 'telephone', 'may', 'wed', 85, '2', 999, '0', 'nonexistent');</w:t>
      </w:r>
    </w:p>
    <w:p w14:paraId="10A94CF0" w14:textId="77777777" w:rsidR="00EE6FEB" w:rsidRDefault="00EE6FEB"/>
    <w:p w14:paraId="49F95965" w14:textId="77777777" w:rsidR="00EE6FEB" w:rsidRDefault="00EE6FEB">
      <w:r>
        <w:t>INSERT INTO  "Customer_campaign_details_p1" ("Customer_id", "contact", "month", "day_of_week", "duration", "campaign", "pdays", "previous", "poutcome") VALUES (5962, 'telephone', 'may', 'wed', 317, '1', 999, '0', 'nonexistent');</w:t>
      </w:r>
    </w:p>
    <w:p w14:paraId="7DE75918" w14:textId="77777777" w:rsidR="00EE6FEB" w:rsidRDefault="00EE6FEB"/>
    <w:p w14:paraId="2F51F304" w14:textId="77777777" w:rsidR="00EE6FEB" w:rsidRDefault="00EE6FEB">
      <w:r>
        <w:t>INSERT INTO  "Customer_campaign_details_p1" ("Customer_id", "contact", "month", "day_of_week", "duration", "campaign", "pdays", "previous", "poutcome") VALUES (5963, 'telephone', 'may', 'wed', 507, '1', 999, '0', 'nonexistent');</w:t>
      </w:r>
    </w:p>
    <w:p w14:paraId="75E4BFAF" w14:textId="77777777" w:rsidR="00EE6FEB" w:rsidRDefault="00EE6FEB"/>
    <w:p w14:paraId="639A979B" w14:textId="77777777" w:rsidR="00EE6FEB" w:rsidRDefault="00EE6FEB">
      <w:r>
        <w:t>INSERT INTO  "Customer_campaign_details_p1" ("Customer_id", "contact", "month", "day_of_week", "duration", "campaign", "pdays", "previous", "poutcome") VALUES (5964, 'telephone', 'may', 'wed', 302, '1', 999, '0', 'nonexistent');</w:t>
      </w:r>
    </w:p>
    <w:p w14:paraId="3CB6F90A" w14:textId="77777777" w:rsidR="00EE6FEB" w:rsidRDefault="00EE6FEB"/>
    <w:p w14:paraId="527CC568" w14:textId="77777777" w:rsidR="00EE6FEB" w:rsidRDefault="00EE6FEB">
      <w:r>
        <w:t>INSERT INTO  "Customer_campaign_details_p1" ("Customer_id", "contact", "month", "day_of_week", "duration", "campaign", "pdays", "previous", "poutcome") VALUES (5965, 'telephone', 'may', 'wed', 344, '2', 999, '0', 'nonexistent');</w:t>
      </w:r>
    </w:p>
    <w:p w14:paraId="17ADF948" w14:textId="77777777" w:rsidR="00EE6FEB" w:rsidRDefault="00EE6FEB"/>
    <w:p w14:paraId="0840F21C" w14:textId="77777777" w:rsidR="00EE6FEB" w:rsidRDefault="00EE6FEB">
      <w:r>
        <w:t>INSERT INTO  "Customer_campaign_details_p1" ("Customer_id", "contact", "month", "day_of_week", "duration", "campaign", "pdays", "previous", "poutcome") VALUES (5966, 'telephone', 'may', 'wed', 8, '4', 999, '0', 'nonexistent');</w:t>
      </w:r>
    </w:p>
    <w:p w14:paraId="3E94E36E" w14:textId="77777777" w:rsidR="00EE6FEB" w:rsidRDefault="00EE6FEB"/>
    <w:p w14:paraId="70E5C2D5" w14:textId="77777777" w:rsidR="00EE6FEB" w:rsidRDefault="00EE6FEB">
      <w:r>
        <w:t>INSERT INTO  "Customer_campaign_details_p1" ("Customer_id", "contact", "month", "day_of_week", "duration", "campaign", "pdays", "previous", "poutcome") VALUES (5967, 'telephone', 'may', 'wed', 489, '1', 999, '0', 'nonexistent');</w:t>
      </w:r>
    </w:p>
    <w:p w14:paraId="39705758" w14:textId="77777777" w:rsidR="00EE6FEB" w:rsidRDefault="00EE6FEB"/>
    <w:p w14:paraId="25D3AF73" w14:textId="77777777" w:rsidR="00EE6FEB" w:rsidRDefault="00EE6FEB">
      <w:r>
        <w:t>INSERT INTO  "Customer_campaign_details_p1" ("Customer_id", "contact", "month", "day_of_week", "duration", "campaign", "pdays", "previous", "poutcome") VALUES (5968, 'telephone', 'may', 'wed', 328, '1', 999, '0', 'nonexistent');</w:t>
      </w:r>
    </w:p>
    <w:p w14:paraId="44FE9882" w14:textId="77777777" w:rsidR="00EE6FEB" w:rsidRDefault="00EE6FEB"/>
    <w:p w14:paraId="762D82DF" w14:textId="77777777" w:rsidR="00EE6FEB" w:rsidRDefault="00EE6FEB">
      <w:r>
        <w:t>INSERT INTO  "Customer_campaign_details_p1" ("Customer_id", "contact", "month", "day_of_week", "duration", "campaign", "pdays", "previous", "poutcome") VALUES (5969, 'telephone', 'may', 'wed', 201, '1', 999, '0', 'nonexistent');</w:t>
      </w:r>
    </w:p>
    <w:p w14:paraId="4B02A870" w14:textId="77777777" w:rsidR="00EE6FEB" w:rsidRDefault="00EE6FEB"/>
    <w:p w14:paraId="40049B3E" w14:textId="77777777" w:rsidR="00EE6FEB" w:rsidRDefault="00EE6FEB">
      <w:r>
        <w:t>INSERT INTO  "Customer_campaign_details_p1" ("Customer_id", "contact", "month", "day_of_week", "duration", "campaign", "pdays", "previous", "poutcome") VALUES (5970, 'telephone', 'may', 'wed', 117, '2', 999, '0', 'nonexistent');</w:t>
      </w:r>
    </w:p>
    <w:p w14:paraId="0BC4691A" w14:textId="77777777" w:rsidR="00EE6FEB" w:rsidRDefault="00EE6FEB"/>
    <w:p w14:paraId="0900BA2E" w14:textId="77777777" w:rsidR="00EE6FEB" w:rsidRDefault="00EE6FEB">
      <w:r>
        <w:t>INSERT INTO  "Customer_campaign_details_p1" ("Customer_id", "contact", "month", "day_of_week", "duration", "campaign", "pdays", "previous", "poutcome") VALUES (5971, 'telephone', 'may', 'wed', 226, '1', 999, '0', 'nonexistent');</w:t>
      </w:r>
    </w:p>
    <w:p w14:paraId="7BF31EDF" w14:textId="77777777" w:rsidR="00EE6FEB" w:rsidRDefault="00EE6FEB"/>
    <w:p w14:paraId="38F438A3" w14:textId="77777777" w:rsidR="00EE6FEB" w:rsidRDefault="00EE6FEB">
      <w:r>
        <w:t>INSERT INTO  "Customer_campaign_details_p1" ("Customer_id", "contact", "month", "day_of_week", "duration", "campaign", "pdays", "previous", "poutcome") VALUES (5972, 'telephone', 'may', 'wed', 97, '2', 999, '0', 'nonexistent');</w:t>
      </w:r>
    </w:p>
    <w:p w14:paraId="0C2DA726" w14:textId="77777777" w:rsidR="00EE6FEB" w:rsidRDefault="00EE6FEB"/>
    <w:p w14:paraId="4E721FCA" w14:textId="77777777" w:rsidR="00EE6FEB" w:rsidRDefault="00EE6FEB">
      <w:r>
        <w:t>INSERT INTO  "Customer_campaign_details_p1" ("Customer_id", "contact", "month", "day_of_week", "duration", "campaign", "pdays", "previous", "poutcome") VALUES (5973, 'telephone', 'may', 'wed', 438, '1', 999, '0', 'nonexistent');</w:t>
      </w:r>
    </w:p>
    <w:p w14:paraId="0B3A7110" w14:textId="77777777" w:rsidR="00EE6FEB" w:rsidRDefault="00EE6FEB"/>
    <w:p w14:paraId="5C101CC5" w14:textId="77777777" w:rsidR="00EE6FEB" w:rsidRDefault="00EE6FEB">
      <w:r>
        <w:t>INSERT INTO  "Customer_campaign_details_p1" ("Customer_id", "contact", "month", "day_of_week", "duration", "campaign", "pdays", "previous", "poutcome") VALUES (5974, 'telephone', 'may', 'wed', 174, '1', 999, '0', 'nonexistent');</w:t>
      </w:r>
    </w:p>
    <w:p w14:paraId="712CA6FA" w14:textId="77777777" w:rsidR="00EE6FEB" w:rsidRDefault="00EE6FEB"/>
    <w:p w14:paraId="590EB6DC" w14:textId="77777777" w:rsidR="00EE6FEB" w:rsidRDefault="00EE6FEB">
      <w:r>
        <w:t>INSERT INTO  "Customer_campaign_details_p1" ("Customer_id", "contact", "month", "day_of_week", "duration", "campaign", "pdays", "previous", "poutcome") VALUES (5975, 'telephone', 'may', 'wed', 675, '1', 999, '0', 'nonexistent');</w:t>
      </w:r>
    </w:p>
    <w:p w14:paraId="248A0172" w14:textId="77777777" w:rsidR="00EE6FEB" w:rsidRDefault="00EE6FEB"/>
    <w:p w14:paraId="5D663EFD" w14:textId="77777777" w:rsidR="00EE6FEB" w:rsidRDefault="00EE6FEB">
      <w:r>
        <w:t>INSERT INTO  "Customer_campaign_details_p1" ("Customer_id", "contact", "month", "day_of_week", "duration", "campaign", "pdays", "previous", "poutcome") VALUES (5976, 'telephone', 'may', 'wed', 123, '18', 999, '0', 'nonexistent');</w:t>
      </w:r>
    </w:p>
    <w:p w14:paraId="368B622D" w14:textId="77777777" w:rsidR="00EE6FEB" w:rsidRDefault="00EE6FEB"/>
    <w:p w14:paraId="1C423244" w14:textId="77777777" w:rsidR="00EE6FEB" w:rsidRDefault="00EE6FEB">
      <w:r>
        <w:t>INSERT INTO  "Customer_campaign_details_p1" ("Customer_id", "contact", "month", "day_of_week", "duration", "campaign", "pdays", "previous", "poutcome") VALUES (5977, 'telephone', 'may', 'wed', 257, '2', 999, '0', 'nonexistent');</w:t>
      </w:r>
    </w:p>
    <w:p w14:paraId="328F0CFB" w14:textId="77777777" w:rsidR="00EE6FEB" w:rsidRDefault="00EE6FEB"/>
    <w:p w14:paraId="34F1CE74" w14:textId="77777777" w:rsidR="00EE6FEB" w:rsidRDefault="00EE6FEB">
      <w:r>
        <w:t>INSERT INTO  "Customer_campaign_details_p1" ("Customer_id", "contact", "month", "day_of_week", "duration", "campaign", "pdays", "previous", "poutcome") VALUES (5978, 'telephone', 'may', 'wed', 266, '2', 999, '0', 'nonexistent');</w:t>
      </w:r>
    </w:p>
    <w:p w14:paraId="3B8A06BE" w14:textId="77777777" w:rsidR="00EE6FEB" w:rsidRDefault="00EE6FEB"/>
    <w:p w14:paraId="39316F41" w14:textId="77777777" w:rsidR="00EE6FEB" w:rsidRDefault="00EE6FEB">
      <w:r>
        <w:t>INSERT INTO  "Customer_campaign_details_p1" ("Customer_id", "contact", "month", "day_of_week", "duration", "campaign", "pdays", "previous", "poutcome") VALUES (5979, 'telephone', 'may', 'wed', 195, '2', 999, '0', 'nonexistent');</w:t>
      </w:r>
    </w:p>
    <w:p w14:paraId="3885EE59" w14:textId="77777777" w:rsidR="00EE6FEB" w:rsidRDefault="00EE6FEB"/>
    <w:p w14:paraId="0515AF17" w14:textId="77777777" w:rsidR="00EE6FEB" w:rsidRDefault="00EE6FEB">
      <w:r>
        <w:t>INSERT INTO  "Customer_campaign_details_p1" ("Customer_id", "contact", "month", "day_of_week", "duration", "campaign", "pdays", "previous", "poutcome") VALUES (5980, 'telephone', 'may', 'wed', 145, '3', 999, '0', 'nonexistent');</w:t>
      </w:r>
    </w:p>
    <w:p w14:paraId="2BEAC845" w14:textId="77777777" w:rsidR="00EE6FEB" w:rsidRDefault="00EE6FEB"/>
    <w:p w14:paraId="6911BA68" w14:textId="77777777" w:rsidR="00EE6FEB" w:rsidRDefault="00EE6FEB">
      <w:r>
        <w:t>INSERT INTO  "Customer_campaign_details_p1" ("Customer_id", "contact", "month", "day_of_week", "duration", "campaign", "pdays", "previous", "poutcome") VALUES (5981, 'telephone', 'may', 'wed', 232, '4', 999, '0', 'nonexistent');</w:t>
      </w:r>
    </w:p>
    <w:p w14:paraId="68292296" w14:textId="77777777" w:rsidR="00EE6FEB" w:rsidRDefault="00EE6FEB"/>
    <w:p w14:paraId="0D20C989" w14:textId="77777777" w:rsidR="00EE6FEB" w:rsidRDefault="00EE6FEB">
      <w:r>
        <w:t>INSERT INTO  "Customer_campaign_details_p1" ("Customer_id", "contact", "month", "day_of_week", "duration", "campaign", "pdays", "previous", "poutcome") VALUES (5982, 'telephone', 'may', 'wed', 97, '2', 999, '0', 'nonexistent');</w:t>
      </w:r>
    </w:p>
    <w:p w14:paraId="3DE0359B" w14:textId="77777777" w:rsidR="00EE6FEB" w:rsidRDefault="00EE6FEB"/>
    <w:p w14:paraId="5D7554EC" w14:textId="77777777" w:rsidR="00EE6FEB" w:rsidRDefault="00EE6FEB">
      <w:r>
        <w:t>INSERT INTO  "Customer_campaign_details_p1" ("Customer_id", "contact", "month", "day_of_week", "duration", "campaign", "pdays", "previous", "poutcome") VALUES (5983, 'telephone', 'may', 'wed', 91, '3', 999, '0', 'nonexistent');</w:t>
      </w:r>
    </w:p>
    <w:p w14:paraId="7947C4DD" w14:textId="77777777" w:rsidR="00EE6FEB" w:rsidRDefault="00EE6FEB"/>
    <w:p w14:paraId="51583809" w14:textId="77777777" w:rsidR="00EE6FEB" w:rsidRDefault="00EE6FEB">
      <w:r>
        <w:t>INSERT INTO  "Customer_campaign_details_p1" ("Customer_id", "contact", "month", "day_of_week", "duration", "campaign", "pdays", "previous", "poutcome") VALUES (5984, 'telephone', 'may', 'wed', 83, '2', 999, '0', 'nonexistent');</w:t>
      </w:r>
    </w:p>
    <w:p w14:paraId="406AA4E2" w14:textId="77777777" w:rsidR="00EE6FEB" w:rsidRDefault="00EE6FEB"/>
    <w:p w14:paraId="5644565B" w14:textId="77777777" w:rsidR="00EE6FEB" w:rsidRDefault="00EE6FEB">
      <w:r>
        <w:t>INSERT INTO  "Customer_campaign_details_p1" ("Customer_id", "contact", "month", "day_of_week", "duration", "campaign", "pdays", "previous", "poutcome") VALUES (5985, 'telephone', 'may', 'wed', 314, '2', 999, '0', 'nonexistent');</w:t>
      </w:r>
    </w:p>
    <w:p w14:paraId="16B1BC40" w14:textId="77777777" w:rsidR="00EE6FEB" w:rsidRDefault="00EE6FEB"/>
    <w:p w14:paraId="3B8F98E6" w14:textId="77777777" w:rsidR="00EE6FEB" w:rsidRDefault="00EE6FEB">
      <w:r>
        <w:t>INSERT INTO  "Customer_campaign_details_p1" ("Customer_id", "contact", "month", "day_of_week", "duration", "campaign", "pdays", "previous", "poutcome") VALUES (5986, 'telephone', 'may', 'wed', 694, '2', 999, '0', 'nonexistent');</w:t>
      </w:r>
    </w:p>
    <w:p w14:paraId="0EE98B7F" w14:textId="77777777" w:rsidR="00EE6FEB" w:rsidRDefault="00EE6FEB"/>
    <w:p w14:paraId="309935BE" w14:textId="77777777" w:rsidR="00EE6FEB" w:rsidRDefault="00EE6FEB">
      <w:r>
        <w:t>INSERT INTO  "Customer_campaign_details_p1" ("Customer_id", "contact", "month", "day_of_week", "duration", "campaign", "pdays", "previous", "poutcome") VALUES (5987, 'telephone', 'may', 'wed', 146, '1', 999, '0', 'nonexistent');</w:t>
      </w:r>
    </w:p>
    <w:p w14:paraId="00AF931E" w14:textId="77777777" w:rsidR="00EE6FEB" w:rsidRDefault="00EE6FEB"/>
    <w:p w14:paraId="6AAB983F" w14:textId="77777777" w:rsidR="00EE6FEB" w:rsidRDefault="00EE6FEB">
      <w:r>
        <w:t>INSERT INTO  "Customer_campaign_details_p1" ("Customer_id", "contact", "month", "day_of_week", "duration", "campaign", "pdays", "previous", "poutcome") VALUES (5988, 'telephone', 'may', 'wed', 149, '2', 999, '0', 'nonexistent');</w:t>
      </w:r>
    </w:p>
    <w:p w14:paraId="53FCAB7D" w14:textId="77777777" w:rsidR="00EE6FEB" w:rsidRDefault="00EE6FEB"/>
    <w:p w14:paraId="1F4BB05B" w14:textId="77777777" w:rsidR="00EE6FEB" w:rsidRDefault="00EE6FEB">
      <w:r>
        <w:t>INSERT INTO  "Customer_campaign_details_p1" ("Customer_id", "contact", "month", "day_of_week", "duration", "campaign", "pdays", "previous", "poutcome") VALUES (5989, 'telephone', 'may', 'wed', 591, '2', 999, '0', 'nonexistent');</w:t>
      </w:r>
    </w:p>
    <w:p w14:paraId="35B953A6" w14:textId="77777777" w:rsidR="00EE6FEB" w:rsidRDefault="00EE6FEB"/>
    <w:p w14:paraId="21CAD0D0" w14:textId="77777777" w:rsidR="00EE6FEB" w:rsidRDefault="00EE6FEB">
      <w:r>
        <w:t>INSERT INTO  "Customer_campaign_details_p1" ("Customer_id", "contact", "month", "day_of_week", "duration", "campaign", "pdays", "previous", "poutcome") VALUES (5990, 'telephone', 'may', 'wed', 36, '1', 999, '0', 'nonexistent');</w:t>
      </w:r>
    </w:p>
    <w:p w14:paraId="7CB9764E" w14:textId="77777777" w:rsidR="00EE6FEB" w:rsidRDefault="00EE6FEB"/>
    <w:p w14:paraId="71FC77C2" w14:textId="77777777" w:rsidR="00EE6FEB" w:rsidRDefault="00EE6FEB">
      <w:r>
        <w:t>INSERT INTO  "Customer_campaign_details_p1" ("Customer_id", "contact", "month", "day_of_week", "duration", "campaign", "pdays", "previous", "poutcome") VALUES (5991, 'telephone', 'may', 'wed', 191, '2', 999, '0', 'nonexistent');</w:t>
      </w:r>
    </w:p>
    <w:p w14:paraId="7D8B3D31" w14:textId="77777777" w:rsidR="00EE6FEB" w:rsidRDefault="00EE6FEB"/>
    <w:p w14:paraId="61B77A68" w14:textId="77777777" w:rsidR="00EE6FEB" w:rsidRDefault="00EE6FEB">
      <w:r>
        <w:t>INSERT INTO  "Customer_campaign_details_p1" ("Customer_id", "contact", "month", "day_of_week", "duration", "campaign", "pdays", "previous", "poutcome") VALUES (5992, 'telephone', 'may', 'wed', 97, '1', 999, '0', 'nonexistent');</w:t>
      </w:r>
    </w:p>
    <w:p w14:paraId="56DFE07D" w14:textId="77777777" w:rsidR="00EE6FEB" w:rsidRDefault="00EE6FEB"/>
    <w:p w14:paraId="65B40D26" w14:textId="77777777" w:rsidR="00EE6FEB" w:rsidRDefault="00EE6FEB">
      <w:r>
        <w:t>INSERT INTO  "Customer_campaign_details_p1" ("Customer_id", "contact", "month", "day_of_week", "duration", "campaign", "pdays", "previous", "poutcome") VALUES (5993, 'telephone', 'may', 'wed', 71, '2', 999, '0', 'nonexistent');</w:t>
      </w:r>
    </w:p>
    <w:p w14:paraId="476960AB" w14:textId="77777777" w:rsidR="00EE6FEB" w:rsidRDefault="00EE6FEB"/>
    <w:p w14:paraId="30AE4F3F" w14:textId="77777777" w:rsidR="00EE6FEB" w:rsidRDefault="00EE6FEB">
      <w:r>
        <w:t>INSERT INTO  "Customer_campaign_details_p1" ("Customer_id", "contact", "month", "day_of_week", "duration", "campaign", "pdays", "previous", "poutcome") VALUES (5994, 'telephone', 'may', 'wed', 275, '2', 999, '0', 'nonexistent');</w:t>
      </w:r>
    </w:p>
    <w:p w14:paraId="2A22F689" w14:textId="77777777" w:rsidR="00EE6FEB" w:rsidRDefault="00EE6FEB"/>
    <w:p w14:paraId="1A58A6A9" w14:textId="77777777" w:rsidR="00EE6FEB" w:rsidRDefault="00EE6FEB">
      <w:r>
        <w:t>INSERT INTO  "Customer_campaign_details_p1" ("Customer_id", "contact", "month", "day_of_week", "duration", "campaign", "pdays", "previous", "poutcome") VALUES (5995, 'telephone', 'may', 'wed', 187, '4', 999, '0', 'nonexistent');</w:t>
      </w:r>
    </w:p>
    <w:p w14:paraId="55FE6069" w14:textId="77777777" w:rsidR="00EE6FEB" w:rsidRDefault="00EE6FEB"/>
    <w:p w14:paraId="1AC56CC5" w14:textId="77777777" w:rsidR="00EE6FEB" w:rsidRDefault="00EE6FEB">
      <w:r>
        <w:t>INSERT INTO  "Customer_campaign_details_p1" ("Customer_id", "contact", "month", "day_of_week", "duration", "campaign", "pdays", "previous", "poutcome") VALUES (5996, 'telephone', 'may', 'wed', 170, '5', 999, '0', 'nonexistent');</w:t>
      </w:r>
    </w:p>
    <w:p w14:paraId="22EA8621" w14:textId="77777777" w:rsidR="00EE6FEB" w:rsidRDefault="00EE6FEB"/>
    <w:p w14:paraId="1A285B2F" w14:textId="77777777" w:rsidR="00EE6FEB" w:rsidRDefault="00EE6FEB">
      <w:r>
        <w:t>INSERT INTO  "Customer_campaign_details_p1" ("Customer_id", "contact", "month", "day_of_week", "duration", "campaign", "pdays", "previous", "poutcome") VALUES (5997, 'telephone', 'may', 'wed', 177, '3', 999, '0', 'nonexistent');</w:t>
      </w:r>
    </w:p>
    <w:p w14:paraId="193EE096" w14:textId="77777777" w:rsidR="00EE6FEB" w:rsidRDefault="00EE6FEB"/>
    <w:p w14:paraId="1C3A8B0C" w14:textId="77777777" w:rsidR="00EE6FEB" w:rsidRDefault="00EE6FEB">
      <w:r>
        <w:t>INSERT INTO  "Customer_campaign_details_p1" ("Customer_id", "contact", "month", "day_of_week", "duration", "campaign", "pdays", "previous", "poutcome") VALUES (5998, 'telephone', 'may', 'wed', 251, '1', 999, '0', 'nonexistent');</w:t>
      </w:r>
    </w:p>
    <w:p w14:paraId="0CF519D0" w14:textId="77777777" w:rsidR="00EE6FEB" w:rsidRDefault="00EE6FEB"/>
    <w:p w14:paraId="31EBFADC" w14:textId="77777777" w:rsidR="00EE6FEB" w:rsidRDefault="00EE6FEB">
      <w:r>
        <w:t>INSERT INTO  "Customer_campaign_details_p1" ("Customer_id", "contact", "month", "day_of_week", "duration", "campaign", "pdays", "previous", "poutcome") VALUES (5999, 'telephone', 'may', 'wed', 152, '1', 999, '0', 'nonexistent');</w:t>
      </w:r>
    </w:p>
    <w:p w14:paraId="45038989" w14:textId="77777777" w:rsidR="00EE6FEB" w:rsidRDefault="00EE6FEB"/>
    <w:p w14:paraId="33C02EC7" w14:textId="77777777" w:rsidR="00EE6FEB" w:rsidRDefault="00EE6FEB">
      <w:r>
        <w:t>INSERT INTO  "Customer_campaign_details_p1" ("Customer_id", "contact", "month", "day_of_week", "duration", "campaign", "pdays", "previous", "poutcome") VALUES (6000, 'telephone', 'may', 'wed', 463, '1', 999, '0', 'nonexistent');</w:t>
      </w:r>
    </w:p>
    <w:p w14:paraId="6ECF523F" w14:textId="77777777" w:rsidR="00EE6FEB" w:rsidRDefault="00EE6FEB"/>
    <w:p w14:paraId="22931F71" w14:textId="77777777" w:rsidR="00EE6FEB" w:rsidRDefault="00EE6FEB">
      <w:r>
        <w:t>INSERT INTO  "Customer_campaign_details_p1" ("Customer_id", "contact", "month", "day_of_week", "duration", "campaign", "pdays", "previous", "poutcome") VALUES (6001, 'telephone', 'may', 'wed', 157, '1', 999, '0', 'nonexistent');</w:t>
      </w:r>
    </w:p>
    <w:p w14:paraId="012A02E7" w14:textId="77777777" w:rsidR="00EE6FEB" w:rsidRDefault="00EE6FEB"/>
    <w:p w14:paraId="43BE0B05" w14:textId="77777777" w:rsidR="00EE6FEB" w:rsidRDefault="00EE6FEB">
      <w:r>
        <w:t>INSERT INTO  "Customer_campaign_details_p1" ("Customer_id", "contact", "month", "day_of_week", "duration", "campaign", "pdays", "previous", "poutcome") VALUES (6002, 'telephone', 'may', 'wed', 74, '2', 999, '0', 'nonexistent');</w:t>
      </w:r>
    </w:p>
    <w:p w14:paraId="6CB99402" w14:textId="77777777" w:rsidR="00EE6FEB" w:rsidRDefault="00EE6FEB"/>
    <w:p w14:paraId="26700A30" w14:textId="77777777" w:rsidR="00EE6FEB" w:rsidRDefault="00EE6FEB">
      <w:r>
        <w:t>INSERT INTO  "Customer_campaign_details_p1" ("Customer_id", "contact", "month", "day_of_week", "duration", "campaign", "pdays", "previous", "poutcome") VALUES (6003, 'telephone', 'may', 'wed', 796, '1', 999, '0', 'nonexistent');</w:t>
      </w:r>
    </w:p>
    <w:p w14:paraId="334397D9" w14:textId="77777777" w:rsidR="00EE6FEB" w:rsidRDefault="00EE6FEB"/>
    <w:p w14:paraId="43253374" w14:textId="77777777" w:rsidR="00EE6FEB" w:rsidRDefault="00EE6FEB">
      <w:r>
        <w:t>INSERT INTO  "Customer_campaign_details_p1" ("Customer_id", "contact", "month", "day_of_week", "duration", "campaign", "pdays", "previous", "poutcome") VALUES (6004, 'telephone', 'may', 'wed', 160, '3', 999, '0', 'nonexistent');</w:t>
      </w:r>
    </w:p>
    <w:p w14:paraId="0533B7E5" w14:textId="77777777" w:rsidR="00EE6FEB" w:rsidRDefault="00EE6FEB"/>
    <w:p w14:paraId="2C227BFF" w14:textId="77777777" w:rsidR="00EE6FEB" w:rsidRDefault="00EE6FEB">
      <w:r>
        <w:t>INSERT INTO  "Customer_campaign_details_p1" ("Customer_id", "contact", "month", "day_of_week", "duration", "campaign", "pdays", "previous", "poutcome") VALUES (6005, 'telephone', 'may', 'wed', 272, '2', 999, '0', 'nonexistent');</w:t>
      </w:r>
    </w:p>
    <w:p w14:paraId="41FBBB21" w14:textId="77777777" w:rsidR="00EE6FEB" w:rsidRDefault="00EE6FEB"/>
    <w:p w14:paraId="7146C47E" w14:textId="77777777" w:rsidR="00EE6FEB" w:rsidRDefault="00EE6FEB">
      <w:r>
        <w:t>INSERT INTO  "Customer_campaign_details_p1" ("Customer_id", "contact", "month", "day_of_week", "duration", "campaign", "pdays", "previous", "poutcome") VALUES (6006, 'telephone', 'may', 'wed', 296, '1', 999, '0', 'nonexistent');</w:t>
      </w:r>
    </w:p>
    <w:p w14:paraId="42ECF801" w14:textId="77777777" w:rsidR="00EE6FEB" w:rsidRDefault="00EE6FEB"/>
    <w:p w14:paraId="17F31D4D" w14:textId="77777777" w:rsidR="00EE6FEB" w:rsidRDefault="00EE6FEB">
      <w:r>
        <w:t>INSERT INTO  "Customer_campaign_details_p1" ("Customer_id", "contact", "month", "day_of_week", "duration", "campaign", "pdays", "previous", "poutcome") VALUES (6007, 'telephone', 'may', 'wed', 125, '2', 999, '0', 'nonexistent');</w:t>
      </w:r>
    </w:p>
    <w:p w14:paraId="64B7CBC4" w14:textId="77777777" w:rsidR="00EE6FEB" w:rsidRDefault="00EE6FEB"/>
    <w:p w14:paraId="7A111244" w14:textId="77777777" w:rsidR="00EE6FEB" w:rsidRDefault="00EE6FEB">
      <w:r>
        <w:t>INSERT INTO  "Customer_campaign_details_p1" ("Customer_id", "contact", "month", "day_of_week", "duration", "campaign", "pdays", "previous", "poutcome") VALUES (6008, 'telephone', 'may', 'wed', 81, '2', 999, '0', 'nonexistent');</w:t>
      </w:r>
    </w:p>
    <w:p w14:paraId="7BF6A267" w14:textId="77777777" w:rsidR="00EE6FEB" w:rsidRDefault="00EE6FEB"/>
    <w:p w14:paraId="3FC1323E" w14:textId="77777777" w:rsidR="00EE6FEB" w:rsidRDefault="00EE6FEB">
      <w:r>
        <w:t>INSERT INTO  "Customer_campaign_details_p1" ("Customer_id", "contact", "month", "day_of_week", "duration", "campaign", "pdays", "previous", "poutcome") VALUES (6009, 'telephone', 'may', 'wed', 189, '3', 999, '0', 'nonexistent');</w:t>
      </w:r>
    </w:p>
    <w:p w14:paraId="71B152DB" w14:textId="77777777" w:rsidR="00EE6FEB" w:rsidRDefault="00EE6FEB"/>
    <w:p w14:paraId="3AC48FB3" w14:textId="77777777" w:rsidR="00EE6FEB" w:rsidRDefault="00EE6FEB">
      <w:r>
        <w:t>INSERT INTO  "Customer_campaign_details_p1" ("Customer_id", "contact", "month", "day_of_week", "duration", "campaign", "pdays", "previous", "poutcome") VALUES (6010, 'telephone', 'may', 'wed', 597, '3', 999, '0', 'nonexistent');</w:t>
      </w:r>
    </w:p>
    <w:p w14:paraId="21C98E7C" w14:textId="77777777" w:rsidR="00EE6FEB" w:rsidRDefault="00EE6FEB"/>
    <w:p w14:paraId="4C6BF753" w14:textId="77777777" w:rsidR="00EE6FEB" w:rsidRDefault="00EE6FEB">
      <w:r>
        <w:t>INSERT INTO  "Customer_campaign_details_p1" ("Customer_id", "contact", "month", "day_of_week", "duration", "campaign", "pdays", "previous", "poutcome") VALUES (6011, 'telephone', 'may', 'wed', 61, '1', 999, '0', 'nonexistent');</w:t>
      </w:r>
    </w:p>
    <w:p w14:paraId="64FC018B" w14:textId="77777777" w:rsidR="00EE6FEB" w:rsidRDefault="00EE6FEB"/>
    <w:p w14:paraId="32D41BE5" w14:textId="77777777" w:rsidR="00EE6FEB" w:rsidRDefault="00EE6FEB">
      <w:r>
        <w:t>INSERT INTO  "Customer_campaign_details_p1" ("Customer_id", "contact", "month", "day_of_week", "duration", "campaign", "pdays", "previous", "poutcome") VALUES (6012, 'telephone', 'may', 'wed', 53, '1', 999, '0', 'nonexistent');</w:t>
      </w:r>
    </w:p>
    <w:p w14:paraId="0E3EF756" w14:textId="77777777" w:rsidR="00EE6FEB" w:rsidRDefault="00EE6FEB"/>
    <w:p w14:paraId="20A35B3C" w14:textId="77777777" w:rsidR="00EE6FEB" w:rsidRDefault="00EE6FEB">
      <w:r>
        <w:t>INSERT INTO  "Customer_campaign_details_p1" ("Customer_id", "contact", "month", "day_of_week", "duration", "campaign", "pdays", "previous", "poutcome") VALUES (6013, 'telephone', 'may', 'wed', 159, '2', 999, '0', 'nonexistent');</w:t>
      </w:r>
    </w:p>
    <w:p w14:paraId="35EFE118" w14:textId="77777777" w:rsidR="00EE6FEB" w:rsidRDefault="00EE6FEB"/>
    <w:p w14:paraId="4E9B1675" w14:textId="77777777" w:rsidR="00EE6FEB" w:rsidRDefault="00EE6FEB">
      <w:r>
        <w:t>INSERT INTO  "Customer_campaign_details_p1" ("Customer_id", "contact", "month", "day_of_week", "duration", "campaign", "pdays", "previous", "poutcome") VALUES (6014, 'telephone', 'may', 'wed', 198, '2', 999, '0', 'nonexistent');</w:t>
      </w:r>
    </w:p>
    <w:p w14:paraId="2EB95DF2" w14:textId="77777777" w:rsidR="00EE6FEB" w:rsidRDefault="00EE6FEB"/>
    <w:p w14:paraId="1855E5C8" w14:textId="77777777" w:rsidR="00EE6FEB" w:rsidRDefault="00EE6FEB">
      <w:r>
        <w:t>INSERT INTO  "Customer_campaign_details_p1" ("Customer_id", "contact", "month", "day_of_week", "duration", "campaign", "pdays", "previous", "poutcome") VALUES (6015, 'telephone', 'may', 'wed', 45, '1', 999, '0', 'nonexistent');</w:t>
      </w:r>
    </w:p>
    <w:p w14:paraId="325CED78" w14:textId="77777777" w:rsidR="00EE6FEB" w:rsidRDefault="00EE6FEB"/>
    <w:p w14:paraId="320ED6D5" w14:textId="77777777" w:rsidR="00EE6FEB" w:rsidRDefault="00EE6FEB">
      <w:r>
        <w:t>INSERT INTO  "Customer_campaign_details_p1" ("Customer_id", "contact", "month", "day_of_week", "duration", "campaign", "pdays", "previous", "poutcome") VALUES (6016, 'telephone', 'may', 'wed', 132, '1', 999, '0', 'nonexistent');</w:t>
      </w:r>
    </w:p>
    <w:p w14:paraId="7E5472BB" w14:textId="77777777" w:rsidR="00EE6FEB" w:rsidRDefault="00EE6FEB"/>
    <w:p w14:paraId="08C26979" w14:textId="77777777" w:rsidR="00EE6FEB" w:rsidRDefault="00EE6FEB">
      <w:r>
        <w:t>INSERT INTO  "Customer_campaign_details_p1" ("Customer_id", "contact", "month", "day_of_week", "duration", "campaign", "pdays", "previous", "poutcome") VALUES (6017, 'telephone', 'may', 'wed', 664, '2', 999, '0', 'nonexistent');</w:t>
      </w:r>
    </w:p>
    <w:p w14:paraId="2554EC0C" w14:textId="77777777" w:rsidR="00EE6FEB" w:rsidRDefault="00EE6FEB"/>
    <w:p w14:paraId="45F05ED4" w14:textId="77777777" w:rsidR="00EE6FEB" w:rsidRDefault="00EE6FEB">
      <w:r>
        <w:t>INSERT INTO  "Customer_campaign_details_p1" ("Customer_id", "contact", "month", "day_of_week", "duration", "campaign", "pdays", "previous", "poutcome") VALUES (6018, 'telephone', 'may', 'wed', 184, '2', 999, '0', 'nonexistent');</w:t>
      </w:r>
    </w:p>
    <w:p w14:paraId="3172B605" w14:textId="77777777" w:rsidR="00EE6FEB" w:rsidRDefault="00EE6FEB"/>
    <w:p w14:paraId="18BDB0D7" w14:textId="77777777" w:rsidR="00EE6FEB" w:rsidRDefault="00EE6FEB">
      <w:r>
        <w:t>INSERT INTO  "Customer_campaign_details_p1" ("Customer_id", "contact", "month", "day_of_week", "duration", "campaign", "pdays", "previous", "poutcome") VALUES (6019, 'telephone', 'may', 'wed', 51, '1', 999, '0', 'nonexistent');</w:t>
      </w:r>
    </w:p>
    <w:p w14:paraId="4035E579" w14:textId="77777777" w:rsidR="00EE6FEB" w:rsidRDefault="00EE6FEB"/>
    <w:p w14:paraId="6EB123BA" w14:textId="77777777" w:rsidR="00EE6FEB" w:rsidRDefault="00EE6FEB">
      <w:r>
        <w:t>INSERT INTO  "Customer_campaign_details_p1" ("Customer_id", "contact", "month", "day_of_week", "duration", "campaign", "pdays", "previous", "poutcome") VALUES (6020, 'telephone', 'may', 'wed', 119, '1', 999, '0', 'nonexistent');</w:t>
      </w:r>
    </w:p>
    <w:p w14:paraId="1CB48F6F" w14:textId="77777777" w:rsidR="00EE6FEB" w:rsidRDefault="00EE6FEB"/>
    <w:p w14:paraId="55EF4859" w14:textId="77777777" w:rsidR="00EE6FEB" w:rsidRDefault="00EE6FEB">
      <w:r>
        <w:t>INSERT INTO  "Customer_campaign_details_p1" ("Customer_id", "contact", "month", "day_of_week", "duration", "campaign", "pdays", "previous", "poutcome") VALUES (6021, 'telephone', 'may', 'wed', 260, '1', 999, '0', 'nonexistent');</w:t>
      </w:r>
    </w:p>
    <w:p w14:paraId="57B772EB" w14:textId="77777777" w:rsidR="00EE6FEB" w:rsidRDefault="00EE6FEB"/>
    <w:p w14:paraId="33C0937D" w14:textId="77777777" w:rsidR="00EE6FEB" w:rsidRDefault="00EE6FEB">
      <w:r>
        <w:t>INSERT INTO  "Customer_campaign_details_p1" ("Customer_id", "contact", "month", "day_of_week", "duration", "campaign", "pdays", "previous", "poutcome") VALUES (6022, 'telephone', 'may', 'wed', 68, '1', 999, '0', 'nonexistent');</w:t>
      </w:r>
    </w:p>
    <w:p w14:paraId="7DE6EE62" w14:textId="77777777" w:rsidR="00EE6FEB" w:rsidRDefault="00EE6FEB"/>
    <w:p w14:paraId="1F542CD9" w14:textId="77777777" w:rsidR="00EE6FEB" w:rsidRDefault="00EE6FEB">
      <w:r>
        <w:t>INSERT INTO  "Customer_campaign_details_p1" ("Customer_id", "contact", "month", "day_of_week", "duration", "campaign", "pdays", "previous", "poutcome") VALUES (6023, 'telephone', 'may', 'wed', 99, '2', 999, '0', 'nonexistent');</w:t>
      </w:r>
    </w:p>
    <w:p w14:paraId="7B49556C" w14:textId="77777777" w:rsidR="00EE6FEB" w:rsidRDefault="00EE6FEB"/>
    <w:p w14:paraId="475F1335" w14:textId="77777777" w:rsidR="00EE6FEB" w:rsidRDefault="00EE6FEB">
      <w:r>
        <w:t>INSERT INTO  "Customer_campaign_details_p1" ("Customer_id", "contact", "month", "day_of_week", "duration", "campaign", "pdays", "previous", "poutcome") VALUES (6024, 'telephone', 'may', 'wed', 285, '2', 999, '0', 'nonexistent');</w:t>
      </w:r>
    </w:p>
    <w:p w14:paraId="2570C594" w14:textId="77777777" w:rsidR="00EE6FEB" w:rsidRDefault="00EE6FEB"/>
    <w:p w14:paraId="725872C3" w14:textId="77777777" w:rsidR="00EE6FEB" w:rsidRDefault="00EE6FEB">
      <w:r>
        <w:t>INSERT INTO  "Customer_campaign_details_p1" ("Customer_id", "contact", "month", "day_of_week", "duration", "campaign", "pdays", "previous", "poutcome") VALUES (6025, 'telephone', 'may', 'wed', 247, '1', 999, '0', 'nonexistent');</w:t>
      </w:r>
    </w:p>
    <w:p w14:paraId="4637A54A" w14:textId="77777777" w:rsidR="00EE6FEB" w:rsidRDefault="00EE6FEB"/>
    <w:p w14:paraId="5FCCEADD" w14:textId="77777777" w:rsidR="00EE6FEB" w:rsidRDefault="00EE6FEB">
      <w:r>
        <w:t>INSERT INTO  "Customer_campaign_details_p1" ("Customer_id", "contact", "month", "day_of_week", "duration", "campaign", "pdays", "previous", "poutcome") VALUES (6026, 'telephone', 'may', 'wed', 81, '4', 999, '0', 'nonexistent');</w:t>
      </w:r>
    </w:p>
    <w:p w14:paraId="535AF81A" w14:textId="77777777" w:rsidR="00EE6FEB" w:rsidRDefault="00EE6FEB"/>
    <w:p w14:paraId="63ECD2C9" w14:textId="77777777" w:rsidR="00EE6FEB" w:rsidRDefault="00EE6FEB">
      <w:r>
        <w:t>INSERT INTO  "Customer_campaign_details_p1" ("Customer_id", "contact", "month", "day_of_week", "duration", "campaign", "pdays", "previous", "poutcome") VALUES (6027, 'telephone', 'may', 'wed', 244, '6', 999, '0', 'nonexistent');</w:t>
      </w:r>
    </w:p>
    <w:p w14:paraId="0F5F64F4" w14:textId="77777777" w:rsidR="00EE6FEB" w:rsidRDefault="00EE6FEB"/>
    <w:p w14:paraId="59B0A8C0" w14:textId="77777777" w:rsidR="00EE6FEB" w:rsidRDefault="00EE6FEB">
      <w:r>
        <w:t>INSERT INTO  "Customer_campaign_details_p1" ("Customer_id", "contact", "month", "day_of_week", "duration", "campaign", "pdays", "previous", "poutcome") VALUES (6028, 'telephone', 'may', 'wed', 227, '1', 999, '0', 'nonexistent');</w:t>
      </w:r>
    </w:p>
    <w:p w14:paraId="6946ABDC" w14:textId="77777777" w:rsidR="00EE6FEB" w:rsidRDefault="00EE6FEB"/>
    <w:p w14:paraId="573BF628" w14:textId="77777777" w:rsidR="00EE6FEB" w:rsidRDefault="00EE6FEB">
      <w:r>
        <w:t>INSERT INTO  "Customer_campaign_details_p1" ("Customer_id", "contact", "month", "day_of_week", "duration", "campaign", "pdays", "previous", "poutcome") VALUES (6029, 'telephone', 'may', 'wed', 289, '2', 999, '0', 'nonexistent');</w:t>
      </w:r>
    </w:p>
    <w:p w14:paraId="325F3134" w14:textId="77777777" w:rsidR="00EE6FEB" w:rsidRDefault="00EE6FEB"/>
    <w:p w14:paraId="08EF551C" w14:textId="77777777" w:rsidR="00EE6FEB" w:rsidRDefault="00EE6FEB">
      <w:r>
        <w:t>INSERT INTO  "Customer_campaign_details_p1" ("Customer_id", "contact", "month", "day_of_week", "duration", "campaign", "pdays", "previous", "poutcome") VALUES (6030, 'telephone', 'may', 'wed', 183, '1', 999, '0', 'nonexistent');</w:t>
      </w:r>
    </w:p>
    <w:p w14:paraId="60A0D602" w14:textId="77777777" w:rsidR="00EE6FEB" w:rsidRDefault="00EE6FEB"/>
    <w:p w14:paraId="153EE578" w14:textId="77777777" w:rsidR="00EE6FEB" w:rsidRDefault="00EE6FEB">
      <w:r>
        <w:t>INSERT INTO  "Customer_campaign_details_p1" ("Customer_id", "contact", "month", "day_of_week", "duration", "campaign", "pdays", "previous", "poutcome") VALUES (6031, 'telephone', 'may', 'wed', 100, '2', 999, '0', 'nonexistent');</w:t>
      </w:r>
    </w:p>
    <w:p w14:paraId="28F5DECC" w14:textId="77777777" w:rsidR="00EE6FEB" w:rsidRDefault="00EE6FEB"/>
    <w:p w14:paraId="7B710668" w14:textId="77777777" w:rsidR="00EE6FEB" w:rsidRDefault="00EE6FEB">
      <w:r>
        <w:t>INSERT INTO  "Customer_campaign_details_p1" ("Customer_id", "contact", "month", "day_of_week", "duration", "campaign", "pdays", "previous", "poutcome") VALUES (6032, 'telephone', 'may', 'wed', 198, '3', 999, '0', 'nonexistent');</w:t>
      </w:r>
    </w:p>
    <w:p w14:paraId="3A0FBCDE" w14:textId="77777777" w:rsidR="00EE6FEB" w:rsidRDefault="00EE6FEB"/>
    <w:p w14:paraId="08CD5882" w14:textId="77777777" w:rsidR="00EE6FEB" w:rsidRDefault="00EE6FEB">
      <w:r>
        <w:t>INSERT INTO  "Customer_campaign_details_p1" ("Customer_id", "contact", "month", "day_of_week", "duration", "campaign", "pdays", "previous", "poutcome") VALUES (6033, 'telephone', 'may', 'wed', 536, '7', 999, '0', 'nonexistent');</w:t>
      </w:r>
    </w:p>
    <w:p w14:paraId="48C92E1F" w14:textId="77777777" w:rsidR="00EE6FEB" w:rsidRDefault="00EE6FEB"/>
    <w:p w14:paraId="68FB2C42" w14:textId="77777777" w:rsidR="00EE6FEB" w:rsidRDefault="00EE6FEB">
      <w:r>
        <w:t>INSERT INTO  "Customer_campaign_details_p1" ("Customer_id", "contact", "month", "day_of_week", "duration", "campaign", "pdays", "previous", "poutcome") VALUES (6034, 'telephone', 'may', 'wed', 173, '1', 999, '0', 'nonexistent');</w:t>
      </w:r>
    </w:p>
    <w:p w14:paraId="06DDC762" w14:textId="77777777" w:rsidR="00EE6FEB" w:rsidRDefault="00EE6FEB"/>
    <w:p w14:paraId="0536A132" w14:textId="77777777" w:rsidR="00EE6FEB" w:rsidRDefault="00EE6FEB">
      <w:r>
        <w:t>INSERT INTO  "Customer_campaign_details_p1" ("Customer_id", "contact", "month", "day_of_week", "duration", "campaign", "pdays", "previous", "poutcome") VALUES (6035, 'telephone', 'may', 'wed', 282, '2', 999, '0', 'nonexistent');</w:t>
      </w:r>
    </w:p>
    <w:p w14:paraId="1BD29D2F" w14:textId="77777777" w:rsidR="00EE6FEB" w:rsidRDefault="00EE6FEB"/>
    <w:p w14:paraId="79E4D961" w14:textId="77777777" w:rsidR="00EE6FEB" w:rsidRDefault="00EE6FEB">
      <w:r>
        <w:t>INSERT INTO  "Customer_campaign_details_p1" ("Customer_id", "contact", "month", "day_of_week", "duration", "campaign", "pdays", "previous", "poutcome") VALUES (6036, 'telephone', 'may', 'wed', 176, '6', 999, '0', 'nonexistent');</w:t>
      </w:r>
    </w:p>
    <w:p w14:paraId="5B745F1D" w14:textId="77777777" w:rsidR="00EE6FEB" w:rsidRDefault="00EE6FEB"/>
    <w:p w14:paraId="1A71C590" w14:textId="77777777" w:rsidR="00EE6FEB" w:rsidRDefault="00EE6FEB">
      <w:r>
        <w:t>INSERT INTO  "Customer_campaign_details_p1" ("Customer_id", "contact", "month", "day_of_week", "duration", "campaign", "pdays", "previous", "poutcome") VALUES (6037, 'telephone', 'may', 'wed', 347, '2', 999, '0', 'nonexistent');</w:t>
      </w:r>
    </w:p>
    <w:p w14:paraId="19B4D99D" w14:textId="77777777" w:rsidR="00EE6FEB" w:rsidRDefault="00EE6FEB"/>
    <w:p w14:paraId="4A0D2DA2" w14:textId="77777777" w:rsidR="00EE6FEB" w:rsidRDefault="00EE6FEB">
      <w:r>
        <w:t>INSERT INTO  "Customer_campaign_details_p1" ("Customer_id", "contact", "month", "day_of_week", "duration", "campaign", "pdays", "previous", "poutcome") VALUES (6038, 'telephone', 'may', 'wed', 88, '3', 999, '0', 'nonexistent');</w:t>
      </w:r>
    </w:p>
    <w:p w14:paraId="769C7245" w14:textId="77777777" w:rsidR="00EE6FEB" w:rsidRDefault="00EE6FEB"/>
    <w:p w14:paraId="6AD8B9C6" w14:textId="77777777" w:rsidR="00EE6FEB" w:rsidRDefault="00EE6FEB">
      <w:r>
        <w:t>INSERT INTO  "Customer_campaign_details_p1" ("Customer_id", "contact", "month", "day_of_week", "duration", "campaign", "pdays", "previous", "poutcome") VALUES (6039, 'telephone', 'may', 'wed', 279, '2', 999, '0', 'nonexistent');</w:t>
      </w:r>
    </w:p>
    <w:p w14:paraId="175BD2C0" w14:textId="77777777" w:rsidR="00EE6FEB" w:rsidRDefault="00EE6FEB"/>
    <w:p w14:paraId="38B0BFEE" w14:textId="77777777" w:rsidR="00EE6FEB" w:rsidRDefault="00EE6FEB">
      <w:r>
        <w:t>INSERT INTO  "Customer_campaign_details_p1" ("Customer_id", "contact", "month", "day_of_week", "duration", "campaign", "pdays", "previous", "poutcome") VALUES (6040, 'telephone', 'may', 'wed', 294, '3', 999, '0', 'nonexistent');</w:t>
      </w:r>
    </w:p>
    <w:p w14:paraId="6FBFDF6E" w14:textId="77777777" w:rsidR="00EE6FEB" w:rsidRDefault="00EE6FEB"/>
    <w:p w14:paraId="2EEB743A" w14:textId="77777777" w:rsidR="00EE6FEB" w:rsidRDefault="00EE6FEB">
      <w:r>
        <w:t>INSERT INTO  "Customer_campaign_details_p1" ("Customer_id", "contact", "month", "day_of_week", "duration", "campaign", "pdays", "previous", "poutcome") VALUES (6041, 'telephone', 'may', 'wed', 188, '2', 999, '0', 'nonexistent');</w:t>
      </w:r>
    </w:p>
    <w:p w14:paraId="19D692E4" w14:textId="77777777" w:rsidR="00EE6FEB" w:rsidRDefault="00EE6FEB"/>
    <w:p w14:paraId="57CDE2AF" w14:textId="77777777" w:rsidR="00EE6FEB" w:rsidRDefault="00EE6FEB">
      <w:r>
        <w:t>INSERT INTO  "Customer_campaign_details_p1" ("Customer_id", "contact", "month", "day_of_week", "duration", "campaign", "pdays", "previous", "poutcome") VALUES (6042, 'telephone', 'may', 'wed', 116, '6', 999, '0', 'nonexistent');</w:t>
      </w:r>
    </w:p>
    <w:p w14:paraId="107E33B6" w14:textId="77777777" w:rsidR="00EE6FEB" w:rsidRDefault="00EE6FEB"/>
    <w:p w14:paraId="54928251" w14:textId="77777777" w:rsidR="00EE6FEB" w:rsidRDefault="00EE6FEB">
      <w:r>
        <w:t>INSERT INTO  "Customer_campaign_details_p1" ("Customer_id", "contact", "month", "day_of_week", "duration", "campaign", "pdays", "previous", "poutcome") VALUES (6043, 'telephone', 'may', 'wed', 60, '6', 999, '0', 'nonexistent');</w:t>
      </w:r>
    </w:p>
    <w:p w14:paraId="139E35EB" w14:textId="77777777" w:rsidR="00EE6FEB" w:rsidRDefault="00EE6FEB"/>
    <w:p w14:paraId="37873FB4" w14:textId="77777777" w:rsidR="00EE6FEB" w:rsidRDefault="00EE6FEB">
      <w:r>
        <w:t>INSERT INTO  "Customer_campaign_details_p1" ("Customer_id", "contact", "month", "day_of_week", "duration", "campaign", "pdays", "previous", "poutcome") VALUES (6044, 'telephone', 'may', 'wed', 217, '2', 999, '0', 'nonexistent');</w:t>
      </w:r>
    </w:p>
    <w:p w14:paraId="5AA3B33B" w14:textId="77777777" w:rsidR="00EE6FEB" w:rsidRDefault="00EE6FEB"/>
    <w:p w14:paraId="551FCC47" w14:textId="77777777" w:rsidR="00EE6FEB" w:rsidRDefault="00EE6FEB">
      <w:r>
        <w:t>INSERT INTO  "Customer_campaign_details_p1" ("Customer_id", "contact", "month", "day_of_week", "duration", "campaign", "pdays", "previous", "poutcome") VALUES (6045, 'telephone', 'may', 'wed', 298, '5', 999, '0', 'nonexistent');</w:t>
      </w:r>
    </w:p>
    <w:p w14:paraId="3FECA492" w14:textId="77777777" w:rsidR="00EE6FEB" w:rsidRDefault="00EE6FEB"/>
    <w:p w14:paraId="74725AA4" w14:textId="77777777" w:rsidR="00EE6FEB" w:rsidRDefault="00EE6FEB">
      <w:r>
        <w:t>INSERT INTO  "Customer_campaign_details_p1" ("Customer_id", "contact", "month", "day_of_week", "duration", "campaign", "pdays", "previous", "poutcome") VALUES (6046, 'telephone', 'may', 'wed', 864, '2', 999, '0', 'nonexistent');</w:t>
      </w:r>
    </w:p>
    <w:p w14:paraId="620C2B1B" w14:textId="77777777" w:rsidR="00EE6FEB" w:rsidRDefault="00EE6FEB"/>
    <w:p w14:paraId="07DE8972" w14:textId="77777777" w:rsidR="00EE6FEB" w:rsidRDefault="00EE6FEB">
      <w:r>
        <w:t>INSERT INTO  "Customer_campaign_details_p1" ("Customer_id", "contact", "month", "day_of_week", "duration", "campaign", "pdays", "previous", "poutcome") VALUES (6047, 'telephone', 'may', 'wed', 469, '3', 999, '0', 'nonexistent');</w:t>
      </w:r>
    </w:p>
    <w:p w14:paraId="7F4B9DB2" w14:textId="77777777" w:rsidR="00EE6FEB" w:rsidRDefault="00EE6FEB"/>
    <w:p w14:paraId="12EDBA37" w14:textId="77777777" w:rsidR="00EE6FEB" w:rsidRDefault="00EE6FEB">
      <w:r>
        <w:t>INSERT INTO  "Customer_campaign_details_p1" ("Customer_id", "contact", "month", "day_of_week", "duration", "campaign", "pdays", "previous", "poutcome") VALUES (6048, 'telephone', 'may', 'wed', 139, '2', 999, '0', 'nonexistent');</w:t>
      </w:r>
    </w:p>
    <w:p w14:paraId="450D8FE5" w14:textId="77777777" w:rsidR="00EE6FEB" w:rsidRDefault="00EE6FEB"/>
    <w:p w14:paraId="34561BB5" w14:textId="77777777" w:rsidR="00EE6FEB" w:rsidRDefault="00EE6FEB">
      <w:r>
        <w:t>INSERT INTO  "Customer_campaign_details_p1" ("Customer_id", "contact", "month", "day_of_week", "duration", "campaign", "pdays", "previous", "poutcome") VALUES (6049, 'telephone', 'may', 'wed', 80, '9', 999, '0', 'nonexistent');</w:t>
      </w:r>
    </w:p>
    <w:p w14:paraId="6671CE96" w14:textId="77777777" w:rsidR="00EE6FEB" w:rsidRDefault="00EE6FEB"/>
    <w:p w14:paraId="370F368C" w14:textId="77777777" w:rsidR="00EE6FEB" w:rsidRDefault="00EE6FEB">
      <w:r>
        <w:t>INSERT INTO  "Customer_campaign_details_p1" ("Customer_id", "contact", "month", "day_of_week", "duration", "campaign", "pdays", "previous", "poutcome") VALUES (6050, 'telephone', 'may', 'wed', 67, '2', 999, '0', 'nonexistent');</w:t>
      </w:r>
    </w:p>
    <w:p w14:paraId="5DAC5B78" w14:textId="77777777" w:rsidR="00EE6FEB" w:rsidRDefault="00EE6FEB"/>
    <w:p w14:paraId="383DF6CA" w14:textId="77777777" w:rsidR="00EE6FEB" w:rsidRDefault="00EE6FEB">
      <w:r>
        <w:t>INSERT INTO  "Customer_campaign_details_p1" ("Customer_id", "contact", "month", "day_of_week", "duration", "campaign", "pdays", "previous", "poutcome") VALUES (6051, 'telephone', 'may', 'wed', 129, '2', 999, '0', 'nonexistent');</w:t>
      </w:r>
    </w:p>
    <w:p w14:paraId="3C318850" w14:textId="77777777" w:rsidR="00EE6FEB" w:rsidRDefault="00EE6FEB"/>
    <w:p w14:paraId="5347323D" w14:textId="77777777" w:rsidR="00EE6FEB" w:rsidRDefault="00EE6FEB">
      <w:r>
        <w:t>INSERT INTO  "Customer_campaign_details_p1" ("Customer_id", "contact", "month", "day_of_week", "duration", "campaign", "pdays", "previous", "poutcome") VALUES (6052, 'telephone', 'may', 'wed', 89, '5', 999, '0', 'nonexistent');</w:t>
      </w:r>
    </w:p>
    <w:p w14:paraId="6D5F2B72" w14:textId="77777777" w:rsidR="00EE6FEB" w:rsidRDefault="00EE6FEB"/>
    <w:p w14:paraId="771293B8" w14:textId="77777777" w:rsidR="00EE6FEB" w:rsidRDefault="00EE6FEB">
      <w:r>
        <w:t>INSERT INTO  "Customer_campaign_details_p1" ("Customer_id", "contact", "month", "day_of_week", "duration", "campaign", "pdays", "previous", "poutcome") VALUES (6053, 'telephone', 'may', 'wed', 346, '2', 999, '0', 'nonexistent');</w:t>
      </w:r>
    </w:p>
    <w:p w14:paraId="1EB9FBD9" w14:textId="77777777" w:rsidR="00EE6FEB" w:rsidRDefault="00EE6FEB"/>
    <w:p w14:paraId="5FFF6D00" w14:textId="77777777" w:rsidR="00EE6FEB" w:rsidRDefault="00EE6FEB">
      <w:r>
        <w:t>INSERT INTO  "Customer_campaign_details_p1" ("Customer_id", "contact", "month", "day_of_week", "duration", "campaign", "pdays", "previous", "poutcome") VALUES (6054, 'telephone', 'may', 'wed', 244, '3', 999, '0', 'nonexistent');</w:t>
      </w:r>
    </w:p>
    <w:p w14:paraId="6505898A" w14:textId="77777777" w:rsidR="00EE6FEB" w:rsidRDefault="00EE6FEB"/>
    <w:p w14:paraId="207A6C98" w14:textId="77777777" w:rsidR="00EE6FEB" w:rsidRDefault="00EE6FEB">
      <w:r>
        <w:t>INSERT INTO  "Customer_campaign_details_p1" ("Customer_id", "contact", "month", "day_of_week", "duration", "campaign", "pdays", "previous", "poutcome") VALUES (6055, 'telephone', 'may', 'wed', 136, '1', 999, '0', 'nonexistent');</w:t>
      </w:r>
    </w:p>
    <w:p w14:paraId="13A4C78E" w14:textId="77777777" w:rsidR="00EE6FEB" w:rsidRDefault="00EE6FEB"/>
    <w:p w14:paraId="33885F3D" w14:textId="77777777" w:rsidR="00EE6FEB" w:rsidRDefault="00EE6FEB">
      <w:r>
        <w:t>INSERT INTO  "Customer_campaign_details_p1" ("Customer_id", "contact", "month", "day_of_week", "duration", "campaign", "pdays", "previous", "poutcome") VALUES (6056, 'telephone', 'may', 'wed', 110, '5', 999, '0', 'nonexistent');</w:t>
      </w:r>
    </w:p>
    <w:p w14:paraId="11BA7A09" w14:textId="77777777" w:rsidR="00EE6FEB" w:rsidRDefault="00EE6FEB"/>
    <w:p w14:paraId="39E85AB3" w14:textId="77777777" w:rsidR="00EE6FEB" w:rsidRDefault="00EE6FEB">
      <w:r>
        <w:t>INSERT INTO  "Customer_campaign_details_p1" ("Customer_id", "contact", "month", "day_of_week", "duration", "campaign", "pdays", "previous", "poutcome") VALUES (6057, 'telephone', 'may', 'wed', 433, '3', 999, '0', 'nonexistent');</w:t>
      </w:r>
    </w:p>
    <w:p w14:paraId="21EC5E0B" w14:textId="77777777" w:rsidR="00EE6FEB" w:rsidRDefault="00EE6FEB"/>
    <w:p w14:paraId="03E09DBF" w14:textId="77777777" w:rsidR="00EE6FEB" w:rsidRDefault="00EE6FEB">
      <w:r>
        <w:t>INSERT INTO  "Customer_campaign_details_p1" ("Customer_id", "contact", "month", "day_of_week", "duration", "campaign", "pdays", "previous", "poutcome") VALUES (6058, 'telephone', 'may', 'wed', 66, '2', 999, '0', 'nonexistent');</w:t>
      </w:r>
    </w:p>
    <w:p w14:paraId="5B106261" w14:textId="77777777" w:rsidR="00EE6FEB" w:rsidRDefault="00EE6FEB"/>
    <w:p w14:paraId="1E9B13B5" w14:textId="77777777" w:rsidR="00EE6FEB" w:rsidRDefault="00EE6FEB">
      <w:r>
        <w:t>INSERT INTO  "Customer_campaign_details_p1" ("Customer_id", "contact", "month", "day_of_week", "duration", "campaign", "pdays", "previous", "poutcome") VALUES (6059, 'telephone', 'may', 'wed', 140, '2', 999, '0', 'nonexistent');</w:t>
      </w:r>
    </w:p>
    <w:p w14:paraId="3E4FD2E2" w14:textId="77777777" w:rsidR="00EE6FEB" w:rsidRDefault="00EE6FEB"/>
    <w:p w14:paraId="1759F08F" w14:textId="77777777" w:rsidR="00EE6FEB" w:rsidRDefault="00EE6FEB">
      <w:r>
        <w:t>INSERT INTO  "Customer_campaign_details_p1" ("Customer_id", "contact", "month", "day_of_week", "duration", "campaign", "pdays", "previous", "poutcome") VALUES (6060, 'telephone', 'may', 'wed', 89, '1', 999, '0', 'nonexistent');</w:t>
      </w:r>
    </w:p>
    <w:p w14:paraId="706E6A39" w14:textId="77777777" w:rsidR="00EE6FEB" w:rsidRDefault="00EE6FEB"/>
    <w:p w14:paraId="56EE0976" w14:textId="77777777" w:rsidR="00EE6FEB" w:rsidRDefault="00EE6FEB">
      <w:r>
        <w:t>INSERT INTO  "Customer_campaign_details_p1" ("Customer_id", "contact", "month", "day_of_week", "duration", "campaign", "pdays", "previous", "poutcome") VALUES (6061, 'telephone', 'may', 'wed', 54, '1', 999, '0', 'nonexistent');</w:t>
      </w:r>
    </w:p>
    <w:p w14:paraId="04EDDE58" w14:textId="77777777" w:rsidR="00EE6FEB" w:rsidRDefault="00EE6FEB"/>
    <w:p w14:paraId="34778DB7" w14:textId="77777777" w:rsidR="00EE6FEB" w:rsidRDefault="00EE6FEB">
      <w:r>
        <w:t>INSERT INTO  "Customer_campaign_details_p1" ("Customer_id", "contact", "month", "day_of_week", "duration", "campaign", "pdays", "previous", "poutcome") VALUES (6062, 'telephone', 'may', 'wed', 172, '1', 999, '0', 'nonexistent');</w:t>
      </w:r>
    </w:p>
    <w:p w14:paraId="698484B6" w14:textId="77777777" w:rsidR="00EE6FEB" w:rsidRDefault="00EE6FEB"/>
    <w:p w14:paraId="1BE43527" w14:textId="77777777" w:rsidR="00EE6FEB" w:rsidRDefault="00EE6FEB">
      <w:r>
        <w:t>INSERT INTO  "Customer_campaign_details_p1" ("Customer_id", "contact", "month", "day_of_week", "duration", "campaign", "pdays", "previous", "poutcome") VALUES (6063, 'telephone', 'may', 'wed', 72, '3', 999, '0', 'nonexistent');</w:t>
      </w:r>
    </w:p>
    <w:p w14:paraId="1CD7D663" w14:textId="77777777" w:rsidR="00EE6FEB" w:rsidRDefault="00EE6FEB"/>
    <w:p w14:paraId="1F4856CE" w14:textId="77777777" w:rsidR="00EE6FEB" w:rsidRDefault="00EE6FEB">
      <w:r>
        <w:t>INSERT INTO  "Customer_campaign_details_p1" ("Customer_id", "contact", "month", "day_of_week", "duration", "campaign", "pdays", "previous", "poutcome") VALUES (6064, 'telephone', 'may', 'wed', 124, '1', 999, '0', 'nonexistent');</w:t>
      </w:r>
    </w:p>
    <w:p w14:paraId="3536D136" w14:textId="77777777" w:rsidR="00EE6FEB" w:rsidRDefault="00EE6FEB"/>
    <w:p w14:paraId="1304DD2F" w14:textId="77777777" w:rsidR="00EE6FEB" w:rsidRDefault="00EE6FEB">
      <w:r>
        <w:t>INSERT INTO  "Customer_campaign_details_p1" ("Customer_id", "contact", "month", "day_of_week", "duration", "campaign", "pdays", "previous", "poutcome") VALUES (6065, 'telephone', 'may', 'wed', 118, '1', 999, '0', 'nonexistent');</w:t>
      </w:r>
    </w:p>
    <w:p w14:paraId="3CA62260" w14:textId="77777777" w:rsidR="00EE6FEB" w:rsidRDefault="00EE6FEB"/>
    <w:p w14:paraId="4C818F98" w14:textId="77777777" w:rsidR="00EE6FEB" w:rsidRDefault="00EE6FEB">
      <w:r>
        <w:t>INSERT INTO  "Customer_campaign_details_p1" ("Customer_id", "contact", "month", "day_of_week", "duration", "campaign", "pdays", "previous", "poutcome") VALUES (6066, 'telephone', 'may', 'wed', 24, '1', 999, '0', 'nonexistent');</w:t>
      </w:r>
    </w:p>
    <w:p w14:paraId="216EA871" w14:textId="77777777" w:rsidR="00EE6FEB" w:rsidRDefault="00EE6FEB"/>
    <w:p w14:paraId="2D40B1F2" w14:textId="77777777" w:rsidR="00EE6FEB" w:rsidRDefault="00EE6FEB">
      <w:r>
        <w:t>INSERT INTO  "Customer_campaign_details_p1" ("Customer_id", "contact", "month", "day_of_week", "duration", "campaign", "pdays", "previous", "poutcome") VALUES (6067, 'telephone', 'may', 'wed', 489, '2', 999, '0', 'nonexistent');</w:t>
      </w:r>
    </w:p>
    <w:p w14:paraId="25F761EA" w14:textId="77777777" w:rsidR="00EE6FEB" w:rsidRDefault="00EE6FEB"/>
    <w:p w14:paraId="1E740F0C" w14:textId="77777777" w:rsidR="00EE6FEB" w:rsidRDefault="00EE6FEB">
      <w:r>
        <w:t>INSERT INTO  "Customer_campaign_details_p1" ("Customer_id", "contact", "month", "day_of_week", "duration", "campaign", "pdays", "previous", "poutcome") VALUES (6068, 'telephone', 'may', 'wed', 357, '1', 999, '0', 'nonexistent');</w:t>
      </w:r>
    </w:p>
    <w:p w14:paraId="65720C4F" w14:textId="77777777" w:rsidR="00EE6FEB" w:rsidRDefault="00EE6FEB"/>
    <w:p w14:paraId="634F2171" w14:textId="77777777" w:rsidR="00EE6FEB" w:rsidRDefault="00EE6FEB">
      <w:r>
        <w:t>INSERT INTO  "Customer_campaign_details_p1" ("Customer_id", "contact", "month", "day_of_week", "duration", "campaign", "pdays", "previous", "poutcome") VALUES (6069, 'telephone', 'may', 'wed', 239, '2', 999, '0', 'nonexistent');</w:t>
      </w:r>
    </w:p>
    <w:p w14:paraId="6DC2D7B8" w14:textId="77777777" w:rsidR="00EE6FEB" w:rsidRDefault="00EE6FEB"/>
    <w:p w14:paraId="66DAAEB8" w14:textId="77777777" w:rsidR="00EE6FEB" w:rsidRDefault="00EE6FEB">
      <w:r>
        <w:t>INSERT INTO  "Customer_campaign_details_p1" ("Customer_id", "contact", "month", "day_of_week", "duration", "campaign", "pdays", "previous", "poutcome") VALUES (6070, 'telephone', 'may', 'wed', 466, '1', 999, '0', 'nonexistent');</w:t>
      </w:r>
    </w:p>
    <w:p w14:paraId="6E6DB2DD" w14:textId="77777777" w:rsidR="00EE6FEB" w:rsidRDefault="00EE6FEB"/>
    <w:p w14:paraId="0173C951" w14:textId="77777777" w:rsidR="00EE6FEB" w:rsidRDefault="00EE6FEB">
      <w:r>
        <w:t>INSERT INTO  "Customer_campaign_details_p1" ("Customer_id", "contact", "month", "day_of_week", "duration", "campaign", "pdays", "previous", "poutcome") VALUES (6071, 'telephone', 'may', 'wed', 383, '1', 999, '0', 'nonexistent');</w:t>
      </w:r>
    </w:p>
    <w:p w14:paraId="51FED3CF" w14:textId="77777777" w:rsidR="00EE6FEB" w:rsidRDefault="00EE6FEB"/>
    <w:p w14:paraId="38108C8F" w14:textId="77777777" w:rsidR="00EE6FEB" w:rsidRDefault="00EE6FEB">
      <w:r>
        <w:t>INSERT INTO  "Customer_campaign_details_p1" ("Customer_id", "contact", "month", "day_of_week", "duration", "campaign", "pdays", "previous", "poutcome") VALUES (6072, 'telephone', 'may', 'wed', 413, '1', 999, '0', 'nonexistent');</w:t>
      </w:r>
    </w:p>
    <w:p w14:paraId="6DED1F84" w14:textId="77777777" w:rsidR="00EE6FEB" w:rsidRDefault="00EE6FEB"/>
    <w:p w14:paraId="3CDEF56D" w14:textId="77777777" w:rsidR="00EE6FEB" w:rsidRDefault="00EE6FEB">
      <w:r>
        <w:t>INSERT INTO  "Customer_campaign_details_p1" ("Customer_id", "contact", "month", "day_of_week", "duration", "campaign", "pdays", "previous", "poutcome") VALUES (6073, 'telephone', 'may', 'wed', 101, '2', 999, '0', 'nonexistent');</w:t>
      </w:r>
    </w:p>
    <w:p w14:paraId="507A34C8" w14:textId="77777777" w:rsidR="00EE6FEB" w:rsidRDefault="00EE6FEB"/>
    <w:p w14:paraId="7B47C2DB" w14:textId="77777777" w:rsidR="00EE6FEB" w:rsidRDefault="00EE6FEB">
      <w:r>
        <w:t>INSERT INTO  "Customer_campaign_details_p1" ("Customer_id", "contact", "month", "day_of_week", "duration", "campaign", "pdays", "previous", "poutcome") VALUES (6074, 'telephone', 'may', 'wed', 344, '1', 999, '0', 'nonexistent');</w:t>
      </w:r>
    </w:p>
    <w:p w14:paraId="0B0B4279" w14:textId="77777777" w:rsidR="00EE6FEB" w:rsidRDefault="00EE6FEB"/>
    <w:p w14:paraId="4A01D99F" w14:textId="77777777" w:rsidR="00EE6FEB" w:rsidRDefault="00EE6FEB">
      <w:r>
        <w:t>INSERT INTO  "Customer_campaign_details_p1" ("Customer_id", "contact", "month", "day_of_week", "duration", "campaign", "pdays", "previous", "poutcome") VALUES (6075, 'telephone', 'may', 'wed', 360, '1', 999, '0', 'nonexistent');</w:t>
      </w:r>
    </w:p>
    <w:p w14:paraId="44069568" w14:textId="77777777" w:rsidR="00EE6FEB" w:rsidRDefault="00EE6FEB"/>
    <w:p w14:paraId="4B9E9F28" w14:textId="77777777" w:rsidR="00EE6FEB" w:rsidRDefault="00EE6FEB">
      <w:r>
        <w:t>INSERT INTO  "Customer_campaign_details_p1" ("Customer_id", "contact", "month", "day_of_week", "duration", "campaign", "pdays", "previous", "poutcome") VALUES (6076, 'telephone', 'may', 'wed', 79, '2', 999, '0', 'nonexistent');</w:t>
      </w:r>
    </w:p>
    <w:p w14:paraId="1F4C9C59" w14:textId="77777777" w:rsidR="00EE6FEB" w:rsidRDefault="00EE6FEB"/>
    <w:p w14:paraId="5916BB80" w14:textId="77777777" w:rsidR="00EE6FEB" w:rsidRDefault="00EE6FEB">
      <w:r>
        <w:t>INSERT INTO  "Customer_campaign_details_p1" ("Customer_id", "contact", "month", "day_of_week", "duration", "campaign", "pdays", "previous", "poutcome") VALUES (6077, 'telephone', 'may', 'wed', 315, '2', 999, '0', 'nonexistent');</w:t>
      </w:r>
    </w:p>
    <w:p w14:paraId="58240E0B" w14:textId="77777777" w:rsidR="00EE6FEB" w:rsidRDefault="00EE6FEB"/>
    <w:p w14:paraId="7A3B8F17" w14:textId="77777777" w:rsidR="00EE6FEB" w:rsidRDefault="00EE6FEB">
      <w:r>
        <w:t>INSERT INTO  "Customer_campaign_details_p1" ("Customer_id", "contact", "month", "day_of_week", "duration", "campaign", "pdays", "previous", "poutcome") VALUES (6078, 'telephone', 'may', 'wed', 117, '2', 999, '0', 'nonexistent');</w:t>
      </w:r>
    </w:p>
    <w:p w14:paraId="59ED500D" w14:textId="77777777" w:rsidR="00EE6FEB" w:rsidRDefault="00EE6FEB"/>
    <w:p w14:paraId="0024F5BE" w14:textId="77777777" w:rsidR="00EE6FEB" w:rsidRDefault="00EE6FEB">
      <w:r>
        <w:t>INSERT INTO  "Customer_campaign_details_p1" ("Customer_id", "contact", "month", "day_of_week", "duration", "campaign", "pdays", "previous", "poutcome") VALUES (6079, 'telephone', 'may', 'wed', 229, '2', 999, '0', 'nonexistent');</w:t>
      </w:r>
    </w:p>
    <w:p w14:paraId="24F42688" w14:textId="77777777" w:rsidR="00EE6FEB" w:rsidRDefault="00EE6FEB"/>
    <w:p w14:paraId="45770533" w14:textId="77777777" w:rsidR="00EE6FEB" w:rsidRDefault="00EE6FEB">
      <w:r>
        <w:t>INSERT INTO  "Customer_campaign_details_p1" ("Customer_id", "contact", "month", "day_of_week", "duration", "campaign", "pdays", "previous", "poutcome") VALUES (6080, 'telephone', 'may', 'wed', 94, '1', 999, '0', 'nonexistent');</w:t>
      </w:r>
    </w:p>
    <w:p w14:paraId="020F5CEF" w14:textId="77777777" w:rsidR="00EE6FEB" w:rsidRDefault="00EE6FEB"/>
    <w:p w14:paraId="226CE36A" w14:textId="77777777" w:rsidR="00EE6FEB" w:rsidRDefault="00EE6FEB">
      <w:r>
        <w:t>INSERT INTO  "Customer_campaign_details_p1" ("Customer_id", "contact", "month", "day_of_week", "duration", "campaign", "pdays", "previous", "poutcome") VALUES (6081, 'telephone', 'may', 'wed', 83, '4', 999, '0', 'nonexistent');</w:t>
      </w:r>
    </w:p>
    <w:p w14:paraId="465D21E4" w14:textId="77777777" w:rsidR="00EE6FEB" w:rsidRDefault="00EE6FEB"/>
    <w:p w14:paraId="7DEA0423" w14:textId="77777777" w:rsidR="00EE6FEB" w:rsidRDefault="00EE6FEB">
      <w:r>
        <w:t>INSERT INTO  "Customer_campaign_details_p1" ("Customer_id", "contact", "month", "day_of_week", "duration", "campaign", "pdays", "previous", "poutcome") VALUES (6082, 'telephone', 'may', 'wed', 338, '2', 999, '0', 'nonexistent');</w:t>
      </w:r>
    </w:p>
    <w:p w14:paraId="15ADAA87" w14:textId="77777777" w:rsidR="00EE6FEB" w:rsidRDefault="00EE6FEB"/>
    <w:p w14:paraId="4273C19A" w14:textId="77777777" w:rsidR="00EE6FEB" w:rsidRDefault="00EE6FEB">
      <w:r>
        <w:t>INSERT INTO  "Customer_campaign_details_p1" ("Customer_id", "contact", "month", "day_of_week", "duration", "campaign", "pdays", "previous", "poutcome") VALUES (6083, 'telephone', 'may', 'wed', 491, '1', 999, '0', 'nonexistent');</w:t>
      </w:r>
    </w:p>
    <w:p w14:paraId="6DD71280" w14:textId="77777777" w:rsidR="00EE6FEB" w:rsidRDefault="00EE6FEB"/>
    <w:p w14:paraId="6EEDA55E" w14:textId="77777777" w:rsidR="00EE6FEB" w:rsidRDefault="00EE6FEB">
      <w:r>
        <w:t>INSERT INTO  "Customer_campaign_details_p1" ("Customer_id", "contact", "month", "day_of_week", "duration", "campaign", "pdays", "previous", "poutcome") VALUES (6084, 'telephone', 'may', 'wed', 167, '1', 999, '0', 'nonexistent');</w:t>
      </w:r>
    </w:p>
    <w:p w14:paraId="2DEE0481" w14:textId="77777777" w:rsidR="00EE6FEB" w:rsidRDefault="00EE6FEB"/>
    <w:p w14:paraId="1F2F9E5C" w14:textId="77777777" w:rsidR="00EE6FEB" w:rsidRDefault="00EE6FEB">
      <w:r>
        <w:t>INSERT INTO  "Customer_campaign_details_p1" ("Customer_id", "contact", "month", "day_of_week", "duration", "campaign", "pdays", "previous", "poutcome") VALUES (6085, 'telephone', 'may', 'wed', 258, '1', 999, '0', 'nonexistent');</w:t>
      </w:r>
    </w:p>
    <w:p w14:paraId="00DAEC91" w14:textId="77777777" w:rsidR="00EE6FEB" w:rsidRDefault="00EE6FEB"/>
    <w:p w14:paraId="69B2328B" w14:textId="77777777" w:rsidR="00EE6FEB" w:rsidRDefault="00EE6FEB">
      <w:r>
        <w:t>INSERT INTO  "Customer_campaign_details_p1" ("Customer_id", "contact", "month", "day_of_week", "duration", "campaign", "pdays", "previous", "poutcome") VALUES (6086, 'telephone', 'may', 'wed', 1730, '1', 999, '0', 'nonexistent');</w:t>
      </w:r>
    </w:p>
    <w:p w14:paraId="7449DD5B" w14:textId="77777777" w:rsidR="00EE6FEB" w:rsidRDefault="00EE6FEB"/>
    <w:p w14:paraId="50BDCFB6" w14:textId="77777777" w:rsidR="00EE6FEB" w:rsidRDefault="00EE6FEB">
      <w:r>
        <w:t>INSERT INTO  "Customer_campaign_details_p1" ("Customer_id", "contact", "month", "day_of_week", "duration", "campaign", "pdays", "previous", "poutcome") VALUES (6087, 'telephone', 'may', 'wed', 83, '1', 999, '0', 'nonexistent');</w:t>
      </w:r>
    </w:p>
    <w:p w14:paraId="1CD66970" w14:textId="77777777" w:rsidR="00EE6FEB" w:rsidRDefault="00EE6FEB"/>
    <w:p w14:paraId="6897ABE0" w14:textId="77777777" w:rsidR="00EE6FEB" w:rsidRDefault="00EE6FEB">
      <w:r>
        <w:t>INSERT INTO  "Customer_campaign_details_p1" ("Customer_id", "contact", "month", "day_of_week", "duration", "campaign", "pdays", "previous", "poutcome") VALUES (6088, 'telephone', 'may', 'wed', 193, '2', 999, '0', 'nonexistent');</w:t>
      </w:r>
    </w:p>
    <w:p w14:paraId="1DA9A770" w14:textId="77777777" w:rsidR="00EE6FEB" w:rsidRDefault="00EE6FEB"/>
    <w:p w14:paraId="10893F38" w14:textId="77777777" w:rsidR="00EE6FEB" w:rsidRDefault="00EE6FEB">
      <w:r>
        <w:t>INSERT INTO  "Customer_campaign_details_p1" ("Customer_id", "contact", "month", "day_of_week", "duration", "campaign", "pdays", "previous", "poutcome") VALUES (6089, 'telephone', 'may', 'wed', 249, '2', 999, '0', 'nonexistent');</w:t>
      </w:r>
    </w:p>
    <w:p w14:paraId="7C4AFE6A" w14:textId="77777777" w:rsidR="00EE6FEB" w:rsidRDefault="00EE6FEB"/>
    <w:p w14:paraId="640F15C0" w14:textId="77777777" w:rsidR="00EE6FEB" w:rsidRDefault="00EE6FEB">
      <w:r>
        <w:t>INSERT INTO  "Customer_campaign_details_p1" ("Customer_id", "contact", "month", "day_of_week", "duration", "campaign", "pdays", "previous", "poutcome") VALUES (6090, 'telephone', 'may', 'wed', 629, '2', 999, '0', 'nonexistent');</w:t>
      </w:r>
    </w:p>
    <w:p w14:paraId="31C260A9" w14:textId="77777777" w:rsidR="00EE6FEB" w:rsidRDefault="00EE6FEB"/>
    <w:p w14:paraId="0902FB2E" w14:textId="77777777" w:rsidR="00EE6FEB" w:rsidRDefault="00EE6FEB">
      <w:r>
        <w:t>INSERT INTO  "Customer_campaign_details_p1" ("Customer_id", "contact", "month", "day_of_week", "duration", "campaign", "pdays", "previous", "poutcome") VALUES (6091, 'telephone', 'may', 'wed', 260, '2', 999, '0', 'nonexistent');</w:t>
      </w:r>
    </w:p>
    <w:p w14:paraId="526AC7A3" w14:textId="77777777" w:rsidR="00EE6FEB" w:rsidRDefault="00EE6FEB"/>
    <w:p w14:paraId="65798D55" w14:textId="77777777" w:rsidR="00EE6FEB" w:rsidRDefault="00EE6FEB">
      <w:r>
        <w:t>INSERT INTO  "Customer_campaign_details_p1" ("Customer_id", "contact", "month", "day_of_week", "duration", "campaign", "pdays", "previous", "poutcome") VALUES (6092, 'telephone', 'may', 'wed', 202, '2', 999, '0', 'nonexistent');</w:t>
      </w:r>
    </w:p>
    <w:p w14:paraId="032FDCE9" w14:textId="77777777" w:rsidR="00EE6FEB" w:rsidRDefault="00EE6FEB"/>
    <w:p w14:paraId="5E3A80C1" w14:textId="77777777" w:rsidR="00EE6FEB" w:rsidRDefault="00EE6FEB">
      <w:r>
        <w:t>INSERT INTO  "Customer_campaign_details_p1" ("Customer_id", "contact", "month", "day_of_week", "duration", "campaign", "pdays", "previous", "poutcome") VALUES (6093, 'telephone', 'may', 'wed', 217, '5', 999, '0', 'nonexistent');</w:t>
      </w:r>
    </w:p>
    <w:p w14:paraId="056A491B" w14:textId="77777777" w:rsidR="00EE6FEB" w:rsidRDefault="00EE6FEB"/>
    <w:p w14:paraId="598344E2" w14:textId="77777777" w:rsidR="00EE6FEB" w:rsidRDefault="00EE6FEB">
      <w:r>
        <w:t>INSERT INTO  "Customer_campaign_details_p1" ("Customer_id", "contact", "month", "day_of_week", "duration", "campaign", "pdays", "previous", "poutcome") VALUES (6094, 'telephone', 'may', 'wed', 300, '3', 999, '0', 'nonexistent');</w:t>
      </w:r>
    </w:p>
    <w:p w14:paraId="1BF67529" w14:textId="77777777" w:rsidR="00EE6FEB" w:rsidRDefault="00EE6FEB"/>
    <w:p w14:paraId="58F95E50" w14:textId="77777777" w:rsidR="00EE6FEB" w:rsidRDefault="00EE6FEB">
      <w:r>
        <w:t>INSERT INTO  "Customer_campaign_details_p1" ("Customer_id", "contact", "month", "day_of_week", "duration", "campaign", "pdays", "previous", "poutcome") VALUES (6095, 'telephone', 'may', 'wed', 94, '3', 999, '0', 'nonexistent');</w:t>
      </w:r>
    </w:p>
    <w:p w14:paraId="71A41AA5" w14:textId="77777777" w:rsidR="00EE6FEB" w:rsidRDefault="00EE6FEB"/>
    <w:p w14:paraId="3F9F283F" w14:textId="77777777" w:rsidR="00EE6FEB" w:rsidRDefault="00EE6FEB">
      <w:r>
        <w:t>INSERT INTO  "Customer_campaign_details_p1" ("Customer_id", "contact", "month", "day_of_week", "duration", "campaign", "pdays", "previous", "poutcome") VALUES (6096, 'telephone', 'may', 'wed', 397, '1', 999, '0', 'nonexistent');</w:t>
      </w:r>
    </w:p>
    <w:p w14:paraId="57D7DFE9" w14:textId="77777777" w:rsidR="00EE6FEB" w:rsidRDefault="00EE6FEB"/>
    <w:p w14:paraId="0FB5E47C" w14:textId="77777777" w:rsidR="00EE6FEB" w:rsidRDefault="00EE6FEB">
      <w:r>
        <w:t>INSERT INTO  "Customer_campaign_details_p1" ("Customer_id", "contact", "month", "day_of_week", "duration", "campaign", "pdays", "previous", "poutcome") VALUES (6097, 'telephone', 'may', 'wed', 157, '2', 999, '0', 'nonexistent');</w:t>
      </w:r>
    </w:p>
    <w:p w14:paraId="500B1FAB" w14:textId="77777777" w:rsidR="00EE6FEB" w:rsidRDefault="00EE6FEB"/>
    <w:p w14:paraId="55CACCEB" w14:textId="77777777" w:rsidR="00EE6FEB" w:rsidRDefault="00EE6FEB">
      <w:r>
        <w:t>INSERT INTO  "Customer_campaign_details_p1" ("Customer_id", "contact", "month", "day_of_week", "duration", "campaign", "pdays", "previous", "poutcome") VALUES (6098, 'telephone', 'may', 'wed', 238, '8', 999, '0', 'nonexistent');</w:t>
      </w:r>
    </w:p>
    <w:p w14:paraId="60243F7E" w14:textId="77777777" w:rsidR="00EE6FEB" w:rsidRDefault="00EE6FEB"/>
    <w:p w14:paraId="69A4A2BB" w14:textId="77777777" w:rsidR="00EE6FEB" w:rsidRDefault="00EE6FEB">
      <w:r>
        <w:t>INSERT INTO  "Customer_campaign_details_p1" ("Customer_id", "contact", "month", "day_of_week", "duration", "campaign", "pdays", "previous", "poutcome") VALUES (6099, 'telephone', 'may', 'wed', 389, '4', 999, '0', 'nonexistent');</w:t>
      </w:r>
    </w:p>
    <w:p w14:paraId="6C03D797" w14:textId="77777777" w:rsidR="00EE6FEB" w:rsidRDefault="00EE6FEB"/>
    <w:p w14:paraId="6A72BF21" w14:textId="77777777" w:rsidR="00EE6FEB" w:rsidRDefault="00EE6FEB">
      <w:r>
        <w:t>INSERT INTO  "Customer_campaign_details_p1" ("Customer_id", "contact", "month", "day_of_week", "duration", "campaign", "pdays", "previous", "poutcome") VALUES (6100, 'telephone', 'may', 'wed', 667, '3', 999, '0', 'nonexistent');</w:t>
      </w:r>
    </w:p>
    <w:p w14:paraId="4F1B37D1" w14:textId="77777777" w:rsidR="00EE6FEB" w:rsidRDefault="00EE6FEB"/>
    <w:p w14:paraId="62393D2B" w14:textId="77777777" w:rsidR="00EE6FEB" w:rsidRDefault="00EE6FEB">
      <w:r>
        <w:t>INSERT INTO  "Customer_campaign_details_p1" ("Customer_id", "contact", "month", "day_of_week", "duration", "campaign", "pdays", "previous", "poutcome") VALUES (6101, 'telephone', 'may', 'wed', 376, '4', 999, '0', 'nonexistent');</w:t>
      </w:r>
    </w:p>
    <w:p w14:paraId="48EC7835" w14:textId="77777777" w:rsidR="00EE6FEB" w:rsidRDefault="00EE6FEB"/>
    <w:p w14:paraId="32CC5E13" w14:textId="77777777" w:rsidR="00EE6FEB" w:rsidRDefault="00EE6FEB">
      <w:r>
        <w:t>INSERT INTO  "Customer_campaign_details_p1" ("Customer_id", "contact", "month", "day_of_week", "duration", "campaign", "pdays", "previous", "poutcome") VALUES (6102, 'telephone', 'may', 'wed', 23, '16', 999, '0', 'nonexistent');</w:t>
      </w:r>
    </w:p>
    <w:p w14:paraId="6541CA0E" w14:textId="77777777" w:rsidR="00EE6FEB" w:rsidRDefault="00EE6FEB"/>
    <w:p w14:paraId="27F15C0C" w14:textId="77777777" w:rsidR="00EE6FEB" w:rsidRDefault="00EE6FEB">
      <w:r>
        <w:t>INSERT INTO  "Customer_campaign_details_p1" ("Customer_id", "contact", "month", "day_of_week", "duration", "campaign", "pdays", "previous", "poutcome") VALUES (6103, 'telephone', 'may', 'wed', 133, '1', 999, '0', 'nonexistent');</w:t>
      </w:r>
    </w:p>
    <w:p w14:paraId="7164ED7B" w14:textId="77777777" w:rsidR="00EE6FEB" w:rsidRDefault="00EE6FEB"/>
    <w:p w14:paraId="47F77F92" w14:textId="77777777" w:rsidR="00EE6FEB" w:rsidRDefault="00EE6FEB">
      <w:r>
        <w:t>INSERT INTO  "Customer_campaign_details_p1" ("Customer_id", "contact", "month", "day_of_week", "duration", "campaign", "pdays", "previous", "poutcome") VALUES (6104, 'telephone', 'may', 'wed', 251, '3', 999, '0', 'nonexistent');</w:t>
      </w:r>
    </w:p>
    <w:p w14:paraId="7CE5CF7D" w14:textId="77777777" w:rsidR="00EE6FEB" w:rsidRDefault="00EE6FEB"/>
    <w:p w14:paraId="1755EB3E" w14:textId="77777777" w:rsidR="00EE6FEB" w:rsidRDefault="00EE6FEB">
      <w:r>
        <w:t>INSERT INTO  "Customer_campaign_details_p1" ("Customer_id", "contact", "month", "day_of_week", "duration", "campaign", "pdays", "previous", "poutcome") VALUES (6105, 'telephone', 'may', 'wed', 115, '1', 999, '0', 'nonexistent');</w:t>
      </w:r>
    </w:p>
    <w:p w14:paraId="562E74AD" w14:textId="77777777" w:rsidR="00EE6FEB" w:rsidRDefault="00EE6FEB"/>
    <w:p w14:paraId="4F3EF1CE" w14:textId="77777777" w:rsidR="00EE6FEB" w:rsidRDefault="00EE6FEB">
      <w:r>
        <w:t>INSERT INTO  "Customer_campaign_details_p1" ("Customer_id", "contact", "month", "day_of_week", "duration", "campaign", "pdays", "previous", "poutcome") VALUES (6106, 'telephone', 'may', 'wed', 209, '1', 999, '0', 'nonexistent');</w:t>
      </w:r>
    </w:p>
    <w:p w14:paraId="3CCF4753" w14:textId="77777777" w:rsidR="00EE6FEB" w:rsidRDefault="00EE6FEB"/>
    <w:p w14:paraId="76F00CAC" w14:textId="77777777" w:rsidR="00EE6FEB" w:rsidRDefault="00EE6FEB">
      <w:r>
        <w:t>INSERT INTO  "Customer_campaign_details_p1" ("Customer_id", "contact", "month", "day_of_week", "duration", "campaign", "pdays", "previous", "poutcome") VALUES (6107, 'telephone', 'may', 'wed', 124, '1', 999, '0', 'nonexistent');</w:t>
      </w:r>
    </w:p>
    <w:p w14:paraId="7223144C" w14:textId="77777777" w:rsidR="00EE6FEB" w:rsidRDefault="00EE6FEB"/>
    <w:p w14:paraId="46CEA484" w14:textId="77777777" w:rsidR="00EE6FEB" w:rsidRDefault="00EE6FEB">
      <w:r>
        <w:t>INSERT INTO  "Customer_campaign_details_p1" ("Customer_id", "contact", "month", "day_of_week", "duration", "campaign", "pdays", "previous", "poutcome") VALUES (6108, 'telephone', 'may', 'wed', 96, '1', 999, '0', 'nonexistent');</w:t>
      </w:r>
    </w:p>
    <w:p w14:paraId="008A2E01" w14:textId="77777777" w:rsidR="00EE6FEB" w:rsidRDefault="00EE6FEB"/>
    <w:p w14:paraId="50138BDE" w14:textId="77777777" w:rsidR="00EE6FEB" w:rsidRDefault="00EE6FEB">
      <w:r>
        <w:t>INSERT INTO  "Customer_campaign_details_p1" ("Customer_id", "contact", "month", "day_of_week", "duration", "campaign", "pdays", "previous", "poutcome") VALUES (6109, 'telephone', 'may', 'wed', 691, '5', 999, '0', 'nonexistent');</w:t>
      </w:r>
    </w:p>
    <w:p w14:paraId="18E9A3A3" w14:textId="77777777" w:rsidR="00EE6FEB" w:rsidRDefault="00EE6FEB"/>
    <w:p w14:paraId="563756F1" w14:textId="77777777" w:rsidR="00EE6FEB" w:rsidRDefault="00EE6FEB">
      <w:r>
        <w:t>INSERT INTO  "Customer_campaign_details_p1" ("Customer_id", "contact", "month", "day_of_week", "duration", "campaign", "pdays", "previous", "poutcome") VALUES (6110, 'telephone', 'may', 'wed', 87, '2', 999, '0', 'nonexistent');</w:t>
      </w:r>
    </w:p>
    <w:p w14:paraId="240F3445" w14:textId="77777777" w:rsidR="00EE6FEB" w:rsidRDefault="00EE6FEB"/>
    <w:p w14:paraId="7654F0F0" w14:textId="77777777" w:rsidR="00EE6FEB" w:rsidRDefault="00EE6FEB">
      <w:r>
        <w:t>INSERT INTO  "Customer_campaign_details_p1" ("Customer_id", "contact", "month", "day_of_week", "duration", "campaign", "pdays", "previous", "poutcome") VALUES (6111, 'telephone', 'may', 'wed', 259, '2', 999, '0', 'nonexistent');</w:t>
      </w:r>
    </w:p>
    <w:p w14:paraId="33AC1808" w14:textId="77777777" w:rsidR="00EE6FEB" w:rsidRDefault="00EE6FEB"/>
    <w:p w14:paraId="6C22B3A9" w14:textId="77777777" w:rsidR="00EE6FEB" w:rsidRDefault="00EE6FEB">
      <w:r>
        <w:t>INSERT INTO  "Customer_campaign_details_p1" ("Customer_id", "contact", "month", "day_of_week", "duration", "campaign", "pdays", "previous", "poutcome") VALUES (6112, 'telephone', 'may', 'wed', 330, '5', 999, '0', 'nonexistent');</w:t>
      </w:r>
    </w:p>
    <w:p w14:paraId="0A53428C" w14:textId="77777777" w:rsidR="00EE6FEB" w:rsidRDefault="00EE6FEB"/>
    <w:p w14:paraId="372CBAEB" w14:textId="77777777" w:rsidR="00EE6FEB" w:rsidRDefault="00EE6FEB">
      <w:r>
        <w:t>INSERT INTO  "Customer_campaign_details_p1" ("Customer_id", "contact", "month", "day_of_week", "duration", "campaign", "pdays", "previous", "poutcome") VALUES (6113, 'telephone', 'may', 'wed', 198, '3', 999, '0', 'nonexistent');</w:t>
      </w:r>
    </w:p>
    <w:p w14:paraId="4A0B9CD7" w14:textId="77777777" w:rsidR="00EE6FEB" w:rsidRDefault="00EE6FEB"/>
    <w:p w14:paraId="3A8CCB48" w14:textId="77777777" w:rsidR="00EE6FEB" w:rsidRDefault="00EE6FEB">
      <w:r>
        <w:t>INSERT INTO  "Customer_campaign_details_p1" ("Customer_id", "contact", "month", "day_of_week", "duration", "campaign", "pdays", "previous", "poutcome") VALUES (6114, 'telephone', 'may', 'wed', 429, '10', 999, '0', 'nonexistent');</w:t>
      </w:r>
    </w:p>
    <w:p w14:paraId="465F6791" w14:textId="77777777" w:rsidR="00EE6FEB" w:rsidRDefault="00EE6FEB"/>
    <w:p w14:paraId="5514FA6B" w14:textId="77777777" w:rsidR="00EE6FEB" w:rsidRDefault="00EE6FEB">
      <w:r>
        <w:t>INSERT INTO  "Customer_campaign_details_p1" ("Customer_id", "contact", "month", "day_of_week", "duration", "campaign", "pdays", "previous", "poutcome") VALUES (6115, 'telephone', 'may', 'wed', 545, '1', 999, '0', 'nonexistent');</w:t>
      </w:r>
    </w:p>
    <w:p w14:paraId="20D7C56C" w14:textId="77777777" w:rsidR="00EE6FEB" w:rsidRDefault="00EE6FEB"/>
    <w:p w14:paraId="10BD7EF4" w14:textId="77777777" w:rsidR="00EE6FEB" w:rsidRDefault="00EE6FEB">
      <w:r>
        <w:t>INSERT INTO  "Customer_campaign_details_p1" ("Customer_id", "contact", "month", "day_of_week", "duration", "campaign", "pdays", "previous", "poutcome") VALUES (6116, 'telephone', 'may', 'wed', 44, '7', 999, '0', 'nonexistent');</w:t>
      </w:r>
    </w:p>
    <w:p w14:paraId="50BC0B64" w14:textId="77777777" w:rsidR="00EE6FEB" w:rsidRDefault="00EE6FEB"/>
    <w:p w14:paraId="590DD05F" w14:textId="77777777" w:rsidR="00EE6FEB" w:rsidRDefault="00EE6FEB">
      <w:r>
        <w:t>INSERT INTO  "Customer_campaign_details_p1" ("Customer_id", "contact", "month", "day_of_week", "duration", "campaign", "pdays", "previous", "poutcome") VALUES (6117, 'telephone', 'may', 'wed', 279, '2', 999, '0', 'nonexistent');</w:t>
      </w:r>
    </w:p>
    <w:p w14:paraId="01FFAC93" w14:textId="77777777" w:rsidR="00EE6FEB" w:rsidRDefault="00EE6FEB"/>
    <w:p w14:paraId="488C31A2" w14:textId="77777777" w:rsidR="00EE6FEB" w:rsidRDefault="00EE6FEB">
      <w:r>
        <w:t>INSERT INTO  "Customer_campaign_details_p1" ("Customer_id", "contact", "month", "day_of_week", "duration", "campaign", "pdays", "previous", "poutcome") VALUES (6118, 'telephone', 'may', 'wed', 136, '2', 999, '0', 'nonexistent');</w:t>
      </w:r>
    </w:p>
    <w:p w14:paraId="4558F077" w14:textId="77777777" w:rsidR="00EE6FEB" w:rsidRDefault="00EE6FEB"/>
    <w:p w14:paraId="000DE332" w14:textId="77777777" w:rsidR="00EE6FEB" w:rsidRDefault="00EE6FEB">
      <w:r>
        <w:t>INSERT INTO  "Customer_campaign_details_p1" ("Customer_id", "contact", "month", "day_of_week", "duration", "campaign", "pdays", "previous", "poutcome") VALUES (6119, 'telephone', 'may', 'wed', 48, '2', 999, '0', 'nonexistent');</w:t>
      </w:r>
    </w:p>
    <w:p w14:paraId="2FD1A019" w14:textId="77777777" w:rsidR="00EE6FEB" w:rsidRDefault="00EE6FEB"/>
    <w:p w14:paraId="17F7BBFF" w14:textId="77777777" w:rsidR="00EE6FEB" w:rsidRDefault="00EE6FEB">
      <w:r>
        <w:t>INSERT INTO  "Customer_campaign_details_p1" ("Customer_id", "contact", "month", "day_of_week", "duration", "campaign", "pdays", "previous", "poutcome") VALUES (6120, 'telephone', 'may', 'wed', 449, '4', 999, '0', 'nonexistent');</w:t>
      </w:r>
    </w:p>
    <w:p w14:paraId="15F3EFBE" w14:textId="77777777" w:rsidR="00EE6FEB" w:rsidRDefault="00EE6FEB"/>
    <w:p w14:paraId="4A411826" w14:textId="77777777" w:rsidR="00EE6FEB" w:rsidRDefault="00EE6FEB">
      <w:r>
        <w:t>INSERT INTO  "Customer_campaign_details_p1" ("Customer_id", "contact", "month", "day_of_week", "duration", "campaign", "pdays", "previous", "poutcome") VALUES (6121, 'telephone', 'may', 'wed', 362, '3', 999, '0', 'nonexistent');</w:t>
      </w:r>
    </w:p>
    <w:p w14:paraId="3E4858A0" w14:textId="77777777" w:rsidR="00EE6FEB" w:rsidRDefault="00EE6FEB"/>
    <w:p w14:paraId="787CBE66" w14:textId="77777777" w:rsidR="00EE6FEB" w:rsidRDefault="00EE6FEB">
      <w:r>
        <w:t>INSERT INTO  "Customer_campaign_details_p1" ("Customer_id", "contact", "month", "day_of_week", "duration", "campaign", "pdays", "previous", "poutcome") VALUES (6122, 'telephone', 'may', 'wed', 99, '2', 999, '0', 'nonexistent');</w:t>
      </w:r>
    </w:p>
    <w:p w14:paraId="64A14BCF" w14:textId="77777777" w:rsidR="00EE6FEB" w:rsidRDefault="00EE6FEB"/>
    <w:p w14:paraId="1AE62EAD" w14:textId="77777777" w:rsidR="00EE6FEB" w:rsidRDefault="00EE6FEB">
      <w:r>
        <w:t>INSERT INTO  "Customer_campaign_details_p1" ("Customer_id", "contact", "month", "day_of_week", "duration", "campaign", "pdays", "previous", "poutcome") VALUES (6123, 'telephone', 'may', 'wed', 207, '3', 999, '0', 'nonexistent');</w:t>
      </w:r>
    </w:p>
    <w:p w14:paraId="0B995A99" w14:textId="77777777" w:rsidR="00EE6FEB" w:rsidRDefault="00EE6FEB"/>
    <w:p w14:paraId="15355875" w14:textId="77777777" w:rsidR="00EE6FEB" w:rsidRDefault="00EE6FEB">
      <w:r>
        <w:t>INSERT INTO  "Customer_campaign_details_p1" ("Customer_id", "contact", "month", "day_of_week", "duration", "campaign", "pdays", "previous", "poutcome") VALUES (6124, 'telephone', 'may', 'wed', 297, '14', 999, '0', 'nonexistent');</w:t>
      </w:r>
    </w:p>
    <w:p w14:paraId="3A8F2ECF" w14:textId="77777777" w:rsidR="00EE6FEB" w:rsidRDefault="00EE6FEB"/>
    <w:p w14:paraId="22039EC8" w14:textId="77777777" w:rsidR="00EE6FEB" w:rsidRDefault="00EE6FEB">
      <w:r>
        <w:t>INSERT INTO  "Customer_campaign_details_p1" ("Customer_id", "contact", "month", "day_of_week", "duration", "campaign", "pdays", "previous", "poutcome") VALUES (6125, 'telephone', 'may', 'wed', 172, '1', 999, '0', 'nonexistent');</w:t>
      </w:r>
    </w:p>
    <w:p w14:paraId="7FEF217D" w14:textId="77777777" w:rsidR="00EE6FEB" w:rsidRDefault="00EE6FEB"/>
    <w:p w14:paraId="13E4B984" w14:textId="77777777" w:rsidR="00EE6FEB" w:rsidRDefault="00EE6FEB">
      <w:r>
        <w:t>INSERT INTO  "Customer_campaign_details_p1" ("Customer_id", "contact", "month", "day_of_week", "duration", "campaign", "pdays", "previous", "poutcome") VALUES (6126, 'telephone', 'may', 'wed', 158, '10', 999, '0', 'nonexistent');</w:t>
      </w:r>
    </w:p>
    <w:p w14:paraId="48ADAF3B" w14:textId="77777777" w:rsidR="00EE6FEB" w:rsidRDefault="00EE6FEB"/>
    <w:p w14:paraId="4A283FB4" w14:textId="77777777" w:rsidR="00EE6FEB" w:rsidRDefault="00EE6FEB">
      <w:r>
        <w:t>INSERT INTO  "Customer_campaign_details_p1" ("Customer_id", "contact", "month", "day_of_week", "duration", "campaign", "pdays", "previous", "poutcome") VALUES (6127, 'telephone', 'may', 'wed', 180, '2', 999, '0', 'nonexistent');</w:t>
      </w:r>
    </w:p>
    <w:p w14:paraId="0520AAFF" w14:textId="77777777" w:rsidR="00EE6FEB" w:rsidRDefault="00EE6FEB"/>
    <w:p w14:paraId="514C9A81" w14:textId="77777777" w:rsidR="00EE6FEB" w:rsidRDefault="00EE6FEB">
      <w:r>
        <w:t>INSERT INTO  "Customer_campaign_details_p1" ("Customer_id", "contact", "month", "day_of_week", "duration", "campaign", "pdays", "previous", "poutcome") VALUES (6128, 'telephone', 'may', 'wed', 410, '1', 999, '0', 'nonexistent');</w:t>
      </w:r>
    </w:p>
    <w:p w14:paraId="02D0249A" w14:textId="77777777" w:rsidR="00EE6FEB" w:rsidRDefault="00EE6FEB"/>
    <w:p w14:paraId="0618E457" w14:textId="77777777" w:rsidR="00EE6FEB" w:rsidRDefault="00EE6FEB">
      <w:r>
        <w:t>INSERT INTO  "Customer_campaign_details_p1" ("Customer_id", "contact", "month", "day_of_week", "duration", "campaign", "pdays", "previous", "poutcome") VALUES (6129, 'telephone', 'may', 'wed', 57, '4', 999, '0', 'nonexistent');</w:t>
      </w:r>
    </w:p>
    <w:p w14:paraId="03FCA086" w14:textId="77777777" w:rsidR="00EE6FEB" w:rsidRDefault="00EE6FEB"/>
    <w:p w14:paraId="0DA6E0A8" w14:textId="77777777" w:rsidR="00EE6FEB" w:rsidRDefault="00EE6FEB">
      <w:r>
        <w:t>INSERT INTO  "Customer_campaign_details_p1" ("Customer_id", "contact", "month", "day_of_week", "duration", "campaign", "pdays", "previous", "poutcome") VALUES (6130, 'telephone', 'may', 'wed', 424, '3', 999, '0', 'nonexistent');</w:t>
      </w:r>
    </w:p>
    <w:p w14:paraId="56054927" w14:textId="77777777" w:rsidR="00EE6FEB" w:rsidRDefault="00EE6FEB"/>
    <w:p w14:paraId="23D431FD" w14:textId="77777777" w:rsidR="00EE6FEB" w:rsidRDefault="00EE6FEB">
      <w:r>
        <w:t>INSERT INTO  "Customer_campaign_details_p1" ("Customer_id", "contact", "month", "day_of_week", "duration", "campaign", "pdays", "previous", "poutcome") VALUES (6131, 'telephone', 'may', 'wed', 74, '2', 999, '0', 'nonexistent');</w:t>
      </w:r>
    </w:p>
    <w:p w14:paraId="1E8E8211" w14:textId="77777777" w:rsidR="00EE6FEB" w:rsidRDefault="00EE6FEB"/>
    <w:p w14:paraId="5C2080C5" w14:textId="77777777" w:rsidR="00EE6FEB" w:rsidRDefault="00EE6FEB">
      <w:r>
        <w:t>INSERT INTO  "Customer_campaign_details_p1" ("Customer_id", "contact", "month", "day_of_week", "duration", "campaign", "pdays", "previous", "poutcome") VALUES (6132, 'telephone', 'may', 'wed', 96, '4', 999, '0', 'nonexistent');</w:t>
      </w:r>
    </w:p>
    <w:p w14:paraId="65F8E10D" w14:textId="77777777" w:rsidR="00EE6FEB" w:rsidRDefault="00EE6FEB"/>
    <w:p w14:paraId="17DEA79C" w14:textId="77777777" w:rsidR="00EE6FEB" w:rsidRDefault="00EE6FEB">
      <w:r>
        <w:t>INSERT INTO  "Customer_campaign_details_p1" ("Customer_id", "contact", "month", "day_of_week", "duration", "campaign", "pdays", "previous", "poutcome") VALUES (6133, 'telephone', 'may', 'wed', 52, '2', 999, '0', 'nonexistent');</w:t>
      </w:r>
    </w:p>
    <w:p w14:paraId="53D0D720" w14:textId="77777777" w:rsidR="00EE6FEB" w:rsidRDefault="00EE6FEB"/>
    <w:p w14:paraId="0DD9BD18" w14:textId="77777777" w:rsidR="00EE6FEB" w:rsidRDefault="00EE6FEB">
      <w:r>
        <w:t>INSERT INTO  "Customer_campaign_details_p1" ("Customer_id", "contact", "month", "day_of_week", "duration", "campaign", "pdays", "previous", "poutcome") VALUES (6134, 'telephone', 'may', 'wed', 26, '5', 999, '0', 'nonexistent');</w:t>
      </w:r>
    </w:p>
    <w:p w14:paraId="75380CB8" w14:textId="77777777" w:rsidR="00EE6FEB" w:rsidRDefault="00EE6FEB"/>
    <w:p w14:paraId="024CE83B" w14:textId="77777777" w:rsidR="00EE6FEB" w:rsidRDefault="00EE6FEB">
      <w:r>
        <w:t>INSERT INTO  "Customer_campaign_details_p1" ("Customer_id", "contact", "month", "day_of_week", "duration", "campaign", "pdays", "previous", "poutcome") VALUES (6135, 'telephone', 'may', 'wed', 506, '2', 999, '0', 'nonexistent');</w:t>
      </w:r>
    </w:p>
    <w:p w14:paraId="5B75DCCC" w14:textId="77777777" w:rsidR="00EE6FEB" w:rsidRDefault="00EE6FEB"/>
    <w:p w14:paraId="53A4753F" w14:textId="77777777" w:rsidR="00EE6FEB" w:rsidRDefault="00EE6FEB">
      <w:r>
        <w:t>INSERT INTO  "Customer_campaign_details_p1" ("Customer_id", "contact", "month", "day_of_week", "duration", "campaign", "pdays", "previous", "poutcome") VALUES (6136, 'telephone', 'may', 'wed', 173, '3', 999, '0', 'nonexistent');</w:t>
      </w:r>
    </w:p>
    <w:p w14:paraId="6732DB62" w14:textId="77777777" w:rsidR="00EE6FEB" w:rsidRDefault="00EE6FEB"/>
    <w:p w14:paraId="25173537" w14:textId="77777777" w:rsidR="00EE6FEB" w:rsidRDefault="00EE6FEB">
      <w:r>
        <w:t>INSERT INTO  "Customer_campaign_details_p1" ("Customer_id", "contact", "month", "day_of_week", "duration", "campaign", "pdays", "previous", "poutcome") VALUES (6137, 'telephone', 'may', 'wed', 643, '2', 999, '0', 'nonexistent');</w:t>
      </w:r>
    </w:p>
    <w:p w14:paraId="06614711" w14:textId="77777777" w:rsidR="00EE6FEB" w:rsidRDefault="00EE6FEB"/>
    <w:p w14:paraId="5CF0009C" w14:textId="77777777" w:rsidR="00EE6FEB" w:rsidRDefault="00EE6FEB">
      <w:r>
        <w:t>INSERT INTO  "Customer_campaign_details_p1" ("Customer_id", "contact", "month", "day_of_week", "duration", "campaign", "pdays", "previous", "poutcome") VALUES (6138, 'telephone', 'may', 'wed', 77, '3', 999, '0', 'nonexistent');</w:t>
      </w:r>
    </w:p>
    <w:p w14:paraId="7E544BAA" w14:textId="77777777" w:rsidR="00EE6FEB" w:rsidRDefault="00EE6FEB"/>
    <w:p w14:paraId="02E7C7A6" w14:textId="77777777" w:rsidR="00EE6FEB" w:rsidRDefault="00EE6FEB">
      <w:r>
        <w:t>INSERT INTO  "Customer_campaign_details_p1" ("Customer_id", "contact", "month", "day_of_week", "duration", "campaign", "pdays", "previous", "poutcome") VALUES (6139, 'telephone', 'may', 'wed', 95, '2', 999, '0', 'nonexistent');</w:t>
      </w:r>
    </w:p>
    <w:p w14:paraId="10E2EDC5" w14:textId="77777777" w:rsidR="00EE6FEB" w:rsidRDefault="00EE6FEB"/>
    <w:p w14:paraId="6CC85676" w14:textId="77777777" w:rsidR="00EE6FEB" w:rsidRDefault="00EE6FEB">
      <w:r>
        <w:t>INSERT INTO  "Customer_campaign_details_p1" ("Customer_id", "contact", "month", "day_of_week", "duration", "campaign", "pdays", "previous", "poutcome") VALUES (6140, 'telephone', 'may', 'wed', 463, '2', 999, '0', 'nonexistent');</w:t>
      </w:r>
    </w:p>
    <w:p w14:paraId="5CA9F10A" w14:textId="77777777" w:rsidR="00EE6FEB" w:rsidRDefault="00EE6FEB"/>
    <w:p w14:paraId="7E90F65A" w14:textId="77777777" w:rsidR="00EE6FEB" w:rsidRDefault="00EE6FEB">
      <w:r>
        <w:t>INSERT INTO  "Customer_campaign_details_p1" ("Customer_id", "contact", "month", "day_of_week", "duration", "campaign", "pdays", "previous", "poutcome") VALUES (6141, 'telephone', 'may', 'wed', 25, '1', 999, '0', 'nonexistent');</w:t>
      </w:r>
    </w:p>
    <w:p w14:paraId="1A47E637" w14:textId="77777777" w:rsidR="00EE6FEB" w:rsidRDefault="00EE6FEB"/>
    <w:p w14:paraId="535787D9" w14:textId="77777777" w:rsidR="00EE6FEB" w:rsidRDefault="00EE6FEB">
      <w:r>
        <w:t>INSERT INTO  "Customer_campaign_details_p1" ("Customer_id", "contact", "month", "day_of_week", "duration", "campaign", "pdays", "previous", "poutcome") VALUES (6142, 'telephone', 'may', 'wed', 104, '2', 999, '0', 'nonexistent');</w:t>
      </w:r>
    </w:p>
    <w:p w14:paraId="60036EB1" w14:textId="77777777" w:rsidR="00EE6FEB" w:rsidRDefault="00EE6FEB"/>
    <w:p w14:paraId="7EBA547D" w14:textId="77777777" w:rsidR="00EE6FEB" w:rsidRDefault="00EE6FEB">
      <w:r>
        <w:t>INSERT INTO  "Customer_campaign_details_p1" ("Customer_id", "contact", "month", "day_of_week", "duration", "campaign", "pdays", "previous", "poutcome") VALUES (6143, 'telephone', 'may', 'wed', 267, '2', 999, '0', 'nonexistent');</w:t>
      </w:r>
    </w:p>
    <w:p w14:paraId="4D483798" w14:textId="77777777" w:rsidR="00EE6FEB" w:rsidRDefault="00EE6FEB"/>
    <w:p w14:paraId="6689A98B" w14:textId="77777777" w:rsidR="00EE6FEB" w:rsidRDefault="00EE6FEB">
      <w:r>
        <w:t>INSERT INTO  "Customer_campaign_details_p1" ("Customer_id", "contact", "month", "day_of_week", "duration", "campaign", "pdays", "previous", "poutcome") VALUES (6144, 'telephone', 'may', 'wed', 340, '3', 999, '0', 'nonexistent');</w:t>
      </w:r>
    </w:p>
    <w:p w14:paraId="4A3A25D8" w14:textId="77777777" w:rsidR="00EE6FEB" w:rsidRDefault="00EE6FEB"/>
    <w:p w14:paraId="33CA9BF9" w14:textId="77777777" w:rsidR="00EE6FEB" w:rsidRDefault="00EE6FEB">
      <w:r>
        <w:t>INSERT INTO  "Customer_campaign_details_p1" ("Customer_id", "contact", "month", "day_of_week", "duration", "campaign", "pdays", "previous", "poutcome") VALUES (6145, 'telephone', 'may', 'wed', 325, '2', 999, '0', 'nonexistent');</w:t>
      </w:r>
    </w:p>
    <w:p w14:paraId="7ECE6463" w14:textId="77777777" w:rsidR="00EE6FEB" w:rsidRDefault="00EE6FEB"/>
    <w:p w14:paraId="4EEE2E5D" w14:textId="77777777" w:rsidR="00EE6FEB" w:rsidRDefault="00EE6FEB">
      <w:r>
        <w:t>INSERT INTO  "Customer_campaign_details_p1" ("Customer_id", "contact", "month", "day_of_week", "duration", "campaign", "pdays", "previous", "poutcome") VALUES (6146, 'telephone', 'may', 'wed', 528, '2', 999, '0', 'nonexistent');</w:t>
      </w:r>
    </w:p>
    <w:p w14:paraId="22757E21" w14:textId="77777777" w:rsidR="00EE6FEB" w:rsidRDefault="00EE6FEB"/>
    <w:p w14:paraId="10747163" w14:textId="77777777" w:rsidR="00EE6FEB" w:rsidRDefault="00EE6FEB">
      <w:r>
        <w:t>INSERT INTO  "Customer_campaign_details_p1" ("Customer_id", "contact", "month", "day_of_week", "duration", "campaign", "pdays", "previous", "poutcome") VALUES (6147, 'telephone', 'may', 'wed', 1277, '2', 999, '0', 'nonexistent');</w:t>
      </w:r>
    </w:p>
    <w:p w14:paraId="5E2E9BAF" w14:textId="77777777" w:rsidR="00EE6FEB" w:rsidRDefault="00EE6FEB"/>
    <w:p w14:paraId="3D1775AC" w14:textId="77777777" w:rsidR="00EE6FEB" w:rsidRDefault="00EE6FEB">
      <w:r>
        <w:t>INSERT INTO  "Customer_campaign_details_p1" ("Customer_id", "contact", "month", "day_of_week", "duration", "campaign", "pdays", "previous", "poutcome") VALUES (6148, 'telephone', 'may', 'wed', 363, '4', 999, '0', 'nonexistent');</w:t>
      </w:r>
    </w:p>
    <w:p w14:paraId="480A0CF1" w14:textId="77777777" w:rsidR="00EE6FEB" w:rsidRDefault="00EE6FEB"/>
    <w:p w14:paraId="449F6200" w14:textId="77777777" w:rsidR="00EE6FEB" w:rsidRDefault="00EE6FEB">
      <w:r>
        <w:t>INSERT INTO  "Customer_campaign_details_p1" ("Customer_id", "contact", "month", "day_of_week", "duration", "campaign", "pdays", "previous", "poutcome") VALUES (6149, 'telephone', 'may', 'wed', 411, '3', 999, '0', 'nonexistent');</w:t>
      </w:r>
    </w:p>
    <w:p w14:paraId="317F7BC8" w14:textId="77777777" w:rsidR="00EE6FEB" w:rsidRDefault="00EE6FEB"/>
    <w:p w14:paraId="02BC8313" w14:textId="77777777" w:rsidR="00EE6FEB" w:rsidRDefault="00EE6FEB">
      <w:r>
        <w:t>INSERT INTO  "Customer_campaign_details_p1" ("Customer_id", "contact", "month", "day_of_week", "duration", "campaign", "pdays", "previous", "poutcome") VALUES (6150, 'telephone', 'may', 'wed', 245, '2', 999, '0', 'nonexistent');</w:t>
      </w:r>
    </w:p>
    <w:p w14:paraId="14FD1418" w14:textId="77777777" w:rsidR="00EE6FEB" w:rsidRDefault="00EE6FEB"/>
    <w:p w14:paraId="4BF8AC4B" w14:textId="77777777" w:rsidR="00EE6FEB" w:rsidRDefault="00EE6FEB">
      <w:r>
        <w:t>INSERT INTO  "Customer_campaign_details_p1" ("Customer_id", "contact", "month", "day_of_week", "duration", "campaign", "pdays", "previous", "poutcome") VALUES (6151, 'telephone', 'may', 'wed', 160, '2', 999, '0', 'nonexistent');</w:t>
      </w:r>
    </w:p>
    <w:p w14:paraId="1DF6A658" w14:textId="77777777" w:rsidR="00EE6FEB" w:rsidRDefault="00EE6FEB"/>
    <w:p w14:paraId="1A58436E" w14:textId="77777777" w:rsidR="00EE6FEB" w:rsidRDefault="00EE6FEB">
      <w:r>
        <w:t>INSERT INTO  "Customer_campaign_details_p1" ("Customer_id", "contact", "month", "day_of_week", "duration", "campaign", "pdays", "previous", "poutcome") VALUES (6152, 'telephone', 'may', 'wed', 313, '2', 999, '0', 'nonexistent');</w:t>
      </w:r>
    </w:p>
    <w:p w14:paraId="471F950C" w14:textId="77777777" w:rsidR="00EE6FEB" w:rsidRDefault="00EE6FEB"/>
    <w:p w14:paraId="21A5CF25" w14:textId="77777777" w:rsidR="00EE6FEB" w:rsidRDefault="00EE6FEB">
      <w:r>
        <w:t>INSERT INTO  "Customer_campaign_details_p1" ("Customer_id", "contact", "month", "day_of_week", "duration", "campaign", "pdays", "previous", "poutcome") VALUES (6153, 'telephone', 'may', 'wed', 140, '5', 999, '0', 'nonexistent');</w:t>
      </w:r>
    </w:p>
    <w:p w14:paraId="7108737D" w14:textId="77777777" w:rsidR="00EE6FEB" w:rsidRDefault="00EE6FEB"/>
    <w:p w14:paraId="6C437353" w14:textId="77777777" w:rsidR="00EE6FEB" w:rsidRDefault="00EE6FEB">
      <w:r>
        <w:t>INSERT INTO  "Customer_campaign_details_p1" ("Customer_id", "contact", "month", "day_of_week", "duration", "campaign", "pdays", "previous", "poutcome") VALUES (6154, 'telephone', 'may', 'wed', 157, '3', 999, '0', 'nonexistent');</w:t>
      </w:r>
    </w:p>
    <w:p w14:paraId="72AC2D29" w14:textId="77777777" w:rsidR="00EE6FEB" w:rsidRDefault="00EE6FEB"/>
    <w:p w14:paraId="524D8165" w14:textId="77777777" w:rsidR="00EE6FEB" w:rsidRDefault="00EE6FEB">
      <w:r>
        <w:t>INSERT INTO  "Customer_campaign_details_p1" ("Customer_id", "contact", "month", "day_of_week", "duration", "campaign", "pdays", "previous", "poutcome") VALUES (6155, 'telephone', 'may', 'wed', 157, '2', 999, '0', 'nonexistent');</w:t>
      </w:r>
    </w:p>
    <w:p w14:paraId="0269D124" w14:textId="77777777" w:rsidR="00EE6FEB" w:rsidRDefault="00EE6FEB"/>
    <w:p w14:paraId="30891690" w14:textId="77777777" w:rsidR="00EE6FEB" w:rsidRDefault="00EE6FEB">
      <w:r>
        <w:t>INSERT INTO  "Customer_campaign_details_p1" ("Customer_id", "contact", "month", "day_of_week", "duration", "campaign", "pdays", "previous", "poutcome") VALUES (6156, 'telephone', 'may', 'wed', 386, '3', 999, '0', 'nonexistent');</w:t>
      </w:r>
    </w:p>
    <w:p w14:paraId="16336CE8" w14:textId="77777777" w:rsidR="00EE6FEB" w:rsidRDefault="00EE6FEB"/>
    <w:p w14:paraId="4DE5BB8D" w14:textId="77777777" w:rsidR="00EE6FEB" w:rsidRDefault="00EE6FEB">
      <w:r>
        <w:t>INSERT INTO  "Customer_campaign_details_p1" ("Customer_id", "contact", "month", "day_of_week", "duration", "campaign", "pdays", "previous", "poutcome") VALUES (6157, 'telephone', 'may', 'wed', 593, '2', 999, '0', 'nonexistent');</w:t>
      </w:r>
    </w:p>
    <w:p w14:paraId="0158DDB4" w14:textId="77777777" w:rsidR="00EE6FEB" w:rsidRDefault="00EE6FEB"/>
    <w:p w14:paraId="493DEED3" w14:textId="77777777" w:rsidR="00EE6FEB" w:rsidRDefault="00EE6FEB">
      <w:r>
        <w:t>INSERT INTO  "Customer_campaign_details_p1" ("Customer_id", "contact", "month", "day_of_week", "duration", "campaign", "pdays", "previous", "poutcome") VALUES (6158, 'telephone', 'may', 'wed', 176, '2', 999, '0', 'nonexistent');</w:t>
      </w:r>
    </w:p>
    <w:p w14:paraId="67FFE37A" w14:textId="77777777" w:rsidR="00EE6FEB" w:rsidRDefault="00EE6FEB"/>
    <w:p w14:paraId="5EC6A7EB" w14:textId="77777777" w:rsidR="00EE6FEB" w:rsidRDefault="00EE6FEB">
      <w:r>
        <w:t>INSERT INTO  "Customer_campaign_details_p1" ("Customer_id", "contact", "month", "day_of_week", "duration", "campaign", "pdays", "previous", "poutcome") VALUES (6159, 'telephone', 'may', 'wed', 189, '2', 999, '0', 'nonexistent');</w:t>
      </w:r>
    </w:p>
    <w:p w14:paraId="0624D218" w14:textId="77777777" w:rsidR="00EE6FEB" w:rsidRDefault="00EE6FEB"/>
    <w:p w14:paraId="4D9C8F86" w14:textId="77777777" w:rsidR="00EE6FEB" w:rsidRDefault="00EE6FEB">
      <w:r>
        <w:t>INSERT INTO  "Customer_campaign_details_p1" ("Customer_id", "contact", "month", "day_of_week", "duration", "campaign", "pdays", "previous", "poutcome") VALUES (6160, 'telephone', 'may', 'wed', 302, '2', 999, '0', 'nonexistent');</w:t>
      </w:r>
    </w:p>
    <w:p w14:paraId="0A3AF959" w14:textId="77777777" w:rsidR="00EE6FEB" w:rsidRDefault="00EE6FEB"/>
    <w:p w14:paraId="137C93DE" w14:textId="77777777" w:rsidR="00EE6FEB" w:rsidRDefault="00EE6FEB">
      <w:r>
        <w:t>INSERT INTO  "Customer_campaign_details_p1" ("Customer_id", "contact", "month", "day_of_week", "duration", "campaign", "pdays", "previous", "poutcome") VALUES (6161, 'telephone', 'may', 'wed', 165, '4', 999, '0', 'nonexistent');</w:t>
      </w:r>
    </w:p>
    <w:p w14:paraId="2D415888" w14:textId="77777777" w:rsidR="00EE6FEB" w:rsidRDefault="00EE6FEB"/>
    <w:p w14:paraId="3EEE2BAE" w14:textId="77777777" w:rsidR="00EE6FEB" w:rsidRDefault="00EE6FEB">
      <w:r>
        <w:t>INSERT INTO  "Customer_campaign_details_p1" ("Customer_id", "contact", "month", "day_of_week", "duration", "campaign", "pdays", "previous", "poutcome") VALUES (6162, 'telephone', 'may', 'wed', 48, '5', 999, '0', 'nonexistent');</w:t>
      </w:r>
    </w:p>
    <w:p w14:paraId="520E769F" w14:textId="77777777" w:rsidR="00EE6FEB" w:rsidRDefault="00EE6FEB"/>
    <w:p w14:paraId="0FE98563" w14:textId="77777777" w:rsidR="00EE6FEB" w:rsidRDefault="00EE6FEB">
      <w:r>
        <w:t>INSERT INTO  "Customer_campaign_details_p1" ("Customer_id", "contact", "month", "day_of_week", "duration", "campaign", "pdays", "previous", "poutcome") VALUES (6163, 'telephone', 'may', 'wed', 51, '4', 999, '0', 'nonexistent');</w:t>
      </w:r>
    </w:p>
    <w:p w14:paraId="0CAECF5B" w14:textId="77777777" w:rsidR="00EE6FEB" w:rsidRDefault="00EE6FEB"/>
    <w:p w14:paraId="295585DD" w14:textId="77777777" w:rsidR="00EE6FEB" w:rsidRDefault="00EE6FEB">
      <w:r>
        <w:t>INSERT INTO  "Customer_campaign_details_p1" ("Customer_id", "contact", "month", "day_of_week", "duration", "campaign", "pdays", "previous", "poutcome") VALUES (6164, 'telephone', 'may', 'wed', 99, '2', 999, '0', 'nonexistent');</w:t>
      </w:r>
    </w:p>
    <w:p w14:paraId="50FD44C7" w14:textId="77777777" w:rsidR="00EE6FEB" w:rsidRDefault="00EE6FEB"/>
    <w:p w14:paraId="1F4469CD" w14:textId="77777777" w:rsidR="00EE6FEB" w:rsidRDefault="00EE6FEB">
      <w:r>
        <w:t>INSERT INTO  "Customer_campaign_details_p1" ("Customer_id", "contact", "month", "day_of_week", "duration", "campaign", "pdays", "previous", "poutcome") VALUES (6165, 'telephone', 'may', 'wed', 452, '2', 999, '0', 'nonexistent');</w:t>
      </w:r>
    </w:p>
    <w:p w14:paraId="1E9B9958" w14:textId="77777777" w:rsidR="00EE6FEB" w:rsidRDefault="00EE6FEB"/>
    <w:p w14:paraId="52567D77" w14:textId="77777777" w:rsidR="00EE6FEB" w:rsidRDefault="00EE6FEB">
      <w:r>
        <w:t>INSERT INTO  "Customer_campaign_details_p1" ("Customer_id", "contact", "month", "day_of_week", "duration", "campaign", "pdays", "previous", "poutcome") VALUES (6166, 'telephone', 'may', 'wed', 187, '3', 999, '0', 'nonexistent');</w:t>
      </w:r>
    </w:p>
    <w:p w14:paraId="5B18166B" w14:textId="77777777" w:rsidR="00EE6FEB" w:rsidRDefault="00EE6FEB"/>
    <w:p w14:paraId="4620FF0E" w14:textId="77777777" w:rsidR="00EE6FEB" w:rsidRDefault="00EE6FEB">
      <w:r>
        <w:t>INSERT INTO  "Customer_campaign_details_p1" ("Customer_id", "contact", "month", "day_of_week", "duration", "campaign", "pdays", "previous", "poutcome") VALUES (6167, 'telephone', 'may', 'wed', 335, '2', 999, '0', 'nonexistent');</w:t>
      </w:r>
    </w:p>
    <w:p w14:paraId="7AE5A369" w14:textId="77777777" w:rsidR="00EE6FEB" w:rsidRDefault="00EE6FEB"/>
    <w:p w14:paraId="56BADF7D" w14:textId="77777777" w:rsidR="00EE6FEB" w:rsidRDefault="00EE6FEB">
      <w:r>
        <w:t>INSERT INTO  "Customer_campaign_details_p1" ("Customer_id", "contact", "month", "day_of_week", "duration", "campaign", "pdays", "previous", "poutcome") VALUES (6168, 'telephone', 'may', 'wed', 110, '8', 999, '0', 'nonexistent');</w:t>
      </w:r>
    </w:p>
    <w:p w14:paraId="5A1CB16C" w14:textId="77777777" w:rsidR="00EE6FEB" w:rsidRDefault="00EE6FEB"/>
    <w:p w14:paraId="19CF7579" w14:textId="77777777" w:rsidR="00EE6FEB" w:rsidRDefault="00EE6FEB">
      <w:r>
        <w:t>INSERT INTO  "Customer_campaign_details_p1" ("Customer_id", "contact", "month", "day_of_week", "duration", "campaign", "pdays", "previous", "poutcome") VALUES (6169, 'telephone', 'may', 'wed', 299, '3', 999, '0', 'nonexistent');</w:t>
      </w:r>
    </w:p>
    <w:p w14:paraId="46DA5263" w14:textId="77777777" w:rsidR="00EE6FEB" w:rsidRDefault="00EE6FEB"/>
    <w:p w14:paraId="409778FB" w14:textId="77777777" w:rsidR="00EE6FEB" w:rsidRDefault="00EE6FEB">
      <w:r>
        <w:t>INSERT INTO  "Customer_campaign_details_p1" ("Customer_id", "contact", "month", "day_of_week", "duration", "campaign", "pdays", "previous", "poutcome") VALUES (6170, 'telephone', 'may', 'wed', 85, '3', 999, '0', 'nonexistent');</w:t>
      </w:r>
    </w:p>
    <w:p w14:paraId="0E0906EF" w14:textId="77777777" w:rsidR="00EE6FEB" w:rsidRDefault="00EE6FEB"/>
    <w:p w14:paraId="0B5BB8D2" w14:textId="77777777" w:rsidR="00EE6FEB" w:rsidRDefault="00EE6FEB">
      <w:r>
        <w:t>INSERT INTO  "Customer_campaign_details_p1" ("Customer_id", "contact", "month", "day_of_week", "duration", "campaign", "pdays", "previous", "poutcome") VALUES (6171, 'telephone', 'may', 'wed', 234, '3', 999, '0', 'nonexistent');</w:t>
      </w:r>
    </w:p>
    <w:p w14:paraId="58CE1A64" w14:textId="77777777" w:rsidR="00EE6FEB" w:rsidRDefault="00EE6FEB"/>
    <w:p w14:paraId="75D760D1" w14:textId="77777777" w:rsidR="00EE6FEB" w:rsidRDefault="00EE6FEB">
      <w:r>
        <w:t>INSERT INTO  "Customer_campaign_details_p1" ("Customer_id", "contact", "month", "day_of_week", "duration", "campaign", "pdays", "previous", "poutcome") VALUES (6172, 'telephone', 'may', 'wed', 264, '2', 999, '0', 'nonexistent');</w:t>
      </w:r>
    </w:p>
    <w:p w14:paraId="62AA20BE" w14:textId="77777777" w:rsidR="00EE6FEB" w:rsidRDefault="00EE6FEB"/>
    <w:p w14:paraId="33B70BBD" w14:textId="77777777" w:rsidR="00EE6FEB" w:rsidRDefault="00EE6FEB">
      <w:r>
        <w:t>INSERT INTO  "Customer_campaign_details_p1" ("Customer_id", "contact", "month", "day_of_week", "duration", "campaign", "pdays", "previous", "poutcome") VALUES (6173, 'telephone', 'may', 'wed', 233, '4', 999, '0', 'nonexistent');</w:t>
      </w:r>
    </w:p>
    <w:p w14:paraId="104A2F06" w14:textId="77777777" w:rsidR="00EE6FEB" w:rsidRDefault="00EE6FEB"/>
    <w:p w14:paraId="08FAB919" w14:textId="77777777" w:rsidR="00EE6FEB" w:rsidRDefault="00EE6FEB">
      <w:r>
        <w:t>INSERT INTO  "Customer_campaign_details_p1" ("Customer_id", "contact", "month", "day_of_week", "duration", "campaign", "pdays", "previous", "poutcome") VALUES (6174, 'telephone', 'may', 'wed', 239, '4', 999, '0', 'nonexistent');</w:t>
      </w:r>
    </w:p>
    <w:p w14:paraId="159BA53D" w14:textId="77777777" w:rsidR="00EE6FEB" w:rsidRDefault="00EE6FEB"/>
    <w:p w14:paraId="0F1ECEA2" w14:textId="77777777" w:rsidR="00EE6FEB" w:rsidRDefault="00EE6FEB">
      <w:r>
        <w:t>INSERT INTO  "Customer_campaign_details_p1" ("Customer_id", "contact", "month", "day_of_week", "duration", "campaign", "pdays", "previous", "poutcome") VALUES (6175, 'telephone', 'may', 'wed', 611, '3', 999, '0', 'nonexistent');</w:t>
      </w:r>
    </w:p>
    <w:p w14:paraId="2BE9DC8B" w14:textId="77777777" w:rsidR="00EE6FEB" w:rsidRDefault="00EE6FEB"/>
    <w:p w14:paraId="45BE831B" w14:textId="77777777" w:rsidR="00EE6FEB" w:rsidRDefault="00EE6FEB">
      <w:r>
        <w:t>INSERT INTO  "Customer_campaign_details_p1" ("Customer_id", "contact", "month", "day_of_week", "duration", "campaign", "pdays", "previous", "poutcome") VALUES (6176, 'telephone', 'may', 'wed', 600, '2', 999, '0', 'nonexistent');</w:t>
      </w:r>
    </w:p>
    <w:p w14:paraId="38B88F01" w14:textId="77777777" w:rsidR="00EE6FEB" w:rsidRDefault="00EE6FEB"/>
    <w:p w14:paraId="1B52FE4B" w14:textId="77777777" w:rsidR="00EE6FEB" w:rsidRDefault="00EE6FEB">
      <w:r>
        <w:t>INSERT INTO  "Customer_campaign_details_p1" ("Customer_id", "contact", "month", "day_of_week", "duration", "campaign", "pdays", "previous", "poutcome") VALUES (6177, 'telephone', 'may', 'wed', 478, '2', 999, '0', 'nonexistent');</w:t>
      </w:r>
    </w:p>
    <w:p w14:paraId="59F2506C" w14:textId="77777777" w:rsidR="00EE6FEB" w:rsidRDefault="00EE6FEB"/>
    <w:p w14:paraId="40041C85" w14:textId="77777777" w:rsidR="00EE6FEB" w:rsidRDefault="00EE6FEB">
      <w:r>
        <w:t>INSERT INTO  "Customer_campaign_details_p1" ("Customer_id", "contact", "month", "day_of_week", "duration", "campaign", "pdays", "previous", "poutcome") VALUES (6178, 'telephone', 'may', 'wed', 92, '5', 999, '0', 'nonexistent');</w:t>
      </w:r>
    </w:p>
    <w:p w14:paraId="78C6F99F" w14:textId="77777777" w:rsidR="00EE6FEB" w:rsidRDefault="00EE6FEB"/>
    <w:p w14:paraId="04634AC4" w14:textId="77777777" w:rsidR="00EE6FEB" w:rsidRDefault="00EE6FEB">
      <w:r>
        <w:t>INSERT INTO  "Customer_campaign_details_p1" ("Customer_id", "contact", "month", "day_of_week", "duration", "campaign", "pdays", "previous", "poutcome") VALUES (6179, 'telephone', 'may', 'wed', 158, '2', 999, '0', 'nonexistent');</w:t>
      </w:r>
    </w:p>
    <w:p w14:paraId="7037FA5F" w14:textId="77777777" w:rsidR="00EE6FEB" w:rsidRDefault="00EE6FEB"/>
    <w:p w14:paraId="2E8CFF0E" w14:textId="77777777" w:rsidR="00EE6FEB" w:rsidRDefault="00EE6FEB">
      <w:r>
        <w:t>INSERT INTO  "Customer_campaign_details_p1" ("Customer_id", "contact", "month", "day_of_week", "duration", "campaign", "pdays", "previous", "poutcome") VALUES (6180, 'telephone', 'may', 'wed', 198, '2', 999, '0', 'nonexistent');</w:t>
      </w:r>
    </w:p>
    <w:p w14:paraId="72218F54" w14:textId="77777777" w:rsidR="00EE6FEB" w:rsidRDefault="00EE6FEB"/>
    <w:p w14:paraId="0C848227" w14:textId="77777777" w:rsidR="00EE6FEB" w:rsidRDefault="00EE6FEB">
      <w:r>
        <w:t>INSERT INTO  "Customer_campaign_details_p1" ("Customer_id", "contact", "month", "day_of_week", "duration", "campaign", "pdays", "previous", "poutcome") VALUES (6181, 'telephone', 'may', 'wed', 438, '2', 999, '0', 'nonexistent');</w:t>
      </w:r>
    </w:p>
    <w:p w14:paraId="5281D6BA" w14:textId="77777777" w:rsidR="00EE6FEB" w:rsidRDefault="00EE6FEB"/>
    <w:p w14:paraId="5A177F20" w14:textId="77777777" w:rsidR="00EE6FEB" w:rsidRDefault="00EE6FEB">
      <w:r>
        <w:t>INSERT INTO  "Customer_campaign_details_p1" ("Customer_id", "contact", "month", "day_of_week", "duration", "campaign", "pdays", "previous", "poutcome") VALUES (6182, 'telephone', 'may', 'wed', 205, '7', 999, '0', 'nonexistent');</w:t>
      </w:r>
    </w:p>
    <w:p w14:paraId="5274DB7F" w14:textId="77777777" w:rsidR="00EE6FEB" w:rsidRDefault="00EE6FEB"/>
    <w:p w14:paraId="68156E0D" w14:textId="77777777" w:rsidR="00EE6FEB" w:rsidRDefault="00EE6FEB">
      <w:r>
        <w:t>INSERT INTO  "Customer_campaign_details_p1" ("Customer_id", "contact", "month", "day_of_week", "duration", "campaign", "pdays", "previous", "poutcome") VALUES (6183, 'telephone', 'may', 'wed', 342, '2', 999, '0', 'nonexistent');</w:t>
      </w:r>
    </w:p>
    <w:p w14:paraId="192BDD8A" w14:textId="77777777" w:rsidR="00EE6FEB" w:rsidRDefault="00EE6FEB"/>
    <w:p w14:paraId="42DEB16D" w14:textId="77777777" w:rsidR="00EE6FEB" w:rsidRDefault="00EE6FEB">
      <w:r>
        <w:t>INSERT INTO  "Customer_campaign_details_p1" ("Customer_id", "contact", "month", "day_of_week", "duration", "campaign", "pdays", "previous", "poutcome") VALUES (6184, 'telephone', 'may', 'wed', 75, '6', 999, '0', 'nonexistent');</w:t>
      </w:r>
    </w:p>
    <w:p w14:paraId="74498892" w14:textId="77777777" w:rsidR="00EE6FEB" w:rsidRDefault="00EE6FEB"/>
    <w:p w14:paraId="44095169" w14:textId="77777777" w:rsidR="00EE6FEB" w:rsidRDefault="00EE6FEB">
      <w:r>
        <w:t>INSERT INTO  "Customer_campaign_details_p1" ("Customer_id", "contact", "month", "day_of_week", "duration", "campaign", "pdays", "previous", "poutcome") VALUES (6185, 'telephone', 'may', 'wed', 225, '4', 999, '0', 'nonexistent');</w:t>
      </w:r>
    </w:p>
    <w:p w14:paraId="3484F31A" w14:textId="77777777" w:rsidR="00EE6FEB" w:rsidRDefault="00EE6FEB"/>
    <w:p w14:paraId="6B6EEAA2" w14:textId="77777777" w:rsidR="00EE6FEB" w:rsidRDefault="00EE6FEB">
      <w:r>
        <w:t>INSERT INTO  "Customer_campaign_details_p1" ("Customer_id", "contact", "month", "day_of_week", "duration", "campaign", "pdays", "previous", "poutcome") VALUES (6186, 'telephone', 'may', 'wed', 88, '3', 999, '0', 'nonexistent');</w:t>
      </w:r>
    </w:p>
    <w:p w14:paraId="192C3FEA" w14:textId="77777777" w:rsidR="00EE6FEB" w:rsidRDefault="00EE6FEB"/>
    <w:p w14:paraId="519CBF9C" w14:textId="77777777" w:rsidR="00EE6FEB" w:rsidRDefault="00EE6FEB">
      <w:r>
        <w:t>INSERT INTO  "Customer_campaign_details_p1" ("Customer_id", "contact", "month", "day_of_week", "duration", "campaign", "pdays", "previous", "poutcome") VALUES (6187, 'telephone', 'may', 'wed', 314, '5', 999, '0', 'nonexistent');</w:t>
      </w:r>
    </w:p>
    <w:p w14:paraId="056FA814" w14:textId="77777777" w:rsidR="00EE6FEB" w:rsidRDefault="00EE6FEB"/>
    <w:p w14:paraId="278FCA07" w14:textId="77777777" w:rsidR="00EE6FEB" w:rsidRDefault="00EE6FEB">
      <w:r>
        <w:t>INSERT INTO  "Customer_campaign_details_p1" ("Customer_id", "contact", "month", "day_of_week", "duration", "campaign", "pdays", "previous", "poutcome") VALUES (6188, 'telephone', 'may', 'wed', 109, '3', 999, '0', 'nonexistent');</w:t>
      </w:r>
    </w:p>
    <w:p w14:paraId="52464250" w14:textId="77777777" w:rsidR="00EE6FEB" w:rsidRDefault="00EE6FEB"/>
    <w:p w14:paraId="6C6AD3BF" w14:textId="77777777" w:rsidR="00EE6FEB" w:rsidRDefault="00EE6FEB">
      <w:r>
        <w:t>INSERT INTO  "Customer_campaign_details_p1" ("Customer_id", "contact", "month", "day_of_week", "duration", "campaign", "pdays", "previous", "poutcome") VALUES (6189, 'telephone', 'may', 'wed', 456, '2', 999, '0', 'nonexistent');</w:t>
      </w:r>
    </w:p>
    <w:p w14:paraId="594A3AAD" w14:textId="77777777" w:rsidR="00EE6FEB" w:rsidRDefault="00EE6FEB"/>
    <w:p w14:paraId="0FB9D518" w14:textId="77777777" w:rsidR="00EE6FEB" w:rsidRDefault="00EE6FEB">
      <w:r>
        <w:t>INSERT INTO  "Customer_campaign_details_p1" ("Customer_id", "contact", "month", "day_of_week", "duration", "campaign", "pdays", "previous", "poutcome") VALUES (6190, 'telephone', 'may', 'wed', 92, '5', 999, '0', 'nonexistent');</w:t>
      </w:r>
    </w:p>
    <w:p w14:paraId="6730AFD1" w14:textId="77777777" w:rsidR="00EE6FEB" w:rsidRDefault="00EE6FEB"/>
    <w:p w14:paraId="51D5C44F" w14:textId="77777777" w:rsidR="00EE6FEB" w:rsidRDefault="00EE6FEB">
      <w:r>
        <w:t>INSERT INTO  "Customer_campaign_details_p1" ("Customer_id", "contact", "month", "day_of_week", "duration", "campaign", "pdays", "previous", "poutcome") VALUES (6191, 'telephone', 'may', 'wed', 223, '5', 999, '0', 'nonexistent');</w:t>
      </w:r>
    </w:p>
    <w:p w14:paraId="10D8ED4F" w14:textId="77777777" w:rsidR="00EE6FEB" w:rsidRDefault="00EE6FEB"/>
    <w:p w14:paraId="6D14A4AC" w14:textId="77777777" w:rsidR="00EE6FEB" w:rsidRDefault="00EE6FEB">
      <w:r>
        <w:t>INSERT INTO  "Customer_campaign_details_p1" ("Customer_id", "contact", "month", "day_of_week", "duration", "campaign", "pdays", "previous", "poutcome") VALUES (6192, 'telephone', 'may', 'wed', 148, '3', 999, '0', 'nonexistent');</w:t>
      </w:r>
    </w:p>
    <w:p w14:paraId="4BFE446F" w14:textId="77777777" w:rsidR="00EE6FEB" w:rsidRDefault="00EE6FEB"/>
    <w:p w14:paraId="74942A2B" w14:textId="77777777" w:rsidR="00EE6FEB" w:rsidRDefault="00EE6FEB">
      <w:r>
        <w:t>INSERT INTO  "Customer_campaign_details_p1" ("Customer_id", "contact", "month", "day_of_week", "duration", "campaign", "pdays", "previous", "poutcome") VALUES (6193, 'telephone', 'may', 'wed', 205, '3', 999, '0', 'nonexistent');</w:t>
      </w:r>
    </w:p>
    <w:p w14:paraId="73229746" w14:textId="77777777" w:rsidR="00EE6FEB" w:rsidRDefault="00EE6FEB"/>
    <w:p w14:paraId="111248C0" w14:textId="77777777" w:rsidR="00EE6FEB" w:rsidRDefault="00EE6FEB">
      <w:r>
        <w:t>INSERT INTO  "Customer_campaign_details_p1" ("Customer_id", "contact", "month", "day_of_week", "duration", "campaign", "pdays", "previous", "poutcome") VALUES (6194, 'telephone', 'may', 'wed', 357, '3', 999, '0', 'nonexistent');</w:t>
      </w:r>
    </w:p>
    <w:p w14:paraId="057DAC05" w14:textId="77777777" w:rsidR="00EE6FEB" w:rsidRDefault="00EE6FEB"/>
    <w:p w14:paraId="413CED1F" w14:textId="77777777" w:rsidR="00EE6FEB" w:rsidRDefault="00EE6FEB">
      <w:r>
        <w:t>INSERT INTO  "Customer_campaign_details_p1" ("Customer_id", "contact", "month", "day_of_week", "duration", "campaign", "pdays", "previous", "poutcome") VALUES (6195, 'telephone', 'may', 'wed', 23, '17', 999, '0', 'nonexistent');</w:t>
      </w:r>
    </w:p>
    <w:p w14:paraId="596185AB" w14:textId="77777777" w:rsidR="00EE6FEB" w:rsidRDefault="00EE6FEB"/>
    <w:p w14:paraId="0D51CEEF" w14:textId="77777777" w:rsidR="00EE6FEB" w:rsidRDefault="00EE6FEB">
      <w:r>
        <w:t>INSERT INTO  "Customer_campaign_details_p1" ("Customer_id", "contact", "month", "day_of_week", "duration", "campaign", "pdays", "previous", "poutcome") VALUES (6196, 'telephone', 'may', 'wed', 513, '2', 999, '0', 'nonexistent');</w:t>
      </w:r>
    </w:p>
    <w:p w14:paraId="167C6A30" w14:textId="77777777" w:rsidR="00EE6FEB" w:rsidRDefault="00EE6FEB"/>
    <w:p w14:paraId="3E02723A" w14:textId="77777777" w:rsidR="00EE6FEB" w:rsidRDefault="00EE6FEB">
      <w:r>
        <w:t>INSERT INTO  "Customer_campaign_details_p1" ("Customer_id", "contact", "month", "day_of_week", "duration", "campaign", "pdays", "previous", "poutcome") VALUES (6197, 'telephone', 'may', 'wed', 171, '5', 999, '0', 'nonexistent');</w:t>
      </w:r>
    </w:p>
    <w:p w14:paraId="7EE4FD26" w14:textId="77777777" w:rsidR="00EE6FEB" w:rsidRDefault="00EE6FEB"/>
    <w:p w14:paraId="31D09217" w14:textId="77777777" w:rsidR="00EE6FEB" w:rsidRDefault="00EE6FEB">
      <w:r>
        <w:t>INSERT INTO  "Customer_campaign_details_p1" ("Customer_id", "contact", "month", "day_of_week", "duration", "campaign", "pdays", "previous", "poutcome") VALUES (6198, 'telephone', 'may', 'wed', 90, '8', 999, '0', 'nonexistent');</w:t>
      </w:r>
    </w:p>
    <w:p w14:paraId="29815CCA" w14:textId="77777777" w:rsidR="00EE6FEB" w:rsidRDefault="00EE6FEB"/>
    <w:p w14:paraId="62D18274" w14:textId="77777777" w:rsidR="00EE6FEB" w:rsidRDefault="00EE6FEB">
      <w:r>
        <w:t>INSERT INTO  "Customer_campaign_details_p1" ("Customer_id", "contact", "month", "day_of_week", "duration", "campaign", "pdays", "previous", "poutcome") VALUES (6199, 'telephone', 'may', 'wed', 55, '4', 999, '0', 'nonexistent');</w:t>
      </w:r>
    </w:p>
    <w:p w14:paraId="1A868A83" w14:textId="77777777" w:rsidR="00EE6FEB" w:rsidRDefault="00EE6FEB"/>
    <w:p w14:paraId="367C8C6C" w14:textId="77777777" w:rsidR="00EE6FEB" w:rsidRDefault="00EE6FEB">
      <w:r>
        <w:t>INSERT INTO  "Customer_campaign_details_p1" ("Customer_id", "contact", "month", "day_of_week", "duration", "campaign", "pdays", "previous", "poutcome") VALUES (6200, 'telephone', 'may', 'wed', 51, '2', 999, '0', 'nonexistent');</w:t>
      </w:r>
    </w:p>
    <w:p w14:paraId="6323D3FD" w14:textId="77777777" w:rsidR="00EE6FEB" w:rsidRDefault="00EE6FEB"/>
    <w:p w14:paraId="7088790F" w14:textId="77777777" w:rsidR="00EE6FEB" w:rsidRDefault="00EE6FEB">
      <w:r>
        <w:t>INSERT INTO  "Customer_campaign_details_p1" ("Customer_id", "contact", "month", "day_of_week", "duration", "campaign", "pdays", "previous", "poutcome") VALUES (6201, 'telephone', 'may', 'wed', 560, '9', 999, '0', 'nonexistent');</w:t>
      </w:r>
    </w:p>
    <w:p w14:paraId="3E9920B9" w14:textId="77777777" w:rsidR="00EE6FEB" w:rsidRDefault="00EE6FEB"/>
    <w:p w14:paraId="13891ED2" w14:textId="77777777" w:rsidR="00EE6FEB" w:rsidRDefault="00EE6FEB">
      <w:r>
        <w:t>INSERT INTO  "Customer_campaign_details_p1" ("Customer_id", "contact", "month", "day_of_week", "duration", "campaign", "pdays", "previous", "poutcome") VALUES (6202, 'telephone', 'may', 'wed', 245, '2', 999, '0', 'nonexistent');</w:t>
      </w:r>
    </w:p>
    <w:p w14:paraId="0E7007F4" w14:textId="77777777" w:rsidR="00EE6FEB" w:rsidRDefault="00EE6FEB"/>
    <w:p w14:paraId="7AEDCED0" w14:textId="77777777" w:rsidR="00EE6FEB" w:rsidRDefault="00EE6FEB">
      <w:r>
        <w:t>INSERT INTO  "Customer_campaign_details_p1" ("Customer_id", "contact", "month", "day_of_week", "duration", "campaign", "pdays", "previous", "poutcome") VALUES (6203, 'telephone', 'may', 'wed', 318, '2', 999, '0', 'nonexistent');</w:t>
      </w:r>
    </w:p>
    <w:p w14:paraId="10240417" w14:textId="77777777" w:rsidR="00EE6FEB" w:rsidRDefault="00EE6FEB"/>
    <w:p w14:paraId="50BDAA04" w14:textId="77777777" w:rsidR="00EE6FEB" w:rsidRDefault="00EE6FEB">
      <w:r>
        <w:t>INSERT INTO  "Customer_campaign_details_p1" ("Customer_id", "contact", "month", "day_of_week", "duration", "campaign", "pdays", "previous", "poutcome") VALUES (6204, 'telephone', 'may', 'wed', 105, '2', 999, '0', 'nonexistent');</w:t>
      </w:r>
    </w:p>
    <w:p w14:paraId="1730361F" w14:textId="77777777" w:rsidR="00EE6FEB" w:rsidRDefault="00EE6FEB"/>
    <w:p w14:paraId="2F98EE7F" w14:textId="77777777" w:rsidR="00EE6FEB" w:rsidRDefault="00EE6FEB">
      <w:r>
        <w:t>INSERT INTO  "Customer_campaign_details_p1" ("Customer_id", "contact", "month", "day_of_week", "duration", "campaign", "pdays", "previous", "poutcome") VALUES (6205, 'telephone', 'may', 'wed', 261, '2', 999, '0', 'nonexistent');</w:t>
      </w:r>
    </w:p>
    <w:p w14:paraId="1902508F" w14:textId="77777777" w:rsidR="00EE6FEB" w:rsidRDefault="00EE6FEB"/>
    <w:p w14:paraId="08D9504D" w14:textId="77777777" w:rsidR="00EE6FEB" w:rsidRDefault="00EE6FEB">
      <w:r>
        <w:t>INSERT INTO  "Customer_campaign_details_p1" ("Customer_id", "contact", "month", "day_of_week", "duration", "campaign", "pdays", "previous", "poutcome") VALUES (6206, 'telephone', 'may', 'wed', 398, '4', 999, '0', 'nonexistent');</w:t>
      </w:r>
    </w:p>
    <w:p w14:paraId="13EA3EFE" w14:textId="77777777" w:rsidR="00EE6FEB" w:rsidRDefault="00EE6FEB"/>
    <w:p w14:paraId="1C7F3F69" w14:textId="77777777" w:rsidR="00EE6FEB" w:rsidRDefault="00EE6FEB">
      <w:r>
        <w:t>INSERT INTO  "Customer_campaign_details_p1" ("Customer_id", "contact", "month", "day_of_week", "duration", "campaign", "pdays", "previous", "poutcome") VALUES (6207, 'telephone', 'may', 'wed', 200, '4', 999, '0', 'nonexistent');</w:t>
      </w:r>
    </w:p>
    <w:p w14:paraId="58B06E45" w14:textId="77777777" w:rsidR="00EE6FEB" w:rsidRDefault="00EE6FEB"/>
    <w:p w14:paraId="03831FB7" w14:textId="77777777" w:rsidR="00EE6FEB" w:rsidRDefault="00EE6FEB">
      <w:r>
        <w:t>INSERT INTO  "Customer_campaign_details_p1" ("Customer_id", "contact", "month", "day_of_week", "duration", "campaign", "pdays", "previous", "poutcome") VALUES (6208, 'telephone', 'may', 'wed', 191, '5', 999, '0', 'nonexistent');</w:t>
      </w:r>
    </w:p>
    <w:p w14:paraId="5864705E" w14:textId="77777777" w:rsidR="00EE6FEB" w:rsidRDefault="00EE6FEB"/>
    <w:p w14:paraId="2037AB87" w14:textId="77777777" w:rsidR="00EE6FEB" w:rsidRDefault="00EE6FEB">
      <w:r>
        <w:t>INSERT INTO  "Customer_campaign_details_p1" ("Customer_id", "contact", "month", "day_of_week", "duration", "campaign", "pdays", "previous", "poutcome") VALUES (6209, 'telephone', 'may', 'wed', 300, '4', 999, '0', 'nonexistent');</w:t>
      </w:r>
    </w:p>
    <w:p w14:paraId="12BC2AAB" w14:textId="77777777" w:rsidR="00EE6FEB" w:rsidRDefault="00EE6FEB"/>
    <w:p w14:paraId="57BDA6AE" w14:textId="77777777" w:rsidR="00EE6FEB" w:rsidRDefault="00EE6FEB">
      <w:r>
        <w:t>INSERT INTO  "Customer_campaign_details_p1" ("Customer_id", "contact", "month", "day_of_week", "duration", "campaign", "pdays", "previous", "poutcome") VALUES (6210, 'telephone', 'may', 'wed', 82, '4', 999, '0', 'nonexistent');</w:t>
      </w:r>
    </w:p>
    <w:p w14:paraId="21B042C5" w14:textId="77777777" w:rsidR="00EE6FEB" w:rsidRDefault="00EE6FEB"/>
    <w:p w14:paraId="01FE4614" w14:textId="77777777" w:rsidR="00EE6FEB" w:rsidRDefault="00EE6FEB">
      <w:r>
        <w:t>INSERT INTO  "Customer_campaign_details_p1" ("Customer_id", "contact", "month", "day_of_week", "duration", "campaign", "pdays", "previous", "poutcome") VALUES (6211, 'telephone', 'may', 'wed', 153, '3', 999, '0', 'nonexistent');</w:t>
      </w:r>
    </w:p>
    <w:p w14:paraId="12D31DD2" w14:textId="77777777" w:rsidR="00EE6FEB" w:rsidRDefault="00EE6FEB"/>
    <w:p w14:paraId="482BCFBE" w14:textId="77777777" w:rsidR="00EE6FEB" w:rsidRDefault="00EE6FEB">
      <w:r>
        <w:t>INSERT INTO  "Customer_campaign_details_p1" ("Customer_id", "contact", "month", "day_of_week", "duration", "campaign", "pdays", "previous", "poutcome") VALUES (6212, 'telephone', 'may', 'wed', 504, '3', 999, '0', 'nonexistent');</w:t>
      </w:r>
    </w:p>
    <w:p w14:paraId="53CD7D52" w14:textId="77777777" w:rsidR="00EE6FEB" w:rsidRDefault="00EE6FEB"/>
    <w:p w14:paraId="0D4D8FB4" w14:textId="77777777" w:rsidR="00EE6FEB" w:rsidRDefault="00EE6FEB">
      <w:r>
        <w:t>INSERT INTO  "Customer_campaign_details_p1" ("Customer_id", "contact", "month", "day_of_week", "duration", "campaign", "pdays", "previous", "poutcome") VALUES (6213, 'telephone', 'may', 'wed', 104, '3', 999, '0', 'nonexistent');</w:t>
      </w:r>
    </w:p>
    <w:p w14:paraId="738EA8DB" w14:textId="77777777" w:rsidR="00EE6FEB" w:rsidRDefault="00EE6FEB"/>
    <w:p w14:paraId="42F0C9CD" w14:textId="77777777" w:rsidR="00EE6FEB" w:rsidRDefault="00EE6FEB">
      <w:r>
        <w:t>INSERT INTO  "Customer_campaign_details_p1" ("Customer_id", "contact", "month", "day_of_week", "duration", "campaign", "pdays", "previous", "poutcome") VALUES (6214, 'telephone', 'may', 'wed', 194, '3', 999, '0', 'nonexistent');</w:t>
      </w:r>
    </w:p>
    <w:p w14:paraId="2A7A9B36" w14:textId="77777777" w:rsidR="00EE6FEB" w:rsidRDefault="00EE6FEB"/>
    <w:p w14:paraId="3CA12303" w14:textId="77777777" w:rsidR="00EE6FEB" w:rsidRDefault="00EE6FEB">
      <w:r>
        <w:t>INSERT INTO  "Customer_campaign_details_p1" ("Customer_id", "contact", "month", "day_of_week", "duration", "campaign", "pdays", "previous", "poutcome") VALUES (6215, 'telephone', 'may', 'wed', 212, '4', 999, '0', 'nonexistent');</w:t>
      </w:r>
    </w:p>
    <w:p w14:paraId="0CC8ED01" w14:textId="77777777" w:rsidR="00EE6FEB" w:rsidRDefault="00EE6FEB"/>
    <w:p w14:paraId="1338FAB6" w14:textId="77777777" w:rsidR="00EE6FEB" w:rsidRDefault="00EE6FEB">
      <w:r>
        <w:t>INSERT INTO  "Customer_campaign_details_p1" ("Customer_id", "contact", "month", "day_of_week", "duration", "campaign", "pdays", "previous", "poutcome") VALUES (6216, 'telephone', 'may', 'wed', 122, '4', 999, '0', 'nonexistent');</w:t>
      </w:r>
    </w:p>
    <w:p w14:paraId="0BF6C634" w14:textId="77777777" w:rsidR="00EE6FEB" w:rsidRDefault="00EE6FEB"/>
    <w:p w14:paraId="151E6134" w14:textId="77777777" w:rsidR="00EE6FEB" w:rsidRDefault="00EE6FEB">
      <w:r>
        <w:t>INSERT INTO  "Customer_campaign_details_p1" ("Customer_id", "contact", "month", "day_of_week", "duration", "campaign", "pdays", "previous", "poutcome") VALUES (6217, 'telephone', 'may', 'wed', 185, '6', 999, '0', 'nonexistent');</w:t>
      </w:r>
    </w:p>
    <w:p w14:paraId="4983D717" w14:textId="77777777" w:rsidR="00EE6FEB" w:rsidRDefault="00EE6FEB"/>
    <w:p w14:paraId="61DF66F8" w14:textId="77777777" w:rsidR="00EE6FEB" w:rsidRDefault="00EE6FEB">
      <w:r>
        <w:t>INSERT INTO  "Customer_campaign_details_p1" ("Customer_id", "contact", "month", "day_of_week", "duration", "campaign", "pdays", "previous", "poutcome") VALUES (6218, 'telephone', 'may', 'wed', 107, '3', 999, '0', 'nonexistent');</w:t>
      </w:r>
    </w:p>
    <w:p w14:paraId="527E1B39" w14:textId="77777777" w:rsidR="00EE6FEB" w:rsidRDefault="00EE6FEB"/>
    <w:p w14:paraId="4AE73F76" w14:textId="77777777" w:rsidR="00EE6FEB" w:rsidRDefault="00EE6FEB">
      <w:r>
        <w:t>INSERT INTO  "Customer_campaign_details_p1" ("Customer_id", "contact", "month", "day_of_week", "duration", "campaign", "pdays", "previous", "poutcome") VALUES (6219, 'telephone', 'may', 'wed', 87, '5', 999, '0', 'nonexistent');</w:t>
      </w:r>
    </w:p>
    <w:p w14:paraId="247A5EF8" w14:textId="77777777" w:rsidR="00EE6FEB" w:rsidRDefault="00EE6FEB"/>
    <w:p w14:paraId="059A266A" w14:textId="77777777" w:rsidR="00EE6FEB" w:rsidRDefault="00EE6FEB">
      <w:r>
        <w:t>INSERT INTO  "Customer_campaign_details_p1" ("Customer_id", "contact", "month", "day_of_week", "duration", "campaign", "pdays", "previous", "poutcome") VALUES (6220, 'telephone', 'may', 'wed', 145, '2', 999, '0', 'nonexistent');</w:t>
      </w:r>
    </w:p>
    <w:p w14:paraId="05C06D94" w14:textId="77777777" w:rsidR="00EE6FEB" w:rsidRDefault="00EE6FEB"/>
    <w:p w14:paraId="42387BAA" w14:textId="77777777" w:rsidR="00EE6FEB" w:rsidRDefault="00EE6FEB">
      <w:r>
        <w:t>INSERT INTO  "Customer_campaign_details_p1" ("Customer_id", "contact", "month", "day_of_week", "duration", "campaign", "pdays", "previous", "poutcome") VALUES (6221, 'telephone', 'may', 'wed', 30, '2', 999, '0', 'nonexistent');</w:t>
      </w:r>
    </w:p>
    <w:p w14:paraId="0BED0BBE" w14:textId="77777777" w:rsidR="00EE6FEB" w:rsidRDefault="00EE6FEB"/>
    <w:p w14:paraId="1FE8297A" w14:textId="77777777" w:rsidR="00EE6FEB" w:rsidRDefault="00EE6FEB">
      <w:r>
        <w:t>INSERT INTO  "Customer_campaign_details_p1" ("Customer_id", "contact", "month", "day_of_week", "duration", "campaign", "pdays", "previous", "poutcome") VALUES (6222, 'telephone', 'may', 'wed', 585, '3', 999, '0', 'nonexistent');</w:t>
      </w:r>
    </w:p>
    <w:p w14:paraId="288C02AA" w14:textId="77777777" w:rsidR="00EE6FEB" w:rsidRDefault="00EE6FEB"/>
    <w:p w14:paraId="1E4F0954" w14:textId="77777777" w:rsidR="00EE6FEB" w:rsidRDefault="00EE6FEB">
      <w:r>
        <w:t>INSERT INTO  "Customer_campaign_details_p1" ("Customer_id", "contact", "month", "day_of_week", "duration", "campaign", "pdays", "previous", "poutcome") VALUES (6223, 'telephone', 'may', 'wed', 136, '2', 999, '0', 'nonexistent');</w:t>
      </w:r>
    </w:p>
    <w:p w14:paraId="59259FA0" w14:textId="77777777" w:rsidR="00EE6FEB" w:rsidRDefault="00EE6FEB"/>
    <w:p w14:paraId="13699B3D" w14:textId="77777777" w:rsidR="00EE6FEB" w:rsidRDefault="00EE6FEB">
      <w:r>
        <w:t>INSERT INTO  "Customer_campaign_details_p1" ("Customer_id", "contact", "month", "day_of_week", "duration", "campaign", "pdays", "previous", "poutcome") VALUES (6224, 'telephone', 'may', 'wed', 146, '2', 999, '0', 'nonexistent');</w:t>
      </w:r>
    </w:p>
    <w:p w14:paraId="55752C08" w14:textId="77777777" w:rsidR="00EE6FEB" w:rsidRDefault="00EE6FEB"/>
    <w:p w14:paraId="0B270394" w14:textId="77777777" w:rsidR="00EE6FEB" w:rsidRDefault="00EE6FEB">
      <w:r>
        <w:t>INSERT INTO  "Customer_campaign_details_p1" ("Customer_id", "contact", "month", "day_of_week", "duration", "campaign", "pdays", "previous", "poutcome") VALUES (6225, 'telephone', 'may', 'wed', 180, '2', 999, '0', 'nonexistent');</w:t>
      </w:r>
    </w:p>
    <w:p w14:paraId="72C101FB" w14:textId="77777777" w:rsidR="00EE6FEB" w:rsidRDefault="00EE6FEB"/>
    <w:p w14:paraId="7175E361" w14:textId="77777777" w:rsidR="00EE6FEB" w:rsidRDefault="00EE6FEB">
      <w:r>
        <w:t>INSERT INTO  "Customer_campaign_details_p1" ("Customer_id", "contact", "month", "day_of_week", "duration", "campaign", "pdays", "previous", "poutcome") VALUES (6226, 'telephone', 'may', 'wed', 376, '3', 999, '0', 'nonexistent');</w:t>
      </w:r>
    </w:p>
    <w:p w14:paraId="52A10157" w14:textId="77777777" w:rsidR="00EE6FEB" w:rsidRDefault="00EE6FEB"/>
    <w:p w14:paraId="05BD3F40" w14:textId="77777777" w:rsidR="00EE6FEB" w:rsidRDefault="00EE6FEB">
      <w:r>
        <w:t>INSERT INTO  "Customer_campaign_details_p1" ("Customer_id", "contact", "month", "day_of_week", "duration", "campaign", "pdays", "previous", "poutcome") VALUES (6227, 'telephone', 'may', 'wed', 619, '3', 999, '0', 'nonexistent');</w:t>
      </w:r>
    </w:p>
    <w:p w14:paraId="48302928" w14:textId="77777777" w:rsidR="00EE6FEB" w:rsidRDefault="00EE6FEB"/>
    <w:p w14:paraId="7AA7B221" w14:textId="77777777" w:rsidR="00EE6FEB" w:rsidRDefault="00EE6FEB">
      <w:r>
        <w:t>INSERT INTO  "Customer_campaign_details_p1" ("Customer_id", "contact", "month", "day_of_week", "duration", "campaign", "pdays", "previous", "poutcome") VALUES (6228, 'telephone', 'may', 'thu', 100, '2', 999, '0', 'nonexistent');</w:t>
      </w:r>
    </w:p>
    <w:p w14:paraId="0E698A96" w14:textId="77777777" w:rsidR="00EE6FEB" w:rsidRDefault="00EE6FEB"/>
    <w:p w14:paraId="01F653DE" w14:textId="77777777" w:rsidR="00EE6FEB" w:rsidRDefault="00EE6FEB">
      <w:r>
        <w:t>INSERT INTO  "Customer_campaign_details_p1" ("Customer_id", "contact", "month", "day_of_week", "duration", "campaign", "pdays", "previous", "poutcome") VALUES (6229, 'telephone', 'may', 'thu', 75, '1', 999, '0', 'nonexistent');</w:t>
      </w:r>
    </w:p>
    <w:p w14:paraId="61FC280A" w14:textId="77777777" w:rsidR="00EE6FEB" w:rsidRDefault="00EE6FEB"/>
    <w:p w14:paraId="2198F0E9" w14:textId="77777777" w:rsidR="00EE6FEB" w:rsidRDefault="00EE6FEB">
      <w:r>
        <w:t>INSERT INTO  "Customer_campaign_details_p1" ("Customer_id", "contact", "month", "day_of_week", "duration", "campaign", "pdays", "previous", "poutcome") VALUES (6230, 'telephone', 'may', 'thu', 93, '1', 999, '0', 'nonexistent');</w:t>
      </w:r>
    </w:p>
    <w:p w14:paraId="035EECFF" w14:textId="77777777" w:rsidR="00EE6FEB" w:rsidRDefault="00EE6FEB"/>
    <w:p w14:paraId="6BB697A6" w14:textId="77777777" w:rsidR="00EE6FEB" w:rsidRDefault="00EE6FEB">
      <w:r>
        <w:t>INSERT INTO  "Customer_campaign_details_p1" ("Customer_id", "contact", "month", "day_of_week", "duration", "campaign", "pdays", "previous", "poutcome") VALUES (6231, 'telephone', 'may', 'thu', 334, '2', 999, '0', 'nonexistent');</w:t>
      </w:r>
    </w:p>
    <w:p w14:paraId="56E4B12A" w14:textId="77777777" w:rsidR="00EE6FEB" w:rsidRDefault="00EE6FEB"/>
    <w:p w14:paraId="1E6D8DD3" w14:textId="77777777" w:rsidR="00EE6FEB" w:rsidRDefault="00EE6FEB">
      <w:r>
        <w:t>INSERT INTO  "Customer_campaign_details_p1" ("Customer_id", "contact", "month", "day_of_week", "duration", "campaign", "pdays", "previous", "poutcome") VALUES (6232, 'telephone', 'may', 'thu', 92, '1', 999, '0', 'nonexistent');</w:t>
      </w:r>
    </w:p>
    <w:p w14:paraId="6BE68AE7" w14:textId="77777777" w:rsidR="00EE6FEB" w:rsidRDefault="00EE6FEB"/>
    <w:p w14:paraId="066BA30D" w14:textId="77777777" w:rsidR="00EE6FEB" w:rsidRDefault="00EE6FEB">
      <w:r>
        <w:t>INSERT INTO  "Customer_campaign_details_p1" ("Customer_id", "contact", "month", "day_of_week", "duration", "campaign", "pdays", "previous", "poutcome") VALUES (6233, 'telephone', 'may', 'thu', 750, '2', 999, '0', 'nonexistent');</w:t>
      </w:r>
    </w:p>
    <w:p w14:paraId="6A5AE92F" w14:textId="77777777" w:rsidR="00EE6FEB" w:rsidRDefault="00EE6FEB"/>
    <w:p w14:paraId="3CB0AA82" w14:textId="77777777" w:rsidR="00EE6FEB" w:rsidRDefault="00EE6FEB">
      <w:r>
        <w:t>INSERT INTO  "Customer_campaign_details_p1" ("Customer_id", "contact", "month", "day_of_week", "duration", "campaign", "pdays", "previous", "poutcome") VALUES (6234, 'telephone', 'may', 'thu', 332, '1', 999, '0', 'nonexistent');</w:t>
      </w:r>
    </w:p>
    <w:p w14:paraId="608A0F6C" w14:textId="77777777" w:rsidR="00EE6FEB" w:rsidRDefault="00EE6FEB"/>
    <w:p w14:paraId="2B7E860A" w14:textId="77777777" w:rsidR="00EE6FEB" w:rsidRDefault="00EE6FEB">
      <w:r>
        <w:t>INSERT INTO  "Customer_campaign_details_p1" ("Customer_id", "contact", "month", "day_of_week", "duration", "campaign", "pdays", "previous", "poutcome") VALUES (6235, 'telephone', 'may', 'thu', 118, '2', 999, '0', 'nonexistent');</w:t>
      </w:r>
    </w:p>
    <w:p w14:paraId="2FE90560" w14:textId="77777777" w:rsidR="00EE6FEB" w:rsidRDefault="00EE6FEB"/>
    <w:p w14:paraId="19800241" w14:textId="77777777" w:rsidR="00EE6FEB" w:rsidRDefault="00EE6FEB">
      <w:r>
        <w:t>INSERT INTO  "Customer_campaign_details_p1" ("Customer_id", "contact", "month", "day_of_week", "duration", "campaign", "pdays", "previous", "poutcome") VALUES (6236, 'telephone', 'may', 'thu', 620, '1', 999, '0', 'nonexistent');</w:t>
      </w:r>
    </w:p>
    <w:p w14:paraId="5EE32AF0" w14:textId="77777777" w:rsidR="00EE6FEB" w:rsidRDefault="00EE6FEB"/>
    <w:p w14:paraId="4BF32349" w14:textId="77777777" w:rsidR="00EE6FEB" w:rsidRDefault="00EE6FEB">
      <w:r>
        <w:t>INSERT INTO  "Customer_campaign_details_p1" ("Customer_id", "contact", "month", "day_of_week", "duration", "campaign", "pdays", "previous", "poutcome") VALUES (6237, 'telephone', 'may', 'thu', 193, '6', 999, '0', 'nonexistent');</w:t>
      </w:r>
    </w:p>
    <w:p w14:paraId="499D8927" w14:textId="77777777" w:rsidR="00EE6FEB" w:rsidRDefault="00EE6FEB"/>
    <w:p w14:paraId="3BA36AA5" w14:textId="77777777" w:rsidR="00EE6FEB" w:rsidRDefault="00EE6FEB">
      <w:r>
        <w:t>INSERT INTO  "Customer_campaign_details_p1" ("Customer_id", "contact", "month", "day_of_week", "duration", "campaign", "pdays", "previous", "poutcome") VALUES (6238, 'telephone', 'may', 'thu', 138, '1', 999, '0', 'nonexistent');</w:t>
      </w:r>
    </w:p>
    <w:p w14:paraId="073F0EBE" w14:textId="77777777" w:rsidR="00EE6FEB" w:rsidRDefault="00EE6FEB"/>
    <w:p w14:paraId="1925377D" w14:textId="77777777" w:rsidR="00EE6FEB" w:rsidRDefault="00EE6FEB">
      <w:r>
        <w:t>INSERT INTO  "Customer_campaign_details_p1" ("Customer_id", "contact", "month", "day_of_week", "duration", "campaign", "pdays", "previous", "poutcome") VALUES (6239, 'telephone', 'may', 'thu', 543, '1', 999, '0', 'nonexistent');</w:t>
      </w:r>
    </w:p>
    <w:p w14:paraId="43CE6D2F" w14:textId="77777777" w:rsidR="00EE6FEB" w:rsidRDefault="00EE6FEB"/>
    <w:p w14:paraId="613F7572" w14:textId="77777777" w:rsidR="00EE6FEB" w:rsidRDefault="00EE6FEB">
      <w:r>
        <w:t>INSERT INTO  "Customer_campaign_details_p1" ("Customer_id", "contact", "month", "day_of_week", "duration", "campaign", "pdays", "previous", "poutcome") VALUES (6240, 'telephone', 'may', 'thu', 297, '1', 999, '0', 'nonexistent');</w:t>
      </w:r>
    </w:p>
    <w:p w14:paraId="5A897A4B" w14:textId="77777777" w:rsidR="00EE6FEB" w:rsidRDefault="00EE6FEB"/>
    <w:p w14:paraId="67256DF4" w14:textId="77777777" w:rsidR="00EE6FEB" w:rsidRDefault="00EE6FEB">
      <w:r>
        <w:t>INSERT INTO  "Customer_campaign_details_p1" ("Customer_id", "contact", "month", "day_of_week", "duration", "campaign", "pdays", "previous", "poutcome") VALUES (6241, 'telephone', 'may', 'thu', 144, '1', 999, '0', 'nonexistent');</w:t>
      </w:r>
    </w:p>
    <w:p w14:paraId="21F81A43" w14:textId="77777777" w:rsidR="00EE6FEB" w:rsidRDefault="00EE6FEB"/>
    <w:p w14:paraId="4614300A" w14:textId="77777777" w:rsidR="00EE6FEB" w:rsidRDefault="00EE6FEB">
      <w:r>
        <w:t>INSERT INTO  "Customer_campaign_details_p1" ("Customer_id", "contact", "month", "day_of_week", "duration", "campaign", "pdays", "previous", "poutcome") VALUES (6242, 'telephone', 'may', 'thu', 155, '1', 999, '0', 'nonexistent');</w:t>
      </w:r>
    </w:p>
    <w:p w14:paraId="0F83D637" w14:textId="77777777" w:rsidR="00EE6FEB" w:rsidRDefault="00EE6FEB"/>
    <w:p w14:paraId="4FBDA2A5" w14:textId="77777777" w:rsidR="00EE6FEB" w:rsidRDefault="00EE6FEB">
      <w:r>
        <w:t>INSERT INTO  "Customer_campaign_details_p1" ("Customer_id", "contact", "month", "day_of_week", "duration", "campaign", "pdays", "previous", "poutcome") VALUES (6243, 'telephone', 'may', 'thu', 140, '1', 999, '0', 'nonexistent');</w:t>
      </w:r>
    </w:p>
    <w:p w14:paraId="3915634B" w14:textId="77777777" w:rsidR="00EE6FEB" w:rsidRDefault="00EE6FEB"/>
    <w:p w14:paraId="048EF570" w14:textId="77777777" w:rsidR="00EE6FEB" w:rsidRDefault="00EE6FEB">
      <w:r>
        <w:t>INSERT INTO  "Customer_campaign_details_p1" ("Customer_id", "contact", "month", "day_of_week", "duration", "campaign", "pdays", "previous", "poutcome") VALUES (6244, 'telephone', 'may', 'thu', 42, '7', 999, '0', 'nonexistent');</w:t>
      </w:r>
    </w:p>
    <w:p w14:paraId="7B6A7E35" w14:textId="77777777" w:rsidR="00EE6FEB" w:rsidRDefault="00EE6FEB"/>
    <w:p w14:paraId="3F78C41F" w14:textId="77777777" w:rsidR="00EE6FEB" w:rsidRDefault="00EE6FEB">
      <w:r>
        <w:t>INSERT INTO  "Customer_campaign_details_p1" ("Customer_id", "contact", "month", "day_of_week", "duration", "campaign", "pdays", "previous", "poutcome") VALUES (6245, 'telephone', 'may', 'thu', 127, '4', 999, '0', 'nonexistent');</w:t>
      </w:r>
    </w:p>
    <w:p w14:paraId="17089F53" w14:textId="77777777" w:rsidR="00EE6FEB" w:rsidRDefault="00EE6FEB"/>
    <w:p w14:paraId="40D4E042" w14:textId="77777777" w:rsidR="00EE6FEB" w:rsidRDefault="00EE6FEB">
      <w:r>
        <w:t>INSERT INTO  "Customer_campaign_details_p1" ("Customer_id", "contact", "month", "day_of_week", "duration", "campaign", "pdays", "previous", "poutcome") VALUES (6246, 'telephone', 'may', 'thu', 61, '1', 999, '0', 'nonexistent');</w:t>
      </w:r>
    </w:p>
    <w:p w14:paraId="41AC2B27" w14:textId="77777777" w:rsidR="00EE6FEB" w:rsidRDefault="00EE6FEB"/>
    <w:p w14:paraId="05005595" w14:textId="77777777" w:rsidR="00EE6FEB" w:rsidRDefault="00EE6FEB">
      <w:r>
        <w:t>INSERT INTO  "Customer_campaign_details_p1" ("Customer_id", "contact", "month", "day_of_week", "duration", "campaign", "pdays", "previous", "poutcome") VALUES (6247, 'telephone', 'may', 'thu', 267, '1', 999, '0', 'nonexistent');</w:t>
      </w:r>
    </w:p>
    <w:p w14:paraId="78DFE382" w14:textId="77777777" w:rsidR="00EE6FEB" w:rsidRDefault="00EE6FEB"/>
    <w:p w14:paraId="4027DCC6" w14:textId="77777777" w:rsidR="00EE6FEB" w:rsidRDefault="00EE6FEB">
      <w:r>
        <w:t>INSERT INTO  "Customer_campaign_details_p1" ("Customer_id", "contact", "month", "day_of_week", "duration", "campaign", "pdays", "previous", "poutcome") VALUES (6248, 'telephone', 'may', 'thu', 103, '2', 999, '0', 'nonexistent');</w:t>
      </w:r>
    </w:p>
    <w:p w14:paraId="544D7D28" w14:textId="77777777" w:rsidR="00EE6FEB" w:rsidRDefault="00EE6FEB"/>
    <w:p w14:paraId="3BC75095" w14:textId="77777777" w:rsidR="00EE6FEB" w:rsidRDefault="00EE6FEB">
      <w:r>
        <w:t>INSERT INTO  "Customer_campaign_details_p1" ("Customer_id", "contact", "month", "day_of_week", "duration", "campaign", "pdays", "previous", "poutcome") VALUES (6249, 'telephone', 'may', 'thu', 205, '5', 999, '0', 'nonexistent');</w:t>
      </w:r>
    </w:p>
    <w:p w14:paraId="686B30EE" w14:textId="77777777" w:rsidR="00EE6FEB" w:rsidRDefault="00EE6FEB"/>
    <w:p w14:paraId="7340FB44" w14:textId="77777777" w:rsidR="00EE6FEB" w:rsidRDefault="00EE6FEB">
      <w:r>
        <w:t>INSERT INTO  "Customer_campaign_details_p1" ("Customer_id", "contact", "month", "day_of_week", "duration", "campaign", "pdays", "previous", "poutcome") VALUES (6250, 'telephone', 'may', 'thu', 54, '1', 999, '0', 'nonexistent');</w:t>
      </w:r>
    </w:p>
    <w:p w14:paraId="1EF4539F" w14:textId="77777777" w:rsidR="00EE6FEB" w:rsidRDefault="00EE6FEB"/>
    <w:p w14:paraId="1E38AE3D" w14:textId="77777777" w:rsidR="00EE6FEB" w:rsidRDefault="00EE6FEB">
      <w:r>
        <w:t>INSERT INTO  "Customer_campaign_details_p1" ("Customer_id", "contact", "month", "day_of_week", "duration", "campaign", "pdays", "previous", "poutcome") VALUES (6251, 'telephone', 'may', 'thu', 132, '3', 999, '0', 'nonexistent');</w:t>
      </w:r>
    </w:p>
    <w:p w14:paraId="7F812BD4" w14:textId="77777777" w:rsidR="00EE6FEB" w:rsidRDefault="00EE6FEB"/>
    <w:p w14:paraId="197B63C5" w14:textId="77777777" w:rsidR="00EE6FEB" w:rsidRDefault="00EE6FEB">
      <w:r>
        <w:t>INSERT INTO  "Customer_campaign_details_p1" ("Customer_id", "contact", "month", "day_of_week", "duration", "campaign", "pdays", "previous", "poutcome") VALUES (6252, 'telephone', 'may', 'thu', 275, '1', 999, '0', 'nonexistent');</w:t>
      </w:r>
    </w:p>
    <w:p w14:paraId="2DAF4ADE" w14:textId="77777777" w:rsidR="00EE6FEB" w:rsidRDefault="00EE6FEB"/>
    <w:p w14:paraId="38D7F95F" w14:textId="77777777" w:rsidR="00EE6FEB" w:rsidRDefault="00EE6FEB">
      <w:r>
        <w:t>INSERT INTO  "Customer_campaign_details_p1" ("Customer_id", "contact", "month", "day_of_week", "duration", "campaign", "pdays", "previous", "poutcome") VALUES (6253, 'telephone', 'may', 'thu', 95, '1', 999, '0', 'nonexistent');</w:t>
      </w:r>
    </w:p>
    <w:p w14:paraId="5086795E" w14:textId="77777777" w:rsidR="00EE6FEB" w:rsidRDefault="00EE6FEB"/>
    <w:p w14:paraId="51EAEC68" w14:textId="77777777" w:rsidR="00EE6FEB" w:rsidRDefault="00EE6FEB">
      <w:r>
        <w:t>INSERT INTO  "Customer_campaign_details_p1" ("Customer_id", "contact", "month", "day_of_week", "duration", "campaign", "pdays", "previous", "poutcome") VALUES (6254, 'telephone', 'may', 'thu', 177, '1', 999, '0', 'nonexistent');</w:t>
      </w:r>
    </w:p>
    <w:p w14:paraId="3C7C22C7" w14:textId="77777777" w:rsidR="00EE6FEB" w:rsidRDefault="00EE6FEB"/>
    <w:p w14:paraId="014F13B3" w14:textId="77777777" w:rsidR="00EE6FEB" w:rsidRDefault="00EE6FEB">
      <w:r>
        <w:t>INSERT INTO  "Customer_campaign_details_p1" ("Customer_id", "contact", "month", "day_of_week", "duration", "campaign", "pdays", "previous", "poutcome") VALUES (6255, 'telephone', 'may', 'thu', 179, '1', 999, '0', 'nonexistent');</w:t>
      </w:r>
    </w:p>
    <w:p w14:paraId="51B3609D" w14:textId="77777777" w:rsidR="00EE6FEB" w:rsidRDefault="00EE6FEB"/>
    <w:p w14:paraId="698E55C7" w14:textId="77777777" w:rsidR="00EE6FEB" w:rsidRDefault="00EE6FEB">
      <w:r>
        <w:t>INSERT INTO  "Customer_campaign_details_p1" ("Customer_id", "contact", "month", "day_of_week", "duration", "campaign", "pdays", "previous", "poutcome") VALUES (6256, 'telephone', 'may', 'thu', 128, '7', 999, '0', 'nonexistent');</w:t>
      </w:r>
    </w:p>
    <w:p w14:paraId="147DAA6F" w14:textId="77777777" w:rsidR="00EE6FEB" w:rsidRDefault="00EE6FEB"/>
    <w:p w14:paraId="34001075" w14:textId="77777777" w:rsidR="00EE6FEB" w:rsidRDefault="00EE6FEB">
      <w:r>
        <w:t>INSERT INTO  "Customer_campaign_details_p1" ("Customer_id", "contact", "month", "day_of_week", "duration", "campaign", "pdays", "previous", "poutcome") VALUES (6257, 'telephone', 'may', 'thu', 184, '1', 999, '0', 'nonexistent');</w:t>
      </w:r>
    </w:p>
    <w:p w14:paraId="018431D3" w14:textId="77777777" w:rsidR="00EE6FEB" w:rsidRDefault="00EE6FEB"/>
    <w:p w14:paraId="47780C8C" w14:textId="77777777" w:rsidR="00EE6FEB" w:rsidRDefault="00EE6FEB">
      <w:r>
        <w:t>INSERT INTO  "Customer_campaign_details_p1" ("Customer_id", "contact", "month", "day_of_week", "duration", "campaign", "pdays", "previous", "poutcome") VALUES (6258, 'telephone', 'may', 'thu', 284, '1', 999, '0', 'nonexistent');</w:t>
      </w:r>
    </w:p>
    <w:p w14:paraId="638626BB" w14:textId="77777777" w:rsidR="00EE6FEB" w:rsidRDefault="00EE6FEB"/>
    <w:p w14:paraId="2C88D15D" w14:textId="77777777" w:rsidR="00EE6FEB" w:rsidRDefault="00EE6FEB">
      <w:r>
        <w:t>INSERT INTO  "Customer_campaign_details_p1" ("Customer_id", "contact", "month", "day_of_week", "duration", "campaign", "pdays", "previous", "poutcome") VALUES (6259, 'telephone', 'may', 'thu', 148, '1', 999, '0', 'nonexistent');</w:t>
      </w:r>
    </w:p>
    <w:p w14:paraId="17D4B92D" w14:textId="77777777" w:rsidR="00EE6FEB" w:rsidRDefault="00EE6FEB"/>
    <w:p w14:paraId="56D0A566" w14:textId="77777777" w:rsidR="00EE6FEB" w:rsidRDefault="00EE6FEB">
      <w:r>
        <w:t>INSERT INTO  "Customer_campaign_details_p1" ("Customer_id", "contact", "month", "day_of_week", "duration", "campaign", "pdays", "previous", "poutcome") VALUES (6260, 'telephone', 'may', 'thu', 244, '2', 999, '0', 'nonexistent');</w:t>
      </w:r>
    </w:p>
    <w:p w14:paraId="1D6620C9" w14:textId="77777777" w:rsidR="00EE6FEB" w:rsidRDefault="00EE6FEB"/>
    <w:p w14:paraId="7204739E" w14:textId="77777777" w:rsidR="00EE6FEB" w:rsidRDefault="00EE6FEB">
      <w:r>
        <w:t>INSERT INTO  "Customer_campaign_details_p1" ("Customer_id", "contact", "month", "day_of_week", "duration", "campaign", "pdays", "previous", "poutcome") VALUES (6261, 'telephone', 'may', 'thu', 107, '2', 999, '0', 'nonexistent');</w:t>
      </w:r>
    </w:p>
    <w:p w14:paraId="2FD461DF" w14:textId="77777777" w:rsidR="00EE6FEB" w:rsidRDefault="00EE6FEB"/>
    <w:p w14:paraId="01BB6A07" w14:textId="77777777" w:rsidR="00EE6FEB" w:rsidRDefault="00EE6FEB">
      <w:r>
        <w:t>INSERT INTO  "Customer_campaign_details_p1" ("Customer_id", "contact", "month", "day_of_week", "duration", "campaign", "pdays", "previous", "poutcome") VALUES (6262, 'telephone', 'may', 'thu', 217, '5', 999, '0', 'nonexistent');</w:t>
      </w:r>
    </w:p>
    <w:p w14:paraId="0DDF42FF" w14:textId="77777777" w:rsidR="00EE6FEB" w:rsidRDefault="00EE6FEB"/>
    <w:p w14:paraId="4919E9CF" w14:textId="77777777" w:rsidR="00EE6FEB" w:rsidRDefault="00EE6FEB">
      <w:r>
        <w:t>INSERT INTO  "Customer_campaign_details_p1" ("Customer_id", "contact", "month", "day_of_week", "duration", "campaign", "pdays", "previous", "poutcome") VALUES (6263, 'telephone', 'may', 'thu', 1196, '1', 999, '0', 'nonexistent');</w:t>
      </w:r>
    </w:p>
    <w:p w14:paraId="022B8B63" w14:textId="77777777" w:rsidR="00EE6FEB" w:rsidRDefault="00EE6FEB"/>
    <w:p w14:paraId="5B8EF8A1" w14:textId="77777777" w:rsidR="00EE6FEB" w:rsidRDefault="00EE6FEB">
      <w:r>
        <w:t>INSERT INTO  "Customer_campaign_details_p1" ("Customer_id", "contact", "month", "day_of_week", "duration", "campaign", "pdays", "previous", "poutcome") VALUES (6264, 'telephone', 'may', 'thu', 129, '2', 999, '0', 'nonexistent');</w:t>
      </w:r>
    </w:p>
    <w:p w14:paraId="16E52404" w14:textId="77777777" w:rsidR="00EE6FEB" w:rsidRDefault="00EE6FEB"/>
    <w:p w14:paraId="6FA36AAB" w14:textId="77777777" w:rsidR="00EE6FEB" w:rsidRDefault="00EE6FEB">
      <w:r>
        <w:t>INSERT INTO  "Customer_campaign_details_p1" ("Customer_id", "contact", "month", "day_of_week", "duration", "campaign", "pdays", "previous", "poutcome") VALUES (6265, 'telephone', 'may', 'thu', 52, '1', 999, '0', 'nonexistent');</w:t>
      </w:r>
    </w:p>
    <w:p w14:paraId="6B400B51" w14:textId="77777777" w:rsidR="00EE6FEB" w:rsidRDefault="00EE6FEB"/>
    <w:p w14:paraId="12FF2388" w14:textId="77777777" w:rsidR="00EE6FEB" w:rsidRDefault="00EE6FEB">
      <w:r>
        <w:t>INSERT INTO  "Customer_campaign_details_p1" ("Customer_id", "contact", "month", "day_of_week", "duration", "campaign", "pdays", "previous", "poutcome") VALUES (6266, 'telephone', 'may', 'thu', 41, '1', 999, '0', 'nonexistent');</w:t>
      </w:r>
    </w:p>
    <w:p w14:paraId="6102CAAE" w14:textId="77777777" w:rsidR="00EE6FEB" w:rsidRDefault="00EE6FEB"/>
    <w:p w14:paraId="432670D8" w14:textId="77777777" w:rsidR="00EE6FEB" w:rsidRDefault="00EE6FEB">
      <w:r>
        <w:t>INSERT INTO  "Customer_campaign_details_p1" ("Customer_id", "contact", "month", "day_of_week", "duration", "campaign", "pdays", "previous", "poutcome") VALUES (6267, 'telephone', 'may', 'thu', 285, '1', 999, '0', 'nonexistent');</w:t>
      </w:r>
    </w:p>
    <w:p w14:paraId="34C3DD12" w14:textId="77777777" w:rsidR="00EE6FEB" w:rsidRDefault="00EE6FEB"/>
    <w:p w14:paraId="5904C3C5" w14:textId="77777777" w:rsidR="00EE6FEB" w:rsidRDefault="00EE6FEB">
      <w:r>
        <w:t>INSERT INTO  "Customer_campaign_details_p1" ("Customer_id", "contact", "month", "day_of_week", "duration", "campaign", "pdays", "previous", "poutcome") VALUES (6268, 'telephone', 'may', 'thu', 134, '1', 999, '0', 'nonexistent');</w:t>
      </w:r>
    </w:p>
    <w:p w14:paraId="26D73A4E" w14:textId="77777777" w:rsidR="00EE6FEB" w:rsidRDefault="00EE6FEB"/>
    <w:p w14:paraId="29E47EBB" w14:textId="77777777" w:rsidR="00EE6FEB" w:rsidRDefault="00EE6FEB">
      <w:r>
        <w:t>INSERT INTO  "Customer_campaign_details_p1" ("Customer_id", "contact", "month", "day_of_week", "duration", "campaign", "pdays", "previous", "poutcome") VALUES (6269, 'telephone', 'may', 'thu', 14, '1', 999, '0', 'nonexistent');</w:t>
      </w:r>
    </w:p>
    <w:p w14:paraId="3DDE8ED8" w14:textId="77777777" w:rsidR="00EE6FEB" w:rsidRDefault="00EE6FEB"/>
    <w:p w14:paraId="1E1AD62D" w14:textId="77777777" w:rsidR="00EE6FEB" w:rsidRDefault="00EE6FEB">
      <w:r>
        <w:t>INSERT INTO  "Customer_campaign_details_p1" ("Customer_id", "contact", "month", "day_of_week", "duration", "campaign", "pdays", "previous", "poutcome") VALUES (6270, 'telephone', 'may', 'thu', 182, '2', 999, '0', 'nonexistent');</w:t>
      </w:r>
    </w:p>
    <w:p w14:paraId="069750CC" w14:textId="77777777" w:rsidR="00EE6FEB" w:rsidRDefault="00EE6FEB"/>
    <w:p w14:paraId="76034A6B" w14:textId="77777777" w:rsidR="00EE6FEB" w:rsidRDefault="00EE6FEB">
      <w:r>
        <w:t>INSERT INTO  "Customer_campaign_details_p1" ("Customer_id", "contact", "month", "day_of_week", "duration", "campaign", "pdays", "previous", "poutcome") VALUES (6271, 'telephone', 'may', 'thu', 539, '1', 999, '0', 'nonexistent');</w:t>
      </w:r>
    </w:p>
    <w:p w14:paraId="774AE06E" w14:textId="77777777" w:rsidR="00EE6FEB" w:rsidRDefault="00EE6FEB"/>
    <w:p w14:paraId="0E90DC04" w14:textId="77777777" w:rsidR="00EE6FEB" w:rsidRDefault="00EE6FEB">
      <w:r>
        <w:t>INSERT INTO  "Customer_campaign_details_p1" ("Customer_id", "contact", "month", "day_of_week", "duration", "campaign", "pdays", "previous", "poutcome") VALUES (6272, 'telephone', 'may', 'thu', 37, '3', 999, '0', 'nonexistent');</w:t>
      </w:r>
    </w:p>
    <w:p w14:paraId="66554943" w14:textId="77777777" w:rsidR="00EE6FEB" w:rsidRDefault="00EE6FEB"/>
    <w:p w14:paraId="70E877F0" w14:textId="77777777" w:rsidR="00EE6FEB" w:rsidRDefault="00EE6FEB">
      <w:r>
        <w:t>INSERT INTO  "Customer_campaign_details_p1" ("Customer_id", "contact", "month", "day_of_week", "duration", "campaign", "pdays", "previous", "poutcome") VALUES (6273, 'telephone', 'may', 'thu', 162, '5', 999, '0', 'nonexistent');</w:t>
      </w:r>
    </w:p>
    <w:p w14:paraId="214E21E8" w14:textId="77777777" w:rsidR="00EE6FEB" w:rsidRDefault="00EE6FEB"/>
    <w:p w14:paraId="4D779487" w14:textId="77777777" w:rsidR="00EE6FEB" w:rsidRDefault="00EE6FEB">
      <w:r>
        <w:t>INSERT INTO  "Customer_campaign_details_p1" ("Customer_id", "contact", "month", "day_of_week", "duration", "campaign", "pdays", "previous", "poutcome") VALUES (6274, 'telephone', 'may', 'thu', 413, '1', 999, '0', 'nonexistent');</w:t>
      </w:r>
    </w:p>
    <w:p w14:paraId="7F89D150" w14:textId="77777777" w:rsidR="00EE6FEB" w:rsidRDefault="00EE6FEB"/>
    <w:p w14:paraId="652FD4D5" w14:textId="77777777" w:rsidR="00EE6FEB" w:rsidRDefault="00EE6FEB">
      <w:r>
        <w:t>INSERT INTO  "Customer_campaign_details_p1" ("Customer_id", "contact", "month", "day_of_week", "duration", "campaign", "pdays", "previous", "poutcome") VALUES (6275, 'telephone', 'may', 'thu', 184, '1', 999, '0', 'nonexistent');</w:t>
      </w:r>
    </w:p>
    <w:p w14:paraId="7704E96F" w14:textId="77777777" w:rsidR="00EE6FEB" w:rsidRDefault="00EE6FEB"/>
    <w:p w14:paraId="127C4369" w14:textId="77777777" w:rsidR="00EE6FEB" w:rsidRDefault="00EE6FEB">
      <w:r>
        <w:t>INSERT INTO  "Customer_campaign_details_p1" ("Customer_id", "contact", "month", "day_of_week", "duration", "campaign", "pdays", "previous", "poutcome") VALUES (6276, 'telephone', 'may', 'thu', 285, '1', 999, '0', 'nonexistent');</w:t>
      </w:r>
    </w:p>
    <w:p w14:paraId="4432BED4" w14:textId="77777777" w:rsidR="00EE6FEB" w:rsidRDefault="00EE6FEB"/>
    <w:p w14:paraId="69CFA0E2" w14:textId="77777777" w:rsidR="00EE6FEB" w:rsidRDefault="00EE6FEB">
      <w:r>
        <w:t>INSERT INTO  "Customer_campaign_details_p1" ("Customer_id", "contact", "month", "day_of_week", "duration", "campaign", "pdays", "previous", "poutcome") VALUES (6277, 'telephone', 'may', 'thu', 361, '1', 999, '0', 'nonexistent');</w:t>
      </w:r>
    </w:p>
    <w:p w14:paraId="5D5BDE15" w14:textId="77777777" w:rsidR="00EE6FEB" w:rsidRDefault="00EE6FEB"/>
    <w:p w14:paraId="2863BF9F" w14:textId="77777777" w:rsidR="00EE6FEB" w:rsidRDefault="00EE6FEB">
      <w:r>
        <w:t>INSERT INTO  "Customer_campaign_details_p1" ("Customer_id", "contact", "month", "day_of_week", "duration", "campaign", "pdays", "previous", "poutcome") VALUES (6278, 'telephone', 'may', 'thu', 74, '1', 999, '0', 'nonexistent');</w:t>
      </w:r>
    </w:p>
    <w:p w14:paraId="15BAF122" w14:textId="77777777" w:rsidR="00EE6FEB" w:rsidRDefault="00EE6FEB"/>
    <w:p w14:paraId="3FC16BEF" w14:textId="77777777" w:rsidR="00EE6FEB" w:rsidRDefault="00EE6FEB">
      <w:r>
        <w:t>INSERT INTO  "Customer_campaign_details_p1" ("Customer_id", "contact", "month", "day_of_week", "duration", "campaign", "pdays", "previous", "poutcome") VALUES (6279, 'telephone', 'may', 'thu', 130, '1', 999, '0', 'nonexistent');</w:t>
      </w:r>
    </w:p>
    <w:p w14:paraId="7A568DB5" w14:textId="77777777" w:rsidR="00EE6FEB" w:rsidRDefault="00EE6FEB"/>
    <w:p w14:paraId="65874972" w14:textId="77777777" w:rsidR="00EE6FEB" w:rsidRDefault="00EE6FEB">
      <w:r>
        <w:t>INSERT INTO  "Customer_campaign_details_p1" ("Customer_id", "contact", "month", "day_of_week", "duration", "campaign", "pdays", "previous", "poutcome") VALUES (6280, 'telephone', 'may', 'thu', 203, '1', 999, '0', 'nonexistent');</w:t>
      </w:r>
    </w:p>
    <w:p w14:paraId="12197B73" w14:textId="77777777" w:rsidR="00EE6FEB" w:rsidRDefault="00EE6FEB"/>
    <w:p w14:paraId="76A1A6DE" w14:textId="77777777" w:rsidR="00EE6FEB" w:rsidRDefault="00EE6FEB">
      <w:r>
        <w:t>INSERT INTO  "Customer_campaign_details_p1" ("Customer_id", "contact", "month", "day_of_week", "duration", "campaign", "pdays", "previous", "poutcome") VALUES (6281, 'telephone', 'may', 'thu', 186, '1', 999, '0', 'nonexistent');</w:t>
      </w:r>
    </w:p>
    <w:p w14:paraId="328B866A" w14:textId="77777777" w:rsidR="00EE6FEB" w:rsidRDefault="00EE6FEB"/>
    <w:p w14:paraId="2DB05C69" w14:textId="77777777" w:rsidR="00EE6FEB" w:rsidRDefault="00EE6FEB">
      <w:r>
        <w:t>INSERT INTO  "Customer_campaign_details_p1" ("Customer_id", "contact", "month", "day_of_week", "duration", "campaign", "pdays", "previous", "poutcome") VALUES (6282, 'telephone', 'may', 'thu', 37, '1', 999, '0', 'nonexistent');</w:t>
      </w:r>
    </w:p>
    <w:p w14:paraId="61D6020F" w14:textId="77777777" w:rsidR="00EE6FEB" w:rsidRDefault="00EE6FEB"/>
    <w:p w14:paraId="6A19D216" w14:textId="77777777" w:rsidR="00EE6FEB" w:rsidRDefault="00EE6FEB">
      <w:r>
        <w:t>INSERT INTO  "Customer_campaign_details_p1" ("Customer_id", "contact", "month", "day_of_week", "duration", "campaign", "pdays", "previous", "poutcome") VALUES (6283, 'telephone', 'may', 'thu', 283, '1', 999, '0', 'nonexistent');</w:t>
      </w:r>
    </w:p>
    <w:p w14:paraId="7B9D919F" w14:textId="77777777" w:rsidR="00EE6FEB" w:rsidRDefault="00EE6FEB"/>
    <w:p w14:paraId="66E875B9" w14:textId="77777777" w:rsidR="00EE6FEB" w:rsidRDefault="00EE6FEB">
      <w:r>
        <w:t>INSERT INTO  "Customer_campaign_details_p1" ("Customer_id", "contact", "month", "day_of_week", "duration", "campaign", "pdays", "previous", "poutcome") VALUES (6284, 'telephone', 'may', 'thu', 44, '1', 999, '0', 'nonexistent');</w:t>
      </w:r>
    </w:p>
    <w:p w14:paraId="7EF928DF" w14:textId="77777777" w:rsidR="00EE6FEB" w:rsidRDefault="00EE6FEB"/>
    <w:p w14:paraId="37A1FE14" w14:textId="77777777" w:rsidR="00EE6FEB" w:rsidRDefault="00EE6FEB">
      <w:r>
        <w:t>INSERT INTO  "Customer_campaign_details_p1" ("Customer_id", "contact", "month", "day_of_week", "duration", "campaign", "pdays", "previous", "poutcome") VALUES (6285, 'telephone', 'may', 'thu', 205, '1', 999, '0', 'nonexistent');</w:t>
      </w:r>
    </w:p>
    <w:p w14:paraId="5C9D23E6" w14:textId="77777777" w:rsidR="00EE6FEB" w:rsidRDefault="00EE6FEB"/>
    <w:p w14:paraId="13771835" w14:textId="77777777" w:rsidR="00EE6FEB" w:rsidRDefault="00EE6FEB">
      <w:r>
        <w:t>INSERT INTO  "Customer_campaign_details_p1" ("Customer_id", "contact", "month", "day_of_week", "duration", "campaign", "pdays", "previous", "poutcome") VALUES (6286, 'telephone', 'may', 'thu', 159, '1', 999, '0', 'nonexistent');</w:t>
      </w:r>
    </w:p>
    <w:p w14:paraId="5AE86113" w14:textId="77777777" w:rsidR="00EE6FEB" w:rsidRDefault="00EE6FEB"/>
    <w:p w14:paraId="1FE0FC1B" w14:textId="77777777" w:rsidR="00EE6FEB" w:rsidRDefault="00EE6FEB">
      <w:r>
        <w:t>INSERT INTO  "Customer_campaign_details_p1" ("Customer_id", "contact", "month", "day_of_week", "duration", "campaign", "pdays", "previous", "poutcome") VALUES (6287, 'telephone', 'may', 'thu', 148, '1', 999, '0', 'nonexistent');</w:t>
      </w:r>
    </w:p>
    <w:p w14:paraId="1534685C" w14:textId="77777777" w:rsidR="00EE6FEB" w:rsidRDefault="00EE6FEB"/>
    <w:p w14:paraId="16944F04" w14:textId="77777777" w:rsidR="00EE6FEB" w:rsidRDefault="00EE6FEB">
      <w:r>
        <w:t>INSERT INTO  "Customer_campaign_details_p1" ("Customer_id", "contact", "month", "day_of_week", "duration", "campaign", "pdays", "previous", "poutcome") VALUES (6288, 'telephone', 'may', 'thu', 57, '3', 999, '0', 'nonexistent');</w:t>
      </w:r>
    </w:p>
    <w:p w14:paraId="52A80BC4" w14:textId="77777777" w:rsidR="00EE6FEB" w:rsidRDefault="00EE6FEB"/>
    <w:p w14:paraId="13D84AB4" w14:textId="77777777" w:rsidR="00EE6FEB" w:rsidRDefault="00EE6FEB">
      <w:r>
        <w:t>INSERT INTO  "Customer_campaign_details_p1" ("Customer_id", "contact", "month", "day_of_week", "duration", "campaign", "pdays", "previous", "poutcome") VALUES (6289, 'telephone', 'may', 'thu', 733, '1', 999, '0', 'nonexistent');</w:t>
      </w:r>
    </w:p>
    <w:p w14:paraId="6BB68F77" w14:textId="77777777" w:rsidR="00EE6FEB" w:rsidRDefault="00EE6FEB"/>
    <w:p w14:paraId="55AAAB49" w14:textId="77777777" w:rsidR="00EE6FEB" w:rsidRDefault="00EE6FEB">
      <w:r>
        <w:t>INSERT INTO  "Customer_campaign_details_p1" ("Customer_id", "contact", "month", "day_of_week", "duration", "campaign", "pdays", "previous", "poutcome") VALUES (6290, 'telephone', 'may', 'thu', 193, '1', 999, '0', 'nonexistent');</w:t>
      </w:r>
    </w:p>
    <w:p w14:paraId="0F79EE75" w14:textId="77777777" w:rsidR="00EE6FEB" w:rsidRDefault="00EE6FEB"/>
    <w:p w14:paraId="53BDB74C" w14:textId="77777777" w:rsidR="00EE6FEB" w:rsidRDefault="00EE6FEB">
      <w:r>
        <w:t>INSERT INTO  "Customer_campaign_details_p1" ("Customer_id", "contact", "month", "day_of_week", "duration", "campaign", "pdays", "previous", "poutcome") VALUES (6291, 'telephone', 'may', 'thu', 744, '1', 999, '0', 'nonexistent');</w:t>
      </w:r>
    </w:p>
    <w:p w14:paraId="302DD2AD" w14:textId="77777777" w:rsidR="00EE6FEB" w:rsidRDefault="00EE6FEB"/>
    <w:p w14:paraId="68F7F82F" w14:textId="77777777" w:rsidR="00EE6FEB" w:rsidRDefault="00EE6FEB">
      <w:r>
        <w:t>INSERT INTO  "Customer_campaign_details_p1" ("Customer_id", "contact", "month", "day_of_week", "duration", "campaign", "pdays", "previous", "poutcome") VALUES (6292, 'telephone', 'may', 'thu', 84, '1', 999, '0', 'nonexistent');</w:t>
      </w:r>
    </w:p>
    <w:p w14:paraId="0BF90BE7" w14:textId="77777777" w:rsidR="00EE6FEB" w:rsidRDefault="00EE6FEB"/>
    <w:p w14:paraId="6C4A54D0" w14:textId="77777777" w:rsidR="00EE6FEB" w:rsidRDefault="00EE6FEB">
      <w:r>
        <w:t>INSERT INTO  "Customer_campaign_details_p1" ("Customer_id", "contact", "month", "day_of_week", "duration", "campaign", "pdays", "previous", "poutcome") VALUES (6293, 'telephone', 'may', 'thu', 254, '1', 999, '0', 'nonexistent');</w:t>
      </w:r>
    </w:p>
    <w:p w14:paraId="7AA49CBB" w14:textId="77777777" w:rsidR="00EE6FEB" w:rsidRDefault="00EE6FEB"/>
    <w:p w14:paraId="181DA4CD" w14:textId="77777777" w:rsidR="00EE6FEB" w:rsidRDefault="00EE6FEB">
      <w:r>
        <w:t>INSERT INTO  "Customer_campaign_details_p1" ("Customer_id", "contact", "month", "day_of_week", "duration", "campaign", "pdays", "previous", "poutcome") VALUES (6294, 'telephone', 'may', 'thu', 135, '1', 999, '0', 'nonexistent');</w:t>
      </w:r>
    </w:p>
    <w:p w14:paraId="4448117B" w14:textId="77777777" w:rsidR="00EE6FEB" w:rsidRDefault="00EE6FEB"/>
    <w:p w14:paraId="1BD380B1" w14:textId="77777777" w:rsidR="00EE6FEB" w:rsidRDefault="00EE6FEB">
      <w:r>
        <w:t>INSERT INTO  "Customer_campaign_details_p1" ("Customer_id", "contact", "month", "day_of_week", "duration", "campaign", "pdays", "previous", "poutcome") VALUES (6295, 'telephone', 'may', 'thu', 23, '1', 999, '0', 'nonexistent');</w:t>
      </w:r>
    </w:p>
    <w:p w14:paraId="1BFCB416" w14:textId="77777777" w:rsidR="00EE6FEB" w:rsidRDefault="00EE6FEB"/>
    <w:p w14:paraId="489562CB" w14:textId="77777777" w:rsidR="00EE6FEB" w:rsidRDefault="00EE6FEB">
      <w:r>
        <w:t>INSERT INTO  "Customer_campaign_details_p1" ("Customer_id", "contact", "month", "day_of_week", "duration", "campaign", "pdays", "previous", "poutcome") VALUES (6296, 'telephone', 'may', 'thu', 578, '3', 999, '0', 'nonexistent');</w:t>
      </w:r>
    </w:p>
    <w:p w14:paraId="25FBE56E" w14:textId="77777777" w:rsidR="00EE6FEB" w:rsidRDefault="00EE6FEB"/>
    <w:p w14:paraId="4B9D8514" w14:textId="77777777" w:rsidR="00EE6FEB" w:rsidRDefault="00EE6FEB">
      <w:r>
        <w:t>INSERT INTO  "Customer_campaign_details_p1" ("Customer_id", "contact", "month", "day_of_week", "duration", "campaign", "pdays", "previous", "poutcome") VALUES (6297, 'telephone', 'may', 'thu', 1093, '1', 999, '0', 'nonexistent');</w:t>
      </w:r>
    </w:p>
    <w:p w14:paraId="75071B1E" w14:textId="77777777" w:rsidR="00EE6FEB" w:rsidRDefault="00EE6FEB"/>
    <w:p w14:paraId="2CA83959" w14:textId="77777777" w:rsidR="00EE6FEB" w:rsidRDefault="00EE6FEB">
      <w:r>
        <w:t>INSERT INTO  "Customer_campaign_details_p1" ("Customer_id", "contact", "month", "day_of_week", "duration", "campaign", "pdays", "previous", "poutcome") VALUES (6298, 'telephone', 'may', 'thu', 247, '1', 999, '0', 'nonexistent');</w:t>
      </w:r>
    </w:p>
    <w:p w14:paraId="4CACD117" w14:textId="77777777" w:rsidR="00EE6FEB" w:rsidRDefault="00EE6FEB"/>
    <w:p w14:paraId="1CDE3D51" w14:textId="77777777" w:rsidR="00EE6FEB" w:rsidRDefault="00EE6FEB">
      <w:r>
        <w:t>INSERT INTO  "Customer_campaign_details_p1" ("Customer_id", "contact", "month", "day_of_week", "duration", "campaign", "pdays", "previous", "poutcome") VALUES (6299, 'telephone', 'may', 'thu', 114, '9', 999, '0', 'nonexistent');</w:t>
      </w:r>
    </w:p>
    <w:p w14:paraId="14E31DBA" w14:textId="77777777" w:rsidR="00EE6FEB" w:rsidRDefault="00EE6FEB"/>
    <w:p w14:paraId="67F81F1E" w14:textId="77777777" w:rsidR="00EE6FEB" w:rsidRDefault="00EE6FEB">
      <w:r>
        <w:t>INSERT INTO  "Customer_campaign_details_p1" ("Customer_id", "contact", "month", "day_of_week", "duration", "campaign", "pdays", "previous", "poutcome") VALUES (6300, 'telephone', 'may', 'thu', 119, '1', 999, '0', 'nonexistent');</w:t>
      </w:r>
    </w:p>
    <w:p w14:paraId="34CEA4BB" w14:textId="77777777" w:rsidR="00EE6FEB" w:rsidRDefault="00EE6FEB"/>
    <w:p w14:paraId="769263CF" w14:textId="77777777" w:rsidR="00EE6FEB" w:rsidRDefault="00EE6FEB">
      <w:r>
        <w:t>INSERT INTO  "Customer_campaign_details_p1" ("Customer_id", "contact", "month", "day_of_week", "duration", "campaign", "pdays", "previous", "poutcome") VALUES (6301, 'telephone', 'may', 'thu', 619, '1', 999, '0', 'nonexistent');</w:t>
      </w:r>
    </w:p>
    <w:p w14:paraId="690C0025" w14:textId="77777777" w:rsidR="00EE6FEB" w:rsidRDefault="00EE6FEB"/>
    <w:p w14:paraId="0C6E86B4" w14:textId="77777777" w:rsidR="00EE6FEB" w:rsidRDefault="00EE6FEB">
      <w:r>
        <w:t>INSERT INTO  "Customer_campaign_details_p1" ("Customer_id", "contact", "month", "day_of_week", "duration", "campaign", "pdays", "previous", "poutcome") VALUES (6302, 'telephone', 'may', 'thu', 514, '3', 999, '0', 'nonexistent');</w:t>
      </w:r>
    </w:p>
    <w:p w14:paraId="07325327" w14:textId="77777777" w:rsidR="00EE6FEB" w:rsidRDefault="00EE6FEB"/>
    <w:p w14:paraId="30ACB5A4" w14:textId="77777777" w:rsidR="00EE6FEB" w:rsidRDefault="00EE6FEB">
      <w:r>
        <w:t>INSERT INTO  "Customer_campaign_details_p1" ("Customer_id", "contact", "month", "day_of_week", "duration", "campaign", "pdays", "previous", "poutcome") VALUES (6303, 'telephone', 'may', 'thu', 337, '1', 999, '0', 'nonexistent');</w:t>
      </w:r>
    </w:p>
    <w:p w14:paraId="6CC13070" w14:textId="77777777" w:rsidR="00EE6FEB" w:rsidRDefault="00EE6FEB"/>
    <w:p w14:paraId="4A6C2D0D" w14:textId="77777777" w:rsidR="00EE6FEB" w:rsidRDefault="00EE6FEB">
      <w:r>
        <w:t>INSERT INTO  "Customer_campaign_details_p1" ("Customer_id", "contact", "month", "day_of_week", "duration", "campaign", "pdays", "previous", "poutcome") VALUES (6304, 'telephone', 'may', 'thu', 561, '1', 999, '0', 'nonexistent');</w:t>
      </w:r>
    </w:p>
    <w:p w14:paraId="33092902" w14:textId="77777777" w:rsidR="00EE6FEB" w:rsidRDefault="00EE6FEB"/>
    <w:p w14:paraId="0177110A" w14:textId="77777777" w:rsidR="00EE6FEB" w:rsidRDefault="00EE6FEB">
      <w:r>
        <w:t>INSERT INTO  "Customer_campaign_details_p1" ("Customer_id", "contact", "month", "day_of_week", "duration", "campaign", "pdays", "previous", "poutcome") VALUES (6305, 'telephone', 'may', 'thu', 111, '1', 999, '0', 'nonexistent');</w:t>
      </w:r>
    </w:p>
    <w:p w14:paraId="4FD561E8" w14:textId="77777777" w:rsidR="00EE6FEB" w:rsidRDefault="00EE6FEB"/>
    <w:p w14:paraId="4819E0BE" w14:textId="77777777" w:rsidR="00EE6FEB" w:rsidRDefault="00EE6FEB">
      <w:r>
        <w:t>INSERT INTO  "Customer_campaign_details_p1" ("Customer_id", "contact", "month", "day_of_week", "duration", "campaign", "pdays", "previous", "poutcome") VALUES (6306, 'telephone', 'may', 'thu', 56, '2', 999, '0', 'nonexistent');</w:t>
      </w:r>
    </w:p>
    <w:p w14:paraId="23CFA7B3" w14:textId="77777777" w:rsidR="00EE6FEB" w:rsidRDefault="00EE6FEB"/>
    <w:p w14:paraId="70614D39" w14:textId="77777777" w:rsidR="00EE6FEB" w:rsidRDefault="00EE6FEB">
      <w:r>
        <w:t>INSERT INTO  "Customer_campaign_details_p1" ("Customer_id", "contact", "month", "day_of_week", "duration", "campaign", "pdays", "previous", "poutcome") VALUES (6307, 'telephone', 'may', 'thu', 456, '1', 999, '0', 'nonexistent');</w:t>
      </w:r>
    </w:p>
    <w:p w14:paraId="5FDC83AF" w14:textId="77777777" w:rsidR="00EE6FEB" w:rsidRDefault="00EE6FEB"/>
    <w:p w14:paraId="29B4B3B5" w14:textId="77777777" w:rsidR="00EE6FEB" w:rsidRDefault="00EE6FEB">
      <w:r>
        <w:t>INSERT INTO  "Customer_campaign_details_p1" ("Customer_id", "contact", "month", "day_of_week", "duration", "campaign", "pdays", "previous", "poutcome") VALUES (6308, 'telephone', 'may', 'thu', 413, '2', 999, '0', 'nonexistent');</w:t>
      </w:r>
    </w:p>
    <w:p w14:paraId="145EE625" w14:textId="77777777" w:rsidR="00EE6FEB" w:rsidRDefault="00EE6FEB"/>
    <w:p w14:paraId="17AFE68C" w14:textId="77777777" w:rsidR="00EE6FEB" w:rsidRDefault="00EE6FEB">
      <w:r>
        <w:t>INSERT INTO  "Customer_campaign_details_p1" ("Customer_id", "contact", "month", "day_of_week", "duration", "campaign", "pdays", "previous", "poutcome") VALUES (6309, 'telephone', 'may', 'thu', 278, '1', 999, '0', 'nonexistent');</w:t>
      </w:r>
    </w:p>
    <w:p w14:paraId="522C38D0" w14:textId="77777777" w:rsidR="00EE6FEB" w:rsidRDefault="00EE6FEB"/>
    <w:p w14:paraId="058C66FF" w14:textId="77777777" w:rsidR="00EE6FEB" w:rsidRDefault="00EE6FEB">
      <w:r>
        <w:t>INSERT INTO  "Customer_campaign_details_p1" ("Customer_id", "contact", "month", "day_of_week", "duration", "campaign", "pdays", "previous", "poutcome") VALUES (6310, 'telephone', 'may', 'thu', 791, '2', 999, '0', 'nonexistent');</w:t>
      </w:r>
    </w:p>
    <w:p w14:paraId="7657F988" w14:textId="77777777" w:rsidR="00EE6FEB" w:rsidRDefault="00EE6FEB"/>
    <w:p w14:paraId="280CDFC0" w14:textId="77777777" w:rsidR="00EE6FEB" w:rsidRDefault="00EE6FEB">
      <w:r>
        <w:t>INSERT INTO  "Customer_campaign_details_p1" ("Customer_id", "contact", "month", "day_of_week", "duration", "campaign", "pdays", "previous", "poutcome") VALUES (6311, 'telephone', 'may', 'thu', 146, '1', 999, '0', 'nonexistent');</w:t>
      </w:r>
    </w:p>
    <w:p w14:paraId="10F0A0A5" w14:textId="77777777" w:rsidR="00EE6FEB" w:rsidRDefault="00EE6FEB"/>
    <w:p w14:paraId="7A4F8FE3" w14:textId="77777777" w:rsidR="00EE6FEB" w:rsidRDefault="00EE6FEB">
      <w:r>
        <w:t>INSERT INTO  "Customer_campaign_details_p1" ("Customer_id", "contact", "month", "day_of_week", "duration", "campaign", "pdays", "previous", "poutcome") VALUES (6312, 'telephone', 'may', 'thu', 257, '1', 999, '0', 'nonexistent');</w:t>
      </w:r>
    </w:p>
    <w:p w14:paraId="594FEF46" w14:textId="77777777" w:rsidR="00EE6FEB" w:rsidRDefault="00EE6FEB"/>
    <w:p w14:paraId="6A9B3B5A" w14:textId="77777777" w:rsidR="00EE6FEB" w:rsidRDefault="00EE6FEB">
      <w:r>
        <w:t>INSERT INTO  "Customer_campaign_details_p1" ("Customer_id", "contact", "month", "day_of_week", "duration", "campaign", "pdays", "previous", "poutcome") VALUES (6313, 'telephone', 'may', 'thu', 199, '1', 999, '0', 'nonexistent');</w:t>
      </w:r>
    </w:p>
    <w:p w14:paraId="6040CD40" w14:textId="77777777" w:rsidR="00EE6FEB" w:rsidRDefault="00EE6FEB"/>
    <w:p w14:paraId="310EFD1F" w14:textId="77777777" w:rsidR="00EE6FEB" w:rsidRDefault="00EE6FEB">
      <w:r>
        <w:t>INSERT INTO  "Customer_campaign_details_p1" ("Customer_id", "contact", "month", "day_of_week", "duration", "campaign", "pdays", "previous", "poutcome") VALUES (6314, 'telephone', 'may', 'thu', 208, '1', 999, '0', 'nonexistent');</w:t>
      </w:r>
    </w:p>
    <w:p w14:paraId="2711652E" w14:textId="77777777" w:rsidR="00EE6FEB" w:rsidRDefault="00EE6FEB"/>
    <w:p w14:paraId="61636429" w14:textId="77777777" w:rsidR="00EE6FEB" w:rsidRDefault="00EE6FEB">
      <w:r>
        <w:t>INSERT INTO  "Customer_campaign_details_p1" ("Customer_id", "contact", "month", "day_of_week", "duration", "campaign", "pdays", "previous", "poutcome") VALUES (6315, 'telephone', 'may', 'thu', 471, '1', 999, '0', 'nonexistent');</w:t>
      </w:r>
    </w:p>
    <w:p w14:paraId="3D06598D" w14:textId="77777777" w:rsidR="00EE6FEB" w:rsidRDefault="00EE6FEB"/>
    <w:p w14:paraId="37A65C33" w14:textId="77777777" w:rsidR="00EE6FEB" w:rsidRDefault="00EE6FEB">
      <w:r>
        <w:t>INSERT INTO  "Customer_campaign_details_p1" ("Customer_id", "contact", "month", "day_of_week", "duration", "campaign", "pdays", "previous", "poutcome") VALUES (6316, 'telephone', 'may', 'thu', 360, '5', 999, '0', 'nonexistent');</w:t>
      </w:r>
    </w:p>
    <w:p w14:paraId="042BF28A" w14:textId="77777777" w:rsidR="00EE6FEB" w:rsidRDefault="00EE6FEB"/>
    <w:p w14:paraId="25043BBA" w14:textId="77777777" w:rsidR="00EE6FEB" w:rsidRDefault="00EE6FEB">
      <w:r>
        <w:t>INSERT INTO  "Customer_campaign_details_p1" ("Customer_id", "contact", "month", "day_of_week", "duration", "campaign", "pdays", "previous", "poutcome") VALUES (6317, 'telephone', 'may', 'thu', 131, '1', 999, '0', 'nonexistent');</w:t>
      </w:r>
    </w:p>
    <w:p w14:paraId="2E740CC3" w14:textId="77777777" w:rsidR="00EE6FEB" w:rsidRDefault="00EE6FEB"/>
    <w:p w14:paraId="351A658A" w14:textId="77777777" w:rsidR="00EE6FEB" w:rsidRDefault="00EE6FEB">
      <w:r>
        <w:t>INSERT INTO  "Customer_campaign_details_p1" ("Customer_id", "contact", "month", "day_of_week", "duration", "campaign", "pdays", "previous", "poutcome") VALUES (6318, 'telephone', 'may', 'thu', 155, '1', 999, '0', 'nonexistent');</w:t>
      </w:r>
    </w:p>
    <w:p w14:paraId="50B62AA9" w14:textId="77777777" w:rsidR="00EE6FEB" w:rsidRDefault="00EE6FEB"/>
    <w:p w14:paraId="778F72D4" w14:textId="77777777" w:rsidR="00EE6FEB" w:rsidRDefault="00EE6FEB">
      <w:r>
        <w:t>INSERT INTO  "Customer_campaign_details_p1" ("Customer_id", "contact", "month", "day_of_week", "duration", "campaign", "pdays", "previous", "poutcome") VALUES (6319, 'telephone', 'may', 'thu', 66, '2', 999, '0', 'nonexistent');</w:t>
      </w:r>
    </w:p>
    <w:p w14:paraId="55351C43" w14:textId="77777777" w:rsidR="00EE6FEB" w:rsidRDefault="00EE6FEB"/>
    <w:p w14:paraId="718A09E2" w14:textId="77777777" w:rsidR="00EE6FEB" w:rsidRDefault="00EE6FEB">
      <w:r>
        <w:t>INSERT INTO  "Customer_campaign_details_p1" ("Customer_id", "contact", "month", "day_of_week", "duration", "campaign", "pdays", "previous", "poutcome") VALUES (6320, 'telephone', 'may', 'thu', 103, '7', 999, '0', 'nonexistent');</w:t>
      </w:r>
    </w:p>
    <w:p w14:paraId="57AA113F" w14:textId="77777777" w:rsidR="00EE6FEB" w:rsidRDefault="00EE6FEB"/>
    <w:p w14:paraId="32647854" w14:textId="77777777" w:rsidR="00EE6FEB" w:rsidRDefault="00EE6FEB">
      <w:r>
        <w:t>INSERT INTO  "Customer_campaign_details_p1" ("Customer_id", "contact", "month", "day_of_week", "duration", "campaign", "pdays", "previous", "poutcome") VALUES (6321, 'telephone', 'may', 'thu', 656, '1', 999, '0', 'nonexistent');</w:t>
      </w:r>
    </w:p>
    <w:p w14:paraId="5368EB35" w14:textId="77777777" w:rsidR="00EE6FEB" w:rsidRDefault="00EE6FEB"/>
    <w:p w14:paraId="7B142F09" w14:textId="77777777" w:rsidR="00EE6FEB" w:rsidRDefault="00EE6FEB">
      <w:r>
        <w:t>INSERT INTO  "Customer_campaign_details_p1" ("Customer_id", "contact", "month", "day_of_week", "duration", "campaign", "pdays", "previous", "poutcome") VALUES (6322, 'telephone', 'may', 'thu', 358, '10', 999, '0', 'nonexistent');</w:t>
      </w:r>
    </w:p>
    <w:p w14:paraId="505D63DB" w14:textId="77777777" w:rsidR="00EE6FEB" w:rsidRDefault="00EE6FEB"/>
    <w:p w14:paraId="29CC9E81" w14:textId="77777777" w:rsidR="00EE6FEB" w:rsidRDefault="00EE6FEB">
      <w:r>
        <w:t>INSERT INTO  "Customer_campaign_details_p1" ("Customer_id", "contact", "month", "day_of_week", "duration", "campaign", "pdays", "previous", "poutcome") VALUES (6323, 'telephone', 'may', 'thu', 514, '3', 999, '0', 'nonexistent');</w:t>
      </w:r>
    </w:p>
    <w:p w14:paraId="29E97B74" w14:textId="77777777" w:rsidR="00EE6FEB" w:rsidRDefault="00EE6FEB"/>
    <w:p w14:paraId="7D31DAA4" w14:textId="77777777" w:rsidR="00EE6FEB" w:rsidRDefault="00EE6FEB">
      <w:r>
        <w:t>INSERT INTO  "Customer_campaign_details_p1" ("Customer_id", "contact", "month", "day_of_week", "duration", "campaign", "pdays", "previous", "poutcome") VALUES (6324, 'telephone', 'may', 'thu', 27, '1', 999, '0', 'nonexistent');</w:t>
      </w:r>
    </w:p>
    <w:p w14:paraId="7C9DCD0C" w14:textId="77777777" w:rsidR="00EE6FEB" w:rsidRDefault="00EE6FEB"/>
    <w:p w14:paraId="4CD02EC8" w14:textId="77777777" w:rsidR="00EE6FEB" w:rsidRDefault="00EE6FEB">
      <w:r>
        <w:t>INSERT INTO  "Customer_campaign_details_p1" ("Customer_id", "contact", "month", "day_of_week", "duration", "campaign", "pdays", "previous", "poutcome") VALUES (6325, 'telephone', 'may', 'thu', 544, '4', 999, '0', 'nonexistent');</w:t>
      </w:r>
    </w:p>
    <w:p w14:paraId="699F9E5F" w14:textId="77777777" w:rsidR="00EE6FEB" w:rsidRDefault="00EE6FEB"/>
    <w:p w14:paraId="2B8B9C0C" w14:textId="77777777" w:rsidR="00EE6FEB" w:rsidRDefault="00EE6FEB">
      <w:r>
        <w:t>INSERT INTO  "Customer_campaign_details_p1" ("Customer_id", "contact", "month", "day_of_week", "duration", "campaign", "pdays", "previous", "poutcome") VALUES (6326, 'telephone', 'may', 'thu', 346, '6', 999, '0', 'nonexistent');</w:t>
      </w:r>
    </w:p>
    <w:p w14:paraId="25EE43AA" w14:textId="77777777" w:rsidR="00EE6FEB" w:rsidRDefault="00EE6FEB"/>
    <w:p w14:paraId="40A6994A" w14:textId="77777777" w:rsidR="00EE6FEB" w:rsidRDefault="00EE6FEB">
      <w:r>
        <w:t>INSERT INTO  "Customer_campaign_details_p1" ("Customer_id", "contact", "month", "day_of_week", "duration", "campaign", "pdays", "previous", "poutcome") VALUES (6327, 'telephone', 'may', 'thu', 134, '6', 999, '0', 'nonexistent');</w:t>
      </w:r>
    </w:p>
    <w:p w14:paraId="52537F21" w14:textId="77777777" w:rsidR="00EE6FEB" w:rsidRDefault="00EE6FEB"/>
    <w:p w14:paraId="6840E742" w14:textId="77777777" w:rsidR="00EE6FEB" w:rsidRDefault="00EE6FEB">
      <w:r>
        <w:t>INSERT INTO  "Customer_campaign_details_p1" ("Customer_id", "contact", "month", "day_of_week", "duration", "campaign", "pdays", "previous", "poutcome") VALUES (6328, 'telephone', 'may', 'thu', 633, '6', 999, '0', 'nonexistent');</w:t>
      </w:r>
    </w:p>
    <w:p w14:paraId="1CF4B9C0" w14:textId="77777777" w:rsidR="00EE6FEB" w:rsidRDefault="00EE6FEB"/>
    <w:p w14:paraId="7386CE5E" w14:textId="77777777" w:rsidR="00EE6FEB" w:rsidRDefault="00EE6FEB">
      <w:r>
        <w:t>INSERT INTO  "Customer_campaign_details_p1" ("Customer_id", "contact", "month", "day_of_week", "duration", "campaign", "pdays", "previous", "poutcome") VALUES (6329, 'telephone', 'may', 'thu', 48, '1', 999, '0', 'nonexistent');</w:t>
      </w:r>
    </w:p>
    <w:p w14:paraId="15A7E144" w14:textId="77777777" w:rsidR="00EE6FEB" w:rsidRDefault="00EE6FEB"/>
    <w:p w14:paraId="64799D95" w14:textId="77777777" w:rsidR="00EE6FEB" w:rsidRDefault="00EE6FEB">
      <w:r>
        <w:t>INSERT INTO  "Customer_campaign_details_p1" ("Customer_id", "contact", "month", "day_of_week", "duration", "campaign", "pdays", "previous", "poutcome") VALUES (6330, 'telephone', 'may', 'thu', 359, '2', 999, '0', 'nonexistent');</w:t>
      </w:r>
    </w:p>
    <w:p w14:paraId="289F3998" w14:textId="77777777" w:rsidR="00EE6FEB" w:rsidRDefault="00EE6FEB"/>
    <w:p w14:paraId="7F71353C" w14:textId="77777777" w:rsidR="00EE6FEB" w:rsidRDefault="00EE6FEB">
      <w:r>
        <w:t>INSERT INTO  "Customer_campaign_details_p1" ("Customer_id", "contact", "month", "day_of_week", "duration", "campaign", "pdays", "previous", "poutcome") VALUES (6331, 'telephone', 'may', 'thu', 105, '1', 999, '0', 'nonexistent');</w:t>
      </w:r>
    </w:p>
    <w:p w14:paraId="351447C4" w14:textId="77777777" w:rsidR="00EE6FEB" w:rsidRDefault="00EE6FEB"/>
    <w:p w14:paraId="6612058A" w14:textId="77777777" w:rsidR="00EE6FEB" w:rsidRDefault="00EE6FEB">
      <w:r>
        <w:t>INSERT INTO  "Customer_campaign_details_p1" ("Customer_id", "contact", "month", "day_of_week", "duration", "campaign", "pdays", "previous", "poutcome") VALUES (6332, 'telephone', 'may', 'thu', 746, '1', 999, '0', 'nonexistent');</w:t>
      </w:r>
    </w:p>
    <w:p w14:paraId="5C6B6914" w14:textId="77777777" w:rsidR="00EE6FEB" w:rsidRDefault="00EE6FEB"/>
    <w:p w14:paraId="1FAB1E53" w14:textId="77777777" w:rsidR="00EE6FEB" w:rsidRDefault="00EE6FEB">
      <w:r>
        <w:t>INSERT INTO  "Customer_campaign_details_p1" ("Customer_id", "contact", "month", "day_of_week", "duration", "campaign", "pdays", "previous", "poutcome") VALUES (6333, 'telephone', 'may', 'thu', 322, '1', 999, '0', 'nonexistent');</w:t>
      </w:r>
    </w:p>
    <w:p w14:paraId="02B72BE0" w14:textId="77777777" w:rsidR="00EE6FEB" w:rsidRDefault="00EE6FEB"/>
    <w:p w14:paraId="481ADC0F" w14:textId="77777777" w:rsidR="00EE6FEB" w:rsidRDefault="00EE6FEB">
      <w:r>
        <w:t>INSERT INTO  "Customer_campaign_details_p1" ("Customer_id", "contact", "month", "day_of_week", "duration", "campaign", "pdays", "previous", "poutcome") VALUES (6334, 'telephone', 'may', 'thu', 56, '2', 999, '0', 'nonexistent');</w:t>
      </w:r>
    </w:p>
    <w:p w14:paraId="49790152" w14:textId="77777777" w:rsidR="00EE6FEB" w:rsidRDefault="00EE6FEB"/>
    <w:p w14:paraId="42347769" w14:textId="77777777" w:rsidR="00EE6FEB" w:rsidRDefault="00EE6FEB">
      <w:r>
        <w:t>INSERT INTO  "Customer_campaign_details_p1" ("Customer_id", "contact", "month", "day_of_week", "duration", "campaign", "pdays", "previous", "poutcome") VALUES (6335, 'telephone', 'may', 'thu', 315, '1', 999, '0', 'nonexistent');</w:t>
      </w:r>
    </w:p>
    <w:p w14:paraId="71D5E211" w14:textId="77777777" w:rsidR="00EE6FEB" w:rsidRDefault="00EE6FEB"/>
    <w:p w14:paraId="354E87BC" w14:textId="77777777" w:rsidR="00EE6FEB" w:rsidRDefault="00EE6FEB">
      <w:r>
        <w:t>INSERT INTO  "Customer_campaign_details_p1" ("Customer_id", "contact", "month", "day_of_week", "duration", "campaign", "pdays", "previous", "poutcome") VALUES (6336, 'telephone', 'may', 'thu', 126, '1', 999, '0', 'nonexistent');</w:t>
      </w:r>
    </w:p>
    <w:p w14:paraId="20B9FDF5" w14:textId="77777777" w:rsidR="00EE6FEB" w:rsidRDefault="00EE6FEB"/>
    <w:p w14:paraId="1A505E7F" w14:textId="77777777" w:rsidR="00EE6FEB" w:rsidRDefault="00EE6FEB">
      <w:r>
        <w:t>INSERT INTO  "Customer_campaign_details_p1" ("Customer_id", "contact", "month", "day_of_week", "duration", "campaign", "pdays", "previous", "poutcome") VALUES (6337, 'telephone', 'may', 'thu', 122, '1', 999, '0', 'nonexistent');</w:t>
      </w:r>
    </w:p>
    <w:p w14:paraId="1845F459" w14:textId="77777777" w:rsidR="00EE6FEB" w:rsidRDefault="00EE6FEB"/>
    <w:p w14:paraId="4EBBB560" w14:textId="77777777" w:rsidR="00EE6FEB" w:rsidRDefault="00EE6FEB">
      <w:r>
        <w:t>INSERT INTO  "Customer_campaign_details_p1" ("Customer_id", "contact", "month", "day_of_week", "duration", "campaign", "pdays", "previous", "poutcome") VALUES (6338, 'telephone', 'may', 'thu', 144, '2', 999, '0', 'nonexistent');</w:t>
      </w:r>
    </w:p>
    <w:p w14:paraId="122A02D0" w14:textId="77777777" w:rsidR="00EE6FEB" w:rsidRDefault="00EE6FEB"/>
    <w:p w14:paraId="70BA9E5B" w14:textId="77777777" w:rsidR="00EE6FEB" w:rsidRDefault="00EE6FEB">
      <w:r>
        <w:t>INSERT INTO  "Customer_campaign_details_p1" ("Customer_id", "contact", "month", "day_of_week", "duration", "campaign", "pdays", "previous", "poutcome") VALUES (6339, 'telephone', 'may', 'thu', 445, '1', 999, '0', 'nonexistent');</w:t>
      </w:r>
    </w:p>
    <w:p w14:paraId="4259FD1F" w14:textId="77777777" w:rsidR="00EE6FEB" w:rsidRDefault="00EE6FEB"/>
    <w:p w14:paraId="1150760A" w14:textId="77777777" w:rsidR="00EE6FEB" w:rsidRDefault="00EE6FEB">
      <w:r>
        <w:t>INSERT INTO  "Customer_campaign_details_p1" ("Customer_id", "contact", "month", "day_of_week", "duration", "campaign", "pdays", "previous", "poutcome") VALUES (6340, 'telephone', 'may', 'thu', 356, '2', 999, '0', 'nonexistent');</w:t>
      </w:r>
    </w:p>
    <w:p w14:paraId="56CD2710" w14:textId="77777777" w:rsidR="00EE6FEB" w:rsidRDefault="00EE6FEB"/>
    <w:p w14:paraId="17606AF4" w14:textId="77777777" w:rsidR="00EE6FEB" w:rsidRDefault="00EE6FEB">
      <w:r>
        <w:t>INSERT INTO  "Customer_campaign_details_p1" ("Customer_id", "contact", "month", "day_of_week", "duration", "campaign", "pdays", "previous", "poutcome") VALUES (6341, 'telephone', 'may', 'thu', 144, '1', 999, '0', 'nonexistent');</w:t>
      </w:r>
    </w:p>
    <w:p w14:paraId="68F3D9D2" w14:textId="77777777" w:rsidR="00EE6FEB" w:rsidRDefault="00EE6FEB"/>
    <w:p w14:paraId="6DF83C8E" w14:textId="77777777" w:rsidR="00EE6FEB" w:rsidRDefault="00EE6FEB">
      <w:r>
        <w:t>INSERT INTO  "Customer_campaign_details_p1" ("Customer_id", "contact", "month", "day_of_week", "duration", "campaign", "pdays", "previous", "poutcome") VALUES (6342, 'telephone', 'may', 'thu', 102, '4', 999, '0', 'nonexistent');</w:t>
      </w:r>
    </w:p>
    <w:p w14:paraId="673809AC" w14:textId="77777777" w:rsidR="00EE6FEB" w:rsidRDefault="00EE6FEB"/>
    <w:p w14:paraId="6BD7EF83" w14:textId="77777777" w:rsidR="00EE6FEB" w:rsidRDefault="00EE6FEB">
      <w:r>
        <w:t>INSERT INTO  "Customer_campaign_details_p1" ("Customer_id", "contact", "month", "day_of_week", "duration", "campaign", "pdays", "previous", "poutcome") VALUES (6343, 'telephone', 'may', 'thu', 187, '3', 999, '0', 'nonexistent');</w:t>
      </w:r>
    </w:p>
    <w:p w14:paraId="560C613C" w14:textId="77777777" w:rsidR="00EE6FEB" w:rsidRDefault="00EE6FEB"/>
    <w:p w14:paraId="33FB2353" w14:textId="77777777" w:rsidR="00EE6FEB" w:rsidRDefault="00EE6FEB">
      <w:r>
        <w:t>INSERT INTO  "Customer_campaign_details_p1" ("Customer_id", "contact", "month", "day_of_week", "duration", "campaign", "pdays", "previous", "poutcome") VALUES (6344, 'telephone', 'may', 'thu', 329, '1', 999, '0', 'nonexistent');</w:t>
      </w:r>
    </w:p>
    <w:p w14:paraId="4486E98A" w14:textId="77777777" w:rsidR="00EE6FEB" w:rsidRDefault="00EE6FEB"/>
    <w:p w14:paraId="06BA2A6E" w14:textId="77777777" w:rsidR="00EE6FEB" w:rsidRDefault="00EE6FEB">
      <w:r>
        <w:t>INSERT INTO  "Customer_campaign_details_p1" ("Customer_id", "contact", "month", "day_of_week", "duration", "campaign", "pdays", "previous", "poutcome") VALUES (6345, 'telephone', 'may', 'thu', 247, '1', 999, '0', 'nonexistent');</w:t>
      </w:r>
    </w:p>
    <w:p w14:paraId="2EFA6287" w14:textId="77777777" w:rsidR="00EE6FEB" w:rsidRDefault="00EE6FEB"/>
    <w:p w14:paraId="56A2A118" w14:textId="77777777" w:rsidR="00EE6FEB" w:rsidRDefault="00EE6FEB">
      <w:r>
        <w:t>INSERT INTO  "Customer_campaign_details_p1" ("Customer_id", "contact", "month", "day_of_week", "duration", "campaign", "pdays", "previous", "poutcome") VALUES (6346, 'telephone', 'may', 'thu', 152, '1', 999, '0', 'nonexistent');</w:t>
      </w:r>
    </w:p>
    <w:p w14:paraId="380AFD92" w14:textId="77777777" w:rsidR="00EE6FEB" w:rsidRDefault="00EE6FEB"/>
    <w:p w14:paraId="18AE9A71" w14:textId="77777777" w:rsidR="00EE6FEB" w:rsidRDefault="00EE6FEB">
      <w:r>
        <w:t>INSERT INTO  "Customer_campaign_details_p1" ("Customer_id", "contact", "month", "day_of_week", "duration", "campaign", "pdays", "previous", "poutcome") VALUES (6347, 'telephone', 'may', 'thu', 49, '1', 999, '0', 'nonexistent');</w:t>
      </w:r>
    </w:p>
    <w:p w14:paraId="7D6790B4" w14:textId="77777777" w:rsidR="00EE6FEB" w:rsidRDefault="00EE6FEB"/>
    <w:p w14:paraId="09273750" w14:textId="77777777" w:rsidR="00EE6FEB" w:rsidRDefault="00EE6FEB">
      <w:r>
        <w:t>INSERT INTO  "Customer_campaign_details_p1" ("Customer_id", "contact", "month", "day_of_week", "duration", "campaign", "pdays", "previous", "poutcome") VALUES (6348, 'telephone', 'may', 'thu', 177, '1', 999, '0', 'nonexistent');</w:t>
      </w:r>
    </w:p>
    <w:p w14:paraId="4081BD85" w14:textId="77777777" w:rsidR="00EE6FEB" w:rsidRDefault="00EE6FEB"/>
    <w:p w14:paraId="4C507FC4" w14:textId="77777777" w:rsidR="00EE6FEB" w:rsidRDefault="00EE6FEB">
      <w:r>
        <w:t>INSERT INTO  "Customer_campaign_details_p1" ("Customer_id", "contact", "month", "day_of_week", "duration", "campaign", "pdays", "previous", "poutcome") VALUES (6349, 'telephone', 'may', 'thu', 77, '1', 999, '0', 'nonexistent');</w:t>
      </w:r>
    </w:p>
    <w:p w14:paraId="474263FC" w14:textId="77777777" w:rsidR="00EE6FEB" w:rsidRDefault="00EE6FEB"/>
    <w:p w14:paraId="590295F5" w14:textId="77777777" w:rsidR="00EE6FEB" w:rsidRDefault="00EE6FEB">
      <w:r>
        <w:t>INSERT INTO  "Customer_campaign_details_p1" ("Customer_id", "contact", "month", "day_of_week", "duration", "campaign", "pdays", "previous", "poutcome") VALUES (6350, 'telephone', 'may', 'thu', 106, '1', 999, '0', 'nonexistent');</w:t>
      </w:r>
    </w:p>
    <w:p w14:paraId="533FC8EC" w14:textId="77777777" w:rsidR="00EE6FEB" w:rsidRDefault="00EE6FEB"/>
    <w:p w14:paraId="510BD54F" w14:textId="77777777" w:rsidR="00EE6FEB" w:rsidRDefault="00EE6FEB">
      <w:r>
        <w:t>INSERT INTO  "Customer_campaign_details_p1" ("Customer_id", "contact", "month", "day_of_week", "duration", "campaign", "pdays", "previous", "poutcome") VALUES (6351, 'telephone', 'may', 'thu', 125, '1', 999, '0', 'nonexistent');</w:t>
      </w:r>
    </w:p>
    <w:p w14:paraId="4E030DCB" w14:textId="77777777" w:rsidR="00EE6FEB" w:rsidRDefault="00EE6FEB"/>
    <w:p w14:paraId="6634F345" w14:textId="77777777" w:rsidR="00EE6FEB" w:rsidRDefault="00EE6FEB">
      <w:r>
        <w:t>INSERT INTO  "Customer_campaign_details_p1" ("Customer_id", "contact", "month", "day_of_week", "duration", "campaign", "pdays", "previous", "poutcome") VALUES (6352, 'telephone', 'may', 'thu', 404, '1', 999, '0', 'nonexistent');</w:t>
      </w:r>
    </w:p>
    <w:p w14:paraId="186585B2" w14:textId="77777777" w:rsidR="00EE6FEB" w:rsidRDefault="00EE6FEB"/>
    <w:p w14:paraId="09C6B929" w14:textId="77777777" w:rsidR="00EE6FEB" w:rsidRDefault="00EE6FEB">
      <w:r>
        <w:t>INSERT INTO  "Customer_campaign_details_p1" ("Customer_id", "contact", "month", "day_of_week", "duration", "campaign", "pdays", "previous", "poutcome") VALUES (6353, 'telephone', 'may', 'thu', 177, '2', 999, '0', 'nonexistent');</w:t>
      </w:r>
    </w:p>
    <w:p w14:paraId="27BA15EA" w14:textId="77777777" w:rsidR="00EE6FEB" w:rsidRDefault="00EE6FEB"/>
    <w:p w14:paraId="28E77871" w14:textId="77777777" w:rsidR="00EE6FEB" w:rsidRDefault="00EE6FEB">
      <w:r>
        <w:t>INSERT INTO  "Customer_campaign_details_p1" ("Customer_id", "contact", "month", "day_of_week", "duration", "campaign", "pdays", "previous", "poutcome") VALUES (6354, 'telephone', 'may', 'thu', 118, '1', 999, '0', 'nonexistent');</w:t>
      </w:r>
    </w:p>
    <w:p w14:paraId="53045700" w14:textId="77777777" w:rsidR="00EE6FEB" w:rsidRDefault="00EE6FEB"/>
    <w:p w14:paraId="688A6D92" w14:textId="77777777" w:rsidR="00EE6FEB" w:rsidRDefault="00EE6FEB">
      <w:r>
        <w:t>INSERT INTO  "Customer_campaign_details_p1" ("Customer_id", "contact", "month", "day_of_week", "duration", "campaign", "pdays", "previous", "poutcome") VALUES (6355, 'telephone', 'may', 'thu', 201, '1', 999, '0', 'nonexistent');</w:t>
      </w:r>
    </w:p>
    <w:p w14:paraId="219A5A53" w14:textId="77777777" w:rsidR="00EE6FEB" w:rsidRDefault="00EE6FEB"/>
    <w:p w14:paraId="3987E54A" w14:textId="77777777" w:rsidR="00EE6FEB" w:rsidRDefault="00EE6FEB">
      <w:r>
        <w:t>INSERT INTO  "Customer_campaign_details_p1" ("Customer_id", "contact", "month", "day_of_week", "duration", "campaign", "pdays", "previous", "poutcome") VALUES (6356, 'telephone', 'may', 'thu', 609, '2', 999, '0', 'nonexistent');</w:t>
      </w:r>
    </w:p>
    <w:p w14:paraId="2D741822" w14:textId="77777777" w:rsidR="00EE6FEB" w:rsidRDefault="00EE6FEB"/>
    <w:p w14:paraId="59CE986E" w14:textId="77777777" w:rsidR="00EE6FEB" w:rsidRDefault="00EE6FEB">
      <w:r>
        <w:t>INSERT INTO  "Customer_campaign_details_p1" ("Customer_id", "contact", "month", "day_of_week", "duration", "campaign", "pdays", "previous", "poutcome") VALUES (6357, 'telephone', 'may', 'thu', 251, '1', 999, '0', 'nonexistent');</w:t>
      </w:r>
    </w:p>
    <w:p w14:paraId="65BAAA1F" w14:textId="77777777" w:rsidR="00EE6FEB" w:rsidRDefault="00EE6FEB"/>
    <w:p w14:paraId="451D5242" w14:textId="77777777" w:rsidR="00EE6FEB" w:rsidRDefault="00EE6FEB">
      <w:r>
        <w:t>INSERT INTO  "Customer_campaign_details_p1" ("Customer_id", "contact", "month", "day_of_week", "duration", "campaign", "pdays", "previous", "poutcome") VALUES (6358, 'telephone', 'may', 'thu', 35, '1', 999, '0', 'nonexistent');</w:t>
      </w:r>
    </w:p>
    <w:p w14:paraId="10E99681" w14:textId="77777777" w:rsidR="00EE6FEB" w:rsidRDefault="00EE6FEB"/>
    <w:p w14:paraId="6C3F953F" w14:textId="77777777" w:rsidR="00EE6FEB" w:rsidRDefault="00EE6FEB">
      <w:r>
        <w:t>INSERT INTO  "Customer_campaign_details_p1" ("Customer_id", "contact", "month", "day_of_week", "duration", "campaign", "pdays", "previous", "poutcome") VALUES (6359, 'telephone', 'may', 'thu', 473, '1', 999, '0', 'nonexistent');</w:t>
      </w:r>
    </w:p>
    <w:p w14:paraId="5E4D8F8A" w14:textId="77777777" w:rsidR="00EE6FEB" w:rsidRDefault="00EE6FEB"/>
    <w:p w14:paraId="6088927F" w14:textId="77777777" w:rsidR="00EE6FEB" w:rsidRDefault="00EE6FEB">
      <w:r>
        <w:t>INSERT INTO  "Customer_campaign_details_p1" ("Customer_id", "contact", "month", "day_of_week", "duration", "campaign", "pdays", "previous", "poutcome") VALUES (6360, 'telephone', 'may', 'thu', 596, '1', 999, '0', 'nonexistent');</w:t>
      </w:r>
    </w:p>
    <w:p w14:paraId="72690B85" w14:textId="77777777" w:rsidR="00EE6FEB" w:rsidRDefault="00EE6FEB"/>
    <w:p w14:paraId="42EBD10C" w14:textId="77777777" w:rsidR="00EE6FEB" w:rsidRDefault="00EE6FEB">
      <w:r>
        <w:t>INSERT INTO  "Customer_campaign_details_p1" ("Customer_id", "contact", "month", "day_of_week", "duration", "campaign", "pdays", "previous", "poutcome") VALUES (6361, 'telephone', 'may', 'thu', 370, '1', 999, '0', 'nonexistent');</w:t>
      </w:r>
    </w:p>
    <w:p w14:paraId="6BBF8A34" w14:textId="77777777" w:rsidR="00EE6FEB" w:rsidRDefault="00EE6FEB"/>
    <w:p w14:paraId="2E25ECB8" w14:textId="77777777" w:rsidR="00EE6FEB" w:rsidRDefault="00EE6FEB">
      <w:r>
        <w:t>INSERT INTO  "Customer_campaign_details_p1" ("Customer_id", "contact", "month", "day_of_week", "duration", "campaign", "pdays", "previous", "poutcome") VALUES (6362, 'telephone', 'may', 'thu', 691, '1', 999, '0', 'nonexistent');</w:t>
      </w:r>
    </w:p>
    <w:p w14:paraId="7FF7242F" w14:textId="77777777" w:rsidR="00EE6FEB" w:rsidRDefault="00EE6FEB"/>
    <w:p w14:paraId="47341B01" w14:textId="77777777" w:rsidR="00EE6FEB" w:rsidRDefault="00EE6FEB">
      <w:r>
        <w:t>INSERT INTO  "Customer_campaign_details_p1" ("Customer_id", "contact", "month", "day_of_week", "duration", "campaign", "pdays", "previous", "poutcome") VALUES (6363, 'telephone', 'may', 'thu', 70, '2', 999, '0', 'nonexistent');</w:t>
      </w:r>
    </w:p>
    <w:p w14:paraId="34FCDFFD" w14:textId="77777777" w:rsidR="00EE6FEB" w:rsidRDefault="00EE6FEB"/>
    <w:p w14:paraId="6429B297" w14:textId="77777777" w:rsidR="00EE6FEB" w:rsidRDefault="00EE6FEB">
      <w:r>
        <w:t>INSERT INTO  "Customer_campaign_details_p1" ("Customer_id", "contact", "month", "day_of_week", "duration", "campaign", "pdays", "previous", "poutcome") VALUES (6364, 'telephone', 'may', 'thu', 77, '2', 999, '0', 'nonexistent');</w:t>
      </w:r>
    </w:p>
    <w:p w14:paraId="2EB54836" w14:textId="77777777" w:rsidR="00EE6FEB" w:rsidRDefault="00EE6FEB"/>
    <w:p w14:paraId="7BA01508" w14:textId="77777777" w:rsidR="00EE6FEB" w:rsidRDefault="00EE6FEB">
      <w:r>
        <w:t>INSERT INTO  "Customer_campaign_details_p1" ("Customer_id", "contact", "month", "day_of_week", "duration", "campaign", "pdays", "previous", "poutcome") VALUES (6365, 'telephone', 'may', 'thu', 212, '6', 999, '0', 'nonexistent');</w:t>
      </w:r>
    </w:p>
    <w:p w14:paraId="4753D6CE" w14:textId="77777777" w:rsidR="00EE6FEB" w:rsidRDefault="00EE6FEB"/>
    <w:p w14:paraId="76648343" w14:textId="77777777" w:rsidR="00EE6FEB" w:rsidRDefault="00EE6FEB">
      <w:r>
        <w:t>INSERT INTO  "Customer_campaign_details_p1" ("Customer_id", "contact", "month", "day_of_week", "duration", "campaign", "pdays", "previous", "poutcome") VALUES (6366, 'telephone', 'may', 'thu', 245, '4', 999, '0', 'nonexistent');</w:t>
      </w:r>
    </w:p>
    <w:p w14:paraId="090C86CC" w14:textId="77777777" w:rsidR="00EE6FEB" w:rsidRDefault="00EE6FEB"/>
    <w:p w14:paraId="409BF17D" w14:textId="77777777" w:rsidR="00EE6FEB" w:rsidRDefault="00EE6FEB">
      <w:r>
        <w:t>INSERT INTO  "Customer_campaign_details_p1" ("Customer_id", "contact", "month", "day_of_week", "duration", "campaign", "pdays", "previous", "poutcome") VALUES (6367, 'telephone', 'may', 'thu', 544, '1', 999, '0', 'nonexistent');</w:t>
      </w:r>
    </w:p>
    <w:p w14:paraId="398C16C9" w14:textId="77777777" w:rsidR="00EE6FEB" w:rsidRDefault="00EE6FEB"/>
    <w:p w14:paraId="4E52F6B5" w14:textId="77777777" w:rsidR="00EE6FEB" w:rsidRDefault="00EE6FEB">
      <w:r>
        <w:t>INSERT INTO  "Customer_campaign_details_p1" ("Customer_id", "contact", "month", "day_of_week", "duration", "campaign", "pdays", "previous", "poutcome") VALUES (6368, 'telephone', 'may', 'thu', 117, '1', 999, '0', 'nonexistent');</w:t>
      </w:r>
    </w:p>
    <w:p w14:paraId="5FCF67DA" w14:textId="77777777" w:rsidR="00EE6FEB" w:rsidRDefault="00EE6FEB"/>
    <w:p w14:paraId="32CFF7D4" w14:textId="77777777" w:rsidR="00EE6FEB" w:rsidRDefault="00EE6FEB">
      <w:r>
        <w:t>INSERT INTO  "Customer_campaign_details_p1" ("Customer_id", "contact", "month", "day_of_week", "duration", "campaign", "pdays", "previous", "poutcome") VALUES (6369, 'telephone', 'may', 'thu', 410, '5', 999, '0', 'nonexistent');</w:t>
      </w:r>
    </w:p>
    <w:p w14:paraId="6F634D7D" w14:textId="77777777" w:rsidR="00EE6FEB" w:rsidRDefault="00EE6FEB"/>
    <w:p w14:paraId="4FA0AD92" w14:textId="77777777" w:rsidR="00EE6FEB" w:rsidRDefault="00EE6FEB">
      <w:r>
        <w:t>INSERT INTO  "Customer_campaign_details_p1" ("Customer_id", "contact", "month", "day_of_week", "duration", "campaign", "pdays", "previous", "poutcome") VALUES (6370, 'telephone', 'may', 'thu', 513, '3', 999, '0', 'nonexistent');</w:t>
      </w:r>
    </w:p>
    <w:p w14:paraId="622F88F0" w14:textId="77777777" w:rsidR="00EE6FEB" w:rsidRDefault="00EE6FEB"/>
    <w:p w14:paraId="54A5434A" w14:textId="77777777" w:rsidR="00EE6FEB" w:rsidRDefault="00EE6FEB">
      <w:r>
        <w:t>INSERT INTO  "Customer_campaign_details_p1" ("Customer_id", "contact", "month", "day_of_week", "duration", "campaign", "pdays", "previous", "poutcome") VALUES (6371, 'telephone', 'may', 'thu', 179, '2', 999, '0', 'nonexistent');</w:t>
      </w:r>
    </w:p>
    <w:p w14:paraId="6313617F" w14:textId="77777777" w:rsidR="00EE6FEB" w:rsidRDefault="00EE6FEB"/>
    <w:p w14:paraId="79902963" w14:textId="77777777" w:rsidR="00EE6FEB" w:rsidRDefault="00EE6FEB">
      <w:r>
        <w:t>INSERT INTO  "Customer_campaign_details_p1" ("Customer_id", "contact", "month", "day_of_week", "duration", "campaign", "pdays", "previous", "poutcome") VALUES (6372, 'telephone', 'may', 'thu', 896, '1', 999, '0', 'nonexistent');</w:t>
      </w:r>
    </w:p>
    <w:p w14:paraId="2A90BC84" w14:textId="77777777" w:rsidR="00EE6FEB" w:rsidRDefault="00EE6FEB"/>
    <w:p w14:paraId="0D9CF00B" w14:textId="77777777" w:rsidR="00EE6FEB" w:rsidRDefault="00EE6FEB">
      <w:r>
        <w:t>INSERT INTO  "Customer_campaign_details_p1" ("Customer_id", "contact", "month", "day_of_week", "duration", "campaign", "pdays", "previous", "poutcome") VALUES (6373, 'telephone', 'may', 'thu', 174, '1', 999, '0', 'nonexistent');</w:t>
      </w:r>
    </w:p>
    <w:p w14:paraId="58B19289" w14:textId="77777777" w:rsidR="00EE6FEB" w:rsidRDefault="00EE6FEB"/>
    <w:p w14:paraId="2F4F88FB" w14:textId="77777777" w:rsidR="00EE6FEB" w:rsidRDefault="00EE6FEB">
      <w:r>
        <w:t>INSERT INTO  "Customer_campaign_details_p1" ("Customer_id", "contact", "month", "day_of_week", "duration", "campaign", "pdays", "previous", "poutcome") VALUES (6374, 'telephone', 'may', 'thu', 365, '2', 999, '0', 'nonexistent');</w:t>
      </w:r>
    </w:p>
    <w:p w14:paraId="1946DEA7" w14:textId="77777777" w:rsidR="00EE6FEB" w:rsidRDefault="00EE6FEB"/>
    <w:p w14:paraId="4ED85B7F" w14:textId="77777777" w:rsidR="00EE6FEB" w:rsidRDefault="00EE6FEB">
      <w:r>
        <w:t>INSERT INTO  "Customer_campaign_details_p1" ("Customer_id", "contact", "month", "day_of_week", "duration", "campaign", "pdays", "previous", "poutcome") VALUES (6375, 'telephone', 'may', 'thu', 158, '1', 999, '0', 'nonexistent');</w:t>
      </w:r>
    </w:p>
    <w:p w14:paraId="5D3B0521" w14:textId="77777777" w:rsidR="00EE6FEB" w:rsidRDefault="00EE6FEB"/>
    <w:p w14:paraId="3C40B5B4" w14:textId="77777777" w:rsidR="00EE6FEB" w:rsidRDefault="00EE6FEB">
      <w:r>
        <w:t>INSERT INTO  "Customer_campaign_details_p1" ("Customer_id", "contact", "month", "day_of_week", "duration", "campaign", "pdays", "previous", "poutcome") VALUES (6376, 'telephone', 'may', 'thu', 159, '1', 999, '0', 'nonexistent');</w:t>
      </w:r>
    </w:p>
    <w:p w14:paraId="198797C1" w14:textId="77777777" w:rsidR="00EE6FEB" w:rsidRDefault="00EE6FEB"/>
    <w:p w14:paraId="01D58708" w14:textId="77777777" w:rsidR="00EE6FEB" w:rsidRDefault="00EE6FEB">
      <w:r>
        <w:t>INSERT INTO  "Customer_campaign_details_p1" ("Customer_id", "contact", "month", "day_of_week", "duration", "campaign", "pdays", "previous", "poutcome") VALUES (6377, 'telephone', 'may', 'thu', 82, '1', 999, '0', 'nonexistent');</w:t>
      </w:r>
    </w:p>
    <w:p w14:paraId="77A9EF0E" w14:textId="77777777" w:rsidR="00EE6FEB" w:rsidRDefault="00EE6FEB"/>
    <w:p w14:paraId="4D44F249" w14:textId="77777777" w:rsidR="00EE6FEB" w:rsidRDefault="00EE6FEB">
      <w:r>
        <w:t>INSERT INTO  "Customer_campaign_details_p1" ("Customer_id", "contact", "month", "day_of_week", "duration", "campaign", "pdays", "previous", "poutcome") VALUES (6378, 'telephone', 'may', 'thu', 180, '1', 999, '0', 'nonexistent');</w:t>
      </w:r>
    </w:p>
    <w:p w14:paraId="690FB136" w14:textId="77777777" w:rsidR="00EE6FEB" w:rsidRDefault="00EE6FEB"/>
    <w:p w14:paraId="1A0E4487" w14:textId="77777777" w:rsidR="00EE6FEB" w:rsidRDefault="00EE6FEB">
      <w:r>
        <w:t>INSERT INTO  "Customer_campaign_details_p1" ("Customer_id", "contact", "month", "day_of_week", "duration", "campaign", "pdays", "previous", "poutcome") VALUES (6379, 'telephone', 'may', 'thu', 42, '3', 999, '0', 'nonexistent');</w:t>
      </w:r>
    </w:p>
    <w:p w14:paraId="3067B5B4" w14:textId="77777777" w:rsidR="00EE6FEB" w:rsidRDefault="00EE6FEB"/>
    <w:p w14:paraId="15B278E2" w14:textId="77777777" w:rsidR="00EE6FEB" w:rsidRDefault="00EE6FEB">
      <w:r>
        <w:t>INSERT INTO  "Customer_campaign_details_p1" ("Customer_id", "contact", "month", "day_of_week", "duration", "campaign", "pdays", "previous", "poutcome") VALUES (6380, 'telephone', 'may', 'thu', 206, '1', 999, '0', 'nonexistent');</w:t>
      </w:r>
    </w:p>
    <w:p w14:paraId="7AD43C4E" w14:textId="77777777" w:rsidR="00EE6FEB" w:rsidRDefault="00EE6FEB"/>
    <w:p w14:paraId="3B1A841B" w14:textId="77777777" w:rsidR="00EE6FEB" w:rsidRDefault="00EE6FEB">
      <w:r>
        <w:t>INSERT INTO  "Customer_campaign_details_p1" ("Customer_id", "contact", "month", "day_of_week", "duration", "campaign", "pdays", "previous", "poutcome") VALUES (6381, 'telephone', 'may', 'thu', 92, '1', 999, '0', 'nonexistent');</w:t>
      </w:r>
    </w:p>
    <w:p w14:paraId="034ADEBF" w14:textId="77777777" w:rsidR="00EE6FEB" w:rsidRDefault="00EE6FEB"/>
    <w:p w14:paraId="6A4FFE2E" w14:textId="77777777" w:rsidR="00EE6FEB" w:rsidRDefault="00EE6FEB">
      <w:r>
        <w:t>INSERT INTO  "Customer_campaign_details_p1" ("Customer_id", "contact", "month", "day_of_week", "duration", "campaign", "pdays", "previous", "poutcome") VALUES (6382, 'telephone', 'may', 'thu', 162, '2', 999, '0', 'nonexistent');</w:t>
      </w:r>
    </w:p>
    <w:p w14:paraId="19D71EC8" w14:textId="77777777" w:rsidR="00EE6FEB" w:rsidRDefault="00EE6FEB"/>
    <w:p w14:paraId="6CC490A2" w14:textId="77777777" w:rsidR="00EE6FEB" w:rsidRDefault="00EE6FEB">
      <w:r>
        <w:t>INSERT INTO  "Customer_campaign_details_p1" ("Customer_id", "contact", "month", "day_of_week", "duration", "campaign", "pdays", "previous", "poutcome") VALUES (6383, 'telephone', 'may', 'thu', 347, '1', 999, '0', 'nonexistent');</w:t>
      </w:r>
    </w:p>
    <w:p w14:paraId="4BED769C" w14:textId="77777777" w:rsidR="00EE6FEB" w:rsidRDefault="00EE6FEB"/>
    <w:p w14:paraId="6FEC1DE7" w14:textId="77777777" w:rsidR="00EE6FEB" w:rsidRDefault="00EE6FEB">
      <w:r>
        <w:t>INSERT INTO  "Customer_campaign_details_p1" ("Customer_id", "contact", "month", "day_of_week", "duration", "campaign", "pdays", "previous", "poutcome") VALUES (6384, 'telephone', 'may', 'thu', 117, '1', 999, '0', 'nonexistent');</w:t>
      </w:r>
    </w:p>
    <w:p w14:paraId="504421F3" w14:textId="77777777" w:rsidR="00EE6FEB" w:rsidRDefault="00EE6FEB"/>
    <w:p w14:paraId="60D74B01" w14:textId="77777777" w:rsidR="00EE6FEB" w:rsidRDefault="00EE6FEB">
      <w:r>
        <w:t>INSERT INTO  "Customer_campaign_details_p1" ("Customer_id", "contact", "month", "day_of_week", "duration", "campaign", "pdays", "previous", "poutcome") VALUES (6385, 'telephone', 'may', 'thu', 936, '1', 999, '0', 'nonexistent');</w:t>
      </w:r>
    </w:p>
    <w:p w14:paraId="3E655C80" w14:textId="77777777" w:rsidR="00EE6FEB" w:rsidRDefault="00EE6FEB"/>
    <w:p w14:paraId="519A6CFF" w14:textId="77777777" w:rsidR="00EE6FEB" w:rsidRDefault="00EE6FEB">
      <w:r>
        <w:t>INSERT INTO  "Customer_campaign_details_p1" ("Customer_id", "contact", "month", "day_of_week", "duration", "campaign", "pdays", "previous", "poutcome") VALUES (6386, 'telephone', 'may', 'thu', 162, '2', 999, '0', 'nonexistent');</w:t>
      </w:r>
    </w:p>
    <w:p w14:paraId="2C544BF4" w14:textId="77777777" w:rsidR="00EE6FEB" w:rsidRDefault="00EE6FEB"/>
    <w:p w14:paraId="38F296E6" w14:textId="77777777" w:rsidR="00EE6FEB" w:rsidRDefault="00EE6FEB">
      <w:r>
        <w:t>INSERT INTO  "Customer_campaign_details_p1" ("Customer_id", "contact", "month", "day_of_week", "duration", "campaign", "pdays", "previous", "poutcome") VALUES (6387, 'telephone', 'may', 'thu', 126, '2', 999, '0', 'nonexistent');</w:t>
      </w:r>
    </w:p>
    <w:p w14:paraId="4D93C56E" w14:textId="77777777" w:rsidR="00EE6FEB" w:rsidRDefault="00EE6FEB"/>
    <w:p w14:paraId="3909D890" w14:textId="77777777" w:rsidR="00EE6FEB" w:rsidRDefault="00EE6FEB">
      <w:r>
        <w:t>INSERT INTO  "Customer_campaign_details_p1" ("Customer_id", "contact", "month", "day_of_week", "duration", "campaign", "pdays", "previous", "poutcome") VALUES (6388, 'telephone', 'may', 'thu', 344, '3', 999, '0', 'nonexistent');</w:t>
      </w:r>
    </w:p>
    <w:p w14:paraId="49C5F0B7" w14:textId="77777777" w:rsidR="00EE6FEB" w:rsidRDefault="00EE6FEB"/>
    <w:p w14:paraId="49B0859B" w14:textId="77777777" w:rsidR="00EE6FEB" w:rsidRDefault="00EE6FEB">
      <w:r>
        <w:t>INSERT INTO  "Customer_campaign_details_p1" ("Customer_id", "contact", "month", "day_of_week", "duration", "campaign", "pdays", "previous", "poutcome") VALUES (6389, 'telephone', 'may', 'thu', 71, '5', 999, '0', 'nonexistent');</w:t>
      </w:r>
    </w:p>
    <w:p w14:paraId="14025F15" w14:textId="77777777" w:rsidR="00EE6FEB" w:rsidRDefault="00EE6FEB"/>
    <w:p w14:paraId="3A065EF4" w14:textId="77777777" w:rsidR="00EE6FEB" w:rsidRDefault="00EE6FEB">
      <w:r>
        <w:t>INSERT INTO  "Customer_campaign_details_p1" ("Customer_id", "contact", "month", "day_of_week", "duration", "campaign", "pdays", "previous", "poutcome") VALUES (6390, 'telephone', 'may', 'thu', 178, '1', 999, '0', 'nonexistent');</w:t>
      </w:r>
    </w:p>
    <w:p w14:paraId="21758491" w14:textId="77777777" w:rsidR="00EE6FEB" w:rsidRDefault="00EE6FEB"/>
    <w:p w14:paraId="346B84EB" w14:textId="77777777" w:rsidR="00EE6FEB" w:rsidRDefault="00EE6FEB">
      <w:r>
        <w:t>INSERT INTO  "Customer_campaign_details_p1" ("Customer_id", "contact", "month", "day_of_week", "duration", "campaign", "pdays", "previous", "poutcome") VALUES (6391, 'telephone', 'may', 'thu', 52, '5', 999, '0', 'nonexistent');</w:t>
      </w:r>
    </w:p>
    <w:p w14:paraId="1BD707D6" w14:textId="77777777" w:rsidR="00EE6FEB" w:rsidRDefault="00EE6FEB"/>
    <w:p w14:paraId="235455C4" w14:textId="77777777" w:rsidR="00EE6FEB" w:rsidRDefault="00EE6FEB">
      <w:r>
        <w:t>INSERT INTO  "Customer_campaign_details_p1" ("Customer_id", "contact", "month", "day_of_week", "duration", "campaign", "pdays", "previous", "poutcome") VALUES (6392, 'telephone', 'may', 'thu', 409, '3', 999, '0', 'nonexistent');</w:t>
      </w:r>
    </w:p>
    <w:p w14:paraId="756AFC71" w14:textId="77777777" w:rsidR="00EE6FEB" w:rsidRDefault="00EE6FEB"/>
    <w:p w14:paraId="24637CC1" w14:textId="77777777" w:rsidR="00EE6FEB" w:rsidRDefault="00EE6FEB">
      <w:r>
        <w:t>INSERT INTO  "Customer_campaign_details_p1" ("Customer_id", "contact", "month", "day_of_week", "duration", "campaign", "pdays", "previous", "poutcome") VALUES (6393, 'telephone', 'may', 'thu', 272, '5', 999, '0', 'nonexistent');</w:t>
      </w:r>
    </w:p>
    <w:p w14:paraId="17B5BBC7" w14:textId="77777777" w:rsidR="00EE6FEB" w:rsidRDefault="00EE6FEB"/>
    <w:p w14:paraId="31F17598" w14:textId="77777777" w:rsidR="00EE6FEB" w:rsidRDefault="00EE6FEB">
      <w:r>
        <w:t>INSERT INTO  "Customer_campaign_details_p1" ("Customer_id", "contact", "month", "day_of_week", "duration", "campaign", "pdays", "previous", "poutcome") VALUES (6394, 'telephone', 'may', 'thu', 87, '7', 999, '0', 'nonexistent');</w:t>
      </w:r>
    </w:p>
    <w:p w14:paraId="173919D2" w14:textId="77777777" w:rsidR="00EE6FEB" w:rsidRDefault="00EE6FEB"/>
    <w:p w14:paraId="04A0395A" w14:textId="77777777" w:rsidR="00EE6FEB" w:rsidRDefault="00EE6FEB">
      <w:r>
        <w:t>INSERT INTO  "Customer_campaign_details_p1" ("Customer_id", "contact", "month", "day_of_week", "duration", "campaign", "pdays", "previous", "poutcome") VALUES (6395, 'telephone', 'may', 'thu', 127, '1', 999, '0', 'nonexistent');</w:t>
      </w:r>
    </w:p>
    <w:p w14:paraId="11C4DDAE" w14:textId="77777777" w:rsidR="00EE6FEB" w:rsidRDefault="00EE6FEB"/>
    <w:p w14:paraId="48792797" w14:textId="77777777" w:rsidR="00EE6FEB" w:rsidRDefault="00EE6FEB">
      <w:r>
        <w:t>INSERT INTO  "Customer_campaign_details_p1" ("Customer_id", "contact", "month", "day_of_week", "duration", "campaign", "pdays", "previous", "poutcome") VALUES (6396, 'telephone', 'may', 'thu', 202, '1', 999, '0', 'nonexistent');</w:t>
      </w:r>
    </w:p>
    <w:p w14:paraId="6AF09B5A" w14:textId="77777777" w:rsidR="00EE6FEB" w:rsidRDefault="00EE6FEB"/>
    <w:p w14:paraId="2B84C12F" w14:textId="77777777" w:rsidR="00EE6FEB" w:rsidRDefault="00EE6FEB">
      <w:r>
        <w:t>INSERT INTO  "Customer_campaign_details_p1" ("Customer_id", "contact", "month", "day_of_week", "duration", "campaign", "pdays", "previous", "poutcome") VALUES (6397, 'telephone', 'may', 'thu', 117, '1', 999, '0', 'nonexistent');</w:t>
      </w:r>
    </w:p>
    <w:p w14:paraId="1EF3FAB9" w14:textId="77777777" w:rsidR="00EE6FEB" w:rsidRDefault="00EE6FEB"/>
    <w:p w14:paraId="10E64C19" w14:textId="77777777" w:rsidR="00EE6FEB" w:rsidRDefault="00EE6FEB">
      <w:r>
        <w:t>INSERT INTO  "Customer_campaign_details_p1" ("Customer_id", "contact", "month", "day_of_week", "duration", "campaign", "pdays", "previous", "poutcome") VALUES (6398, 'telephone', 'may', 'thu', 441, '1', 999, '0', 'nonexistent');</w:t>
      </w:r>
    </w:p>
    <w:p w14:paraId="6E021A18" w14:textId="77777777" w:rsidR="00EE6FEB" w:rsidRDefault="00EE6FEB"/>
    <w:p w14:paraId="61B001B4" w14:textId="77777777" w:rsidR="00EE6FEB" w:rsidRDefault="00EE6FEB">
      <w:r>
        <w:t>INSERT INTO  "Customer_campaign_details_p1" ("Customer_id", "contact", "month", "day_of_week", "duration", "campaign", "pdays", "previous", "poutcome") VALUES (6399, 'telephone', 'may', 'thu', 164, '3', 999, '0', 'nonexistent');</w:t>
      </w:r>
    </w:p>
    <w:p w14:paraId="383E4150" w14:textId="77777777" w:rsidR="00EE6FEB" w:rsidRDefault="00EE6FEB"/>
    <w:p w14:paraId="475C7B9E" w14:textId="77777777" w:rsidR="00EE6FEB" w:rsidRDefault="00EE6FEB">
      <w:r>
        <w:t>INSERT INTO  "Customer_campaign_details_p1" ("Customer_id", "contact", "month", "day_of_week", "duration", "campaign", "pdays", "previous", "poutcome") VALUES (6400, 'telephone', 'may', 'thu', 932, '3', 999, '0', 'nonexistent');</w:t>
      </w:r>
    </w:p>
    <w:p w14:paraId="41FF4945" w14:textId="77777777" w:rsidR="00EE6FEB" w:rsidRDefault="00EE6FEB"/>
    <w:p w14:paraId="79AAB2FB" w14:textId="77777777" w:rsidR="00EE6FEB" w:rsidRDefault="00EE6FEB">
      <w:r>
        <w:t>INSERT INTO  "Customer_campaign_details_p1" ("Customer_id", "contact", "month", "day_of_week", "duration", "campaign", "pdays", "previous", "poutcome") VALUES (6401, 'telephone', 'may', 'thu', 13, '1', 999, '0', 'nonexistent');</w:t>
      </w:r>
    </w:p>
    <w:p w14:paraId="24A13C00" w14:textId="77777777" w:rsidR="00EE6FEB" w:rsidRDefault="00EE6FEB"/>
    <w:p w14:paraId="5887865E" w14:textId="77777777" w:rsidR="00EE6FEB" w:rsidRDefault="00EE6FEB">
      <w:r>
        <w:t>INSERT INTO  "Customer_campaign_details_p1" ("Customer_id", "contact", "month", "day_of_week", "duration", "campaign", "pdays", "previous", "poutcome") VALUES (6402, 'telephone', 'may', 'thu', 139, '3', 999, '0', 'nonexistent');</w:t>
      </w:r>
    </w:p>
    <w:p w14:paraId="623AB118" w14:textId="77777777" w:rsidR="00EE6FEB" w:rsidRDefault="00EE6FEB"/>
    <w:p w14:paraId="00A8C39C" w14:textId="77777777" w:rsidR="00EE6FEB" w:rsidRDefault="00EE6FEB">
      <w:r>
        <w:t>INSERT INTO  "Customer_campaign_details_p1" ("Customer_id", "contact", "month", "day_of_week", "duration", "campaign", "pdays", "previous", "poutcome") VALUES (6403, 'telephone', 'may', 'thu', 879, '2', 999, '0', 'nonexistent');</w:t>
      </w:r>
    </w:p>
    <w:p w14:paraId="6564DBA3" w14:textId="77777777" w:rsidR="00EE6FEB" w:rsidRDefault="00EE6FEB"/>
    <w:p w14:paraId="694ADD3F" w14:textId="77777777" w:rsidR="00EE6FEB" w:rsidRDefault="00EE6FEB">
      <w:r>
        <w:t>INSERT INTO  "Customer_campaign_details_p1" ("Customer_id", "contact", "month", "day_of_week", "duration", "campaign", "pdays", "previous", "poutcome") VALUES (6404, 'telephone', 'may', 'thu', 263, '3', 999, '0', 'nonexistent');</w:t>
      </w:r>
    </w:p>
    <w:p w14:paraId="7816A7CE" w14:textId="77777777" w:rsidR="00EE6FEB" w:rsidRDefault="00EE6FEB"/>
    <w:p w14:paraId="18307596" w14:textId="77777777" w:rsidR="00EE6FEB" w:rsidRDefault="00EE6FEB">
      <w:r>
        <w:t>INSERT INTO  "Customer_campaign_details_p1" ("Customer_id", "contact", "month", "day_of_week", "duration", "campaign", "pdays", "previous", "poutcome") VALUES (6405, 'telephone', 'may', 'thu', 64, '4', 999, '0', 'nonexistent');</w:t>
      </w:r>
    </w:p>
    <w:p w14:paraId="161BB6C3" w14:textId="77777777" w:rsidR="00EE6FEB" w:rsidRDefault="00EE6FEB"/>
    <w:p w14:paraId="403F2451" w14:textId="77777777" w:rsidR="00EE6FEB" w:rsidRDefault="00EE6FEB">
      <w:r>
        <w:t>INSERT INTO  "Customer_campaign_details_p1" ("Customer_id", "contact", "month", "day_of_week", "duration", "campaign", "pdays", "previous", "poutcome") VALUES (6406, 'telephone', 'may', 'thu', 440, '2', 999, '0', 'nonexistent');</w:t>
      </w:r>
    </w:p>
    <w:p w14:paraId="51610A39" w14:textId="77777777" w:rsidR="00EE6FEB" w:rsidRDefault="00EE6FEB"/>
    <w:p w14:paraId="12D1FB89" w14:textId="77777777" w:rsidR="00EE6FEB" w:rsidRDefault="00EE6FEB">
      <w:r>
        <w:t>INSERT INTO  "Customer_campaign_details_p1" ("Customer_id", "contact", "month", "day_of_week", "duration", "campaign", "pdays", "previous", "poutcome") VALUES (6407, 'telephone', 'may', 'thu', 76, '3', 999, '0', 'nonexistent');</w:t>
      </w:r>
    </w:p>
    <w:p w14:paraId="1CAB6D8B" w14:textId="77777777" w:rsidR="00EE6FEB" w:rsidRDefault="00EE6FEB"/>
    <w:p w14:paraId="77963EDD" w14:textId="77777777" w:rsidR="00EE6FEB" w:rsidRDefault="00EE6FEB">
      <w:r>
        <w:t>INSERT INTO  "Customer_campaign_details_p1" ("Customer_id", "contact", "month", "day_of_week", "duration", "campaign", "pdays", "previous", "poutcome") VALUES (6408, 'telephone', 'may', 'thu', 26, '3', 999, '0', 'nonexistent');</w:t>
      </w:r>
    </w:p>
    <w:p w14:paraId="59F6AE87" w14:textId="77777777" w:rsidR="00EE6FEB" w:rsidRDefault="00EE6FEB"/>
    <w:p w14:paraId="67924FD3" w14:textId="77777777" w:rsidR="00EE6FEB" w:rsidRDefault="00EE6FEB">
      <w:r>
        <w:t>INSERT INTO  "Customer_campaign_details_p1" ("Customer_id", "contact", "month", "day_of_week", "duration", "campaign", "pdays", "previous", "poutcome") VALUES (6409, 'telephone', 'may', 'thu', 455, '2', 999, '0', 'nonexistent');</w:t>
      </w:r>
    </w:p>
    <w:p w14:paraId="730D493C" w14:textId="77777777" w:rsidR="00EE6FEB" w:rsidRDefault="00EE6FEB"/>
    <w:p w14:paraId="5FBF7F1A" w14:textId="77777777" w:rsidR="00EE6FEB" w:rsidRDefault="00EE6FEB">
      <w:r>
        <w:t>INSERT INTO  "Customer_campaign_details_p1" ("Customer_id", "contact", "month", "day_of_week", "duration", "campaign", "pdays", "previous", "poutcome") VALUES (6410, 'telephone', 'may', 'thu', 180, '2', 999, '0', 'nonexistent');</w:t>
      </w:r>
    </w:p>
    <w:p w14:paraId="507BEF79" w14:textId="77777777" w:rsidR="00EE6FEB" w:rsidRDefault="00EE6FEB"/>
    <w:p w14:paraId="3D9EC56E" w14:textId="77777777" w:rsidR="00EE6FEB" w:rsidRDefault="00EE6FEB">
      <w:r>
        <w:t>INSERT INTO  "Customer_campaign_details_p1" ("Customer_id", "contact", "month", "day_of_week", "duration", "campaign", "pdays", "previous", "poutcome") VALUES (6411, 'telephone', 'may', 'thu', 200, '2', 999, '0', 'nonexistent');</w:t>
      </w:r>
    </w:p>
    <w:p w14:paraId="0F08E9F3" w14:textId="77777777" w:rsidR="00EE6FEB" w:rsidRDefault="00EE6FEB"/>
    <w:p w14:paraId="6403D2B6" w14:textId="77777777" w:rsidR="00EE6FEB" w:rsidRDefault="00EE6FEB">
      <w:r>
        <w:t>INSERT INTO  "Customer_campaign_details_p1" ("Customer_id", "contact", "month", "day_of_week", "duration", "campaign", "pdays", "previous", "poutcome") VALUES (6412, 'telephone', 'may', 'thu', 313, '2', 999, '0', 'nonexistent');</w:t>
      </w:r>
    </w:p>
    <w:p w14:paraId="01B77C3E" w14:textId="77777777" w:rsidR="00EE6FEB" w:rsidRDefault="00EE6FEB"/>
    <w:p w14:paraId="77260E1E" w14:textId="77777777" w:rsidR="00EE6FEB" w:rsidRDefault="00EE6FEB">
      <w:r>
        <w:t>INSERT INTO  "Customer_campaign_details_p1" ("Customer_id", "contact", "month", "day_of_week", "duration", "campaign", "pdays", "previous", "poutcome") VALUES (6413, 'telephone', 'may', 'thu', 1026, '2', 999, '0', 'nonexistent');</w:t>
      </w:r>
    </w:p>
    <w:p w14:paraId="09F88C91" w14:textId="77777777" w:rsidR="00EE6FEB" w:rsidRDefault="00EE6FEB"/>
    <w:p w14:paraId="1F353DDE" w14:textId="77777777" w:rsidR="00EE6FEB" w:rsidRDefault="00EE6FEB">
      <w:r>
        <w:t>INSERT INTO  "Customer_campaign_details_p1" ("Customer_id", "contact", "month", "day_of_week", "duration", "campaign", "pdays", "previous", "poutcome") VALUES (6414, 'telephone', 'may', 'thu', 364, '3', 999, '0', 'nonexistent');</w:t>
      </w:r>
    </w:p>
    <w:p w14:paraId="5893210C" w14:textId="77777777" w:rsidR="00EE6FEB" w:rsidRDefault="00EE6FEB"/>
    <w:p w14:paraId="1F67BA6E" w14:textId="77777777" w:rsidR="00EE6FEB" w:rsidRDefault="00EE6FEB">
      <w:r>
        <w:t>INSERT INTO  "Customer_campaign_details_p1" ("Customer_id", "contact", "month", "day_of_week", "duration", "campaign", "pdays", "previous", "poutcome") VALUES (6415, 'telephone', 'may', 'thu', 153, '1', 999, '0', 'nonexistent');</w:t>
      </w:r>
    </w:p>
    <w:p w14:paraId="6967C51B" w14:textId="77777777" w:rsidR="00EE6FEB" w:rsidRDefault="00EE6FEB"/>
    <w:p w14:paraId="4D019106" w14:textId="77777777" w:rsidR="00EE6FEB" w:rsidRDefault="00EE6FEB">
      <w:r>
        <w:t>INSERT INTO  "Customer_campaign_details_p1" ("Customer_id", "contact", "month", "day_of_week", "duration", "campaign", "pdays", "previous", "poutcome") VALUES (6416, 'telephone', 'may', 'thu', 158, '1', 999, '0', 'nonexistent');</w:t>
      </w:r>
    </w:p>
    <w:p w14:paraId="50256274" w14:textId="77777777" w:rsidR="00EE6FEB" w:rsidRDefault="00EE6FEB"/>
    <w:p w14:paraId="453EDCB9" w14:textId="77777777" w:rsidR="00EE6FEB" w:rsidRDefault="00EE6FEB">
      <w:r>
        <w:t>INSERT INTO  "Customer_campaign_details_p1" ("Customer_id", "contact", "month", "day_of_week", "duration", "campaign", "pdays", "previous", "poutcome") VALUES (6417, 'telephone', 'may', 'thu', 617, '2', 999, '0', 'nonexistent');</w:t>
      </w:r>
    </w:p>
    <w:p w14:paraId="17A68438" w14:textId="77777777" w:rsidR="00EE6FEB" w:rsidRDefault="00EE6FEB"/>
    <w:p w14:paraId="6A2B181B" w14:textId="77777777" w:rsidR="00EE6FEB" w:rsidRDefault="00EE6FEB">
      <w:r>
        <w:t>INSERT INTO  "Customer_campaign_details_p1" ("Customer_id", "contact", "month", "day_of_week", "duration", "campaign", "pdays", "previous", "poutcome") VALUES (6418, 'telephone', 'may', 'thu', 217, '1', 999, '0', 'nonexistent');</w:t>
      </w:r>
    </w:p>
    <w:p w14:paraId="1248B3C1" w14:textId="77777777" w:rsidR="00EE6FEB" w:rsidRDefault="00EE6FEB"/>
    <w:p w14:paraId="0A24B4D4" w14:textId="77777777" w:rsidR="00EE6FEB" w:rsidRDefault="00EE6FEB">
      <w:r>
        <w:t>INSERT INTO  "Customer_campaign_details_p1" ("Customer_id", "contact", "month", "day_of_week", "duration", "campaign", "pdays", "previous", "poutcome") VALUES (6419, 'telephone', 'may', 'thu', 129, '2', 999, '0', 'nonexistent');</w:t>
      </w:r>
    </w:p>
    <w:p w14:paraId="3D39E7F5" w14:textId="77777777" w:rsidR="00EE6FEB" w:rsidRDefault="00EE6FEB"/>
    <w:p w14:paraId="71846BA8" w14:textId="77777777" w:rsidR="00EE6FEB" w:rsidRDefault="00EE6FEB">
      <w:r>
        <w:t>INSERT INTO  "Customer_campaign_details_p1" ("Customer_id", "contact", "month", "day_of_week", "duration", "campaign", "pdays", "previous", "poutcome") VALUES (6420, 'telephone', 'may', 'thu', 277, '2', 999, '0', 'nonexistent');</w:t>
      </w:r>
    </w:p>
    <w:p w14:paraId="0022FB14" w14:textId="77777777" w:rsidR="00EE6FEB" w:rsidRDefault="00EE6FEB"/>
    <w:p w14:paraId="5906E93C" w14:textId="77777777" w:rsidR="00EE6FEB" w:rsidRDefault="00EE6FEB">
      <w:r>
        <w:t>INSERT INTO  "Customer_campaign_details_p1" ("Customer_id", "contact", "month", "day_of_week", "duration", "campaign", "pdays", "previous", "poutcome") VALUES (6421, 'telephone', 'may', 'thu', 200, '4', 999, '0', 'nonexistent');</w:t>
      </w:r>
    </w:p>
    <w:p w14:paraId="792E7AC3" w14:textId="77777777" w:rsidR="00EE6FEB" w:rsidRDefault="00EE6FEB"/>
    <w:p w14:paraId="07287C83" w14:textId="77777777" w:rsidR="00EE6FEB" w:rsidRDefault="00EE6FEB">
      <w:r>
        <w:t>INSERT INTO  "Customer_campaign_details_p1" ("Customer_id", "contact", "month", "day_of_week", "duration", "campaign", "pdays", "previous", "poutcome") VALUES (6422, 'telephone', 'may', 'thu', 105, '2', 999, '0', 'nonexistent');</w:t>
      </w:r>
    </w:p>
    <w:p w14:paraId="373D4FD5" w14:textId="77777777" w:rsidR="00EE6FEB" w:rsidRDefault="00EE6FEB"/>
    <w:p w14:paraId="462C7898" w14:textId="77777777" w:rsidR="00EE6FEB" w:rsidRDefault="00EE6FEB">
      <w:r>
        <w:t>INSERT INTO  "Customer_campaign_details_p1" ("Customer_id", "contact", "month", "day_of_week", "duration", "campaign", "pdays", "previous", "poutcome") VALUES (6423, 'telephone', 'may', 'thu', 431, '2', 999, '0', 'nonexistent');</w:t>
      </w:r>
    </w:p>
    <w:p w14:paraId="331B2D5F" w14:textId="77777777" w:rsidR="00EE6FEB" w:rsidRDefault="00EE6FEB"/>
    <w:p w14:paraId="34A85A4C" w14:textId="77777777" w:rsidR="00EE6FEB" w:rsidRDefault="00EE6FEB">
      <w:r>
        <w:t>INSERT INTO  "Customer_campaign_details_p1" ("Customer_id", "contact", "month", "day_of_week", "duration", "campaign", "pdays", "previous", "poutcome") VALUES (6424, 'telephone', 'may', 'thu', 417, '2', 999, '0', 'nonexistent');</w:t>
      </w:r>
    </w:p>
    <w:p w14:paraId="399CE5B5" w14:textId="77777777" w:rsidR="00EE6FEB" w:rsidRDefault="00EE6FEB"/>
    <w:p w14:paraId="53253143" w14:textId="77777777" w:rsidR="00EE6FEB" w:rsidRDefault="00EE6FEB">
      <w:r>
        <w:t>INSERT INTO  "Customer_campaign_details_p1" ("Customer_id", "contact", "month", "day_of_week", "duration", "campaign", "pdays", "previous", "poutcome") VALUES (6425, 'telephone', 'may', 'thu', 480, '2', 999, '0', 'nonexistent');</w:t>
      </w:r>
    </w:p>
    <w:p w14:paraId="54DFAF61" w14:textId="77777777" w:rsidR="00EE6FEB" w:rsidRDefault="00EE6FEB"/>
    <w:p w14:paraId="2458067D" w14:textId="77777777" w:rsidR="00EE6FEB" w:rsidRDefault="00EE6FEB">
      <w:r>
        <w:t>INSERT INTO  "Customer_campaign_details_p1" ("Customer_id", "contact", "month", "day_of_week", "duration", "campaign", "pdays", "previous", "poutcome") VALUES (6426, 'telephone', 'may', 'thu', 331, '4', 999, '0', 'nonexistent');</w:t>
      </w:r>
    </w:p>
    <w:p w14:paraId="5FFDB29D" w14:textId="77777777" w:rsidR="00EE6FEB" w:rsidRDefault="00EE6FEB"/>
    <w:p w14:paraId="22BA1CA2" w14:textId="77777777" w:rsidR="00EE6FEB" w:rsidRDefault="00EE6FEB">
      <w:r>
        <w:t>INSERT INTO  "Customer_campaign_details_p1" ("Customer_id", "contact", "month", "day_of_week", "duration", "campaign", "pdays", "previous", "poutcome") VALUES (6427, 'telephone', 'may', 'thu', 332, '2', 999, '0', 'nonexistent');</w:t>
      </w:r>
    </w:p>
    <w:p w14:paraId="58E94665" w14:textId="77777777" w:rsidR="00EE6FEB" w:rsidRDefault="00EE6FEB"/>
    <w:p w14:paraId="083E7ED7" w14:textId="77777777" w:rsidR="00EE6FEB" w:rsidRDefault="00EE6FEB">
      <w:r>
        <w:t>INSERT INTO  "Customer_campaign_details_p1" ("Customer_id", "contact", "month", "day_of_week", "duration", "campaign", "pdays", "previous", "poutcome") VALUES (6428, 'telephone', 'may', 'thu', 215, '1', 999, '0', 'nonexistent');</w:t>
      </w:r>
    </w:p>
    <w:p w14:paraId="6094B207" w14:textId="77777777" w:rsidR="00EE6FEB" w:rsidRDefault="00EE6FEB"/>
    <w:p w14:paraId="437EB206" w14:textId="77777777" w:rsidR="00EE6FEB" w:rsidRDefault="00EE6FEB">
      <w:r>
        <w:t>INSERT INTO  "Customer_campaign_details_p1" ("Customer_id", "contact", "month", "day_of_week", "duration", "campaign", "pdays", "previous", "poutcome") VALUES (6429, 'telephone', 'may', 'thu', 535, '2', 999, '0', 'nonexistent');</w:t>
      </w:r>
    </w:p>
    <w:p w14:paraId="6E807734" w14:textId="77777777" w:rsidR="00EE6FEB" w:rsidRDefault="00EE6FEB"/>
    <w:p w14:paraId="5169FCBA" w14:textId="77777777" w:rsidR="00EE6FEB" w:rsidRDefault="00EE6FEB">
      <w:r>
        <w:t>INSERT INTO  "Customer_campaign_details_p1" ("Customer_id", "contact", "month", "day_of_week", "duration", "campaign", "pdays", "previous", "poutcome") VALUES (6430, 'telephone', 'may', 'thu', 147, '2', 999, '0', 'nonexistent');</w:t>
      </w:r>
    </w:p>
    <w:p w14:paraId="6A1148B4" w14:textId="77777777" w:rsidR="00EE6FEB" w:rsidRDefault="00EE6FEB"/>
    <w:p w14:paraId="341F1921" w14:textId="77777777" w:rsidR="00EE6FEB" w:rsidRDefault="00EE6FEB">
      <w:r>
        <w:t>INSERT INTO  "Customer_campaign_details_p1" ("Customer_id", "contact", "month", "day_of_week", "duration", "campaign", "pdays", "previous", "poutcome") VALUES (6431, 'telephone', 'may', 'thu', 13, '3', 999, '0', 'nonexistent');</w:t>
      </w:r>
    </w:p>
    <w:p w14:paraId="2813C482" w14:textId="77777777" w:rsidR="00EE6FEB" w:rsidRDefault="00EE6FEB"/>
    <w:p w14:paraId="19666793" w14:textId="77777777" w:rsidR="00EE6FEB" w:rsidRDefault="00EE6FEB">
      <w:r>
        <w:t>INSERT INTO  "Customer_campaign_details_p1" ("Customer_id", "contact", "month", "day_of_week", "duration", "campaign", "pdays", "previous", "poutcome") VALUES (6432, 'telephone', 'may', 'thu', 689, '2', 999, '0', 'nonexistent');</w:t>
      </w:r>
    </w:p>
    <w:p w14:paraId="08A03CA9" w14:textId="77777777" w:rsidR="00EE6FEB" w:rsidRDefault="00EE6FEB"/>
    <w:p w14:paraId="0643D319" w14:textId="77777777" w:rsidR="00EE6FEB" w:rsidRDefault="00EE6FEB">
      <w:r>
        <w:t>INSERT INTO  "Customer_campaign_details_p1" ("Customer_id", "contact", "month", "day_of_week", "duration", "campaign", "pdays", "previous", "poutcome") VALUES (6433, 'telephone', 'may', 'thu', 242, '3', 999, '0', 'nonexistent');</w:t>
      </w:r>
    </w:p>
    <w:p w14:paraId="7306264B" w14:textId="77777777" w:rsidR="00EE6FEB" w:rsidRDefault="00EE6FEB"/>
    <w:p w14:paraId="4DF7FEA3" w14:textId="77777777" w:rsidR="00EE6FEB" w:rsidRDefault="00EE6FEB">
      <w:r>
        <w:t>INSERT INTO  "Customer_campaign_details_p1" ("Customer_id", "contact", "month", "day_of_week", "duration", "campaign", "pdays", "previous", "poutcome") VALUES (6434, 'telephone', 'may', 'thu', 665, '1', 999, '0', 'nonexistent');</w:t>
      </w:r>
    </w:p>
    <w:p w14:paraId="3DF08290" w14:textId="77777777" w:rsidR="00EE6FEB" w:rsidRDefault="00EE6FEB"/>
    <w:p w14:paraId="4ECDB5DD" w14:textId="77777777" w:rsidR="00EE6FEB" w:rsidRDefault="00EE6FEB">
      <w:r>
        <w:t>INSERT INTO  "Customer_campaign_details_p1" ("Customer_id", "contact", "month", "day_of_week", "duration", "campaign", "pdays", "previous", "poutcome") VALUES (6435, 'telephone', 'may', 'thu', 97, '1', 999, '0', 'nonexistent');</w:t>
      </w:r>
    </w:p>
    <w:p w14:paraId="44C6BA2C" w14:textId="77777777" w:rsidR="00EE6FEB" w:rsidRDefault="00EE6FEB"/>
    <w:p w14:paraId="16E1107D" w14:textId="77777777" w:rsidR="00EE6FEB" w:rsidRDefault="00EE6FEB">
      <w:r>
        <w:t>INSERT INTO  "Customer_campaign_details_p1" ("Customer_id", "contact", "month", "day_of_week", "duration", "campaign", "pdays", "previous", "poutcome") VALUES (6436, 'telephone', 'may', 'thu', 207, '1', 999, '0', 'nonexistent');</w:t>
      </w:r>
    </w:p>
    <w:p w14:paraId="53425178" w14:textId="77777777" w:rsidR="00EE6FEB" w:rsidRDefault="00EE6FEB"/>
    <w:p w14:paraId="323C3C11" w14:textId="77777777" w:rsidR="00EE6FEB" w:rsidRDefault="00EE6FEB">
      <w:r>
        <w:t>INSERT INTO  "Customer_campaign_details_p1" ("Customer_id", "contact", "month", "day_of_week", "duration", "campaign", "pdays", "previous", "poutcome") VALUES (6437, 'telephone', 'may', 'thu', 376, '1', 999, '0', 'nonexistent');</w:t>
      </w:r>
    </w:p>
    <w:p w14:paraId="4BD918FD" w14:textId="77777777" w:rsidR="00EE6FEB" w:rsidRDefault="00EE6FEB"/>
    <w:p w14:paraId="62A08051" w14:textId="77777777" w:rsidR="00EE6FEB" w:rsidRDefault="00EE6FEB">
      <w:r>
        <w:t>INSERT INTO  "Customer_campaign_details_p1" ("Customer_id", "contact", "month", "day_of_week", "duration", "campaign", "pdays", "previous", "poutcome") VALUES (6438, 'telephone', 'may', 'thu', 480, '10', 999, '0', 'nonexistent');</w:t>
      </w:r>
    </w:p>
    <w:p w14:paraId="42679E88" w14:textId="77777777" w:rsidR="00EE6FEB" w:rsidRDefault="00EE6FEB"/>
    <w:p w14:paraId="1C39B1F5" w14:textId="77777777" w:rsidR="00EE6FEB" w:rsidRDefault="00EE6FEB">
      <w:r>
        <w:t>INSERT INTO  "Customer_campaign_details_p1" ("Customer_id", "contact", "month", "day_of_week", "duration", "campaign", "pdays", "previous", "poutcome") VALUES (6439, 'telephone', 'may', 'thu', 609, '1', 999, '0', 'nonexistent');</w:t>
      </w:r>
    </w:p>
    <w:p w14:paraId="6C6CC2B7" w14:textId="77777777" w:rsidR="00EE6FEB" w:rsidRDefault="00EE6FEB"/>
    <w:p w14:paraId="2376E7F5" w14:textId="77777777" w:rsidR="00EE6FEB" w:rsidRDefault="00EE6FEB">
      <w:r>
        <w:t>INSERT INTO  "Customer_campaign_details_p1" ("Customer_id", "contact", "month", "day_of_week", "duration", "campaign", "pdays", "previous", "poutcome") VALUES (6440, 'telephone', 'may', 'thu', 116, '1', 999, '0', 'nonexistent');</w:t>
      </w:r>
    </w:p>
    <w:p w14:paraId="23AD770D" w14:textId="77777777" w:rsidR="00EE6FEB" w:rsidRDefault="00EE6FEB"/>
    <w:p w14:paraId="50BCE76B" w14:textId="77777777" w:rsidR="00EE6FEB" w:rsidRDefault="00EE6FEB">
      <w:r>
        <w:t>INSERT INTO  "Customer_campaign_details_p1" ("Customer_id", "contact", "month", "day_of_week", "duration", "campaign", "pdays", "previous", "poutcome") VALUES (6441, 'telephone', 'may', 'thu', 484, '5', 999, '0', 'nonexistent');</w:t>
      </w:r>
    </w:p>
    <w:p w14:paraId="7A06C876" w14:textId="77777777" w:rsidR="00EE6FEB" w:rsidRDefault="00EE6FEB"/>
    <w:p w14:paraId="714559D7" w14:textId="77777777" w:rsidR="00EE6FEB" w:rsidRDefault="00EE6FEB">
      <w:r>
        <w:t>INSERT INTO  "Customer_campaign_details_p1" ("Customer_id", "contact", "month", "day_of_week", "duration", "campaign", "pdays", "previous", "poutcome") VALUES (6442, 'telephone', 'may', 'thu', 112, '1', 999, '0', 'nonexistent');</w:t>
      </w:r>
    </w:p>
    <w:p w14:paraId="0C947A6E" w14:textId="77777777" w:rsidR="00EE6FEB" w:rsidRDefault="00EE6FEB"/>
    <w:p w14:paraId="37298209" w14:textId="77777777" w:rsidR="00EE6FEB" w:rsidRDefault="00EE6FEB">
      <w:r>
        <w:t>INSERT INTO  "Customer_campaign_details_p1" ("Customer_id", "contact", "month", "day_of_week", "duration", "campaign", "pdays", "previous", "poutcome") VALUES (6443, 'telephone', 'may', 'thu', 726, '1', 999, '0', 'nonexistent');</w:t>
      </w:r>
    </w:p>
    <w:p w14:paraId="4E6E7653" w14:textId="77777777" w:rsidR="00EE6FEB" w:rsidRDefault="00EE6FEB"/>
    <w:p w14:paraId="7EBE2CEF" w14:textId="77777777" w:rsidR="00EE6FEB" w:rsidRDefault="00EE6FEB">
      <w:r>
        <w:t>INSERT INTO  "Customer_campaign_details_p1" ("Customer_id", "contact", "month", "day_of_week", "duration", "campaign", "pdays", "previous", "poutcome") VALUES (6444, 'telephone', 'may', 'thu', 148, '4', 999, '0', 'nonexistent');</w:t>
      </w:r>
    </w:p>
    <w:p w14:paraId="60CEC468" w14:textId="77777777" w:rsidR="00EE6FEB" w:rsidRDefault="00EE6FEB"/>
    <w:p w14:paraId="7751C616" w14:textId="77777777" w:rsidR="00EE6FEB" w:rsidRDefault="00EE6FEB">
      <w:r>
        <w:t>INSERT INTO  "Customer_campaign_details_p1" ("Customer_id", "contact", "month", "day_of_week", "duration", "campaign", "pdays", "previous", "poutcome") VALUES (6445, 'telephone', 'may', 'thu', 1047, '2', 999, '0', 'nonexistent');</w:t>
      </w:r>
    </w:p>
    <w:p w14:paraId="172920F2" w14:textId="77777777" w:rsidR="00EE6FEB" w:rsidRDefault="00EE6FEB"/>
    <w:p w14:paraId="1FE1AD92" w14:textId="77777777" w:rsidR="00EE6FEB" w:rsidRDefault="00EE6FEB">
      <w:r>
        <w:t>INSERT INTO  "Customer_campaign_details_p1" ("Customer_id", "contact", "month", "day_of_week", "duration", "campaign", "pdays", "previous", "poutcome") VALUES (6446, 'telephone', 'may', 'thu', 362, '5', 999, '0', 'nonexistent');</w:t>
      </w:r>
    </w:p>
    <w:p w14:paraId="2FCC82B9" w14:textId="77777777" w:rsidR="00EE6FEB" w:rsidRDefault="00EE6FEB"/>
    <w:p w14:paraId="53BFAE06" w14:textId="77777777" w:rsidR="00EE6FEB" w:rsidRDefault="00EE6FEB">
      <w:r>
        <w:t>INSERT INTO  "Customer_campaign_details_p1" ("Customer_id", "contact", "month", "day_of_week", "duration", "campaign", "pdays", "previous", "poutcome") VALUES (6447, 'telephone', 'may', 'thu', 54, '2', 999, '0', 'nonexistent');</w:t>
      </w:r>
    </w:p>
    <w:p w14:paraId="7B840C92" w14:textId="77777777" w:rsidR="00EE6FEB" w:rsidRDefault="00EE6FEB"/>
    <w:p w14:paraId="13E32890" w14:textId="77777777" w:rsidR="00EE6FEB" w:rsidRDefault="00EE6FEB">
      <w:r>
        <w:t>INSERT INTO  "Customer_campaign_details_p1" ("Customer_id", "contact", "month", "day_of_week", "duration", "campaign", "pdays", "previous", "poutcome") VALUES (6448, 'telephone', 'may', 'thu', 184, '2', 999, '0', 'nonexistent');</w:t>
      </w:r>
    </w:p>
    <w:p w14:paraId="0C97E8F8" w14:textId="77777777" w:rsidR="00EE6FEB" w:rsidRDefault="00EE6FEB"/>
    <w:p w14:paraId="3AD11E9A" w14:textId="77777777" w:rsidR="00EE6FEB" w:rsidRDefault="00EE6FEB">
      <w:r>
        <w:t>INSERT INTO  "Customer_campaign_details_p1" ("Customer_id", "contact", "month", "day_of_week", "duration", "campaign", "pdays", "previous", "poutcome") VALUES (6449, 'telephone', 'may', 'thu', 253, '2', 999, '0', 'nonexistent');</w:t>
      </w:r>
    </w:p>
    <w:p w14:paraId="038FCFBE" w14:textId="77777777" w:rsidR="00EE6FEB" w:rsidRDefault="00EE6FEB"/>
    <w:p w14:paraId="3F215EAD" w14:textId="77777777" w:rsidR="00EE6FEB" w:rsidRDefault="00EE6FEB">
      <w:r>
        <w:t>INSERT INTO  "Customer_campaign_details_p1" ("Customer_id", "contact", "month", "day_of_week", "duration", "campaign", "pdays", "previous", "poutcome") VALUES (6450, 'telephone', 'may', 'thu', 114, '3', 999, '0', 'nonexistent');</w:t>
      </w:r>
    </w:p>
    <w:p w14:paraId="7E39E497" w14:textId="77777777" w:rsidR="00EE6FEB" w:rsidRDefault="00EE6FEB"/>
    <w:p w14:paraId="0E037B94" w14:textId="77777777" w:rsidR="00EE6FEB" w:rsidRDefault="00EE6FEB">
      <w:r>
        <w:t>INSERT INTO  "Customer_campaign_details_p1" ("Customer_id", "contact", "month", "day_of_week", "duration", "campaign", "pdays", "previous", "poutcome") VALUES (6451, 'telephone', 'may', 'thu', 293, '2', 999, '0', 'nonexistent');</w:t>
      </w:r>
    </w:p>
    <w:p w14:paraId="36A8A705" w14:textId="77777777" w:rsidR="00EE6FEB" w:rsidRDefault="00EE6FEB"/>
    <w:p w14:paraId="7F1C44E0" w14:textId="77777777" w:rsidR="00EE6FEB" w:rsidRDefault="00EE6FEB">
      <w:r>
        <w:t>INSERT INTO  "Customer_campaign_details_p1" ("Customer_id", "contact", "month", "day_of_week", "duration", "campaign", "pdays", "previous", "poutcome") VALUES (6452, 'telephone', 'may', 'thu', 195, '2', 999, '0', 'nonexistent');</w:t>
      </w:r>
    </w:p>
    <w:p w14:paraId="7A8B5250" w14:textId="77777777" w:rsidR="00EE6FEB" w:rsidRDefault="00EE6FEB"/>
    <w:p w14:paraId="4DE1BA87" w14:textId="77777777" w:rsidR="00EE6FEB" w:rsidRDefault="00EE6FEB">
      <w:r>
        <w:t>INSERT INTO  "Customer_campaign_details_p1" ("Customer_id", "contact", "month", "day_of_week", "duration", "campaign", "pdays", "previous", "poutcome") VALUES (6453, 'telephone', 'may', 'thu', 221, '2', 999, '0', 'nonexistent');</w:t>
      </w:r>
    </w:p>
    <w:p w14:paraId="67BDA36F" w14:textId="77777777" w:rsidR="00EE6FEB" w:rsidRDefault="00EE6FEB"/>
    <w:p w14:paraId="7133C3B8" w14:textId="77777777" w:rsidR="00EE6FEB" w:rsidRDefault="00EE6FEB">
      <w:r>
        <w:t>INSERT INTO  "Customer_campaign_details_p1" ("Customer_id", "contact", "month", "day_of_week", "duration", "campaign", "pdays", "previous", "poutcome") VALUES (6454, 'telephone', 'may', 'thu', 166, '3', 999, '0', 'nonexistent');</w:t>
      </w:r>
    </w:p>
    <w:p w14:paraId="69E86759" w14:textId="77777777" w:rsidR="00EE6FEB" w:rsidRDefault="00EE6FEB"/>
    <w:p w14:paraId="13D1A4C4" w14:textId="77777777" w:rsidR="00EE6FEB" w:rsidRDefault="00EE6FEB">
      <w:r>
        <w:t>INSERT INTO  "Customer_campaign_details_p1" ("Customer_id", "contact", "month", "day_of_week", "duration", "campaign", "pdays", "previous", "poutcome") VALUES (6455, 'telephone', 'may', 'thu', 85, '6', 999, '0', 'nonexistent');</w:t>
      </w:r>
    </w:p>
    <w:p w14:paraId="6CAAA81A" w14:textId="77777777" w:rsidR="00EE6FEB" w:rsidRDefault="00EE6FEB"/>
    <w:p w14:paraId="69FFD06C" w14:textId="77777777" w:rsidR="00EE6FEB" w:rsidRDefault="00EE6FEB">
      <w:r>
        <w:t>INSERT INTO  "Customer_campaign_details_p1" ("Customer_id", "contact", "month", "day_of_week", "duration", "campaign", "pdays", "previous", "poutcome") VALUES (6456, 'telephone', 'may', 'thu', 173, '1', 999, '0', 'nonexistent');</w:t>
      </w:r>
    </w:p>
    <w:p w14:paraId="15EBBD7E" w14:textId="77777777" w:rsidR="00EE6FEB" w:rsidRDefault="00EE6FEB"/>
    <w:p w14:paraId="0FD140BA" w14:textId="77777777" w:rsidR="00EE6FEB" w:rsidRDefault="00EE6FEB">
      <w:r>
        <w:t>INSERT INTO  "Customer_campaign_details_p1" ("Customer_id", "contact", "month", "day_of_week", "duration", "campaign", "pdays", "previous", "poutcome") VALUES (6457, 'telephone', 'may', 'thu', 48, '5', 999, '0', 'nonexistent');</w:t>
      </w:r>
    </w:p>
    <w:p w14:paraId="69ACCAA7" w14:textId="77777777" w:rsidR="00EE6FEB" w:rsidRDefault="00EE6FEB"/>
    <w:p w14:paraId="24E75385" w14:textId="77777777" w:rsidR="00EE6FEB" w:rsidRDefault="00EE6FEB">
      <w:r>
        <w:t>INSERT INTO  "Customer_campaign_details_p1" ("Customer_id", "contact", "month", "day_of_week", "duration", "campaign", "pdays", "previous", "poutcome") VALUES (6458, 'telephone', 'may', 'thu', 410, '3', 999, '0', 'nonexistent');</w:t>
      </w:r>
    </w:p>
    <w:p w14:paraId="597BC98A" w14:textId="77777777" w:rsidR="00EE6FEB" w:rsidRDefault="00EE6FEB"/>
    <w:p w14:paraId="7CEFA41F" w14:textId="77777777" w:rsidR="00EE6FEB" w:rsidRDefault="00EE6FEB">
      <w:r>
        <w:t>INSERT INTO  "Customer_campaign_details_p1" ("Customer_id", "contact", "month", "day_of_week", "duration", "campaign", "pdays", "previous", "poutcome") VALUES (6459, 'telephone', 'may', 'thu', 311, '3', 999, '0', 'nonexistent');</w:t>
      </w:r>
    </w:p>
    <w:p w14:paraId="1078362C" w14:textId="77777777" w:rsidR="00EE6FEB" w:rsidRDefault="00EE6FEB"/>
    <w:p w14:paraId="6EC2E1AA" w14:textId="77777777" w:rsidR="00EE6FEB" w:rsidRDefault="00EE6FEB">
      <w:r>
        <w:t>INSERT INTO  "Customer_campaign_details_p1" ("Customer_id", "contact", "month", "day_of_week", "duration", "campaign", "pdays", "previous", "poutcome") VALUES (6460, 'telephone', 'may', 'thu', 81, '1', 999, '0', 'nonexistent');</w:t>
      </w:r>
    </w:p>
    <w:p w14:paraId="455832FD" w14:textId="77777777" w:rsidR="00EE6FEB" w:rsidRDefault="00EE6FEB"/>
    <w:p w14:paraId="63A8F40B" w14:textId="77777777" w:rsidR="00EE6FEB" w:rsidRDefault="00EE6FEB">
      <w:r>
        <w:t>INSERT INTO  "Customer_campaign_details_p1" ("Customer_id", "contact", "month", "day_of_week", "duration", "campaign", "pdays", "previous", "poutcome") VALUES (6461, 'telephone', 'may', 'thu', 558, '13', 999, '0', 'nonexistent');</w:t>
      </w:r>
    </w:p>
    <w:p w14:paraId="63A7258E" w14:textId="77777777" w:rsidR="00EE6FEB" w:rsidRDefault="00EE6FEB"/>
    <w:p w14:paraId="1E58B771" w14:textId="77777777" w:rsidR="00EE6FEB" w:rsidRDefault="00EE6FEB">
      <w:r>
        <w:t>INSERT INTO  "Customer_campaign_details_p1" ("Customer_id", "contact", "month", "day_of_week", "duration", "campaign", "pdays", "previous", "poutcome") VALUES (6462, 'telephone', 'may', 'thu', 109, '4', 999, '0', 'nonexistent');</w:t>
      </w:r>
    </w:p>
    <w:p w14:paraId="4C823162" w14:textId="77777777" w:rsidR="00EE6FEB" w:rsidRDefault="00EE6FEB"/>
    <w:p w14:paraId="39AD5372" w14:textId="77777777" w:rsidR="00EE6FEB" w:rsidRDefault="00EE6FEB">
      <w:r>
        <w:t>INSERT INTO  "Customer_campaign_details_p1" ("Customer_id", "contact", "month", "day_of_week", "duration", "campaign", "pdays", "previous", "poutcome") VALUES (6463, 'telephone', 'may', 'thu', 77, '3', 999, '0', 'nonexistent');</w:t>
      </w:r>
    </w:p>
    <w:p w14:paraId="496703E5" w14:textId="77777777" w:rsidR="00EE6FEB" w:rsidRDefault="00EE6FEB"/>
    <w:p w14:paraId="100D4CF9" w14:textId="77777777" w:rsidR="00EE6FEB" w:rsidRDefault="00EE6FEB">
      <w:r>
        <w:t>INSERT INTO  "Customer_campaign_details_p1" ("Customer_id", "contact", "month", "day_of_week", "duration", "campaign", "pdays", "previous", "poutcome") VALUES (6464, 'telephone', 'may', 'thu', 70, '7', 999, '0', 'nonexistent');</w:t>
      </w:r>
    </w:p>
    <w:p w14:paraId="694EABB2" w14:textId="77777777" w:rsidR="00EE6FEB" w:rsidRDefault="00EE6FEB"/>
    <w:p w14:paraId="0A1DB132" w14:textId="77777777" w:rsidR="00EE6FEB" w:rsidRDefault="00EE6FEB">
      <w:r>
        <w:t>INSERT INTO  "Customer_campaign_details_p1" ("Customer_id", "contact", "month", "day_of_week", "duration", "campaign", "pdays", "previous", "poutcome") VALUES (6465, 'telephone', 'may', 'thu', 229, '4', 999, '0', 'nonexistent');</w:t>
      </w:r>
    </w:p>
    <w:p w14:paraId="3023835D" w14:textId="77777777" w:rsidR="00EE6FEB" w:rsidRDefault="00EE6FEB"/>
    <w:p w14:paraId="5D73431A" w14:textId="77777777" w:rsidR="00EE6FEB" w:rsidRDefault="00EE6FEB">
      <w:r>
        <w:t>INSERT INTO  "Customer_campaign_details_p1" ("Customer_id", "contact", "month", "day_of_week", "duration", "campaign", "pdays", "previous", "poutcome") VALUES (6466, 'telephone', 'may', 'thu', 145, '2', 999, '0', 'nonexistent');</w:t>
      </w:r>
    </w:p>
    <w:p w14:paraId="29E21EC1" w14:textId="77777777" w:rsidR="00EE6FEB" w:rsidRDefault="00EE6FEB"/>
    <w:p w14:paraId="62C29193" w14:textId="77777777" w:rsidR="00EE6FEB" w:rsidRDefault="00EE6FEB">
      <w:r>
        <w:t>INSERT INTO  "Customer_campaign_details_p1" ("Customer_id", "contact", "month", "day_of_week", "duration", "campaign", "pdays", "previous", "poutcome") VALUES (6467, 'telephone', 'may', 'thu', 792, '3', 999, '0', 'nonexistent');</w:t>
      </w:r>
    </w:p>
    <w:p w14:paraId="5D57AED5" w14:textId="77777777" w:rsidR="00EE6FEB" w:rsidRDefault="00EE6FEB"/>
    <w:p w14:paraId="07DB19F1" w14:textId="77777777" w:rsidR="00EE6FEB" w:rsidRDefault="00EE6FEB">
      <w:r>
        <w:t>INSERT INTO  "Customer_campaign_details_p1" ("Customer_id", "contact", "month", "day_of_week", "duration", "campaign", "pdays", "previous", "poutcome") VALUES (6468, 'telephone', 'may', 'thu', 199, '2', 999, '0', 'nonexistent');</w:t>
      </w:r>
    </w:p>
    <w:p w14:paraId="7B7EEFFD" w14:textId="77777777" w:rsidR="00EE6FEB" w:rsidRDefault="00EE6FEB"/>
    <w:p w14:paraId="4FC9BB04" w14:textId="77777777" w:rsidR="00EE6FEB" w:rsidRDefault="00EE6FEB">
      <w:r>
        <w:t>INSERT INTO  "Customer_campaign_details_p1" ("Customer_id", "contact", "month", "day_of_week", "duration", "campaign", "pdays", "previous", "poutcome") VALUES (6469, 'telephone', 'may', 'thu', 488, '1', 999, '0', 'nonexistent');</w:t>
      </w:r>
    </w:p>
    <w:p w14:paraId="091856E8" w14:textId="77777777" w:rsidR="00EE6FEB" w:rsidRDefault="00EE6FEB"/>
    <w:p w14:paraId="05CABC94" w14:textId="77777777" w:rsidR="00EE6FEB" w:rsidRDefault="00EE6FEB">
      <w:r>
        <w:t>INSERT INTO  "Customer_campaign_details_p1" ("Customer_id", "contact", "month", "day_of_week", "duration", "campaign", "pdays", "previous", "poutcome") VALUES (6470, 'telephone', 'may', 'thu', 176, '3', 999, '0', 'nonexistent');</w:t>
      </w:r>
    </w:p>
    <w:p w14:paraId="4DB13961" w14:textId="77777777" w:rsidR="00EE6FEB" w:rsidRDefault="00EE6FEB"/>
    <w:p w14:paraId="22F3203F" w14:textId="77777777" w:rsidR="00EE6FEB" w:rsidRDefault="00EE6FEB">
      <w:r>
        <w:t>INSERT INTO  "Customer_campaign_details_p1" ("Customer_id", "contact", "month", "day_of_week", "duration", "campaign", "pdays", "previous", "poutcome") VALUES (6471, 'telephone', 'may', 'thu', 123, '4', 999, '0', 'nonexistent');</w:t>
      </w:r>
    </w:p>
    <w:p w14:paraId="6428DAD7" w14:textId="77777777" w:rsidR="00EE6FEB" w:rsidRDefault="00EE6FEB"/>
    <w:p w14:paraId="0E604EAA" w14:textId="77777777" w:rsidR="00EE6FEB" w:rsidRDefault="00EE6FEB">
      <w:r>
        <w:t>INSERT INTO  "Customer_campaign_details_p1" ("Customer_id", "contact", "month", "day_of_week", "duration", "campaign", "pdays", "previous", "poutcome") VALUES (6472, 'telephone', 'may', 'thu', 88, '2', 999, '0', 'nonexistent');</w:t>
      </w:r>
    </w:p>
    <w:p w14:paraId="1FB67A18" w14:textId="77777777" w:rsidR="00EE6FEB" w:rsidRDefault="00EE6FEB"/>
    <w:p w14:paraId="3676B63F" w14:textId="77777777" w:rsidR="00EE6FEB" w:rsidRDefault="00EE6FEB">
      <w:r>
        <w:t>INSERT INTO  "Customer_campaign_details_p1" ("Customer_id", "contact", "month", "day_of_week", "duration", "campaign", "pdays", "previous", "poutcome") VALUES (6473, 'telephone', 'may', 'thu', 105, '3', 999, '0', 'nonexistent');</w:t>
      </w:r>
    </w:p>
    <w:p w14:paraId="033A6C54" w14:textId="77777777" w:rsidR="00EE6FEB" w:rsidRDefault="00EE6FEB"/>
    <w:p w14:paraId="735A7308" w14:textId="77777777" w:rsidR="00EE6FEB" w:rsidRDefault="00EE6FEB">
      <w:r>
        <w:t>INSERT INTO  "Customer_campaign_details_p1" ("Customer_id", "contact", "month", "day_of_week", "duration", "campaign", "pdays", "previous", "poutcome") VALUES (6474, 'telephone', 'may', 'thu', 101, '4', 999, '0', 'nonexistent');</w:t>
      </w:r>
    </w:p>
    <w:p w14:paraId="6FFBF3AA" w14:textId="77777777" w:rsidR="00EE6FEB" w:rsidRDefault="00EE6FEB"/>
    <w:p w14:paraId="2FBFB7F8" w14:textId="77777777" w:rsidR="00EE6FEB" w:rsidRDefault="00EE6FEB">
      <w:r>
        <w:t>INSERT INTO  "Customer_campaign_details_p1" ("Customer_id", "contact", "month", "day_of_week", "duration", "campaign", "pdays", "previous", "poutcome") VALUES (6475, 'telephone', 'may', 'thu', 225, '3', 999, '0', 'nonexistent');</w:t>
      </w:r>
    </w:p>
    <w:p w14:paraId="69017EA2" w14:textId="77777777" w:rsidR="00EE6FEB" w:rsidRDefault="00EE6FEB"/>
    <w:p w14:paraId="7963E903" w14:textId="77777777" w:rsidR="00EE6FEB" w:rsidRDefault="00EE6FEB">
      <w:r>
        <w:t>INSERT INTO  "Customer_campaign_details_p1" ("Customer_id", "contact", "month", "day_of_week", "duration", "campaign", "pdays", "previous", "poutcome") VALUES (6476, 'telephone', 'may', 'thu', 122, '2', 999, '0', 'nonexistent');</w:t>
      </w:r>
    </w:p>
    <w:p w14:paraId="08EF01F8" w14:textId="77777777" w:rsidR="00EE6FEB" w:rsidRDefault="00EE6FEB"/>
    <w:p w14:paraId="542B2D88" w14:textId="77777777" w:rsidR="00EE6FEB" w:rsidRDefault="00EE6FEB">
      <w:r>
        <w:t>INSERT INTO  "Customer_campaign_details_p1" ("Customer_id", "contact", "month", "day_of_week", "duration", "campaign", "pdays", "previous", "poutcome") VALUES (6477, 'telephone', 'may', 'thu', 150, '4', 999, '0', 'nonexistent');</w:t>
      </w:r>
    </w:p>
    <w:p w14:paraId="177E9B37" w14:textId="77777777" w:rsidR="00EE6FEB" w:rsidRDefault="00EE6FEB"/>
    <w:p w14:paraId="6F155A87" w14:textId="77777777" w:rsidR="00EE6FEB" w:rsidRDefault="00EE6FEB">
      <w:r>
        <w:t>INSERT INTO  "Customer_campaign_details_p1" ("Customer_id", "contact", "month", "day_of_week", "duration", "campaign", "pdays", "previous", "poutcome") VALUES (6478, 'telephone', 'may', 'thu', 399, '1', 999, '0', 'nonexistent');</w:t>
      </w:r>
    </w:p>
    <w:p w14:paraId="213EED2C" w14:textId="77777777" w:rsidR="00EE6FEB" w:rsidRDefault="00EE6FEB"/>
    <w:p w14:paraId="061D7BD7" w14:textId="77777777" w:rsidR="00EE6FEB" w:rsidRDefault="00EE6FEB">
      <w:r>
        <w:t>INSERT INTO  "Customer_campaign_details_p1" ("Customer_id", "contact", "month", "day_of_week", "duration", "campaign", "pdays", "previous", "poutcome") VALUES (6479, 'telephone', 'may', 'thu', 58, '1', 999, '0', 'nonexistent');</w:t>
      </w:r>
    </w:p>
    <w:p w14:paraId="3424AC31" w14:textId="77777777" w:rsidR="00EE6FEB" w:rsidRDefault="00EE6FEB"/>
    <w:p w14:paraId="7DEE9968" w14:textId="77777777" w:rsidR="00EE6FEB" w:rsidRDefault="00EE6FEB">
      <w:r>
        <w:t>INSERT INTO  "Customer_campaign_details_p1" ("Customer_id", "contact", "month", "day_of_week", "duration", "campaign", "pdays", "previous", "poutcome") VALUES (6480, 'telephone', 'may', 'thu', 260, '1', 999, '0', 'nonexistent');</w:t>
      </w:r>
    </w:p>
    <w:p w14:paraId="4580212B" w14:textId="77777777" w:rsidR="00EE6FEB" w:rsidRDefault="00EE6FEB"/>
    <w:p w14:paraId="5F854829" w14:textId="77777777" w:rsidR="00EE6FEB" w:rsidRDefault="00EE6FEB">
      <w:r>
        <w:t>INSERT INTO  "Customer_campaign_details_p1" ("Customer_id", "contact", "month", "day_of_week", "duration", "campaign", "pdays", "previous", "poutcome") VALUES (6481, 'telephone', 'may', 'thu', 199, '3', 999, '0', 'nonexistent');</w:t>
      </w:r>
    </w:p>
    <w:p w14:paraId="172E290F" w14:textId="77777777" w:rsidR="00EE6FEB" w:rsidRDefault="00EE6FEB"/>
    <w:p w14:paraId="60E9E7F5" w14:textId="77777777" w:rsidR="00EE6FEB" w:rsidRDefault="00EE6FEB">
      <w:r>
        <w:t>INSERT INTO  "Customer_campaign_details_p1" ("Customer_id", "contact", "month", "day_of_week", "duration", "campaign", "pdays", "previous", "poutcome") VALUES (6482, 'telephone', 'may', 'thu', 241, '4', 999, '0', 'nonexistent');</w:t>
      </w:r>
    </w:p>
    <w:p w14:paraId="08749519" w14:textId="77777777" w:rsidR="00EE6FEB" w:rsidRDefault="00EE6FEB"/>
    <w:p w14:paraId="7B88938E" w14:textId="77777777" w:rsidR="00EE6FEB" w:rsidRDefault="00EE6FEB">
      <w:r>
        <w:t>INSERT INTO  "Customer_campaign_details_p1" ("Customer_id", "contact", "month", "day_of_week", "duration", "campaign", "pdays", "previous", "poutcome") VALUES (6483, 'telephone', 'may', 'thu', 399, '5', 999, '0', 'nonexistent');</w:t>
      </w:r>
    </w:p>
    <w:p w14:paraId="4191A69F" w14:textId="77777777" w:rsidR="00EE6FEB" w:rsidRDefault="00EE6FEB"/>
    <w:p w14:paraId="0BB1FB4E" w14:textId="77777777" w:rsidR="00EE6FEB" w:rsidRDefault="00EE6FEB">
      <w:r>
        <w:t>INSERT INTO  "Customer_campaign_details_p1" ("Customer_id", "contact", "month", "day_of_week", "duration", "campaign", "pdays", "previous", "poutcome") VALUES (6484, 'telephone', 'may', 'thu', 637, '3', 999, '0', 'nonexistent');</w:t>
      </w:r>
    </w:p>
    <w:p w14:paraId="46029522" w14:textId="77777777" w:rsidR="00EE6FEB" w:rsidRDefault="00EE6FEB"/>
    <w:p w14:paraId="6C202339" w14:textId="77777777" w:rsidR="00EE6FEB" w:rsidRDefault="00EE6FEB">
      <w:r>
        <w:t>INSERT INTO  "Customer_campaign_details_p1" ("Customer_id", "contact", "month", "day_of_week", "duration", "campaign", "pdays", "previous", "poutcome") VALUES (6485, 'telephone', 'may', 'thu', 107, '2', 999, '0', 'nonexistent');</w:t>
      </w:r>
    </w:p>
    <w:p w14:paraId="27F434CC" w14:textId="77777777" w:rsidR="00EE6FEB" w:rsidRDefault="00EE6FEB"/>
    <w:p w14:paraId="5E9A4FF2" w14:textId="77777777" w:rsidR="00EE6FEB" w:rsidRDefault="00EE6FEB">
      <w:r>
        <w:t>INSERT INTO  "Customer_campaign_details_p1" ("Customer_id", "contact", "month", "day_of_week", "duration", "campaign", "pdays", "previous", "poutcome") VALUES (6486, 'telephone', 'may', 'thu', 68, '1', 999, '0', 'nonexistent');</w:t>
      </w:r>
    </w:p>
    <w:p w14:paraId="60F9EEF3" w14:textId="77777777" w:rsidR="00EE6FEB" w:rsidRDefault="00EE6FEB"/>
    <w:p w14:paraId="6F50B9AA" w14:textId="77777777" w:rsidR="00EE6FEB" w:rsidRDefault="00EE6FEB">
      <w:r>
        <w:t>INSERT INTO  "Customer_campaign_details_p1" ("Customer_id", "contact", "month", "day_of_week", "duration", "campaign", "pdays", "previous", "poutcome") VALUES (6487, 'telephone', 'may', 'thu', 182, '1', 999, '0', 'nonexistent');</w:t>
      </w:r>
    </w:p>
    <w:p w14:paraId="06EFA35A" w14:textId="77777777" w:rsidR="00EE6FEB" w:rsidRDefault="00EE6FEB"/>
    <w:p w14:paraId="325A5916" w14:textId="77777777" w:rsidR="00EE6FEB" w:rsidRDefault="00EE6FEB">
      <w:r>
        <w:t>INSERT INTO  "Customer_campaign_details_p1" ("Customer_id", "contact", "month", "day_of_week", "duration", "campaign", "pdays", "previous", "poutcome") VALUES (6488, 'telephone', 'may', 'thu', 553, '1', 999, '0', 'nonexistent');</w:t>
      </w:r>
    </w:p>
    <w:p w14:paraId="4F186CF8" w14:textId="77777777" w:rsidR="00EE6FEB" w:rsidRDefault="00EE6FEB"/>
    <w:p w14:paraId="771946F9" w14:textId="77777777" w:rsidR="00EE6FEB" w:rsidRDefault="00EE6FEB">
      <w:r>
        <w:t>INSERT INTO  "Customer_campaign_details_p1" ("Customer_id", "contact", "month", "day_of_week", "duration", "campaign", "pdays", "previous", "poutcome") VALUES (6489, 'telephone', 'may', 'thu', 310, '3', 999, '0', 'nonexistent');</w:t>
      </w:r>
    </w:p>
    <w:p w14:paraId="1FC4B957" w14:textId="77777777" w:rsidR="00EE6FEB" w:rsidRDefault="00EE6FEB"/>
    <w:p w14:paraId="5907143F" w14:textId="77777777" w:rsidR="00EE6FEB" w:rsidRDefault="00EE6FEB">
      <w:r>
        <w:t>INSERT INTO  "Customer_campaign_details_p1" ("Customer_id", "contact", "month", "day_of_week", "duration", "campaign", "pdays", "previous", "poutcome") VALUES (6490, 'telephone', 'may', 'thu', 206, '3', 999, '0', 'nonexistent');</w:t>
      </w:r>
    </w:p>
    <w:p w14:paraId="7FA0A653" w14:textId="77777777" w:rsidR="00EE6FEB" w:rsidRDefault="00EE6FEB"/>
    <w:p w14:paraId="5119BE81" w14:textId="77777777" w:rsidR="00EE6FEB" w:rsidRDefault="00EE6FEB">
      <w:r>
        <w:t>INSERT INTO  "Customer_campaign_details_p1" ("Customer_id", "contact", "month", "day_of_week", "duration", "campaign", "pdays", "previous", "poutcome") VALUES (6491, 'telephone', 'may', 'thu', 119, '2', 999, '0', 'nonexistent');</w:t>
      </w:r>
    </w:p>
    <w:p w14:paraId="63AE3A8B" w14:textId="77777777" w:rsidR="00EE6FEB" w:rsidRDefault="00EE6FEB"/>
    <w:p w14:paraId="2E08E4FA" w14:textId="77777777" w:rsidR="00EE6FEB" w:rsidRDefault="00EE6FEB">
      <w:r>
        <w:t>INSERT INTO  "Customer_campaign_details_p1" ("Customer_id", "contact", "month", "day_of_week", "duration", "campaign", "pdays", "previous", "poutcome") VALUES (6492, 'telephone', 'may', 'thu', 764, '2', 999, '0', 'nonexistent');</w:t>
      </w:r>
    </w:p>
    <w:p w14:paraId="264515AD" w14:textId="77777777" w:rsidR="00EE6FEB" w:rsidRDefault="00EE6FEB"/>
    <w:p w14:paraId="435D52EF" w14:textId="77777777" w:rsidR="00EE6FEB" w:rsidRDefault="00EE6FEB">
      <w:r>
        <w:t>INSERT INTO  "Customer_campaign_details_p1" ("Customer_id", "contact", "month", "day_of_week", "duration", "campaign", "pdays", "previous", "poutcome") VALUES (6493, 'telephone', 'may', 'thu', 29, '4', 999, '0', 'nonexistent');</w:t>
      </w:r>
    </w:p>
    <w:p w14:paraId="6E43606E" w14:textId="77777777" w:rsidR="00EE6FEB" w:rsidRDefault="00EE6FEB"/>
    <w:p w14:paraId="29D75259" w14:textId="77777777" w:rsidR="00EE6FEB" w:rsidRDefault="00EE6FEB">
      <w:r>
        <w:t>INSERT INTO  "Customer_campaign_details_p1" ("Customer_id", "contact", "month", "day_of_week", "duration", "campaign", "pdays", "previous", "poutcome") VALUES (6494, 'telephone', 'may', 'thu', 126, '2', 999, '0', 'nonexistent');</w:t>
      </w:r>
    </w:p>
    <w:p w14:paraId="447EF9DF" w14:textId="77777777" w:rsidR="00EE6FEB" w:rsidRDefault="00EE6FEB"/>
    <w:p w14:paraId="5644BC2C" w14:textId="77777777" w:rsidR="00EE6FEB" w:rsidRDefault="00EE6FEB">
      <w:r>
        <w:t>INSERT INTO  "Customer_campaign_details_p1" ("Customer_id", "contact", "month", "day_of_week", "duration", "campaign", "pdays", "previous", "poutcome") VALUES (6495, 'telephone', 'may', 'thu', 251, '4', 999, '0', 'nonexistent');</w:t>
      </w:r>
    </w:p>
    <w:p w14:paraId="25F3CDDC" w14:textId="77777777" w:rsidR="00EE6FEB" w:rsidRDefault="00EE6FEB"/>
    <w:p w14:paraId="152D3DA7" w14:textId="77777777" w:rsidR="00EE6FEB" w:rsidRDefault="00EE6FEB">
      <w:r>
        <w:t>INSERT INTO  "Customer_campaign_details_p1" ("Customer_id", "contact", "month", "day_of_week", "duration", "campaign", "pdays", "previous", "poutcome") VALUES (6496, 'telephone', 'may', 'thu', 188, '6', 999, '0', 'nonexistent');</w:t>
      </w:r>
    </w:p>
    <w:p w14:paraId="03A2E326" w14:textId="77777777" w:rsidR="00EE6FEB" w:rsidRDefault="00EE6FEB"/>
    <w:p w14:paraId="1AF0D41E" w14:textId="77777777" w:rsidR="00EE6FEB" w:rsidRDefault="00EE6FEB">
      <w:r>
        <w:t>INSERT INTO  "Customer_campaign_details_p1" ("Customer_id", "contact", "month", "day_of_week", "duration", "campaign", "pdays", "previous", "poutcome") VALUES (6497, 'telephone', 'may', 'thu', 368, '2', 999, '0', 'nonexistent');</w:t>
      </w:r>
    </w:p>
    <w:p w14:paraId="240635ED" w14:textId="77777777" w:rsidR="00EE6FEB" w:rsidRDefault="00EE6FEB"/>
    <w:p w14:paraId="1D4F9353" w14:textId="77777777" w:rsidR="00EE6FEB" w:rsidRDefault="00EE6FEB">
      <w:r>
        <w:t>INSERT INTO  "Customer_campaign_details_p1" ("Customer_id", "contact", "month", "day_of_week", "duration", "campaign", "pdays", "previous", "poutcome") VALUES (6498, 'telephone', 'may', 'thu', 414, '2', 999, '0', 'nonexistent');</w:t>
      </w:r>
    </w:p>
    <w:p w14:paraId="10D3A2E8" w14:textId="77777777" w:rsidR="00EE6FEB" w:rsidRDefault="00EE6FEB"/>
    <w:p w14:paraId="221D6A43" w14:textId="77777777" w:rsidR="00EE6FEB" w:rsidRDefault="00EE6FEB">
      <w:r>
        <w:t>INSERT INTO  "Customer_campaign_details_p1" ("Customer_id", "contact", "month", "day_of_week", "duration", "campaign", "pdays", "previous", "poutcome") VALUES (6499, 'telephone', 'may', 'thu', 128, '3', 999, '0', 'nonexistent');</w:t>
      </w:r>
    </w:p>
    <w:p w14:paraId="5D8246DB" w14:textId="77777777" w:rsidR="00EE6FEB" w:rsidRDefault="00EE6FEB"/>
    <w:p w14:paraId="69E53A70" w14:textId="77777777" w:rsidR="00EE6FEB" w:rsidRDefault="00EE6FEB">
      <w:r>
        <w:t>INSERT INTO  "Customer_campaign_details_p1" ("Customer_id", "contact", "month", "day_of_week", "duration", "campaign", "pdays", "previous", "poutcome") VALUES (6500, 'telephone', 'may', 'thu', 685, '2', 999, '0', 'nonexistent');</w:t>
      </w:r>
    </w:p>
    <w:p w14:paraId="19FFD6B2" w14:textId="77777777" w:rsidR="00EE6FEB" w:rsidRDefault="00EE6FEB"/>
    <w:p w14:paraId="06DC35BF" w14:textId="77777777" w:rsidR="00EE6FEB" w:rsidRDefault="00EE6FEB">
      <w:r>
        <w:t>INSERT INTO  "Customer_campaign_details_p1" ("Customer_id", "contact", "month", "day_of_week", "duration", "campaign", "pdays", "previous", "poutcome") VALUES (6501, 'telephone', 'may', 'thu', 512, '5', 999, '0', 'nonexistent');</w:t>
      </w:r>
    </w:p>
    <w:p w14:paraId="49069403" w14:textId="77777777" w:rsidR="00EE6FEB" w:rsidRDefault="00EE6FEB"/>
    <w:p w14:paraId="1C6916B3" w14:textId="77777777" w:rsidR="00EE6FEB" w:rsidRDefault="00EE6FEB">
      <w:r>
        <w:t>INSERT INTO  "Customer_campaign_details_p1" ("Customer_id", "contact", "month", "day_of_week", "duration", "campaign", "pdays", "previous", "poutcome") VALUES (6502, 'telephone', 'may', 'thu', 102, '3', 999, '0', 'nonexistent');</w:t>
      </w:r>
    </w:p>
    <w:p w14:paraId="0698A22E" w14:textId="77777777" w:rsidR="00EE6FEB" w:rsidRDefault="00EE6FEB"/>
    <w:p w14:paraId="28926753" w14:textId="77777777" w:rsidR="00EE6FEB" w:rsidRDefault="00EE6FEB">
      <w:r>
        <w:t>INSERT INTO  "Customer_campaign_details_p1" ("Customer_id", "contact", "month", "day_of_week", "duration", "campaign", "pdays", "previous", "poutcome") VALUES (6503, 'telephone', 'may', 'thu', 44, '15', 999, '0', 'nonexistent');</w:t>
      </w:r>
    </w:p>
    <w:p w14:paraId="13929FDD" w14:textId="77777777" w:rsidR="00EE6FEB" w:rsidRDefault="00EE6FEB"/>
    <w:p w14:paraId="7B0BAA69" w14:textId="77777777" w:rsidR="00EE6FEB" w:rsidRDefault="00EE6FEB">
      <w:r>
        <w:t>INSERT INTO  "Customer_campaign_details_p1" ("Customer_id", "contact", "month", "day_of_week", "duration", "campaign", "pdays", "previous", "poutcome") VALUES (6504, 'telephone', 'may', 'thu', 203, '2', 999, '0', 'nonexistent');</w:t>
      </w:r>
    </w:p>
    <w:p w14:paraId="09958924" w14:textId="77777777" w:rsidR="00EE6FEB" w:rsidRDefault="00EE6FEB"/>
    <w:p w14:paraId="48BADB75" w14:textId="77777777" w:rsidR="00EE6FEB" w:rsidRDefault="00EE6FEB">
      <w:r>
        <w:t>INSERT INTO  "Customer_campaign_details_p1" ("Customer_id", "contact", "month", "day_of_week", "duration", "campaign", "pdays", "previous", "poutcome") VALUES (6505, 'telephone', 'may', 'thu', 74, '2', 999, '0', 'nonexistent');</w:t>
      </w:r>
    </w:p>
    <w:p w14:paraId="4381E5E1" w14:textId="77777777" w:rsidR="00EE6FEB" w:rsidRDefault="00EE6FEB"/>
    <w:p w14:paraId="695CC26D" w14:textId="77777777" w:rsidR="00EE6FEB" w:rsidRDefault="00EE6FEB">
      <w:r>
        <w:t>INSERT INTO  "Customer_campaign_details_p1" ("Customer_id", "contact", "month", "day_of_week", "duration", "campaign", "pdays", "previous", "poutcome") VALUES (6506, 'telephone', 'may', 'thu', 118, '3', 999, '0', 'nonexistent');</w:t>
      </w:r>
    </w:p>
    <w:p w14:paraId="269BB9B3" w14:textId="77777777" w:rsidR="00EE6FEB" w:rsidRDefault="00EE6FEB"/>
    <w:p w14:paraId="3F2FC34C" w14:textId="77777777" w:rsidR="00EE6FEB" w:rsidRDefault="00EE6FEB">
      <w:r>
        <w:t>INSERT INTO  "Customer_campaign_details_p1" ("Customer_id", "contact", "month", "day_of_week", "duration", "campaign", "pdays", "previous", "poutcome") VALUES (6507, 'telephone', 'may', 'thu', 752, '2', 999, '0', 'nonexistent');</w:t>
      </w:r>
    </w:p>
    <w:p w14:paraId="26640816" w14:textId="77777777" w:rsidR="00EE6FEB" w:rsidRDefault="00EE6FEB"/>
    <w:p w14:paraId="669706C9" w14:textId="77777777" w:rsidR="00EE6FEB" w:rsidRDefault="00EE6FEB">
      <w:r>
        <w:t>INSERT INTO  "Customer_campaign_details_p1" ("Customer_id", "contact", "month", "day_of_week", "duration", "campaign", "pdays", "previous", "poutcome") VALUES (6508, 'telephone', 'may', 'thu', 430, '1', 999, '0', 'nonexistent');</w:t>
      </w:r>
    </w:p>
    <w:p w14:paraId="4AEC4235" w14:textId="77777777" w:rsidR="00EE6FEB" w:rsidRDefault="00EE6FEB"/>
    <w:p w14:paraId="64B4C863" w14:textId="77777777" w:rsidR="00EE6FEB" w:rsidRDefault="00EE6FEB">
      <w:r>
        <w:t>INSERT INTO  "Customer_campaign_details_p1" ("Customer_id", "contact", "month", "day_of_week", "duration", "campaign", "pdays", "previous", "poutcome") VALUES (6509, 'telephone', 'may', 'thu', 219, '3', 999, '0', 'nonexistent');</w:t>
      </w:r>
    </w:p>
    <w:p w14:paraId="067875B4" w14:textId="77777777" w:rsidR="00EE6FEB" w:rsidRDefault="00EE6FEB"/>
    <w:p w14:paraId="564837E8" w14:textId="77777777" w:rsidR="00EE6FEB" w:rsidRDefault="00EE6FEB">
      <w:r>
        <w:t>INSERT INTO  "Customer_campaign_details_p1" ("Customer_id", "contact", "month", "day_of_week", "duration", "campaign", "pdays", "previous", "poutcome") VALUES (6510, 'telephone', 'may', 'thu', 67, '2', 999, '0', 'nonexistent');</w:t>
      </w:r>
    </w:p>
    <w:p w14:paraId="2B959DFE" w14:textId="77777777" w:rsidR="00EE6FEB" w:rsidRDefault="00EE6FEB"/>
    <w:p w14:paraId="25DAE388" w14:textId="77777777" w:rsidR="00EE6FEB" w:rsidRDefault="00EE6FEB">
      <w:r>
        <w:t>INSERT INTO  "Customer_campaign_details_p1" ("Customer_id", "contact", "month", "day_of_week", "duration", "campaign", "pdays", "previous", "poutcome") VALUES (6511, 'telephone', 'may', 'thu', 294, '3', 999, '0', 'nonexistent');</w:t>
      </w:r>
    </w:p>
    <w:p w14:paraId="59578C1B" w14:textId="77777777" w:rsidR="00EE6FEB" w:rsidRDefault="00EE6FEB"/>
    <w:p w14:paraId="0EA6CE64" w14:textId="77777777" w:rsidR="00EE6FEB" w:rsidRDefault="00EE6FEB">
      <w:r>
        <w:t>INSERT INTO  "Customer_campaign_details_p1" ("Customer_id", "contact", "month", "day_of_week", "duration", "campaign", "pdays", "previous", "poutcome") VALUES (6512, 'telephone', 'may', 'thu', 318, '2', 999, '0', 'nonexistent');</w:t>
      </w:r>
    </w:p>
    <w:p w14:paraId="304878FE" w14:textId="77777777" w:rsidR="00EE6FEB" w:rsidRDefault="00EE6FEB"/>
    <w:p w14:paraId="6756779F" w14:textId="77777777" w:rsidR="00EE6FEB" w:rsidRDefault="00EE6FEB">
      <w:r>
        <w:t>INSERT INTO  "Customer_campaign_details_p1" ("Customer_id", "contact", "month", "day_of_week", "duration", "campaign", "pdays", "previous", "poutcome") VALUES (6513, 'telephone', 'may', 'thu', 1185, '3', 999, '0', 'nonexistent');</w:t>
      </w:r>
    </w:p>
    <w:p w14:paraId="7B37F64F" w14:textId="77777777" w:rsidR="00EE6FEB" w:rsidRDefault="00EE6FEB"/>
    <w:p w14:paraId="2CF135F4" w14:textId="77777777" w:rsidR="00EE6FEB" w:rsidRDefault="00EE6FEB">
      <w:r>
        <w:t>INSERT INTO  "Customer_campaign_details_p1" ("Customer_id", "contact", "month", "day_of_week", "duration", "campaign", "pdays", "previous", "poutcome") VALUES (6514, 'telephone', 'may', 'thu', 110, '3', 999, '0', 'nonexistent');</w:t>
      </w:r>
    </w:p>
    <w:p w14:paraId="3CAF91DB" w14:textId="77777777" w:rsidR="00EE6FEB" w:rsidRDefault="00EE6FEB"/>
    <w:p w14:paraId="367B4B96" w14:textId="77777777" w:rsidR="00EE6FEB" w:rsidRDefault="00EE6FEB">
      <w:r>
        <w:t>INSERT INTO  "Customer_campaign_details_p1" ("Customer_id", "contact", "month", "day_of_week", "duration", "campaign", "pdays", "previous", "poutcome") VALUES (6515, 'telephone', 'may', 'thu', 58, '2', 999, '0', 'nonexistent');</w:t>
      </w:r>
    </w:p>
    <w:p w14:paraId="330F88D8" w14:textId="77777777" w:rsidR="00EE6FEB" w:rsidRDefault="00EE6FEB"/>
    <w:p w14:paraId="760187A7" w14:textId="77777777" w:rsidR="00EE6FEB" w:rsidRDefault="00EE6FEB">
      <w:r>
        <w:t>INSERT INTO  "Customer_campaign_details_p1" ("Customer_id", "contact", "month", "day_of_week", "duration", "campaign", "pdays", "previous", "poutcome") VALUES (6516, 'telephone', 'may', 'thu', 386, '2', 999, '0', 'nonexistent');</w:t>
      </w:r>
    </w:p>
    <w:p w14:paraId="33BE12EC" w14:textId="77777777" w:rsidR="00EE6FEB" w:rsidRDefault="00EE6FEB"/>
    <w:p w14:paraId="1DE8A7F3" w14:textId="77777777" w:rsidR="00EE6FEB" w:rsidRDefault="00EE6FEB">
      <w:r>
        <w:t>INSERT INTO  "Customer_campaign_details_p1" ("Customer_id", "contact", "month", "day_of_week", "duration", "campaign", "pdays", "previous", "poutcome") VALUES (6517, 'telephone', 'may', 'thu', 191, '2', 999, '0', 'nonexistent');</w:t>
      </w:r>
    </w:p>
    <w:p w14:paraId="017FE24F" w14:textId="77777777" w:rsidR="00EE6FEB" w:rsidRDefault="00EE6FEB"/>
    <w:p w14:paraId="221999B0" w14:textId="77777777" w:rsidR="00EE6FEB" w:rsidRDefault="00EE6FEB">
      <w:r>
        <w:t>INSERT INTO  "Customer_campaign_details_p1" ("Customer_id", "contact", "month", "day_of_week", "duration", "campaign", "pdays", "previous", "poutcome") VALUES (6518, 'telephone', 'may', 'thu', 84, '2', 999, '0', 'nonexistent');</w:t>
      </w:r>
    </w:p>
    <w:p w14:paraId="4B29B620" w14:textId="77777777" w:rsidR="00EE6FEB" w:rsidRDefault="00EE6FEB"/>
    <w:p w14:paraId="1A3CD004" w14:textId="77777777" w:rsidR="00EE6FEB" w:rsidRDefault="00EE6FEB">
      <w:r>
        <w:t>INSERT INTO  "Customer_campaign_details_p1" ("Customer_id", "contact", "month", "day_of_week", "duration", "campaign", "pdays", "previous", "poutcome") VALUES (6519, 'telephone', 'may', 'thu', 130, '2', 999, '0', 'nonexistent');</w:t>
      </w:r>
    </w:p>
    <w:p w14:paraId="2A04F848" w14:textId="77777777" w:rsidR="00EE6FEB" w:rsidRDefault="00EE6FEB"/>
    <w:p w14:paraId="1BB598EE" w14:textId="77777777" w:rsidR="00EE6FEB" w:rsidRDefault="00EE6FEB">
      <w:r>
        <w:t>INSERT INTO  "Customer_campaign_details_p1" ("Customer_id", "contact", "month", "day_of_week", "duration", "campaign", "pdays", "previous", "poutcome") VALUES (6520, 'telephone', 'may', 'thu', 113, '2', 999, '0', 'nonexistent');</w:t>
      </w:r>
    </w:p>
    <w:p w14:paraId="20B8B3D6" w14:textId="77777777" w:rsidR="00EE6FEB" w:rsidRDefault="00EE6FEB"/>
    <w:p w14:paraId="68D7D642" w14:textId="77777777" w:rsidR="00EE6FEB" w:rsidRDefault="00EE6FEB">
      <w:r>
        <w:t>INSERT INTO  "Customer_campaign_details_p1" ("Customer_id", "contact", "month", "day_of_week", "duration", "campaign", "pdays", "previous", "poutcome") VALUES (6521, 'telephone', 'may', 'thu', 744, '6', 999, '0', 'nonexistent');</w:t>
      </w:r>
    </w:p>
    <w:p w14:paraId="3B4380B0" w14:textId="77777777" w:rsidR="00EE6FEB" w:rsidRDefault="00EE6FEB"/>
    <w:p w14:paraId="27ACAA31" w14:textId="77777777" w:rsidR="00EE6FEB" w:rsidRDefault="00EE6FEB">
      <w:r>
        <w:t>INSERT INTO  "Customer_campaign_details_p1" ("Customer_id", "contact", "month", "day_of_week", "duration", "campaign", "pdays", "previous", "poutcome") VALUES (6522, 'telephone', 'may', 'thu', 76, '4', 999, '0', 'nonexistent');</w:t>
      </w:r>
    </w:p>
    <w:p w14:paraId="2609F3DE" w14:textId="77777777" w:rsidR="00EE6FEB" w:rsidRDefault="00EE6FEB"/>
    <w:p w14:paraId="66DD4BDC" w14:textId="77777777" w:rsidR="00EE6FEB" w:rsidRDefault="00EE6FEB">
      <w:r>
        <w:t>INSERT INTO  "Customer_campaign_details_p1" ("Customer_id", "contact", "month", "day_of_week", "duration", "campaign", "pdays", "previous", "poutcome") VALUES (6523, 'telephone', 'may', 'thu', 187, '3', 999, '0', 'nonexistent');</w:t>
      </w:r>
    </w:p>
    <w:p w14:paraId="52B42A50" w14:textId="77777777" w:rsidR="00EE6FEB" w:rsidRDefault="00EE6FEB"/>
    <w:p w14:paraId="64C80E69" w14:textId="77777777" w:rsidR="00EE6FEB" w:rsidRDefault="00EE6FEB">
      <w:r>
        <w:t>INSERT INTO  "Customer_campaign_details_p1" ("Customer_id", "contact", "month", "day_of_week", "duration", "campaign", "pdays", "previous", "poutcome") VALUES (6524, 'telephone', 'may', 'thu', 587, '4', 999, '0', 'nonexistent');</w:t>
      </w:r>
    </w:p>
    <w:p w14:paraId="69DDB9B1" w14:textId="77777777" w:rsidR="00EE6FEB" w:rsidRDefault="00EE6FEB"/>
    <w:p w14:paraId="7A29BC8D" w14:textId="77777777" w:rsidR="00EE6FEB" w:rsidRDefault="00EE6FEB">
      <w:r>
        <w:t>INSERT INTO  "Customer_campaign_details_p1" ("Customer_id", "contact", "month", "day_of_week", "duration", "campaign", "pdays", "previous", "poutcome") VALUES (6525, 'telephone', 'may', 'thu', 336, '3', 999, '0', 'nonexistent');</w:t>
      </w:r>
    </w:p>
    <w:p w14:paraId="2E3353BA" w14:textId="77777777" w:rsidR="00EE6FEB" w:rsidRDefault="00EE6FEB"/>
    <w:p w14:paraId="021FCCA2" w14:textId="77777777" w:rsidR="00EE6FEB" w:rsidRDefault="00EE6FEB">
      <w:r>
        <w:t>INSERT INTO  "Customer_campaign_details_p1" ("Customer_id", "contact", "month", "day_of_week", "duration", "campaign", "pdays", "previous", "poutcome") VALUES (6526, 'telephone', 'may', 'thu', 59, '3', 999, '0', 'nonexistent');</w:t>
      </w:r>
    </w:p>
    <w:p w14:paraId="18FA0FF6" w14:textId="77777777" w:rsidR="00EE6FEB" w:rsidRDefault="00EE6FEB"/>
    <w:p w14:paraId="4C43112F" w14:textId="77777777" w:rsidR="00EE6FEB" w:rsidRDefault="00EE6FEB">
      <w:r>
        <w:t>INSERT INTO  "Customer_campaign_details_p1" ("Customer_id", "contact", "month", "day_of_week", "duration", "campaign", "pdays", "previous", "poutcome") VALUES (6527, 'telephone', 'may', 'thu', 72, '12', 999, '0', 'nonexistent');</w:t>
      </w:r>
    </w:p>
    <w:p w14:paraId="43F70720" w14:textId="77777777" w:rsidR="00EE6FEB" w:rsidRDefault="00EE6FEB"/>
    <w:p w14:paraId="76D9224D" w14:textId="77777777" w:rsidR="00EE6FEB" w:rsidRDefault="00EE6FEB">
      <w:r>
        <w:t>INSERT INTO  "Customer_campaign_details_p1" ("Customer_id", "contact", "month", "day_of_week", "duration", "campaign", "pdays", "previous", "poutcome") VALUES (6528, 'telephone', 'may', 'thu', 127, '2', 999, '0', 'nonexistent');</w:t>
      </w:r>
    </w:p>
    <w:p w14:paraId="0305CF59" w14:textId="77777777" w:rsidR="00EE6FEB" w:rsidRDefault="00EE6FEB"/>
    <w:p w14:paraId="10F0480D" w14:textId="77777777" w:rsidR="00EE6FEB" w:rsidRDefault="00EE6FEB">
      <w:r>
        <w:t>INSERT INTO  "Customer_campaign_details_p1" ("Customer_id", "contact", "month", "day_of_week", "duration", "campaign", "pdays", "previous", "poutcome") VALUES (6529, 'telephone', 'may', 'thu', 352, '2', 999, '0', 'nonexistent');</w:t>
      </w:r>
    </w:p>
    <w:p w14:paraId="6D08CF79" w14:textId="77777777" w:rsidR="00EE6FEB" w:rsidRDefault="00EE6FEB"/>
    <w:p w14:paraId="060C4102" w14:textId="77777777" w:rsidR="00EE6FEB" w:rsidRDefault="00EE6FEB">
      <w:r>
        <w:t>INSERT INTO  "Customer_campaign_details_p1" ("Customer_id", "contact", "month", "day_of_week", "duration", "campaign", "pdays", "previous", "poutcome") VALUES (6530, 'telephone', 'may', 'thu', 286, '2', 999, '0', 'nonexistent');</w:t>
      </w:r>
    </w:p>
    <w:p w14:paraId="1F269A82" w14:textId="77777777" w:rsidR="00EE6FEB" w:rsidRDefault="00EE6FEB"/>
    <w:p w14:paraId="27022A38" w14:textId="77777777" w:rsidR="00EE6FEB" w:rsidRDefault="00EE6FEB">
      <w:r>
        <w:t>INSERT INTO  "Customer_campaign_details_p1" ("Customer_id", "contact", "month", "day_of_week", "duration", "campaign", "pdays", "previous", "poutcome") VALUES (6531, 'telephone', 'may', 'thu', 668, '2', 999, '0', 'nonexistent');</w:t>
      </w:r>
    </w:p>
    <w:p w14:paraId="191A7AA4" w14:textId="77777777" w:rsidR="00EE6FEB" w:rsidRDefault="00EE6FEB"/>
    <w:p w14:paraId="27DFA651" w14:textId="77777777" w:rsidR="00EE6FEB" w:rsidRDefault="00EE6FEB">
      <w:r>
        <w:t>INSERT INTO  "Customer_campaign_details_p1" ("Customer_id", "contact", "month", "day_of_week", "duration", "campaign", "pdays", "previous", "poutcome") VALUES (6532, 'telephone', 'may', 'thu', 29, '9', 999, '0', 'nonexistent');</w:t>
      </w:r>
    </w:p>
    <w:p w14:paraId="49FC48DE" w14:textId="77777777" w:rsidR="00EE6FEB" w:rsidRDefault="00EE6FEB"/>
    <w:p w14:paraId="6E844583" w14:textId="77777777" w:rsidR="00EE6FEB" w:rsidRDefault="00EE6FEB">
      <w:r>
        <w:t>INSERT INTO  "Customer_campaign_details_p1" ("Customer_id", "contact", "month", "day_of_week", "duration", "campaign", "pdays", "previous", "poutcome") VALUES (6533, 'telephone', 'may', 'thu', 211, '6', 999, '0', 'nonexistent');</w:t>
      </w:r>
    </w:p>
    <w:p w14:paraId="636B9CC3" w14:textId="77777777" w:rsidR="00EE6FEB" w:rsidRDefault="00EE6FEB"/>
    <w:p w14:paraId="3269CD84" w14:textId="77777777" w:rsidR="00EE6FEB" w:rsidRDefault="00EE6FEB">
      <w:r>
        <w:t>INSERT INTO  "Customer_campaign_details_p1" ("Customer_id", "contact", "month", "day_of_week", "duration", "campaign", "pdays", "previous", "poutcome") VALUES (6534, 'telephone', 'may', 'thu', 175, '3', 999, '0', 'nonexistent');</w:t>
      </w:r>
    </w:p>
    <w:p w14:paraId="1FFE1147" w14:textId="77777777" w:rsidR="00EE6FEB" w:rsidRDefault="00EE6FEB"/>
    <w:p w14:paraId="70E99FD7" w14:textId="77777777" w:rsidR="00EE6FEB" w:rsidRDefault="00EE6FEB">
      <w:r>
        <w:t>INSERT INTO  "Customer_campaign_details_p1" ("Customer_id", "contact", "month", "day_of_week", "duration", "campaign", "pdays", "previous", "poutcome") VALUES (6535, 'telephone', 'may', 'thu', 55, '2', 999, '0', 'nonexistent');</w:t>
      </w:r>
    </w:p>
    <w:p w14:paraId="4DA5ED25" w14:textId="77777777" w:rsidR="00EE6FEB" w:rsidRDefault="00EE6FEB"/>
    <w:p w14:paraId="71878FF6" w14:textId="77777777" w:rsidR="00EE6FEB" w:rsidRDefault="00EE6FEB">
      <w:r>
        <w:t>INSERT INTO  "Customer_campaign_details_p1" ("Customer_id", "contact", "month", "day_of_week", "duration", "campaign", "pdays", "previous", "poutcome") VALUES (6536, 'telephone', 'may', 'thu', 324, '3', 999, '0', 'nonexistent');</w:t>
      </w:r>
    </w:p>
    <w:p w14:paraId="78AAC34E" w14:textId="77777777" w:rsidR="00EE6FEB" w:rsidRDefault="00EE6FEB"/>
    <w:p w14:paraId="4A1379C0" w14:textId="77777777" w:rsidR="00EE6FEB" w:rsidRDefault="00EE6FEB">
      <w:r>
        <w:t>INSERT INTO  "Customer_campaign_details_p1" ("Customer_id", "contact", "month", "day_of_week", "duration", "campaign", "pdays", "previous", "poutcome") VALUES (6537, 'telephone', 'may', 'thu', 128, '2', 999, '0', 'nonexistent');</w:t>
      </w:r>
    </w:p>
    <w:p w14:paraId="6832A2AC" w14:textId="77777777" w:rsidR="00EE6FEB" w:rsidRDefault="00EE6FEB"/>
    <w:p w14:paraId="79979E36" w14:textId="77777777" w:rsidR="00EE6FEB" w:rsidRDefault="00EE6FEB">
      <w:r>
        <w:t>INSERT INTO  "Customer_campaign_details_p1" ("Customer_id", "contact", "month", "day_of_week", "duration", "campaign", "pdays", "previous", "poutcome") VALUES (6538, 'telephone', 'may', 'thu', 96, '2', 999, '0', 'nonexistent');</w:t>
      </w:r>
    </w:p>
    <w:p w14:paraId="489D75E0" w14:textId="77777777" w:rsidR="00EE6FEB" w:rsidRDefault="00EE6FEB"/>
    <w:p w14:paraId="5BC000BE" w14:textId="77777777" w:rsidR="00EE6FEB" w:rsidRDefault="00EE6FEB">
      <w:r>
        <w:t>INSERT INTO  "Customer_campaign_details_p1" ("Customer_id", "contact", "month", "day_of_week", "duration", "campaign", "pdays", "previous", "poutcome") VALUES (6539, 'telephone', 'may', 'thu', 18, '16', 999, '0', 'nonexistent');</w:t>
      </w:r>
    </w:p>
    <w:p w14:paraId="6FE96837" w14:textId="77777777" w:rsidR="00EE6FEB" w:rsidRDefault="00EE6FEB"/>
    <w:p w14:paraId="684FF519" w14:textId="77777777" w:rsidR="00EE6FEB" w:rsidRDefault="00EE6FEB">
      <w:r>
        <w:t>INSERT INTO  "Customer_campaign_details_p1" ("Customer_id", "contact", "month", "day_of_week", "duration", "campaign", "pdays", "previous", "poutcome") VALUES (6540, 'telephone', 'may', 'thu', 147, '4', 999, '0', 'nonexistent');</w:t>
      </w:r>
    </w:p>
    <w:p w14:paraId="5E7AA84E" w14:textId="77777777" w:rsidR="00EE6FEB" w:rsidRDefault="00EE6FEB"/>
    <w:p w14:paraId="2297AB94" w14:textId="77777777" w:rsidR="00EE6FEB" w:rsidRDefault="00EE6FEB">
      <w:r>
        <w:t>INSERT INTO  "Customer_campaign_details_p1" ("Customer_id", "contact", "month", "day_of_week", "duration", "campaign", "pdays", "previous", "poutcome") VALUES (6541, 'telephone', 'may', 'thu', 900, '2', 999, '0', 'nonexistent');</w:t>
      </w:r>
    </w:p>
    <w:p w14:paraId="2F9E0E2E" w14:textId="77777777" w:rsidR="00EE6FEB" w:rsidRDefault="00EE6FEB"/>
    <w:p w14:paraId="5D92C424" w14:textId="77777777" w:rsidR="00EE6FEB" w:rsidRDefault="00EE6FEB">
      <w:r>
        <w:t>INSERT INTO  "Customer_campaign_details_p1" ("Customer_id", "contact", "month", "day_of_week", "duration", "campaign", "pdays", "previous", "poutcome") VALUES (6542, 'telephone', 'may', 'thu', 135, '2', 999, '0', 'nonexistent');</w:t>
      </w:r>
    </w:p>
    <w:p w14:paraId="627B7337" w14:textId="77777777" w:rsidR="00EE6FEB" w:rsidRDefault="00EE6FEB"/>
    <w:p w14:paraId="34FFF287" w14:textId="77777777" w:rsidR="00EE6FEB" w:rsidRDefault="00EE6FEB">
      <w:r>
        <w:t>INSERT INTO  "Customer_campaign_details_p1" ("Customer_id", "contact", "month", "day_of_week", "duration", "campaign", "pdays", "previous", "poutcome") VALUES (6543, 'telephone', 'may', 'thu', 39, '22', 999, '0', 'nonexistent');</w:t>
      </w:r>
    </w:p>
    <w:p w14:paraId="5A07EDF2" w14:textId="77777777" w:rsidR="00EE6FEB" w:rsidRDefault="00EE6FEB"/>
    <w:p w14:paraId="7D4052FF" w14:textId="77777777" w:rsidR="00EE6FEB" w:rsidRDefault="00EE6FEB">
      <w:r>
        <w:t>INSERT INTO  "Customer_campaign_details_p1" ("Customer_id", "contact", "month", "day_of_week", "duration", "campaign", "pdays", "previous", "poutcome") VALUES (6544, 'telephone', 'may', 'thu', 144, '5', 999, '0', 'nonexistent');</w:t>
      </w:r>
    </w:p>
    <w:p w14:paraId="27BD0B08" w14:textId="77777777" w:rsidR="00EE6FEB" w:rsidRDefault="00EE6FEB"/>
    <w:p w14:paraId="1A5CF844" w14:textId="77777777" w:rsidR="00EE6FEB" w:rsidRDefault="00EE6FEB">
      <w:r>
        <w:t>INSERT INTO  "Customer_campaign_details_p1" ("Customer_id", "contact", "month", "day_of_week", "duration", "campaign", "pdays", "previous", "poutcome") VALUES (6545, 'telephone', 'may', 'thu', 249, '2', 999, '0', 'nonexistent');</w:t>
      </w:r>
    </w:p>
    <w:p w14:paraId="7BAD11AE" w14:textId="77777777" w:rsidR="00EE6FEB" w:rsidRDefault="00EE6FEB"/>
    <w:p w14:paraId="398C3D44" w14:textId="77777777" w:rsidR="00EE6FEB" w:rsidRDefault="00EE6FEB">
      <w:r>
        <w:t>INSERT INTO  "Customer_campaign_details_p1" ("Customer_id", "contact", "month", "day_of_week", "duration", "campaign", "pdays", "previous", "poutcome") VALUES (6546, 'telephone', 'may', 'thu', 286, '3', 999, '0', 'nonexistent');</w:t>
      </w:r>
    </w:p>
    <w:p w14:paraId="541739AF" w14:textId="77777777" w:rsidR="00EE6FEB" w:rsidRDefault="00EE6FEB"/>
    <w:p w14:paraId="1A0CE291" w14:textId="77777777" w:rsidR="00EE6FEB" w:rsidRDefault="00EE6FEB">
      <w:r>
        <w:t>INSERT INTO  "Customer_campaign_details_p1" ("Customer_id", "contact", "month", "day_of_week", "duration", "campaign", "pdays", "previous", "poutcome") VALUES (6547, 'telephone', 'may', 'thu', 384, '2', 999, '0', 'nonexistent');</w:t>
      </w:r>
    </w:p>
    <w:p w14:paraId="7B5C8F0B" w14:textId="77777777" w:rsidR="00EE6FEB" w:rsidRDefault="00EE6FEB"/>
    <w:p w14:paraId="28E885F2" w14:textId="77777777" w:rsidR="00EE6FEB" w:rsidRDefault="00EE6FEB">
      <w:r>
        <w:t>INSERT INTO  "Customer_campaign_details_p1" ("Customer_id", "contact", "month", "day_of_week", "duration", "campaign", "pdays", "previous", "poutcome") VALUES (6548, 'telephone', 'may', 'thu', 183, '3', 999, '0', 'nonexistent');</w:t>
      </w:r>
    </w:p>
    <w:p w14:paraId="7B674C95" w14:textId="77777777" w:rsidR="00EE6FEB" w:rsidRDefault="00EE6FEB"/>
    <w:p w14:paraId="44F1EEC2" w14:textId="77777777" w:rsidR="00EE6FEB" w:rsidRDefault="00EE6FEB">
      <w:r>
        <w:t>INSERT INTO  "Customer_campaign_details_p1" ("Customer_id", "contact", "month", "day_of_week", "duration", "campaign", "pdays", "previous", "poutcome") VALUES (6549, 'telephone', 'may', 'thu', 240, '2', 999, '0', 'nonexistent');</w:t>
      </w:r>
    </w:p>
    <w:p w14:paraId="1061616B" w14:textId="77777777" w:rsidR="00EE6FEB" w:rsidRDefault="00EE6FEB"/>
    <w:p w14:paraId="02E310A7" w14:textId="77777777" w:rsidR="00EE6FEB" w:rsidRDefault="00EE6FEB">
      <w:r>
        <w:t>INSERT INTO  "Customer_campaign_details_p1" ("Customer_id", "contact", "month", "day_of_week", "duration", "campaign", "pdays", "previous", "poutcome") VALUES (6550, 'telephone', 'may', 'thu', 238, '3', 999, '0', 'nonexistent');</w:t>
      </w:r>
    </w:p>
    <w:p w14:paraId="5C0294C8" w14:textId="77777777" w:rsidR="00EE6FEB" w:rsidRDefault="00EE6FEB"/>
    <w:p w14:paraId="6A12ACC0" w14:textId="77777777" w:rsidR="00EE6FEB" w:rsidRDefault="00EE6FEB">
      <w:r>
        <w:t>INSERT INTO  "Customer_campaign_details_p1" ("Customer_id", "contact", "month", "day_of_week", "duration", "campaign", "pdays", "previous", "poutcome") VALUES (6551, 'telephone', 'may', 'thu', 225, '3', 999, '0', 'nonexistent');</w:t>
      </w:r>
    </w:p>
    <w:p w14:paraId="697A2866" w14:textId="77777777" w:rsidR="00EE6FEB" w:rsidRDefault="00EE6FEB"/>
    <w:p w14:paraId="0E6CCB6A" w14:textId="77777777" w:rsidR="00EE6FEB" w:rsidRDefault="00EE6FEB">
      <w:r>
        <w:t>INSERT INTO  "Customer_campaign_details_p1" ("Customer_id", "contact", "month", "day_of_week", "duration", "campaign", "pdays", "previous", "poutcome") VALUES (6552, 'telephone', 'may', 'thu', 151, '2', 999, '0', 'nonexistent');</w:t>
      </w:r>
    </w:p>
    <w:p w14:paraId="7EC46CBB" w14:textId="77777777" w:rsidR="00EE6FEB" w:rsidRDefault="00EE6FEB"/>
    <w:p w14:paraId="508C5039" w14:textId="77777777" w:rsidR="00EE6FEB" w:rsidRDefault="00EE6FEB">
      <w:r>
        <w:t>INSERT INTO  "Customer_campaign_details_p1" ("Customer_id", "contact", "month", "day_of_week", "duration", "campaign", "pdays", "previous", "poutcome") VALUES (6553, 'telephone', 'may', 'thu', 194, '2', 999, '0', 'nonexistent');</w:t>
      </w:r>
    </w:p>
    <w:p w14:paraId="31EE7226" w14:textId="77777777" w:rsidR="00EE6FEB" w:rsidRDefault="00EE6FEB"/>
    <w:p w14:paraId="239DF4AC" w14:textId="77777777" w:rsidR="00EE6FEB" w:rsidRDefault="00EE6FEB">
      <w:r>
        <w:t>INSERT INTO  "Customer_campaign_details_p1" ("Customer_id", "contact", "month", "day_of_week", "duration", "campaign", "pdays", "previous", "poutcome") VALUES (6554, 'telephone', 'may', 'thu', 273, '3', 999, '0', 'nonexistent');</w:t>
      </w:r>
    </w:p>
    <w:p w14:paraId="7DC02E4B" w14:textId="77777777" w:rsidR="00EE6FEB" w:rsidRDefault="00EE6FEB"/>
    <w:p w14:paraId="50BCDBD8" w14:textId="77777777" w:rsidR="00EE6FEB" w:rsidRDefault="00EE6FEB">
      <w:r>
        <w:t>INSERT INTO  "Customer_campaign_details_p1" ("Customer_id", "contact", "month", "day_of_week", "duration", "campaign", "pdays", "previous", "poutcome") VALUES (6555, 'telephone', 'may', 'thu', 431, '2', 999, '0', 'nonexistent');</w:t>
      </w:r>
    </w:p>
    <w:p w14:paraId="784ADD2F" w14:textId="77777777" w:rsidR="00EE6FEB" w:rsidRDefault="00EE6FEB"/>
    <w:p w14:paraId="6B144D9B" w14:textId="77777777" w:rsidR="00EE6FEB" w:rsidRDefault="00EE6FEB">
      <w:r>
        <w:t>INSERT INTO  "Customer_campaign_details_p1" ("Customer_id", "contact", "month", "day_of_week", "duration", "campaign", "pdays", "previous", "poutcome") VALUES (6556, 'telephone', 'may', 'thu', 57, '2', 999, '0', 'nonexistent');</w:t>
      </w:r>
    </w:p>
    <w:p w14:paraId="04F22521" w14:textId="77777777" w:rsidR="00EE6FEB" w:rsidRDefault="00EE6FEB"/>
    <w:p w14:paraId="5887132A" w14:textId="77777777" w:rsidR="00EE6FEB" w:rsidRDefault="00EE6FEB">
      <w:r>
        <w:t>INSERT INTO  "Customer_campaign_details_p1" ("Customer_id", "contact", "month", "day_of_week", "duration", "campaign", "pdays", "previous", "poutcome") VALUES (6557, 'telephone', 'may', 'thu', 720, '3', 999, '0', 'nonexistent');</w:t>
      </w:r>
    </w:p>
    <w:p w14:paraId="50F72A98" w14:textId="77777777" w:rsidR="00EE6FEB" w:rsidRDefault="00EE6FEB"/>
    <w:p w14:paraId="3529D81F" w14:textId="77777777" w:rsidR="00EE6FEB" w:rsidRDefault="00EE6FEB">
      <w:r>
        <w:t>INSERT INTO  "Customer_campaign_details_p1" ("Customer_id", "contact", "month", "day_of_week", "duration", "campaign", "pdays", "previous", "poutcome") VALUES (6558, 'telephone', 'may', 'thu', 814, '2', 999, '0', 'nonexistent');</w:t>
      </w:r>
    </w:p>
    <w:p w14:paraId="2154DB01" w14:textId="77777777" w:rsidR="00EE6FEB" w:rsidRDefault="00EE6FEB"/>
    <w:p w14:paraId="4F62829D" w14:textId="77777777" w:rsidR="00EE6FEB" w:rsidRDefault="00EE6FEB">
      <w:r>
        <w:t>INSERT INTO  "Customer_campaign_details_p1" ("Customer_id", "contact", "month", "day_of_week", "duration", "campaign", "pdays", "previous", "poutcome") VALUES (6559, 'telephone', 'may', 'thu', 859, '2', 999, '0', 'nonexistent');</w:t>
      </w:r>
    </w:p>
    <w:p w14:paraId="1139A54B" w14:textId="77777777" w:rsidR="00EE6FEB" w:rsidRDefault="00EE6FEB"/>
    <w:p w14:paraId="6B86E311" w14:textId="77777777" w:rsidR="00EE6FEB" w:rsidRDefault="00EE6FEB">
      <w:r>
        <w:t>INSERT INTO  "Customer_campaign_details_p1" ("Customer_id", "contact", "month", "day_of_week", "duration", "campaign", "pdays", "previous", "poutcome") VALUES (6560, 'telephone', 'may', 'thu', 184, '3', 999, '0', 'nonexistent');</w:t>
      </w:r>
    </w:p>
    <w:p w14:paraId="30C2058D" w14:textId="77777777" w:rsidR="00EE6FEB" w:rsidRDefault="00EE6FEB"/>
    <w:p w14:paraId="1E5BCE29" w14:textId="77777777" w:rsidR="00EE6FEB" w:rsidRDefault="00EE6FEB">
      <w:r>
        <w:t>INSERT INTO  "Customer_campaign_details_p1" ("Customer_id", "contact", "month", "day_of_week", "duration", "campaign", "pdays", "previous", "poutcome") VALUES (6561, 'telephone', 'may', 'thu', 313, '2', 999, '0', 'nonexistent');</w:t>
      </w:r>
    </w:p>
    <w:p w14:paraId="4300CFDD" w14:textId="77777777" w:rsidR="00EE6FEB" w:rsidRDefault="00EE6FEB"/>
    <w:p w14:paraId="11332A61" w14:textId="77777777" w:rsidR="00EE6FEB" w:rsidRDefault="00EE6FEB">
      <w:r>
        <w:t>INSERT INTO  "Customer_campaign_details_p1" ("Customer_id", "contact", "month", "day_of_week", "duration", "campaign", "pdays", "previous", "poutcome") VALUES (6562, 'telephone', 'may', 'thu', 142, '7', 999, '0', 'nonexistent');</w:t>
      </w:r>
    </w:p>
    <w:p w14:paraId="72ED7D96" w14:textId="77777777" w:rsidR="00EE6FEB" w:rsidRDefault="00EE6FEB"/>
    <w:p w14:paraId="1BF7E618" w14:textId="77777777" w:rsidR="00EE6FEB" w:rsidRDefault="00EE6FEB">
      <w:r>
        <w:t>INSERT INTO  "Customer_campaign_details_p1" ("Customer_id", "contact", "month", "day_of_week", "duration", "campaign", "pdays", "previous", "poutcome") VALUES (6563, 'telephone', 'may', 'thu', 171, '4', 999, '0', 'nonexistent');</w:t>
      </w:r>
    </w:p>
    <w:p w14:paraId="1042F147" w14:textId="77777777" w:rsidR="00EE6FEB" w:rsidRDefault="00EE6FEB"/>
    <w:p w14:paraId="732EDA00" w14:textId="77777777" w:rsidR="00EE6FEB" w:rsidRDefault="00EE6FEB">
      <w:r>
        <w:t>INSERT INTO  "Customer_campaign_details_p1" ("Customer_id", "contact", "month", "day_of_week", "duration", "campaign", "pdays", "previous", "poutcome") VALUES (6564, 'telephone', 'may', 'thu', 245, '3', 999, '0', 'nonexistent');</w:t>
      </w:r>
    </w:p>
    <w:p w14:paraId="676E2E74" w14:textId="77777777" w:rsidR="00EE6FEB" w:rsidRDefault="00EE6FEB"/>
    <w:p w14:paraId="08F90D1B" w14:textId="77777777" w:rsidR="00EE6FEB" w:rsidRDefault="00EE6FEB">
      <w:r>
        <w:t>INSERT INTO  "Customer_campaign_details_p1" ("Customer_id", "contact", "month", "day_of_week", "duration", "campaign", "pdays", "previous", "poutcome") VALUES (6565, 'telephone', 'may', 'thu', 238, '2', 999, '0', 'nonexistent');</w:t>
      </w:r>
    </w:p>
    <w:p w14:paraId="55788D0A" w14:textId="77777777" w:rsidR="00EE6FEB" w:rsidRDefault="00EE6FEB"/>
    <w:p w14:paraId="0CC7965F" w14:textId="77777777" w:rsidR="00EE6FEB" w:rsidRDefault="00EE6FEB">
      <w:r>
        <w:t>INSERT INTO  "Customer_campaign_details_p1" ("Customer_id", "contact", "month", "day_of_week", "duration", "campaign", "pdays", "previous", "poutcome") VALUES (6566, 'telephone', 'may', 'thu', 53, '3', 999, '0', 'nonexistent');</w:t>
      </w:r>
    </w:p>
    <w:p w14:paraId="5FE076E7" w14:textId="77777777" w:rsidR="00EE6FEB" w:rsidRDefault="00EE6FEB"/>
    <w:p w14:paraId="413E6531" w14:textId="77777777" w:rsidR="00EE6FEB" w:rsidRDefault="00EE6FEB">
      <w:r>
        <w:t>INSERT INTO  "Customer_campaign_details_p1" ("Customer_id", "contact", "month", "day_of_week", "duration", "campaign", "pdays", "previous", "poutcome") VALUES (6567, 'telephone', 'may', 'thu', 191, '3', 999, '0', 'nonexistent');</w:t>
      </w:r>
    </w:p>
    <w:p w14:paraId="11BCEA83" w14:textId="77777777" w:rsidR="00EE6FEB" w:rsidRDefault="00EE6FEB"/>
    <w:p w14:paraId="177D51AC" w14:textId="77777777" w:rsidR="00EE6FEB" w:rsidRDefault="00EE6FEB">
      <w:r>
        <w:t>INSERT INTO  "Customer_campaign_details_p1" ("Customer_id", "contact", "month", "day_of_week", "duration", "campaign", "pdays", "previous", "poutcome") VALUES (6568, 'telephone', 'may', 'thu', 35, '24', 999, '0', 'nonexistent');</w:t>
      </w:r>
    </w:p>
    <w:p w14:paraId="3DB30229" w14:textId="77777777" w:rsidR="00EE6FEB" w:rsidRDefault="00EE6FEB"/>
    <w:p w14:paraId="1766AE19" w14:textId="77777777" w:rsidR="00EE6FEB" w:rsidRDefault="00EE6FEB">
      <w:r>
        <w:t>INSERT INTO  "Customer_campaign_details_p1" ("Customer_id", "contact", "month", "day_of_week", "duration", "campaign", "pdays", "previous", "poutcome") VALUES (6569, 'telephone', 'may', 'thu', 106, '4', 999, '0', 'nonexistent');</w:t>
      </w:r>
    </w:p>
    <w:p w14:paraId="5931A855" w14:textId="77777777" w:rsidR="00EE6FEB" w:rsidRDefault="00EE6FEB"/>
    <w:p w14:paraId="6113A802" w14:textId="77777777" w:rsidR="00EE6FEB" w:rsidRDefault="00EE6FEB">
      <w:r>
        <w:t>INSERT INTO  "Customer_campaign_details_p1" ("Customer_id", "contact", "month", "day_of_week", "duration", "campaign", "pdays", "previous", "poutcome") VALUES (6570, 'telephone', 'may', 'thu', 382, '3', 999, '0', 'nonexistent');</w:t>
      </w:r>
    </w:p>
    <w:p w14:paraId="4A213A7B" w14:textId="77777777" w:rsidR="00EE6FEB" w:rsidRDefault="00EE6FEB"/>
    <w:p w14:paraId="77CD4DC8" w14:textId="77777777" w:rsidR="00EE6FEB" w:rsidRDefault="00EE6FEB">
      <w:r>
        <w:t>INSERT INTO  "Customer_campaign_details_p1" ("Customer_id", "contact", "month", "day_of_week", "duration", "campaign", "pdays", "previous", "poutcome") VALUES (6571, 'telephone', 'may', 'thu', 191, '5', 999, '0', 'nonexistent');</w:t>
      </w:r>
    </w:p>
    <w:p w14:paraId="1A2DEE57" w14:textId="77777777" w:rsidR="00EE6FEB" w:rsidRDefault="00EE6FEB"/>
    <w:p w14:paraId="6F1D3CAB" w14:textId="77777777" w:rsidR="00EE6FEB" w:rsidRDefault="00EE6FEB">
      <w:r>
        <w:t>INSERT INTO  "Customer_campaign_details_p1" ("Customer_id", "contact", "month", "day_of_week", "duration", "campaign", "pdays", "previous", "poutcome") VALUES (6572, 'telephone', 'may', 'thu', 483, '2', 999, '0', 'nonexistent');</w:t>
      </w:r>
    </w:p>
    <w:p w14:paraId="4FAD6DBF" w14:textId="77777777" w:rsidR="00EE6FEB" w:rsidRDefault="00EE6FEB"/>
    <w:p w14:paraId="4B581B84" w14:textId="77777777" w:rsidR="00EE6FEB" w:rsidRDefault="00EE6FEB">
      <w:r>
        <w:t>INSERT INTO  "Customer_campaign_details_p1" ("Customer_id", "contact", "month", "day_of_week", "duration", "campaign", "pdays", "previous", "poutcome") VALUES (6573, 'telephone', 'may', 'thu', 328, '2', 999, '0', 'nonexistent');</w:t>
      </w:r>
    </w:p>
    <w:p w14:paraId="0E247CB6" w14:textId="77777777" w:rsidR="00EE6FEB" w:rsidRDefault="00EE6FEB"/>
    <w:p w14:paraId="28D0F8DB" w14:textId="77777777" w:rsidR="00EE6FEB" w:rsidRDefault="00EE6FEB">
      <w:r>
        <w:t>INSERT INTO  "Customer_campaign_details_p1" ("Customer_id", "contact", "month", "day_of_week", "duration", "campaign", "pdays", "previous", "poutcome") VALUES (6574, 'telephone', 'may', 'thu', 82, '2', 999, '0', 'nonexistent');</w:t>
      </w:r>
    </w:p>
    <w:p w14:paraId="73E7BFE0" w14:textId="77777777" w:rsidR="00EE6FEB" w:rsidRDefault="00EE6FEB"/>
    <w:p w14:paraId="1CB8D7CF" w14:textId="77777777" w:rsidR="00EE6FEB" w:rsidRDefault="00EE6FEB">
      <w:r>
        <w:t>INSERT INTO  "Customer_campaign_details_p1" ("Customer_id", "contact", "month", "day_of_week", "duration", "campaign", "pdays", "previous", "poutcome") VALUES (6575, 'telephone', 'may', 'thu', 155, '2', 999, '0', 'nonexistent');</w:t>
      </w:r>
    </w:p>
    <w:p w14:paraId="7A3BD52C" w14:textId="77777777" w:rsidR="00EE6FEB" w:rsidRDefault="00EE6FEB"/>
    <w:p w14:paraId="646DE2EE" w14:textId="77777777" w:rsidR="00EE6FEB" w:rsidRDefault="00EE6FEB">
      <w:r>
        <w:t>INSERT INTO  "Customer_campaign_details_p1" ("Customer_id", "contact", "month", "day_of_week", "duration", "campaign", "pdays", "previous", "poutcome") VALUES (6576, 'telephone', 'may', 'thu', 233, '5', 999, '0', 'nonexistent');</w:t>
      </w:r>
    </w:p>
    <w:p w14:paraId="66A7BEAB" w14:textId="77777777" w:rsidR="00EE6FEB" w:rsidRDefault="00EE6FEB"/>
    <w:p w14:paraId="4C4A89C6" w14:textId="77777777" w:rsidR="00EE6FEB" w:rsidRDefault="00EE6FEB">
      <w:r>
        <w:t>INSERT INTO  "Customer_campaign_details_p1" ("Customer_id", "contact", "month", "day_of_week", "duration", "campaign", "pdays", "previous", "poutcome") VALUES (6577, 'telephone', 'may', 'thu', 66, '6', 999, '0', 'nonexistent');</w:t>
      </w:r>
    </w:p>
    <w:p w14:paraId="62946118" w14:textId="77777777" w:rsidR="00EE6FEB" w:rsidRDefault="00EE6FEB"/>
    <w:p w14:paraId="715DD2B2" w14:textId="77777777" w:rsidR="00EE6FEB" w:rsidRDefault="00EE6FEB">
      <w:r>
        <w:t>INSERT INTO  "Customer_campaign_details_p1" ("Customer_id", "contact", "month", "day_of_week", "duration", "campaign", "pdays", "previous", "poutcome") VALUES (6578, 'telephone', 'may', 'thu', 1109, '3', 999, '0', 'nonexistent');</w:t>
      </w:r>
    </w:p>
    <w:p w14:paraId="3768F5F8" w14:textId="77777777" w:rsidR="00EE6FEB" w:rsidRDefault="00EE6FEB"/>
    <w:p w14:paraId="50B0F5F2" w14:textId="77777777" w:rsidR="00EE6FEB" w:rsidRDefault="00EE6FEB">
      <w:r>
        <w:t>INSERT INTO  "Customer_campaign_details_p1" ("Customer_id", "contact", "month", "day_of_week", "duration", "campaign", "pdays", "previous", "poutcome") VALUES (6579, 'telephone', 'may', 'thu', 828, '3', 999, '0', 'nonexistent');</w:t>
      </w:r>
    </w:p>
    <w:p w14:paraId="2FD8305D" w14:textId="77777777" w:rsidR="00EE6FEB" w:rsidRDefault="00EE6FEB"/>
    <w:p w14:paraId="13C42566" w14:textId="77777777" w:rsidR="00EE6FEB" w:rsidRDefault="00EE6FEB">
      <w:r>
        <w:t>INSERT INTO  "Customer_campaign_details_p1" ("Customer_id", "contact", "month", "day_of_week", "duration", "campaign", "pdays", "previous", "poutcome") VALUES (6580, 'telephone', 'may', 'thu', 134, '4', 999, '0', 'nonexistent');</w:t>
      </w:r>
    </w:p>
    <w:p w14:paraId="66DB63B6" w14:textId="77777777" w:rsidR="00EE6FEB" w:rsidRDefault="00EE6FEB"/>
    <w:p w14:paraId="098D3D06" w14:textId="77777777" w:rsidR="00EE6FEB" w:rsidRDefault="00EE6FEB">
      <w:r>
        <w:t>INSERT INTO  "Customer_campaign_details_p1" ("Customer_id", "contact", "month", "day_of_week", "duration", "campaign", "pdays", "previous", "poutcome") VALUES (6581, 'telephone', 'may', 'thu', 96, '5', 999, '0', 'nonexistent');</w:t>
      </w:r>
    </w:p>
    <w:p w14:paraId="0A6AC4FB" w14:textId="77777777" w:rsidR="00EE6FEB" w:rsidRDefault="00EE6FEB"/>
    <w:p w14:paraId="3D1394B2" w14:textId="77777777" w:rsidR="00EE6FEB" w:rsidRDefault="00EE6FEB">
      <w:r>
        <w:t>INSERT INTO  "Customer_campaign_details_p1" ("Customer_id", "contact", "month", "day_of_week", "duration", "campaign", "pdays", "previous", "poutcome") VALUES (6582, 'telephone', 'may', 'thu', 197, '9', 999, '0', 'nonexistent');</w:t>
      </w:r>
    </w:p>
    <w:p w14:paraId="333C3D64" w14:textId="77777777" w:rsidR="00EE6FEB" w:rsidRDefault="00EE6FEB"/>
    <w:p w14:paraId="290BFF2B" w14:textId="77777777" w:rsidR="00EE6FEB" w:rsidRDefault="00EE6FEB">
      <w:r>
        <w:t>INSERT INTO  "Customer_campaign_details_p1" ("Customer_id", "contact", "month", "day_of_week", "duration", "campaign", "pdays", "previous", "poutcome") VALUES (6583, 'telephone', 'may', 'thu', 645, '2', 999, '0', 'nonexistent');</w:t>
      </w:r>
    </w:p>
    <w:p w14:paraId="4C48E64B" w14:textId="77777777" w:rsidR="00EE6FEB" w:rsidRDefault="00EE6FEB"/>
    <w:p w14:paraId="23B7A4A3" w14:textId="77777777" w:rsidR="00EE6FEB" w:rsidRDefault="00EE6FEB">
      <w:r>
        <w:t>INSERT INTO  "Customer_campaign_details_p1" ("Customer_id", "contact", "month", "day_of_week", "duration", "campaign", "pdays", "previous", "poutcome") VALUES (6584, 'telephone', 'may', 'thu', 81, '4', 999, '0', 'nonexistent');</w:t>
      </w:r>
    </w:p>
    <w:p w14:paraId="5733CF70" w14:textId="77777777" w:rsidR="00EE6FEB" w:rsidRDefault="00EE6FEB"/>
    <w:p w14:paraId="79A9EDCD" w14:textId="77777777" w:rsidR="00EE6FEB" w:rsidRDefault="00EE6FEB">
      <w:r>
        <w:t>INSERT INTO  "Customer_campaign_details_p1" ("Customer_id", "contact", "month", "day_of_week", "duration", "campaign", "pdays", "previous", "poutcome") VALUES (6585, 'telephone', 'may', 'thu', 201, '3', 999, '0', 'nonexistent');</w:t>
      </w:r>
    </w:p>
    <w:p w14:paraId="0714C3D1" w14:textId="77777777" w:rsidR="00EE6FEB" w:rsidRDefault="00EE6FEB"/>
    <w:p w14:paraId="42A8E398" w14:textId="77777777" w:rsidR="00EE6FEB" w:rsidRDefault="00EE6FEB">
      <w:r>
        <w:t>INSERT INTO  "Customer_campaign_details_p1" ("Customer_id", "contact", "month", "day_of_week", "duration", "campaign", "pdays", "previous", "poutcome") VALUES (6586, 'telephone', 'may', 'thu', 2260, '2', 999, '0', 'nonexistent');</w:t>
      </w:r>
    </w:p>
    <w:p w14:paraId="643020AC" w14:textId="77777777" w:rsidR="00EE6FEB" w:rsidRDefault="00EE6FEB"/>
    <w:p w14:paraId="25625A40" w14:textId="77777777" w:rsidR="00EE6FEB" w:rsidRDefault="00EE6FEB">
      <w:r>
        <w:t>INSERT INTO  "Customer_campaign_details_p1" ("Customer_id", "contact", "month", "day_of_week", "duration", "campaign", "pdays", "previous", "poutcome") VALUES (6587, 'telephone', 'may', 'thu', 91, '7', 999, '0', 'nonexistent');</w:t>
      </w:r>
    </w:p>
    <w:p w14:paraId="492D1514" w14:textId="77777777" w:rsidR="00EE6FEB" w:rsidRDefault="00EE6FEB"/>
    <w:p w14:paraId="618E7336" w14:textId="77777777" w:rsidR="00EE6FEB" w:rsidRDefault="00EE6FEB">
      <w:r>
        <w:t>INSERT INTO  "Customer_campaign_details_p1" ("Customer_id", "contact", "month", "day_of_week", "duration", "campaign", "pdays", "previous", "poutcome") VALUES (6588, 'telephone', 'may', 'thu', 660, '2', 999, '0', 'nonexistent');</w:t>
      </w:r>
    </w:p>
    <w:p w14:paraId="30E6BB61" w14:textId="77777777" w:rsidR="00EE6FEB" w:rsidRDefault="00EE6FEB"/>
    <w:p w14:paraId="1EAF4D22" w14:textId="77777777" w:rsidR="00EE6FEB" w:rsidRDefault="00EE6FEB">
      <w:r>
        <w:t>INSERT INTO  "Customer_campaign_details_p1" ("Customer_id", "contact", "month", "day_of_week", "duration", "campaign", "pdays", "previous", "poutcome") VALUES (6589, 'telephone', 'may', 'thu', 182, '6', 999, '0', 'nonexistent');</w:t>
      </w:r>
    </w:p>
    <w:p w14:paraId="462EE379" w14:textId="77777777" w:rsidR="00EE6FEB" w:rsidRDefault="00EE6FEB"/>
    <w:p w14:paraId="0FD975CC" w14:textId="77777777" w:rsidR="00EE6FEB" w:rsidRDefault="00EE6FEB">
      <w:r>
        <w:t>INSERT INTO  "Customer_campaign_details_p1" ("Customer_id", "contact", "month", "day_of_week", "duration", "campaign", "pdays", "previous", "poutcome") VALUES (6590, 'telephone', 'may', 'thu', 30, '2', 999, '0', 'nonexistent');</w:t>
      </w:r>
    </w:p>
    <w:p w14:paraId="2488C89C" w14:textId="77777777" w:rsidR="00EE6FEB" w:rsidRDefault="00EE6FEB"/>
    <w:p w14:paraId="2E84D6AC" w14:textId="77777777" w:rsidR="00EE6FEB" w:rsidRDefault="00EE6FEB">
      <w:r>
        <w:t>INSERT INTO  "Customer_campaign_details_p1" ("Customer_id", "contact", "month", "day_of_week", "duration", "campaign", "pdays", "previous", "poutcome") VALUES (6591, 'telephone', 'may', 'thu', 101, '23', 999, '0', 'nonexistent');</w:t>
      </w:r>
    </w:p>
    <w:p w14:paraId="392C61B2" w14:textId="77777777" w:rsidR="00EE6FEB" w:rsidRDefault="00EE6FEB"/>
    <w:p w14:paraId="76ACC200" w14:textId="77777777" w:rsidR="00EE6FEB" w:rsidRDefault="00EE6FEB">
      <w:r>
        <w:t>INSERT INTO  "Customer_campaign_details_p1" ("Customer_id", "contact", "month", "day_of_week", "duration", "campaign", "pdays", "previous", "poutcome") VALUES (6592, 'telephone', 'may', 'thu', 374, '4', 999, '0', 'nonexistent');</w:t>
      </w:r>
    </w:p>
    <w:p w14:paraId="5C9B801F" w14:textId="77777777" w:rsidR="00EE6FEB" w:rsidRDefault="00EE6FEB"/>
    <w:p w14:paraId="548F047F" w14:textId="77777777" w:rsidR="00EE6FEB" w:rsidRDefault="00EE6FEB">
      <w:r>
        <w:t>INSERT INTO  "Customer_campaign_details_p1" ("Customer_id", "contact", "month", "day_of_week", "duration", "campaign", "pdays", "previous", "poutcome") VALUES (6593, 'telephone', 'may', 'thu', 216, '7', 999, '0', 'nonexistent');</w:t>
      </w:r>
    </w:p>
    <w:p w14:paraId="0DAC50CF" w14:textId="77777777" w:rsidR="00EE6FEB" w:rsidRDefault="00EE6FEB"/>
    <w:p w14:paraId="26A4D26B" w14:textId="77777777" w:rsidR="00EE6FEB" w:rsidRDefault="00EE6FEB">
      <w:r>
        <w:t>INSERT INTO  "Customer_campaign_details_p1" ("Customer_id", "contact", "month", "day_of_week", "duration", "campaign", "pdays", "previous", "poutcome") VALUES (6594, 'telephone', 'may', 'thu', 73, '3', 999, '0', 'nonexistent');</w:t>
      </w:r>
    </w:p>
    <w:p w14:paraId="1C2915B6" w14:textId="77777777" w:rsidR="00EE6FEB" w:rsidRDefault="00EE6FEB"/>
    <w:p w14:paraId="6F329B7D" w14:textId="77777777" w:rsidR="00EE6FEB" w:rsidRDefault="00EE6FEB">
      <w:r>
        <w:t>INSERT INTO  "Customer_campaign_details_p1" ("Customer_id", "contact", "month", "day_of_week", "duration", "campaign", "pdays", "previous", "poutcome") VALUES (6595, 'telephone', 'may', 'thu', 62, '6', 999, '0', 'nonexistent');</w:t>
      </w:r>
    </w:p>
    <w:p w14:paraId="03840958" w14:textId="77777777" w:rsidR="00EE6FEB" w:rsidRDefault="00EE6FEB"/>
    <w:p w14:paraId="7B671D0D" w14:textId="77777777" w:rsidR="00EE6FEB" w:rsidRDefault="00EE6FEB">
      <w:r>
        <w:t>INSERT INTO  "Customer_campaign_details_p1" ("Customer_id", "contact", "month", "day_of_week", "duration", "campaign", "pdays", "previous", "poutcome") VALUES (6596, 'telephone', 'may', 'thu', 152, '2', 999, '0', 'nonexistent');</w:t>
      </w:r>
    </w:p>
    <w:p w14:paraId="3DD282BE" w14:textId="77777777" w:rsidR="00EE6FEB" w:rsidRDefault="00EE6FEB"/>
    <w:p w14:paraId="4FEE9926" w14:textId="77777777" w:rsidR="00EE6FEB" w:rsidRDefault="00EE6FEB">
      <w:r>
        <w:t>INSERT INTO  "Customer_campaign_details_p1" ("Customer_id", "contact", "month", "day_of_week", "duration", "campaign", "pdays", "previous", "poutcome") VALUES (6597, 'telephone', 'may', 'thu', 86, '4', 999, '0', 'nonexistent');</w:t>
      </w:r>
    </w:p>
    <w:p w14:paraId="0F7636C0" w14:textId="77777777" w:rsidR="00EE6FEB" w:rsidRDefault="00EE6FEB"/>
    <w:p w14:paraId="451F2576" w14:textId="77777777" w:rsidR="00EE6FEB" w:rsidRDefault="00EE6FEB">
      <w:r>
        <w:t>INSERT INTO  "Customer_campaign_details_p1" ("Customer_id", "contact", "month", "day_of_week", "duration", "campaign", "pdays", "previous", "poutcome") VALUES (6598, 'telephone', 'may', 'thu', 95, '6', 999, '0', 'nonexistent');</w:t>
      </w:r>
    </w:p>
    <w:p w14:paraId="56ED052B" w14:textId="77777777" w:rsidR="00EE6FEB" w:rsidRDefault="00EE6FEB"/>
    <w:p w14:paraId="5DEC32A3" w14:textId="77777777" w:rsidR="00EE6FEB" w:rsidRDefault="00EE6FEB">
      <w:r>
        <w:t>INSERT INTO  "Customer_campaign_details_p1" ("Customer_id", "contact", "month", "day_of_week", "duration", "campaign", "pdays", "previous", "poutcome") VALUES (6599, 'telephone', 'may', 'thu', 23, '15', 999, '0', 'nonexistent');</w:t>
      </w:r>
    </w:p>
    <w:p w14:paraId="495F8642" w14:textId="77777777" w:rsidR="00EE6FEB" w:rsidRDefault="00EE6FEB"/>
    <w:p w14:paraId="70AE7328" w14:textId="77777777" w:rsidR="00EE6FEB" w:rsidRDefault="00EE6FEB">
      <w:r>
        <w:t>INSERT INTO  "Customer_campaign_details_p1" ("Customer_id", "contact", "month", "day_of_week", "duration", "campaign", "pdays", "previous", "poutcome") VALUES (6600, 'telephone', 'may', 'thu', 25, '11', 999, '0', 'nonexistent');</w:t>
      </w:r>
    </w:p>
    <w:p w14:paraId="6F84B5EC" w14:textId="77777777" w:rsidR="00EE6FEB" w:rsidRDefault="00EE6FEB"/>
    <w:p w14:paraId="51440A41" w14:textId="77777777" w:rsidR="00EE6FEB" w:rsidRDefault="00EE6FEB">
      <w:r>
        <w:t>INSERT INTO  "Customer_campaign_details_p1" ("Customer_id", "contact", "month", "day_of_week", "duration", "campaign", "pdays", "previous", "poutcome") VALUES (6601, 'telephone', 'may', 'thu', 151, '7', 999, '0', 'nonexistent');</w:t>
      </w:r>
    </w:p>
    <w:p w14:paraId="3A4A52A1" w14:textId="77777777" w:rsidR="00EE6FEB" w:rsidRDefault="00EE6FEB"/>
    <w:p w14:paraId="5050BD5C" w14:textId="77777777" w:rsidR="00EE6FEB" w:rsidRDefault="00EE6FEB">
      <w:r>
        <w:t>INSERT INTO  "Customer_campaign_details_p1" ("Customer_id", "contact", "month", "day_of_week", "duration", "campaign", "pdays", "previous", "poutcome") VALUES (6602, 'telephone', 'may', 'thu', 95, '3', 999, '0', 'nonexistent');</w:t>
      </w:r>
    </w:p>
    <w:p w14:paraId="447D4837" w14:textId="77777777" w:rsidR="00EE6FEB" w:rsidRDefault="00EE6FEB"/>
    <w:p w14:paraId="15483F00" w14:textId="77777777" w:rsidR="00EE6FEB" w:rsidRDefault="00EE6FEB">
      <w:r>
        <w:t>INSERT INTO  "Customer_campaign_details_p1" ("Customer_id", "contact", "month", "day_of_week", "duration", "campaign", "pdays", "previous", "poutcome") VALUES (6603, 'telephone', 'may', 'thu', 52, '8', 999, '0', 'nonexistent');</w:t>
      </w:r>
    </w:p>
    <w:p w14:paraId="0FA58E63" w14:textId="77777777" w:rsidR="00EE6FEB" w:rsidRDefault="00EE6FEB"/>
    <w:p w14:paraId="5D5425F5" w14:textId="77777777" w:rsidR="00EE6FEB" w:rsidRDefault="00EE6FEB">
      <w:r>
        <w:t>INSERT INTO  "Customer_campaign_details_p1" ("Customer_id", "contact", "month", "day_of_week", "duration", "campaign", "pdays", "previous", "poutcome") VALUES (6604, 'telephone', 'may', 'thu', 52, '3', 999, '0', 'nonexistent');</w:t>
      </w:r>
    </w:p>
    <w:p w14:paraId="0041187A" w14:textId="77777777" w:rsidR="00EE6FEB" w:rsidRDefault="00EE6FEB"/>
    <w:p w14:paraId="5C54A615" w14:textId="77777777" w:rsidR="00EE6FEB" w:rsidRDefault="00EE6FEB">
      <w:r>
        <w:t>INSERT INTO  "Customer_campaign_details_p1" ("Customer_id", "contact", "month", "day_of_week", "duration", "campaign", "pdays", "previous", "poutcome") VALUES (6605, 'telephone', 'may', 'thu', 322, '11', 999, '0', 'nonexistent');</w:t>
      </w:r>
    </w:p>
    <w:p w14:paraId="36746273" w14:textId="77777777" w:rsidR="00EE6FEB" w:rsidRDefault="00EE6FEB"/>
    <w:p w14:paraId="29F1B071" w14:textId="77777777" w:rsidR="00EE6FEB" w:rsidRDefault="00EE6FEB">
      <w:r>
        <w:t>INSERT INTO  "Customer_campaign_details_p1" ("Customer_id", "contact", "month", "day_of_week", "duration", "campaign", "pdays", "previous", "poutcome") VALUES (6606, 'telephone', 'may', 'thu', 52, '4', 999, '0', 'nonexistent');</w:t>
      </w:r>
    </w:p>
    <w:p w14:paraId="380AB0A6" w14:textId="77777777" w:rsidR="00EE6FEB" w:rsidRDefault="00EE6FEB"/>
    <w:p w14:paraId="0D27A2BB" w14:textId="77777777" w:rsidR="00EE6FEB" w:rsidRDefault="00EE6FEB">
      <w:r>
        <w:t>INSERT INTO  "Customer_campaign_details_p1" ("Customer_id", "contact", "month", "day_of_week", "duration", "campaign", "pdays", "previous", "poutcome") VALUES (6607, 'telephone', 'may', 'thu', 340, '7', 999, '0', 'nonexistent');</w:t>
      </w:r>
    </w:p>
    <w:p w14:paraId="449A8BEB" w14:textId="77777777" w:rsidR="00EE6FEB" w:rsidRDefault="00EE6FEB"/>
    <w:p w14:paraId="77F681BF" w14:textId="77777777" w:rsidR="00EE6FEB" w:rsidRDefault="00EE6FEB">
      <w:r>
        <w:t>INSERT INTO  "Customer_campaign_details_p1" ("Customer_id", "contact", "month", "day_of_week", "duration", "campaign", "pdays", "previous", "poutcome") VALUES (6608, 'telephone', 'may', 'thu', 139, '2', 999, '0', 'nonexistent');</w:t>
      </w:r>
    </w:p>
    <w:p w14:paraId="46DC7240" w14:textId="77777777" w:rsidR="00EE6FEB" w:rsidRDefault="00EE6FEB"/>
    <w:p w14:paraId="1217D074" w14:textId="77777777" w:rsidR="00EE6FEB" w:rsidRDefault="00EE6FEB">
      <w:r>
        <w:t>INSERT INTO  "Customer_campaign_details_p1" ("Customer_id", "contact", "month", "day_of_week", "duration", "campaign", "pdays", "previous", "poutcome") VALUES (6609, 'telephone', 'may', 'thu', 763, '2', 999, '0', 'nonexistent');</w:t>
      </w:r>
    </w:p>
    <w:p w14:paraId="36A4A564" w14:textId="77777777" w:rsidR="00EE6FEB" w:rsidRDefault="00EE6FEB"/>
    <w:p w14:paraId="6569D075" w14:textId="77777777" w:rsidR="00EE6FEB" w:rsidRDefault="00EE6FEB">
      <w:r>
        <w:t>INSERT INTO  "Customer_campaign_details_p1" ("Customer_id", "contact", "month", "day_of_week", "duration", "campaign", "pdays", "previous", "poutcome") VALUES (6610, 'telephone', 'may', 'fri', 288, '3', 999, '0', 'nonexistent');</w:t>
      </w:r>
    </w:p>
    <w:p w14:paraId="276EFE42" w14:textId="77777777" w:rsidR="00EE6FEB" w:rsidRDefault="00EE6FEB"/>
    <w:p w14:paraId="681CF713" w14:textId="77777777" w:rsidR="00EE6FEB" w:rsidRDefault="00EE6FEB">
      <w:r>
        <w:t>INSERT INTO  "Customer_campaign_details_p1" ("Customer_id", "contact", "month", "day_of_week", "duration", "campaign", "pdays", "previous", "poutcome") VALUES (6611, 'telephone', 'may', 'fri', 231, '3', 999, '0', 'nonexistent');</w:t>
      </w:r>
    </w:p>
    <w:p w14:paraId="3A3F9095" w14:textId="77777777" w:rsidR="00EE6FEB" w:rsidRDefault="00EE6FEB"/>
    <w:p w14:paraId="339A878F" w14:textId="77777777" w:rsidR="00EE6FEB" w:rsidRDefault="00EE6FEB">
      <w:r>
        <w:t>INSERT INTO  "Customer_campaign_details_p1" ("Customer_id", "contact", "month", "day_of_week", "duration", "campaign", "pdays", "previous", "poutcome") VALUES (6612, 'telephone', 'may', 'fri', 120, '17', 999, '0', 'nonexistent');</w:t>
      </w:r>
    </w:p>
    <w:p w14:paraId="4A4F5436" w14:textId="77777777" w:rsidR="00EE6FEB" w:rsidRDefault="00EE6FEB"/>
    <w:p w14:paraId="605E7E99" w14:textId="77777777" w:rsidR="00EE6FEB" w:rsidRDefault="00EE6FEB">
      <w:r>
        <w:t>INSERT INTO  "Customer_campaign_details_p1" ("Customer_id", "contact", "month", "day_of_week", "duration", "campaign", "pdays", "previous", "poutcome") VALUES (6613, 'telephone', 'may', 'fri', 203, '2', 999, '0', 'nonexistent');</w:t>
      </w:r>
    </w:p>
    <w:p w14:paraId="242B8B66" w14:textId="77777777" w:rsidR="00EE6FEB" w:rsidRDefault="00EE6FEB"/>
    <w:p w14:paraId="358F9D66" w14:textId="77777777" w:rsidR="00EE6FEB" w:rsidRDefault="00EE6FEB">
      <w:r>
        <w:t>INSERT INTO  "Customer_campaign_details_p1" ("Customer_id", "contact", "month", "day_of_week", "duration", "campaign", "pdays", "previous", "poutcome") VALUES (6614, 'telephone', 'may', 'fri', 67, '3', 999, '0', 'nonexistent');</w:t>
      </w:r>
    </w:p>
    <w:p w14:paraId="6196279F" w14:textId="77777777" w:rsidR="00EE6FEB" w:rsidRDefault="00EE6FEB"/>
    <w:p w14:paraId="587AE93C" w14:textId="77777777" w:rsidR="00EE6FEB" w:rsidRDefault="00EE6FEB">
      <w:r>
        <w:t>INSERT INTO  "Customer_campaign_details_p1" ("Customer_id", "contact", "month", "day_of_week", "duration", "campaign", "pdays", "previous", "poutcome") VALUES (6615, 'telephone', 'may', 'fri', 311, '4', 999, '0', 'nonexistent');</w:t>
      </w:r>
    </w:p>
    <w:p w14:paraId="7E5280E7" w14:textId="77777777" w:rsidR="00EE6FEB" w:rsidRDefault="00EE6FEB"/>
    <w:p w14:paraId="3E282384" w14:textId="77777777" w:rsidR="00EE6FEB" w:rsidRDefault="00EE6FEB">
      <w:r>
        <w:t>INSERT INTO  "Customer_campaign_details_p1" ("Customer_id", "contact", "month", "day_of_week", "duration", "campaign", "pdays", "previous", "poutcome") VALUES (6616, 'telephone', 'may', 'fri', 50, '2', 999, '0', 'nonexistent');</w:t>
      </w:r>
    </w:p>
    <w:p w14:paraId="24E753B3" w14:textId="77777777" w:rsidR="00EE6FEB" w:rsidRDefault="00EE6FEB"/>
    <w:p w14:paraId="5982BE36" w14:textId="77777777" w:rsidR="00EE6FEB" w:rsidRDefault="00EE6FEB">
      <w:r>
        <w:t>INSERT INTO  "Customer_campaign_details_p1" ("Customer_id", "contact", "month", "day_of_week", "duration", "campaign", "pdays", "previous", "poutcome") VALUES (6617, 'telephone', 'may', 'fri', 86, '3', 999, '0', 'nonexistent');</w:t>
      </w:r>
    </w:p>
    <w:p w14:paraId="07C802B3" w14:textId="77777777" w:rsidR="00EE6FEB" w:rsidRDefault="00EE6FEB"/>
    <w:p w14:paraId="1F1C41C7" w14:textId="77777777" w:rsidR="00EE6FEB" w:rsidRDefault="00EE6FEB">
      <w:r>
        <w:t>INSERT INTO  "Customer_campaign_details_p1" ("Customer_id", "contact", "month", "day_of_week", "duration", "campaign", "pdays", "previous", "poutcome") VALUES (6618, 'telephone', 'may', 'fri', 139, '3', 999, '0', 'nonexistent');</w:t>
      </w:r>
    </w:p>
    <w:p w14:paraId="1A144457" w14:textId="77777777" w:rsidR="00EE6FEB" w:rsidRDefault="00EE6FEB"/>
    <w:p w14:paraId="168E774E" w14:textId="77777777" w:rsidR="00EE6FEB" w:rsidRDefault="00EE6FEB">
      <w:r>
        <w:t>INSERT INTO  "Customer_campaign_details_p1" ("Customer_id", "contact", "month", "day_of_week", "duration", "campaign", "pdays", "previous", "poutcome") VALUES (6619, 'telephone', 'may', 'fri', 235, '1', 999, '0', 'nonexistent');</w:t>
      </w:r>
    </w:p>
    <w:p w14:paraId="72839990" w14:textId="77777777" w:rsidR="00EE6FEB" w:rsidRDefault="00EE6FEB"/>
    <w:p w14:paraId="3DA72C4A" w14:textId="77777777" w:rsidR="00EE6FEB" w:rsidRDefault="00EE6FEB">
      <w:r>
        <w:t>INSERT INTO  "Customer_campaign_details_p1" ("Customer_id", "contact", "month", "day_of_week", "duration", "campaign", "pdays", "previous", "poutcome") VALUES (6620, 'telephone', 'may', 'fri', 43, '1', 999, '0', 'nonexistent');</w:t>
      </w:r>
    </w:p>
    <w:p w14:paraId="515AD9D7" w14:textId="77777777" w:rsidR="00EE6FEB" w:rsidRDefault="00EE6FEB"/>
    <w:p w14:paraId="2563E779" w14:textId="77777777" w:rsidR="00EE6FEB" w:rsidRDefault="00EE6FEB">
      <w:r>
        <w:t>INSERT INTO  "Customer_campaign_details_p1" ("Customer_id", "contact", "month", "day_of_week", "duration", "campaign", "pdays", "previous", "poutcome") VALUES (6621, 'telephone', 'may', 'fri', 233, '1', 999, '0', 'nonexistent');</w:t>
      </w:r>
    </w:p>
    <w:p w14:paraId="04B3C2AF" w14:textId="77777777" w:rsidR="00EE6FEB" w:rsidRDefault="00EE6FEB"/>
    <w:p w14:paraId="7F40701D" w14:textId="77777777" w:rsidR="00EE6FEB" w:rsidRDefault="00EE6FEB">
      <w:r>
        <w:t>INSERT INTO  "Customer_campaign_details_p1" ("Customer_id", "contact", "month", "day_of_week", "duration", "campaign", "pdays", "previous", "poutcome") VALUES (6622, 'telephone', 'may', 'fri', 230, '1', 999, '0', 'nonexistent');</w:t>
      </w:r>
    </w:p>
    <w:p w14:paraId="6619FFBE" w14:textId="77777777" w:rsidR="00EE6FEB" w:rsidRDefault="00EE6FEB"/>
    <w:p w14:paraId="0E751BEE" w14:textId="77777777" w:rsidR="00EE6FEB" w:rsidRDefault="00EE6FEB">
      <w:r>
        <w:t>INSERT INTO  "Customer_campaign_details_p1" ("Customer_id", "contact", "month", "day_of_week", "duration", "campaign", "pdays", "previous", "poutcome") VALUES (6623, 'telephone', 'may', 'fri', 177, '1', 999, '0', 'nonexistent');</w:t>
      </w:r>
    </w:p>
    <w:p w14:paraId="3DBD2F43" w14:textId="77777777" w:rsidR="00EE6FEB" w:rsidRDefault="00EE6FEB"/>
    <w:p w14:paraId="1DCAE0DA" w14:textId="77777777" w:rsidR="00EE6FEB" w:rsidRDefault="00EE6FEB">
      <w:r>
        <w:t>INSERT INTO  "Customer_campaign_details_p1" ("Customer_id", "contact", "month", "day_of_week", "duration", "campaign", "pdays", "previous", "poutcome") VALUES (6624, 'telephone', 'may', 'fri', 149, '1', 999, '0', 'nonexistent');</w:t>
      </w:r>
    </w:p>
    <w:p w14:paraId="0B20D7ED" w14:textId="77777777" w:rsidR="00EE6FEB" w:rsidRDefault="00EE6FEB"/>
    <w:p w14:paraId="06085294" w14:textId="77777777" w:rsidR="00EE6FEB" w:rsidRDefault="00EE6FEB">
      <w:r>
        <w:t>INSERT INTO  "Customer_campaign_details_p1" ("Customer_id", "contact", "month", "day_of_week", "duration", "campaign", "pdays", "previous", "poutcome") VALUES (6625, 'telephone', 'may', 'fri', 422, '1', 999, '0', 'nonexistent');</w:t>
      </w:r>
    </w:p>
    <w:p w14:paraId="0854A314" w14:textId="77777777" w:rsidR="00EE6FEB" w:rsidRDefault="00EE6FEB"/>
    <w:p w14:paraId="3200E94B" w14:textId="77777777" w:rsidR="00EE6FEB" w:rsidRDefault="00EE6FEB">
      <w:r>
        <w:t>INSERT INTO  "Customer_campaign_details_p1" ("Customer_id", "contact", "month", "day_of_week", "duration", "campaign", "pdays", "previous", "poutcome") VALUES (6626, 'telephone', 'may', 'fri', 121, '1', 999, '0', 'nonexistent');</w:t>
      </w:r>
    </w:p>
    <w:p w14:paraId="6802B078" w14:textId="77777777" w:rsidR="00EE6FEB" w:rsidRDefault="00EE6FEB"/>
    <w:p w14:paraId="4A38DDB6" w14:textId="77777777" w:rsidR="00EE6FEB" w:rsidRDefault="00EE6FEB">
      <w:r>
        <w:t>INSERT INTO  "Customer_campaign_details_p1" ("Customer_id", "contact", "month", "day_of_week", "duration", "campaign", "pdays", "previous", "poutcome") VALUES (6627, 'telephone', 'may', 'fri', 324, '1', 999, '0', 'nonexistent');</w:t>
      </w:r>
    </w:p>
    <w:p w14:paraId="029E5B19" w14:textId="77777777" w:rsidR="00EE6FEB" w:rsidRDefault="00EE6FEB"/>
    <w:p w14:paraId="1019889B" w14:textId="77777777" w:rsidR="00EE6FEB" w:rsidRDefault="00EE6FEB">
      <w:r>
        <w:t>INSERT INTO  "Customer_campaign_details_p1" ("Customer_id", "contact", "month", "day_of_week", "duration", "campaign", "pdays", "previous", "poutcome") VALUES (6628, 'telephone', 'may', 'fri', 287, '1', 999, '0', 'nonexistent');</w:t>
      </w:r>
    </w:p>
    <w:p w14:paraId="3E9A5078" w14:textId="77777777" w:rsidR="00EE6FEB" w:rsidRDefault="00EE6FEB"/>
    <w:p w14:paraId="410DD1E0" w14:textId="77777777" w:rsidR="00EE6FEB" w:rsidRDefault="00EE6FEB">
      <w:r>
        <w:t>INSERT INTO  "Customer_campaign_details_p1" ("Customer_id", "contact", "month", "day_of_week", "duration", "campaign", "pdays", "previous", "poutcome") VALUES (6629, 'telephone', 'may', 'fri', 58, '2', 999, '0', 'nonexistent');</w:t>
      </w:r>
    </w:p>
    <w:p w14:paraId="4A3966C0" w14:textId="77777777" w:rsidR="00EE6FEB" w:rsidRDefault="00EE6FEB"/>
    <w:p w14:paraId="1727AE91" w14:textId="77777777" w:rsidR="00EE6FEB" w:rsidRDefault="00EE6FEB">
      <w:r>
        <w:t>INSERT INTO  "Customer_campaign_details_p1" ("Customer_id", "contact", "month", "day_of_week", "duration", "campaign", "pdays", "previous", "poutcome") VALUES (6630, 'telephone', 'may', 'fri', 226, '1', 999, '0', 'nonexistent');</w:t>
      </w:r>
    </w:p>
    <w:p w14:paraId="6860A9D8" w14:textId="77777777" w:rsidR="00EE6FEB" w:rsidRDefault="00EE6FEB"/>
    <w:p w14:paraId="5F60B402" w14:textId="77777777" w:rsidR="00EE6FEB" w:rsidRDefault="00EE6FEB">
      <w:r>
        <w:t>INSERT INTO  "Customer_campaign_details_p1" ("Customer_id", "contact", "month", "day_of_week", "duration", "campaign", "pdays", "previous", "poutcome") VALUES (6631, 'telephone', 'may', 'fri', 153, '1', 999, '0', 'nonexistent');</w:t>
      </w:r>
    </w:p>
    <w:p w14:paraId="1BE6AA30" w14:textId="77777777" w:rsidR="00EE6FEB" w:rsidRDefault="00EE6FEB"/>
    <w:p w14:paraId="7B1BB7C5" w14:textId="77777777" w:rsidR="00EE6FEB" w:rsidRDefault="00EE6FEB">
      <w:r>
        <w:t>INSERT INTO  "Customer_campaign_details_p1" ("Customer_id", "contact", "month", "day_of_week", "duration", "campaign", "pdays", "previous", "poutcome") VALUES (6632, 'telephone', 'may', 'fri', 151, '3', 999, '0', 'nonexistent');</w:t>
      </w:r>
    </w:p>
    <w:p w14:paraId="7165F394" w14:textId="77777777" w:rsidR="00EE6FEB" w:rsidRDefault="00EE6FEB"/>
    <w:p w14:paraId="6F3E6E12" w14:textId="77777777" w:rsidR="00EE6FEB" w:rsidRDefault="00EE6FEB">
      <w:r>
        <w:t>INSERT INTO  "Customer_campaign_details_p1" ("Customer_id", "contact", "month", "day_of_week", "duration", "campaign", "pdays", "previous", "poutcome") VALUES (6633, 'telephone', 'may', 'fri', 31, '1', 999, '0', 'nonexistent');</w:t>
      </w:r>
    </w:p>
    <w:p w14:paraId="4911ABBD" w14:textId="77777777" w:rsidR="00EE6FEB" w:rsidRDefault="00EE6FEB"/>
    <w:p w14:paraId="45F64D99" w14:textId="77777777" w:rsidR="00EE6FEB" w:rsidRDefault="00EE6FEB">
      <w:r>
        <w:t>INSERT INTO  "Customer_campaign_details_p1" ("Customer_id", "contact", "month", "day_of_week", "duration", "campaign", "pdays", "previous", "poutcome") VALUES (6634, 'telephone', 'may', 'fri', 118, '6', 999, '0', 'nonexistent');</w:t>
      </w:r>
    </w:p>
    <w:p w14:paraId="150BBB8E" w14:textId="77777777" w:rsidR="00EE6FEB" w:rsidRDefault="00EE6FEB"/>
    <w:p w14:paraId="7E26E94F" w14:textId="77777777" w:rsidR="00EE6FEB" w:rsidRDefault="00EE6FEB">
      <w:r>
        <w:t>INSERT INTO  "Customer_campaign_details_p1" ("Customer_id", "contact", "month", "day_of_week", "duration", "campaign", "pdays", "previous", "poutcome") VALUES (6635, 'telephone', 'may', 'fri', 133, '4', 999, '0', 'nonexistent');</w:t>
      </w:r>
    </w:p>
    <w:p w14:paraId="35D17AC7" w14:textId="77777777" w:rsidR="00EE6FEB" w:rsidRDefault="00EE6FEB"/>
    <w:p w14:paraId="40600088" w14:textId="77777777" w:rsidR="00EE6FEB" w:rsidRDefault="00EE6FEB">
      <w:r>
        <w:t>INSERT INTO  "Customer_campaign_details_p1" ("Customer_id", "contact", "month", "day_of_week", "duration", "campaign", "pdays", "previous", "poutcome") VALUES (6636, 'telephone', 'may', 'fri', 62, '3', 999, '0', 'nonexistent');</w:t>
      </w:r>
    </w:p>
    <w:p w14:paraId="3E012BE3" w14:textId="77777777" w:rsidR="00EE6FEB" w:rsidRDefault="00EE6FEB"/>
    <w:p w14:paraId="4DFD6C12" w14:textId="77777777" w:rsidR="00EE6FEB" w:rsidRDefault="00EE6FEB">
      <w:r>
        <w:t>INSERT INTO  "Customer_campaign_details_p1" ("Customer_id", "contact", "month", "day_of_week", "duration", "campaign", "pdays", "previous", "poutcome") VALUES (6637, 'telephone', 'may', 'fri', 45, '3', 999, '0', 'nonexistent');</w:t>
      </w:r>
    </w:p>
    <w:p w14:paraId="0E27C8C2" w14:textId="77777777" w:rsidR="00EE6FEB" w:rsidRDefault="00EE6FEB"/>
    <w:p w14:paraId="274D6244" w14:textId="77777777" w:rsidR="00EE6FEB" w:rsidRDefault="00EE6FEB">
      <w:r>
        <w:t>INSERT INTO  "Customer_campaign_details_p1" ("Customer_id", "contact", "month", "day_of_week", "duration", "campaign", "pdays", "previous", "poutcome") VALUES (6638, 'telephone', 'may', 'fri', 91, '9', 999, '0', 'nonexistent');</w:t>
      </w:r>
    </w:p>
    <w:p w14:paraId="5EBF8F7C" w14:textId="77777777" w:rsidR="00EE6FEB" w:rsidRDefault="00EE6FEB"/>
    <w:p w14:paraId="75F07E81" w14:textId="77777777" w:rsidR="00EE6FEB" w:rsidRDefault="00EE6FEB">
      <w:r>
        <w:t>INSERT INTO  "Customer_campaign_details_p1" ("Customer_id", "contact", "month", "day_of_week", "duration", "campaign", "pdays", "previous", "poutcome") VALUES (6639, 'telephone', 'may', 'fri', 172, '2', 999, '0', 'nonexistent');</w:t>
      </w:r>
    </w:p>
    <w:p w14:paraId="263221BC" w14:textId="77777777" w:rsidR="00EE6FEB" w:rsidRDefault="00EE6FEB"/>
    <w:p w14:paraId="6C450156" w14:textId="77777777" w:rsidR="00EE6FEB" w:rsidRDefault="00EE6FEB">
      <w:r>
        <w:t>INSERT INTO  "Customer_campaign_details_p1" ("Customer_id", "contact", "month", "day_of_week", "duration", "campaign", "pdays", "previous", "poutcome") VALUES (6640, 'telephone', 'may', 'fri', 498, '4', 999, '0', 'nonexistent');</w:t>
      </w:r>
    </w:p>
    <w:p w14:paraId="2E512A7E" w14:textId="77777777" w:rsidR="00EE6FEB" w:rsidRDefault="00EE6FEB"/>
    <w:p w14:paraId="7AD7ED20" w14:textId="77777777" w:rsidR="00EE6FEB" w:rsidRDefault="00EE6FEB">
      <w:r>
        <w:t>INSERT INTO  "Customer_campaign_details_p1" ("Customer_id", "contact", "month", "day_of_week", "duration", "campaign", "pdays", "previous", "poutcome") VALUES (6641, 'telephone', 'may', 'fri', 85, '7', 999, '0', 'nonexistent');</w:t>
      </w:r>
    </w:p>
    <w:p w14:paraId="48B0DE29" w14:textId="77777777" w:rsidR="00EE6FEB" w:rsidRDefault="00EE6FEB"/>
    <w:p w14:paraId="44479659" w14:textId="77777777" w:rsidR="00EE6FEB" w:rsidRDefault="00EE6FEB">
      <w:r>
        <w:t>INSERT INTO  "Customer_campaign_details_p1" ("Customer_id", "contact", "month", "day_of_week", "duration", "campaign", "pdays", "previous", "poutcome") VALUES (6642, 'telephone', 'may', 'fri', 224, '2', 999, '0', 'nonexistent');</w:t>
      </w:r>
    </w:p>
    <w:p w14:paraId="095FAACE" w14:textId="77777777" w:rsidR="00EE6FEB" w:rsidRDefault="00EE6FEB"/>
    <w:p w14:paraId="3628457A" w14:textId="77777777" w:rsidR="00EE6FEB" w:rsidRDefault="00EE6FEB">
      <w:r>
        <w:t>INSERT INTO  "Customer_campaign_details_p1" ("Customer_id", "contact", "month", "day_of_week", "duration", "campaign", "pdays", "previous", "poutcome") VALUES (6643, 'telephone', 'may', 'fri', 553, '3', 999, '0', 'nonexistent');</w:t>
      </w:r>
    </w:p>
    <w:p w14:paraId="41FE2C57" w14:textId="77777777" w:rsidR="00EE6FEB" w:rsidRDefault="00EE6FEB"/>
    <w:p w14:paraId="4EF7E956" w14:textId="77777777" w:rsidR="00EE6FEB" w:rsidRDefault="00EE6FEB">
      <w:r>
        <w:t>INSERT INTO  "Customer_campaign_details_p1" ("Customer_id", "contact", "month", "day_of_week", "duration", "campaign", "pdays", "previous", "poutcome") VALUES (6644, 'telephone', 'may', 'fri', 242, '3', 999, '0', 'nonexistent');</w:t>
      </w:r>
    </w:p>
    <w:p w14:paraId="17BF5905" w14:textId="77777777" w:rsidR="00EE6FEB" w:rsidRDefault="00EE6FEB"/>
    <w:p w14:paraId="22C6C0F4" w14:textId="77777777" w:rsidR="00EE6FEB" w:rsidRDefault="00EE6FEB">
      <w:r>
        <w:t>INSERT INTO  "Customer_campaign_details_p1" ("Customer_id", "contact", "month", "day_of_week", "duration", "campaign", "pdays", "previous", "poutcome") VALUES (6645, 'telephone', 'may', 'fri', 192, '6', 999, '0', 'nonexistent');</w:t>
      </w:r>
    </w:p>
    <w:p w14:paraId="3DE50398" w14:textId="77777777" w:rsidR="00EE6FEB" w:rsidRDefault="00EE6FEB"/>
    <w:p w14:paraId="15C7A57A" w14:textId="77777777" w:rsidR="00EE6FEB" w:rsidRDefault="00EE6FEB">
      <w:r>
        <w:t>INSERT INTO  "Customer_campaign_details_p1" ("Customer_id", "contact", "month", "day_of_week", "duration", "campaign", "pdays", "previous", "poutcome") VALUES (6646, 'telephone', 'may', 'fri', 711, '1', 999, '0', 'nonexistent');</w:t>
      </w:r>
    </w:p>
    <w:p w14:paraId="27240932" w14:textId="77777777" w:rsidR="00EE6FEB" w:rsidRDefault="00EE6FEB"/>
    <w:p w14:paraId="2C818EC5" w14:textId="77777777" w:rsidR="00EE6FEB" w:rsidRDefault="00EE6FEB">
      <w:r>
        <w:t>INSERT INTO  "Customer_campaign_details_p1" ("Customer_id", "contact", "month", "day_of_week", "duration", "campaign", "pdays", "previous", "poutcome") VALUES (6647, 'telephone', 'may', 'fri', 160, '3', 999, '0', 'nonexistent');</w:t>
      </w:r>
    </w:p>
    <w:p w14:paraId="014ED99C" w14:textId="77777777" w:rsidR="00EE6FEB" w:rsidRDefault="00EE6FEB"/>
    <w:p w14:paraId="48FEF86F" w14:textId="77777777" w:rsidR="00EE6FEB" w:rsidRDefault="00EE6FEB">
      <w:r>
        <w:t>INSERT INTO  "Customer_campaign_details_p1" ("Customer_id", "contact", "month", "day_of_week", "duration", "campaign", "pdays", "previous", "poutcome") VALUES (6648, 'telephone', 'may', 'fri', 147, '5', 999, '0', 'nonexistent');</w:t>
      </w:r>
    </w:p>
    <w:p w14:paraId="788D8E18" w14:textId="77777777" w:rsidR="00EE6FEB" w:rsidRDefault="00EE6FEB"/>
    <w:p w14:paraId="699116DE" w14:textId="77777777" w:rsidR="00EE6FEB" w:rsidRDefault="00EE6FEB">
      <w:r>
        <w:t>INSERT INTO  "Customer_campaign_details_p1" ("Customer_id", "contact", "month", "day_of_week", "duration", "campaign", "pdays", "previous", "poutcome") VALUES (6649, 'telephone', 'may', 'fri', 87, '1', 999, '0', 'nonexistent');</w:t>
      </w:r>
    </w:p>
    <w:p w14:paraId="7E272F11" w14:textId="77777777" w:rsidR="00EE6FEB" w:rsidRDefault="00EE6FEB"/>
    <w:p w14:paraId="40459902" w14:textId="77777777" w:rsidR="00EE6FEB" w:rsidRDefault="00EE6FEB">
      <w:r>
        <w:t>INSERT INTO  "Customer_campaign_details_p1" ("Customer_id", "contact", "month", "day_of_week", "duration", "campaign", "pdays", "previous", "poutcome") VALUES (6650, 'telephone', 'may', 'fri', 199, '2', 999, '0', 'nonexistent');</w:t>
      </w:r>
    </w:p>
    <w:p w14:paraId="490BC90D" w14:textId="77777777" w:rsidR="00EE6FEB" w:rsidRDefault="00EE6FEB"/>
    <w:p w14:paraId="642CE411" w14:textId="77777777" w:rsidR="00EE6FEB" w:rsidRDefault="00EE6FEB">
      <w:r>
        <w:t>INSERT INTO  "Customer_campaign_details_p1" ("Customer_id", "contact", "month", "day_of_week", "duration", "campaign", "pdays", "previous", "poutcome") VALUES (6651, 'telephone', 'may', 'fri', 34, '2', 999, '0', 'nonexistent');</w:t>
      </w:r>
    </w:p>
    <w:p w14:paraId="2936530B" w14:textId="77777777" w:rsidR="00EE6FEB" w:rsidRDefault="00EE6FEB"/>
    <w:p w14:paraId="241C91EF" w14:textId="77777777" w:rsidR="00EE6FEB" w:rsidRDefault="00EE6FEB">
      <w:r>
        <w:t>INSERT INTO  "Customer_campaign_details_p1" ("Customer_id", "contact", "month", "day_of_week", "duration", "campaign", "pdays", "previous", "poutcome") VALUES (6652, 'telephone', 'may', 'fri', 65, '7', 999, '0', 'nonexistent');</w:t>
      </w:r>
    </w:p>
    <w:p w14:paraId="7717357E" w14:textId="77777777" w:rsidR="00EE6FEB" w:rsidRDefault="00EE6FEB"/>
    <w:p w14:paraId="506C2167" w14:textId="77777777" w:rsidR="00EE6FEB" w:rsidRDefault="00EE6FEB">
      <w:r>
        <w:t>INSERT INTO  "Customer_campaign_details_p1" ("Customer_id", "contact", "month", "day_of_week", "duration", "campaign", "pdays", "previous", "poutcome") VALUES (6653, 'telephone', 'may', 'fri', 150, '1', 999, '0', 'nonexistent');</w:t>
      </w:r>
    </w:p>
    <w:p w14:paraId="5F4A455B" w14:textId="77777777" w:rsidR="00EE6FEB" w:rsidRDefault="00EE6FEB"/>
    <w:p w14:paraId="3F53A533" w14:textId="77777777" w:rsidR="00EE6FEB" w:rsidRDefault="00EE6FEB">
      <w:r>
        <w:t>INSERT INTO  "Customer_campaign_details_p1" ("Customer_id", "contact", "month", "day_of_week", "duration", "campaign", "pdays", "previous", "poutcome") VALUES (6654, 'telephone', 'may', 'fri', 555, '1', 999, '0', 'nonexistent');</w:t>
      </w:r>
    </w:p>
    <w:p w14:paraId="06F57A03" w14:textId="77777777" w:rsidR="00EE6FEB" w:rsidRDefault="00EE6FEB"/>
    <w:p w14:paraId="12566876" w14:textId="77777777" w:rsidR="00EE6FEB" w:rsidRDefault="00EE6FEB">
      <w:r>
        <w:t>INSERT INTO  "Customer_campaign_details_p1" ("Customer_id", "contact", "month", "day_of_week", "duration", "campaign", "pdays", "previous", "poutcome") VALUES (6655, 'telephone', 'may', 'fri', 204, '4', 999, '0', 'nonexistent');</w:t>
      </w:r>
    </w:p>
    <w:p w14:paraId="17F22028" w14:textId="77777777" w:rsidR="00EE6FEB" w:rsidRDefault="00EE6FEB"/>
    <w:p w14:paraId="3EC8553B" w14:textId="77777777" w:rsidR="00EE6FEB" w:rsidRDefault="00EE6FEB">
      <w:r>
        <w:t>INSERT INTO  "Customer_campaign_details_p1" ("Customer_id", "contact", "month", "day_of_week", "duration", "campaign", "pdays", "previous", "poutcome") VALUES (6656, 'telephone', 'may', 'fri', 222, '1', 999, '0', 'nonexistent');</w:t>
      </w:r>
    </w:p>
    <w:p w14:paraId="267A82D7" w14:textId="77777777" w:rsidR="00EE6FEB" w:rsidRDefault="00EE6FEB"/>
    <w:p w14:paraId="44FA33BE" w14:textId="77777777" w:rsidR="00EE6FEB" w:rsidRDefault="00EE6FEB">
      <w:r>
        <w:t>INSERT INTO  "Customer_campaign_details_p1" ("Customer_id", "contact", "month", "day_of_week", "duration", "campaign", "pdays", "previous", "poutcome") VALUES (6657, 'telephone', 'may', 'fri', 162, '1', 999, '0', 'nonexistent');</w:t>
      </w:r>
    </w:p>
    <w:p w14:paraId="4D9FDE5C" w14:textId="77777777" w:rsidR="00EE6FEB" w:rsidRDefault="00EE6FEB"/>
    <w:p w14:paraId="09223D33" w14:textId="77777777" w:rsidR="00EE6FEB" w:rsidRDefault="00EE6FEB">
      <w:r>
        <w:t>INSERT INTO  "Customer_campaign_details_p1" ("Customer_id", "contact", "month", "day_of_week", "duration", "campaign", "pdays", "previous", "poutcome") VALUES (6658, 'telephone', 'may', 'fri', 648, '5', 999, '0', 'nonexistent');</w:t>
      </w:r>
    </w:p>
    <w:p w14:paraId="019295D6" w14:textId="77777777" w:rsidR="00EE6FEB" w:rsidRDefault="00EE6FEB"/>
    <w:p w14:paraId="6F8AF114" w14:textId="77777777" w:rsidR="00EE6FEB" w:rsidRDefault="00EE6FEB">
      <w:r>
        <w:t>INSERT INTO  "Customer_campaign_details_p1" ("Customer_id", "contact", "month", "day_of_week", "duration", "campaign", "pdays", "previous", "poutcome") VALUES (6659, 'telephone', 'may', 'fri', 659, '1', 999, '0', 'nonexistent');</w:t>
      </w:r>
    </w:p>
    <w:p w14:paraId="404F9144" w14:textId="77777777" w:rsidR="00EE6FEB" w:rsidRDefault="00EE6FEB"/>
    <w:p w14:paraId="4784AC9A" w14:textId="77777777" w:rsidR="00EE6FEB" w:rsidRDefault="00EE6FEB">
      <w:r>
        <w:t>INSERT INTO  "Customer_campaign_details_p1" ("Customer_id", "contact", "month", "day_of_week", "duration", "campaign", "pdays", "previous", "poutcome") VALUES (6660, 'telephone', 'may', 'fri', 123, '1', 999, '0', 'nonexistent');</w:t>
      </w:r>
    </w:p>
    <w:p w14:paraId="47DE740D" w14:textId="77777777" w:rsidR="00EE6FEB" w:rsidRDefault="00EE6FEB"/>
    <w:p w14:paraId="3C16E3F9" w14:textId="77777777" w:rsidR="00EE6FEB" w:rsidRDefault="00EE6FEB">
      <w:r>
        <w:t>INSERT INTO  "Customer_campaign_details_p1" ("Customer_id", "contact", "month", "day_of_week", "duration", "campaign", "pdays", "previous", "poutcome") VALUES (6661, 'telephone', 'may', 'fri', 56, '1', 999, '0', 'nonexistent');</w:t>
      </w:r>
    </w:p>
    <w:p w14:paraId="5534ABB6" w14:textId="77777777" w:rsidR="00EE6FEB" w:rsidRDefault="00EE6FEB"/>
    <w:p w14:paraId="60AC404E" w14:textId="77777777" w:rsidR="00EE6FEB" w:rsidRDefault="00EE6FEB">
      <w:r>
        <w:t>INSERT INTO  "Customer_campaign_details_p1" ("Customer_id", "contact", "month", "day_of_week", "duration", "campaign", "pdays", "previous", "poutcome") VALUES (6662, 'telephone', 'may', 'fri', 54, '3', 999, '0', 'nonexistent');</w:t>
      </w:r>
    </w:p>
    <w:p w14:paraId="4B2BCC59" w14:textId="77777777" w:rsidR="00EE6FEB" w:rsidRDefault="00EE6FEB"/>
    <w:p w14:paraId="6A4B4E44" w14:textId="77777777" w:rsidR="00EE6FEB" w:rsidRDefault="00EE6FEB">
      <w:r>
        <w:t>INSERT INTO  "Customer_campaign_details_p1" ("Customer_id", "contact", "month", "day_of_week", "duration", "campaign", "pdays", "previous", "poutcome") VALUES (6663, 'telephone', 'may', 'fri', 152, '4', 999, '0', 'nonexistent');</w:t>
      </w:r>
    </w:p>
    <w:p w14:paraId="66068208" w14:textId="77777777" w:rsidR="00EE6FEB" w:rsidRDefault="00EE6FEB"/>
    <w:p w14:paraId="22B76C5D" w14:textId="77777777" w:rsidR="00EE6FEB" w:rsidRDefault="00EE6FEB">
      <w:r>
        <w:t>INSERT INTO  "Customer_campaign_details_p1" ("Customer_id", "contact", "month", "day_of_week", "duration", "campaign", "pdays", "previous", "poutcome") VALUES (6664, 'telephone', 'may', 'fri', 25, '4', 999, '0', 'nonexistent');</w:t>
      </w:r>
    </w:p>
    <w:p w14:paraId="71C4DE22" w14:textId="77777777" w:rsidR="00EE6FEB" w:rsidRDefault="00EE6FEB"/>
    <w:p w14:paraId="288AC0F4" w14:textId="77777777" w:rsidR="00EE6FEB" w:rsidRDefault="00EE6FEB">
      <w:r>
        <w:t>INSERT INTO  "Customer_campaign_details_p1" ("Customer_id", "contact", "month", "day_of_week", "duration", "campaign", "pdays", "previous", "poutcome") VALUES (6665, 'telephone', 'may', 'fri', 120, '6', 999, '0', 'nonexistent');</w:t>
      </w:r>
    </w:p>
    <w:p w14:paraId="6E191B31" w14:textId="77777777" w:rsidR="00EE6FEB" w:rsidRDefault="00EE6FEB"/>
    <w:p w14:paraId="54351CBD" w14:textId="77777777" w:rsidR="00EE6FEB" w:rsidRDefault="00EE6FEB">
      <w:r>
        <w:t>INSERT INTO  "Customer_campaign_details_p1" ("Customer_id", "contact", "month", "day_of_week", "duration", "campaign", "pdays", "previous", "poutcome") VALUES (6666, 'telephone', 'may', 'fri', 491, '1', 999, '0', 'nonexistent');</w:t>
      </w:r>
    </w:p>
    <w:p w14:paraId="149C54E8" w14:textId="77777777" w:rsidR="00EE6FEB" w:rsidRDefault="00EE6FEB"/>
    <w:p w14:paraId="4C71FE61" w14:textId="77777777" w:rsidR="00EE6FEB" w:rsidRDefault="00EE6FEB">
      <w:r>
        <w:t>INSERT INTO  "Customer_campaign_details_p1" ("Customer_id", "contact", "month", "day_of_week", "duration", "campaign", "pdays", "previous", "poutcome") VALUES (6667, 'telephone', 'may', 'fri', 379, '17', 999, '0', 'nonexistent');</w:t>
      </w:r>
    </w:p>
    <w:p w14:paraId="4C38AE9F" w14:textId="77777777" w:rsidR="00EE6FEB" w:rsidRDefault="00EE6FEB"/>
    <w:p w14:paraId="358FEC5E" w14:textId="77777777" w:rsidR="00EE6FEB" w:rsidRDefault="00EE6FEB">
      <w:r>
        <w:t>INSERT INTO  "Customer_campaign_details_p1" ("Customer_id", "contact", "month", "day_of_week", "duration", "campaign", "pdays", "previous", "poutcome") VALUES (6668, 'telephone', 'may', 'fri', 343, '3', 999, '0', 'nonexistent');</w:t>
      </w:r>
    </w:p>
    <w:p w14:paraId="6D6BAD7C" w14:textId="77777777" w:rsidR="00EE6FEB" w:rsidRDefault="00EE6FEB"/>
    <w:p w14:paraId="56EB57FF" w14:textId="77777777" w:rsidR="00EE6FEB" w:rsidRDefault="00EE6FEB">
      <w:r>
        <w:t>INSERT INTO  "Customer_campaign_details_p1" ("Customer_id", "contact", "month", "day_of_week", "duration", "campaign", "pdays", "previous", "poutcome") VALUES (6669, 'telephone', 'may', 'fri', 289, '2', 999, '0', 'nonexistent');</w:t>
      </w:r>
    </w:p>
    <w:p w14:paraId="1D9BA57C" w14:textId="77777777" w:rsidR="00EE6FEB" w:rsidRDefault="00EE6FEB"/>
    <w:p w14:paraId="77284356" w14:textId="77777777" w:rsidR="00EE6FEB" w:rsidRDefault="00EE6FEB">
      <w:r>
        <w:t>INSERT INTO  "Customer_campaign_details_p1" ("Customer_id", "contact", "month", "day_of_week", "duration", "campaign", "pdays", "previous", "poutcome") VALUES (6670, 'telephone', 'may', 'fri', 574, '1', 999, '0', 'nonexistent');</w:t>
      </w:r>
    </w:p>
    <w:p w14:paraId="5EAC2A69" w14:textId="77777777" w:rsidR="00EE6FEB" w:rsidRDefault="00EE6FEB"/>
    <w:p w14:paraId="0DE3D4D7" w14:textId="77777777" w:rsidR="00EE6FEB" w:rsidRDefault="00EE6FEB">
      <w:r>
        <w:t>INSERT INTO  "Customer_campaign_details_p1" ("Customer_id", "contact", "month", "day_of_week", "duration", "campaign", "pdays", "previous", "poutcome") VALUES (6671, 'telephone', 'may', 'fri', 85, '1', 999, '0', 'nonexistent');</w:t>
      </w:r>
    </w:p>
    <w:p w14:paraId="7868F5A6" w14:textId="77777777" w:rsidR="00EE6FEB" w:rsidRDefault="00EE6FEB"/>
    <w:p w14:paraId="6DA4CE53" w14:textId="77777777" w:rsidR="00EE6FEB" w:rsidRDefault="00EE6FEB">
      <w:r>
        <w:t>INSERT INTO  "Customer_campaign_details_p1" ("Customer_id", "contact", "month", "day_of_week", "duration", "campaign", "pdays", "previous", "poutcome") VALUES (6672, 'telephone', 'may', 'fri', 319, '1', 999, '0', 'nonexistent');</w:t>
      </w:r>
    </w:p>
    <w:p w14:paraId="668C2B14" w14:textId="77777777" w:rsidR="00EE6FEB" w:rsidRDefault="00EE6FEB"/>
    <w:p w14:paraId="2A5D91E2" w14:textId="77777777" w:rsidR="00EE6FEB" w:rsidRDefault="00EE6FEB">
      <w:r>
        <w:t>INSERT INTO  "Customer_campaign_details_p1" ("Customer_id", "contact", "month", "day_of_week", "duration", "campaign", "pdays", "previous", "poutcome") VALUES (6673, 'telephone', 'may', 'fri', 108, '1', 999, '0', 'nonexistent');</w:t>
      </w:r>
    </w:p>
    <w:p w14:paraId="62B248FE" w14:textId="77777777" w:rsidR="00EE6FEB" w:rsidRDefault="00EE6FEB"/>
    <w:p w14:paraId="6CA71375" w14:textId="77777777" w:rsidR="00EE6FEB" w:rsidRDefault="00EE6FEB">
      <w:r>
        <w:t>INSERT INTO  "Customer_campaign_details_p1" ("Customer_id", "contact", "month", "day_of_week", "duration", "campaign", "pdays", "previous", "poutcome") VALUES (6674, 'telephone', 'may', 'fri', 80, '3', 999, '0', 'nonexistent');</w:t>
      </w:r>
    </w:p>
    <w:p w14:paraId="60A271E1" w14:textId="77777777" w:rsidR="00EE6FEB" w:rsidRDefault="00EE6FEB"/>
    <w:p w14:paraId="52F7A0AD" w14:textId="77777777" w:rsidR="00EE6FEB" w:rsidRDefault="00EE6FEB">
      <w:r>
        <w:t>INSERT INTO  "Customer_campaign_details_p1" ("Customer_id", "contact", "month", "day_of_week", "duration", "campaign", "pdays", "previous", "poutcome") VALUES (6675, 'telephone', 'may', 'fri', 449, '1', 999, '0', 'nonexistent');</w:t>
      </w:r>
    </w:p>
    <w:p w14:paraId="00DBE1D2" w14:textId="77777777" w:rsidR="00EE6FEB" w:rsidRDefault="00EE6FEB"/>
    <w:p w14:paraId="0E72E805" w14:textId="77777777" w:rsidR="00EE6FEB" w:rsidRDefault="00EE6FEB">
      <w:r>
        <w:t>INSERT INTO  "Customer_campaign_details_p1" ("Customer_id", "contact", "month", "day_of_week", "duration", "campaign", "pdays", "previous", "poutcome") VALUES (6676, 'telephone', 'may', 'fri', 135, '2', 999, '0', 'nonexistent');</w:t>
      </w:r>
    </w:p>
    <w:p w14:paraId="693BBA2B" w14:textId="77777777" w:rsidR="00EE6FEB" w:rsidRDefault="00EE6FEB"/>
    <w:p w14:paraId="3361EB5C" w14:textId="77777777" w:rsidR="00EE6FEB" w:rsidRDefault="00EE6FEB">
      <w:r>
        <w:t>INSERT INTO  "Customer_campaign_details_p1" ("Customer_id", "contact", "month", "day_of_week", "duration", "campaign", "pdays", "previous", "poutcome") VALUES (6677, 'telephone', 'may', 'fri', 69, '1', 999, '0', 'nonexistent');</w:t>
      </w:r>
    </w:p>
    <w:p w14:paraId="4E8F0196" w14:textId="77777777" w:rsidR="00EE6FEB" w:rsidRDefault="00EE6FEB"/>
    <w:p w14:paraId="5F3CB72D" w14:textId="77777777" w:rsidR="00EE6FEB" w:rsidRDefault="00EE6FEB">
      <w:r>
        <w:t>INSERT INTO  "Customer_campaign_details_p1" ("Customer_id", "contact", "month", "day_of_week", "duration", "campaign", "pdays", "previous", "poutcome") VALUES (6678, 'telephone', 'may', 'fri', 55, '1', 999, '0', 'nonexistent');</w:t>
      </w:r>
    </w:p>
    <w:p w14:paraId="374C1177" w14:textId="77777777" w:rsidR="00EE6FEB" w:rsidRDefault="00EE6FEB"/>
    <w:p w14:paraId="7C46CD15" w14:textId="77777777" w:rsidR="00EE6FEB" w:rsidRDefault="00EE6FEB">
      <w:r>
        <w:t>INSERT INTO  "Customer_campaign_details_p1" ("Customer_id", "contact", "month", "day_of_week", "duration", "campaign", "pdays", "previous", "poutcome") VALUES (6679, 'telephone', 'may', 'fri', 138, '1', 999, '0', 'nonexistent');</w:t>
      </w:r>
    </w:p>
    <w:p w14:paraId="43368A14" w14:textId="77777777" w:rsidR="00EE6FEB" w:rsidRDefault="00EE6FEB"/>
    <w:p w14:paraId="1E5BE707" w14:textId="77777777" w:rsidR="00EE6FEB" w:rsidRDefault="00EE6FEB">
      <w:r>
        <w:t>INSERT INTO  "Customer_campaign_details_p1" ("Customer_id", "contact", "month", "day_of_week", "duration", "campaign", "pdays", "previous", "poutcome") VALUES (6680, 'telephone', 'may', 'fri', 135, '1', 999, '0', 'nonexistent');</w:t>
      </w:r>
    </w:p>
    <w:p w14:paraId="46BAAF24" w14:textId="77777777" w:rsidR="00EE6FEB" w:rsidRDefault="00EE6FEB"/>
    <w:p w14:paraId="02DDC961" w14:textId="77777777" w:rsidR="00EE6FEB" w:rsidRDefault="00EE6FEB">
      <w:r>
        <w:t>INSERT INTO  "Customer_campaign_details_p1" ("Customer_id", "contact", "month", "day_of_week", "duration", "campaign", "pdays", "previous", "poutcome") VALUES (6681, 'telephone', 'may', 'fri', 70, '1', 999, '0', 'nonexistent');</w:t>
      </w:r>
    </w:p>
    <w:p w14:paraId="118344CA" w14:textId="77777777" w:rsidR="00EE6FEB" w:rsidRDefault="00EE6FEB"/>
    <w:p w14:paraId="73F2B5D9" w14:textId="77777777" w:rsidR="00EE6FEB" w:rsidRDefault="00EE6FEB">
      <w:r>
        <w:t>INSERT INTO  "Customer_campaign_details_p1" ("Customer_id", "contact", "month", "day_of_week", "duration", "campaign", "pdays", "previous", "poutcome") VALUES (6682, 'telephone', 'may', 'fri', 652, '2', 999, '0', 'nonexistent');</w:t>
      </w:r>
    </w:p>
    <w:p w14:paraId="41374D14" w14:textId="77777777" w:rsidR="00EE6FEB" w:rsidRDefault="00EE6FEB"/>
    <w:p w14:paraId="0194CCDD" w14:textId="77777777" w:rsidR="00EE6FEB" w:rsidRDefault="00EE6FEB">
      <w:r>
        <w:t>INSERT INTO  "Customer_campaign_details_p1" ("Customer_id", "contact", "month", "day_of_week", "duration", "campaign", "pdays", "previous", "poutcome") VALUES (6683, 'telephone', 'may', 'fri', 327, '1', 999, '0', 'nonexistent');</w:t>
      </w:r>
    </w:p>
    <w:p w14:paraId="4483F089" w14:textId="77777777" w:rsidR="00EE6FEB" w:rsidRDefault="00EE6FEB"/>
    <w:p w14:paraId="14AF7EBB" w14:textId="77777777" w:rsidR="00EE6FEB" w:rsidRDefault="00EE6FEB">
      <w:r>
        <w:t>INSERT INTO  "Customer_campaign_details_p1" ("Customer_id", "contact", "month", "day_of_week", "duration", "campaign", "pdays", "previous", "poutcome") VALUES (6684, 'telephone', 'may', 'fri', 246, '1', 999, '0', 'nonexistent');</w:t>
      </w:r>
    </w:p>
    <w:p w14:paraId="2B9D8B66" w14:textId="77777777" w:rsidR="00EE6FEB" w:rsidRDefault="00EE6FEB"/>
    <w:p w14:paraId="55F99C20" w14:textId="77777777" w:rsidR="00EE6FEB" w:rsidRDefault="00EE6FEB">
      <w:r>
        <w:t>INSERT INTO  "Customer_campaign_details_p1" ("Customer_id", "contact", "month", "day_of_week", "duration", "campaign", "pdays", "previous", "poutcome") VALUES (6685, 'telephone', 'may', 'fri', 295, '1', 999, '0', 'nonexistent');</w:t>
      </w:r>
    </w:p>
    <w:p w14:paraId="63E749D2" w14:textId="77777777" w:rsidR="00EE6FEB" w:rsidRDefault="00EE6FEB"/>
    <w:p w14:paraId="3B07E118" w14:textId="77777777" w:rsidR="00EE6FEB" w:rsidRDefault="00EE6FEB">
      <w:r>
        <w:t>INSERT INTO  "Customer_campaign_details_p1" ("Customer_id", "contact", "month", "day_of_week", "duration", "campaign", "pdays", "previous", "poutcome") VALUES (6686, 'telephone', 'may', 'fri', 255, '1', 999, '0', 'nonexistent');</w:t>
      </w:r>
    </w:p>
    <w:p w14:paraId="38532D76" w14:textId="77777777" w:rsidR="00EE6FEB" w:rsidRDefault="00EE6FEB"/>
    <w:p w14:paraId="6A03D63D" w14:textId="77777777" w:rsidR="00EE6FEB" w:rsidRDefault="00EE6FEB">
      <w:r>
        <w:t>INSERT INTO  "Customer_campaign_details_p1" ("Customer_id", "contact", "month", "day_of_week", "duration", "campaign", "pdays", "previous", "poutcome") VALUES (6687, 'telephone', 'may', 'fri', 523, '1', 999, '0', 'nonexistent');</w:t>
      </w:r>
    </w:p>
    <w:p w14:paraId="303EE237" w14:textId="77777777" w:rsidR="00EE6FEB" w:rsidRDefault="00EE6FEB"/>
    <w:p w14:paraId="77791BB6" w14:textId="77777777" w:rsidR="00EE6FEB" w:rsidRDefault="00EE6FEB">
      <w:r>
        <w:t>INSERT INTO  "Customer_campaign_details_p1" ("Customer_id", "contact", "month", "day_of_week", "duration", "campaign", "pdays", "previous", "poutcome") VALUES (6688, 'telephone', 'may', 'fri', 130, '1', 999, '0', 'nonexistent');</w:t>
      </w:r>
    </w:p>
    <w:p w14:paraId="7C291D1C" w14:textId="77777777" w:rsidR="00EE6FEB" w:rsidRDefault="00EE6FEB"/>
    <w:p w14:paraId="504EAF16" w14:textId="77777777" w:rsidR="00EE6FEB" w:rsidRDefault="00EE6FEB">
      <w:r>
        <w:t>INSERT INTO  "Customer_campaign_details_p1" ("Customer_id", "contact", "month", "day_of_week", "duration", "campaign", "pdays", "previous", "poutcome") VALUES (6689, 'telephone', 'may', 'fri', 103, '5', 999, '0', 'nonexistent');</w:t>
      </w:r>
    </w:p>
    <w:p w14:paraId="759FB8D4" w14:textId="77777777" w:rsidR="00EE6FEB" w:rsidRDefault="00EE6FEB"/>
    <w:p w14:paraId="0B82950E" w14:textId="77777777" w:rsidR="00EE6FEB" w:rsidRDefault="00EE6FEB">
      <w:r>
        <w:t>INSERT INTO  "Customer_campaign_details_p1" ("Customer_id", "contact", "month", "day_of_week", "duration", "campaign", "pdays", "previous", "poutcome") VALUES (6690, 'telephone', 'may', 'fri', 205, '2', 999, '0', 'nonexistent');</w:t>
      </w:r>
    </w:p>
    <w:p w14:paraId="2B9CED43" w14:textId="77777777" w:rsidR="00EE6FEB" w:rsidRDefault="00EE6FEB"/>
    <w:p w14:paraId="3E46FF81" w14:textId="77777777" w:rsidR="00EE6FEB" w:rsidRDefault="00EE6FEB">
      <w:r>
        <w:t>INSERT INTO  "Customer_campaign_details_p1" ("Customer_id", "contact", "month", "day_of_week", "duration", "campaign", "pdays", "previous", "poutcome") VALUES (6691, 'telephone', 'may', 'fri', 92, '1', 999, '0', 'nonexistent');</w:t>
      </w:r>
    </w:p>
    <w:p w14:paraId="44C4BB60" w14:textId="77777777" w:rsidR="00EE6FEB" w:rsidRDefault="00EE6FEB"/>
    <w:p w14:paraId="4A551E9A" w14:textId="77777777" w:rsidR="00EE6FEB" w:rsidRDefault="00EE6FEB">
      <w:r>
        <w:t>INSERT INTO  "Customer_campaign_details_p1" ("Customer_id", "contact", "month", "day_of_week", "duration", "campaign", "pdays", "previous", "poutcome") VALUES (6692, 'telephone', 'may', 'fri', 107, '1', 999, '0', 'nonexistent');</w:t>
      </w:r>
    </w:p>
    <w:p w14:paraId="3E83D3C9" w14:textId="77777777" w:rsidR="00EE6FEB" w:rsidRDefault="00EE6FEB"/>
    <w:p w14:paraId="626097B1" w14:textId="77777777" w:rsidR="00EE6FEB" w:rsidRDefault="00EE6FEB">
      <w:r>
        <w:t>INSERT INTO  "Customer_campaign_details_p1" ("Customer_id", "contact", "month", "day_of_week", "duration", "campaign", "pdays", "previous", "poutcome") VALUES (6693, 'telephone', 'may', 'fri', 864, '1', 999, '0', 'nonexistent');</w:t>
      </w:r>
    </w:p>
    <w:p w14:paraId="2EA83AB1" w14:textId="77777777" w:rsidR="00EE6FEB" w:rsidRDefault="00EE6FEB"/>
    <w:p w14:paraId="06E06688" w14:textId="77777777" w:rsidR="00EE6FEB" w:rsidRDefault="00EE6FEB">
      <w:r>
        <w:t>INSERT INTO  "Customer_campaign_details_p1" ("Customer_id", "contact", "month", "day_of_week", "duration", "campaign", "pdays", "previous", "poutcome") VALUES (6694, 'telephone', 'may', 'fri', 65, '1', 999, '0', 'nonexistent');</w:t>
      </w:r>
    </w:p>
    <w:p w14:paraId="69CA14CB" w14:textId="77777777" w:rsidR="00EE6FEB" w:rsidRDefault="00EE6FEB"/>
    <w:p w14:paraId="088CA217" w14:textId="77777777" w:rsidR="00EE6FEB" w:rsidRDefault="00EE6FEB">
      <w:r>
        <w:t>INSERT INTO  "Customer_campaign_details_p1" ("Customer_id", "contact", "month", "day_of_week", "duration", "campaign", "pdays", "previous", "poutcome") VALUES (6695, 'telephone', 'may', 'fri', 556, '1', 999, '0', 'nonexistent');</w:t>
      </w:r>
    </w:p>
    <w:p w14:paraId="163306E1" w14:textId="77777777" w:rsidR="00EE6FEB" w:rsidRDefault="00EE6FEB"/>
    <w:p w14:paraId="3E9B93E5" w14:textId="77777777" w:rsidR="00EE6FEB" w:rsidRDefault="00EE6FEB">
      <w:r>
        <w:t>INSERT INTO  "Customer_campaign_details_p1" ("Customer_id", "contact", "month", "day_of_week", "duration", "campaign", "pdays", "previous", "poutcome") VALUES (6696, 'telephone', 'may', 'fri', 115, '1', 999, '0', 'nonexistent');</w:t>
      </w:r>
    </w:p>
    <w:p w14:paraId="71858DD5" w14:textId="77777777" w:rsidR="00EE6FEB" w:rsidRDefault="00EE6FEB"/>
    <w:p w14:paraId="2B9F15D2" w14:textId="77777777" w:rsidR="00EE6FEB" w:rsidRDefault="00EE6FEB">
      <w:r>
        <w:t>INSERT INTO  "Customer_campaign_details_p1" ("Customer_id", "contact", "month", "day_of_week", "duration", "campaign", "pdays", "previous", "poutcome") VALUES (6697, 'telephone', 'may', 'fri', 180, '1', 999, '0', 'nonexistent');</w:t>
      </w:r>
    </w:p>
    <w:p w14:paraId="1114F36E" w14:textId="77777777" w:rsidR="00EE6FEB" w:rsidRDefault="00EE6FEB"/>
    <w:p w14:paraId="6BCB8A24" w14:textId="77777777" w:rsidR="00EE6FEB" w:rsidRDefault="00EE6FEB">
      <w:r>
        <w:t>INSERT INTO  "Customer_campaign_details_p1" ("Customer_id", "contact", "month", "day_of_week", "duration", "campaign", "pdays", "previous", "poutcome") VALUES (6698, 'telephone', 'may', 'fri', 87, '1', 999, '0', 'nonexistent');</w:t>
      </w:r>
    </w:p>
    <w:p w14:paraId="7A7F7658" w14:textId="77777777" w:rsidR="00EE6FEB" w:rsidRDefault="00EE6FEB"/>
    <w:p w14:paraId="06EC0422" w14:textId="77777777" w:rsidR="00EE6FEB" w:rsidRDefault="00EE6FEB">
      <w:r>
        <w:t>INSERT INTO  "Customer_campaign_details_p1" ("Customer_id", "contact", "month", "day_of_week", "duration", "campaign", "pdays", "previous", "poutcome") VALUES (6699, 'telephone', 'may', 'fri', 70, '2', 999, '0', 'nonexistent');</w:t>
      </w:r>
    </w:p>
    <w:p w14:paraId="27675110" w14:textId="77777777" w:rsidR="00EE6FEB" w:rsidRDefault="00EE6FEB"/>
    <w:p w14:paraId="419D9BF1" w14:textId="77777777" w:rsidR="00EE6FEB" w:rsidRDefault="00EE6FEB">
      <w:r>
        <w:t>INSERT INTO  "Customer_campaign_details_p1" ("Customer_id", "contact", "month", "day_of_week", "duration", "campaign", "pdays", "previous", "poutcome") VALUES (6700, 'telephone', 'may', 'fri', 435, '1', 999, '0', 'nonexistent');</w:t>
      </w:r>
    </w:p>
    <w:p w14:paraId="5674512E" w14:textId="77777777" w:rsidR="00EE6FEB" w:rsidRDefault="00EE6FEB"/>
    <w:p w14:paraId="475B2960" w14:textId="77777777" w:rsidR="00EE6FEB" w:rsidRDefault="00EE6FEB">
      <w:r>
        <w:t>INSERT INTO  "Customer_campaign_details_p1" ("Customer_id", "contact", "month", "day_of_week", "duration", "campaign", "pdays", "previous", "poutcome") VALUES (6701, 'telephone', 'may', 'fri', 132, '1', 999, '0', 'nonexistent');</w:t>
      </w:r>
    </w:p>
    <w:p w14:paraId="0F4F35A6" w14:textId="77777777" w:rsidR="00EE6FEB" w:rsidRDefault="00EE6FEB"/>
    <w:p w14:paraId="6CC9D8C0" w14:textId="77777777" w:rsidR="00EE6FEB" w:rsidRDefault="00EE6FEB">
      <w:r>
        <w:t>INSERT INTO  "Customer_campaign_details_p1" ("Customer_id", "contact", "month", "day_of_week", "duration", "campaign", "pdays", "previous", "poutcome") VALUES (6702, 'telephone', 'may', 'fri', 312, '1', 999, '0', 'nonexistent');</w:t>
      </w:r>
    </w:p>
    <w:p w14:paraId="168D277A" w14:textId="77777777" w:rsidR="00EE6FEB" w:rsidRDefault="00EE6FEB"/>
    <w:p w14:paraId="4030322F" w14:textId="77777777" w:rsidR="00EE6FEB" w:rsidRDefault="00EE6FEB">
      <w:r>
        <w:t>INSERT INTO  "Customer_campaign_details_p1" ("Customer_id", "contact", "month", "day_of_week", "duration", "campaign", "pdays", "previous", "poutcome") VALUES (6703, 'telephone', 'may', 'fri', 283, '1', 999, '0', 'nonexistent');</w:t>
      </w:r>
    </w:p>
    <w:p w14:paraId="14021E20" w14:textId="77777777" w:rsidR="00EE6FEB" w:rsidRDefault="00EE6FEB"/>
    <w:p w14:paraId="304A7E6E" w14:textId="77777777" w:rsidR="00EE6FEB" w:rsidRDefault="00EE6FEB">
      <w:r>
        <w:t>INSERT INTO  "Customer_campaign_details_p1" ("Customer_id", "contact", "month", "day_of_week", "duration", "campaign", "pdays", "previous", "poutcome") VALUES (6704, 'telephone', 'may', 'fri', 182, '1', 999, '0', 'nonexistent');</w:t>
      </w:r>
    </w:p>
    <w:p w14:paraId="34E0FC68" w14:textId="77777777" w:rsidR="00EE6FEB" w:rsidRDefault="00EE6FEB"/>
    <w:p w14:paraId="363FEF55" w14:textId="77777777" w:rsidR="00EE6FEB" w:rsidRDefault="00EE6FEB">
      <w:r>
        <w:t>INSERT INTO  "Customer_campaign_details_p1" ("Customer_id", "contact", "month", "day_of_week", "duration", "campaign", "pdays", "previous", "poutcome") VALUES (6705, 'telephone', 'may', 'fri', 379, '1', 999, '0', 'nonexistent');</w:t>
      </w:r>
    </w:p>
    <w:p w14:paraId="4DCD69A4" w14:textId="77777777" w:rsidR="00EE6FEB" w:rsidRDefault="00EE6FEB"/>
    <w:p w14:paraId="5C5AA9A5" w14:textId="77777777" w:rsidR="00EE6FEB" w:rsidRDefault="00EE6FEB">
      <w:r>
        <w:t>INSERT INTO  "Customer_campaign_details_p1" ("Customer_id", "contact", "month", "day_of_week", "duration", "campaign", "pdays", "previous", "poutcome") VALUES (6706, 'telephone', 'may', 'fri', 127, '1', 999, '0', 'nonexistent');</w:t>
      </w:r>
    </w:p>
    <w:p w14:paraId="1D2AFC74" w14:textId="77777777" w:rsidR="00EE6FEB" w:rsidRDefault="00EE6FEB"/>
    <w:p w14:paraId="1523BBFE" w14:textId="77777777" w:rsidR="00EE6FEB" w:rsidRDefault="00EE6FEB">
      <w:r>
        <w:t>INSERT INTO  "Customer_campaign_details_p1" ("Customer_id", "contact", "month", "day_of_week", "duration", "campaign", "pdays", "previous", "poutcome") VALUES (6707, 'telephone', 'may', 'fri', 126, '1', 999, '0', 'nonexistent');</w:t>
      </w:r>
    </w:p>
    <w:p w14:paraId="16EFCE8D" w14:textId="77777777" w:rsidR="00EE6FEB" w:rsidRDefault="00EE6FEB"/>
    <w:p w14:paraId="08D3B172" w14:textId="77777777" w:rsidR="00EE6FEB" w:rsidRDefault="00EE6FEB">
      <w:r>
        <w:t>INSERT INTO  "Customer_campaign_details_p1" ("Customer_id", "contact", "month", "day_of_week", "duration", "campaign", "pdays", "previous", "poutcome") VALUES (6708, 'telephone', 'may', 'fri', 417, '1', 999, '0', 'nonexistent');</w:t>
      </w:r>
    </w:p>
    <w:p w14:paraId="3C4B1B0F" w14:textId="77777777" w:rsidR="00EE6FEB" w:rsidRDefault="00EE6FEB"/>
    <w:p w14:paraId="2859F494" w14:textId="77777777" w:rsidR="00EE6FEB" w:rsidRDefault="00EE6FEB">
      <w:r>
        <w:t>INSERT INTO  "Customer_campaign_details_p1" ("Customer_id", "contact", "month", "day_of_week", "duration", "campaign", "pdays", "previous", "poutcome") VALUES (6709, 'telephone', 'may', 'fri', 618, '2', 999, '0', 'nonexistent');</w:t>
      </w:r>
    </w:p>
    <w:p w14:paraId="1E089B59" w14:textId="77777777" w:rsidR="00EE6FEB" w:rsidRDefault="00EE6FEB"/>
    <w:p w14:paraId="4B3C670B" w14:textId="77777777" w:rsidR="00EE6FEB" w:rsidRDefault="00EE6FEB">
      <w:r>
        <w:t>INSERT INTO  "Customer_campaign_details_p1" ("Customer_id", "contact", "month", "day_of_week", "duration", "campaign", "pdays", "previous", "poutcome") VALUES (6710, 'telephone', 'may', 'fri', 407, '1', 999, '0', 'nonexistent');</w:t>
      </w:r>
    </w:p>
    <w:p w14:paraId="6749F64C" w14:textId="77777777" w:rsidR="00EE6FEB" w:rsidRDefault="00EE6FEB"/>
    <w:p w14:paraId="1B7AB1A1" w14:textId="77777777" w:rsidR="00EE6FEB" w:rsidRDefault="00EE6FEB">
      <w:r>
        <w:t>INSERT INTO  "Customer_campaign_details_p1" ("Customer_id", "contact", "month", "day_of_week", "duration", "campaign", "pdays", "previous", "poutcome") VALUES (6711, 'telephone', 'may', 'fri', 160, '1', 999, '0', 'nonexistent');</w:t>
      </w:r>
    </w:p>
    <w:p w14:paraId="4CFD362B" w14:textId="77777777" w:rsidR="00EE6FEB" w:rsidRDefault="00EE6FEB"/>
    <w:p w14:paraId="2913F0CE" w14:textId="77777777" w:rsidR="00EE6FEB" w:rsidRDefault="00EE6FEB">
      <w:r>
        <w:t>INSERT INTO  "Customer_campaign_details_p1" ("Customer_id", "contact", "month", "day_of_week", "duration", "campaign", "pdays", "previous", "poutcome") VALUES (6712, 'telephone', 'may', 'fri', 171, '1', 999, '0', 'nonexistent');</w:t>
      </w:r>
    </w:p>
    <w:p w14:paraId="7D09D8DD" w14:textId="77777777" w:rsidR="00EE6FEB" w:rsidRDefault="00EE6FEB"/>
    <w:p w14:paraId="7DD181CE" w14:textId="77777777" w:rsidR="00EE6FEB" w:rsidRDefault="00EE6FEB">
      <w:r>
        <w:t>INSERT INTO  "Customer_campaign_details_p1" ("Customer_id", "contact", "month", "day_of_week", "duration", "campaign", "pdays", "previous", "poutcome") VALUES (6713, 'telephone', 'may', 'fri', 135, '3', 999, '0', 'nonexistent');</w:t>
      </w:r>
    </w:p>
    <w:p w14:paraId="696DAED9" w14:textId="77777777" w:rsidR="00EE6FEB" w:rsidRDefault="00EE6FEB"/>
    <w:p w14:paraId="2FD9B424" w14:textId="77777777" w:rsidR="00EE6FEB" w:rsidRDefault="00EE6FEB">
      <w:r>
        <w:t>INSERT INTO  "Customer_campaign_details_p1" ("Customer_id", "contact", "month", "day_of_week", "duration", "campaign", "pdays", "previous", "poutcome") VALUES (6714, 'telephone', 'may', 'fri', 763, '1', 999, '0', 'nonexistent');</w:t>
      </w:r>
    </w:p>
    <w:p w14:paraId="4DE0A5D7" w14:textId="77777777" w:rsidR="00EE6FEB" w:rsidRDefault="00EE6FEB"/>
    <w:p w14:paraId="3E46FE00" w14:textId="77777777" w:rsidR="00EE6FEB" w:rsidRDefault="00EE6FEB">
      <w:r>
        <w:t>INSERT INTO  "Customer_campaign_details_p1" ("Customer_id", "contact", "month", "day_of_week", "duration", "campaign", "pdays", "previous", "poutcome") VALUES (6715, 'telephone', 'may', 'fri', 682, '1', 999, '0', 'nonexistent');</w:t>
      </w:r>
    </w:p>
    <w:p w14:paraId="448B181F" w14:textId="77777777" w:rsidR="00EE6FEB" w:rsidRDefault="00EE6FEB"/>
    <w:p w14:paraId="27293A1A" w14:textId="77777777" w:rsidR="00EE6FEB" w:rsidRDefault="00EE6FEB">
      <w:r>
        <w:t>INSERT INTO  "Customer_campaign_details_p1" ("Customer_id", "contact", "month", "day_of_week", "duration", "campaign", "pdays", "previous", "poutcome") VALUES (6716, 'telephone', 'may', 'fri', 171, '1', 999, '0', 'nonexistent');</w:t>
      </w:r>
    </w:p>
    <w:p w14:paraId="73A6ACF1" w14:textId="77777777" w:rsidR="00EE6FEB" w:rsidRDefault="00EE6FEB"/>
    <w:p w14:paraId="5C458DEA" w14:textId="77777777" w:rsidR="00EE6FEB" w:rsidRDefault="00EE6FEB">
      <w:r>
        <w:t>INSERT INTO  "Customer_campaign_details_p1" ("Customer_id", "contact", "month", "day_of_week", "duration", "campaign", "pdays", "previous", "poutcome") VALUES (6717, 'telephone', 'may', 'fri', 68, '2', 999, '0', 'nonexistent');</w:t>
      </w:r>
    </w:p>
    <w:p w14:paraId="7362274A" w14:textId="77777777" w:rsidR="00EE6FEB" w:rsidRDefault="00EE6FEB"/>
    <w:p w14:paraId="178A478F" w14:textId="77777777" w:rsidR="00EE6FEB" w:rsidRDefault="00EE6FEB">
      <w:r>
        <w:t>INSERT INTO  "Customer_campaign_details_p1" ("Customer_id", "contact", "month", "day_of_week", "duration", "campaign", "pdays", "previous", "poutcome") VALUES (6718, 'telephone', 'may', 'fri', 120, '3', 999, '0', 'nonexistent');</w:t>
      </w:r>
    </w:p>
    <w:p w14:paraId="2EE7EE39" w14:textId="77777777" w:rsidR="00EE6FEB" w:rsidRDefault="00EE6FEB"/>
    <w:p w14:paraId="12AAE02B" w14:textId="77777777" w:rsidR="00EE6FEB" w:rsidRDefault="00EE6FEB">
      <w:r>
        <w:t>INSERT INTO  "Customer_campaign_details_p1" ("Customer_id", "contact", "month", "day_of_week", "duration", "campaign", "pdays", "previous", "poutcome") VALUES (6719, 'telephone', 'may', 'fri', 67, '2', 999, '0', 'nonexistent');</w:t>
      </w:r>
    </w:p>
    <w:p w14:paraId="406694D5" w14:textId="77777777" w:rsidR="00EE6FEB" w:rsidRDefault="00EE6FEB"/>
    <w:p w14:paraId="3A688699" w14:textId="77777777" w:rsidR="00EE6FEB" w:rsidRDefault="00EE6FEB">
      <w:r>
        <w:t>INSERT INTO  "Customer_campaign_details_p1" ("Customer_id", "contact", "month", "day_of_week", "duration", "campaign", "pdays", "previous", "poutcome") VALUES (6720, 'telephone', 'may', 'fri', 381, '2', 999, '0', 'nonexistent');</w:t>
      </w:r>
    </w:p>
    <w:p w14:paraId="57005F8A" w14:textId="77777777" w:rsidR="00EE6FEB" w:rsidRDefault="00EE6FEB"/>
    <w:p w14:paraId="445E27AB" w14:textId="77777777" w:rsidR="00EE6FEB" w:rsidRDefault="00EE6FEB">
      <w:r>
        <w:t>INSERT INTO  "Customer_campaign_details_p1" ("Customer_id", "contact", "month", "day_of_week", "duration", "campaign", "pdays", "previous", "poutcome") VALUES (6721, 'telephone', 'may', 'fri', 278, '2', 999, '0', 'nonexistent');</w:t>
      </w:r>
    </w:p>
    <w:p w14:paraId="6B24B298" w14:textId="77777777" w:rsidR="00EE6FEB" w:rsidRDefault="00EE6FEB"/>
    <w:p w14:paraId="79E46B80" w14:textId="77777777" w:rsidR="00EE6FEB" w:rsidRDefault="00EE6FEB">
      <w:r>
        <w:t>INSERT INTO  "Customer_campaign_details_p1" ("Customer_id", "contact", "month", "day_of_week", "duration", "campaign", "pdays", "previous", "poutcome") VALUES (6722, 'telephone', 'may', 'fri', 126, '1', 999, '0', 'nonexistent');</w:t>
      </w:r>
    </w:p>
    <w:p w14:paraId="4AFCF81F" w14:textId="77777777" w:rsidR="00EE6FEB" w:rsidRDefault="00EE6FEB"/>
    <w:p w14:paraId="65C7A962" w14:textId="77777777" w:rsidR="00EE6FEB" w:rsidRDefault="00EE6FEB">
      <w:r>
        <w:t>INSERT INTO  "Customer_campaign_details_p1" ("Customer_id", "contact", "month", "day_of_week", "duration", "campaign", "pdays", "previous", "poutcome") VALUES (6723, 'telephone', 'may', 'fri', 149, '1', 999, '0', 'nonexistent');</w:t>
      </w:r>
    </w:p>
    <w:p w14:paraId="37B9F290" w14:textId="77777777" w:rsidR="00EE6FEB" w:rsidRDefault="00EE6FEB"/>
    <w:p w14:paraId="739B4F9B" w14:textId="77777777" w:rsidR="00EE6FEB" w:rsidRDefault="00EE6FEB">
      <w:r>
        <w:t>INSERT INTO  "Customer_campaign_details_p1" ("Customer_id", "contact", "month", "day_of_week", "duration", "campaign", "pdays", "previous", "poutcome") VALUES (6724, 'telephone', 'may', 'fri', 95, '1', 999, '0', 'nonexistent');</w:t>
      </w:r>
    </w:p>
    <w:p w14:paraId="2849F096" w14:textId="77777777" w:rsidR="00EE6FEB" w:rsidRDefault="00EE6FEB"/>
    <w:p w14:paraId="379F66F6" w14:textId="77777777" w:rsidR="00EE6FEB" w:rsidRDefault="00EE6FEB">
      <w:r>
        <w:t>INSERT INTO  "Customer_campaign_details_p1" ("Customer_id", "contact", "month", "day_of_week", "duration", "campaign", "pdays", "previous", "poutcome") VALUES (6725, 'telephone', 'may', 'fri', 197, '1', 999, '0', 'nonexistent');</w:t>
      </w:r>
    </w:p>
    <w:p w14:paraId="793DB53E" w14:textId="77777777" w:rsidR="00EE6FEB" w:rsidRDefault="00EE6FEB"/>
    <w:p w14:paraId="4F5F0F79" w14:textId="77777777" w:rsidR="00EE6FEB" w:rsidRDefault="00EE6FEB">
      <w:r>
        <w:t>INSERT INTO  "Customer_campaign_details_p1" ("Customer_id", "contact", "month", "day_of_week", "duration", "campaign", "pdays", "previous", "poutcome") VALUES (6726, 'telephone', 'may', 'fri', 38, '3', 999, '0', 'nonexistent');</w:t>
      </w:r>
    </w:p>
    <w:p w14:paraId="0CE169DB" w14:textId="77777777" w:rsidR="00EE6FEB" w:rsidRDefault="00EE6FEB"/>
    <w:p w14:paraId="3EA6A251" w14:textId="77777777" w:rsidR="00EE6FEB" w:rsidRDefault="00EE6FEB">
      <w:r>
        <w:t>INSERT INTO  "Customer_campaign_details_p1" ("Customer_id", "contact", "month", "day_of_week", "duration", "campaign", "pdays", "previous", "poutcome") VALUES (6727, 'telephone', 'may', 'fri', 201, '3', 999, '0', 'nonexistent');</w:t>
      </w:r>
    </w:p>
    <w:p w14:paraId="19ADDA44" w14:textId="77777777" w:rsidR="00EE6FEB" w:rsidRDefault="00EE6FEB"/>
    <w:p w14:paraId="3D9B1834" w14:textId="77777777" w:rsidR="00EE6FEB" w:rsidRDefault="00EE6FEB">
      <w:r>
        <w:t>INSERT INTO  "Customer_campaign_details_p1" ("Customer_id", "contact", "month", "day_of_week", "duration", "campaign", "pdays", "previous", "poutcome") VALUES (6728, 'telephone', 'may', 'fri', 176, '4', 999, '0', 'nonexistent');</w:t>
      </w:r>
    </w:p>
    <w:p w14:paraId="01FC50E5" w14:textId="77777777" w:rsidR="00EE6FEB" w:rsidRDefault="00EE6FEB"/>
    <w:p w14:paraId="47B8180A" w14:textId="77777777" w:rsidR="00EE6FEB" w:rsidRDefault="00EE6FEB">
      <w:r>
        <w:t>INSERT INTO  "Customer_campaign_details_p1" ("Customer_id", "contact", "month", "day_of_week", "duration", "campaign", "pdays", "previous", "poutcome") VALUES (6729, 'telephone', 'may', 'fri', 61, '2', 999, '0', 'nonexistent');</w:t>
      </w:r>
    </w:p>
    <w:p w14:paraId="7C7F0FF9" w14:textId="77777777" w:rsidR="00EE6FEB" w:rsidRDefault="00EE6FEB"/>
    <w:p w14:paraId="3194BA38" w14:textId="77777777" w:rsidR="00EE6FEB" w:rsidRDefault="00EE6FEB">
      <w:r>
        <w:t>INSERT INTO  "Customer_campaign_details_p1" ("Customer_id", "contact", "month", "day_of_week", "duration", "campaign", "pdays", "previous", "poutcome") VALUES (6730, 'telephone', 'may', 'fri', 275, '2', 999, '0', 'nonexistent');</w:t>
      </w:r>
    </w:p>
    <w:p w14:paraId="31B8CC70" w14:textId="77777777" w:rsidR="00EE6FEB" w:rsidRDefault="00EE6FEB"/>
    <w:p w14:paraId="1987B337" w14:textId="77777777" w:rsidR="00EE6FEB" w:rsidRDefault="00EE6FEB">
      <w:r>
        <w:t>INSERT INTO  "Customer_campaign_details_p1" ("Customer_id", "contact", "month", "day_of_week", "duration", "campaign", "pdays", "previous", "poutcome") VALUES (6731, 'telephone', 'may', 'fri', 201, '4', 999, '0', 'nonexistent');</w:t>
      </w:r>
    </w:p>
    <w:p w14:paraId="05F3063F" w14:textId="77777777" w:rsidR="00EE6FEB" w:rsidRDefault="00EE6FEB"/>
    <w:p w14:paraId="57435A61" w14:textId="77777777" w:rsidR="00EE6FEB" w:rsidRDefault="00EE6FEB">
      <w:r>
        <w:t>INSERT INTO  "Customer_campaign_details_p1" ("Customer_id", "contact", "month", "day_of_week", "duration", "campaign", "pdays", "previous", "poutcome") VALUES (6732, 'telephone', 'may', 'fri', 724, '1', 999, '0', 'nonexistent');</w:t>
      </w:r>
    </w:p>
    <w:p w14:paraId="4DEF1D9E" w14:textId="77777777" w:rsidR="00EE6FEB" w:rsidRDefault="00EE6FEB"/>
    <w:p w14:paraId="69502331" w14:textId="77777777" w:rsidR="00EE6FEB" w:rsidRDefault="00EE6FEB">
      <w:r>
        <w:t>INSERT INTO  "Customer_campaign_details_p1" ("Customer_id", "contact", "month", "day_of_week", "duration", "campaign", "pdays", "previous", "poutcome") VALUES (6733, 'telephone', 'may', 'fri', 143, '4', 999, '0', 'nonexistent');</w:t>
      </w:r>
    </w:p>
    <w:p w14:paraId="4263051D" w14:textId="77777777" w:rsidR="00EE6FEB" w:rsidRDefault="00EE6FEB"/>
    <w:p w14:paraId="6BC7FC1B" w14:textId="77777777" w:rsidR="00EE6FEB" w:rsidRDefault="00EE6FEB">
      <w:r>
        <w:t>INSERT INTO  "Customer_campaign_details_p1" ("Customer_id", "contact", "month", "day_of_week", "duration", "campaign", "pdays", "previous", "poutcome") VALUES (6734, 'telephone', 'may', 'fri', 197, '3', 999, '0', 'nonexistent');</w:t>
      </w:r>
    </w:p>
    <w:p w14:paraId="721F7817" w14:textId="77777777" w:rsidR="00EE6FEB" w:rsidRDefault="00EE6FEB"/>
    <w:p w14:paraId="3C4EF3EE" w14:textId="77777777" w:rsidR="00EE6FEB" w:rsidRDefault="00EE6FEB">
      <w:r>
        <w:t>INSERT INTO  "Customer_campaign_details_p1" ("Customer_id", "contact", "month", "day_of_week", "duration", "campaign", "pdays", "previous", "poutcome") VALUES (6735, 'telephone', 'may', 'fri', 143, '2', 999, '0', 'nonexistent');</w:t>
      </w:r>
    </w:p>
    <w:p w14:paraId="3BF0C8C1" w14:textId="77777777" w:rsidR="00EE6FEB" w:rsidRDefault="00EE6FEB"/>
    <w:p w14:paraId="1F525F0B" w14:textId="77777777" w:rsidR="00EE6FEB" w:rsidRDefault="00EE6FEB">
      <w:r>
        <w:t>INSERT INTO  "Customer_campaign_details_p1" ("Customer_id", "contact", "month", "day_of_week", "duration", "campaign", "pdays", "previous", "poutcome") VALUES (6736, 'telephone', 'may', 'fri', 153, '2', 999, '0', 'nonexistent');</w:t>
      </w:r>
    </w:p>
    <w:p w14:paraId="3614F50D" w14:textId="77777777" w:rsidR="00EE6FEB" w:rsidRDefault="00EE6FEB"/>
    <w:p w14:paraId="5D09B535" w14:textId="77777777" w:rsidR="00EE6FEB" w:rsidRDefault="00EE6FEB">
      <w:r>
        <w:t>INSERT INTO  "Customer_campaign_details_p1" ("Customer_id", "contact", "month", "day_of_week", "duration", "campaign", "pdays", "previous", "poutcome") VALUES (6737, 'telephone', 'may', 'fri', 197, '12', 999, '0', 'nonexistent');</w:t>
      </w:r>
    </w:p>
    <w:p w14:paraId="5879A904" w14:textId="77777777" w:rsidR="00EE6FEB" w:rsidRDefault="00EE6FEB"/>
    <w:p w14:paraId="4E55D478" w14:textId="77777777" w:rsidR="00EE6FEB" w:rsidRDefault="00EE6FEB">
      <w:r>
        <w:t>INSERT INTO  "Customer_campaign_details_p1" ("Customer_id", "contact", "month", "day_of_week", "duration", "campaign", "pdays", "previous", "poutcome") VALUES (6738, 'telephone', 'may', 'fri', 536, '2', 999, '0', 'nonexistent');</w:t>
      </w:r>
    </w:p>
    <w:p w14:paraId="4DC4ED83" w14:textId="77777777" w:rsidR="00EE6FEB" w:rsidRDefault="00EE6FEB"/>
    <w:p w14:paraId="16D8A657" w14:textId="77777777" w:rsidR="00EE6FEB" w:rsidRDefault="00EE6FEB">
      <w:r>
        <w:t>INSERT INTO  "Customer_campaign_details_p1" ("Customer_id", "contact", "month", "day_of_week", "duration", "campaign", "pdays", "previous", "poutcome") VALUES (6739, 'telephone', 'may', 'fri', 120, '2', 999, '0', 'nonexistent');</w:t>
      </w:r>
    </w:p>
    <w:p w14:paraId="107212BA" w14:textId="77777777" w:rsidR="00EE6FEB" w:rsidRDefault="00EE6FEB"/>
    <w:p w14:paraId="0345291D" w14:textId="77777777" w:rsidR="00EE6FEB" w:rsidRDefault="00EE6FEB">
      <w:r>
        <w:t>INSERT INTO  "Customer_campaign_details_p1" ("Customer_id", "contact", "month", "day_of_week", "duration", "campaign", "pdays", "previous", "poutcome") VALUES (6740, 'telephone', 'may', 'fri', 604, '2', 999, '0', 'nonexistent');</w:t>
      </w:r>
    </w:p>
    <w:p w14:paraId="0F46F237" w14:textId="77777777" w:rsidR="00EE6FEB" w:rsidRDefault="00EE6FEB"/>
    <w:p w14:paraId="2FC6CFB2" w14:textId="77777777" w:rsidR="00EE6FEB" w:rsidRDefault="00EE6FEB">
      <w:r>
        <w:t>INSERT INTO  "Customer_campaign_details_p1" ("Customer_id", "contact", "month", "day_of_week", "duration", "campaign", "pdays", "previous", "poutcome") VALUES (6741, 'telephone', 'may', 'fri', 254, '1', 999, '0', 'nonexistent');</w:t>
      </w:r>
    </w:p>
    <w:p w14:paraId="791AB47B" w14:textId="77777777" w:rsidR="00EE6FEB" w:rsidRDefault="00EE6FEB"/>
    <w:p w14:paraId="108AC434" w14:textId="77777777" w:rsidR="00EE6FEB" w:rsidRDefault="00EE6FEB">
      <w:r>
        <w:t>INSERT INTO  "Customer_campaign_details_p1" ("Customer_id", "contact", "month", "day_of_week", "duration", "campaign", "pdays", "previous", "poutcome") VALUES (6742, 'telephone', 'may', 'fri', 121, '1', 999, '0', 'nonexistent');</w:t>
      </w:r>
    </w:p>
    <w:p w14:paraId="3695B98F" w14:textId="77777777" w:rsidR="00EE6FEB" w:rsidRDefault="00EE6FEB"/>
    <w:p w14:paraId="28FC8568" w14:textId="77777777" w:rsidR="00EE6FEB" w:rsidRDefault="00EE6FEB">
      <w:r>
        <w:t>INSERT INTO  "Customer_campaign_details_p1" ("Customer_id", "contact", "month", "day_of_week", "duration", "campaign", "pdays", "previous", "poutcome") VALUES (6743, 'telephone', 'may', 'fri', 118, '2', 999, '0', 'nonexistent');</w:t>
      </w:r>
    </w:p>
    <w:p w14:paraId="7A96B42E" w14:textId="77777777" w:rsidR="00EE6FEB" w:rsidRDefault="00EE6FEB"/>
    <w:p w14:paraId="028B3AE8" w14:textId="77777777" w:rsidR="00EE6FEB" w:rsidRDefault="00EE6FEB">
      <w:r>
        <w:t>INSERT INTO  "Customer_campaign_details_p1" ("Customer_id", "contact", "month", "day_of_week", "duration", "campaign", "pdays", "previous", "poutcome") VALUES (6744, 'telephone', 'may', 'fri', 447, '1', 999, '0', 'nonexistent');</w:t>
      </w:r>
    </w:p>
    <w:p w14:paraId="325F82DD" w14:textId="77777777" w:rsidR="00EE6FEB" w:rsidRDefault="00EE6FEB"/>
    <w:p w14:paraId="152C350D" w14:textId="77777777" w:rsidR="00EE6FEB" w:rsidRDefault="00EE6FEB">
      <w:r>
        <w:t>INSERT INTO  "Customer_campaign_details_p1" ("Customer_id", "contact", "month", "day_of_week", "duration", "campaign", "pdays", "previous", "poutcome") VALUES (6745, 'telephone', 'may', 'fri', 854, '2', 999, '0', 'nonexistent');</w:t>
      </w:r>
    </w:p>
    <w:p w14:paraId="5BFBF941" w14:textId="77777777" w:rsidR="00EE6FEB" w:rsidRDefault="00EE6FEB"/>
    <w:p w14:paraId="6C962207" w14:textId="77777777" w:rsidR="00EE6FEB" w:rsidRDefault="00EE6FEB">
      <w:r>
        <w:t>INSERT INTO  "Customer_campaign_details_p1" ("Customer_id", "contact", "month", "day_of_week", "duration", "campaign", "pdays", "previous", "poutcome") VALUES (6746, 'telephone', 'may', 'fri', 151, '2', 999, '0', 'nonexistent');</w:t>
      </w:r>
    </w:p>
    <w:p w14:paraId="56A46A91" w14:textId="77777777" w:rsidR="00EE6FEB" w:rsidRDefault="00EE6FEB"/>
    <w:p w14:paraId="7C99189C" w14:textId="77777777" w:rsidR="00EE6FEB" w:rsidRDefault="00EE6FEB">
      <w:r>
        <w:t>INSERT INTO  "Customer_campaign_details_p1" ("Customer_id", "contact", "month", "day_of_week", "duration", "campaign", "pdays", "previous", "poutcome") VALUES (6747, 'telephone', 'may', 'fri', 114, '2', 999, '0', 'nonexistent');</w:t>
      </w:r>
    </w:p>
    <w:p w14:paraId="18521402" w14:textId="77777777" w:rsidR="00EE6FEB" w:rsidRDefault="00EE6FEB"/>
    <w:p w14:paraId="1FD6439B" w14:textId="77777777" w:rsidR="00EE6FEB" w:rsidRDefault="00EE6FEB">
      <w:r>
        <w:t>INSERT INTO  "Customer_campaign_details_p1" ("Customer_id", "contact", "month", "day_of_week", "duration", "campaign", "pdays", "previous", "poutcome") VALUES (6748, 'telephone', 'may', 'fri', 855, '2', 999, '0', 'nonexistent');</w:t>
      </w:r>
    </w:p>
    <w:p w14:paraId="79EC5198" w14:textId="77777777" w:rsidR="00EE6FEB" w:rsidRDefault="00EE6FEB"/>
    <w:p w14:paraId="7A032E93" w14:textId="77777777" w:rsidR="00EE6FEB" w:rsidRDefault="00EE6FEB">
      <w:r>
        <w:t>INSERT INTO  "Customer_campaign_details_p1" ("Customer_id", "contact", "month", "day_of_week", "duration", "campaign", "pdays", "previous", "poutcome") VALUES (6749, 'telephone', 'may', 'fri', 115, '1', 999, '0', 'nonexistent');</w:t>
      </w:r>
    </w:p>
    <w:p w14:paraId="671EAF11" w14:textId="77777777" w:rsidR="00EE6FEB" w:rsidRDefault="00EE6FEB"/>
    <w:p w14:paraId="1F2F0E26" w14:textId="77777777" w:rsidR="00EE6FEB" w:rsidRDefault="00EE6FEB">
      <w:r>
        <w:t>INSERT INTO  "Customer_campaign_details_p1" ("Customer_id", "contact", "month", "day_of_week", "duration", "campaign", "pdays", "previous", "poutcome") VALUES (6750, 'telephone', 'may', 'fri', 274, '1', 999, '0', 'nonexistent');</w:t>
      </w:r>
    </w:p>
    <w:p w14:paraId="6B3E7BA7" w14:textId="77777777" w:rsidR="00EE6FEB" w:rsidRDefault="00EE6FEB"/>
    <w:p w14:paraId="571AAA2E" w14:textId="77777777" w:rsidR="00EE6FEB" w:rsidRDefault="00EE6FEB">
      <w:r>
        <w:t>INSERT INTO  "Customer_campaign_details_p1" ("Customer_id", "contact", "month", "day_of_week", "duration", "campaign", "pdays", "previous", "poutcome") VALUES (6751, 'telephone', 'may', 'fri', 100, '2', 999, '0', 'nonexistent');</w:t>
      </w:r>
    </w:p>
    <w:p w14:paraId="34FF91EF" w14:textId="77777777" w:rsidR="00EE6FEB" w:rsidRDefault="00EE6FEB"/>
    <w:p w14:paraId="4B8E54E4" w14:textId="77777777" w:rsidR="00EE6FEB" w:rsidRDefault="00EE6FEB">
      <w:r>
        <w:t>INSERT INTO  "Customer_campaign_details_p1" ("Customer_id", "contact", "month", "day_of_week", "duration", "campaign", "pdays", "previous", "poutcome") VALUES (6752, 'telephone', 'may', 'fri', 156, '2', 999, '0', 'nonexistent');</w:t>
      </w:r>
    </w:p>
    <w:p w14:paraId="2E5B8B37" w14:textId="77777777" w:rsidR="00EE6FEB" w:rsidRDefault="00EE6FEB"/>
    <w:p w14:paraId="08F89566" w14:textId="77777777" w:rsidR="00EE6FEB" w:rsidRDefault="00EE6FEB">
      <w:r>
        <w:t>INSERT INTO  "Customer_campaign_details_p1" ("Customer_id", "contact", "month", "day_of_week", "duration", "campaign", "pdays", "previous", "poutcome") VALUES (6753, 'telephone', 'may', 'fri', 153, '1', 999, '0', 'nonexistent');</w:t>
      </w:r>
    </w:p>
    <w:p w14:paraId="43882A6B" w14:textId="77777777" w:rsidR="00EE6FEB" w:rsidRDefault="00EE6FEB"/>
    <w:p w14:paraId="59D025D5" w14:textId="77777777" w:rsidR="00EE6FEB" w:rsidRDefault="00EE6FEB">
      <w:r>
        <w:t>INSERT INTO  "Customer_campaign_details_p1" ("Customer_id", "contact", "month", "day_of_week", "duration", "campaign", "pdays", "previous", "poutcome") VALUES (6754, 'telephone', 'may', 'fri', 251, '1', 999, '0', 'nonexistent');</w:t>
      </w:r>
    </w:p>
    <w:p w14:paraId="214849DA" w14:textId="77777777" w:rsidR="00EE6FEB" w:rsidRDefault="00EE6FEB"/>
    <w:p w14:paraId="6D45F221" w14:textId="77777777" w:rsidR="00EE6FEB" w:rsidRDefault="00EE6FEB">
      <w:r>
        <w:t>INSERT INTO  "Customer_campaign_details_p1" ("Customer_id", "contact", "month", "day_of_week", "duration", "campaign", "pdays", "previous", "poutcome") VALUES (6755, 'telephone', 'may', 'fri', 1269, '1', 999, '0', 'nonexistent');</w:t>
      </w:r>
    </w:p>
    <w:p w14:paraId="2F66D633" w14:textId="77777777" w:rsidR="00EE6FEB" w:rsidRDefault="00EE6FEB"/>
    <w:p w14:paraId="17341FE5" w14:textId="77777777" w:rsidR="00EE6FEB" w:rsidRDefault="00EE6FEB">
      <w:r>
        <w:t>INSERT INTO  "Customer_campaign_details_p1" ("Customer_id", "contact", "month", "day_of_week", "duration", "campaign", "pdays", "previous", "poutcome") VALUES (6756, 'telephone', 'may', 'fri', 48, '4', 999, '0', 'nonexistent');</w:t>
      </w:r>
    </w:p>
    <w:p w14:paraId="45B864F7" w14:textId="77777777" w:rsidR="00EE6FEB" w:rsidRDefault="00EE6FEB"/>
    <w:p w14:paraId="4E062A3A" w14:textId="77777777" w:rsidR="00EE6FEB" w:rsidRDefault="00EE6FEB">
      <w:r>
        <w:t>INSERT INTO  "Customer_campaign_details_p1" ("Customer_id", "contact", "month", "day_of_week", "duration", "campaign", "pdays", "previous", "poutcome") VALUES (6757, 'telephone', 'may', 'fri', 119, '1', 999, '0', 'nonexistent');</w:t>
      </w:r>
    </w:p>
    <w:p w14:paraId="5D8ECC62" w14:textId="77777777" w:rsidR="00EE6FEB" w:rsidRDefault="00EE6FEB"/>
    <w:p w14:paraId="4A43B939" w14:textId="77777777" w:rsidR="00EE6FEB" w:rsidRDefault="00EE6FEB">
      <w:r>
        <w:t>INSERT INTO  "Customer_campaign_details_p1" ("Customer_id", "contact", "month", "day_of_week", "duration", "campaign", "pdays", "previous", "poutcome") VALUES (6758, 'telephone', 'may', 'fri', 104, '3', 999, '0', 'nonexistent');</w:t>
      </w:r>
    </w:p>
    <w:p w14:paraId="23258F95" w14:textId="77777777" w:rsidR="00EE6FEB" w:rsidRDefault="00EE6FEB"/>
    <w:p w14:paraId="730212BB" w14:textId="77777777" w:rsidR="00EE6FEB" w:rsidRDefault="00EE6FEB">
      <w:r>
        <w:t>INSERT INTO  "Customer_campaign_details_p1" ("Customer_id", "contact", "month", "day_of_week", "duration", "campaign", "pdays", "previous", "poutcome") VALUES (6759, 'telephone', 'may', 'fri', 65, '13', 999, '0', 'nonexistent');</w:t>
      </w:r>
    </w:p>
    <w:p w14:paraId="31957457" w14:textId="77777777" w:rsidR="00EE6FEB" w:rsidRDefault="00EE6FEB"/>
    <w:p w14:paraId="4D9CF05E" w14:textId="77777777" w:rsidR="00EE6FEB" w:rsidRDefault="00EE6FEB">
      <w:r>
        <w:t>INSERT INTO  "Customer_campaign_details_p1" ("Customer_id", "contact", "month", "day_of_week", "duration", "campaign", "pdays", "previous", "poutcome") VALUES (6760, 'telephone', 'may', 'fri', 75, '1', 999, '0', 'nonexistent');</w:t>
      </w:r>
    </w:p>
    <w:p w14:paraId="18BE19EC" w14:textId="77777777" w:rsidR="00EE6FEB" w:rsidRDefault="00EE6FEB"/>
    <w:p w14:paraId="4FF5290F" w14:textId="77777777" w:rsidR="00EE6FEB" w:rsidRDefault="00EE6FEB">
      <w:r>
        <w:t>INSERT INTO  "Customer_campaign_details_p1" ("Customer_id", "contact", "month", "day_of_week", "duration", "campaign", "pdays", "previous", "poutcome") VALUES (6761, 'telephone', 'may', 'fri', 565, '2', 999, '0', 'nonexistent');</w:t>
      </w:r>
    </w:p>
    <w:p w14:paraId="0B34F261" w14:textId="77777777" w:rsidR="00EE6FEB" w:rsidRDefault="00EE6FEB"/>
    <w:p w14:paraId="0943231F" w14:textId="77777777" w:rsidR="00EE6FEB" w:rsidRDefault="00EE6FEB">
      <w:r>
        <w:t>INSERT INTO  "Customer_campaign_details_p1" ("Customer_id", "contact", "month", "day_of_week", "duration", "campaign", "pdays", "previous", "poutcome") VALUES (6762, 'telephone', 'may', 'fri', 165, '1', 999, '0', 'nonexistent');</w:t>
      </w:r>
    </w:p>
    <w:p w14:paraId="6FA7125B" w14:textId="77777777" w:rsidR="00EE6FEB" w:rsidRDefault="00EE6FEB"/>
    <w:p w14:paraId="777832CD" w14:textId="77777777" w:rsidR="00EE6FEB" w:rsidRDefault="00EE6FEB">
      <w:r>
        <w:t>INSERT INTO  "Customer_campaign_details_p1" ("Customer_id", "contact", "month", "day_of_week", "duration", "campaign", "pdays", "previous", "poutcome") VALUES (6763, 'telephone', 'may', 'fri', 314, '1', 999, '0', 'nonexistent');</w:t>
      </w:r>
    </w:p>
    <w:p w14:paraId="5941EB84" w14:textId="77777777" w:rsidR="00EE6FEB" w:rsidRDefault="00EE6FEB"/>
    <w:p w14:paraId="50F50955" w14:textId="77777777" w:rsidR="00EE6FEB" w:rsidRDefault="00EE6FEB">
      <w:r>
        <w:t>INSERT INTO  "Customer_campaign_details_p1" ("Customer_id", "contact", "month", "day_of_week", "duration", "campaign", "pdays", "previous", "poutcome") VALUES (6764, 'telephone', 'may', 'fri', 109, '1', 999, '0', 'nonexistent');</w:t>
      </w:r>
    </w:p>
    <w:p w14:paraId="6373EEAC" w14:textId="77777777" w:rsidR="00EE6FEB" w:rsidRDefault="00EE6FEB"/>
    <w:p w14:paraId="719832CB" w14:textId="77777777" w:rsidR="00EE6FEB" w:rsidRDefault="00EE6FEB">
      <w:r>
        <w:t>INSERT INTO  "Customer_campaign_details_p1" ("Customer_id", "contact", "month", "day_of_week", "duration", "campaign", "pdays", "previous", "poutcome") VALUES (6765, 'telephone', 'may', 'fri', 219, '1', 999, '0', 'nonexistent');</w:t>
      </w:r>
    </w:p>
    <w:p w14:paraId="76E18EAD" w14:textId="77777777" w:rsidR="00EE6FEB" w:rsidRDefault="00EE6FEB"/>
    <w:p w14:paraId="462B89A5" w14:textId="77777777" w:rsidR="00EE6FEB" w:rsidRDefault="00EE6FEB">
      <w:r>
        <w:t>INSERT INTO  "Customer_campaign_details_p1" ("Customer_id", "contact", "month", "day_of_week", "duration", "campaign", "pdays", "previous", "poutcome") VALUES (6766, 'telephone', 'may', 'fri', 60, '1', 999, '0', 'nonexistent');</w:t>
      </w:r>
    </w:p>
    <w:p w14:paraId="0F4C5018" w14:textId="77777777" w:rsidR="00EE6FEB" w:rsidRDefault="00EE6FEB"/>
    <w:p w14:paraId="7DA95154" w14:textId="77777777" w:rsidR="00EE6FEB" w:rsidRDefault="00EE6FEB">
      <w:r>
        <w:t>INSERT INTO  "Customer_campaign_details_p1" ("Customer_id", "contact", "month", "day_of_week", "duration", "campaign", "pdays", "previous", "poutcome") VALUES (6767, 'telephone', 'may', 'fri', 385, '2', 999, '0', 'nonexistent');</w:t>
      </w:r>
    </w:p>
    <w:p w14:paraId="63A1EE96" w14:textId="77777777" w:rsidR="00EE6FEB" w:rsidRDefault="00EE6FEB"/>
    <w:p w14:paraId="564AE00F" w14:textId="77777777" w:rsidR="00EE6FEB" w:rsidRDefault="00EE6FEB">
      <w:r>
        <w:t>INSERT INTO  "Customer_campaign_details_p1" ("Customer_id", "contact", "month", "day_of_week", "duration", "campaign", "pdays", "previous", "poutcome") VALUES (6768, 'telephone', 'may', 'fri', 96, '2', 999, '0', 'nonexistent');</w:t>
      </w:r>
    </w:p>
    <w:p w14:paraId="11828B0D" w14:textId="77777777" w:rsidR="00EE6FEB" w:rsidRDefault="00EE6FEB"/>
    <w:p w14:paraId="581D1EE7" w14:textId="77777777" w:rsidR="00EE6FEB" w:rsidRDefault="00EE6FEB">
      <w:r>
        <w:t>INSERT INTO  "Customer_campaign_details_p1" ("Customer_id", "contact", "month", "day_of_week", "duration", "campaign", "pdays", "previous", "poutcome") VALUES (6769, 'telephone', 'may', 'fri', 868, '1', 999, '0', 'nonexistent');</w:t>
      </w:r>
    </w:p>
    <w:p w14:paraId="7037720F" w14:textId="77777777" w:rsidR="00EE6FEB" w:rsidRDefault="00EE6FEB"/>
    <w:p w14:paraId="1A1FAA1B" w14:textId="77777777" w:rsidR="00EE6FEB" w:rsidRDefault="00EE6FEB">
      <w:r>
        <w:t>INSERT INTO  "Customer_campaign_details_p1" ("Customer_id", "contact", "month", "day_of_week", "duration", "campaign", "pdays", "previous", "poutcome") VALUES (6770, 'telephone', 'may', 'fri', 161, '1', 999, '0', 'nonexistent');</w:t>
      </w:r>
    </w:p>
    <w:p w14:paraId="4BCD7CA3" w14:textId="77777777" w:rsidR="00EE6FEB" w:rsidRDefault="00EE6FEB"/>
    <w:p w14:paraId="25336736" w14:textId="77777777" w:rsidR="00EE6FEB" w:rsidRDefault="00EE6FEB">
      <w:r>
        <w:t>INSERT INTO  "Customer_campaign_details_p1" ("Customer_id", "contact", "month", "day_of_week", "duration", "campaign", "pdays", "previous", "poutcome") VALUES (6771, 'telephone', 'may', 'fri', 137, '1', 999, '0', 'nonexistent');</w:t>
      </w:r>
    </w:p>
    <w:p w14:paraId="400B4EF8" w14:textId="77777777" w:rsidR="00EE6FEB" w:rsidRDefault="00EE6FEB"/>
    <w:p w14:paraId="0CE15D75" w14:textId="77777777" w:rsidR="00EE6FEB" w:rsidRDefault="00EE6FEB">
      <w:r>
        <w:t>INSERT INTO  "Customer_campaign_details_p1" ("Customer_id", "contact", "month", "day_of_week", "duration", "campaign", "pdays", "previous", "poutcome") VALUES (6772, 'telephone', 'may', 'fri', 633, '1', 999, '0', 'nonexistent');</w:t>
      </w:r>
    </w:p>
    <w:p w14:paraId="3CCB116B" w14:textId="77777777" w:rsidR="00EE6FEB" w:rsidRDefault="00EE6FEB"/>
    <w:p w14:paraId="55680D63" w14:textId="77777777" w:rsidR="00EE6FEB" w:rsidRDefault="00EE6FEB">
      <w:r>
        <w:t>INSERT INTO  "Customer_campaign_details_p1" ("Customer_id", "contact", "month", "day_of_week", "duration", "campaign", "pdays", "previous", "poutcome") VALUES (6773, 'telephone', 'may', 'fri', 58, '1', 999, '0', 'nonexistent');</w:t>
      </w:r>
    </w:p>
    <w:p w14:paraId="13D66ECD" w14:textId="77777777" w:rsidR="00EE6FEB" w:rsidRDefault="00EE6FEB"/>
    <w:p w14:paraId="24656E2A" w14:textId="77777777" w:rsidR="00EE6FEB" w:rsidRDefault="00EE6FEB">
      <w:r>
        <w:t>INSERT INTO  "Customer_campaign_details_p1" ("Customer_id", "contact", "month", "day_of_week", "duration", "campaign", "pdays", "previous", "poutcome") VALUES (6774, 'telephone', 'may', 'fri', 127, '1', 999, '0', 'nonexistent');</w:t>
      </w:r>
    </w:p>
    <w:p w14:paraId="624003DE" w14:textId="77777777" w:rsidR="00EE6FEB" w:rsidRDefault="00EE6FEB"/>
    <w:p w14:paraId="4CE147D8" w14:textId="77777777" w:rsidR="00EE6FEB" w:rsidRDefault="00EE6FEB">
      <w:r>
        <w:t>INSERT INTO  "Customer_campaign_details_p1" ("Customer_id", "contact", "month", "day_of_week", "duration", "campaign", "pdays", "previous", "poutcome") VALUES (6775, 'telephone', 'may', 'fri', 99, '8', 999, '0', 'nonexistent');</w:t>
      </w:r>
    </w:p>
    <w:p w14:paraId="798E0E65" w14:textId="77777777" w:rsidR="00EE6FEB" w:rsidRDefault="00EE6FEB"/>
    <w:p w14:paraId="59CB2C3B" w14:textId="77777777" w:rsidR="00EE6FEB" w:rsidRDefault="00EE6FEB">
      <w:r>
        <w:t>INSERT INTO  "Customer_campaign_details_p1" ("Customer_id", "contact", "month", "day_of_week", "duration", "campaign", "pdays", "previous", "poutcome") VALUES (6776, 'telephone', 'may', 'fri', 170, '4', 999, '0', 'nonexistent');</w:t>
      </w:r>
    </w:p>
    <w:p w14:paraId="626CB0DE" w14:textId="77777777" w:rsidR="00EE6FEB" w:rsidRDefault="00EE6FEB"/>
    <w:p w14:paraId="7ECA21E4" w14:textId="77777777" w:rsidR="00EE6FEB" w:rsidRDefault="00EE6FEB">
      <w:r>
        <w:t>INSERT INTO  "Customer_campaign_details_p1" ("Customer_id", "contact", "month", "day_of_week", "duration", "campaign", "pdays", "previous", "poutcome") VALUES (6777, 'telephone', 'may', 'fri', 208, '2', 999, '0', 'nonexistent');</w:t>
      </w:r>
    </w:p>
    <w:p w14:paraId="2B832197" w14:textId="77777777" w:rsidR="00EE6FEB" w:rsidRDefault="00EE6FEB"/>
    <w:p w14:paraId="60AC57C6" w14:textId="77777777" w:rsidR="00EE6FEB" w:rsidRDefault="00EE6FEB">
      <w:r>
        <w:t>INSERT INTO  "Customer_campaign_details_p1" ("Customer_id", "contact", "month", "day_of_week", "duration", "campaign", "pdays", "previous", "poutcome") VALUES (6778, 'telephone', 'may', 'fri', 129, '2', 999, '0', 'nonexistent');</w:t>
      </w:r>
    </w:p>
    <w:p w14:paraId="4EB0306E" w14:textId="77777777" w:rsidR="00EE6FEB" w:rsidRDefault="00EE6FEB"/>
    <w:p w14:paraId="583EBC35" w14:textId="77777777" w:rsidR="00EE6FEB" w:rsidRDefault="00EE6FEB">
      <w:r>
        <w:t>INSERT INTO  "Customer_campaign_details_p1" ("Customer_id", "contact", "month", "day_of_week", "duration", "campaign", "pdays", "previous", "poutcome") VALUES (6779, 'telephone', 'may', 'fri', 134, '3', 999, '0', 'nonexistent');</w:t>
      </w:r>
    </w:p>
    <w:p w14:paraId="79C72BB2" w14:textId="77777777" w:rsidR="00EE6FEB" w:rsidRDefault="00EE6FEB"/>
    <w:p w14:paraId="68E441D3" w14:textId="77777777" w:rsidR="00EE6FEB" w:rsidRDefault="00EE6FEB">
      <w:r>
        <w:t>INSERT INTO  "Customer_campaign_details_p1" ("Customer_id", "contact", "month", "day_of_week", "duration", "campaign", "pdays", "previous", "poutcome") VALUES (6780, 'telephone', 'may', 'fri', 129, '3', 999, '0', 'nonexistent');</w:t>
      </w:r>
    </w:p>
    <w:p w14:paraId="17BE26BA" w14:textId="77777777" w:rsidR="00EE6FEB" w:rsidRDefault="00EE6FEB"/>
    <w:p w14:paraId="74E076B3" w14:textId="77777777" w:rsidR="00EE6FEB" w:rsidRDefault="00EE6FEB">
      <w:r>
        <w:t>INSERT INTO  "Customer_campaign_details_p1" ("Customer_id", "contact", "month", "day_of_week", "duration", "campaign", "pdays", "previous", "poutcome") VALUES (6781, 'telephone', 'may', 'fri', 184, '2', 999, '0', 'nonexistent');</w:t>
      </w:r>
    </w:p>
    <w:p w14:paraId="623695A7" w14:textId="77777777" w:rsidR="00EE6FEB" w:rsidRDefault="00EE6FEB"/>
    <w:p w14:paraId="631825C5" w14:textId="77777777" w:rsidR="00EE6FEB" w:rsidRDefault="00EE6FEB">
      <w:r>
        <w:t>INSERT INTO  "Customer_campaign_details_p1" ("Customer_id", "contact", "month", "day_of_week", "duration", "campaign", "pdays", "previous", "poutcome") VALUES (6782, 'telephone', 'may', 'fri', 371, '2', 999, '0', 'nonexistent');</w:t>
      </w:r>
    </w:p>
    <w:p w14:paraId="306DEB4E" w14:textId="77777777" w:rsidR="00EE6FEB" w:rsidRDefault="00EE6FEB"/>
    <w:p w14:paraId="03E8E907" w14:textId="77777777" w:rsidR="00EE6FEB" w:rsidRDefault="00EE6FEB">
      <w:r>
        <w:t>INSERT INTO  "Customer_campaign_details_p1" ("Customer_id", "contact", "month", "day_of_week", "duration", "campaign", "pdays", "previous", "poutcome") VALUES (6783, 'telephone', 'may', 'fri', 270, '1', 999, '0', 'nonexistent');</w:t>
      </w:r>
    </w:p>
    <w:p w14:paraId="19407548" w14:textId="77777777" w:rsidR="00EE6FEB" w:rsidRDefault="00EE6FEB"/>
    <w:p w14:paraId="58E0066C" w14:textId="77777777" w:rsidR="00EE6FEB" w:rsidRDefault="00EE6FEB">
      <w:r>
        <w:t>INSERT INTO  "Customer_campaign_details_p1" ("Customer_id", "contact", "month", "day_of_week", "duration", "campaign", "pdays", "previous", "poutcome") VALUES (6784, 'telephone', 'may', 'fri', 145, '2', 999, '0', 'nonexistent');</w:t>
      </w:r>
    </w:p>
    <w:p w14:paraId="25635113" w14:textId="77777777" w:rsidR="00EE6FEB" w:rsidRDefault="00EE6FEB"/>
    <w:p w14:paraId="6E2A18B2" w14:textId="77777777" w:rsidR="00EE6FEB" w:rsidRDefault="00EE6FEB">
      <w:r>
        <w:t>INSERT INTO  "Customer_campaign_details_p1" ("Customer_id", "contact", "month", "day_of_week", "duration", "campaign", "pdays", "previous", "poutcome") VALUES (6785, 'telephone', 'may', 'fri', 136, '2', 999, '0', 'nonexistent');</w:t>
      </w:r>
    </w:p>
    <w:p w14:paraId="600259DA" w14:textId="77777777" w:rsidR="00EE6FEB" w:rsidRDefault="00EE6FEB"/>
    <w:p w14:paraId="553DDD55" w14:textId="77777777" w:rsidR="00EE6FEB" w:rsidRDefault="00EE6FEB">
      <w:r>
        <w:t>INSERT INTO  "Customer_campaign_details_p1" ("Customer_id", "contact", "month", "day_of_week", "duration", "campaign", "pdays", "previous", "poutcome") VALUES (6786, 'telephone', 'may', 'fri', 363, '8', 999, '0', 'nonexistent');</w:t>
      </w:r>
    </w:p>
    <w:p w14:paraId="4160D740" w14:textId="77777777" w:rsidR="00EE6FEB" w:rsidRDefault="00EE6FEB"/>
    <w:p w14:paraId="3B2E9621" w14:textId="77777777" w:rsidR="00EE6FEB" w:rsidRDefault="00EE6FEB">
      <w:r>
        <w:t>INSERT INTO  "Customer_campaign_details_p1" ("Customer_id", "contact", "month", "day_of_week", "duration", "campaign", "pdays", "previous", "poutcome") VALUES (6787, 'telephone', 'may', 'fri', 143, '1', 999, '0', 'nonexistent');</w:t>
      </w:r>
    </w:p>
    <w:p w14:paraId="05424EB4" w14:textId="77777777" w:rsidR="00EE6FEB" w:rsidRDefault="00EE6FEB"/>
    <w:p w14:paraId="5BD1F348" w14:textId="77777777" w:rsidR="00EE6FEB" w:rsidRDefault="00EE6FEB">
      <w:r>
        <w:t>INSERT INTO  "Customer_campaign_details_p1" ("Customer_id", "contact", "month", "day_of_week", "duration", "campaign", "pdays", "previous", "poutcome") VALUES (6788, 'telephone', 'may', 'fri', 56, '2', 999, '0', 'nonexistent');</w:t>
      </w:r>
    </w:p>
    <w:p w14:paraId="206EEB39" w14:textId="77777777" w:rsidR="00EE6FEB" w:rsidRDefault="00EE6FEB"/>
    <w:p w14:paraId="5A42A9EB" w14:textId="77777777" w:rsidR="00EE6FEB" w:rsidRDefault="00EE6FEB">
      <w:r>
        <w:t>INSERT INTO  "Customer_campaign_details_p1" ("Customer_id", "contact", "month", "day_of_week", "duration", "campaign", "pdays", "previous", "poutcome") VALUES (6789, 'telephone', 'may', 'fri', 226, '2', 999, '0', 'nonexistent');</w:t>
      </w:r>
    </w:p>
    <w:p w14:paraId="4A7D8FC3" w14:textId="77777777" w:rsidR="00EE6FEB" w:rsidRDefault="00EE6FEB"/>
    <w:p w14:paraId="4E00FB30" w14:textId="77777777" w:rsidR="00EE6FEB" w:rsidRDefault="00EE6FEB">
      <w:r>
        <w:t>INSERT INTO  "Customer_campaign_details_p1" ("Customer_id", "contact", "month", "day_of_week", "duration", "campaign", "pdays", "previous", "poutcome") VALUES (6790, 'telephone', 'may', 'fri', 35, '1', 999, '0', 'nonexistent');</w:t>
      </w:r>
    </w:p>
    <w:p w14:paraId="16B147FE" w14:textId="77777777" w:rsidR="00EE6FEB" w:rsidRDefault="00EE6FEB"/>
    <w:p w14:paraId="2A238FCD" w14:textId="77777777" w:rsidR="00EE6FEB" w:rsidRDefault="00EE6FEB">
      <w:r>
        <w:t>INSERT INTO  "Customer_campaign_details_p1" ("Customer_id", "contact", "month", "day_of_week", "duration", "campaign", "pdays", "previous", "poutcome") VALUES (6791, 'telephone', 'may', 'fri', 298, '3', 999, '0', 'nonexistent');</w:t>
      </w:r>
    </w:p>
    <w:p w14:paraId="31506B9D" w14:textId="77777777" w:rsidR="00EE6FEB" w:rsidRDefault="00EE6FEB"/>
    <w:p w14:paraId="753D2C17" w14:textId="77777777" w:rsidR="00EE6FEB" w:rsidRDefault="00EE6FEB">
      <w:r>
        <w:t>INSERT INTO  "Customer_campaign_details_p1" ("Customer_id", "contact", "month", "day_of_week", "duration", "campaign", "pdays", "previous", "poutcome") VALUES (6792, 'telephone', 'may', 'fri', 158, '1', 999, '0', 'nonexistent');</w:t>
      </w:r>
    </w:p>
    <w:p w14:paraId="46D16830" w14:textId="77777777" w:rsidR="00EE6FEB" w:rsidRDefault="00EE6FEB"/>
    <w:p w14:paraId="6A96E0C3" w14:textId="77777777" w:rsidR="00EE6FEB" w:rsidRDefault="00EE6FEB">
      <w:r>
        <w:t>INSERT INTO  "Customer_campaign_details_p1" ("Customer_id", "contact", "month", "day_of_week", "duration", "campaign", "pdays", "previous", "poutcome") VALUES (6793, 'telephone', 'may', 'fri', 827, '5', 999, '0', 'nonexistent');</w:t>
      </w:r>
    </w:p>
    <w:p w14:paraId="39398530" w14:textId="77777777" w:rsidR="00EE6FEB" w:rsidRDefault="00EE6FEB"/>
    <w:p w14:paraId="6EB74EF0" w14:textId="77777777" w:rsidR="00EE6FEB" w:rsidRDefault="00EE6FEB">
      <w:r>
        <w:t>INSERT INTO  "Customer_campaign_details_p1" ("Customer_id", "contact", "month", "day_of_week", "duration", "campaign", "pdays", "previous", "poutcome") VALUES (6794, 'telephone', 'may', 'fri', 83, '2', 999, '0', 'nonexistent');</w:t>
      </w:r>
    </w:p>
    <w:p w14:paraId="095C387D" w14:textId="77777777" w:rsidR="00EE6FEB" w:rsidRDefault="00EE6FEB"/>
    <w:p w14:paraId="31EFCB15" w14:textId="77777777" w:rsidR="00EE6FEB" w:rsidRDefault="00EE6FEB">
      <w:r>
        <w:t>INSERT INTO  "Customer_campaign_details_p1" ("Customer_id", "contact", "month", "day_of_week", "duration", "campaign", "pdays", "previous", "poutcome") VALUES (6795, 'telephone', 'may', 'fri', 72, '1', 999, '0', 'nonexistent');</w:t>
      </w:r>
    </w:p>
    <w:p w14:paraId="574EBCE5" w14:textId="77777777" w:rsidR="00EE6FEB" w:rsidRDefault="00EE6FEB"/>
    <w:p w14:paraId="02B175FC" w14:textId="77777777" w:rsidR="00EE6FEB" w:rsidRDefault="00EE6FEB">
      <w:r>
        <w:t>INSERT INTO  "Customer_campaign_details_p1" ("Customer_id", "contact", "month", "day_of_week", "duration", "campaign", "pdays", "previous", "poutcome") VALUES (6796, 'telephone', 'may', 'fri', 557, '2', 999, '0', 'nonexistent');</w:t>
      </w:r>
    </w:p>
    <w:p w14:paraId="6D080163" w14:textId="77777777" w:rsidR="00EE6FEB" w:rsidRDefault="00EE6FEB"/>
    <w:p w14:paraId="672A1FB0" w14:textId="77777777" w:rsidR="00EE6FEB" w:rsidRDefault="00EE6FEB">
      <w:r>
        <w:t>INSERT INTO  "Customer_campaign_details_p1" ("Customer_id", "contact", "month", "day_of_week", "duration", "campaign", "pdays", "previous", "poutcome") VALUES (6797, 'telephone', 'may', 'fri', 59, '1', 999, '0', 'nonexistent');</w:t>
      </w:r>
    </w:p>
    <w:p w14:paraId="560E82EB" w14:textId="77777777" w:rsidR="00EE6FEB" w:rsidRDefault="00EE6FEB"/>
    <w:p w14:paraId="05C1655D" w14:textId="77777777" w:rsidR="00EE6FEB" w:rsidRDefault="00EE6FEB">
      <w:r>
        <w:t>INSERT INTO  "Customer_campaign_details_p1" ("Customer_id", "contact", "month", "day_of_week", "duration", "campaign", "pdays", "previous", "poutcome") VALUES (6798, 'telephone', 'may', 'fri', 296, '1', 999, '0', 'nonexistent');</w:t>
      </w:r>
    </w:p>
    <w:p w14:paraId="675A5B27" w14:textId="77777777" w:rsidR="00EE6FEB" w:rsidRDefault="00EE6FEB"/>
    <w:p w14:paraId="1067D41E" w14:textId="77777777" w:rsidR="00EE6FEB" w:rsidRDefault="00EE6FEB">
      <w:r>
        <w:t>INSERT INTO  "Customer_campaign_details_p1" ("Customer_id", "contact", "month", "day_of_week", "duration", "campaign", "pdays", "previous", "poutcome") VALUES (6799, 'telephone', 'may', 'fri', 38, '5', 999, '0', 'nonexistent');</w:t>
      </w:r>
    </w:p>
    <w:p w14:paraId="7A413A6B" w14:textId="77777777" w:rsidR="00EE6FEB" w:rsidRDefault="00EE6FEB"/>
    <w:p w14:paraId="336B0B90" w14:textId="77777777" w:rsidR="00EE6FEB" w:rsidRDefault="00EE6FEB">
      <w:r>
        <w:t>INSERT INTO  "Customer_campaign_details_p1" ("Customer_id", "contact", "month", "day_of_week", "duration", "campaign", "pdays", "previous", "poutcome") VALUES (6800, 'telephone', 'may', 'fri', 170, '1', 999, '0', 'nonexistent');</w:t>
      </w:r>
    </w:p>
    <w:p w14:paraId="2CA77459" w14:textId="77777777" w:rsidR="00EE6FEB" w:rsidRDefault="00EE6FEB"/>
    <w:p w14:paraId="2F27366D" w14:textId="77777777" w:rsidR="00EE6FEB" w:rsidRDefault="00EE6FEB">
      <w:r>
        <w:t>INSERT INTO  "Customer_campaign_details_p1" ("Customer_id", "contact", "month", "day_of_week", "duration", "campaign", "pdays", "previous", "poutcome") VALUES (6801, 'telephone', 'may', 'fri', 422, '2', 999, '0', 'nonexistent');</w:t>
      </w:r>
    </w:p>
    <w:p w14:paraId="0E5FC100" w14:textId="77777777" w:rsidR="00EE6FEB" w:rsidRDefault="00EE6FEB"/>
    <w:p w14:paraId="0A7BE8D5" w14:textId="77777777" w:rsidR="00EE6FEB" w:rsidRDefault="00EE6FEB">
      <w:r>
        <w:t>INSERT INTO  "Customer_campaign_details_p1" ("Customer_id", "contact", "month", "day_of_week", "duration", "campaign", "pdays", "previous", "poutcome") VALUES (6802, 'telephone', 'may', 'fri', 76, '3', 999, '0', 'nonexistent');</w:t>
      </w:r>
    </w:p>
    <w:p w14:paraId="4E9FDFF6" w14:textId="77777777" w:rsidR="00EE6FEB" w:rsidRDefault="00EE6FEB"/>
    <w:p w14:paraId="665FBD20" w14:textId="77777777" w:rsidR="00EE6FEB" w:rsidRDefault="00EE6FEB">
      <w:r>
        <w:t>INSERT INTO  "Customer_campaign_details_p1" ("Customer_id", "contact", "month", "day_of_week", "duration", "campaign", "pdays", "previous", "poutcome") VALUES (6803, 'telephone', 'may', 'fri', 691, '10', 999, '0', 'nonexistent');</w:t>
      </w:r>
    </w:p>
    <w:p w14:paraId="01E76FE3" w14:textId="77777777" w:rsidR="00EE6FEB" w:rsidRDefault="00EE6FEB"/>
    <w:p w14:paraId="26BC033A" w14:textId="77777777" w:rsidR="00EE6FEB" w:rsidRDefault="00EE6FEB">
      <w:r>
        <w:t>INSERT INTO  "Customer_campaign_details_p1" ("Customer_id", "contact", "month", "day_of_week", "duration", "campaign", "pdays", "previous", "poutcome") VALUES (6804, 'telephone', 'may', 'fri', 238, '3', 999, '0', 'nonexistent');</w:t>
      </w:r>
    </w:p>
    <w:p w14:paraId="15D47E8C" w14:textId="77777777" w:rsidR="00EE6FEB" w:rsidRDefault="00EE6FEB"/>
    <w:p w14:paraId="14078D5D" w14:textId="77777777" w:rsidR="00EE6FEB" w:rsidRDefault="00EE6FEB">
      <w:r>
        <w:t>INSERT INTO  "Customer_campaign_details_p1" ("Customer_id", "contact", "month", "day_of_week", "duration", "campaign", "pdays", "previous", "poutcome") VALUES (6805, 'telephone', 'may', 'fri', 1097, '15', 999, '0', 'nonexistent');</w:t>
      </w:r>
    </w:p>
    <w:p w14:paraId="00C6EDB9" w14:textId="77777777" w:rsidR="00EE6FEB" w:rsidRDefault="00EE6FEB"/>
    <w:p w14:paraId="6A9A89E0" w14:textId="77777777" w:rsidR="00EE6FEB" w:rsidRDefault="00EE6FEB">
      <w:r>
        <w:t>INSERT INTO  "Customer_campaign_details_p1" ("Customer_id", "contact", "month", "day_of_week", "duration", "campaign", "pdays", "previous", "poutcome") VALUES (6806, 'telephone', 'may', 'fri', 111, '1', 999, '0', 'nonexistent');</w:t>
      </w:r>
    </w:p>
    <w:p w14:paraId="45A85501" w14:textId="77777777" w:rsidR="00EE6FEB" w:rsidRDefault="00EE6FEB"/>
    <w:p w14:paraId="65D1EB9E" w14:textId="77777777" w:rsidR="00EE6FEB" w:rsidRDefault="00EE6FEB">
      <w:r>
        <w:t>INSERT INTO  "Customer_campaign_details_p1" ("Customer_id", "contact", "month", "day_of_week", "duration", "campaign", "pdays", "previous", "poutcome") VALUES (6807, 'telephone', 'may', 'fri', 84, '3', 999, '0', 'nonexistent');</w:t>
      </w:r>
    </w:p>
    <w:p w14:paraId="4148E796" w14:textId="77777777" w:rsidR="00EE6FEB" w:rsidRDefault="00EE6FEB"/>
    <w:p w14:paraId="24E94182" w14:textId="77777777" w:rsidR="00EE6FEB" w:rsidRDefault="00EE6FEB">
      <w:r>
        <w:t>INSERT INTO  "Customer_campaign_details_p1" ("Customer_id", "contact", "month", "day_of_week", "duration", "campaign", "pdays", "previous", "poutcome") VALUES (6808, 'telephone', 'may', 'fri', 371, '2', 999, '0', 'nonexistent');</w:t>
      </w:r>
    </w:p>
    <w:p w14:paraId="2382CDCD" w14:textId="77777777" w:rsidR="00EE6FEB" w:rsidRDefault="00EE6FEB"/>
    <w:p w14:paraId="6C1E0670" w14:textId="77777777" w:rsidR="00EE6FEB" w:rsidRDefault="00EE6FEB">
      <w:r>
        <w:t>INSERT INTO  "Customer_campaign_details_p1" ("Customer_id", "contact", "month", "day_of_week", "duration", "campaign", "pdays", "previous", "poutcome") VALUES (6809, 'telephone', 'may', 'fri', 103, '2', 999, '0', 'nonexistent');</w:t>
      </w:r>
    </w:p>
    <w:p w14:paraId="56E9F624" w14:textId="77777777" w:rsidR="00EE6FEB" w:rsidRDefault="00EE6FEB"/>
    <w:p w14:paraId="68949BDE" w14:textId="77777777" w:rsidR="00EE6FEB" w:rsidRDefault="00EE6FEB">
      <w:r>
        <w:t>INSERT INTO  "Customer_campaign_details_p1" ("Customer_id", "contact", "month", "day_of_week", "duration", "campaign", "pdays", "previous", "poutcome") VALUES (6810, 'telephone', 'may', 'fri', 206, '2', 999, '0', 'nonexistent');</w:t>
      </w:r>
    </w:p>
    <w:p w14:paraId="282C76DB" w14:textId="77777777" w:rsidR="00EE6FEB" w:rsidRDefault="00EE6FEB"/>
    <w:p w14:paraId="4CD875EA" w14:textId="77777777" w:rsidR="00EE6FEB" w:rsidRDefault="00EE6FEB">
      <w:r>
        <w:t>INSERT INTO  "Customer_campaign_details_p1" ("Customer_id", "contact", "month", "day_of_week", "duration", "campaign", "pdays", "previous", "poutcome") VALUES (6811, 'telephone', 'may', 'fri', 1500, '2', 999, '0', 'nonexistent');</w:t>
      </w:r>
    </w:p>
    <w:p w14:paraId="2730815A" w14:textId="77777777" w:rsidR="00EE6FEB" w:rsidRDefault="00EE6FEB"/>
    <w:p w14:paraId="0ADF3064" w14:textId="77777777" w:rsidR="00EE6FEB" w:rsidRDefault="00EE6FEB">
      <w:r>
        <w:t>INSERT INTO  "Customer_campaign_details_p1" ("Customer_id", "contact", "month", "day_of_week", "duration", "campaign", "pdays", "previous", "poutcome") VALUES (6812, 'telephone', 'may', 'fri', 265, '3', 999, '0', 'nonexistent');</w:t>
      </w:r>
    </w:p>
    <w:p w14:paraId="2F5025E0" w14:textId="77777777" w:rsidR="00EE6FEB" w:rsidRDefault="00EE6FEB"/>
    <w:p w14:paraId="30C9C909" w14:textId="77777777" w:rsidR="00EE6FEB" w:rsidRDefault="00EE6FEB">
      <w:r>
        <w:t>INSERT INTO  "Customer_campaign_details_p1" ("Customer_id", "contact", "month", "day_of_week", "duration", "campaign", "pdays", "previous", "poutcome") VALUES (6813, 'telephone', 'may', 'fri', 567, '2', 999, '0', 'nonexistent');</w:t>
      </w:r>
    </w:p>
    <w:p w14:paraId="48321CC2" w14:textId="77777777" w:rsidR="00EE6FEB" w:rsidRDefault="00EE6FEB"/>
    <w:p w14:paraId="45862B0C" w14:textId="77777777" w:rsidR="00EE6FEB" w:rsidRDefault="00EE6FEB">
      <w:r>
        <w:t>INSERT INTO  "Customer_campaign_details_p1" ("Customer_id", "contact", "month", "day_of_week", "duration", "campaign", "pdays", "previous", "poutcome") VALUES (6814, 'telephone', 'may', 'fri', 254, '2', 999, '0', 'nonexistent');</w:t>
      </w:r>
    </w:p>
    <w:p w14:paraId="472E4CC4" w14:textId="77777777" w:rsidR="00EE6FEB" w:rsidRDefault="00EE6FEB"/>
    <w:p w14:paraId="5643DA23" w14:textId="77777777" w:rsidR="00EE6FEB" w:rsidRDefault="00EE6FEB">
      <w:r>
        <w:t>INSERT INTO  "Customer_campaign_details_p1" ("Customer_id", "contact", "month", "day_of_week", "duration", "campaign", "pdays", "previous", "poutcome") VALUES (6815, 'telephone', 'may', 'fri', 464, '2', 999, '0', 'nonexistent');</w:t>
      </w:r>
    </w:p>
    <w:p w14:paraId="04144FE1" w14:textId="77777777" w:rsidR="00EE6FEB" w:rsidRDefault="00EE6FEB"/>
    <w:p w14:paraId="1A491214" w14:textId="77777777" w:rsidR="00EE6FEB" w:rsidRDefault="00EE6FEB">
      <w:r>
        <w:t>INSERT INTO  "Customer_campaign_details_p1" ("Customer_id", "contact", "month", "day_of_week", "duration", "campaign", "pdays", "previous", "poutcome") VALUES (6816, 'telephone', 'may', 'fri', 1236, '2', 999, '0', 'nonexistent');</w:t>
      </w:r>
    </w:p>
    <w:p w14:paraId="00474A9B" w14:textId="77777777" w:rsidR="00EE6FEB" w:rsidRDefault="00EE6FEB"/>
    <w:p w14:paraId="4A05DEC5" w14:textId="77777777" w:rsidR="00EE6FEB" w:rsidRDefault="00EE6FEB">
      <w:r>
        <w:t>INSERT INTO  "Customer_campaign_details_p1" ("Customer_id", "contact", "month", "day_of_week", "duration", "campaign", "pdays", "previous", "poutcome") VALUES (6817, 'telephone', 'may', 'fri', 33, '2', 999, '0', 'nonexistent');</w:t>
      </w:r>
    </w:p>
    <w:p w14:paraId="5E4009D3" w14:textId="77777777" w:rsidR="00EE6FEB" w:rsidRDefault="00EE6FEB"/>
    <w:p w14:paraId="59C5DF35" w14:textId="77777777" w:rsidR="00EE6FEB" w:rsidRDefault="00EE6FEB">
      <w:r>
        <w:t>INSERT INTO  "Customer_campaign_details_p1" ("Customer_id", "contact", "month", "day_of_week", "duration", "campaign", "pdays", "previous", "poutcome") VALUES (6818, 'telephone', 'may', 'fri', 613, '2', 999, '0', 'nonexistent');</w:t>
      </w:r>
    </w:p>
    <w:p w14:paraId="1710E240" w14:textId="77777777" w:rsidR="00EE6FEB" w:rsidRDefault="00EE6FEB"/>
    <w:p w14:paraId="7DC47D99" w14:textId="77777777" w:rsidR="00EE6FEB" w:rsidRDefault="00EE6FEB">
      <w:r>
        <w:t>INSERT INTO  "Customer_campaign_details_p1" ("Customer_id", "contact", "month", "day_of_week", "duration", "campaign", "pdays", "previous", "poutcome") VALUES (6819, 'telephone', 'may', 'fri', 1212, '3', 999, '0', 'nonexistent');</w:t>
      </w:r>
    </w:p>
    <w:p w14:paraId="76135A4E" w14:textId="77777777" w:rsidR="00EE6FEB" w:rsidRDefault="00EE6FEB"/>
    <w:p w14:paraId="5F7C48C3" w14:textId="77777777" w:rsidR="00EE6FEB" w:rsidRDefault="00EE6FEB">
      <w:r>
        <w:t>INSERT INTO  "Customer_campaign_details_p1" ("Customer_id", "contact", "month", "day_of_week", "duration", "campaign", "pdays", "previous", "poutcome") VALUES (6820, 'telephone', 'may', 'fri', 96, '3', 999, '0', 'nonexistent');</w:t>
      </w:r>
    </w:p>
    <w:p w14:paraId="3E00465E" w14:textId="77777777" w:rsidR="00EE6FEB" w:rsidRDefault="00EE6FEB"/>
    <w:p w14:paraId="2B9862B6" w14:textId="77777777" w:rsidR="00EE6FEB" w:rsidRDefault="00EE6FEB">
      <w:r>
        <w:t>INSERT INTO  "Customer_campaign_details_p1" ("Customer_id", "contact", "month", "day_of_week", "duration", "campaign", "pdays", "previous", "poutcome") VALUES (6821, 'telephone', 'may', 'fri', 171, '2', 999, '0', 'nonexistent');</w:t>
      </w:r>
    </w:p>
    <w:p w14:paraId="100F9C70" w14:textId="77777777" w:rsidR="00EE6FEB" w:rsidRDefault="00EE6FEB"/>
    <w:p w14:paraId="41F130A1" w14:textId="77777777" w:rsidR="00EE6FEB" w:rsidRDefault="00EE6FEB">
      <w:r>
        <w:t>INSERT INTO  "Customer_campaign_details_p1" ("Customer_id", "contact", "month", "day_of_week", "duration", "campaign", "pdays", "previous", "poutcome") VALUES (6822, 'telephone', 'may', 'fri', 53, '5', 999, '0', 'nonexistent');</w:t>
      </w:r>
    </w:p>
    <w:p w14:paraId="5CE37650" w14:textId="77777777" w:rsidR="00EE6FEB" w:rsidRDefault="00EE6FEB"/>
    <w:p w14:paraId="1D3ED57F" w14:textId="77777777" w:rsidR="00EE6FEB" w:rsidRDefault="00EE6FEB">
      <w:r>
        <w:t>INSERT INTO  "Customer_campaign_details_p1" ("Customer_id", "contact", "month", "day_of_week", "duration", "campaign", "pdays", "previous", "poutcome") VALUES (6823, 'telephone', 'may', 'fri', 91, '2', 999, '0', 'nonexistent');</w:t>
      </w:r>
    </w:p>
    <w:p w14:paraId="0E913B56" w14:textId="77777777" w:rsidR="00EE6FEB" w:rsidRDefault="00EE6FEB"/>
    <w:p w14:paraId="749E0FAE" w14:textId="77777777" w:rsidR="00EE6FEB" w:rsidRDefault="00EE6FEB">
      <w:r>
        <w:t>INSERT INTO  "Customer_campaign_details_p1" ("Customer_id", "contact", "month", "day_of_week", "duration", "campaign", "pdays", "previous", "poutcome") VALUES (6824, 'telephone', 'may', 'fri', 185, '3', 999, '0', 'nonexistent');</w:t>
      </w:r>
    </w:p>
    <w:p w14:paraId="6ECC8450" w14:textId="77777777" w:rsidR="00EE6FEB" w:rsidRDefault="00EE6FEB"/>
    <w:p w14:paraId="36FCE5E0" w14:textId="77777777" w:rsidR="00EE6FEB" w:rsidRDefault="00EE6FEB">
      <w:r>
        <w:t>INSERT INTO  "Customer_campaign_details_p1" ("Customer_id", "contact", "month", "day_of_week", "duration", "campaign", "pdays", "previous", "poutcome") VALUES (6825, 'telephone', 'may', 'fri', 201, '1', 999, '0', 'nonexistent');</w:t>
      </w:r>
    </w:p>
    <w:p w14:paraId="1F0BA31C" w14:textId="77777777" w:rsidR="00EE6FEB" w:rsidRDefault="00EE6FEB"/>
    <w:p w14:paraId="1C7D2FC2" w14:textId="77777777" w:rsidR="00EE6FEB" w:rsidRDefault="00EE6FEB">
      <w:r>
        <w:t>INSERT INTO  "Customer_campaign_details_p1" ("Customer_id", "contact", "month", "day_of_week", "duration", "campaign", "pdays", "previous", "poutcome") VALUES (6826, 'telephone', 'may', 'fri', 169, '3', 999, '0', 'nonexistent');</w:t>
      </w:r>
    </w:p>
    <w:p w14:paraId="099DDD01" w14:textId="77777777" w:rsidR="00EE6FEB" w:rsidRDefault="00EE6FEB"/>
    <w:p w14:paraId="08341355" w14:textId="77777777" w:rsidR="00EE6FEB" w:rsidRDefault="00EE6FEB">
      <w:r>
        <w:t>INSERT INTO  "Customer_campaign_details_p1" ("Customer_id", "contact", "month", "day_of_week", "duration", "campaign", "pdays", "previous", "poutcome") VALUES (6827, 'telephone', 'may', 'fri', 515, '2', 999, '0', 'nonexistent');</w:t>
      </w:r>
    </w:p>
    <w:p w14:paraId="50D65E8C" w14:textId="77777777" w:rsidR="00EE6FEB" w:rsidRDefault="00EE6FEB"/>
    <w:p w14:paraId="4AF60351" w14:textId="77777777" w:rsidR="00EE6FEB" w:rsidRDefault="00EE6FEB">
      <w:r>
        <w:t>INSERT INTO  "Customer_campaign_details_p1" ("Customer_id", "contact", "month", "day_of_week", "duration", "campaign", "pdays", "previous", "poutcome") VALUES (6828, 'telephone', 'may', 'fri', 388, '7', 999, '0', 'nonexistent');</w:t>
      </w:r>
    </w:p>
    <w:p w14:paraId="5AEA07D3" w14:textId="77777777" w:rsidR="00EE6FEB" w:rsidRDefault="00EE6FEB"/>
    <w:p w14:paraId="5F3B1BD7" w14:textId="77777777" w:rsidR="00EE6FEB" w:rsidRDefault="00EE6FEB">
      <w:r>
        <w:t>INSERT INTO  "Customer_campaign_details_p1" ("Customer_id", "contact", "month", "day_of_week", "duration", "campaign", "pdays", "previous", "poutcome") VALUES (6829, 'telephone', 'may', 'fri', 178, '2', 999, '0', 'nonexistent');</w:t>
      </w:r>
    </w:p>
    <w:p w14:paraId="79A80069" w14:textId="77777777" w:rsidR="00EE6FEB" w:rsidRDefault="00EE6FEB"/>
    <w:p w14:paraId="3D24BF45" w14:textId="77777777" w:rsidR="00EE6FEB" w:rsidRDefault="00EE6FEB">
      <w:r>
        <w:t>INSERT INTO  "Customer_campaign_details_p1" ("Customer_id", "contact", "month", "day_of_week", "duration", "campaign", "pdays", "previous", "poutcome") VALUES (6830, 'telephone', 'may', 'fri', 422, '9', 999, '0', 'nonexistent');</w:t>
      </w:r>
    </w:p>
    <w:p w14:paraId="45CA8F1C" w14:textId="77777777" w:rsidR="00EE6FEB" w:rsidRDefault="00EE6FEB"/>
    <w:p w14:paraId="06E1053C" w14:textId="77777777" w:rsidR="00EE6FEB" w:rsidRDefault="00EE6FEB">
      <w:r>
        <w:t>INSERT INTO  "Customer_campaign_details_p1" ("Customer_id", "contact", "month", "day_of_week", "duration", "campaign", "pdays", "previous", "poutcome") VALUES (6831, 'telephone', 'may', 'fri', 76, '2', 999, '0', 'nonexistent');</w:t>
      </w:r>
    </w:p>
    <w:p w14:paraId="01927D08" w14:textId="77777777" w:rsidR="00EE6FEB" w:rsidRDefault="00EE6FEB"/>
    <w:p w14:paraId="6BD35227" w14:textId="77777777" w:rsidR="00EE6FEB" w:rsidRDefault="00EE6FEB">
      <w:r>
        <w:t>INSERT INTO  "Customer_campaign_details_p1" ("Customer_id", "contact", "month", "day_of_week", "duration", "campaign", "pdays", "previous", "poutcome") VALUES (6832, 'telephone', 'may', 'fri', 886, '3', 999, '0', 'nonexistent');</w:t>
      </w:r>
    </w:p>
    <w:p w14:paraId="25038F7E" w14:textId="77777777" w:rsidR="00EE6FEB" w:rsidRDefault="00EE6FEB"/>
    <w:p w14:paraId="14A49464" w14:textId="77777777" w:rsidR="00EE6FEB" w:rsidRDefault="00EE6FEB">
      <w:r>
        <w:t>INSERT INTO  "Customer_campaign_details_p1" ("Customer_id", "contact", "month", "day_of_week", "duration", "campaign", "pdays", "previous", "poutcome") VALUES (6833, 'telephone', 'may', 'fri', 296, '2', 999, '0', 'nonexistent');</w:t>
      </w:r>
    </w:p>
    <w:p w14:paraId="08DD7BFA" w14:textId="77777777" w:rsidR="00EE6FEB" w:rsidRDefault="00EE6FEB"/>
    <w:p w14:paraId="33E9C96A" w14:textId="77777777" w:rsidR="00EE6FEB" w:rsidRDefault="00EE6FEB">
      <w:r>
        <w:t>INSERT INTO  "Customer_campaign_details_p1" ("Customer_id", "contact", "month", "day_of_week", "duration", "campaign", "pdays", "previous", "poutcome") VALUES (6834, 'telephone', 'may', 'fri', 378, '1', 999, '0', 'nonexistent');</w:t>
      </w:r>
    </w:p>
    <w:p w14:paraId="2AE0A5B3" w14:textId="77777777" w:rsidR="00EE6FEB" w:rsidRDefault="00EE6FEB"/>
    <w:p w14:paraId="074194BB" w14:textId="77777777" w:rsidR="00EE6FEB" w:rsidRDefault="00EE6FEB">
      <w:r>
        <w:t>INSERT INTO  "Customer_campaign_details_p1" ("Customer_id", "contact", "month", "day_of_week", "duration", "campaign", "pdays", "previous", "poutcome") VALUES (6835, 'telephone', 'may', 'fri', 58, '1', 999, '0', 'nonexistent');</w:t>
      </w:r>
    </w:p>
    <w:p w14:paraId="79F36F18" w14:textId="77777777" w:rsidR="00EE6FEB" w:rsidRDefault="00EE6FEB"/>
    <w:p w14:paraId="0AF9EF85" w14:textId="77777777" w:rsidR="00EE6FEB" w:rsidRDefault="00EE6FEB">
      <w:r>
        <w:t>INSERT INTO  "Customer_campaign_details_p1" ("Customer_id", "contact", "month", "day_of_week", "duration", "campaign", "pdays", "previous", "poutcome") VALUES (6836, 'telephone', 'may', 'fri', 340, '1', 999, '0', 'nonexistent');</w:t>
      </w:r>
    </w:p>
    <w:p w14:paraId="31668846" w14:textId="77777777" w:rsidR="00EE6FEB" w:rsidRDefault="00EE6FEB"/>
    <w:p w14:paraId="4586BFCB" w14:textId="77777777" w:rsidR="00EE6FEB" w:rsidRDefault="00EE6FEB">
      <w:r>
        <w:t>INSERT INTO  "Customer_campaign_details_p1" ("Customer_id", "contact", "month", "day_of_week", "duration", "campaign", "pdays", "previous", "poutcome") VALUES (6837, 'telephone', 'may', 'fri', 522, '1', 999, '0', 'nonexistent');</w:t>
      </w:r>
    </w:p>
    <w:p w14:paraId="5D78AAD5" w14:textId="77777777" w:rsidR="00EE6FEB" w:rsidRDefault="00EE6FEB"/>
    <w:p w14:paraId="793E9048" w14:textId="77777777" w:rsidR="00EE6FEB" w:rsidRDefault="00EE6FEB">
      <w:r>
        <w:t>INSERT INTO  "Customer_campaign_details_p1" ("Customer_id", "contact", "month", "day_of_week", "duration", "campaign", "pdays", "previous", "poutcome") VALUES (6838, 'telephone', 'may', 'fri', 159, '1', 999, '0', 'nonexistent');</w:t>
      </w:r>
    </w:p>
    <w:p w14:paraId="7032115D" w14:textId="77777777" w:rsidR="00EE6FEB" w:rsidRDefault="00EE6FEB"/>
    <w:p w14:paraId="4BD11CB0" w14:textId="77777777" w:rsidR="00EE6FEB" w:rsidRDefault="00EE6FEB">
      <w:r>
        <w:t>INSERT INTO  "Customer_campaign_details_p1" ("Customer_id", "contact", "month", "day_of_week", "duration", "campaign", "pdays", "previous", "poutcome") VALUES (6839, 'telephone', 'may', 'fri', 113, '1', 999, '0', 'nonexistent');</w:t>
      </w:r>
    </w:p>
    <w:p w14:paraId="3046682D" w14:textId="77777777" w:rsidR="00EE6FEB" w:rsidRDefault="00EE6FEB"/>
    <w:p w14:paraId="181750D4" w14:textId="77777777" w:rsidR="00EE6FEB" w:rsidRDefault="00EE6FEB">
      <w:r>
        <w:t>INSERT INTO  "Customer_campaign_details_p1" ("Customer_id", "contact", "month", "day_of_week", "duration", "campaign", "pdays", "previous", "poutcome") VALUES (6840, 'telephone', 'may', 'fri', 123, '2', 999, '0', 'nonexistent');</w:t>
      </w:r>
    </w:p>
    <w:p w14:paraId="51849D9F" w14:textId="77777777" w:rsidR="00EE6FEB" w:rsidRDefault="00EE6FEB"/>
    <w:p w14:paraId="679FB6F9" w14:textId="77777777" w:rsidR="00EE6FEB" w:rsidRDefault="00EE6FEB">
      <w:r>
        <w:t>INSERT INTO  "Customer_campaign_details_p1" ("Customer_id", "contact", "month", "day_of_week", "duration", "campaign", "pdays", "previous", "poutcome") VALUES (6841, 'telephone', 'may', 'fri', 306, '1', 999, '0', 'nonexistent');</w:t>
      </w:r>
    </w:p>
    <w:p w14:paraId="753B62F8" w14:textId="77777777" w:rsidR="00EE6FEB" w:rsidRDefault="00EE6FEB"/>
    <w:p w14:paraId="0250AF3F" w14:textId="77777777" w:rsidR="00EE6FEB" w:rsidRDefault="00EE6FEB">
      <w:r>
        <w:t>INSERT INTO  "Customer_campaign_details_p1" ("Customer_id", "contact", "month", "day_of_week", "duration", "campaign", "pdays", "previous", "poutcome") VALUES (6842, 'telephone', 'may', 'fri', 148, '1', 999, '0', 'nonexistent');</w:t>
      </w:r>
    </w:p>
    <w:p w14:paraId="6C5FADC5" w14:textId="77777777" w:rsidR="00EE6FEB" w:rsidRDefault="00EE6FEB"/>
    <w:p w14:paraId="2D9A4D04" w14:textId="77777777" w:rsidR="00EE6FEB" w:rsidRDefault="00EE6FEB">
      <w:r>
        <w:t>INSERT INTO  "Customer_campaign_details_p1" ("Customer_id", "contact", "month", "day_of_week", "duration", "campaign", "pdays", "previous", "poutcome") VALUES (6843, 'telephone', 'may', 'fri', 322, '2', 999, '0', 'nonexistent');</w:t>
      </w:r>
    </w:p>
    <w:p w14:paraId="138952F8" w14:textId="77777777" w:rsidR="00EE6FEB" w:rsidRDefault="00EE6FEB"/>
    <w:p w14:paraId="1640B6A2" w14:textId="77777777" w:rsidR="00EE6FEB" w:rsidRDefault="00EE6FEB">
      <w:r>
        <w:t>INSERT INTO  "Customer_campaign_details_p1" ("Customer_id", "contact", "month", "day_of_week", "duration", "campaign", "pdays", "previous", "poutcome") VALUES (6844, 'telephone', 'may', 'fri', 475, '4', 999, '0', 'nonexistent');</w:t>
      </w:r>
    </w:p>
    <w:p w14:paraId="4BAB23B7" w14:textId="77777777" w:rsidR="00EE6FEB" w:rsidRDefault="00EE6FEB"/>
    <w:p w14:paraId="7F860C87" w14:textId="77777777" w:rsidR="00EE6FEB" w:rsidRDefault="00EE6FEB">
      <w:r>
        <w:t>INSERT INTO  "Customer_campaign_details_p1" ("Customer_id", "contact", "month", "day_of_week", "duration", "campaign", "pdays", "previous", "poutcome") VALUES (6845, 'telephone', 'may', 'fri', 224, '5', 999, '0', 'nonexistent');</w:t>
      </w:r>
    </w:p>
    <w:p w14:paraId="549B8A35" w14:textId="77777777" w:rsidR="00EE6FEB" w:rsidRDefault="00EE6FEB"/>
    <w:p w14:paraId="6E11F422" w14:textId="77777777" w:rsidR="00EE6FEB" w:rsidRDefault="00EE6FEB">
      <w:r>
        <w:t>INSERT INTO  "Customer_campaign_details_p1" ("Customer_id", "contact", "month", "day_of_week", "duration", "campaign", "pdays", "previous", "poutcome") VALUES (6846, 'telephone', 'may', 'fri', 88, '2', 999, '0', 'nonexistent');</w:t>
      </w:r>
    </w:p>
    <w:p w14:paraId="41CFB73C" w14:textId="77777777" w:rsidR="00EE6FEB" w:rsidRDefault="00EE6FEB"/>
    <w:p w14:paraId="58B54E70" w14:textId="77777777" w:rsidR="00EE6FEB" w:rsidRDefault="00EE6FEB">
      <w:r>
        <w:t>INSERT INTO  "Customer_campaign_details_p1" ("Customer_id", "contact", "month", "day_of_week", "duration", "campaign", "pdays", "previous", "poutcome") VALUES (6847, 'telephone', 'may', 'fri', 509, '2', 999, '0', 'nonexistent');</w:t>
      </w:r>
    </w:p>
    <w:p w14:paraId="3E8F1021" w14:textId="77777777" w:rsidR="00EE6FEB" w:rsidRDefault="00EE6FEB"/>
    <w:p w14:paraId="116A9BFB" w14:textId="77777777" w:rsidR="00EE6FEB" w:rsidRDefault="00EE6FEB">
      <w:r>
        <w:t>INSERT INTO  "Customer_campaign_details_p1" ("Customer_id", "contact", "month", "day_of_week", "duration", "campaign", "pdays", "previous", "poutcome") VALUES (6848, 'telephone', 'may', 'fri', 152, '1', 999, '0', 'nonexistent');</w:t>
      </w:r>
    </w:p>
    <w:p w14:paraId="41EEA56E" w14:textId="77777777" w:rsidR="00EE6FEB" w:rsidRDefault="00EE6FEB"/>
    <w:p w14:paraId="7B4D3E1B" w14:textId="77777777" w:rsidR="00EE6FEB" w:rsidRDefault="00EE6FEB">
      <w:r>
        <w:t>INSERT INTO  "Customer_campaign_details_p1" ("Customer_id", "contact", "month", "day_of_week", "duration", "campaign", "pdays", "previous", "poutcome") VALUES (6849, 'telephone', 'may', 'fri', 147, '1', 999, '0', 'nonexistent');</w:t>
      </w:r>
    </w:p>
    <w:p w14:paraId="5D548725" w14:textId="77777777" w:rsidR="00EE6FEB" w:rsidRDefault="00EE6FEB"/>
    <w:p w14:paraId="0ED181AB" w14:textId="77777777" w:rsidR="00EE6FEB" w:rsidRDefault="00EE6FEB">
      <w:r>
        <w:t>INSERT INTO  "Customer_campaign_details_p1" ("Customer_id", "contact", "month", "day_of_week", "duration", "campaign", "pdays", "previous", "poutcome") VALUES (6850, 'telephone', 'may', 'fri', 97, '2', 999, '0', 'nonexistent');</w:t>
      </w:r>
    </w:p>
    <w:p w14:paraId="16682DD4" w14:textId="77777777" w:rsidR="00EE6FEB" w:rsidRDefault="00EE6FEB"/>
    <w:p w14:paraId="35B2D40A" w14:textId="77777777" w:rsidR="00EE6FEB" w:rsidRDefault="00EE6FEB">
      <w:r>
        <w:t>INSERT INTO  "Customer_campaign_details_p1" ("Customer_id", "contact", "month", "day_of_week", "duration", "campaign", "pdays", "previous", "poutcome") VALUES (6851, 'telephone', 'may', 'fri', 113, '3', 999, '0', 'nonexistent');</w:t>
      </w:r>
    </w:p>
    <w:p w14:paraId="287D5C0D" w14:textId="77777777" w:rsidR="00EE6FEB" w:rsidRDefault="00EE6FEB"/>
    <w:p w14:paraId="6C411F15" w14:textId="77777777" w:rsidR="00EE6FEB" w:rsidRDefault="00EE6FEB">
      <w:r>
        <w:t>INSERT INTO  "Customer_campaign_details_p1" ("Customer_id", "contact", "month", "day_of_week", "duration", "campaign", "pdays", "previous", "poutcome") VALUES (6852, 'telephone', 'may', 'fri', 465, '3', 999, '0', 'nonexistent');</w:t>
      </w:r>
    </w:p>
    <w:p w14:paraId="195269F5" w14:textId="77777777" w:rsidR="00EE6FEB" w:rsidRDefault="00EE6FEB"/>
    <w:p w14:paraId="09B7A344" w14:textId="77777777" w:rsidR="00EE6FEB" w:rsidRDefault="00EE6FEB">
      <w:r>
        <w:t>INSERT INTO  "Customer_campaign_details_p1" ("Customer_id", "contact", "month", "day_of_week", "duration", "campaign", "pdays", "previous", "poutcome") VALUES (6853, 'telephone', 'may', 'fri', 294, '3', 999, '0', 'nonexistent');</w:t>
      </w:r>
    </w:p>
    <w:p w14:paraId="64FF1136" w14:textId="77777777" w:rsidR="00EE6FEB" w:rsidRDefault="00EE6FEB"/>
    <w:p w14:paraId="28443696" w14:textId="77777777" w:rsidR="00EE6FEB" w:rsidRDefault="00EE6FEB">
      <w:r>
        <w:t>INSERT INTO  "Customer_campaign_details_p1" ("Customer_id", "contact", "month", "day_of_week", "duration", "campaign", "pdays", "previous", "poutcome") VALUES (6854, 'telephone', 'may', 'fri', 224, '4', 999, '0', 'nonexistent');</w:t>
      </w:r>
    </w:p>
    <w:p w14:paraId="5BEED688" w14:textId="77777777" w:rsidR="00EE6FEB" w:rsidRDefault="00EE6FEB"/>
    <w:p w14:paraId="74A90887" w14:textId="77777777" w:rsidR="00EE6FEB" w:rsidRDefault="00EE6FEB">
      <w:r>
        <w:t>INSERT INTO  "Customer_campaign_details_p1" ("Customer_id", "contact", "month", "day_of_week", "duration", "campaign", "pdays", "previous", "poutcome") VALUES (6855, 'telephone', 'may', 'fri', 58, '3', 999, '0', 'nonexistent');</w:t>
      </w:r>
    </w:p>
    <w:p w14:paraId="13B91D2E" w14:textId="77777777" w:rsidR="00EE6FEB" w:rsidRDefault="00EE6FEB"/>
    <w:p w14:paraId="3FA1242F" w14:textId="77777777" w:rsidR="00EE6FEB" w:rsidRDefault="00EE6FEB">
      <w:r>
        <w:t>INSERT INTO  "Customer_campaign_details_p1" ("Customer_id", "contact", "month", "day_of_week", "duration", "campaign", "pdays", "previous", "poutcome") VALUES (6856, 'telephone', 'may', 'fri', 137, '3', 999, '0', 'nonexistent');</w:t>
      </w:r>
    </w:p>
    <w:p w14:paraId="23F5FAF0" w14:textId="77777777" w:rsidR="00EE6FEB" w:rsidRDefault="00EE6FEB"/>
    <w:p w14:paraId="2EA89730" w14:textId="77777777" w:rsidR="00EE6FEB" w:rsidRDefault="00EE6FEB">
      <w:r>
        <w:t>INSERT INTO  "Customer_campaign_details_p1" ("Customer_id", "contact", "month", "day_of_week", "duration", "campaign", "pdays", "previous", "poutcome") VALUES (6857, 'telephone', 'may', 'fri', 142, '2', 999, '0', 'nonexistent');</w:t>
      </w:r>
    </w:p>
    <w:p w14:paraId="14BCE9A7" w14:textId="77777777" w:rsidR="00EE6FEB" w:rsidRDefault="00EE6FEB"/>
    <w:p w14:paraId="2E5C5DA6" w14:textId="77777777" w:rsidR="00EE6FEB" w:rsidRDefault="00EE6FEB">
      <w:r>
        <w:t>INSERT INTO  "Customer_campaign_details_p1" ("Customer_id", "contact", "month", "day_of_week", "duration", "campaign", "pdays", "previous", "poutcome") VALUES (6858, 'telephone', 'may', 'fri', 312, '7', 999, '0', 'nonexistent');</w:t>
      </w:r>
    </w:p>
    <w:p w14:paraId="288162B4" w14:textId="77777777" w:rsidR="00EE6FEB" w:rsidRDefault="00EE6FEB"/>
    <w:p w14:paraId="06B44C1D" w14:textId="77777777" w:rsidR="00EE6FEB" w:rsidRDefault="00EE6FEB">
      <w:r>
        <w:t>INSERT INTO  "Customer_campaign_details_p1" ("Customer_id", "contact", "month", "day_of_week", "duration", "campaign", "pdays", "previous", "poutcome") VALUES (6859, 'telephone', 'may', 'fri', 825, '2', 999, '0', 'nonexistent');</w:t>
      </w:r>
    </w:p>
    <w:p w14:paraId="4DD8BB44" w14:textId="77777777" w:rsidR="00EE6FEB" w:rsidRDefault="00EE6FEB"/>
    <w:p w14:paraId="0E950B87" w14:textId="77777777" w:rsidR="00EE6FEB" w:rsidRDefault="00EE6FEB">
      <w:r>
        <w:t>INSERT INTO  "Customer_campaign_details_p1" ("Customer_id", "contact", "month", "day_of_week", "duration", "campaign", "pdays", "previous", "poutcome") VALUES (6860, 'telephone', 'may', 'fri', 116, '6', 999, '0', 'nonexistent');</w:t>
      </w:r>
    </w:p>
    <w:p w14:paraId="06E7FC22" w14:textId="77777777" w:rsidR="00EE6FEB" w:rsidRDefault="00EE6FEB"/>
    <w:p w14:paraId="0CC05FC6" w14:textId="77777777" w:rsidR="00EE6FEB" w:rsidRDefault="00EE6FEB">
      <w:r>
        <w:t>INSERT INTO  "Customer_campaign_details_p1" ("Customer_id", "contact", "month", "day_of_week", "duration", "campaign", "pdays", "previous", "poutcome") VALUES (6861, 'telephone', 'may', 'fri', 103, '5', 999, '0', 'nonexistent');</w:t>
      </w:r>
    </w:p>
    <w:p w14:paraId="4B26E3FB" w14:textId="77777777" w:rsidR="00EE6FEB" w:rsidRDefault="00EE6FEB"/>
    <w:p w14:paraId="2E04DEBD" w14:textId="77777777" w:rsidR="00EE6FEB" w:rsidRDefault="00EE6FEB">
      <w:r>
        <w:t>INSERT INTO  "Customer_campaign_details_p1" ("Customer_id", "contact", "month", "day_of_week", "duration", "campaign", "pdays", "previous", "poutcome") VALUES (6862, 'telephone', 'may', 'fri', 38, '2', 999, '0', 'nonexistent');</w:t>
      </w:r>
    </w:p>
    <w:p w14:paraId="0BE1C83D" w14:textId="77777777" w:rsidR="00EE6FEB" w:rsidRDefault="00EE6FEB"/>
    <w:p w14:paraId="6FCB7BE3" w14:textId="77777777" w:rsidR="00EE6FEB" w:rsidRDefault="00EE6FEB">
      <w:r>
        <w:t>INSERT INTO  "Customer_campaign_details_p1" ("Customer_id", "contact", "month", "day_of_week", "duration", "campaign", "pdays", "previous", "poutcome") VALUES (6863, 'telephone', 'may', 'fri', 168, '3', 999, '0', 'nonexistent');</w:t>
      </w:r>
    </w:p>
    <w:p w14:paraId="6C5CA85A" w14:textId="77777777" w:rsidR="00EE6FEB" w:rsidRDefault="00EE6FEB"/>
    <w:p w14:paraId="39B36C52" w14:textId="77777777" w:rsidR="00EE6FEB" w:rsidRDefault="00EE6FEB">
      <w:r>
        <w:t>INSERT INTO  "Customer_campaign_details_p1" ("Customer_id", "contact", "month", "day_of_week", "duration", "campaign", "pdays", "previous", "poutcome") VALUES (6864, 'telephone', 'may', 'fri', 31, '6', 999, '0', 'nonexistent');</w:t>
      </w:r>
    </w:p>
    <w:p w14:paraId="334F67B9" w14:textId="77777777" w:rsidR="00EE6FEB" w:rsidRDefault="00EE6FEB"/>
    <w:p w14:paraId="084AE732" w14:textId="77777777" w:rsidR="00EE6FEB" w:rsidRDefault="00EE6FEB">
      <w:r>
        <w:t>INSERT INTO  "Customer_campaign_details_p1" ("Customer_id", "contact", "month", "day_of_week", "duration", "campaign", "pdays", "previous", "poutcome") VALUES (6865, 'telephone', 'may', 'fri', 66, '2', 999, '0', 'nonexistent');</w:t>
      </w:r>
    </w:p>
    <w:p w14:paraId="3C942B7A" w14:textId="77777777" w:rsidR="00EE6FEB" w:rsidRDefault="00EE6FEB"/>
    <w:p w14:paraId="1B54B7A5" w14:textId="77777777" w:rsidR="00EE6FEB" w:rsidRDefault="00EE6FEB">
      <w:r>
        <w:t>INSERT INTO  "Customer_campaign_details_p1" ("Customer_id", "contact", "month", "day_of_week", "duration", "campaign", "pdays", "previous", "poutcome") VALUES (6866, 'telephone', 'may', 'fri', 512, '2', 999, '0', 'nonexistent');</w:t>
      </w:r>
    </w:p>
    <w:p w14:paraId="1C1603FE" w14:textId="77777777" w:rsidR="00EE6FEB" w:rsidRDefault="00EE6FEB"/>
    <w:p w14:paraId="13A3F2F4" w14:textId="77777777" w:rsidR="00EE6FEB" w:rsidRDefault="00EE6FEB">
      <w:r>
        <w:t>INSERT INTO  "Customer_campaign_details_p1" ("Customer_id", "contact", "month", "day_of_week", "duration", "campaign", "pdays", "previous", "poutcome") VALUES (6867, 'telephone', 'may', 'fri', 188, '2', 999, '0', 'nonexistent');</w:t>
      </w:r>
    </w:p>
    <w:p w14:paraId="13AC3FA7" w14:textId="77777777" w:rsidR="00EE6FEB" w:rsidRDefault="00EE6FEB"/>
    <w:p w14:paraId="5212A84F" w14:textId="77777777" w:rsidR="00EE6FEB" w:rsidRDefault="00EE6FEB">
      <w:r>
        <w:t>INSERT INTO  "Customer_campaign_details_p1" ("Customer_id", "contact", "month", "day_of_week", "duration", "campaign", "pdays", "previous", "poutcome") VALUES (6868, 'telephone', 'may', 'fri', 214, '2', 999, '0', 'nonexistent');</w:t>
      </w:r>
    </w:p>
    <w:p w14:paraId="30CFB2D8" w14:textId="77777777" w:rsidR="00EE6FEB" w:rsidRDefault="00EE6FEB"/>
    <w:p w14:paraId="2B0CE1A3" w14:textId="77777777" w:rsidR="00EE6FEB" w:rsidRDefault="00EE6FEB">
      <w:r>
        <w:t>INSERT INTO  "Customer_campaign_details_p1" ("Customer_id", "contact", "month", "day_of_week", "duration", "campaign", "pdays", "previous", "poutcome") VALUES (6869, 'telephone', 'may', 'fri', 65, '2', 999, '0', 'nonexistent');</w:t>
      </w:r>
    </w:p>
    <w:p w14:paraId="2838E389" w14:textId="77777777" w:rsidR="00EE6FEB" w:rsidRDefault="00EE6FEB"/>
    <w:p w14:paraId="297DD6E3" w14:textId="77777777" w:rsidR="00EE6FEB" w:rsidRDefault="00EE6FEB">
      <w:r>
        <w:t>INSERT INTO  "Customer_campaign_details_p1" ("Customer_id", "contact", "month", "day_of_week", "duration", "campaign", "pdays", "previous", "poutcome") VALUES (6870, 'telephone', 'may', 'fri', 80, '2', 999, '0', 'nonexistent');</w:t>
      </w:r>
    </w:p>
    <w:p w14:paraId="5BA98D51" w14:textId="77777777" w:rsidR="00EE6FEB" w:rsidRDefault="00EE6FEB"/>
    <w:p w14:paraId="129F47E0" w14:textId="77777777" w:rsidR="00EE6FEB" w:rsidRDefault="00EE6FEB">
      <w:r>
        <w:t>INSERT INTO  "Customer_campaign_details_p1" ("Customer_id", "contact", "month", "day_of_week", "duration", "campaign", "pdays", "previous", "poutcome") VALUES (6871, 'telephone', 'may', 'fri', 1980, '2', 999, '0', 'nonexistent');</w:t>
      </w:r>
    </w:p>
    <w:p w14:paraId="039521FD" w14:textId="77777777" w:rsidR="00EE6FEB" w:rsidRDefault="00EE6FEB"/>
    <w:p w14:paraId="0B459093" w14:textId="77777777" w:rsidR="00EE6FEB" w:rsidRDefault="00EE6FEB">
      <w:r>
        <w:t>INSERT INTO  "Customer_campaign_details_p1" ("Customer_id", "contact", "month", "day_of_week", "duration", "campaign", "pdays", "previous", "poutcome") VALUES (6872, 'telephone', 'may', 'fri', 358, '4', 999, '0', 'nonexistent');</w:t>
      </w:r>
    </w:p>
    <w:p w14:paraId="06C80A95" w14:textId="77777777" w:rsidR="00EE6FEB" w:rsidRDefault="00EE6FEB"/>
    <w:p w14:paraId="434AABED" w14:textId="77777777" w:rsidR="00EE6FEB" w:rsidRDefault="00EE6FEB">
      <w:r>
        <w:t>INSERT INTO  "Customer_campaign_details_p1" ("Customer_id", "contact", "month", "day_of_week", "duration", "campaign", "pdays", "previous", "poutcome") VALUES (6873, 'telephone', 'may', 'fri', 398, '5', 999, '0', 'nonexistent');</w:t>
      </w:r>
    </w:p>
    <w:p w14:paraId="22B28CF9" w14:textId="77777777" w:rsidR="00EE6FEB" w:rsidRDefault="00EE6FEB"/>
    <w:p w14:paraId="36D6F92F" w14:textId="77777777" w:rsidR="00EE6FEB" w:rsidRDefault="00EE6FEB">
      <w:r>
        <w:t>INSERT INTO  "Customer_campaign_details_p1" ("Customer_id", "contact", "month", "day_of_week", "duration", "campaign", "pdays", "previous", "poutcome") VALUES (6874, 'telephone', 'may', 'fri', 62, '3', 999, '0', 'nonexistent');</w:t>
      </w:r>
    </w:p>
    <w:p w14:paraId="702259E9" w14:textId="77777777" w:rsidR="00EE6FEB" w:rsidRDefault="00EE6FEB"/>
    <w:p w14:paraId="70E037AD" w14:textId="77777777" w:rsidR="00EE6FEB" w:rsidRDefault="00EE6FEB">
      <w:r>
        <w:t>INSERT INTO  "Customer_campaign_details_p1" ("Customer_id", "contact", "month", "day_of_week", "duration", "campaign", "pdays", "previous", "poutcome") VALUES (6875, 'telephone', 'may', 'fri', 265, '2', 999, '0', 'nonexistent');</w:t>
      </w:r>
    </w:p>
    <w:p w14:paraId="64C4E7C0" w14:textId="77777777" w:rsidR="00EE6FEB" w:rsidRDefault="00EE6FEB"/>
    <w:p w14:paraId="70FB8CFC" w14:textId="77777777" w:rsidR="00EE6FEB" w:rsidRDefault="00EE6FEB">
      <w:r>
        <w:t>INSERT INTO  "Customer_campaign_details_p1" ("Customer_id", "contact", "month", "day_of_week", "duration", "campaign", "pdays", "previous", "poutcome") VALUES (6876, 'telephone', 'may', 'fri', 618, '3', 999, '0', 'nonexistent');</w:t>
      </w:r>
    </w:p>
    <w:p w14:paraId="7D5C9063" w14:textId="77777777" w:rsidR="00EE6FEB" w:rsidRDefault="00EE6FEB"/>
    <w:p w14:paraId="631C1515" w14:textId="77777777" w:rsidR="00EE6FEB" w:rsidRDefault="00EE6FEB">
      <w:r>
        <w:t>INSERT INTO  "Customer_campaign_details_p1" ("Customer_id", "contact", "month", "day_of_week", "duration", "campaign", "pdays", "previous", "poutcome") VALUES (6877, 'telephone', 'may', 'fri', 722, '3', 999, '0', 'nonexistent');</w:t>
      </w:r>
    </w:p>
    <w:p w14:paraId="4761AEDB" w14:textId="77777777" w:rsidR="00EE6FEB" w:rsidRDefault="00EE6FEB"/>
    <w:p w14:paraId="097DD470" w14:textId="77777777" w:rsidR="00EE6FEB" w:rsidRDefault="00EE6FEB">
      <w:r>
        <w:t>INSERT INTO  "Customer_campaign_details_p1" ("Customer_id", "contact", "month", "day_of_week", "duration", "campaign", "pdays", "previous", "poutcome") VALUES (6878, 'telephone', 'may', 'fri', 199, '3', 999, '0', 'nonexistent');</w:t>
      </w:r>
    </w:p>
    <w:p w14:paraId="3B4B8E1A" w14:textId="77777777" w:rsidR="00EE6FEB" w:rsidRDefault="00EE6FEB"/>
    <w:p w14:paraId="5C9744E0" w14:textId="77777777" w:rsidR="00EE6FEB" w:rsidRDefault="00EE6FEB">
      <w:r>
        <w:t>INSERT INTO  "Customer_campaign_details_p1" ("Customer_id", "contact", "month", "day_of_week", "duration", "campaign", "pdays", "previous", "poutcome") VALUES (6879, 'telephone', 'may', 'fri', 510, '3', 999, '0', 'nonexistent');</w:t>
      </w:r>
    </w:p>
    <w:p w14:paraId="323A1F84" w14:textId="77777777" w:rsidR="00EE6FEB" w:rsidRDefault="00EE6FEB"/>
    <w:p w14:paraId="7AD7D222" w14:textId="77777777" w:rsidR="00EE6FEB" w:rsidRDefault="00EE6FEB">
      <w:r>
        <w:t>INSERT INTO  "Customer_campaign_details_p1" ("Customer_id", "contact", "month", "day_of_week", "duration", "campaign", "pdays", "previous", "poutcome") VALUES (6880, 'telephone', 'may', 'fri', 355, '2', 999, '0', 'nonexistent');</w:t>
      </w:r>
    </w:p>
    <w:p w14:paraId="44A5519F" w14:textId="77777777" w:rsidR="00EE6FEB" w:rsidRDefault="00EE6FEB"/>
    <w:p w14:paraId="15391090" w14:textId="77777777" w:rsidR="00EE6FEB" w:rsidRDefault="00EE6FEB">
      <w:r>
        <w:t>INSERT INTO  "Customer_campaign_details_p1" ("Customer_id", "contact", "month", "day_of_week", "duration", "campaign", "pdays", "previous", "poutcome") VALUES (6881, 'telephone', 'may', 'fri', 150, '5', 999, '0', 'nonexistent');</w:t>
      </w:r>
    </w:p>
    <w:p w14:paraId="493D28F2" w14:textId="77777777" w:rsidR="00EE6FEB" w:rsidRDefault="00EE6FEB"/>
    <w:p w14:paraId="4A58B470" w14:textId="77777777" w:rsidR="00EE6FEB" w:rsidRDefault="00EE6FEB">
      <w:r>
        <w:t>INSERT INTO  "Customer_campaign_details_p1" ("Customer_id", "contact", "month", "day_of_week", "duration", "campaign", "pdays", "previous", "poutcome") VALUES (6882, 'telephone', 'may', 'fri', 159, '4', 999, '0', 'nonexistent');</w:t>
      </w:r>
    </w:p>
    <w:p w14:paraId="480F1570" w14:textId="77777777" w:rsidR="00EE6FEB" w:rsidRDefault="00EE6FEB"/>
    <w:p w14:paraId="05B640FC" w14:textId="77777777" w:rsidR="00EE6FEB" w:rsidRDefault="00EE6FEB">
      <w:r>
        <w:t>INSERT INTO  "Customer_campaign_details_p1" ("Customer_id", "contact", "month", "day_of_week", "duration", "campaign", "pdays", "previous", "poutcome") VALUES (6883, 'telephone', 'may', 'fri', 243, '3', 999, '0', 'nonexistent');</w:t>
      </w:r>
    </w:p>
    <w:p w14:paraId="3BE7A81D" w14:textId="77777777" w:rsidR="00EE6FEB" w:rsidRDefault="00EE6FEB"/>
    <w:p w14:paraId="41292C96" w14:textId="77777777" w:rsidR="00EE6FEB" w:rsidRDefault="00EE6FEB">
      <w:r>
        <w:t>INSERT INTO  "Customer_campaign_details_p1" ("Customer_id", "contact", "month", "day_of_week", "duration", "campaign", "pdays", "previous", "poutcome") VALUES (6884, 'telephone', 'may', 'fri', 140, '2', 999, '0', 'nonexistent');</w:t>
      </w:r>
    </w:p>
    <w:p w14:paraId="63A05E57" w14:textId="77777777" w:rsidR="00EE6FEB" w:rsidRDefault="00EE6FEB"/>
    <w:p w14:paraId="1A50265F" w14:textId="77777777" w:rsidR="00EE6FEB" w:rsidRDefault="00EE6FEB">
      <w:r>
        <w:t>INSERT INTO  "Customer_campaign_details_p1" ("Customer_id", "contact", "month", "day_of_week", "duration", "campaign", "pdays", "previous", "poutcome") VALUES (6885, 'telephone', 'may', 'fri', 267, '14', 999, '0', 'nonexistent');</w:t>
      </w:r>
    </w:p>
    <w:p w14:paraId="0FDCBA2B" w14:textId="77777777" w:rsidR="00EE6FEB" w:rsidRDefault="00EE6FEB"/>
    <w:p w14:paraId="21DECB2E" w14:textId="77777777" w:rsidR="00EE6FEB" w:rsidRDefault="00EE6FEB">
      <w:r>
        <w:t>INSERT INTO  "Customer_campaign_details_p1" ("Customer_id", "contact", "month", "day_of_week", "duration", "campaign", "pdays", "previous", "poutcome") VALUES (6886, 'telephone', 'may', 'fri', 219, '4', 999, '0', 'nonexistent');</w:t>
      </w:r>
    </w:p>
    <w:p w14:paraId="7B256917" w14:textId="77777777" w:rsidR="00EE6FEB" w:rsidRDefault="00EE6FEB"/>
    <w:p w14:paraId="653D9F33" w14:textId="77777777" w:rsidR="00EE6FEB" w:rsidRDefault="00EE6FEB">
      <w:r>
        <w:t>INSERT INTO  "Customer_campaign_details_p1" ("Customer_id", "contact", "month", "day_of_week", "duration", "campaign", "pdays", "previous", "poutcome") VALUES (6887, 'telephone', 'may', 'fri', 67, '2', 999, '0', 'nonexistent');</w:t>
      </w:r>
    </w:p>
    <w:p w14:paraId="08114D82" w14:textId="77777777" w:rsidR="00EE6FEB" w:rsidRDefault="00EE6FEB"/>
    <w:p w14:paraId="1AD72FDF" w14:textId="77777777" w:rsidR="00EE6FEB" w:rsidRDefault="00EE6FEB">
      <w:r>
        <w:t>INSERT INTO  "Customer_campaign_details_p1" ("Customer_id", "contact", "month", "day_of_week", "duration", "campaign", "pdays", "previous", "poutcome") VALUES (6888, 'telephone', 'may', 'fri', 112, '2', 999, '0', 'nonexistent');</w:t>
      </w:r>
    </w:p>
    <w:p w14:paraId="4C5447F7" w14:textId="77777777" w:rsidR="00EE6FEB" w:rsidRDefault="00EE6FEB"/>
    <w:p w14:paraId="5859B348" w14:textId="77777777" w:rsidR="00EE6FEB" w:rsidRDefault="00EE6FEB">
      <w:r>
        <w:t>INSERT INTO  "Customer_campaign_details_p1" ("Customer_id", "contact", "month", "day_of_week", "duration", "campaign", "pdays", "previous", "poutcome") VALUES (6889, 'telephone', 'may', 'fri', 216, '3', 999, '0', 'nonexistent');</w:t>
      </w:r>
    </w:p>
    <w:p w14:paraId="043FC839" w14:textId="77777777" w:rsidR="00EE6FEB" w:rsidRDefault="00EE6FEB"/>
    <w:p w14:paraId="1DF0D7E0" w14:textId="77777777" w:rsidR="00EE6FEB" w:rsidRDefault="00EE6FEB">
      <w:r>
        <w:t>INSERT INTO  "Customer_campaign_details_p1" ("Customer_id", "contact", "month", "day_of_week", "duration", "campaign", "pdays", "previous", "poutcome") VALUES (6890, 'telephone', 'may', 'fri', 167, '2', 999, '0', 'nonexistent');</w:t>
      </w:r>
    </w:p>
    <w:p w14:paraId="3B966373" w14:textId="77777777" w:rsidR="00EE6FEB" w:rsidRDefault="00EE6FEB"/>
    <w:p w14:paraId="1371F9AA" w14:textId="77777777" w:rsidR="00EE6FEB" w:rsidRDefault="00EE6FEB">
      <w:r>
        <w:t>INSERT INTO  "Customer_campaign_details_p1" ("Customer_id", "contact", "month", "day_of_week", "duration", "campaign", "pdays", "previous", "poutcome") VALUES (6891, 'telephone', 'may', 'fri', 78, '3', 999, '0', 'nonexistent');</w:t>
      </w:r>
    </w:p>
    <w:p w14:paraId="16839BCB" w14:textId="77777777" w:rsidR="00EE6FEB" w:rsidRDefault="00EE6FEB"/>
    <w:p w14:paraId="51FC7497" w14:textId="77777777" w:rsidR="00EE6FEB" w:rsidRDefault="00EE6FEB">
      <w:r>
        <w:t>INSERT INTO  "Customer_campaign_details_p1" ("Customer_id", "contact", "month", "day_of_week", "duration", "campaign", "pdays", "previous", "poutcome") VALUES (6892, 'telephone', 'may', 'fri', 222, '9', 999, '0', 'nonexistent');</w:t>
      </w:r>
    </w:p>
    <w:p w14:paraId="5D11A762" w14:textId="77777777" w:rsidR="00EE6FEB" w:rsidRDefault="00EE6FEB"/>
    <w:p w14:paraId="094F5556" w14:textId="77777777" w:rsidR="00EE6FEB" w:rsidRDefault="00EE6FEB">
      <w:r>
        <w:t>INSERT INTO  "Customer_campaign_details_p1" ("Customer_id", "contact", "month", "day_of_week", "duration", "campaign", "pdays", "previous", "poutcome") VALUES (6893, 'telephone', 'may', 'fri', 363, '3', 999, '0', 'nonexistent');</w:t>
      </w:r>
    </w:p>
    <w:p w14:paraId="43898BF3" w14:textId="77777777" w:rsidR="00EE6FEB" w:rsidRDefault="00EE6FEB"/>
    <w:p w14:paraId="0ECABC9A" w14:textId="77777777" w:rsidR="00EE6FEB" w:rsidRDefault="00EE6FEB">
      <w:r>
        <w:t>INSERT INTO  "Customer_campaign_details_p1" ("Customer_id", "contact", "month", "day_of_week", "duration", "campaign", "pdays", "previous", "poutcome") VALUES (6894, 'telephone', 'may', 'fri', 109, '4', 999, '0', 'nonexistent');</w:t>
      </w:r>
    </w:p>
    <w:p w14:paraId="12B212D3" w14:textId="77777777" w:rsidR="00EE6FEB" w:rsidRDefault="00EE6FEB"/>
    <w:p w14:paraId="5488E8F1" w14:textId="77777777" w:rsidR="00EE6FEB" w:rsidRDefault="00EE6FEB">
      <w:r>
        <w:t>INSERT INTO  "Customer_campaign_details_p1" ("Customer_id", "contact", "month", "day_of_week", "duration", "campaign", "pdays", "previous", "poutcome") VALUES (6895, 'telephone', 'may', 'fri', 67, '2', 999, '0', 'nonexistent');</w:t>
      </w:r>
    </w:p>
    <w:p w14:paraId="235D398C" w14:textId="77777777" w:rsidR="00EE6FEB" w:rsidRDefault="00EE6FEB"/>
    <w:p w14:paraId="4A757B16" w14:textId="77777777" w:rsidR="00EE6FEB" w:rsidRDefault="00EE6FEB">
      <w:r>
        <w:t>INSERT INTO  "Customer_campaign_details_p1" ("Customer_id", "contact", "month", "day_of_week", "duration", "campaign", "pdays", "previous", "poutcome") VALUES (6896, 'telephone', 'may', 'fri', 41, '3', 999, '0', 'nonexistent');</w:t>
      </w:r>
    </w:p>
    <w:p w14:paraId="17FFE2EC" w14:textId="77777777" w:rsidR="00EE6FEB" w:rsidRDefault="00EE6FEB"/>
    <w:p w14:paraId="4EB128BD" w14:textId="77777777" w:rsidR="00EE6FEB" w:rsidRDefault="00EE6FEB">
      <w:r>
        <w:t>INSERT INTO  "Customer_campaign_details_p1" ("Customer_id", "contact", "month", "day_of_week", "duration", "campaign", "pdays", "previous", "poutcome") VALUES (6897, 'telephone', 'may', 'fri', 156, '5', 999, '0', 'nonexistent');</w:t>
      </w:r>
    </w:p>
    <w:p w14:paraId="7D74AC8E" w14:textId="77777777" w:rsidR="00EE6FEB" w:rsidRDefault="00EE6FEB"/>
    <w:p w14:paraId="000CB1E2" w14:textId="77777777" w:rsidR="00EE6FEB" w:rsidRDefault="00EE6FEB">
      <w:r>
        <w:t>INSERT INTO  "Customer_campaign_details_p1" ("Customer_id", "contact", "month", "day_of_week", "duration", "campaign", "pdays", "previous", "poutcome") VALUES (6898, 'telephone', 'may', 'fri', 108, '3', 999, '0', 'nonexistent');</w:t>
      </w:r>
    </w:p>
    <w:p w14:paraId="0210ECF8" w14:textId="77777777" w:rsidR="00EE6FEB" w:rsidRDefault="00EE6FEB"/>
    <w:p w14:paraId="5E5F8C9B" w14:textId="77777777" w:rsidR="00EE6FEB" w:rsidRDefault="00EE6FEB">
      <w:r>
        <w:t>INSERT INTO  "Customer_campaign_details_p1" ("Customer_id", "contact", "month", "day_of_week", "duration", "campaign", "pdays", "previous", "poutcome") VALUES (6899, 'telephone', 'may', 'fri', 408, '2', 999, '0', 'nonexistent');</w:t>
      </w:r>
    </w:p>
    <w:p w14:paraId="12A20BBE" w14:textId="77777777" w:rsidR="00EE6FEB" w:rsidRDefault="00EE6FEB"/>
    <w:p w14:paraId="6DA93BD5" w14:textId="77777777" w:rsidR="00EE6FEB" w:rsidRDefault="00EE6FEB">
      <w:r>
        <w:t>INSERT INTO  "Customer_campaign_details_p1" ("Customer_id", "contact", "month", "day_of_week", "duration", "campaign", "pdays", "previous", "poutcome") VALUES (6900, 'telephone', 'may', 'fri', 272, '2', 999, '0', 'nonexistent');</w:t>
      </w:r>
    </w:p>
    <w:p w14:paraId="106942FB" w14:textId="77777777" w:rsidR="00EE6FEB" w:rsidRDefault="00EE6FEB"/>
    <w:p w14:paraId="313B608A" w14:textId="77777777" w:rsidR="00EE6FEB" w:rsidRDefault="00EE6FEB">
      <w:r>
        <w:t>INSERT INTO  "Customer_campaign_details_p1" ("Customer_id", "contact", "month", "day_of_week", "duration", "campaign", "pdays", "previous", "poutcome") VALUES (6901, 'telephone', 'may', 'fri', 135, '9', 999, '0', 'nonexistent');</w:t>
      </w:r>
    </w:p>
    <w:p w14:paraId="4DF3614D" w14:textId="77777777" w:rsidR="00EE6FEB" w:rsidRDefault="00EE6FEB"/>
    <w:p w14:paraId="0CE8B8A4" w14:textId="77777777" w:rsidR="00EE6FEB" w:rsidRDefault="00EE6FEB">
      <w:r>
        <w:t>INSERT INTO  "Customer_campaign_details_p1" ("Customer_id", "contact", "month", "day_of_week", "duration", "campaign", "pdays", "previous", "poutcome") VALUES (6902, 'telephone', 'may', 'fri', 107, '3', 999, '0', 'nonexistent');</w:t>
      </w:r>
    </w:p>
    <w:p w14:paraId="5700341C" w14:textId="77777777" w:rsidR="00EE6FEB" w:rsidRDefault="00EE6FEB"/>
    <w:p w14:paraId="3DDBE96B" w14:textId="77777777" w:rsidR="00EE6FEB" w:rsidRDefault="00EE6FEB">
      <w:r>
        <w:t>INSERT INTO  "Customer_campaign_details_p1" ("Customer_id", "contact", "month", "day_of_week", "duration", "campaign", "pdays", "previous", "poutcome") VALUES (6903, 'telephone', 'may', 'fri', 742, '2', 999, '0', 'nonexistent');</w:t>
      </w:r>
    </w:p>
    <w:p w14:paraId="38968025" w14:textId="77777777" w:rsidR="00EE6FEB" w:rsidRDefault="00EE6FEB"/>
    <w:p w14:paraId="00BECFDB" w14:textId="77777777" w:rsidR="00EE6FEB" w:rsidRDefault="00EE6FEB">
      <w:r>
        <w:t>INSERT INTO  "Customer_campaign_details_p1" ("Customer_id", "contact", "month", "day_of_week", "duration", "campaign", "pdays", "previous", "poutcome") VALUES (6904, 'telephone', 'may', 'fri', 166, '2', 999, '0', 'nonexistent');</w:t>
      </w:r>
    </w:p>
    <w:p w14:paraId="3338B1D1" w14:textId="77777777" w:rsidR="00EE6FEB" w:rsidRDefault="00EE6FEB"/>
    <w:p w14:paraId="210A6DAE" w14:textId="77777777" w:rsidR="00EE6FEB" w:rsidRDefault="00EE6FEB">
      <w:r>
        <w:t>INSERT INTO  "Customer_campaign_details_p1" ("Customer_id", "contact", "month", "day_of_week", "duration", "campaign", "pdays", "previous", "poutcome") VALUES (6905, 'telephone', 'may', 'fri', 376, '3', 999, '0', 'nonexistent');</w:t>
      </w:r>
    </w:p>
    <w:p w14:paraId="281E6785" w14:textId="77777777" w:rsidR="00EE6FEB" w:rsidRDefault="00EE6FEB"/>
    <w:p w14:paraId="31761719" w14:textId="77777777" w:rsidR="00EE6FEB" w:rsidRDefault="00EE6FEB">
      <w:r>
        <w:t>INSERT INTO  "Customer_campaign_details_p1" ("Customer_id", "contact", "month", "day_of_week", "duration", "campaign", "pdays", "previous", "poutcome") VALUES (6906, 'telephone', 'may', 'fri', 138, '2', 999, '0', 'nonexistent');</w:t>
      </w:r>
    </w:p>
    <w:p w14:paraId="1A60D7A3" w14:textId="77777777" w:rsidR="00EE6FEB" w:rsidRDefault="00EE6FEB"/>
    <w:p w14:paraId="103D573B" w14:textId="77777777" w:rsidR="00EE6FEB" w:rsidRDefault="00EE6FEB">
      <w:r>
        <w:t>INSERT INTO  "Customer_campaign_details_p1" ("Customer_id", "contact", "month", "day_of_week", "duration", "campaign", "pdays", "previous", "poutcome") VALUES (6907, 'telephone', 'may', 'fri', 16, '18', 999, '0', 'nonexistent');</w:t>
      </w:r>
    </w:p>
    <w:p w14:paraId="1C482773" w14:textId="77777777" w:rsidR="00EE6FEB" w:rsidRDefault="00EE6FEB"/>
    <w:p w14:paraId="171E1AAB" w14:textId="77777777" w:rsidR="00EE6FEB" w:rsidRDefault="00EE6FEB">
      <w:r>
        <w:t>INSERT INTO  "Customer_campaign_details_p1" ("Customer_id", "contact", "month", "day_of_week", "duration", "campaign", "pdays", "previous", "poutcome") VALUES (6908, 'telephone', 'may', 'fri', 984, '2', 999, '0', 'nonexistent');</w:t>
      </w:r>
    </w:p>
    <w:p w14:paraId="78F1D092" w14:textId="77777777" w:rsidR="00EE6FEB" w:rsidRDefault="00EE6FEB"/>
    <w:p w14:paraId="6FDB6D4E" w14:textId="77777777" w:rsidR="00EE6FEB" w:rsidRDefault="00EE6FEB">
      <w:r>
        <w:t>INSERT INTO  "Customer_campaign_details_p1" ("Customer_id", "contact", "month", "day_of_week", "duration", "campaign", "pdays", "previous", "poutcome") VALUES (6909, 'telephone', 'may', 'fri', 363, '7', 999, '0', 'nonexistent');</w:t>
      </w:r>
    </w:p>
    <w:p w14:paraId="4FFD4019" w14:textId="77777777" w:rsidR="00EE6FEB" w:rsidRDefault="00EE6FEB"/>
    <w:p w14:paraId="4190D52D" w14:textId="77777777" w:rsidR="00EE6FEB" w:rsidRDefault="00EE6FEB">
      <w:r>
        <w:t>INSERT INTO  "Customer_campaign_details_p1" ("Customer_id", "contact", "month", "day_of_week", "duration", "campaign", "pdays", "previous", "poutcome") VALUES (6910, 'telephone', 'may', 'fri', 339, '4', 999, '0', 'nonexistent');</w:t>
      </w:r>
    </w:p>
    <w:p w14:paraId="6C4EEDDF" w14:textId="77777777" w:rsidR="00EE6FEB" w:rsidRDefault="00EE6FEB"/>
    <w:p w14:paraId="2B086BA4" w14:textId="77777777" w:rsidR="00EE6FEB" w:rsidRDefault="00EE6FEB">
      <w:r>
        <w:t>INSERT INTO  "Customer_campaign_details_p1" ("Customer_id", "contact", "month", "day_of_week", "duration", "campaign", "pdays", "previous", "poutcome") VALUES (6911, 'telephone', 'may', 'fri', 161, '12', 999, '0', 'nonexistent');</w:t>
      </w:r>
    </w:p>
    <w:p w14:paraId="7D162E25" w14:textId="77777777" w:rsidR="00EE6FEB" w:rsidRDefault="00EE6FEB"/>
    <w:p w14:paraId="56F52ACA" w14:textId="77777777" w:rsidR="00EE6FEB" w:rsidRDefault="00EE6FEB">
      <w:r>
        <w:t>INSERT INTO  "Customer_campaign_details_p1" ("Customer_id", "contact", "month", "day_of_week", "duration", "campaign", "pdays", "previous", "poutcome") VALUES (6912, 'telephone', 'may', 'fri', 28, '3', 999, '0', 'nonexistent');</w:t>
      </w:r>
    </w:p>
    <w:p w14:paraId="16777036" w14:textId="77777777" w:rsidR="00EE6FEB" w:rsidRDefault="00EE6FEB"/>
    <w:p w14:paraId="7F187F83" w14:textId="77777777" w:rsidR="00EE6FEB" w:rsidRDefault="00EE6FEB">
      <w:r>
        <w:t>INSERT INTO  "Customer_campaign_details_p1" ("Customer_id", "contact", "month", "day_of_week", "duration", "campaign", "pdays", "previous", "poutcome") VALUES (6913, 'telephone', 'may', 'fri', 170, '7', 999, '0', 'nonexistent');</w:t>
      </w:r>
    </w:p>
    <w:p w14:paraId="69E0B1C2" w14:textId="77777777" w:rsidR="00EE6FEB" w:rsidRDefault="00EE6FEB"/>
    <w:p w14:paraId="6C105257" w14:textId="77777777" w:rsidR="00EE6FEB" w:rsidRDefault="00EE6FEB">
      <w:r>
        <w:t>INSERT INTO  "Customer_campaign_details_p1" ("Customer_id", "contact", "month", "day_of_week", "duration", "campaign", "pdays", "previous", "poutcome") VALUES (6914, 'telephone', 'may', 'fri', 199, '3', 999, '0', 'nonexistent');</w:t>
      </w:r>
    </w:p>
    <w:p w14:paraId="4933BEE7" w14:textId="77777777" w:rsidR="00EE6FEB" w:rsidRDefault="00EE6FEB"/>
    <w:p w14:paraId="612F81F4" w14:textId="77777777" w:rsidR="00EE6FEB" w:rsidRDefault="00EE6FEB">
      <w:r>
        <w:t>INSERT INTO  "Customer_campaign_details_p1" ("Customer_id", "contact", "month", "day_of_week", "duration", "campaign", "pdays", "previous", "poutcome") VALUES (6915, 'telephone', 'may', 'fri', 136, '8', 999, '0', 'nonexistent');</w:t>
      </w:r>
    </w:p>
    <w:p w14:paraId="769945E7" w14:textId="77777777" w:rsidR="00EE6FEB" w:rsidRDefault="00EE6FEB"/>
    <w:p w14:paraId="711BAE12" w14:textId="77777777" w:rsidR="00EE6FEB" w:rsidRDefault="00EE6FEB">
      <w:r>
        <w:t>INSERT INTO  "Customer_campaign_details_p1" ("Customer_id", "contact", "month", "day_of_week", "duration", "campaign", "pdays", "previous", "poutcome") VALUES (6916, 'telephone', 'may', 'fri', 62, '2', 999, '0', 'nonexistent');</w:t>
      </w:r>
    </w:p>
    <w:p w14:paraId="4DF1CBD2" w14:textId="77777777" w:rsidR="00EE6FEB" w:rsidRDefault="00EE6FEB"/>
    <w:p w14:paraId="502504B0" w14:textId="77777777" w:rsidR="00EE6FEB" w:rsidRDefault="00EE6FEB">
      <w:r>
        <w:t>INSERT INTO  "Customer_campaign_details_p1" ("Customer_id", "contact", "month", "day_of_week", "duration", "campaign", "pdays", "previous", "poutcome") VALUES (6917, 'telephone', 'may', 'fri', 58, '3', 999, '0', 'nonexistent');</w:t>
      </w:r>
    </w:p>
    <w:p w14:paraId="3731C621" w14:textId="77777777" w:rsidR="00EE6FEB" w:rsidRDefault="00EE6FEB"/>
    <w:p w14:paraId="0B8AB2F0" w14:textId="77777777" w:rsidR="00EE6FEB" w:rsidRDefault="00EE6FEB">
      <w:r>
        <w:t>INSERT INTO  "Customer_campaign_details_p1" ("Customer_id", "contact", "month", "day_of_week", "duration", "campaign", "pdays", "previous", "poutcome") VALUES (6918, 'telephone', 'may', 'fri', 189, '5', 999, '0', 'nonexistent');</w:t>
      </w:r>
    </w:p>
    <w:p w14:paraId="62FF5795" w14:textId="77777777" w:rsidR="00EE6FEB" w:rsidRDefault="00EE6FEB"/>
    <w:p w14:paraId="78CFEA62" w14:textId="77777777" w:rsidR="00EE6FEB" w:rsidRDefault="00EE6FEB">
      <w:r>
        <w:t>INSERT INTO  "Customer_campaign_details_p1" ("Customer_id", "contact", "month", "day_of_week", "duration", "campaign", "pdays", "previous", "poutcome") VALUES (6919, 'telephone', 'may', 'fri', 135, '2', 999, '0', 'nonexistent');</w:t>
      </w:r>
    </w:p>
    <w:p w14:paraId="5B5FAA16" w14:textId="77777777" w:rsidR="00EE6FEB" w:rsidRDefault="00EE6FEB"/>
    <w:p w14:paraId="000CEAD5" w14:textId="77777777" w:rsidR="00EE6FEB" w:rsidRDefault="00EE6FEB">
      <w:r>
        <w:t>INSERT INTO  "Customer_campaign_details_p1" ("Customer_id", "contact", "month", "day_of_week", "duration", "campaign", "pdays", "previous", "poutcome") VALUES (6920, 'telephone', 'may', 'fri', 319, '6', 999, '0', 'nonexistent');</w:t>
      </w:r>
    </w:p>
    <w:p w14:paraId="0A99A2E2" w14:textId="77777777" w:rsidR="00EE6FEB" w:rsidRDefault="00EE6FEB"/>
    <w:p w14:paraId="430A5FBD" w14:textId="77777777" w:rsidR="00EE6FEB" w:rsidRDefault="00EE6FEB">
      <w:r>
        <w:t>INSERT INTO  "Customer_campaign_details_p1" ("Customer_id", "contact", "month", "day_of_week", "duration", "campaign", "pdays", "previous", "poutcome") VALUES (6921, 'telephone', 'may', 'fri', 230, '2', 999, '0', 'nonexistent');</w:t>
      </w:r>
    </w:p>
    <w:p w14:paraId="0007C088" w14:textId="77777777" w:rsidR="00EE6FEB" w:rsidRDefault="00EE6FEB"/>
    <w:p w14:paraId="4471CDC4" w14:textId="77777777" w:rsidR="00EE6FEB" w:rsidRDefault="00EE6FEB">
      <w:r>
        <w:t>INSERT INTO  "Customer_campaign_details_p1" ("Customer_id", "contact", "month", "day_of_week", "duration", "campaign", "pdays", "previous", "poutcome") VALUES (6922, 'telephone', 'may', 'fri', 178, '2', 999, '0', 'nonexistent');</w:t>
      </w:r>
    </w:p>
    <w:p w14:paraId="5CEFA00F" w14:textId="77777777" w:rsidR="00EE6FEB" w:rsidRDefault="00EE6FEB"/>
    <w:p w14:paraId="6FDC4E57" w14:textId="77777777" w:rsidR="00EE6FEB" w:rsidRDefault="00EE6FEB">
      <w:r>
        <w:t>INSERT INTO  "Customer_campaign_details_p1" ("Customer_id", "contact", "month", "day_of_week", "duration", "campaign", "pdays", "previous", "poutcome") VALUES (6923, 'telephone', 'may', 'fri', 42, '11', 999, '0', 'nonexistent');</w:t>
      </w:r>
    </w:p>
    <w:p w14:paraId="71B65936" w14:textId="77777777" w:rsidR="00EE6FEB" w:rsidRDefault="00EE6FEB"/>
    <w:p w14:paraId="7B896553" w14:textId="77777777" w:rsidR="00EE6FEB" w:rsidRDefault="00EE6FEB">
      <w:r>
        <w:t>INSERT INTO  "Customer_campaign_details_p1" ("Customer_id", "contact", "month", "day_of_week", "duration", "campaign", "pdays", "previous", "poutcome") VALUES (6924, 'telephone', 'may', 'fri', 171, '2', 999, '0', 'nonexistent');</w:t>
      </w:r>
    </w:p>
    <w:p w14:paraId="610112F7" w14:textId="77777777" w:rsidR="00EE6FEB" w:rsidRDefault="00EE6FEB"/>
    <w:p w14:paraId="01418AA4" w14:textId="77777777" w:rsidR="00EE6FEB" w:rsidRDefault="00EE6FEB">
      <w:r>
        <w:t>INSERT INTO  "Customer_campaign_details_p1" ("Customer_id", "contact", "month", "day_of_week", "duration", "campaign", "pdays", "previous", "poutcome") VALUES (6925, 'telephone', 'may', 'fri', 119, '2', 999, '0', 'nonexistent');</w:t>
      </w:r>
    </w:p>
    <w:p w14:paraId="4A706130" w14:textId="77777777" w:rsidR="00EE6FEB" w:rsidRDefault="00EE6FEB"/>
    <w:p w14:paraId="544D3D56" w14:textId="77777777" w:rsidR="00EE6FEB" w:rsidRDefault="00EE6FEB">
      <w:r>
        <w:t>INSERT INTO  "Customer_campaign_details_p1" ("Customer_id", "contact", "month", "day_of_week", "duration", "campaign", "pdays", "previous", "poutcome") VALUES (6926, 'telephone', 'may', 'fri', 390, '2', 999, '0', 'nonexistent');</w:t>
      </w:r>
    </w:p>
    <w:p w14:paraId="3236FBD0" w14:textId="77777777" w:rsidR="00EE6FEB" w:rsidRDefault="00EE6FEB"/>
    <w:p w14:paraId="02671FCD" w14:textId="77777777" w:rsidR="00EE6FEB" w:rsidRDefault="00EE6FEB">
      <w:r>
        <w:t>INSERT INTO  "Customer_campaign_details_p1" ("Customer_id", "contact", "month", "day_of_week", "duration", "campaign", "pdays", "previous", "poutcome") VALUES (6927, 'telephone', 'may', 'fri', 101, '16', 999, '0', 'nonexistent');</w:t>
      </w:r>
    </w:p>
    <w:p w14:paraId="493BA8A7" w14:textId="77777777" w:rsidR="00EE6FEB" w:rsidRDefault="00EE6FEB"/>
    <w:p w14:paraId="10C1FCD1" w14:textId="77777777" w:rsidR="00EE6FEB" w:rsidRDefault="00EE6FEB">
      <w:r>
        <w:t>INSERT INTO  "Customer_campaign_details_p1" ("Customer_id", "contact", "month", "day_of_week", "duration", "campaign", "pdays", "previous", "poutcome") VALUES (6928, 'telephone', 'may', 'fri', 78, '2', 999, '0', 'nonexistent');</w:t>
      </w:r>
    </w:p>
    <w:p w14:paraId="7D0CA8DA" w14:textId="77777777" w:rsidR="00EE6FEB" w:rsidRDefault="00EE6FEB"/>
    <w:p w14:paraId="69B6A59C" w14:textId="77777777" w:rsidR="00EE6FEB" w:rsidRDefault="00EE6FEB">
      <w:r>
        <w:t>INSERT INTO  "Customer_campaign_details_p1" ("Customer_id", "contact", "month", "day_of_week", "duration", "campaign", "pdays", "previous", "poutcome") VALUES (6929, 'telephone', 'may', 'fri', 100, '3', 999, '0', 'nonexistent');</w:t>
      </w:r>
    </w:p>
    <w:p w14:paraId="1EFC399A" w14:textId="77777777" w:rsidR="00EE6FEB" w:rsidRDefault="00EE6FEB"/>
    <w:p w14:paraId="4D3A79F3" w14:textId="77777777" w:rsidR="00EE6FEB" w:rsidRDefault="00EE6FEB">
      <w:r>
        <w:t>INSERT INTO  "Customer_campaign_details_p1" ("Customer_id", "contact", "month", "day_of_week", "duration", "campaign", "pdays", "previous", "poutcome") VALUES (6930, 'telephone', 'may', 'fri', 212, '3', 999, '0', 'nonexistent');</w:t>
      </w:r>
    </w:p>
    <w:p w14:paraId="5765312C" w14:textId="77777777" w:rsidR="00EE6FEB" w:rsidRDefault="00EE6FEB"/>
    <w:p w14:paraId="601C5347" w14:textId="77777777" w:rsidR="00EE6FEB" w:rsidRDefault="00EE6FEB">
      <w:r>
        <w:t>INSERT INTO  "Customer_campaign_details_p1" ("Customer_id", "contact", "month", "day_of_week", "duration", "campaign", "pdays", "previous", "poutcome") VALUES (6931, 'telephone', 'may', 'fri', 72, '3', 999, '0', 'nonexistent');</w:t>
      </w:r>
    </w:p>
    <w:p w14:paraId="39B3B305" w14:textId="77777777" w:rsidR="00EE6FEB" w:rsidRDefault="00EE6FEB"/>
    <w:p w14:paraId="3DE793B1" w14:textId="77777777" w:rsidR="00EE6FEB" w:rsidRDefault="00EE6FEB">
      <w:r>
        <w:t>INSERT INTO  "Customer_campaign_details_p1" ("Customer_id", "contact", "month", "day_of_week", "duration", "campaign", "pdays", "previous", "poutcome") VALUES (6932, 'telephone', 'may', 'fri', 390, '2', 999, '0', 'nonexistent');</w:t>
      </w:r>
    </w:p>
    <w:p w14:paraId="7819D513" w14:textId="77777777" w:rsidR="00EE6FEB" w:rsidRDefault="00EE6FEB"/>
    <w:p w14:paraId="121029B3" w14:textId="77777777" w:rsidR="00EE6FEB" w:rsidRDefault="00EE6FEB">
      <w:r>
        <w:t>INSERT INTO  "Customer_campaign_details_p1" ("Customer_id", "contact", "month", "day_of_week", "duration", "campaign", "pdays", "previous", "poutcome") VALUES (6933, 'telephone', 'may', 'fri', 324, '3', 999, '0', 'nonexistent');</w:t>
      </w:r>
    </w:p>
    <w:p w14:paraId="111C6BCE" w14:textId="77777777" w:rsidR="00EE6FEB" w:rsidRDefault="00EE6FEB"/>
    <w:p w14:paraId="0A608505" w14:textId="77777777" w:rsidR="00EE6FEB" w:rsidRDefault="00EE6FEB">
      <w:r>
        <w:t>INSERT INTO  "Customer_campaign_details_p1" ("Customer_id", "contact", "month", "day_of_week", "duration", "campaign", "pdays", "previous", "poutcome") VALUES (6934, 'telephone', 'may', 'fri', 163, '3', 999, '0', 'nonexistent');</w:t>
      </w:r>
    </w:p>
    <w:p w14:paraId="33DBD9B9" w14:textId="77777777" w:rsidR="00EE6FEB" w:rsidRDefault="00EE6FEB"/>
    <w:p w14:paraId="143C5DEF" w14:textId="77777777" w:rsidR="00EE6FEB" w:rsidRDefault="00EE6FEB">
      <w:r>
        <w:t>INSERT INTO  "Customer_campaign_details_p1" ("Customer_id", "contact", "month", "day_of_week", "duration", "campaign", "pdays", "previous", "poutcome") VALUES (6935, 'telephone', 'may', 'fri', 110, '6', 999, '0', 'nonexistent');</w:t>
      </w:r>
    </w:p>
    <w:p w14:paraId="6AEC577D" w14:textId="77777777" w:rsidR="00EE6FEB" w:rsidRDefault="00EE6FEB"/>
    <w:p w14:paraId="07E5430F" w14:textId="77777777" w:rsidR="00EE6FEB" w:rsidRDefault="00EE6FEB">
      <w:r>
        <w:t>INSERT INTO  "Customer_campaign_details_p1" ("Customer_id", "contact", "month", "day_of_week", "duration", "campaign", "pdays", "previous", "poutcome") VALUES (6936, 'telephone', 'may', 'fri', 72, '2', 999, '0', 'nonexistent');</w:t>
      </w:r>
    </w:p>
    <w:p w14:paraId="014A589D" w14:textId="77777777" w:rsidR="00EE6FEB" w:rsidRDefault="00EE6FEB"/>
    <w:p w14:paraId="1C36416D" w14:textId="77777777" w:rsidR="00EE6FEB" w:rsidRDefault="00EE6FEB">
      <w:r>
        <w:t>INSERT INTO  "Customer_campaign_details_p1" ("Customer_id", "contact", "month", "day_of_week", "duration", "campaign", "pdays", "previous", "poutcome") VALUES (6937, 'telephone', 'may', 'fri', 54, '4', 999, '0', 'nonexistent');</w:t>
      </w:r>
    </w:p>
    <w:p w14:paraId="6878A386" w14:textId="77777777" w:rsidR="00EE6FEB" w:rsidRDefault="00EE6FEB"/>
    <w:p w14:paraId="77264878" w14:textId="77777777" w:rsidR="00EE6FEB" w:rsidRDefault="00EE6FEB">
      <w:r>
        <w:t>INSERT INTO  "Customer_campaign_details_p1" ("Customer_id", "contact", "month", "day_of_week", "duration", "campaign", "pdays", "previous", "poutcome") VALUES (6938, 'telephone', 'may', 'fri', 231, '2', 999, '0', 'nonexistent');</w:t>
      </w:r>
    </w:p>
    <w:p w14:paraId="12B724A0" w14:textId="77777777" w:rsidR="00EE6FEB" w:rsidRDefault="00EE6FEB"/>
    <w:p w14:paraId="1704B983" w14:textId="77777777" w:rsidR="00EE6FEB" w:rsidRDefault="00EE6FEB">
      <w:r>
        <w:t>INSERT INTO  "Customer_campaign_details_p1" ("Customer_id", "contact", "month", "day_of_week", "duration", "campaign", "pdays", "previous", "poutcome") VALUES (6939, 'telephone', 'may', 'fri', 833, '8', 999, '0', 'nonexistent');</w:t>
      </w:r>
    </w:p>
    <w:p w14:paraId="2B4D9096" w14:textId="77777777" w:rsidR="00EE6FEB" w:rsidRDefault="00EE6FEB"/>
    <w:p w14:paraId="59B09498" w14:textId="77777777" w:rsidR="00EE6FEB" w:rsidRDefault="00EE6FEB">
      <w:r>
        <w:t>INSERT INTO  "Customer_campaign_details_p1" ("Customer_id", "contact", "month", "day_of_week", "duration", "campaign", "pdays", "previous", "poutcome") VALUES (6940, 'telephone', 'may', 'fri', 124, '3', 999, '0', 'nonexistent');</w:t>
      </w:r>
    </w:p>
    <w:p w14:paraId="66417DB5" w14:textId="77777777" w:rsidR="00EE6FEB" w:rsidRDefault="00EE6FEB"/>
    <w:p w14:paraId="79807792" w14:textId="77777777" w:rsidR="00EE6FEB" w:rsidRDefault="00EE6FEB">
      <w:r>
        <w:t>INSERT INTO  "Customer_campaign_details_p1" ("Customer_id", "contact", "month", "day_of_week", "duration", "campaign", "pdays", "previous", "poutcome") VALUES (6941, 'telephone', 'may', 'fri', 57, '10', 999, '0', 'nonexistent');</w:t>
      </w:r>
    </w:p>
    <w:p w14:paraId="50780EAE" w14:textId="77777777" w:rsidR="00EE6FEB" w:rsidRDefault="00EE6FEB"/>
    <w:p w14:paraId="28D7FFC1" w14:textId="77777777" w:rsidR="00EE6FEB" w:rsidRDefault="00EE6FEB">
      <w:r>
        <w:t>INSERT INTO  "Customer_campaign_details_p1" ("Customer_id", "contact", "month", "day_of_week", "duration", "campaign", "pdays", "previous", "poutcome") VALUES (6942, 'telephone', 'may', 'fri', 115, '6', 999, '0', 'nonexistent');</w:t>
      </w:r>
    </w:p>
    <w:p w14:paraId="017B6117" w14:textId="77777777" w:rsidR="00EE6FEB" w:rsidRDefault="00EE6FEB"/>
    <w:p w14:paraId="754857E4" w14:textId="77777777" w:rsidR="00EE6FEB" w:rsidRDefault="00EE6FEB">
      <w:r>
        <w:t>INSERT INTO  "Customer_campaign_details_p1" ("Customer_id", "contact", "month", "day_of_week", "duration", "campaign", "pdays", "previous", "poutcome") VALUES (6943, 'telephone', 'may', 'fri', 78, '13', 999, '0', 'nonexistent');</w:t>
      </w:r>
    </w:p>
    <w:p w14:paraId="7360A9EE" w14:textId="77777777" w:rsidR="00EE6FEB" w:rsidRDefault="00EE6FEB"/>
    <w:p w14:paraId="5E640E9D" w14:textId="77777777" w:rsidR="00EE6FEB" w:rsidRDefault="00EE6FEB">
      <w:r>
        <w:t>INSERT INTO  "Customer_campaign_details_p1" ("Customer_id", "contact", "month", "day_of_week", "duration", "campaign", "pdays", "previous", "poutcome") VALUES (6944, 'telephone', 'may', 'fri', 43, '5', 999, '0', 'nonexistent');</w:t>
      </w:r>
    </w:p>
    <w:p w14:paraId="3F918051" w14:textId="77777777" w:rsidR="00EE6FEB" w:rsidRDefault="00EE6FEB"/>
    <w:p w14:paraId="4BF470C0" w14:textId="77777777" w:rsidR="00EE6FEB" w:rsidRDefault="00EE6FEB">
      <w:r>
        <w:t>INSERT INTO  "Customer_campaign_details_p1" ("Customer_id", "contact", "month", "day_of_week", "duration", "campaign", "pdays", "previous", "poutcome") VALUES (6945, 'telephone', 'may', 'fri', 81, '2', 999, '0', 'nonexistent');</w:t>
      </w:r>
    </w:p>
    <w:p w14:paraId="7B9660F8" w14:textId="77777777" w:rsidR="00EE6FEB" w:rsidRDefault="00EE6FEB"/>
    <w:p w14:paraId="53130786" w14:textId="77777777" w:rsidR="00EE6FEB" w:rsidRDefault="00EE6FEB">
      <w:r>
        <w:t>INSERT INTO  "Customer_campaign_details_p1" ("Customer_id", "contact", "month", "day_of_week", "duration", "campaign", "pdays", "previous", "poutcome") VALUES (6946, 'telephone', 'may', 'fri', 273, '2', 999, '0', 'nonexistent');</w:t>
      </w:r>
    </w:p>
    <w:p w14:paraId="1C147C38" w14:textId="77777777" w:rsidR="00EE6FEB" w:rsidRDefault="00EE6FEB"/>
    <w:p w14:paraId="58EE3055" w14:textId="77777777" w:rsidR="00EE6FEB" w:rsidRDefault="00EE6FEB">
      <w:r>
        <w:t>INSERT INTO  "Customer_campaign_details_p1" ("Customer_id", "contact", "month", "day_of_week", "duration", "campaign", "pdays", "previous", "poutcome") VALUES (6947, 'telephone', 'may', 'fri', 30, '18', 999, '0', 'nonexistent');</w:t>
      </w:r>
    </w:p>
    <w:p w14:paraId="44C10B5D" w14:textId="77777777" w:rsidR="00EE6FEB" w:rsidRDefault="00EE6FEB"/>
    <w:p w14:paraId="3CDDCA7F" w14:textId="77777777" w:rsidR="00EE6FEB" w:rsidRDefault="00EE6FEB">
      <w:r>
        <w:t>INSERT INTO  "Customer_campaign_details_p1" ("Customer_id", "contact", "month", "day_of_week", "duration", "campaign", "pdays", "previous", "poutcome") VALUES (6948, 'telephone', 'may', 'fri', 288, '2', 999, '0', 'nonexistent');</w:t>
      </w:r>
    </w:p>
    <w:p w14:paraId="23AE5091" w14:textId="77777777" w:rsidR="00EE6FEB" w:rsidRDefault="00EE6FEB"/>
    <w:p w14:paraId="715589C3" w14:textId="77777777" w:rsidR="00EE6FEB" w:rsidRDefault="00EE6FEB">
      <w:r>
        <w:t>INSERT INTO  "Customer_campaign_details_p1" ("Customer_id", "contact", "month", "day_of_week", "duration", "campaign", "pdays", "previous", "poutcome") VALUES (6949, 'telephone', 'may', 'fri', 247, '2', 999, '0', 'nonexistent');</w:t>
      </w:r>
    </w:p>
    <w:p w14:paraId="7992FBCB" w14:textId="77777777" w:rsidR="00EE6FEB" w:rsidRDefault="00EE6FEB"/>
    <w:p w14:paraId="16D281A0" w14:textId="77777777" w:rsidR="00EE6FEB" w:rsidRDefault="00EE6FEB">
      <w:r>
        <w:t>INSERT INTO  "Customer_campaign_details_p1" ("Customer_id", "contact", "month", "day_of_week", "duration", "campaign", "pdays", "previous", "poutcome") VALUES (6950, 'telephone', 'may', 'fri', 85, '4', 999, '0', 'nonexistent');</w:t>
      </w:r>
    </w:p>
    <w:p w14:paraId="24C399BD" w14:textId="77777777" w:rsidR="00EE6FEB" w:rsidRDefault="00EE6FEB"/>
    <w:p w14:paraId="7EEDAD7D" w14:textId="77777777" w:rsidR="00EE6FEB" w:rsidRDefault="00EE6FEB">
      <w:r>
        <w:t>INSERT INTO  "Customer_campaign_details_p1" ("Customer_id", "contact", "month", "day_of_week", "duration", "campaign", "pdays", "previous", "poutcome") VALUES (6951, 'telephone', 'may', 'fri', 76, '9', 999, '0', 'nonexistent');</w:t>
      </w:r>
    </w:p>
    <w:p w14:paraId="7F259FB3" w14:textId="77777777" w:rsidR="00EE6FEB" w:rsidRDefault="00EE6FEB"/>
    <w:p w14:paraId="616C89A4" w14:textId="77777777" w:rsidR="00EE6FEB" w:rsidRDefault="00EE6FEB">
      <w:r>
        <w:t>INSERT INTO  "Customer_campaign_details_p1" ("Customer_id", "contact", "month", "day_of_week", "duration", "campaign", "pdays", "previous", "poutcome") VALUES (6952, 'telephone', 'may', 'fri', 85, '6', 999, '0', 'nonexistent');</w:t>
      </w:r>
    </w:p>
    <w:p w14:paraId="1BE93CE9" w14:textId="77777777" w:rsidR="00EE6FEB" w:rsidRDefault="00EE6FEB"/>
    <w:p w14:paraId="5DD27270" w14:textId="77777777" w:rsidR="00EE6FEB" w:rsidRDefault="00EE6FEB">
      <w:r>
        <w:t>INSERT INTO  "Customer_campaign_details_p1" ("Customer_id", "contact", "month", "day_of_week", "duration", "campaign", "pdays", "previous", "poutcome") VALUES (6953, 'telephone', 'may', 'fri', 170, '4', 999, '0', 'nonexistent');</w:t>
      </w:r>
    </w:p>
    <w:p w14:paraId="6D7D0A93" w14:textId="77777777" w:rsidR="00EE6FEB" w:rsidRDefault="00EE6FEB"/>
    <w:p w14:paraId="710BAC13" w14:textId="77777777" w:rsidR="00EE6FEB" w:rsidRDefault="00EE6FEB">
      <w:r>
        <w:t>INSERT INTO  "Customer_campaign_details_p1" ("Customer_id", "contact", "month", "day_of_week", "duration", "campaign", "pdays", "previous", "poutcome") VALUES (6954, 'telephone', 'may', 'fri', 370, '3', 999, '0', 'nonexistent');</w:t>
      </w:r>
    </w:p>
    <w:p w14:paraId="67D54CB6" w14:textId="77777777" w:rsidR="00EE6FEB" w:rsidRDefault="00EE6FEB"/>
    <w:p w14:paraId="7CECCD09" w14:textId="77777777" w:rsidR="00EE6FEB" w:rsidRDefault="00EE6FEB">
      <w:r>
        <w:t>INSERT INTO  "Customer_campaign_details_p1" ("Customer_id", "contact", "month", "day_of_week", "duration", "campaign", "pdays", "previous", "poutcome") VALUES (6955, 'telephone', 'may', 'fri', 293, '6', 999, '0', 'nonexistent');</w:t>
      </w:r>
    </w:p>
    <w:p w14:paraId="2382DA31" w14:textId="77777777" w:rsidR="00EE6FEB" w:rsidRDefault="00EE6FEB"/>
    <w:p w14:paraId="6DF95075" w14:textId="77777777" w:rsidR="00EE6FEB" w:rsidRDefault="00EE6FEB">
      <w:r>
        <w:t>INSERT INTO  "Customer_campaign_details_p1" ("Customer_id", "contact", "month", "day_of_week", "duration", "campaign", "pdays", "previous", "poutcome") VALUES (6956, 'telephone', 'may', 'fri', 153, '3', 999, '0', 'nonexistent');</w:t>
      </w:r>
    </w:p>
    <w:p w14:paraId="10907D5C" w14:textId="77777777" w:rsidR="00EE6FEB" w:rsidRDefault="00EE6FEB"/>
    <w:p w14:paraId="1225F8C8" w14:textId="77777777" w:rsidR="00EE6FEB" w:rsidRDefault="00EE6FEB">
      <w:r>
        <w:t>INSERT INTO  "Customer_campaign_details_p1" ("Customer_id", "contact", "month", "day_of_week", "duration", "campaign", "pdays", "previous", "poutcome") VALUES (6957, 'telephone', 'may', 'fri', 281, '4', 999, '0', 'nonexistent');</w:t>
      </w:r>
    </w:p>
    <w:p w14:paraId="55C5D9A3" w14:textId="77777777" w:rsidR="00EE6FEB" w:rsidRDefault="00EE6FEB"/>
    <w:p w14:paraId="223B18E9" w14:textId="77777777" w:rsidR="00EE6FEB" w:rsidRDefault="00EE6FEB">
      <w:r>
        <w:t>INSERT INTO  "Customer_campaign_details_p1" ("Customer_id", "contact", "month", "day_of_week", "duration", "campaign", "pdays", "previous", "poutcome") VALUES (6958, 'telephone', 'may', 'fri', 46, '3', 999, '0', 'nonexistent');</w:t>
      </w:r>
    </w:p>
    <w:p w14:paraId="50375C30" w14:textId="77777777" w:rsidR="00EE6FEB" w:rsidRDefault="00EE6FEB"/>
    <w:p w14:paraId="76D88A75" w14:textId="77777777" w:rsidR="00EE6FEB" w:rsidRDefault="00EE6FEB">
      <w:r>
        <w:t>INSERT INTO  "Customer_campaign_details_p1" ("Customer_id", "contact", "month", "day_of_week", "duration", "campaign", "pdays", "previous", "poutcome") VALUES (6959, 'telephone', 'may', 'fri', 26, '25', 999, '0', 'nonexistent');</w:t>
      </w:r>
    </w:p>
    <w:p w14:paraId="6C448F5B" w14:textId="77777777" w:rsidR="00EE6FEB" w:rsidRDefault="00EE6FEB"/>
    <w:p w14:paraId="1D3C82C8" w14:textId="77777777" w:rsidR="00EE6FEB" w:rsidRDefault="00EE6FEB">
      <w:r>
        <w:t>INSERT INTO  "Customer_campaign_details_p1" ("Customer_id", "contact", "month", "day_of_week", "duration", "campaign", "pdays", "previous", "poutcome") VALUES (6960, 'telephone', 'may', 'fri', 104, '6', 999, '0', 'nonexistent');</w:t>
      </w:r>
    </w:p>
    <w:p w14:paraId="3571FBB6" w14:textId="77777777" w:rsidR="00EE6FEB" w:rsidRDefault="00EE6FEB"/>
    <w:p w14:paraId="70D252C6" w14:textId="77777777" w:rsidR="00EE6FEB" w:rsidRDefault="00EE6FEB">
      <w:r>
        <w:t>INSERT INTO  "Customer_campaign_details_p1" ("Customer_id", "contact", "month", "day_of_week", "duration", "campaign", "pdays", "previous", "poutcome") VALUES (6961, 'telephone', 'may', 'fri', 205, '6', 999, '0', 'nonexistent');</w:t>
      </w:r>
    </w:p>
    <w:p w14:paraId="4FBE7814" w14:textId="77777777" w:rsidR="00EE6FEB" w:rsidRDefault="00EE6FEB"/>
    <w:p w14:paraId="591184BC" w14:textId="77777777" w:rsidR="00EE6FEB" w:rsidRDefault="00EE6FEB">
      <w:r>
        <w:t>INSERT INTO  "Customer_campaign_details_p1" ("Customer_id", "contact", "month", "day_of_week", "duration", "campaign", "pdays", "previous", "poutcome") VALUES (6962, 'telephone', 'may', 'fri', 891, '4', 999, '0', 'nonexistent');</w:t>
      </w:r>
    </w:p>
    <w:p w14:paraId="101E089A" w14:textId="77777777" w:rsidR="00EE6FEB" w:rsidRDefault="00EE6FEB"/>
    <w:p w14:paraId="6B3CA96D" w14:textId="77777777" w:rsidR="00EE6FEB" w:rsidRDefault="00EE6FEB">
      <w:r>
        <w:t>INSERT INTO  "Customer_campaign_details_p1" ("Customer_id", "contact", "month", "day_of_week", "duration", "campaign", "pdays", "previous", "poutcome") VALUES (6963, 'telephone', 'may', 'fri', 34, '2', 999, '0', 'nonexistent');</w:t>
      </w:r>
    </w:p>
    <w:p w14:paraId="113C9E41" w14:textId="77777777" w:rsidR="00EE6FEB" w:rsidRDefault="00EE6FEB"/>
    <w:p w14:paraId="5D8FED91" w14:textId="77777777" w:rsidR="00EE6FEB" w:rsidRDefault="00EE6FEB">
      <w:r>
        <w:t>INSERT INTO  "Customer_campaign_details_p1" ("Customer_id", "contact", "month", "day_of_week", "duration", "campaign", "pdays", "previous", "poutcome") VALUES (6964, 'telephone', 'may', 'fri', 745, '12', 999, '0', 'nonexistent');</w:t>
      </w:r>
    </w:p>
    <w:p w14:paraId="7599B83A" w14:textId="77777777" w:rsidR="00EE6FEB" w:rsidRDefault="00EE6FEB"/>
    <w:p w14:paraId="253D8022" w14:textId="77777777" w:rsidR="00EE6FEB" w:rsidRDefault="00EE6FEB">
      <w:r>
        <w:t>INSERT INTO  "Customer_campaign_details_p1" ("Customer_id", "contact", "month", "day_of_week", "duration", "campaign", "pdays", "previous", "poutcome") VALUES (6965, 'telephone', 'may', 'fri', 292, '4', 999, '0', 'nonexistent');</w:t>
      </w:r>
    </w:p>
    <w:p w14:paraId="436963F4" w14:textId="77777777" w:rsidR="00EE6FEB" w:rsidRDefault="00EE6FEB"/>
    <w:p w14:paraId="3D2C6C0C" w14:textId="77777777" w:rsidR="00EE6FEB" w:rsidRDefault="00EE6FEB">
      <w:r>
        <w:t>INSERT INTO  "Customer_campaign_details_p1" ("Customer_id", "contact", "month", "day_of_week", "duration", "campaign", "pdays", "previous", "poutcome") VALUES (6966, 'telephone', 'may', 'fri', 135, '3', 999, '0', 'nonexistent');</w:t>
      </w:r>
    </w:p>
    <w:p w14:paraId="6C39CB1E" w14:textId="77777777" w:rsidR="00EE6FEB" w:rsidRDefault="00EE6FEB"/>
    <w:p w14:paraId="00323809" w14:textId="77777777" w:rsidR="00EE6FEB" w:rsidRDefault="00EE6FEB">
      <w:r>
        <w:t>INSERT INTO  "Customer_campaign_details_p1" ("Customer_id", "contact", "month", "day_of_week", "duration", "campaign", "pdays", "previous", "poutcome") VALUES (6967, 'telephone', 'may', 'fri', 148, '4', 999, '0', 'nonexistent');</w:t>
      </w:r>
    </w:p>
    <w:p w14:paraId="219C67BF" w14:textId="77777777" w:rsidR="00EE6FEB" w:rsidRDefault="00EE6FEB"/>
    <w:p w14:paraId="0844BFE4" w14:textId="77777777" w:rsidR="00EE6FEB" w:rsidRDefault="00EE6FEB">
      <w:r>
        <w:t>INSERT INTO  "Customer_campaign_details_p1" ("Customer_id", "contact", "month", "day_of_week", "duration", "campaign", "pdays", "previous", "poutcome") VALUES (6968, 'telephone', 'may', 'fri', 539, '12', 999, '0', 'nonexistent');</w:t>
      </w:r>
    </w:p>
    <w:p w14:paraId="508243DA" w14:textId="77777777" w:rsidR="00EE6FEB" w:rsidRDefault="00EE6FEB"/>
    <w:p w14:paraId="3071DA9D" w14:textId="77777777" w:rsidR="00EE6FEB" w:rsidRDefault="00EE6FEB">
      <w:r>
        <w:t>INSERT INTO  "Customer_campaign_details_p1" ("Customer_id", "contact", "month", "day_of_week", "duration", "campaign", "pdays", "previous", "poutcome") VALUES (6969, 'telephone', 'may', 'fri', 3631, '2', 999, '0', 'nonexistent');</w:t>
      </w:r>
    </w:p>
    <w:p w14:paraId="1ADC7967" w14:textId="77777777" w:rsidR="00EE6FEB" w:rsidRDefault="00EE6FEB"/>
    <w:p w14:paraId="172A1905" w14:textId="77777777" w:rsidR="00EE6FEB" w:rsidRDefault="00EE6FEB">
      <w:r>
        <w:t>INSERT INTO  "Customer_campaign_details_p1" ("Customer_id", "contact", "month", "day_of_week", "duration", "campaign", "pdays", "previous", "poutcome") VALUES (6970, 'telephone', 'may', 'fri', 435, '2', 999, '0', 'nonexistent');</w:t>
      </w:r>
    </w:p>
    <w:p w14:paraId="450E9BEC" w14:textId="77777777" w:rsidR="00EE6FEB" w:rsidRDefault="00EE6FEB"/>
    <w:p w14:paraId="5C809508" w14:textId="77777777" w:rsidR="00EE6FEB" w:rsidRDefault="00EE6FEB">
      <w:r>
        <w:t>INSERT INTO  "Customer_campaign_details_p1" ("Customer_id", "contact", "month", "day_of_week", "duration", "campaign", "pdays", "previous", "poutcome") VALUES (6971, 'telephone', 'may', 'fri', 29, '4', 999, '0', 'nonexistent');</w:t>
      </w:r>
    </w:p>
    <w:p w14:paraId="4BE24E1D" w14:textId="77777777" w:rsidR="00EE6FEB" w:rsidRDefault="00EE6FEB"/>
    <w:p w14:paraId="43DB9231" w14:textId="77777777" w:rsidR="00EE6FEB" w:rsidRDefault="00EE6FEB">
      <w:r>
        <w:t>INSERT INTO  "Customer_campaign_details_p1" ("Customer_id", "contact", "month", "day_of_week", "duration", "campaign", "pdays", "previous", "poutcome") VALUES (6972, 'telephone', 'may', 'fri', 510, '5', 999, '0', 'nonexistent');</w:t>
      </w:r>
    </w:p>
    <w:p w14:paraId="59842B9B" w14:textId="77777777" w:rsidR="00EE6FEB" w:rsidRDefault="00EE6FEB"/>
    <w:p w14:paraId="3E89AFED" w14:textId="77777777" w:rsidR="00EE6FEB" w:rsidRDefault="00EE6FEB">
      <w:r>
        <w:t>INSERT INTO  "Customer_campaign_details_p1" ("Customer_id", "contact", "month", "day_of_week", "duration", "campaign", "pdays", "previous", "poutcome") VALUES (6973, 'telephone', 'may', 'fri', 1044, '5', 999, '0', 'nonexistent');</w:t>
      </w:r>
    </w:p>
    <w:p w14:paraId="432EF00A" w14:textId="77777777" w:rsidR="00EE6FEB" w:rsidRDefault="00EE6FEB"/>
    <w:p w14:paraId="7ABB7A68" w14:textId="77777777" w:rsidR="00EE6FEB" w:rsidRDefault="00EE6FEB">
      <w:r>
        <w:t>INSERT INTO  "Customer_campaign_details_p1" ("Customer_id", "contact", "month", "day_of_week", "duration", "campaign", "pdays", "previous", "poutcome") VALUES (6974, 'telephone', 'may', 'fri', 59, '3', 999, '0', 'nonexistent');</w:t>
      </w:r>
    </w:p>
    <w:p w14:paraId="0553F2A1" w14:textId="77777777" w:rsidR="00EE6FEB" w:rsidRDefault="00EE6FEB"/>
    <w:p w14:paraId="008FADEF" w14:textId="77777777" w:rsidR="00EE6FEB" w:rsidRDefault="00EE6FEB">
      <w:r>
        <w:t>INSERT INTO  "Customer_campaign_details_p1" ("Customer_id", "contact", "month", "day_of_week", "duration", "campaign", "pdays", "previous", "poutcome") VALUES (6975, 'telephone', 'may', 'fri', 96, '8', 999, '0', 'nonexistent');</w:t>
      </w:r>
    </w:p>
    <w:p w14:paraId="23105A15" w14:textId="77777777" w:rsidR="00EE6FEB" w:rsidRDefault="00EE6FEB"/>
    <w:p w14:paraId="455C8A35" w14:textId="77777777" w:rsidR="00EE6FEB" w:rsidRDefault="00EE6FEB">
      <w:r>
        <w:t>INSERT INTO  "Customer_campaign_details_p1" ("Customer_id", "contact", "month", "day_of_week", "duration", "campaign", "pdays", "previous", "poutcome") VALUES (6976, 'telephone', 'may', 'fri', 122, '4', 999, '0', 'nonexistent');</w:t>
      </w:r>
    </w:p>
    <w:p w14:paraId="0A2EE98A" w14:textId="77777777" w:rsidR="00EE6FEB" w:rsidRDefault="00EE6FEB"/>
    <w:p w14:paraId="44C1F97F" w14:textId="77777777" w:rsidR="00EE6FEB" w:rsidRDefault="00EE6FEB">
      <w:r>
        <w:t>INSERT INTO  "Customer_campaign_details_p1" ("Customer_id", "contact", "month", "day_of_week", "duration", "campaign", "pdays", "previous", "poutcome") VALUES (6977, 'telephone', 'may', 'fri', 84, '3', 999, '0', 'nonexistent');</w:t>
      </w:r>
    </w:p>
    <w:p w14:paraId="608D56F9" w14:textId="77777777" w:rsidR="00EE6FEB" w:rsidRDefault="00EE6FEB"/>
    <w:p w14:paraId="294E867E" w14:textId="77777777" w:rsidR="00EE6FEB" w:rsidRDefault="00EE6FEB">
      <w:r>
        <w:t>INSERT INTO  "Customer_campaign_details_p1" ("Customer_id", "contact", "month", "day_of_week", "duration", "campaign", "pdays", "previous", "poutcome") VALUES (6978, 'telephone', 'may', 'fri', 43, '2', 999, '0', 'nonexistent');</w:t>
      </w:r>
    </w:p>
    <w:p w14:paraId="448A692A" w14:textId="77777777" w:rsidR="00EE6FEB" w:rsidRDefault="00EE6FEB"/>
    <w:p w14:paraId="0CF13E7D" w14:textId="77777777" w:rsidR="00EE6FEB" w:rsidRDefault="00EE6FEB">
      <w:r>
        <w:t>INSERT INTO  "Customer_campaign_details_p1" ("Customer_id", "contact", "month", "day_of_week", "duration", "campaign", "pdays", "previous", "poutcome") VALUES (6979, 'telephone', 'may', 'fri', 223, '2', 999, '0', 'nonexistent');</w:t>
      </w:r>
    </w:p>
    <w:p w14:paraId="1DF6E6CD" w14:textId="77777777" w:rsidR="00EE6FEB" w:rsidRDefault="00EE6FEB"/>
    <w:p w14:paraId="24011274" w14:textId="77777777" w:rsidR="00EE6FEB" w:rsidRDefault="00EE6FEB">
      <w:r>
        <w:t>INSERT INTO  "Customer_campaign_details_p1" ("Customer_id", "contact", "month", "day_of_week", "duration", "campaign", "pdays", "previous", "poutcome") VALUES (6980, 'telephone', 'may', 'fri', 288, '3', 999, '0', 'nonexistent');</w:t>
      </w:r>
    </w:p>
    <w:p w14:paraId="582DA6A9" w14:textId="77777777" w:rsidR="00EE6FEB" w:rsidRDefault="00EE6FEB"/>
    <w:p w14:paraId="6A5F75E9" w14:textId="77777777" w:rsidR="00EE6FEB" w:rsidRDefault="00EE6FEB">
      <w:r>
        <w:t>INSERT INTO  "Customer_campaign_details_p1" ("Customer_id", "contact", "month", "day_of_week", "duration", "campaign", "pdays", "previous", "poutcome") VALUES (6981, 'telephone', 'may', 'fri', 306, '3', 999, '0', 'nonexistent');</w:t>
      </w:r>
    </w:p>
    <w:p w14:paraId="6B3B67A6" w14:textId="77777777" w:rsidR="00EE6FEB" w:rsidRDefault="00EE6FEB"/>
    <w:p w14:paraId="61043CBF" w14:textId="77777777" w:rsidR="00EE6FEB" w:rsidRDefault="00EE6FEB">
      <w:r>
        <w:t>INSERT INTO  "Customer_campaign_details_p1" ("Customer_id", "contact", "month", "day_of_week", "duration", "campaign", "pdays", "previous", "poutcome") VALUES (6982, 'telephone', 'may', 'fri', 81, '3', 999, '0', 'nonexistent');</w:t>
      </w:r>
    </w:p>
    <w:p w14:paraId="7A9B4586" w14:textId="77777777" w:rsidR="00EE6FEB" w:rsidRDefault="00EE6FEB"/>
    <w:p w14:paraId="31C7133A" w14:textId="77777777" w:rsidR="00EE6FEB" w:rsidRDefault="00EE6FEB">
      <w:r>
        <w:t>INSERT INTO  "Customer_campaign_details_p1" ("Customer_id", "contact", "month", "day_of_week", "duration", "campaign", "pdays", "previous", "poutcome") VALUES (6983, 'telephone', 'may', 'fri', 53, '7', 999, '0', 'nonexistent');</w:t>
      </w:r>
    </w:p>
    <w:p w14:paraId="3D396120" w14:textId="77777777" w:rsidR="00EE6FEB" w:rsidRDefault="00EE6FEB"/>
    <w:p w14:paraId="5D4FE649" w14:textId="77777777" w:rsidR="00EE6FEB" w:rsidRDefault="00EE6FEB">
      <w:r>
        <w:t>INSERT INTO  "Customer_campaign_details_p1" ("Customer_id", "contact", "month", "day_of_week", "duration", "campaign", "pdays", "previous", "poutcome") VALUES (6984, 'telephone', 'may', 'fri', 436, '3', 999, '0', 'nonexistent');</w:t>
      </w:r>
    </w:p>
    <w:p w14:paraId="5D425A4E" w14:textId="77777777" w:rsidR="00EE6FEB" w:rsidRDefault="00EE6FEB"/>
    <w:p w14:paraId="558F4FBB" w14:textId="77777777" w:rsidR="00EE6FEB" w:rsidRDefault="00EE6FEB">
      <w:r>
        <w:t>INSERT INTO  "Customer_campaign_details_p1" ("Customer_id", "contact", "month", "day_of_week", "duration", "campaign", "pdays", "previous", "poutcome") VALUES (6985, 'telephone', 'may', 'fri', 41, '8', 999, '0', 'nonexistent');</w:t>
      </w:r>
    </w:p>
    <w:p w14:paraId="75F29A43" w14:textId="77777777" w:rsidR="00EE6FEB" w:rsidRDefault="00EE6FEB"/>
    <w:p w14:paraId="7714FAAA" w14:textId="77777777" w:rsidR="00EE6FEB" w:rsidRDefault="00EE6FEB">
      <w:r>
        <w:t>INSERT INTO  "Customer_campaign_details_p1" ("Customer_id", "contact", "month", "day_of_week", "duration", "campaign", "pdays", "previous", "poutcome") VALUES (6986, 'telephone', 'may', 'fri', 147, '2', 999, '0', 'nonexistent');</w:t>
      </w:r>
    </w:p>
    <w:p w14:paraId="7AE1558C" w14:textId="77777777" w:rsidR="00EE6FEB" w:rsidRDefault="00EE6FEB"/>
    <w:p w14:paraId="319BDD90" w14:textId="77777777" w:rsidR="00EE6FEB" w:rsidRDefault="00EE6FEB">
      <w:r>
        <w:t>INSERT INTO  "Customer_campaign_details_p1" ("Customer_id", "contact", "month", "day_of_week", "duration", "campaign", "pdays", "previous", "poutcome") VALUES (6987, 'telephone', 'may', 'fri', 81, '2', 999, '0', 'nonexistent');</w:t>
      </w:r>
    </w:p>
    <w:p w14:paraId="438FA0F9" w14:textId="77777777" w:rsidR="00EE6FEB" w:rsidRDefault="00EE6FEB"/>
    <w:p w14:paraId="781F4B1E" w14:textId="77777777" w:rsidR="00EE6FEB" w:rsidRDefault="00EE6FEB">
      <w:r>
        <w:t>INSERT INTO  "Customer_campaign_details_p1" ("Customer_id", "contact", "month", "day_of_week", "duration", "campaign", "pdays", "previous", "poutcome") VALUES (6988, 'telephone', 'may', 'fri', 232, '3', 999, '0', 'nonexistent');</w:t>
      </w:r>
    </w:p>
    <w:p w14:paraId="6391B5DB" w14:textId="77777777" w:rsidR="00EE6FEB" w:rsidRDefault="00EE6FEB"/>
    <w:p w14:paraId="67FA8B6A" w14:textId="77777777" w:rsidR="00EE6FEB" w:rsidRDefault="00EE6FEB">
      <w:r>
        <w:t>INSERT INTO  "Customer_campaign_details_p1" ("Customer_id", "contact", "month", "day_of_week", "duration", "campaign", "pdays", "previous", "poutcome") VALUES (6989, 'telephone', 'may', 'fri', 82, '2', 999, '0', 'nonexistent');</w:t>
      </w:r>
    </w:p>
    <w:p w14:paraId="11C36130" w14:textId="77777777" w:rsidR="00EE6FEB" w:rsidRDefault="00EE6FEB"/>
    <w:p w14:paraId="0F7435B3" w14:textId="77777777" w:rsidR="00EE6FEB" w:rsidRDefault="00EE6FEB">
      <w:r>
        <w:t>INSERT INTO  "Customer_campaign_details_p1" ("Customer_id", "contact", "month", "day_of_week", "duration", "campaign", "pdays", "previous", "poutcome") VALUES (6990, 'telephone', 'may', 'fri', 60, '16', 999, '0', 'nonexistent');</w:t>
      </w:r>
    </w:p>
    <w:p w14:paraId="783CBD89" w14:textId="77777777" w:rsidR="00EE6FEB" w:rsidRDefault="00EE6FEB"/>
    <w:p w14:paraId="4D4022BC" w14:textId="77777777" w:rsidR="00EE6FEB" w:rsidRDefault="00EE6FEB">
      <w:r>
        <w:t>INSERT INTO  "Customer_campaign_details_p1" ("Customer_id", "contact", "month", "day_of_week", "duration", "campaign", "pdays", "previous", "poutcome") VALUES (6991, 'telephone', 'may', 'fri', 141, '9', 999, '0', 'nonexistent');</w:t>
      </w:r>
    </w:p>
    <w:p w14:paraId="30816AC7" w14:textId="77777777" w:rsidR="00EE6FEB" w:rsidRDefault="00EE6FEB"/>
    <w:p w14:paraId="6FEA1E05" w14:textId="77777777" w:rsidR="00EE6FEB" w:rsidRDefault="00EE6FEB">
      <w:r>
        <w:t>INSERT INTO  "Customer_campaign_details_p1" ("Customer_id", "contact", "month", "day_of_week", "duration", "campaign", "pdays", "previous", "poutcome") VALUES (6992, 'telephone', 'may', 'fri', 206, '3', 999, '0', 'nonexistent');</w:t>
      </w:r>
    </w:p>
    <w:p w14:paraId="038E9BD5" w14:textId="77777777" w:rsidR="00EE6FEB" w:rsidRDefault="00EE6FEB"/>
    <w:p w14:paraId="10FCF128" w14:textId="77777777" w:rsidR="00EE6FEB" w:rsidRDefault="00EE6FEB">
      <w:r>
        <w:t>INSERT INTO  "Customer_campaign_details_p1" ("Customer_id", "contact", "month", "day_of_week", "duration", "campaign", "pdays", "previous", "poutcome") VALUES (6993, 'telephone', 'may', 'fri', 170, '19', 999, '0', 'nonexistent');</w:t>
      </w:r>
    </w:p>
    <w:p w14:paraId="52BC368A" w14:textId="77777777" w:rsidR="00EE6FEB" w:rsidRDefault="00EE6FEB"/>
    <w:p w14:paraId="19853004" w14:textId="77777777" w:rsidR="00EE6FEB" w:rsidRDefault="00EE6FEB">
      <w:r>
        <w:t>INSERT INTO  "Customer_campaign_details_p1" ("Customer_id", "contact", "month", "day_of_week", "duration", "campaign", "pdays", "previous", "poutcome") VALUES (6994, 'telephone', 'may', 'fri', 251, '3', 999, '0', 'nonexistent');</w:t>
      </w:r>
    </w:p>
    <w:p w14:paraId="258FC1CD" w14:textId="77777777" w:rsidR="00EE6FEB" w:rsidRDefault="00EE6FEB"/>
    <w:p w14:paraId="170A9FBB" w14:textId="77777777" w:rsidR="00EE6FEB" w:rsidRDefault="00EE6FEB">
      <w:r>
        <w:t>INSERT INTO  "Customer_campaign_details_p1" ("Customer_id", "contact", "month", "day_of_week", "duration", "campaign", "pdays", "previous", "poutcome") VALUES (6995, 'telephone', 'may', 'fri', 25, '5', 999, '0', 'nonexistent');</w:t>
      </w:r>
    </w:p>
    <w:p w14:paraId="0D9E7CA3" w14:textId="77777777" w:rsidR="00EE6FEB" w:rsidRDefault="00EE6FEB"/>
    <w:p w14:paraId="1420396E" w14:textId="77777777" w:rsidR="00EE6FEB" w:rsidRDefault="00EE6FEB">
      <w:r>
        <w:t>INSERT INTO  "Customer_campaign_details_p1" ("Customer_id", "contact", "month", "day_of_week", "duration", "campaign", "pdays", "previous", "poutcome") VALUES (6996, 'telephone', 'may', 'fri', 123, '4', 999, '0', 'nonexistent');</w:t>
      </w:r>
    </w:p>
    <w:p w14:paraId="3347FDFD" w14:textId="77777777" w:rsidR="00EE6FEB" w:rsidRDefault="00EE6FEB"/>
    <w:p w14:paraId="6BE7A242" w14:textId="77777777" w:rsidR="00EE6FEB" w:rsidRDefault="00EE6FEB">
      <w:r>
        <w:t>INSERT INTO  "Customer_campaign_details_p1" ("Customer_id", "contact", "month", "day_of_week", "duration", "campaign", "pdays", "previous", "poutcome") VALUES (6997, 'telephone', 'may', 'fri', 58, '3', 999, '0', 'nonexistent');</w:t>
      </w:r>
    </w:p>
    <w:p w14:paraId="3048A587" w14:textId="77777777" w:rsidR="00EE6FEB" w:rsidRDefault="00EE6FEB"/>
    <w:p w14:paraId="6E030714" w14:textId="77777777" w:rsidR="00EE6FEB" w:rsidRDefault="00EE6FEB">
      <w:r>
        <w:t>INSERT INTO  "Customer_campaign_details_p1" ("Customer_id", "contact", "month", "day_of_week", "duration", "campaign", "pdays", "previous", "poutcome") VALUES (6998, 'telephone', 'may', 'fri', 1193, '2', 999, '0', 'nonexistent');</w:t>
      </w:r>
    </w:p>
    <w:p w14:paraId="05337EB5" w14:textId="77777777" w:rsidR="00EE6FEB" w:rsidRDefault="00EE6FEB"/>
    <w:p w14:paraId="2390A3B9" w14:textId="77777777" w:rsidR="00EE6FEB" w:rsidRDefault="00EE6FEB">
      <w:r>
        <w:t>INSERT INTO  "Customer_campaign_details_p1" ("Customer_id", "contact", "month", "day_of_week", "duration", "campaign", "pdays", "previous", "poutcome") VALUES (6999, 'telephone', 'may', 'fri', 127, '5', 999, '0', 'nonexistent');</w:t>
      </w:r>
    </w:p>
    <w:p w14:paraId="7EE5ABFF" w14:textId="77777777" w:rsidR="00EE6FEB" w:rsidRDefault="00EE6FEB"/>
    <w:p w14:paraId="4C0453E4" w14:textId="77777777" w:rsidR="00EE6FEB" w:rsidRDefault="00EE6FEB">
      <w:r>
        <w:t>INSERT INTO  "Customer_campaign_details_p1" ("Customer_id", "contact", "month", "day_of_week", "duration", "campaign", "pdays", "previous", "poutcome") VALUES (7000, 'telephone', 'may', 'fri', 395, '2', 999, '0', 'nonexistent');</w:t>
      </w:r>
    </w:p>
    <w:p w14:paraId="5D132E37" w14:textId="77777777" w:rsidR="00EE6FEB" w:rsidRDefault="00EE6FEB"/>
    <w:p w14:paraId="43E0CC65" w14:textId="77777777" w:rsidR="00EE6FEB" w:rsidRDefault="00EE6FEB">
      <w:r>
        <w:t>INSERT INTO  "Customer_campaign_details_p1" ("Customer_id", "contact", "month", "day_of_week", "duration", "campaign", "pdays", "previous", "poutcome") VALUES (7001, 'telephone', 'jun', 'mon', 72, '3', 999, '0', 'nonexistent');</w:t>
      </w:r>
    </w:p>
    <w:p w14:paraId="220E256C" w14:textId="77777777" w:rsidR="00EE6FEB" w:rsidRDefault="00EE6FEB"/>
    <w:p w14:paraId="13BE54D6" w14:textId="77777777" w:rsidR="00EE6FEB" w:rsidRDefault="00EE6FEB">
      <w:r>
        <w:t>INSERT INTO  "Customer_campaign_details_p1" ("Customer_id", "contact", "month", "day_of_week", "duration", "campaign", "pdays", "previous", "poutcome") VALUES (7002, 'telephone', 'jun', 'mon', 119, '9', 999, '0', 'nonexistent');</w:t>
      </w:r>
    </w:p>
    <w:p w14:paraId="07C95CDA" w14:textId="77777777" w:rsidR="00EE6FEB" w:rsidRDefault="00EE6FEB"/>
    <w:p w14:paraId="52FBD922" w14:textId="77777777" w:rsidR="00EE6FEB" w:rsidRDefault="00EE6FEB">
      <w:r>
        <w:t>INSERT INTO  "Customer_campaign_details_p1" ("Customer_id", "contact", "month", "day_of_week", "duration", "campaign", "pdays", "previous", "poutcome") VALUES (7003, 'telephone', 'jun', 'mon', 100, '2', 999, '0', 'nonexistent');</w:t>
      </w:r>
    </w:p>
    <w:p w14:paraId="22C5C133" w14:textId="77777777" w:rsidR="00EE6FEB" w:rsidRDefault="00EE6FEB"/>
    <w:p w14:paraId="17917ED2" w14:textId="77777777" w:rsidR="00EE6FEB" w:rsidRDefault="00EE6FEB">
      <w:r>
        <w:t>INSERT INTO  "Customer_campaign_details_p1" ("Customer_id", "contact", "month", "day_of_week", "duration", "campaign", "pdays", "previous", "poutcome") VALUES (7004, 'telephone', 'jun', 'mon', 80, '3', 999, '0', 'nonexistent');</w:t>
      </w:r>
    </w:p>
    <w:p w14:paraId="43BB0818" w14:textId="77777777" w:rsidR="00EE6FEB" w:rsidRDefault="00EE6FEB"/>
    <w:p w14:paraId="79325755" w14:textId="77777777" w:rsidR="00EE6FEB" w:rsidRDefault="00EE6FEB">
      <w:r>
        <w:t>INSERT INTO  "Customer_campaign_details_p1" ("Customer_id", "contact", "month", "day_of_week", "duration", "campaign", "pdays", "previous", "poutcome") VALUES (7005, 'telephone', 'jun', 'mon', 132, '2', 999, '0', 'nonexistent');</w:t>
      </w:r>
    </w:p>
    <w:p w14:paraId="1B4D572F" w14:textId="77777777" w:rsidR="00EE6FEB" w:rsidRDefault="00EE6FEB"/>
    <w:p w14:paraId="011670EF" w14:textId="77777777" w:rsidR="00EE6FEB" w:rsidRDefault="00EE6FEB">
      <w:r>
        <w:t>INSERT INTO  "Customer_campaign_details_p1" ("Customer_id", "contact", "month", "day_of_week", "duration", "campaign", "pdays", "previous", "poutcome") VALUES (7006, 'telephone', 'jun', 'mon', 140, '3', 999, '0', 'nonexistent');</w:t>
      </w:r>
    </w:p>
    <w:p w14:paraId="54F71F8B" w14:textId="77777777" w:rsidR="00EE6FEB" w:rsidRDefault="00EE6FEB"/>
    <w:p w14:paraId="27820379" w14:textId="77777777" w:rsidR="00EE6FEB" w:rsidRDefault="00EE6FEB">
      <w:r>
        <w:t>INSERT INTO  "Customer_campaign_details_p1" ("Customer_id", "contact", "month", "day_of_week", "duration", "campaign", "pdays", "previous", "poutcome") VALUES (7007, 'telephone', 'jun', 'mon', 130, '2', 999, '0', 'nonexistent');</w:t>
      </w:r>
    </w:p>
    <w:p w14:paraId="41CBEE15" w14:textId="77777777" w:rsidR="00EE6FEB" w:rsidRDefault="00EE6FEB"/>
    <w:p w14:paraId="47796D27" w14:textId="77777777" w:rsidR="00EE6FEB" w:rsidRDefault="00EE6FEB">
      <w:r>
        <w:t>INSERT INTO  "Customer_campaign_details_p1" ("Customer_id", "contact", "month", "day_of_week", "duration", "campaign", "pdays", "previous", "poutcome") VALUES (7008, 'telephone', 'jun', 'mon', 251, '4', 999, '0', 'nonexistent');</w:t>
      </w:r>
    </w:p>
    <w:p w14:paraId="185D3CA0" w14:textId="77777777" w:rsidR="00EE6FEB" w:rsidRDefault="00EE6FEB"/>
    <w:p w14:paraId="4BEB763B" w14:textId="77777777" w:rsidR="00EE6FEB" w:rsidRDefault="00EE6FEB">
      <w:r>
        <w:t>INSERT INTO  "Customer_campaign_details_p1" ("Customer_id", "contact", "month", "day_of_week", "duration", "campaign", "pdays", "previous", "poutcome") VALUES (7009, 'telephone', 'jun', 'mon', 71, '2', 999, '0', 'nonexistent');</w:t>
      </w:r>
    </w:p>
    <w:p w14:paraId="23238070" w14:textId="77777777" w:rsidR="00EE6FEB" w:rsidRDefault="00EE6FEB"/>
    <w:p w14:paraId="24031BB6" w14:textId="77777777" w:rsidR="00EE6FEB" w:rsidRDefault="00EE6FEB">
      <w:r>
        <w:t>INSERT INTO  "Customer_campaign_details_p1" ("Customer_id", "contact", "month", "day_of_week", "duration", "campaign", "pdays", "previous", "poutcome") VALUES (7010, 'telephone', 'jun', 'mon', 52, '3', 999, '0', 'nonexistent');</w:t>
      </w:r>
    </w:p>
    <w:p w14:paraId="264AD27C" w14:textId="77777777" w:rsidR="00EE6FEB" w:rsidRDefault="00EE6FEB"/>
    <w:p w14:paraId="1F79AFD2" w14:textId="77777777" w:rsidR="00EE6FEB" w:rsidRDefault="00EE6FEB">
      <w:r>
        <w:t>INSERT INTO  "Customer_campaign_details_p1" ("Customer_id", "contact", "month", "day_of_week", "duration", "campaign", "pdays", "previous", "poutcome") VALUES (7011, 'telephone', 'jun', 'mon', 108, '4', 999, '0', 'nonexistent');</w:t>
      </w:r>
    </w:p>
    <w:p w14:paraId="1A5ADDCA" w14:textId="77777777" w:rsidR="00EE6FEB" w:rsidRDefault="00EE6FEB"/>
    <w:p w14:paraId="2AFB4156" w14:textId="77777777" w:rsidR="00EE6FEB" w:rsidRDefault="00EE6FEB">
      <w:r>
        <w:t>INSERT INTO  "Customer_campaign_details_p1" ("Customer_id", "contact", "month", "day_of_week", "duration", "campaign", "pdays", "previous", "poutcome") VALUES (7012, 'telephone', 'jun', 'mon', 150, '3', 999, '0', 'nonexistent');</w:t>
      </w:r>
    </w:p>
    <w:p w14:paraId="04064781" w14:textId="77777777" w:rsidR="00EE6FEB" w:rsidRDefault="00EE6FEB"/>
    <w:p w14:paraId="7FF1C95F" w14:textId="77777777" w:rsidR="00EE6FEB" w:rsidRDefault="00EE6FEB">
      <w:r>
        <w:t>INSERT INTO  "Customer_campaign_details_p1" ("Customer_id", "contact", "month", "day_of_week", "duration", "campaign", "pdays", "previous", "poutcome") VALUES (7013, 'telephone', 'jun', 'mon', 25, '7', 999, '0', 'nonexistent');</w:t>
      </w:r>
    </w:p>
    <w:p w14:paraId="79C73379" w14:textId="77777777" w:rsidR="00EE6FEB" w:rsidRDefault="00EE6FEB"/>
    <w:p w14:paraId="6A0EB3CC" w14:textId="77777777" w:rsidR="00EE6FEB" w:rsidRDefault="00EE6FEB">
      <w:r>
        <w:t>INSERT INTO  "Customer_campaign_details_p1" ("Customer_id", "contact", "month", "day_of_week", "duration", "campaign", "pdays", "previous", "poutcome") VALUES (7014, 'telephone', 'jun', 'mon', 90, '3', 999, '0', 'nonexistent');</w:t>
      </w:r>
    </w:p>
    <w:p w14:paraId="51148947" w14:textId="77777777" w:rsidR="00EE6FEB" w:rsidRDefault="00EE6FEB"/>
    <w:p w14:paraId="1BE33F6A" w14:textId="77777777" w:rsidR="00EE6FEB" w:rsidRDefault="00EE6FEB">
      <w:r>
        <w:t>INSERT INTO  "Customer_campaign_details_p1" ("Customer_id", "contact", "month", "day_of_week", "duration", "campaign", "pdays", "previous", "poutcome") VALUES (7015, 'telephone', 'jun', 'mon', 51, '4', 999, '0', 'nonexistent');</w:t>
      </w:r>
    </w:p>
    <w:p w14:paraId="78047815" w14:textId="77777777" w:rsidR="00EE6FEB" w:rsidRDefault="00EE6FEB"/>
    <w:p w14:paraId="5E7FAEC5" w14:textId="77777777" w:rsidR="00EE6FEB" w:rsidRDefault="00EE6FEB">
      <w:r>
        <w:t>INSERT INTO  "Customer_campaign_details_p1" ("Customer_id", "contact", "month", "day_of_week", "duration", "campaign", "pdays", "previous", "poutcome") VALUES (7016, 'telephone', 'jun', 'mon', 361, '3', 999, '0', 'nonexistent');</w:t>
      </w:r>
    </w:p>
    <w:p w14:paraId="6360A031" w14:textId="77777777" w:rsidR="00EE6FEB" w:rsidRDefault="00EE6FEB"/>
    <w:p w14:paraId="0CEE75D5" w14:textId="77777777" w:rsidR="00EE6FEB" w:rsidRDefault="00EE6FEB">
      <w:r>
        <w:t>INSERT INTO  "Customer_campaign_details_p1" ("Customer_id", "contact", "month", "day_of_week", "duration", "campaign", "pdays", "previous", "poutcome") VALUES (7017, 'telephone', 'jun', 'mon', 88, '4', 999, '0', 'nonexistent');</w:t>
      </w:r>
    </w:p>
    <w:p w14:paraId="332B33C9" w14:textId="77777777" w:rsidR="00EE6FEB" w:rsidRDefault="00EE6FEB"/>
    <w:p w14:paraId="1B6E83D5" w14:textId="77777777" w:rsidR="00EE6FEB" w:rsidRDefault="00EE6FEB">
      <w:r>
        <w:t>INSERT INTO  "Customer_campaign_details_p1" ("Customer_id", "contact", "month", "day_of_week", "duration", "campaign", "pdays", "previous", "poutcome") VALUES (7018, 'telephone', 'jun', 'mon', 372, '2', 999, '0', 'nonexistent');</w:t>
      </w:r>
    </w:p>
    <w:p w14:paraId="79C445BC" w14:textId="77777777" w:rsidR="00EE6FEB" w:rsidRDefault="00EE6FEB"/>
    <w:p w14:paraId="79B448CF" w14:textId="77777777" w:rsidR="00EE6FEB" w:rsidRDefault="00EE6FEB">
      <w:r>
        <w:t>INSERT INTO  "Customer_campaign_details_p1" ("Customer_id", "contact", "month", "day_of_week", "duration", "campaign", "pdays", "previous", "poutcome") VALUES (7019, 'telephone', 'jun', 'mon', 63, '1', 999, '0', 'nonexistent');</w:t>
      </w:r>
    </w:p>
    <w:p w14:paraId="145A35CC" w14:textId="77777777" w:rsidR="00EE6FEB" w:rsidRDefault="00EE6FEB"/>
    <w:p w14:paraId="63CE8BAE" w14:textId="77777777" w:rsidR="00EE6FEB" w:rsidRDefault="00EE6FEB">
      <w:r>
        <w:t>INSERT INTO  "Customer_campaign_details_p1" ("Customer_id", "contact", "month", "day_of_week", "duration", "campaign", "pdays", "previous", "poutcome") VALUES (7020, 'telephone', 'jun', 'mon', 550, '3', 999, '0', 'nonexistent');</w:t>
      </w:r>
    </w:p>
    <w:p w14:paraId="05D17160" w14:textId="77777777" w:rsidR="00EE6FEB" w:rsidRDefault="00EE6FEB"/>
    <w:p w14:paraId="4EF71736" w14:textId="77777777" w:rsidR="00EE6FEB" w:rsidRDefault="00EE6FEB">
      <w:r>
        <w:t>INSERT INTO  "Customer_campaign_details_p1" ("Customer_id", "contact", "month", "day_of_week", "duration", "campaign", "pdays", "previous", "poutcome") VALUES (7021, 'telephone', 'jun', 'mon', 133, '1', 999, '0', 'nonexistent');</w:t>
      </w:r>
    </w:p>
    <w:p w14:paraId="78425A51" w14:textId="77777777" w:rsidR="00EE6FEB" w:rsidRDefault="00EE6FEB"/>
    <w:p w14:paraId="248FBE41" w14:textId="77777777" w:rsidR="00EE6FEB" w:rsidRDefault="00EE6FEB">
      <w:r>
        <w:t>INSERT INTO  "Customer_campaign_details_p1" ("Customer_id", "contact", "month", "day_of_week", "duration", "campaign", "pdays", "previous", "poutcome") VALUES (7022, 'telephone', 'jun', 'mon', 68, '1', 999, '0', 'nonexistent');</w:t>
      </w:r>
    </w:p>
    <w:p w14:paraId="39827B96" w14:textId="77777777" w:rsidR="00EE6FEB" w:rsidRDefault="00EE6FEB"/>
    <w:p w14:paraId="5DCBF744" w14:textId="77777777" w:rsidR="00EE6FEB" w:rsidRDefault="00EE6FEB">
      <w:r>
        <w:t>INSERT INTO  "Customer_campaign_details_p1" ("Customer_id", "contact", "month", "day_of_week", "duration", "campaign", "pdays", "previous", "poutcome") VALUES (7023, 'telephone', 'jun', 'mon', 175, '2', 999, '0', 'nonexistent');</w:t>
      </w:r>
    </w:p>
    <w:p w14:paraId="74D9DA5F" w14:textId="77777777" w:rsidR="00EE6FEB" w:rsidRDefault="00EE6FEB"/>
    <w:p w14:paraId="649B5337" w14:textId="77777777" w:rsidR="00EE6FEB" w:rsidRDefault="00EE6FEB">
      <w:r>
        <w:t>INSERT INTO  "Customer_campaign_details_p1" ("Customer_id", "contact", "month", "day_of_week", "duration", "campaign", "pdays", "previous", "poutcome") VALUES (7024, 'telephone', 'jun', 'mon', 202, '1', 999, '0', 'nonexistent');</w:t>
      </w:r>
    </w:p>
    <w:p w14:paraId="35D4439E" w14:textId="77777777" w:rsidR="00EE6FEB" w:rsidRDefault="00EE6FEB"/>
    <w:p w14:paraId="2B32C7B0" w14:textId="77777777" w:rsidR="00EE6FEB" w:rsidRDefault="00EE6FEB">
      <w:r>
        <w:t>INSERT INTO  "Customer_campaign_details_p1" ("Customer_id", "contact", "month", "day_of_week", "duration", "campaign", "pdays", "previous", "poutcome") VALUES (7025, 'telephone', 'jun', 'mon', 192, '8', 999, '0', 'nonexistent');</w:t>
      </w:r>
    </w:p>
    <w:p w14:paraId="562362C2" w14:textId="77777777" w:rsidR="00EE6FEB" w:rsidRDefault="00EE6FEB"/>
    <w:p w14:paraId="269092AE" w14:textId="77777777" w:rsidR="00EE6FEB" w:rsidRDefault="00EE6FEB">
      <w:r>
        <w:t>INSERT INTO  "Customer_campaign_details_p1" ("Customer_id", "contact", "month", "day_of_week", "duration", "campaign", "pdays", "previous", "poutcome") VALUES (7026, 'telephone', 'jun', 'mon', 484, '1', 999, '0', 'nonexistent');</w:t>
      </w:r>
    </w:p>
    <w:p w14:paraId="1357EDC3" w14:textId="77777777" w:rsidR="00EE6FEB" w:rsidRDefault="00EE6FEB"/>
    <w:p w14:paraId="2F490F6F" w14:textId="77777777" w:rsidR="00EE6FEB" w:rsidRDefault="00EE6FEB">
      <w:r>
        <w:t>INSERT INTO  "Customer_campaign_details_p1" ("Customer_id", "contact", "month", "day_of_week", "duration", "campaign", "pdays", "previous", "poutcome") VALUES (7027, 'telephone', 'jun', 'mon', 230, '2', 999, '0', 'nonexistent');</w:t>
      </w:r>
    </w:p>
    <w:p w14:paraId="20E1D4A4" w14:textId="77777777" w:rsidR="00EE6FEB" w:rsidRDefault="00EE6FEB"/>
    <w:p w14:paraId="12A75DB7" w14:textId="77777777" w:rsidR="00EE6FEB" w:rsidRDefault="00EE6FEB">
      <w:r>
        <w:t>INSERT INTO  "Customer_campaign_details_p1" ("Customer_id", "contact", "month", "day_of_week", "duration", "campaign", "pdays", "previous", "poutcome") VALUES (7028, 'telephone', 'jun', 'mon', 403, '1', 999, '0', 'nonexistent');</w:t>
      </w:r>
    </w:p>
    <w:p w14:paraId="39C2E98E" w14:textId="77777777" w:rsidR="00EE6FEB" w:rsidRDefault="00EE6FEB"/>
    <w:p w14:paraId="0586CFA5" w14:textId="77777777" w:rsidR="00EE6FEB" w:rsidRDefault="00EE6FEB">
      <w:r>
        <w:t>INSERT INTO  "Customer_campaign_details_p1" ("Customer_id", "contact", "month", "day_of_week", "duration", "campaign", "pdays", "previous", "poutcome") VALUES (7029, 'telephone', 'jun', 'mon', 178, '1', 999, '0', 'nonexistent');</w:t>
      </w:r>
    </w:p>
    <w:p w14:paraId="1FD8A55D" w14:textId="77777777" w:rsidR="00EE6FEB" w:rsidRDefault="00EE6FEB"/>
    <w:p w14:paraId="554CB202" w14:textId="77777777" w:rsidR="00EE6FEB" w:rsidRDefault="00EE6FEB">
      <w:r>
        <w:t>INSERT INTO  "Customer_campaign_details_p1" ("Customer_id", "contact", "month", "day_of_week", "duration", "campaign", "pdays", "previous", "poutcome") VALUES (7030, 'telephone', 'jun', 'mon', 502, '5', 999, '0', 'nonexistent');</w:t>
      </w:r>
    </w:p>
    <w:p w14:paraId="7A55CCAB" w14:textId="77777777" w:rsidR="00EE6FEB" w:rsidRDefault="00EE6FEB"/>
    <w:p w14:paraId="4899A313" w14:textId="77777777" w:rsidR="00EE6FEB" w:rsidRDefault="00EE6FEB">
      <w:r>
        <w:t>INSERT INTO  "Customer_campaign_details_p1" ("Customer_id", "contact", "month", "day_of_week", "duration", "campaign", "pdays", "previous", "poutcome") VALUES (7031, 'telephone', 'jun', 'mon', 205, '3', 999, '0', 'nonexistent');</w:t>
      </w:r>
    </w:p>
    <w:p w14:paraId="4911D98E" w14:textId="77777777" w:rsidR="00EE6FEB" w:rsidRDefault="00EE6FEB"/>
    <w:p w14:paraId="4CD40BA1" w14:textId="77777777" w:rsidR="00EE6FEB" w:rsidRDefault="00EE6FEB">
      <w:r>
        <w:t>INSERT INTO  "Customer_campaign_details_p1" ("Customer_id", "contact", "month", "day_of_week", "duration", "campaign", "pdays", "previous", "poutcome") VALUES (7032, 'telephone', 'jun', 'mon', 92, '2', 999, '0', 'nonexistent');</w:t>
      </w:r>
    </w:p>
    <w:p w14:paraId="7DCF00AB" w14:textId="77777777" w:rsidR="00EE6FEB" w:rsidRDefault="00EE6FEB"/>
    <w:p w14:paraId="09599084" w14:textId="77777777" w:rsidR="00EE6FEB" w:rsidRDefault="00EE6FEB">
      <w:r>
        <w:t>INSERT INTO  "Customer_campaign_details_p1" ("Customer_id", "contact", "month", "day_of_week", "duration", "campaign", "pdays", "previous", "poutcome") VALUES (7033, 'telephone', 'jun', 'mon', 268, '1', 999, '0', 'nonexistent');</w:t>
      </w:r>
    </w:p>
    <w:p w14:paraId="4C09DD1D" w14:textId="77777777" w:rsidR="00EE6FEB" w:rsidRDefault="00EE6FEB"/>
    <w:p w14:paraId="31746E1D" w14:textId="77777777" w:rsidR="00EE6FEB" w:rsidRDefault="00EE6FEB">
      <w:r>
        <w:t>INSERT INTO  "Customer_campaign_details_p1" ("Customer_id", "contact", "month", "day_of_week", "duration", "campaign", "pdays", "previous", "poutcome") VALUES (7034, 'telephone', 'jun', 'mon', 185, '2', 999, '0', 'nonexistent');</w:t>
      </w:r>
    </w:p>
    <w:p w14:paraId="5AB11A70" w14:textId="77777777" w:rsidR="00EE6FEB" w:rsidRDefault="00EE6FEB"/>
    <w:p w14:paraId="5750149A" w14:textId="77777777" w:rsidR="00EE6FEB" w:rsidRDefault="00EE6FEB">
      <w:r>
        <w:t>INSERT INTO  "Customer_campaign_details_p1" ("Customer_id", "contact", "month", "day_of_week", "duration", "campaign", "pdays", "previous", "poutcome") VALUES (7035, 'telephone', 'jun', 'mon', 163, '1', 999, '0', 'nonexistent');</w:t>
      </w:r>
    </w:p>
    <w:p w14:paraId="36333096" w14:textId="77777777" w:rsidR="00EE6FEB" w:rsidRDefault="00EE6FEB"/>
    <w:p w14:paraId="64DBBFC2" w14:textId="77777777" w:rsidR="00EE6FEB" w:rsidRDefault="00EE6FEB">
      <w:r>
        <w:t>INSERT INTO  "Customer_campaign_details_p1" ("Customer_id", "contact", "month", "day_of_week", "duration", "campaign", "pdays", "previous", "poutcome") VALUES (7036, 'telephone', 'jun', 'mon', 367, '3', 999, '0', 'nonexistent');</w:t>
      </w:r>
    </w:p>
    <w:p w14:paraId="5D586A70" w14:textId="77777777" w:rsidR="00EE6FEB" w:rsidRDefault="00EE6FEB"/>
    <w:p w14:paraId="23F83949" w14:textId="77777777" w:rsidR="00EE6FEB" w:rsidRDefault="00EE6FEB">
      <w:r>
        <w:t>INSERT INTO  "Customer_campaign_details_p1" ("Customer_id", "contact", "month", "day_of_week", "duration", "campaign", "pdays", "previous", "poutcome") VALUES (7037, 'telephone', 'jun', 'mon', 230, '3', 999, '0', 'nonexistent');</w:t>
      </w:r>
    </w:p>
    <w:p w14:paraId="04BA5CE5" w14:textId="77777777" w:rsidR="00EE6FEB" w:rsidRDefault="00EE6FEB"/>
    <w:p w14:paraId="7C8A7995" w14:textId="77777777" w:rsidR="00EE6FEB" w:rsidRDefault="00EE6FEB">
      <w:r>
        <w:t>INSERT INTO  "Customer_campaign_details_p1" ("Customer_id", "contact", "month", "day_of_week", "duration", "campaign", "pdays", "previous", "poutcome") VALUES (7038, 'telephone', 'jun', 'mon', 26, '1', 999, '0', 'nonexistent');</w:t>
      </w:r>
    </w:p>
    <w:p w14:paraId="67673267" w14:textId="77777777" w:rsidR="00EE6FEB" w:rsidRDefault="00EE6FEB"/>
    <w:p w14:paraId="7D057B32" w14:textId="77777777" w:rsidR="00EE6FEB" w:rsidRDefault="00EE6FEB">
      <w:r>
        <w:t>INSERT INTO  "Customer_campaign_details_p1" ("Customer_id", "contact", "month", "day_of_week", "duration", "campaign", "pdays", "previous", "poutcome") VALUES (7039, 'telephone', 'jun', 'mon', 63, '2', 999, '0', 'nonexistent');</w:t>
      </w:r>
    </w:p>
    <w:p w14:paraId="56542EF0" w14:textId="77777777" w:rsidR="00EE6FEB" w:rsidRDefault="00EE6FEB"/>
    <w:p w14:paraId="76999E1A" w14:textId="77777777" w:rsidR="00EE6FEB" w:rsidRDefault="00EE6FEB">
      <w:r>
        <w:t>INSERT INTO  "Customer_campaign_details_p1" ("Customer_id", "contact", "month", "day_of_week", "duration", "campaign", "pdays", "previous", "poutcome") VALUES (7040, 'telephone', 'jun', 'mon', 493, '1', 999, '0', 'nonexistent');</w:t>
      </w:r>
    </w:p>
    <w:p w14:paraId="7E534161" w14:textId="77777777" w:rsidR="00EE6FEB" w:rsidRDefault="00EE6FEB"/>
    <w:p w14:paraId="5B0022D8" w14:textId="77777777" w:rsidR="00EE6FEB" w:rsidRDefault="00EE6FEB">
      <w:r>
        <w:t>INSERT INTO  "Customer_campaign_details_p1" ("Customer_id", "contact", "month", "day_of_week", "duration", "campaign", "pdays", "previous", "poutcome") VALUES (7041, 'telephone', 'jun', 'mon', 113, '3', 999, '0', 'nonexistent');</w:t>
      </w:r>
    </w:p>
    <w:p w14:paraId="2F459502" w14:textId="77777777" w:rsidR="00EE6FEB" w:rsidRDefault="00EE6FEB"/>
    <w:p w14:paraId="1B722DB8" w14:textId="77777777" w:rsidR="00EE6FEB" w:rsidRDefault="00EE6FEB">
      <w:r>
        <w:t>INSERT INTO  "Customer_campaign_details_p1" ("Customer_id", "contact", "month", "day_of_week", "duration", "campaign", "pdays", "previous", "poutcome") VALUES (7042, 'telephone', 'jun', 'mon', 215, '1', 999, '0', 'nonexistent');</w:t>
      </w:r>
    </w:p>
    <w:p w14:paraId="0650A3F8" w14:textId="77777777" w:rsidR="00EE6FEB" w:rsidRDefault="00EE6FEB"/>
    <w:p w14:paraId="5EAF1671" w14:textId="77777777" w:rsidR="00EE6FEB" w:rsidRDefault="00EE6FEB">
      <w:r>
        <w:t>INSERT INTO  "Customer_campaign_details_p1" ("Customer_id", "contact", "month", "day_of_week", "duration", "campaign", "pdays", "previous", "poutcome") VALUES (7043, 'telephone', 'jun', 'mon', 177, '2', 999, '0', 'nonexistent');</w:t>
      </w:r>
    </w:p>
    <w:p w14:paraId="7DFCD379" w14:textId="77777777" w:rsidR="00EE6FEB" w:rsidRDefault="00EE6FEB"/>
    <w:p w14:paraId="6749D4C5" w14:textId="77777777" w:rsidR="00EE6FEB" w:rsidRDefault="00EE6FEB">
      <w:r>
        <w:t>INSERT INTO  "Customer_campaign_details_p1" ("Customer_id", "contact", "month", "day_of_week", "duration", "campaign", "pdays", "previous", "poutcome") VALUES (7044, 'telephone', 'jun', 'mon', 123, '1', 999, '0', 'nonexistent');</w:t>
      </w:r>
    </w:p>
    <w:p w14:paraId="167487AC" w14:textId="77777777" w:rsidR="00EE6FEB" w:rsidRDefault="00EE6FEB"/>
    <w:p w14:paraId="0F859FDD" w14:textId="77777777" w:rsidR="00EE6FEB" w:rsidRDefault="00EE6FEB">
      <w:r>
        <w:t>INSERT INTO  "Customer_campaign_details_p1" ("Customer_id", "contact", "month", "day_of_week", "duration", "campaign", "pdays", "previous", "poutcome") VALUES (7045, 'telephone', 'jun', 'mon', 1075, '2', 999, '0', 'nonexistent');</w:t>
      </w:r>
    </w:p>
    <w:p w14:paraId="1452949D" w14:textId="77777777" w:rsidR="00EE6FEB" w:rsidRDefault="00EE6FEB"/>
    <w:p w14:paraId="3F1C0EC5" w14:textId="77777777" w:rsidR="00EE6FEB" w:rsidRDefault="00EE6FEB">
      <w:r>
        <w:t>INSERT INTO  "Customer_campaign_details_p1" ("Customer_id", "contact", "month", "day_of_week", "duration", "campaign", "pdays", "previous", "poutcome") VALUES (7046, 'telephone', 'jun', 'mon', 21, '1', 999, '0', 'nonexistent');</w:t>
      </w:r>
    </w:p>
    <w:p w14:paraId="326F7D33" w14:textId="77777777" w:rsidR="00EE6FEB" w:rsidRDefault="00EE6FEB"/>
    <w:p w14:paraId="7A22DB00" w14:textId="77777777" w:rsidR="00EE6FEB" w:rsidRDefault="00EE6FEB">
      <w:r>
        <w:t>INSERT INTO  "Customer_campaign_details_p1" ("Customer_id", "contact", "month", "day_of_week", "duration", "campaign", "pdays", "previous", "poutcome") VALUES (7047, 'telephone', 'jun', 'mon', 114, '1', 999, '0', 'nonexistent');</w:t>
      </w:r>
    </w:p>
    <w:p w14:paraId="26388829" w14:textId="77777777" w:rsidR="00EE6FEB" w:rsidRDefault="00EE6FEB"/>
    <w:p w14:paraId="61CC5BCB" w14:textId="77777777" w:rsidR="00EE6FEB" w:rsidRDefault="00EE6FEB">
      <w:r>
        <w:t>INSERT INTO  "Customer_campaign_details_p1" ("Customer_id", "contact", "month", "day_of_week", "duration", "campaign", "pdays", "previous", "poutcome") VALUES (7048, 'telephone', 'jun', 'mon', 526, '2', 999, '0', 'nonexistent');</w:t>
      </w:r>
    </w:p>
    <w:p w14:paraId="77EA5ED9" w14:textId="77777777" w:rsidR="00EE6FEB" w:rsidRDefault="00EE6FEB"/>
    <w:p w14:paraId="75459E72" w14:textId="77777777" w:rsidR="00EE6FEB" w:rsidRDefault="00EE6FEB">
      <w:r>
        <w:t>INSERT INTO  "Customer_campaign_details_p1" ("Customer_id", "contact", "month", "day_of_week", "duration", "campaign", "pdays", "previous", "poutcome") VALUES (7049, 'telephone', 'jun', 'mon', 163, '1', 999, '0', 'nonexistent');</w:t>
      </w:r>
    </w:p>
    <w:p w14:paraId="0ADC5FBF" w14:textId="77777777" w:rsidR="00EE6FEB" w:rsidRDefault="00EE6FEB"/>
    <w:p w14:paraId="4351DE41" w14:textId="77777777" w:rsidR="00EE6FEB" w:rsidRDefault="00EE6FEB">
      <w:r>
        <w:t>INSERT INTO  "Customer_campaign_details_p1" ("Customer_id", "contact", "month", "day_of_week", "duration", "campaign", "pdays", "previous", "poutcome") VALUES (7050, 'telephone', 'jun', 'mon', 245, '1', 999, '0', 'nonexistent');</w:t>
      </w:r>
    </w:p>
    <w:p w14:paraId="36C84279" w14:textId="77777777" w:rsidR="00EE6FEB" w:rsidRDefault="00EE6FEB"/>
    <w:p w14:paraId="3BAAF426" w14:textId="77777777" w:rsidR="00EE6FEB" w:rsidRDefault="00EE6FEB">
      <w:r>
        <w:t>INSERT INTO  "Customer_campaign_details_p1" ("Customer_id", "contact", "month", "day_of_week", "duration", "campaign", "pdays", "previous", "poutcome") VALUES (7051, 'telephone', 'jun', 'mon', 394, '1', 999, '0', 'nonexistent');</w:t>
      </w:r>
    </w:p>
    <w:p w14:paraId="286527A1" w14:textId="77777777" w:rsidR="00EE6FEB" w:rsidRDefault="00EE6FEB"/>
    <w:p w14:paraId="4BAE0C73" w14:textId="77777777" w:rsidR="00EE6FEB" w:rsidRDefault="00EE6FEB">
      <w:r>
        <w:t>INSERT INTO  "Customer_campaign_details_p1" ("Customer_id", "contact", "month", "day_of_week", "duration", "campaign", "pdays", "previous", "poutcome") VALUES (7052, 'telephone', 'jun', 'mon', 258, '1', 999, '0', 'nonexistent');</w:t>
      </w:r>
    </w:p>
    <w:p w14:paraId="6F20841F" w14:textId="77777777" w:rsidR="00EE6FEB" w:rsidRDefault="00EE6FEB"/>
    <w:p w14:paraId="4D798C20" w14:textId="77777777" w:rsidR="00EE6FEB" w:rsidRDefault="00EE6FEB">
      <w:r>
        <w:t>INSERT INTO  "Customer_campaign_details_p1" ("Customer_id", "contact", "month", "day_of_week", "duration", "campaign", "pdays", "previous", "poutcome") VALUES (7053, 'telephone', 'jun', 'mon', 659, '2', 999, '0', 'nonexistent');</w:t>
      </w:r>
    </w:p>
    <w:p w14:paraId="4B0192FF" w14:textId="77777777" w:rsidR="00EE6FEB" w:rsidRDefault="00EE6FEB"/>
    <w:p w14:paraId="167125A5" w14:textId="77777777" w:rsidR="00EE6FEB" w:rsidRDefault="00EE6FEB">
      <w:r>
        <w:t>INSERT INTO  "Customer_campaign_details_p1" ("Customer_id", "contact", "month", "day_of_week", "duration", "campaign", "pdays", "previous", "poutcome") VALUES (7054, 'telephone', 'jun', 'mon', 417, '1', 999, '0', 'nonexistent');</w:t>
      </w:r>
    </w:p>
    <w:p w14:paraId="0DBDD8BA" w14:textId="77777777" w:rsidR="00EE6FEB" w:rsidRDefault="00EE6FEB"/>
    <w:p w14:paraId="47300A5F" w14:textId="77777777" w:rsidR="00EE6FEB" w:rsidRDefault="00EE6FEB">
      <w:r>
        <w:t>INSERT INTO  "Customer_campaign_details_p1" ("Customer_id", "contact", "month", "day_of_week", "duration", "campaign", "pdays", "previous", "poutcome") VALUES (7055, 'telephone', 'jun', 'mon', 40, '1', 999, '0', 'nonexistent');</w:t>
      </w:r>
    </w:p>
    <w:p w14:paraId="190ABE33" w14:textId="77777777" w:rsidR="00EE6FEB" w:rsidRDefault="00EE6FEB"/>
    <w:p w14:paraId="4C2F5C48" w14:textId="77777777" w:rsidR="00EE6FEB" w:rsidRDefault="00EE6FEB">
      <w:r>
        <w:t>INSERT INTO  "Customer_campaign_details_p1" ("Customer_id", "contact", "month", "day_of_week", "duration", "campaign", "pdays", "previous", "poutcome") VALUES (7056, 'telephone', 'jun', 'mon', 527, '1', 999, '0', 'nonexistent');</w:t>
      </w:r>
    </w:p>
    <w:p w14:paraId="4FF40102" w14:textId="77777777" w:rsidR="00EE6FEB" w:rsidRDefault="00EE6FEB"/>
    <w:p w14:paraId="5ED7952C" w14:textId="77777777" w:rsidR="00EE6FEB" w:rsidRDefault="00EE6FEB">
      <w:r>
        <w:t>INSERT INTO  "Customer_campaign_details_p1" ("Customer_id", "contact", "month", "day_of_week", "duration", "campaign", "pdays", "previous", "poutcome") VALUES (7057, 'telephone', 'jun', 'mon', 651, '1', 999, '0', 'nonexistent');</w:t>
      </w:r>
    </w:p>
    <w:p w14:paraId="0F82A4F6" w14:textId="77777777" w:rsidR="00EE6FEB" w:rsidRDefault="00EE6FEB"/>
    <w:p w14:paraId="21FF1B08" w14:textId="77777777" w:rsidR="00EE6FEB" w:rsidRDefault="00EE6FEB">
      <w:r>
        <w:t>INSERT INTO  "Customer_campaign_details_p1" ("Customer_id", "contact", "month", "day_of_week", "duration", "campaign", "pdays", "previous", "poutcome") VALUES (7058, 'telephone', 'jun', 'mon', 129, '1', 999, '0', 'nonexistent');</w:t>
      </w:r>
    </w:p>
    <w:p w14:paraId="52BCB515" w14:textId="77777777" w:rsidR="00EE6FEB" w:rsidRDefault="00EE6FEB"/>
    <w:p w14:paraId="2C7BC2CB" w14:textId="77777777" w:rsidR="00EE6FEB" w:rsidRDefault="00EE6FEB">
      <w:r>
        <w:t>INSERT INTO  "Customer_campaign_details_p1" ("Customer_id", "contact", "month", "day_of_week", "duration", "campaign", "pdays", "previous", "poutcome") VALUES (7059, 'telephone', 'jun', 'mon', 409, '2', 999, '0', 'nonexistent');</w:t>
      </w:r>
    </w:p>
    <w:p w14:paraId="22ECA942" w14:textId="77777777" w:rsidR="00EE6FEB" w:rsidRDefault="00EE6FEB"/>
    <w:p w14:paraId="6C2615B3" w14:textId="77777777" w:rsidR="00EE6FEB" w:rsidRDefault="00EE6FEB">
      <w:r>
        <w:t>INSERT INTO  "Customer_campaign_details_p1" ("Customer_id", "contact", "month", "day_of_week", "duration", "campaign", "pdays", "previous", "poutcome") VALUES (7060, 'telephone', 'jun', 'mon', 283, '1', 999, '0', 'nonexistent');</w:t>
      </w:r>
    </w:p>
    <w:p w14:paraId="0C1B743C" w14:textId="77777777" w:rsidR="00EE6FEB" w:rsidRDefault="00EE6FEB"/>
    <w:p w14:paraId="1446CD2F" w14:textId="77777777" w:rsidR="00EE6FEB" w:rsidRDefault="00EE6FEB">
      <w:r>
        <w:t>INSERT INTO  "Customer_campaign_details_p1" ("Customer_id", "contact", "month", "day_of_week", "duration", "campaign", "pdays", "previous", "poutcome") VALUES (7061, 'telephone', 'jun', 'mon', 144, '2', 999, '0', 'nonexistent');</w:t>
      </w:r>
    </w:p>
    <w:p w14:paraId="7B3A3E11" w14:textId="77777777" w:rsidR="00EE6FEB" w:rsidRDefault="00EE6FEB"/>
    <w:p w14:paraId="046C02A6" w14:textId="77777777" w:rsidR="00EE6FEB" w:rsidRDefault="00EE6FEB">
      <w:r>
        <w:t>INSERT INTO  "Customer_campaign_details_p1" ("Customer_id", "contact", "month", "day_of_week", "duration", "campaign", "pdays", "previous", "poutcome") VALUES (7062, 'telephone', 'jun', 'mon', 97, '4', 999, '0', 'nonexistent');</w:t>
      </w:r>
    </w:p>
    <w:p w14:paraId="3EAE4025" w14:textId="77777777" w:rsidR="00EE6FEB" w:rsidRDefault="00EE6FEB"/>
    <w:p w14:paraId="3DDF9ADE" w14:textId="77777777" w:rsidR="00EE6FEB" w:rsidRDefault="00EE6FEB">
      <w:r>
        <w:t>INSERT INTO  "Customer_campaign_details_p1" ("Customer_id", "contact", "month", "day_of_week", "duration", "campaign", "pdays", "previous", "poutcome") VALUES (7063, 'telephone', 'jun', 'mon', 168, '4', 999, '0', 'nonexistent');</w:t>
      </w:r>
    </w:p>
    <w:p w14:paraId="4644FECE" w14:textId="77777777" w:rsidR="00EE6FEB" w:rsidRDefault="00EE6FEB"/>
    <w:p w14:paraId="5FEFFB9A" w14:textId="77777777" w:rsidR="00EE6FEB" w:rsidRDefault="00EE6FEB">
      <w:r>
        <w:t>INSERT INTO  "Customer_campaign_details_p1" ("Customer_id", "contact", "month", "day_of_week", "duration", "campaign", "pdays", "previous", "poutcome") VALUES (7064, 'telephone', 'jun', 'mon', 101, '1', 999, '0', 'nonexistent');</w:t>
      </w:r>
    </w:p>
    <w:p w14:paraId="149429D3" w14:textId="77777777" w:rsidR="00EE6FEB" w:rsidRDefault="00EE6FEB"/>
    <w:p w14:paraId="13154631" w14:textId="77777777" w:rsidR="00EE6FEB" w:rsidRDefault="00EE6FEB">
      <w:r>
        <w:t>INSERT INTO  "Customer_campaign_details_p1" ("Customer_id", "contact", "month", "day_of_week", "duration", "campaign", "pdays", "previous", "poutcome") VALUES (7065, 'telephone', 'jun', 'mon', 67, '2', 999, '0', 'nonexistent');</w:t>
      </w:r>
    </w:p>
    <w:p w14:paraId="323284AB" w14:textId="77777777" w:rsidR="00EE6FEB" w:rsidRDefault="00EE6FEB"/>
    <w:p w14:paraId="571856CE" w14:textId="77777777" w:rsidR="00EE6FEB" w:rsidRDefault="00EE6FEB">
      <w:r>
        <w:t>INSERT INTO  "Customer_campaign_details_p1" ("Customer_id", "contact", "month", "day_of_week", "duration", "campaign", "pdays", "previous", "poutcome") VALUES (7066, 'telephone', 'jun', 'mon', 64, '1', 999, '0', 'nonexistent');</w:t>
      </w:r>
    </w:p>
    <w:p w14:paraId="5BC71000" w14:textId="77777777" w:rsidR="00EE6FEB" w:rsidRDefault="00EE6FEB"/>
    <w:p w14:paraId="7EBDB0CE" w14:textId="77777777" w:rsidR="00EE6FEB" w:rsidRDefault="00EE6FEB">
      <w:r>
        <w:t>INSERT INTO  "Customer_campaign_details_p1" ("Customer_id", "contact", "month", "day_of_week", "duration", "campaign", "pdays", "previous", "poutcome") VALUES (7067, 'telephone', 'jun', 'mon', 143, '1', 999, '0', 'nonexistent');</w:t>
      </w:r>
    </w:p>
    <w:p w14:paraId="4E34C2C0" w14:textId="77777777" w:rsidR="00EE6FEB" w:rsidRDefault="00EE6FEB"/>
    <w:p w14:paraId="59201996" w14:textId="77777777" w:rsidR="00EE6FEB" w:rsidRDefault="00EE6FEB">
      <w:r>
        <w:t>INSERT INTO  "Customer_campaign_details_p1" ("Customer_id", "contact", "month", "day_of_week", "duration", "campaign", "pdays", "previous", "poutcome") VALUES (7068, 'telephone', 'jun', 'mon', 70, '1', 999, '0', 'nonexistent');</w:t>
      </w:r>
    </w:p>
    <w:p w14:paraId="3F828787" w14:textId="77777777" w:rsidR="00EE6FEB" w:rsidRDefault="00EE6FEB"/>
    <w:p w14:paraId="0D961F70" w14:textId="77777777" w:rsidR="00EE6FEB" w:rsidRDefault="00EE6FEB">
      <w:r>
        <w:t>INSERT INTO  "Customer_campaign_details_p1" ("Customer_id", "contact", "month", "day_of_week", "duration", "campaign", "pdays", "previous", "poutcome") VALUES (7069, 'telephone', 'jun', 'mon', 1036, '1', 999, '0', 'nonexistent');</w:t>
      </w:r>
    </w:p>
    <w:p w14:paraId="5340B38C" w14:textId="77777777" w:rsidR="00EE6FEB" w:rsidRDefault="00EE6FEB"/>
    <w:p w14:paraId="7434F3F9" w14:textId="77777777" w:rsidR="00EE6FEB" w:rsidRDefault="00EE6FEB">
      <w:r>
        <w:t>INSERT INTO  "Customer_campaign_details_p1" ("Customer_id", "contact", "month", "day_of_week", "duration", "campaign", "pdays", "previous", "poutcome") VALUES (7070, 'telephone', 'jun', 'mon', 384, '1', 999, '0', 'nonexistent');</w:t>
      </w:r>
    </w:p>
    <w:p w14:paraId="2E8089CD" w14:textId="77777777" w:rsidR="00EE6FEB" w:rsidRDefault="00EE6FEB"/>
    <w:p w14:paraId="14333825" w14:textId="77777777" w:rsidR="00EE6FEB" w:rsidRDefault="00EE6FEB">
      <w:r>
        <w:t>INSERT INTO  "Customer_campaign_details_p1" ("Customer_id", "contact", "month", "day_of_week", "duration", "campaign", "pdays", "previous", "poutcome") VALUES (7071, 'telephone', 'jun', 'mon', 172, '2', 999, '0', 'nonexistent');</w:t>
      </w:r>
    </w:p>
    <w:p w14:paraId="0BFD9F8A" w14:textId="77777777" w:rsidR="00EE6FEB" w:rsidRDefault="00EE6FEB"/>
    <w:p w14:paraId="1BDE182C" w14:textId="77777777" w:rsidR="00EE6FEB" w:rsidRDefault="00EE6FEB">
      <w:r>
        <w:t>INSERT INTO  "Customer_campaign_details_p1" ("Customer_id", "contact", "month", "day_of_week", "duration", "campaign", "pdays", "previous", "poutcome") VALUES (7072, 'telephone', 'jun', 'mon', 105, '3', 999, '0', 'nonexistent');</w:t>
      </w:r>
    </w:p>
    <w:p w14:paraId="32521BD0" w14:textId="77777777" w:rsidR="00EE6FEB" w:rsidRDefault="00EE6FEB"/>
    <w:p w14:paraId="1301CD83" w14:textId="77777777" w:rsidR="00EE6FEB" w:rsidRDefault="00EE6FEB">
      <w:r>
        <w:t>INSERT INTO  "Customer_campaign_details_p1" ("Customer_id", "contact", "month", "day_of_week", "duration", "campaign", "pdays", "previous", "poutcome") VALUES (7073, 'telephone', 'jun', 'mon', 60, '5', 999, '0', 'nonexistent');</w:t>
      </w:r>
    </w:p>
    <w:p w14:paraId="4735D0FD" w14:textId="77777777" w:rsidR="00EE6FEB" w:rsidRDefault="00EE6FEB"/>
    <w:p w14:paraId="769F4ECD" w14:textId="77777777" w:rsidR="00EE6FEB" w:rsidRDefault="00EE6FEB">
      <w:r>
        <w:t>INSERT INTO  "Customer_campaign_details_p1" ("Customer_id", "contact", "month", "day_of_week", "duration", "campaign", "pdays", "previous", "poutcome") VALUES (7074, 'telephone', 'jun', 'mon', 26, '1', 999, '0', 'nonexistent');</w:t>
      </w:r>
    </w:p>
    <w:p w14:paraId="589F06F5" w14:textId="77777777" w:rsidR="00EE6FEB" w:rsidRDefault="00EE6FEB"/>
    <w:p w14:paraId="67DAC1D7" w14:textId="77777777" w:rsidR="00EE6FEB" w:rsidRDefault="00EE6FEB">
      <w:r>
        <w:t>INSERT INTO  "Customer_campaign_details_p1" ("Customer_id", "contact", "month", "day_of_week", "duration", "campaign", "pdays", "previous", "poutcome") VALUES (7075, 'telephone', 'jun', 'mon', 364, '13', 999, '0', 'nonexistent');</w:t>
      </w:r>
    </w:p>
    <w:p w14:paraId="4E4B30F8" w14:textId="77777777" w:rsidR="00EE6FEB" w:rsidRDefault="00EE6FEB"/>
    <w:p w14:paraId="35A26818" w14:textId="77777777" w:rsidR="00EE6FEB" w:rsidRDefault="00EE6FEB">
      <w:r>
        <w:t>INSERT INTO  "Customer_campaign_details_p1" ("Customer_id", "contact", "month", "day_of_week", "duration", "campaign", "pdays", "previous", "poutcome") VALUES (7076, 'telephone', 'jun', 'mon', 227, '1', 999, '0', 'nonexistent');</w:t>
      </w:r>
    </w:p>
    <w:p w14:paraId="32803DEE" w14:textId="77777777" w:rsidR="00EE6FEB" w:rsidRDefault="00EE6FEB"/>
    <w:p w14:paraId="7CD4ABCC" w14:textId="77777777" w:rsidR="00EE6FEB" w:rsidRDefault="00EE6FEB">
      <w:r>
        <w:t>INSERT INTO  "Customer_campaign_details_p1" ("Customer_id", "contact", "month", "day_of_week", "duration", "campaign", "pdays", "previous", "poutcome") VALUES (7077, 'telephone', 'jun', 'mon', 151, '3', 999, '0', 'nonexistent');</w:t>
      </w:r>
    </w:p>
    <w:p w14:paraId="05CFB73C" w14:textId="77777777" w:rsidR="00EE6FEB" w:rsidRDefault="00EE6FEB"/>
    <w:p w14:paraId="0CB531AC" w14:textId="77777777" w:rsidR="00EE6FEB" w:rsidRDefault="00EE6FEB">
      <w:r>
        <w:t>INSERT INTO  "Customer_campaign_details_p1" ("Customer_id", "contact", "month", "day_of_week", "duration", "campaign", "pdays", "previous", "poutcome") VALUES (7078, 'telephone', 'jun', 'mon', 464, '1', 999, '0', 'nonexistent');</w:t>
      </w:r>
    </w:p>
    <w:p w14:paraId="1E3F41CB" w14:textId="77777777" w:rsidR="00EE6FEB" w:rsidRDefault="00EE6FEB"/>
    <w:p w14:paraId="7BCBC5F6" w14:textId="77777777" w:rsidR="00EE6FEB" w:rsidRDefault="00EE6FEB">
      <w:r>
        <w:t>INSERT INTO  "Customer_campaign_details_p1" ("Customer_id", "contact", "month", "day_of_week", "duration", "campaign", "pdays", "previous", "poutcome") VALUES (7079, 'telephone', 'jun', 'mon', 68, '21', 999, '0', 'nonexistent');</w:t>
      </w:r>
    </w:p>
    <w:p w14:paraId="53765791" w14:textId="77777777" w:rsidR="00EE6FEB" w:rsidRDefault="00EE6FEB"/>
    <w:p w14:paraId="7E0A3069" w14:textId="77777777" w:rsidR="00EE6FEB" w:rsidRDefault="00EE6FEB">
      <w:r>
        <w:t>INSERT INTO  "Customer_campaign_details_p1" ("Customer_id", "contact", "month", "day_of_week", "duration", "campaign", "pdays", "previous", "poutcome") VALUES (7080, 'telephone', 'jun', 'mon', 464, '1', 999, '0', 'nonexistent');</w:t>
      </w:r>
    </w:p>
    <w:p w14:paraId="67F02B12" w14:textId="77777777" w:rsidR="00EE6FEB" w:rsidRDefault="00EE6FEB"/>
    <w:p w14:paraId="03B1465B" w14:textId="77777777" w:rsidR="00EE6FEB" w:rsidRDefault="00EE6FEB">
      <w:r>
        <w:t>INSERT INTO  "Customer_campaign_details_p1" ("Customer_id", "contact", "month", "day_of_week", "duration", "campaign", "pdays", "previous", "poutcome") VALUES (7081, 'telephone', 'jun', 'mon', 389, '1', 999, '0', 'nonexistent');</w:t>
      </w:r>
    </w:p>
    <w:p w14:paraId="42E4CB5A" w14:textId="77777777" w:rsidR="00EE6FEB" w:rsidRDefault="00EE6FEB"/>
    <w:p w14:paraId="5E5A21AC" w14:textId="77777777" w:rsidR="00EE6FEB" w:rsidRDefault="00EE6FEB">
      <w:r>
        <w:t>INSERT INTO  "Customer_campaign_details_p1" ("Customer_id", "contact", "month", "day_of_week", "duration", "campaign", "pdays", "previous", "poutcome") VALUES (7082, 'telephone', 'jun', 'mon', 185, '1', 999, '0', 'nonexistent');</w:t>
      </w:r>
    </w:p>
    <w:p w14:paraId="42CAA57E" w14:textId="77777777" w:rsidR="00EE6FEB" w:rsidRDefault="00EE6FEB"/>
    <w:p w14:paraId="733B9CBA" w14:textId="77777777" w:rsidR="00EE6FEB" w:rsidRDefault="00EE6FEB">
      <w:r>
        <w:t>INSERT INTO  "Customer_campaign_details_p1" ("Customer_id", "contact", "month", "day_of_week", "duration", "campaign", "pdays", "previous", "poutcome") VALUES (7083, 'telephone', 'jun', 'mon', 128, '3', 999, '0', 'nonexistent');</w:t>
      </w:r>
    </w:p>
    <w:p w14:paraId="50F87020" w14:textId="77777777" w:rsidR="00EE6FEB" w:rsidRDefault="00EE6FEB"/>
    <w:p w14:paraId="65F24C78" w14:textId="77777777" w:rsidR="00EE6FEB" w:rsidRDefault="00EE6FEB">
      <w:r>
        <w:t>INSERT INTO  "Customer_campaign_details_p1" ("Customer_id", "contact", "month", "day_of_week", "duration", "campaign", "pdays", "previous", "poutcome") VALUES (7084, 'telephone', 'jun', 'mon', 88, '2', 999, '0', 'nonexistent');</w:t>
      </w:r>
    </w:p>
    <w:p w14:paraId="1B6C976D" w14:textId="77777777" w:rsidR="00EE6FEB" w:rsidRDefault="00EE6FEB"/>
    <w:p w14:paraId="2FF9DF6E" w14:textId="77777777" w:rsidR="00EE6FEB" w:rsidRDefault="00EE6FEB">
      <w:r>
        <w:t>INSERT INTO  "Customer_campaign_details_p1" ("Customer_id", "contact", "month", "day_of_week", "duration", "campaign", "pdays", "previous", "poutcome") VALUES (7085, 'telephone', 'jun', 'mon', 136, '7', 999, '0', 'nonexistent');</w:t>
      </w:r>
    </w:p>
    <w:p w14:paraId="1FFD4698" w14:textId="77777777" w:rsidR="00EE6FEB" w:rsidRDefault="00EE6FEB"/>
    <w:p w14:paraId="528A0192" w14:textId="77777777" w:rsidR="00EE6FEB" w:rsidRDefault="00EE6FEB">
      <w:r>
        <w:t>INSERT INTO  "Customer_campaign_details_p1" ("Customer_id", "contact", "month", "day_of_week", "duration", "campaign", "pdays", "previous", "poutcome") VALUES (7086, 'telephone', 'jun', 'mon', 123, '1', 999, '0', 'nonexistent');</w:t>
      </w:r>
    </w:p>
    <w:p w14:paraId="136B1B67" w14:textId="77777777" w:rsidR="00EE6FEB" w:rsidRDefault="00EE6FEB"/>
    <w:p w14:paraId="0F06FE56" w14:textId="77777777" w:rsidR="00EE6FEB" w:rsidRDefault="00EE6FEB">
      <w:r>
        <w:t>INSERT INTO  "Customer_campaign_details_p1" ("Customer_id", "contact", "month", "day_of_week", "duration", "campaign", "pdays", "previous", "poutcome") VALUES (7087, 'telephone', 'jun', 'mon', 266, '2', 999, '0', 'nonexistent');</w:t>
      </w:r>
    </w:p>
    <w:p w14:paraId="1A57DA66" w14:textId="77777777" w:rsidR="00EE6FEB" w:rsidRDefault="00EE6FEB"/>
    <w:p w14:paraId="37623487" w14:textId="77777777" w:rsidR="00EE6FEB" w:rsidRDefault="00EE6FEB">
      <w:r>
        <w:t>INSERT INTO  "Customer_campaign_details_p1" ("Customer_id", "contact", "month", "day_of_week", "duration", "campaign", "pdays", "previous", "poutcome") VALUES (7088, 'telephone', 'jun', 'mon', 466, '1', 999, '0', 'nonexistent');</w:t>
      </w:r>
    </w:p>
    <w:p w14:paraId="4D85DEBB" w14:textId="77777777" w:rsidR="00EE6FEB" w:rsidRDefault="00EE6FEB"/>
    <w:p w14:paraId="23BE94E9" w14:textId="77777777" w:rsidR="00EE6FEB" w:rsidRDefault="00EE6FEB">
      <w:r>
        <w:t>INSERT INTO  "Customer_campaign_details_p1" ("Customer_id", "contact", "month", "day_of_week", "duration", "campaign", "pdays", "previous", "poutcome") VALUES (7089, 'telephone', 'jun', 'mon', 80, '1', 999, '0', 'nonexistent');</w:t>
      </w:r>
    </w:p>
    <w:p w14:paraId="6163747A" w14:textId="77777777" w:rsidR="00EE6FEB" w:rsidRDefault="00EE6FEB"/>
    <w:p w14:paraId="3F785140" w14:textId="77777777" w:rsidR="00EE6FEB" w:rsidRDefault="00EE6FEB">
      <w:r>
        <w:t>INSERT INTO  "Customer_campaign_details_p1" ("Customer_id", "contact", "month", "day_of_week", "duration", "campaign", "pdays", "previous", "poutcome") VALUES (7090, 'telephone', 'jun', 'mon', 490, '1', 999, '0', 'nonexistent');</w:t>
      </w:r>
    </w:p>
    <w:p w14:paraId="05D1D16E" w14:textId="77777777" w:rsidR="00EE6FEB" w:rsidRDefault="00EE6FEB"/>
    <w:p w14:paraId="5D5C1FE2" w14:textId="77777777" w:rsidR="00EE6FEB" w:rsidRDefault="00EE6FEB">
      <w:r>
        <w:t>INSERT INTO  "Customer_campaign_details_p1" ("Customer_id", "contact", "month", "day_of_week", "duration", "campaign", "pdays", "previous", "poutcome") VALUES (7091, 'telephone', 'jun', 'mon', 232, '1', 999, '0', 'nonexistent');</w:t>
      </w:r>
    </w:p>
    <w:p w14:paraId="32400069" w14:textId="77777777" w:rsidR="00EE6FEB" w:rsidRDefault="00EE6FEB"/>
    <w:p w14:paraId="5C5C97C8" w14:textId="77777777" w:rsidR="00EE6FEB" w:rsidRDefault="00EE6FEB">
      <w:r>
        <w:t>INSERT INTO  "Customer_campaign_details_p1" ("Customer_id", "contact", "month", "day_of_week", "duration", "campaign", "pdays", "previous", "poutcome") VALUES (7092, 'telephone', 'jun', 'mon', 61, '2', 999, '0', 'nonexistent');</w:t>
      </w:r>
    </w:p>
    <w:p w14:paraId="6737B31D" w14:textId="77777777" w:rsidR="00EE6FEB" w:rsidRDefault="00EE6FEB"/>
    <w:p w14:paraId="5EDF491C" w14:textId="77777777" w:rsidR="00EE6FEB" w:rsidRDefault="00EE6FEB">
      <w:r>
        <w:t>INSERT INTO  "Customer_campaign_details_p1" ("Customer_id", "contact", "month", "day_of_week", "duration", "campaign", "pdays", "previous", "poutcome") VALUES (7093, 'telephone', 'jun', 'mon', 537, '5', 999, '0', 'nonexistent');</w:t>
      </w:r>
    </w:p>
    <w:p w14:paraId="37048E64" w14:textId="77777777" w:rsidR="00EE6FEB" w:rsidRDefault="00EE6FEB"/>
    <w:p w14:paraId="44D7564A" w14:textId="77777777" w:rsidR="00EE6FEB" w:rsidRDefault="00EE6FEB">
      <w:r>
        <w:t>INSERT INTO  "Customer_campaign_details_p1" ("Customer_id", "contact", "month", "day_of_week", "duration", "campaign", "pdays", "previous", "poutcome") VALUES (7094, 'telephone', 'jun', 'mon', 197, '1', 999, '0', 'nonexistent');</w:t>
      </w:r>
    </w:p>
    <w:p w14:paraId="1416250F" w14:textId="77777777" w:rsidR="00EE6FEB" w:rsidRDefault="00EE6FEB"/>
    <w:p w14:paraId="30987190" w14:textId="77777777" w:rsidR="00EE6FEB" w:rsidRDefault="00EE6FEB">
      <w:r>
        <w:t>INSERT INTO  "Customer_campaign_details_p1" ("Customer_id", "contact", "month", "day_of_week", "duration", "campaign", "pdays", "previous", "poutcome") VALUES (7095, 'telephone', 'jun', 'mon', 464, '2', 999, '0', 'nonexistent');</w:t>
      </w:r>
    </w:p>
    <w:p w14:paraId="6349753B" w14:textId="77777777" w:rsidR="00EE6FEB" w:rsidRDefault="00EE6FEB"/>
    <w:p w14:paraId="1423430F" w14:textId="77777777" w:rsidR="00EE6FEB" w:rsidRDefault="00EE6FEB">
      <w:r>
        <w:t>INSERT INTO  "Customer_campaign_details_p1" ("Customer_id", "contact", "month", "day_of_week", "duration", "campaign", "pdays", "previous", "poutcome") VALUES (7096, 'telephone', 'jun', 'mon', 447, '2', 999, '0', 'nonexistent');</w:t>
      </w:r>
    </w:p>
    <w:p w14:paraId="27D05C22" w14:textId="77777777" w:rsidR="00EE6FEB" w:rsidRDefault="00EE6FEB"/>
    <w:p w14:paraId="7F6B5B57" w14:textId="77777777" w:rsidR="00EE6FEB" w:rsidRDefault="00EE6FEB">
      <w:r>
        <w:t>INSERT INTO  "Customer_campaign_details_p1" ("Customer_id", "contact", "month", "day_of_week", "duration", "campaign", "pdays", "previous", "poutcome") VALUES (7097, 'telephone', 'jun', 'mon', 164, '1', 999, '0', 'nonexistent');</w:t>
      </w:r>
    </w:p>
    <w:p w14:paraId="549C1463" w14:textId="77777777" w:rsidR="00EE6FEB" w:rsidRDefault="00EE6FEB"/>
    <w:p w14:paraId="02C6F681" w14:textId="77777777" w:rsidR="00EE6FEB" w:rsidRDefault="00EE6FEB">
      <w:r>
        <w:t>INSERT INTO  "Customer_campaign_details_p1" ("Customer_id", "contact", "month", "day_of_week", "duration", "campaign", "pdays", "previous", "poutcome") VALUES (7098, 'telephone', 'jun', 'mon', 184, '1', 999, '0', 'nonexistent');</w:t>
      </w:r>
    </w:p>
    <w:p w14:paraId="25EB72DB" w14:textId="77777777" w:rsidR="00EE6FEB" w:rsidRDefault="00EE6FEB"/>
    <w:p w14:paraId="54A1F3AE" w14:textId="77777777" w:rsidR="00EE6FEB" w:rsidRDefault="00EE6FEB">
      <w:r>
        <w:t>INSERT INTO  "Customer_campaign_details_p1" ("Customer_id", "contact", "month", "day_of_week", "duration", "campaign", "pdays", "previous", "poutcome") VALUES (7099, 'telephone', 'jun', 'mon', 127, '1', 999, '0', 'nonexistent');</w:t>
      </w:r>
    </w:p>
    <w:p w14:paraId="640E4CED" w14:textId="77777777" w:rsidR="00EE6FEB" w:rsidRDefault="00EE6FEB"/>
    <w:p w14:paraId="13A9FD76" w14:textId="77777777" w:rsidR="00EE6FEB" w:rsidRDefault="00EE6FEB">
      <w:r>
        <w:t>INSERT INTO  "Customer_campaign_details_p1" ("Customer_id", "contact", "month", "day_of_week", "duration", "campaign", "pdays", "previous", "poutcome") VALUES (7100, 'telephone', 'jun', 'mon', 373, '2', 999, '0', 'nonexistent');</w:t>
      </w:r>
    </w:p>
    <w:p w14:paraId="7B6D57C7" w14:textId="77777777" w:rsidR="00EE6FEB" w:rsidRDefault="00EE6FEB"/>
    <w:p w14:paraId="2CCD6B2D" w14:textId="77777777" w:rsidR="00EE6FEB" w:rsidRDefault="00EE6FEB">
      <w:r>
        <w:t>INSERT INTO  "Customer_campaign_details_p1" ("Customer_id", "contact", "month", "day_of_week", "duration", "campaign", "pdays", "previous", "poutcome") VALUES (7101, 'telephone', 'jun', 'mon', 42, '1', 999, '0', 'nonexistent');</w:t>
      </w:r>
    </w:p>
    <w:p w14:paraId="5F9556D1" w14:textId="77777777" w:rsidR="00EE6FEB" w:rsidRDefault="00EE6FEB"/>
    <w:p w14:paraId="7F3075F9" w14:textId="77777777" w:rsidR="00EE6FEB" w:rsidRDefault="00EE6FEB">
      <w:r>
        <w:t>INSERT INTO  "Customer_campaign_details_p1" ("Customer_id", "contact", "month", "day_of_week", "duration", "campaign", "pdays", "previous", "poutcome") VALUES (7102, 'telephone', 'jun', 'mon', 132, '6', 999, '0', 'nonexistent');</w:t>
      </w:r>
    </w:p>
    <w:p w14:paraId="012AE0CD" w14:textId="77777777" w:rsidR="00EE6FEB" w:rsidRDefault="00EE6FEB"/>
    <w:p w14:paraId="64FEB804" w14:textId="77777777" w:rsidR="00EE6FEB" w:rsidRDefault="00EE6FEB">
      <w:r>
        <w:t>INSERT INTO  "Customer_campaign_details_p1" ("Customer_id", "contact", "month", "day_of_week", "duration", "campaign", "pdays", "previous", "poutcome") VALUES (7103, 'telephone', 'jun', 'mon', 579, '2', 999, '0', 'nonexistent');</w:t>
      </w:r>
    </w:p>
    <w:p w14:paraId="1AE65D5B" w14:textId="77777777" w:rsidR="00EE6FEB" w:rsidRDefault="00EE6FEB"/>
    <w:p w14:paraId="12981A38" w14:textId="77777777" w:rsidR="00EE6FEB" w:rsidRDefault="00EE6FEB">
      <w:r>
        <w:t>INSERT INTO  "Customer_campaign_details_p1" ("Customer_id", "contact", "month", "day_of_week", "duration", "campaign", "pdays", "previous", "poutcome") VALUES (7104, 'telephone', 'jun', 'mon', 180, '1', 999, '0', 'nonexistent');</w:t>
      </w:r>
    </w:p>
    <w:p w14:paraId="7032859F" w14:textId="77777777" w:rsidR="00EE6FEB" w:rsidRDefault="00EE6FEB"/>
    <w:p w14:paraId="5D3D1634" w14:textId="77777777" w:rsidR="00EE6FEB" w:rsidRDefault="00EE6FEB">
      <w:r>
        <w:t>INSERT INTO  "Customer_campaign_details_p1" ("Customer_id", "contact", "month", "day_of_week", "duration", "campaign", "pdays", "previous", "poutcome") VALUES (7105, 'telephone', 'jun', 'mon', 159, '1', 999, '0', 'nonexistent');</w:t>
      </w:r>
    </w:p>
    <w:p w14:paraId="0B89A308" w14:textId="77777777" w:rsidR="00EE6FEB" w:rsidRDefault="00EE6FEB"/>
    <w:p w14:paraId="3A403117" w14:textId="77777777" w:rsidR="00EE6FEB" w:rsidRDefault="00EE6FEB">
      <w:r>
        <w:t>INSERT INTO  "Customer_campaign_details_p1" ("Customer_id", "contact", "month", "day_of_week", "duration", "campaign", "pdays", "previous", "poutcome") VALUES (7106, 'telephone', 'jun', 'mon', 66, '6', 999, '0', 'nonexistent');</w:t>
      </w:r>
    </w:p>
    <w:p w14:paraId="4BA80843" w14:textId="77777777" w:rsidR="00EE6FEB" w:rsidRDefault="00EE6FEB"/>
    <w:p w14:paraId="0851C211" w14:textId="77777777" w:rsidR="00EE6FEB" w:rsidRDefault="00EE6FEB">
      <w:r>
        <w:t>INSERT INTO  "Customer_campaign_details_p1" ("Customer_id", "contact", "month", "day_of_week", "duration", "campaign", "pdays", "previous", "poutcome") VALUES (7107, 'telephone', 'jun', 'mon', 239, '1', 999, '0', 'nonexistent');</w:t>
      </w:r>
    </w:p>
    <w:p w14:paraId="438EC3D8" w14:textId="77777777" w:rsidR="00EE6FEB" w:rsidRDefault="00EE6FEB"/>
    <w:p w14:paraId="56FBFBC0" w14:textId="77777777" w:rsidR="00EE6FEB" w:rsidRDefault="00EE6FEB">
      <w:r>
        <w:t>INSERT INTO  "Customer_campaign_details_p1" ("Customer_id", "contact", "month", "day_of_week", "duration", "campaign", "pdays", "previous", "poutcome") VALUES (7108, 'telephone', 'jun', 'mon', 156, '1', 999, '0', 'nonexistent');</w:t>
      </w:r>
    </w:p>
    <w:p w14:paraId="1BF5DD21" w14:textId="77777777" w:rsidR="00EE6FEB" w:rsidRDefault="00EE6FEB"/>
    <w:p w14:paraId="4230EF70" w14:textId="77777777" w:rsidR="00EE6FEB" w:rsidRDefault="00EE6FEB">
      <w:r>
        <w:t>INSERT INTO  "Customer_campaign_details_p1" ("Customer_id", "contact", "month", "day_of_week", "duration", "campaign", "pdays", "previous", "poutcome") VALUES (7109, 'telephone', 'jun', 'mon', 89, '1', 999, '0', 'nonexistent');</w:t>
      </w:r>
    </w:p>
    <w:p w14:paraId="6A5E7B38" w14:textId="77777777" w:rsidR="00EE6FEB" w:rsidRDefault="00EE6FEB"/>
    <w:p w14:paraId="45AA03E3" w14:textId="77777777" w:rsidR="00EE6FEB" w:rsidRDefault="00EE6FEB">
      <w:r>
        <w:t>INSERT INTO  "Customer_campaign_details_p1" ("Customer_id", "contact", "month", "day_of_week", "duration", "campaign", "pdays", "previous", "poutcome") VALUES (7110, 'telephone', 'jun', 'mon', 174, '1', 999, '0', 'nonexistent');</w:t>
      </w:r>
    </w:p>
    <w:p w14:paraId="2663EE90" w14:textId="77777777" w:rsidR="00EE6FEB" w:rsidRDefault="00EE6FEB"/>
    <w:p w14:paraId="62C3CEA5" w14:textId="77777777" w:rsidR="00EE6FEB" w:rsidRDefault="00EE6FEB">
      <w:r>
        <w:t>INSERT INTO  "Customer_campaign_details_p1" ("Customer_id", "contact", "month", "day_of_week", "duration", "campaign", "pdays", "previous", "poutcome") VALUES (7111, 'telephone', 'jun', 'mon', 59, '3', 999, '0', 'nonexistent');</w:t>
      </w:r>
    </w:p>
    <w:p w14:paraId="0CDB82F6" w14:textId="77777777" w:rsidR="00EE6FEB" w:rsidRDefault="00EE6FEB"/>
    <w:p w14:paraId="5C3BC3E0" w14:textId="77777777" w:rsidR="00EE6FEB" w:rsidRDefault="00EE6FEB">
      <w:r>
        <w:t>INSERT INTO  "Customer_campaign_details_p1" ("Customer_id", "contact", "month", "day_of_week", "duration", "campaign", "pdays", "previous", "poutcome") VALUES (7112, 'telephone', 'jun', 'mon', 215, '1', 999, '0', 'nonexistent');</w:t>
      </w:r>
    </w:p>
    <w:p w14:paraId="7BD63E2A" w14:textId="77777777" w:rsidR="00EE6FEB" w:rsidRDefault="00EE6FEB"/>
    <w:p w14:paraId="651BD0A2" w14:textId="77777777" w:rsidR="00EE6FEB" w:rsidRDefault="00EE6FEB">
      <w:r>
        <w:t>INSERT INTO  "Customer_campaign_details_p1" ("Customer_id", "contact", "month", "day_of_week", "duration", "campaign", "pdays", "previous", "poutcome") VALUES (7113, 'telephone', 'jun', 'mon', 563, '1', 999, '0', 'nonexistent');</w:t>
      </w:r>
    </w:p>
    <w:p w14:paraId="771FCEF5" w14:textId="77777777" w:rsidR="00EE6FEB" w:rsidRDefault="00EE6FEB"/>
    <w:p w14:paraId="1A5393BA" w14:textId="77777777" w:rsidR="00EE6FEB" w:rsidRDefault="00EE6FEB">
      <w:r>
        <w:t>INSERT INTO  "Customer_campaign_details_p1" ("Customer_id", "contact", "month", "day_of_week", "duration", "campaign", "pdays", "previous", "poutcome") VALUES (7114, 'telephone', 'jun', 'mon', 273, '1', 999, '0', 'nonexistent');</w:t>
      </w:r>
    </w:p>
    <w:p w14:paraId="135710D4" w14:textId="77777777" w:rsidR="00EE6FEB" w:rsidRDefault="00EE6FEB"/>
    <w:p w14:paraId="0E2D48B8" w14:textId="77777777" w:rsidR="00EE6FEB" w:rsidRDefault="00EE6FEB">
      <w:r>
        <w:t>INSERT INTO  "Customer_campaign_details_p1" ("Customer_id", "contact", "month", "day_of_week", "duration", "campaign", "pdays", "previous", "poutcome") VALUES (7115, 'telephone', 'jun', 'mon', 258, '1', 999, '0', 'nonexistent');</w:t>
      </w:r>
    </w:p>
    <w:p w14:paraId="7A4B7B0E" w14:textId="77777777" w:rsidR="00EE6FEB" w:rsidRDefault="00EE6FEB"/>
    <w:p w14:paraId="3CBCBB7A" w14:textId="77777777" w:rsidR="00EE6FEB" w:rsidRDefault="00EE6FEB">
      <w:r>
        <w:t>INSERT INTO  "Customer_campaign_details_p1" ("Customer_id", "contact", "month", "day_of_week", "duration", "campaign", "pdays", "previous", "poutcome") VALUES (7116, 'telephone', 'jun', 'mon', 223, '1', 999, '0', 'nonexistent');</w:t>
      </w:r>
    </w:p>
    <w:p w14:paraId="2F7106AC" w14:textId="77777777" w:rsidR="00EE6FEB" w:rsidRDefault="00EE6FEB"/>
    <w:p w14:paraId="1E19B5AD" w14:textId="77777777" w:rsidR="00EE6FEB" w:rsidRDefault="00EE6FEB">
      <w:r>
        <w:t>INSERT INTO  "Customer_campaign_details_p1" ("Customer_id", "contact", "month", "day_of_week", "duration", "campaign", "pdays", "previous", "poutcome") VALUES (7117, 'telephone', 'jun', 'mon', 76, '1', 999, '0', 'nonexistent');</w:t>
      </w:r>
    </w:p>
    <w:p w14:paraId="5B5B625F" w14:textId="77777777" w:rsidR="00EE6FEB" w:rsidRDefault="00EE6FEB"/>
    <w:p w14:paraId="5BD9BD03" w14:textId="77777777" w:rsidR="00EE6FEB" w:rsidRDefault="00EE6FEB">
      <w:r>
        <w:t>INSERT INTO  "Customer_campaign_details_p1" ("Customer_id", "contact", "month", "day_of_week", "duration", "campaign", "pdays", "previous", "poutcome") VALUES (7118, 'telephone', 'jun', 'mon', 920, '2', 999, '0', 'nonexistent');</w:t>
      </w:r>
    </w:p>
    <w:p w14:paraId="4B350883" w14:textId="77777777" w:rsidR="00EE6FEB" w:rsidRDefault="00EE6FEB"/>
    <w:p w14:paraId="4C945D0F" w14:textId="77777777" w:rsidR="00EE6FEB" w:rsidRDefault="00EE6FEB">
      <w:r>
        <w:t>INSERT INTO  "Customer_campaign_details_p1" ("Customer_id", "contact", "month", "day_of_week", "duration", "campaign", "pdays", "previous", "poutcome") VALUES (7119, 'telephone', 'jun', 'mon', 152, '2', 999, '0', 'nonexistent');</w:t>
      </w:r>
    </w:p>
    <w:p w14:paraId="72C2EF9F" w14:textId="77777777" w:rsidR="00EE6FEB" w:rsidRDefault="00EE6FEB"/>
    <w:p w14:paraId="3B6FAB89" w14:textId="77777777" w:rsidR="00EE6FEB" w:rsidRDefault="00EE6FEB">
      <w:r>
        <w:t>INSERT INTO  "Customer_campaign_details_p1" ("Customer_id", "contact", "month", "day_of_week", "duration", "campaign", "pdays", "previous", "poutcome") VALUES (7120, 'telephone', 'jun', 'mon', 130, '1', 999, '0', 'nonexistent');</w:t>
      </w:r>
    </w:p>
    <w:p w14:paraId="46147B83" w14:textId="77777777" w:rsidR="00EE6FEB" w:rsidRDefault="00EE6FEB"/>
    <w:p w14:paraId="1AD33B24" w14:textId="77777777" w:rsidR="00EE6FEB" w:rsidRDefault="00EE6FEB">
      <w:r>
        <w:t>INSERT INTO  "Customer_campaign_details_p1" ("Customer_id", "contact", "month", "day_of_week", "duration", "campaign", "pdays", "previous", "poutcome") VALUES (7121, 'telephone', 'jun', 'mon', 118, '1', 999, '0', 'nonexistent');</w:t>
      </w:r>
    </w:p>
    <w:p w14:paraId="349092CB" w14:textId="77777777" w:rsidR="00EE6FEB" w:rsidRDefault="00EE6FEB"/>
    <w:p w14:paraId="295C50DC" w14:textId="77777777" w:rsidR="00EE6FEB" w:rsidRDefault="00EE6FEB">
      <w:r>
        <w:t>INSERT INTO  "Customer_campaign_details_p1" ("Customer_id", "contact", "month", "day_of_week", "duration", "campaign", "pdays", "previous", "poutcome") VALUES (7122, 'telephone', 'jun', 'mon', 113, '2', 999, '0', 'nonexistent');</w:t>
      </w:r>
    </w:p>
    <w:p w14:paraId="5596DCF7" w14:textId="77777777" w:rsidR="00EE6FEB" w:rsidRDefault="00EE6FEB"/>
    <w:p w14:paraId="17A7CFCB" w14:textId="77777777" w:rsidR="00EE6FEB" w:rsidRDefault="00EE6FEB">
      <w:r>
        <w:t>INSERT INTO  "Customer_campaign_details_p1" ("Customer_id", "contact", "month", "day_of_week", "duration", "campaign", "pdays", "previous", "poutcome") VALUES (7123, 'telephone', 'jun', 'mon', 369, '2', 999, '0', 'nonexistent');</w:t>
      </w:r>
    </w:p>
    <w:p w14:paraId="1BDB4CFB" w14:textId="77777777" w:rsidR="00EE6FEB" w:rsidRDefault="00EE6FEB"/>
    <w:p w14:paraId="4724EF6E" w14:textId="77777777" w:rsidR="00EE6FEB" w:rsidRDefault="00EE6FEB">
      <w:r>
        <w:t>INSERT INTO  "Customer_campaign_details_p1" ("Customer_id", "contact", "month", "day_of_week", "duration", "campaign", "pdays", "previous", "poutcome") VALUES (7124, 'telephone', 'jun', 'mon', 122, '1', 999, '0', 'nonexistent');</w:t>
      </w:r>
    </w:p>
    <w:p w14:paraId="6F023C47" w14:textId="77777777" w:rsidR="00EE6FEB" w:rsidRDefault="00EE6FEB"/>
    <w:p w14:paraId="43CF7085" w14:textId="77777777" w:rsidR="00EE6FEB" w:rsidRDefault="00EE6FEB">
      <w:r>
        <w:t>INSERT INTO  "Customer_campaign_details_p1" ("Customer_id", "contact", "month", "day_of_week", "duration", "campaign", "pdays", "previous", "poutcome") VALUES (7125, 'telephone', 'jun', 'mon', 445, '1', 999, '0', 'nonexistent');</w:t>
      </w:r>
    </w:p>
    <w:p w14:paraId="081C7A8F" w14:textId="77777777" w:rsidR="00EE6FEB" w:rsidRDefault="00EE6FEB"/>
    <w:p w14:paraId="47966411" w14:textId="77777777" w:rsidR="00EE6FEB" w:rsidRDefault="00EE6FEB">
      <w:r>
        <w:t>INSERT INTO  "Customer_campaign_details_p1" ("Customer_id", "contact", "month", "day_of_week", "duration", "campaign", "pdays", "previous", "poutcome") VALUES (7126, 'telephone', 'jun', 'mon', 47, '2', 999, '0', 'nonexistent');</w:t>
      </w:r>
    </w:p>
    <w:p w14:paraId="6F89A8C7" w14:textId="77777777" w:rsidR="00EE6FEB" w:rsidRDefault="00EE6FEB"/>
    <w:p w14:paraId="0F1CDAE0" w14:textId="77777777" w:rsidR="00EE6FEB" w:rsidRDefault="00EE6FEB">
      <w:r>
        <w:t>INSERT INTO  "Customer_campaign_details_p1" ("Customer_id", "contact", "month", "day_of_week", "duration", "campaign", "pdays", "previous", "poutcome") VALUES (7127, 'telephone', 'jun', 'mon', 425, '2', 999, '0', 'nonexistent');</w:t>
      </w:r>
    </w:p>
    <w:p w14:paraId="61056B29" w14:textId="77777777" w:rsidR="00EE6FEB" w:rsidRDefault="00EE6FEB"/>
    <w:p w14:paraId="27ECEF0B" w14:textId="77777777" w:rsidR="00EE6FEB" w:rsidRDefault="00EE6FEB">
      <w:r>
        <w:t>INSERT INTO  "Customer_campaign_details_p1" ("Customer_id", "contact", "month", "day_of_week", "duration", "campaign", "pdays", "previous", "poutcome") VALUES (7128, 'telephone', 'jun', 'mon', 142, '4', 999, '0', 'nonexistent');</w:t>
      </w:r>
    </w:p>
    <w:p w14:paraId="479B4918" w14:textId="77777777" w:rsidR="00EE6FEB" w:rsidRDefault="00EE6FEB"/>
    <w:p w14:paraId="2B4FFE3A" w14:textId="77777777" w:rsidR="00EE6FEB" w:rsidRDefault="00EE6FEB">
      <w:r>
        <w:t>INSERT INTO  "Customer_campaign_details_p1" ("Customer_id", "contact", "month", "day_of_week", "duration", "campaign", "pdays", "previous", "poutcome") VALUES (7129, 'telephone', 'jun', 'mon', 317, '6', 999, '0', 'nonexistent');</w:t>
      </w:r>
    </w:p>
    <w:p w14:paraId="36D8CF1D" w14:textId="77777777" w:rsidR="00EE6FEB" w:rsidRDefault="00EE6FEB"/>
    <w:p w14:paraId="368E4F6C" w14:textId="77777777" w:rsidR="00EE6FEB" w:rsidRDefault="00EE6FEB">
      <w:r>
        <w:t>INSERT INTO  "Customer_campaign_details_p1" ("Customer_id", "contact", "month", "day_of_week", "duration", "campaign", "pdays", "previous", "poutcome") VALUES (7130, 'telephone', 'jun', 'mon', 184, '1', 999, '0', 'nonexistent');</w:t>
      </w:r>
    </w:p>
    <w:p w14:paraId="0C89AB71" w14:textId="77777777" w:rsidR="00EE6FEB" w:rsidRDefault="00EE6FEB"/>
    <w:p w14:paraId="1882D34A" w14:textId="77777777" w:rsidR="00EE6FEB" w:rsidRDefault="00EE6FEB">
      <w:r>
        <w:t>INSERT INTO  "Customer_campaign_details_p1" ("Customer_id", "contact", "month", "day_of_week", "duration", "campaign", "pdays", "previous", "poutcome") VALUES (7131, 'telephone', 'jun', 'mon', 82, '3', 999, '0', 'nonexistent');</w:t>
      </w:r>
    </w:p>
    <w:p w14:paraId="6DF06B10" w14:textId="77777777" w:rsidR="00EE6FEB" w:rsidRDefault="00EE6FEB"/>
    <w:p w14:paraId="3B4832F5" w14:textId="77777777" w:rsidR="00EE6FEB" w:rsidRDefault="00EE6FEB">
      <w:r>
        <w:t>INSERT INTO  "Customer_campaign_details_p1" ("Customer_id", "contact", "month", "day_of_week", "duration", "campaign", "pdays", "previous", "poutcome") VALUES (7132, 'telephone', 'jun', 'mon', 105, '3', 999, '0', 'nonexistent');</w:t>
      </w:r>
    </w:p>
    <w:p w14:paraId="5BD7BB71" w14:textId="77777777" w:rsidR="00EE6FEB" w:rsidRDefault="00EE6FEB"/>
    <w:p w14:paraId="7E3EC11A" w14:textId="77777777" w:rsidR="00EE6FEB" w:rsidRDefault="00EE6FEB">
      <w:r>
        <w:t>INSERT INTO  "Customer_campaign_details_p1" ("Customer_id", "contact", "month", "day_of_week", "duration", "campaign", "pdays", "previous", "poutcome") VALUES (7133, 'telephone', 'jun', 'mon', 83, '1', 999, '0', 'nonexistent');</w:t>
      </w:r>
    </w:p>
    <w:p w14:paraId="48830798" w14:textId="77777777" w:rsidR="00EE6FEB" w:rsidRDefault="00EE6FEB"/>
    <w:p w14:paraId="65C72384" w14:textId="77777777" w:rsidR="00EE6FEB" w:rsidRDefault="00EE6FEB">
      <w:r>
        <w:t>INSERT INTO  "Customer_campaign_details_p1" ("Customer_id", "contact", "month", "day_of_week", "duration", "campaign", "pdays", "previous", "poutcome") VALUES (7134, 'telephone', 'jun', 'mon', 209, '2', 999, '0', 'nonexistent');</w:t>
      </w:r>
    </w:p>
    <w:p w14:paraId="23AA5BDE" w14:textId="77777777" w:rsidR="00EE6FEB" w:rsidRDefault="00EE6FEB"/>
    <w:p w14:paraId="5993101D" w14:textId="77777777" w:rsidR="00EE6FEB" w:rsidRDefault="00EE6FEB">
      <w:r>
        <w:t>INSERT INTO  "Customer_campaign_details_p1" ("Customer_id", "contact", "month", "day_of_week", "duration", "campaign", "pdays", "previous", "poutcome") VALUES (7135, 'telephone', 'jun', 'mon', 53, '2', 999, '0', 'nonexistent');</w:t>
      </w:r>
    </w:p>
    <w:p w14:paraId="79DE18C6" w14:textId="77777777" w:rsidR="00EE6FEB" w:rsidRDefault="00EE6FEB"/>
    <w:p w14:paraId="586967E1" w14:textId="77777777" w:rsidR="00EE6FEB" w:rsidRDefault="00EE6FEB">
      <w:r>
        <w:t>INSERT INTO  "Customer_campaign_details_p1" ("Customer_id", "contact", "month", "day_of_week", "duration", "campaign", "pdays", "previous", "poutcome") VALUES (7136, 'telephone', 'jun', 'mon', 210, '2', 999, '0', 'nonexistent');</w:t>
      </w:r>
    </w:p>
    <w:p w14:paraId="5EC2F7A1" w14:textId="77777777" w:rsidR="00EE6FEB" w:rsidRDefault="00EE6FEB"/>
    <w:p w14:paraId="78A2D3F8" w14:textId="77777777" w:rsidR="00EE6FEB" w:rsidRDefault="00EE6FEB">
      <w:r>
        <w:t>INSERT INTO  "Customer_campaign_details_p1" ("Customer_id", "contact", "month", "day_of_week", "duration", "campaign", "pdays", "previous", "poutcome") VALUES (7137, 'telephone', 'jun', 'mon', 381, '2', 999, '0', 'nonexistent');</w:t>
      </w:r>
    </w:p>
    <w:p w14:paraId="19AAD44C" w14:textId="77777777" w:rsidR="00EE6FEB" w:rsidRDefault="00EE6FEB"/>
    <w:p w14:paraId="499F1D2F" w14:textId="77777777" w:rsidR="00EE6FEB" w:rsidRDefault="00EE6FEB">
      <w:r>
        <w:t>INSERT INTO  "Customer_campaign_details_p1" ("Customer_id", "contact", "month", "day_of_week", "duration", "campaign", "pdays", "previous", "poutcome") VALUES (7138, 'telephone', 'jun', 'mon', 112, '1', 999, '0', 'nonexistent');</w:t>
      </w:r>
    </w:p>
    <w:p w14:paraId="782F690A" w14:textId="77777777" w:rsidR="00EE6FEB" w:rsidRDefault="00EE6FEB"/>
    <w:p w14:paraId="4DDDA416" w14:textId="77777777" w:rsidR="00EE6FEB" w:rsidRDefault="00EE6FEB">
      <w:r>
        <w:t>INSERT INTO  "Customer_campaign_details_p1" ("Customer_id", "contact", "month", "day_of_week", "duration", "campaign", "pdays", "previous", "poutcome") VALUES (7139, 'telephone', 'jun', 'mon', 183, '3', 999, '0', 'nonexistent');</w:t>
      </w:r>
    </w:p>
    <w:p w14:paraId="4AECB8C8" w14:textId="77777777" w:rsidR="00EE6FEB" w:rsidRDefault="00EE6FEB"/>
    <w:p w14:paraId="7679B3DC" w14:textId="77777777" w:rsidR="00EE6FEB" w:rsidRDefault="00EE6FEB">
      <w:r>
        <w:t>INSERT INTO  "Customer_campaign_details_p1" ("Customer_id", "contact", "month", "day_of_week", "duration", "campaign", "pdays", "previous", "poutcome") VALUES (7140, 'telephone', 'jun', 'mon', 389, '1', 999, '0', 'nonexistent');</w:t>
      </w:r>
    </w:p>
    <w:p w14:paraId="35F5EBA5" w14:textId="77777777" w:rsidR="00EE6FEB" w:rsidRDefault="00EE6FEB"/>
    <w:p w14:paraId="365DE1FF" w14:textId="77777777" w:rsidR="00EE6FEB" w:rsidRDefault="00EE6FEB">
      <w:r>
        <w:t>INSERT INTO  "Customer_campaign_details_p1" ("Customer_id", "contact", "month", "day_of_week", "duration", "campaign", "pdays", "previous", "poutcome") VALUES (7141, 'telephone', 'jun', 'mon', 69, '1', 999, '0', 'nonexistent');</w:t>
      </w:r>
    </w:p>
    <w:p w14:paraId="4AB3D14C" w14:textId="77777777" w:rsidR="00EE6FEB" w:rsidRDefault="00EE6FEB"/>
    <w:p w14:paraId="6F712C65" w14:textId="77777777" w:rsidR="00EE6FEB" w:rsidRDefault="00EE6FEB">
      <w:r>
        <w:t>INSERT INTO  "Customer_campaign_details_p1" ("Customer_id", "contact", "month", "day_of_week", "duration", "campaign", "pdays", "previous", "poutcome") VALUES (7142, 'telephone', 'jun', 'mon', 24, '1', 999, '0', 'nonexistent');</w:t>
      </w:r>
    </w:p>
    <w:p w14:paraId="63C10C16" w14:textId="77777777" w:rsidR="00EE6FEB" w:rsidRDefault="00EE6FEB"/>
    <w:p w14:paraId="7FF98952" w14:textId="77777777" w:rsidR="00EE6FEB" w:rsidRDefault="00EE6FEB">
      <w:r>
        <w:t>INSERT INTO  "Customer_campaign_details_p1" ("Customer_id", "contact", "month", "day_of_week", "duration", "campaign", "pdays", "previous", "poutcome") VALUES (7143, 'telephone', 'jun', 'mon', 143, '2', 999, '0', 'nonexistent');</w:t>
      </w:r>
    </w:p>
    <w:p w14:paraId="23160D1F" w14:textId="77777777" w:rsidR="00EE6FEB" w:rsidRDefault="00EE6FEB"/>
    <w:p w14:paraId="20021B55" w14:textId="77777777" w:rsidR="00EE6FEB" w:rsidRDefault="00EE6FEB">
      <w:r>
        <w:t>INSERT INTO  "Customer_campaign_details_p1" ("Customer_id", "contact", "month", "day_of_week", "duration", "campaign", "pdays", "previous", "poutcome") VALUES (7144, 'telephone', 'jun', 'mon', 302, '1', 999, '0', 'nonexistent');</w:t>
      </w:r>
    </w:p>
    <w:p w14:paraId="0BDF40C8" w14:textId="77777777" w:rsidR="00EE6FEB" w:rsidRDefault="00EE6FEB"/>
    <w:p w14:paraId="0EC4F547" w14:textId="77777777" w:rsidR="00EE6FEB" w:rsidRDefault="00EE6FEB">
      <w:r>
        <w:t>INSERT INTO  "Customer_campaign_details_p1" ("Customer_id", "contact", "month", "day_of_week", "duration", "campaign", "pdays", "previous", "poutcome") VALUES (7145, 'telephone', 'jun', 'mon', 68, '1', 999, '0', 'nonexistent');</w:t>
      </w:r>
    </w:p>
    <w:p w14:paraId="3502563F" w14:textId="77777777" w:rsidR="00EE6FEB" w:rsidRDefault="00EE6FEB"/>
    <w:p w14:paraId="35B3843B" w14:textId="77777777" w:rsidR="00EE6FEB" w:rsidRDefault="00EE6FEB">
      <w:r>
        <w:t>INSERT INTO  "Customer_campaign_details_p1" ("Customer_id", "contact", "month", "day_of_week", "duration", "campaign", "pdays", "previous", "poutcome") VALUES (7146, 'telephone', 'jun', 'mon', 183, '5', 999, '0', 'nonexistent');</w:t>
      </w:r>
    </w:p>
    <w:p w14:paraId="42E4A100" w14:textId="77777777" w:rsidR="00EE6FEB" w:rsidRDefault="00EE6FEB"/>
    <w:p w14:paraId="58016779" w14:textId="77777777" w:rsidR="00EE6FEB" w:rsidRDefault="00EE6FEB">
      <w:r>
        <w:t>INSERT INTO  "Customer_campaign_details_p1" ("Customer_id", "contact", "month", "day_of_week", "duration", "campaign", "pdays", "previous", "poutcome") VALUES (7147, 'telephone', 'jun', 'mon', 49, '1', 999, '0', 'nonexistent');</w:t>
      </w:r>
    </w:p>
    <w:p w14:paraId="48EB6B11" w14:textId="77777777" w:rsidR="00EE6FEB" w:rsidRDefault="00EE6FEB"/>
    <w:p w14:paraId="0A774A6A" w14:textId="77777777" w:rsidR="00EE6FEB" w:rsidRDefault="00EE6FEB">
      <w:r>
        <w:t>INSERT INTO  "Customer_campaign_details_p1" ("Customer_id", "contact", "month", "day_of_week", "duration", "campaign", "pdays", "previous", "poutcome") VALUES (7148, 'telephone', 'jun', 'mon', 148, '2', 999, '0', 'nonexistent');</w:t>
      </w:r>
    </w:p>
    <w:p w14:paraId="1D6E72D1" w14:textId="77777777" w:rsidR="00EE6FEB" w:rsidRDefault="00EE6FEB"/>
    <w:p w14:paraId="31377925" w14:textId="77777777" w:rsidR="00EE6FEB" w:rsidRDefault="00EE6FEB">
      <w:r>
        <w:t>INSERT INTO  "Customer_campaign_details_p1" ("Customer_id", "contact", "month", "day_of_week", "duration", "campaign", "pdays", "previous", "poutcome") VALUES (7149, 'telephone', 'jun', 'mon', 481, '1', 999, '0', 'nonexistent');</w:t>
      </w:r>
    </w:p>
    <w:p w14:paraId="382F4347" w14:textId="77777777" w:rsidR="00EE6FEB" w:rsidRDefault="00EE6FEB"/>
    <w:p w14:paraId="0834D589" w14:textId="77777777" w:rsidR="00EE6FEB" w:rsidRDefault="00EE6FEB">
      <w:r>
        <w:t>INSERT INTO  "Customer_campaign_details_p1" ("Customer_id", "contact", "month", "day_of_week", "duration", "campaign", "pdays", "previous", "poutcome") VALUES (7150, 'telephone', 'jun', 'mon', 45, '1', 999, '0', 'nonexistent');</w:t>
      </w:r>
    </w:p>
    <w:p w14:paraId="6DF09AF8" w14:textId="77777777" w:rsidR="00EE6FEB" w:rsidRDefault="00EE6FEB"/>
    <w:p w14:paraId="427610C2" w14:textId="77777777" w:rsidR="00EE6FEB" w:rsidRDefault="00EE6FEB">
      <w:r>
        <w:t>INSERT INTO  "Customer_campaign_details_p1" ("Customer_id", "contact", "month", "day_of_week", "duration", "campaign", "pdays", "previous", "poutcome") VALUES (7151, 'telephone', 'jun', 'mon', 121, '4', 999, '0', 'nonexistent');</w:t>
      </w:r>
    </w:p>
    <w:p w14:paraId="466DB546" w14:textId="77777777" w:rsidR="00EE6FEB" w:rsidRDefault="00EE6FEB"/>
    <w:p w14:paraId="79D00D40" w14:textId="77777777" w:rsidR="00EE6FEB" w:rsidRDefault="00EE6FEB">
      <w:r>
        <w:t>INSERT INTO  "Customer_campaign_details_p1" ("Customer_id", "contact", "month", "day_of_week", "duration", "campaign", "pdays", "previous", "poutcome") VALUES (7152, 'telephone', 'jun', 'mon', 180, '1', 999, '0', 'nonexistent');</w:t>
      </w:r>
    </w:p>
    <w:p w14:paraId="3D9953C0" w14:textId="77777777" w:rsidR="00EE6FEB" w:rsidRDefault="00EE6FEB"/>
    <w:p w14:paraId="3E2EBE33" w14:textId="77777777" w:rsidR="00EE6FEB" w:rsidRDefault="00EE6FEB">
      <w:r>
        <w:t>INSERT INTO  "Customer_campaign_details_p1" ("Customer_id", "contact", "month", "day_of_week", "duration", "campaign", "pdays", "previous", "poutcome") VALUES (7153, 'telephone', 'jun', 'mon', 283, '5', 999, '0', 'nonexistent');</w:t>
      </w:r>
    </w:p>
    <w:p w14:paraId="22436F04" w14:textId="77777777" w:rsidR="00EE6FEB" w:rsidRDefault="00EE6FEB"/>
    <w:p w14:paraId="1006A0AE" w14:textId="77777777" w:rsidR="00EE6FEB" w:rsidRDefault="00EE6FEB">
      <w:r>
        <w:t>INSERT INTO  "Customer_campaign_details_p1" ("Customer_id", "contact", "month", "day_of_week", "duration", "campaign", "pdays", "previous", "poutcome") VALUES (7154, 'telephone', 'jun', 'mon', 312, '1', 999, '0', 'nonexistent');</w:t>
      </w:r>
    </w:p>
    <w:p w14:paraId="694EFDD6" w14:textId="77777777" w:rsidR="00EE6FEB" w:rsidRDefault="00EE6FEB"/>
    <w:p w14:paraId="166CF7A7" w14:textId="77777777" w:rsidR="00EE6FEB" w:rsidRDefault="00EE6FEB">
      <w:r>
        <w:t>INSERT INTO  "Customer_campaign_details_p1" ("Customer_id", "contact", "month", "day_of_week", "duration", "campaign", "pdays", "previous", "poutcome") VALUES (7155, 'telephone', 'jun', 'mon', 147, '1', 999, '0', 'nonexistent');</w:t>
      </w:r>
    </w:p>
    <w:p w14:paraId="6D656D46" w14:textId="77777777" w:rsidR="00EE6FEB" w:rsidRDefault="00EE6FEB"/>
    <w:p w14:paraId="671E0BB1" w14:textId="77777777" w:rsidR="00EE6FEB" w:rsidRDefault="00EE6FEB">
      <w:r>
        <w:t>INSERT INTO  "Customer_campaign_details_p1" ("Customer_id", "contact", "month", "day_of_week", "duration", "campaign", "pdays", "previous", "poutcome") VALUES (7156, 'telephone', 'jun', 'mon', 154, '2', 999, '0', 'nonexistent');</w:t>
      </w:r>
    </w:p>
    <w:p w14:paraId="06B3697C" w14:textId="77777777" w:rsidR="00EE6FEB" w:rsidRDefault="00EE6FEB"/>
    <w:p w14:paraId="2BE267E8" w14:textId="77777777" w:rsidR="00EE6FEB" w:rsidRDefault="00EE6FEB">
      <w:r>
        <w:t>INSERT INTO  "Customer_campaign_details_p1" ("Customer_id", "contact", "month", "day_of_week", "duration", "campaign", "pdays", "previous", "poutcome") VALUES (7157, 'telephone', 'jun', 'mon', 326, '3', 999, '0', 'nonexistent');</w:t>
      </w:r>
    </w:p>
    <w:p w14:paraId="27B8E90E" w14:textId="77777777" w:rsidR="00EE6FEB" w:rsidRDefault="00EE6FEB"/>
    <w:p w14:paraId="7BD17348" w14:textId="77777777" w:rsidR="00EE6FEB" w:rsidRDefault="00EE6FEB">
      <w:r>
        <w:t>INSERT INTO  "Customer_campaign_details_p1" ("Customer_id", "contact", "month", "day_of_week", "duration", "campaign", "pdays", "previous", "poutcome") VALUES (7158, 'telephone', 'jun', 'mon', 72, '3', 999, '0', 'nonexistent');</w:t>
      </w:r>
    </w:p>
    <w:p w14:paraId="2D409003" w14:textId="77777777" w:rsidR="00EE6FEB" w:rsidRDefault="00EE6FEB"/>
    <w:p w14:paraId="20E18A80" w14:textId="77777777" w:rsidR="00EE6FEB" w:rsidRDefault="00EE6FEB">
      <w:r>
        <w:t>INSERT INTO  "Customer_campaign_details_p1" ("Customer_id", "contact", "month", "day_of_week", "duration", "campaign", "pdays", "previous", "poutcome") VALUES (7159, 'telephone', 'jun', 'mon', 121, '4', 999, '0', 'nonexistent');</w:t>
      </w:r>
    </w:p>
    <w:p w14:paraId="078B07F3" w14:textId="77777777" w:rsidR="00EE6FEB" w:rsidRDefault="00EE6FEB"/>
    <w:p w14:paraId="7BBCB8A2" w14:textId="77777777" w:rsidR="00EE6FEB" w:rsidRDefault="00EE6FEB">
      <w:r>
        <w:t>INSERT INTO  "Customer_campaign_details_p1" ("Customer_id", "contact", "month", "day_of_week", "duration", "campaign", "pdays", "previous", "poutcome") VALUES (7160, 'telephone', 'jun', 'mon', 1068, '1', 999, '0', 'nonexistent');</w:t>
      </w:r>
    </w:p>
    <w:p w14:paraId="12042A5F" w14:textId="77777777" w:rsidR="00EE6FEB" w:rsidRDefault="00EE6FEB"/>
    <w:p w14:paraId="44DA3A61" w14:textId="77777777" w:rsidR="00EE6FEB" w:rsidRDefault="00EE6FEB">
      <w:r>
        <w:t>INSERT INTO  "Customer_campaign_details_p1" ("Customer_id", "contact", "month", "day_of_week", "duration", "campaign", "pdays", "previous", "poutcome") VALUES (7161, 'telephone', 'jun', 'mon', 101, '2', 999, '0', 'nonexistent');</w:t>
      </w:r>
    </w:p>
    <w:p w14:paraId="02FE7A1A" w14:textId="77777777" w:rsidR="00EE6FEB" w:rsidRDefault="00EE6FEB"/>
    <w:p w14:paraId="779EE945" w14:textId="77777777" w:rsidR="00EE6FEB" w:rsidRDefault="00EE6FEB">
      <w:r>
        <w:t>INSERT INTO  "Customer_campaign_details_p1" ("Customer_id", "contact", "month", "day_of_week", "duration", "campaign", "pdays", "previous", "poutcome") VALUES (7162, 'telephone', 'jun', 'mon', 210, '2', 999, '0', 'nonexistent');</w:t>
      </w:r>
    </w:p>
    <w:p w14:paraId="2667F441" w14:textId="77777777" w:rsidR="00EE6FEB" w:rsidRDefault="00EE6FEB"/>
    <w:p w14:paraId="7D1239A7" w14:textId="77777777" w:rsidR="00EE6FEB" w:rsidRDefault="00EE6FEB">
      <w:r>
        <w:t>INSERT INTO  "Customer_campaign_details_p1" ("Customer_id", "contact", "month", "day_of_week", "duration", "campaign", "pdays", "previous", "poutcome") VALUES (7163, 'telephone', 'jun', 'mon', 306, '4', 999, '0', 'nonexistent');</w:t>
      </w:r>
    </w:p>
    <w:p w14:paraId="3F3AA5EB" w14:textId="77777777" w:rsidR="00EE6FEB" w:rsidRDefault="00EE6FEB"/>
    <w:p w14:paraId="47FBF1BA" w14:textId="77777777" w:rsidR="00EE6FEB" w:rsidRDefault="00EE6FEB">
      <w:r>
        <w:t>INSERT INTO  "Customer_campaign_details_p1" ("Customer_id", "contact", "month", "day_of_week", "duration", "campaign", "pdays", "previous", "poutcome") VALUES (7164, 'telephone', 'jun', 'mon', 313, '2', 999, '0', 'nonexistent');</w:t>
      </w:r>
    </w:p>
    <w:p w14:paraId="27753FBE" w14:textId="77777777" w:rsidR="00EE6FEB" w:rsidRDefault="00EE6FEB"/>
    <w:p w14:paraId="581B2753" w14:textId="77777777" w:rsidR="00EE6FEB" w:rsidRDefault="00EE6FEB">
      <w:r>
        <w:t>INSERT INTO  "Customer_campaign_details_p1" ("Customer_id", "contact", "month", "day_of_week", "duration", "campaign", "pdays", "previous", "poutcome") VALUES (7165, 'telephone', 'jun', 'mon', 94, '4', 999, '0', 'nonexistent');</w:t>
      </w:r>
    </w:p>
    <w:p w14:paraId="24C08A0C" w14:textId="77777777" w:rsidR="00EE6FEB" w:rsidRDefault="00EE6FEB"/>
    <w:p w14:paraId="097CC19C" w14:textId="77777777" w:rsidR="00EE6FEB" w:rsidRDefault="00EE6FEB">
      <w:r>
        <w:t>INSERT INTO  "Customer_campaign_details_p1" ("Customer_id", "contact", "month", "day_of_week", "duration", "campaign", "pdays", "previous", "poutcome") VALUES (7166, 'telephone', 'jun', 'mon', 658, '2', 999, '0', 'nonexistent');</w:t>
      </w:r>
    </w:p>
    <w:p w14:paraId="121C2995" w14:textId="77777777" w:rsidR="00EE6FEB" w:rsidRDefault="00EE6FEB"/>
    <w:p w14:paraId="5D73FD89" w14:textId="77777777" w:rsidR="00EE6FEB" w:rsidRDefault="00EE6FEB">
      <w:r>
        <w:t>INSERT INTO  "Customer_campaign_details_p1" ("Customer_id", "contact", "month", "day_of_week", "duration", "campaign", "pdays", "previous", "poutcome") VALUES (7167, 'telephone', 'jun', 'mon', 250, '2', 999, '0', 'nonexistent');</w:t>
      </w:r>
    </w:p>
    <w:p w14:paraId="45D26AC1" w14:textId="77777777" w:rsidR="00EE6FEB" w:rsidRDefault="00EE6FEB"/>
    <w:p w14:paraId="34563CDD" w14:textId="77777777" w:rsidR="00EE6FEB" w:rsidRDefault="00EE6FEB">
      <w:r>
        <w:t>INSERT INTO  "Customer_campaign_details_p1" ("Customer_id", "contact", "month", "day_of_week", "duration", "campaign", "pdays", "previous", "poutcome") VALUES (7168, 'telephone', 'jun', 'mon', 23, '2', 999, '0', 'nonexistent');</w:t>
      </w:r>
    </w:p>
    <w:p w14:paraId="6B69C073" w14:textId="77777777" w:rsidR="00EE6FEB" w:rsidRDefault="00EE6FEB"/>
    <w:p w14:paraId="5308F7A2" w14:textId="77777777" w:rsidR="00EE6FEB" w:rsidRDefault="00EE6FEB">
      <w:r>
        <w:t>INSERT INTO  "Customer_campaign_details_p1" ("Customer_id", "contact", "month", "day_of_week", "duration", "campaign", "pdays", "previous", "poutcome") VALUES (7169, 'telephone', 'jun', 'mon', 490, '12', 999, '0', 'nonexistent');</w:t>
      </w:r>
    </w:p>
    <w:p w14:paraId="1A10E56F" w14:textId="77777777" w:rsidR="00EE6FEB" w:rsidRDefault="00EE6FEB"/>
    <w:p w14:paraId="153E962A" w14:textId="77777777" w:rsidR="00EE6FEB" w:rsidRDefault="00EE6FEB">
      <w:r>
        <w:t>INSERT INTO  "Customer_campaign_details_p1" ("Customer_id", "contact", "month", "day_of_week", "duration", "campaign", "pdays", "previous", "poutcome") VALUES (7170, 'telephone', 'jun', 'mon', 140, '4', 999, '0', 'nonexistent');</w:t>
      </w:r>
    </w:p>
    <w:p w14:paraId="1D137DA3" w14:textId="77777777" w:rsidR="00EE6FEB" w:rsidRDefault="00EE6FEB"/>
    <w:p w14:paraId="0FC7886C" w14:textId="77777777" w:rsidR="00EE6FEB" w:rsidRDefault="00EE6FEB">
      <w:r>
        <w:t>INSERT INTO  "Customer_campaign_details_p1" ("Customer_id", "contact", "month", "day_of_week", "duration", "campaign", "pdays", "previous", "poutcome") VALUES (7171, 'telephone', 'jun', 'mon', 302, '1', 999, '0', 'nonexistent');</w:t>
      </w:r>
    </w:p>
    <w:p w14:paraId="74C93F2B" w14:textId="77777777" w:rsidR="00EE6FEB" w:rsidRDefault="00EE6FEB"/>
    <w:p w14:paraId="67894DB4" w14:textId="77777777" w:rsidR="00EE6FEB" w:rsidRDefault="00EE6FEB">
      <w:r>
        <w:t>INSERT INTO  "Customer_campaign_details_p1" ("Customer_id", "contact", "month", "day_of_week", "duration", "campaign", "pdays", "previous", "poutcome") VALUES (7172, 'telephone', 'jun', 'mon', 46, '2', 999, '0', 'nonexistent');</w:t>
      </w:r>
    </w:p>
    <w:p w14:paraId="1976E09D" w14:textId="77777777" w:rsidR="00EE6FEB" w:rsidRDefault="00EE6FEB"/>
    <w:p w14:paraId="0093A1EF" w14:textId="77777777" w:rsidR="00EE6FEB" w:rsidRDefault="00EE6FEB">
      <w:r>
        <w:t>INSERT INTO  "Customer_campaign_details_p1" ("Customer_id", "contact", "month", "day_of_week", "duration", "campaign", "pdays", "previous", "poutcome") VALUES (7173, 'telephone', 'jun', 'mon', 149, '8', 999, '0', 'nonexistent');</w:t>
      </w:r>
    </w:p>
    <w:p w14:paraId="3AB7F876" w14:textId="77777777" w:rsidR="00EE6FEB" w:rsidRDefault="00EE6FEB"/>
    <w:p w14:paraId="3EC387E8" w14:textId="77777777" w:rsidR="00EE6FEB" w:rsidRDefault="00EE6FEB">
      <w:r>
        <w:t>INSERT INTO  "Customer_campaign_details_p1" ("Customer_id", "contact", "month", "day_of_week", "duration", "campaign", "pdays", "previous", "poutcome") VALUES (7174, 'telephone', 'jun', 'mon', 88, '1', 999, '0', 'nonexistent');</w:t>
      </w:r>
    </w:p>
    <w:p w14:paraId="6E41A7B2" w14:textId="77777777" w:rsidR="00EE6FEB" w:rsidRDefault="00EE6FEB"/>
    <w:p w14:paraId="67CB3E63" w14:textId="77777777" w:rsidR="00EE6FEB" w:rsidRDefault="00EE6FEB">
      <w:r>
        <w:t>INSERT INTO  "Customer_campaign_details_p1" ("Customer_id", "contact", "month", "day_of_week", "duration", "campaign", "pdays", "previous", "poutcome") VALUES (7175, 'telephone', 'jun', 'mon', 118, '3', 999, '0', 'nonexistent');</w:t>
      </w:r>
    </w:p>
    <w:p w14:paraId="7B255D5D" w14:textId="77777777" w:rsidR="00EE6FEB" w:rsidRDefault="00EE6FEB"/>
    <w:p w14:paraId="637BAD39" w14:textId="77777777" w:rsidR="00EE6FEB" w:rsidRDefault="00EE6FEB">
      <w:r>
        <w:t>INSERT INTO  "Customer_campaign_details_p1" ("Customer_id", "contact", "month", "day_of_week", "duration", "campaign", "pdays", "previous", "poutcome") VALUES (7176, 'telephone', 'jun', 'mon', 426, '3', 999, '0', 'nonexistent');</w:t>
      </w:r>
    </w:p>
    <w:p w14:paraId="1AB1480A" w14:textId="77777777" w:rsidR="00EE6FEB" w:rsidRDefault="00EE6FEB"/>
    <w:p w14:paraId="1E25636E" w14:textId="77777777" w:rsidR="00EE6FEB" w:rsidRDefault="00EE6FEB">
      <w:r>
        <w:t>INSERT INTO  "Customer_campaign_details_p1" ("Customer_id", "contact", "month", "day_of_week", "duration", "campaign", "pdays", "previous", "poutcome") VALUES (7177, 'telephone', 'jun', 'mon', 403, '6', 999, '0', 'nonexistent');</w:t>
      </w:r>
    </w:p>
    <w:p w14:paraId="1B64247E" w14:textId="77777777" w:rsidR="00EE6FEB" w:rsidRDefault="00EE6FEB"/>
    <w:p w14:paraId="6BD8ABB8" w14:textId="77777777" w:rsidR="00EE6FEB" w:rsidRDefault="00EE6FEB">
      <w:r>
        <w:t>INSERT INTO  "Customer_campaign_details_p1" ("Customer_id", "contact", "month", "day_of_week", "duration", "campaign", "pdays", "previous", "poutcome") VALUES (7178, 'telephone', 'jun', 'mon', 169, '1', 999, '0', 'nonexistent');</w:t>
      </w:r>
    </w:p>
    <w:p w14:paraId="7240A9A7" w14:textId="77777777" w:rsidR="00EE6FEB" w:rsidRDefault="00EE6FEB"/>
    <w:p w14:paraId="35B95697" w14:textId="77777777" w:rsidR="00EE6FEB" w:rsidRDefault="00EE6FEB">
      <w:r>
        <w:t>INSERT INTO  "Customer_campaign_details_p1" ("Customer_id", "contact", "month", "day_of_week", "duration", "campaign", "pdays", "previous", "poutcome") VALUES (7179, 'telephone', 'jun', 'mon', 221, '7', 999, '0', 'nonexistent');</w:t>
      </w:r>
    </w:p>
    <w:p w14:paraId="223BC07D" w14:textId="77777777" w:rsidR="00EE6FEB" w:rsidRDefault="00EE6FEB"/>
    <w:p w14:paraId="695448E2" w14:textId="77777777" w:rsidR="00EE6FEB" w:rsidRDefault="00EE6FEB">
      <w:r>
        <w:t>INSERT INTO  "Customer_campaign_details_p1" ("Customer_id", "contact", "month", "day_of_week", "duration", "campaign", "pdays", "previous", "poutcome") VALUES (7180, 'telephone', 'jun', 'mon', 169, '1', 999, '0', 'nonexistent');</w:t>
      </w:r>
    </w:p>
    <w:p w14:paraId="617CFF42" w14:textId="77777777" w:rsidR="00EE6FEB" w:rsidRDefault="00EE6FEB"/>
    <w:p w14:paraId="13597C2B" w14:textId="77777777" w:rsidR="00EE6FEB" w:rsidRDefault="00EE6FEB">
      <w:r>
        <w:t>INSERT INTO  "Customer_campaign_details_p1" ("Customer_id", "contact", "month", "day_of_week", "duration", "campaign", "pdays", "previous", "poutcome") VALUES (7181, 'telephone', 'jun', 'mon', 102, '2', 999, '0', 'nonexistent');</w:t>
      </w:r>
    </w:p>
    <w:p w14:paraId="6AFD3464" w14:textId="77777777" w:rsidR="00EE6FEB" w:rsidRDefault="00EE6FEB"/>
    <w:p w14:paraId="0ECFD811" w14:textId="77777777" w:rsidR="00EE6FEB" w:rsidRDefault="00EE6FEB">
      <w:r>
        <w:t>INSERT INTO  "Customer_campaign_details_p1" ("Customer_id", "contact", "month", "day_of_week", "duration", "campaign", "pdays", "previous", "poutcome") VALUES (7182, 'telephone', 'jun', 'mon', 214, '2', 999, '0', 'nonexistent');</w:t>
      </w:r>
    </w:p>
    <w:p w14:paraId="56A0C1D7" w14:textId="77777777" w:rsidR="00EE6FEB" w:rsidRDefault="00EE6FEB"/>
    <w:p w14:paraId="703941C0" w14:textId="77777777" w:rsidR="00EE6FEB" w:rsidRDefault="00EE6FEB">
      <w:r>
        <w:t>INSERT INTO  "Customer_campaign_details_p1" ("Customer_id", "contact", "month", "day_of_week", "duration", "campaign", "pdays", "previous", "poutcome") VALUES (7183, 'telephone', 'jun', 'mon', 572, '4', 999, '0', 'nonexistent');</w:t>
      </w:r>
    </w:p>
    <w:p w14:paraId="5F9C4B20" w14:textId="77777777" w:rsidR="00EE6FEB" w:rsidRDefault="00EE6FEB"/>
    <w:p w14:paraId="09FAE584" w14:textId="77777777" w:rsidR="00EE6FEB" w:rsidRDefault="00EE6FEB">
      <w:r>
        <w:t>INSERT INTO  "Customer_campaign_details_p1" ("Customer_id", "contact", "month", "day_of_week", "duration", "campaign", "pdays", "previous", "poutcome") VALUES (7184, 'telephone', 'jun', 'mon', 147, '1', 999, '0', 'nonexistent');</w:t>
      </w:r>
    </w:p>
    <w:p w14:paraId="7943B917" w14:textId="77777777" w:rsidR="00EE6FEB" w:rsidRDefault="00EE6FEB"/>
    <w:p w14:paraId="362093C7" w14:textId="77777777" w:rsidR="00EE6FEB" w:rsidRDefault="00EE6FEB">
      <w:r>
        <w:t>INSERT INTO  "Customer_campaign_details_p1" ("Customer_id", "contact", "month", "day_of_week", "duration", "campaign", "pdays", "previous", "poutcome") VALUES (7185, 'telephone', 'jun', 'mon', 124, '3', 999, '0', 'nonexistent');</w:t>
      </w:r>
    </w:p>
    <w:p w14:paraId="1AD20CD7" w14:textId="77777777" w:rsidR="00EE6FEB" w:rsidRDefault="00EE6FEB"/>
    <w:p w14:paraId="07435BE4" w14:textId="77777777" w:rsidR="00EE6FEB" w:rsidRDefault="00EE6FEB">
      <w:r>
        <w:t>INSERT INTO  "Customer_campaign_details_p1" ("Customer_id", "contact", "month", "day_of_week", "duration", "campaign", "pdays", "previous", "poutcome") VALUES (7186, 'telephone', 'jun', 'mon', 105, '11', 999, '0', 'nonexistent');</w:t>
      </w:r>
    </w:p>
    <w:p w14:paraId="3E28EDC1" w14:textId="77777777" w:rsidR="00EE6FEB" w:rsidRDefault="00EE6FEB"/>
    <w:p w14:paraId="4335DA3B" w14:textId="77777777" w:rsidR="00EE6FEB" w:rsidRDefault="00EE6FEB">
      <w:r>
        <w:t>INSERT INTO  "Customer_campaign_details_p1" ("Customer_id", "contact", "month", "day_of_week", "duration", "campaign", "pdays", "previous", "poutcome") VALUES (7187, 'telephone', 'jun', 'mon', 171, '2', 999, '0', 'nonexistent');</w:t>
      </w:r>
    </w:p>
    <w:p w14:paraId="0401F077" w14:textId="77777777" w:rsidR="00EE6FEB" w:rsidRDefault="00EE6FEB"/>
    <w:p w14:paraId="5972AF57" w14:textId="77777777" w:rsidR="00EE6FEB" w:rsidRDefault="00EE6FEB">
      <w:r>
        <w:t>INSERT INTO  "Customer_campaign_details_p1" ("Customer_id", "contact", "month", "day_of_week", "duration", "campaign", "pdays", "previous", "poutcome") VALUES (7188, 'telephone', 'jun', 'mon', 498, '1', 999, '0', 'nonexistent');</w:t>
      </w:r>
    </w:p>
    <w:p w14:paraId="1FBD7998" w14:textId="77777777" w:rsidR="00EE6FEB" w:rsidRDefault="00EE6FEB"/>
    <w:p w14:paraId="42EE7FA8" w14:textId="77777777" w:rsidR="00EE6FEB" w:rsidRDefault="00EE6FEB">
      <w:r>
        <w:t>INSERT INTO  "Customer_campaign_details_p1" ("Customer_id", "contact", "month", "day_of_week", "duration", "campaign", "pdays", "previous", "poutcome") VALUES (7189, 'telephone', 'jun', 'mon', 50, '2', 999, '0', 'nonexistent');</w:t>
      </w:r>
    </w:p>
    <w:p w14:paraId="52A415CA" w14:textId="77777777" w:rsidR="00EE6FEB" w:rsidRDefault="00EE6FEB"/>
    <w:p w14:paraId="7BE4C457" w14:textId="77777777" w:rsidR="00EE6FEB" w:rsidRDefault="00EE6FEB">
      <w:r>
        <w:t>INSERT INTO  "Customer_campaign_details_p1" ("Customer_id", "contact", "month", "day_of_week", "duration", "campaign", "pdays", "previous", "poutcome") VALUES (7190, 'telephone', 'jun', 'mon', 31, '3', 999, '0', 'nonexistent');</w:t>
      </w:r>
    </w:p>
    <w:p w14:paraId="124D3545" w14:textId="77777777" w:rsidR="00EE6FEB" w:rsidRDefault="00EE6FEB"/>
    <w:p w14:paraId="37014EB1" w14:textId="77777777" w:rsidR="00EE6FEB" w:rsidRDefault="00EE6FEB">
      <w:r>
        <w:t>INSERT INTO  "Customer_campaign_details_p1" ("Customer_id", "contact", "month", "day_of_week", "duration", "campaign", "pdays", "previous", "poutcome") VALUES (7191, 'telephone', 'jun', 'mon', 266, '2', 999, '0', 'nonexistent');</w:t>
      </w:r>
    </w:p>
    <w:p w14:paraId="48349FBC" w14:textId="77777777" w:rsidR="00EE6FEB" w:rsidRDefault="00EE6FEB"/>
    <w:p w14:paraId="25E0DB6C" w14:textId="77777777" w:rsidR="00EE6FEB" w:rsidRDefault="00EE6FEB">
      <w:r>
        <w:t>INSERT INTO  "Customer_campaign_details_p1" ("Customer_id", "contact", "month", "day_of_week", "duration", "campaign", "pdays", "previous", "poutcome") VALUES (7192, 'telephone', 'jun', 'mon', 304, '2', 999, '0', 'nonexistent');</w:t>
      </w:r>
    </w:p>
    <w:p w14:paraId="3E4E75D5" w14:textId="77777777" w:rsidR="00EE6FEB" w:rsidRDefault="00EE6FEB"/>
    <w:p w14:paraId="630B3DAD" w14:textId="77777777" w:rsidR="00EE6FEB" w:rsidRDefault="00EE6FEB">
      <w:r>
        <w:t>INSERT INTO  "Customer_campaign_details_p1" ("Customer_id", "contact", "month", "day_of_week", "duration", "campaign", "pdays", "previous", "poutcome") VALUES (7193, 'telephone', 'jun', 'mon', 469, '2', 999, '0', 'nonexistent');</w:t>
      </w:r>
    </w:p>
    <w:p w14:paraId="4149F2C2" w14:textId="77777777" w:rsidR="00EE6FEB" w:rsidRDefault="00EE6FEB"/>
    <w:p w14:paraId="4CF2DF4E" w14:textId="77777777" w:rsidR="00EE6FEB" w:rsidRDefault="00EE6FEB">
      <w:r>
        <w:t>INSERT INTO  "Customer_campaign_details_p1" ("Customer_id", "contact", "month", "day_of_week", "duration", "campaign", "pdays", "previous", "poutcome") VALUES (7194, 'telephone', 'jun', 'mon', 249, '2', 999, '0', 'nonexistent');</w:t>
      </w:r>
    </w:p>
    <w:p w14:paraId="1C6DA395" w14:textId="77777777" w:rsidR="00EE6FEB" w:rsidRDefault="00EE6FEB"/>
    <w:p w14:paraId="3529425A" w14:textId="77777777" w:rsidR="00EE6FEB" w:rsidRDefault="00EE6FEB">
      <w:r>
        <w:t>INSERT INTO  "Customer_campaign_details_p1" ("Customer_id", "contact", "month", "day_of_week", "duration", "campaign", "pdays", "previous", "poutcome") VALUES (7195, 'telephone', 'jun', 'mon', 85, '8', 999, '0', 'nonexistent');</w:t>
      </w:r>
    </w:p>
    <w:p w14:paraId="0AE34B85" w14:textId="77777777" w:rsidR="00EE6FEB" w:rsidRDefault="00EE6FEB"/>
    <w:p w14:paraId="4CD4D21B" w14:textId="77777777" w:rsidR="00EE6FEB" w:rsidRDefault="00EE6FEB">
      <w:r>
        <w:t>INSERT INTO  "Customer_campaign_details_p1" ("Customer_id", "contact", "month", "day_of_week", "duration", "campaign", "pdays", "previous", "poutcome") VALUES (7196, 'telephone', 'jun', 'mon', 79, '3', 999, '0', 'nonexistent');</w:t>
      </w:r>
    </w:p>
    <w:p w14:paraId="1B8D36C5" w14:textId="77777777" w:rsidR="00EE6FEB" w:rsidRDefault="00EE6FEB"/>
    <w:p w14:paraId="137AD8B2" w14:textId="77777777" w:rsidR="00EE6FEB" w:rsidRDefault="00EE6FEB">
      <w:r>
        <w:t>INSERT INTO  "Customer_campaign_details_p1" ("Customer_id", "contact", "month", "day_of_week", "duration", "campaign", "pdays", "previous", "poutcome") VALUES (7197, 'telephone', 'jun', 'mon', 70, '3', 999, '0', 'nonexistent');</w:t>
      </w:r>
    </w:p>
    <w:p w14:paraId="6AD7CFD2" w14:textId="77777777" w:rsidR="00EE6FEB" w:rsidRDefault="00EE6FEB"/>
    <w:p w14:paraId="744C9D1A" w14:textId="77777777" w:rsidR="00EE6FEB" w:rsidRDefault="00EE6FEB">
      <w:r>
        <w:t>INSERT INTO  "Customer_campaign_details_p1" ("Customer_id", "contact", "month", "day_of_week", "duration", "campaign", "pdays", "previous", "poutcome") VALUES (7198, 'telephone', 'jun', 'mon', 758, '3', 999, '0', 'nonexistent');</w:t>
      </w:r>
    </w:p>
    <w:p w14:paraId="3A33EB5A" w14:textId="77777777" w:rsidR="00EE6FEB" w:rsidRDefault="00EE6FEB"/>
    <w:p w14:paraId="74D8ADBD" w14:textId="77777777" w:rsidR="00EE6FEB" w:rsidRDefault="00EE6FEB">
      <w:r>
        <w:t>INSERT INTO  "Customer_campaign_details_p1" ("Customer_id", "contact", "month", "day_of_week", "duration", "campaign", "pdays", "previous", "poutcome") VALUES (7199, 'telephone', 'jun', 'mon', 466, '2', 999, '0', 'nonexistent');</w:t>
      </w:r>
    </w:p>
    <w:p w14:paraId="378E27E4" w14:textId="77777777" w:rsidR="00EE6FEB" w:rsidRDefault="00EE6FEB"/>
    <w:p w14:paraId="639D35F6" w14:textId="77777777" w:rsidR="00EE6FEB" w:rsidRDefault="00EE6FEB">
      <w:r>
        <w:t>INSERT INTO  "Customer_campaign_details_p1" ("Customer_id", "contact", "month", "day_of_week", "duration", "campaign", "pdays", "previous", "poutcome") VALUES (7200, 'telephone', 'jun', 'mon', 200, '2', 999, '0', 'nonexistent');</w:t>
      </w:r>
    </w:p>
    <w:p w14:paraId="212BF9EF" w14:textId="77777777" w:rsidR="00EE6FEB" w:rsidRDefault="00EE6FEB"/>
    <w:p w14:paraId="2F1FF7F4" w14:textId="77777777" w:rsidR="00EE6FEB" w:rsidRDefault="00EE6FEB">
      <w:r>
        <w:t>INSERT INTO  "Customer_campaign_details_p1" ("Customer_id", "contact", "month", "day_of_week", "duration", "campaign", "pdays", "previous", "poutcome") VALUES (7201, 'telephone', 'jun', 'mon', 87, '2', 999, '0', 'nonexistent');</w:t>
      </w:r>
    </w:p>
    <w:p w14:paraId="787812F8" w14:textId="77777777" w:rsidR="00EE6FEB" w:rsidRDefault="00EE6FEB"/>
    <w:p w14:paraId="317CB14D" w14:textId="77777777" w:rsidR="00EE6FEB" w:rsidRDefault="00EE6FEB">
      <w:r>
        <w:t>INSERT INTO  "Customer_campaign_details_p1" ("Customer_id", "contact", "month", "day_of_week", "duration", "campaign", "pdays", "previous", "poutcome") VALUES (7202, 'telephone', 'jun', 'mon', 747, '2', 999, '0', 'nonexistent');</w:t>
      </w:r>
    </w:p>
    <w:p w14:paraId="17AA9E88" w14:textId="77777777" w:rsidR="00EE6FEB" w:rsidRDefault="00EE6FEB"/>
    <w:p w14:paraId="07908CCB" w14:textId="77777777" w:rsidR="00EE6FEB" w:rsidRDefault="00EE6FEB">
      <w:r>
        <w:t>INSERT INTO  "Customer_campaign_details_p1" ("Customer_id", "contact", "month", "day_of_week", "duration", "campaign", "pdays", "previous", "poutcome") VALUES (7203, 'telephone', 'jun', 'mon', 430, '2', 999, '0', 'nonexistent');</w:t>
      </w:r>
    </w:p>
    <w:p w14:paraId="4F7602DD" w14:textId="77777777" w:rsidR="00EE6FEB" w:rsidRDefault="00EE6FEB"/>
    <w:p w14:paraId="7D58BE2F" w14:textId="77777777" w:rsidR="00EE6FEB" w:rsidRDefault="00EE6FEB">
      <w:r>
        <w:t>INSERT INTO  "Customer_campaign_details_p1" ("Customer_id", "contact", "month", "day_of_week", "duration", "campaign", "pdays", "previous", "poutcome") VALUES (7204, 'telephone', 'jun', 'mon', 241, '5', 999, '0', 'nonexistent');</w:t>
      </w:r>
    </w:p>
    <w:p w14:paraId="5085127A" w14:textId="77777777" w:rsidR="00EE6FEB" w:rsidRDefault="00EE6FEB"/>
    <w:p w14:paraId="1C22A079" w14:textId="77777777" w:rsidR="00EE6FEB" w:rsidRDefault="00EE6FEB">
      <w:r>
        <w:t>INSERT INTO  "Customer_campaign_details_p1" ("Customer_id", "contact", "month", "day_of_week", "duration", "campaign", "pdays", "previous", "poutcome") VALUES (7205, 'telephone', 'jun', 'mon', 147, '1', 999, '0', 'nonexistent');</w:t>
      </w:r>
    </w:p>
    <w:p w14:paraId="777306BD" w14:textId="77777777" w:rsidR="00EE6FEB" w:rsidRDefault="00EE6FEB"/>
    <w:p w14:paraId="12D67720" w14:textId="77777777" w:rsidR="00EE6FEB" w:rsidRDefault="00EE6FEB">
      <w:r>
        <w:t>INSERT INTO  "Customer_campaign_details_p1" ("Customer_id", "contact", "month", "day_of_week", "duration", "campaign", "pdays", "previous", "poutcome") VALUES (7206, 'telephone', 'jun', 'mon', 131, '2', 999, '0', 'nonexistent');</w:t>
      </w:r>
    </w:p>
    <w:p w14:paraId="48A4C0D8" w14:textId="77777777" w:rsidR="00EE6FEB" w:rsidRDefault="00EE6FEB"/>
    <w:p w14:paraId="7386FD7A" w14:textId="77777777" w:rsidR="00EE6FEB" w:rsidRDefault="00EE6FEB">
      <w:r>
        <w:t>INSERT INTO  "Customer_campaign_details_p1" ("Customer_id", "contact", "month", "day_of_week", "duration", "campaign", "pdays", "previous", "poutcome") VALUES (7207, 'telephone', 'jun', 'mon', 541, '1', 999, '0', 'nonexistent');</w:t>
      </w:r>
    </w:p>
    <w:p w14:paraId="1CB71773" w14:textId="77777777" w:rsidR="00EE6FEB" w:rsidRDefault="00EE6FEB"/>
    <w:p w14:paraId="370B606F" w14:textId="77777777" w:rsidR="00EE6FEB" w:rsidRDefault="00EE6FEB">
      <w:r>
        <w:t>INSERT INTO  "Customer_campaign_details_p1" ("Customer_id", "contact", "month", "day_of_week", "duration", "campaign", "pdays", "previous", "poutcome") VALUES (7208, 'telephone', 'jun', 'mon', 281, '4', 999, '0', 'nonexistent');</w:t>
      </w:r>
    </w:p>
    <w:p w14:paraId="4A7F4B01" w14:textId="77777777" w:rsidR="00EE6FEB" w:rsidRDefault="00EE6FEB"/>
    <w:p w14:paraId="106D468C" w14:textId="77777777" w:rsidR="00EE6FEB" w:rsidRDefault="00EE6FEB">
      <w:r>
        <w:t>INSERT INTO  "Customer_campaign_details_p1" ("Customer_id", "contact", "month", "day_of_week", "duration", "campaign", "pdays", "previous", "poutcome") VALUES (7209, 'telephone', 'jun', 'mon', 158, '1', 999, '0', 'nonexistent');</w:t>
      </w:r>
    </w:p>
    <w:p w14:paraId="4B3832E3" w14:textId="77777777" w:rsidR="00EE6FEB" w:rsidRDefault="00EE6FEB"/>
    <w:p w14:paraId="460519FD" w14:textId="77777777" w:rsidR="00EE6FEB" w:rsidRDefault="00EE6FEB">
      <w:r>
        <w:t>INSERT INTO  "Customer_campaign_details_p1" ("Customer_id", "contact", "month", "day_of_week", "duration", "campaign", "pdays", "previous", "poutcome") VALUES (7210, 'telephone', 'jun', 'mon', 56, '3', 999, '0', 'nonexistent');</w:t>
      </w:r>
    </w:p>
    <w:p w14:paraId="4CC2CB7D" w14:textId="77777777" w:rsidR="00EE6FEB" w:rsidRDefault="00EE6FEB"/>
    <w:p w14:paraId="6805464F" w14:textId="77777777" w:rsidR="00EE6FEB" w:rsidRDefault="00EE6FEB">
      <w:r>
        <w:t>INSERT INTO  "Customer_campaign_details_p1" ("Customer_id", "contact", "month", "day_of_week", "duration", "campaign", "pdays", "previous", "poutcome") VALUES (7211, 'telephone', 'jun', 'mon', 91, '3', 999, '0', 'nonexistent');</w:t>
      </w:r>
    </w:p>
    <w:p w14:paraId="2D6744FA" w14:textId="77777777" w:rsidR="00EE6FEB" w:rsidRDefault="00EE6FEB"/>
    <w:p w14:paraId="6DCE0375" w14:textId="77777777" w:rsidR="00EE6FEB" w:rsidRDefault="00EE6FEB">
      <w:r>
        <w:t>INSERT INTO  "Customer_campaign_details_p1" ("Customer_id", "contact", "month", "day_of_week", "duration", "campaign", "pdays", "previous", "poutcome") VALUES (7212, 'telephone', 'jun', 'mon', 187, '9', 999, '0', 'nonexistent');</w:t>
      </w:r>
    </w:p>
    <w:p w14:paraId="13679B23" w14:textId="77777777" w:rsidR="00EE6FEB" w:rsidRDefault="00EE6FEB"/>
    <w:p w14:paraId="08B75C78" w14:textId="77777777" w:rsidR="00EE6FEB" w:rsidRDefault="00EE6FEB">
      <w:r>
        <w:t>INSERT INTO  "Customer_campaign_details_p1" ("Customer_id", "contact", "month", "day_of_week", "duration", "campaign", "pdays", "previous", "poutcome") VALUES (7213, 'telephone', 'jun', 'mon', 409, '4', 999, '0', 'nonexistent');</w:t>
      </w:r>
    </w:p>
    <w:p w14:paraId="7D631765" w14:textId="77777777" w:rsidR="00EE6FEB" w:rsidRDefault="00EE6FEB"/>
    <w:p w14:paraId="5D85798C" w14:textId="77777777" w:rsidR="00EE6FEB" w:rsidRDefault="00EE6FEB">
      <w:r>
        <w:t>INSERT INTO  "Customer_campaign_details_p1" ("Customer_id", "contact", "month", "day_of_week", "duration", "campaign", "pdays", "previous", "poutcome") VALUES (7214, 'telephone', 'jun', 'mon', 269, '3', 999, '0', 'nonexistent');</w:t>
      </w:r>
    </w:p>
    <w:p w14:paraId="6494D370" w14:textId="77777777" w:rsidR="00EE6FEB" w:rsidRDefault="00EE6FEB"/>
    <w:p w14:paraId="3C8058E3" w14:textId="77777777" w:rsidR="00EE6FEB" w:rsidRDefault="00EE6FEB">
      <w:r>
        <w:t>INSERT INTO  "Customer_campaign_details_p1" ("Customer_id", "contact", "month", "day_of_week", "duration", "campaign", "pdays", "previous", "poutcome") VALUES (7215, 'telephone', 'jun', 'mon', 221, '2', 999, '0', 'nonexistent');</w:t>
      </w:r>
    </w:p>
    <w:p w14:paraId="22DED735" w14:textId="77777777" w:rsidR="00EE6FEB" w:rsidRDefault="00EE6FEB"/>
    <w:p w14:paraId="59F2BE74" w14:textId="77777777" w:rsidR="00EE6FEB" w:rsidRDefault="00EE6FEB">
      <w:r>
        <w:t>INSERT INTO  "Customer_campaign_details_p1" ("Customer_id", "contact", "month", "day_of_week", "duration", "campaign", "pdays", "previous", "poutcome") VALUES (7216, 'telephone', 'jun', 'mon', 255, '3', 999, '0', 'nonexistent');</w:t>
      </w:r>
    </w:p>
    <w:p w14:paraId="50815CCE" w14:textId="77777777" w:rsidR="00EE6FEB" w:rsidRDefault="00EE6FEB"/>
    <w:p w14:paraId="0DD21D8F" w14:textId="77777777" w:rsidR="00EE6FEB" w:rsidRDefault="00EE6FEB">
      <w:r>
        <w:t>INSERT INTO  "Customer_campaign_details_p1" ("Customer_id", "contact", "month", "day_of_week", "duration", "campaign", "pdays", "previous", "poutcome") VALUES (7217, 'telephone', 'jun', 'mon', 71, '4', 999, '0', 'nonexistent');</w:t>
      </w:r>
    </w:p>
    <w:p w14:paraId="50C4BECE" w14:textId="77777777" w:rsidR="00EE6FEB" w:rsidRDefault="00EE6FEB"/>
    <w:p w14:paraId="26D8C618" w14:textId="77777777" w:rsidR="00EE6FEB" w:rsidRDefault="00EE6FEB">
      <w:r>
        <w:t>INSERT INTO  "Customer_campaign_details_p1" ("Customer_id", "contact", "month", "day_of_week", "duration", "campaign", "pdays", "previous", "poutcome") VALUES (7218, 'telephone', 'jun', 'mon', 184, '3', 999, '0', 'nonexistent');</w:t>
      </w:r>
    </w:p>
    <w:p w14:paraId="653457B7" w14:textId="77777777" w:rsidR="00EE6FEB" w:rsidRDefault="00EE6FEB"/>
    <w:p w14:paraId="2415EEE2" w14:textId="77777777" w:rsidR="00EE6FEB" w:rsidRDefault="00EE6FEB">
      <w:r>
        <w:t>INSERT INTO  "Customer_campaign_details_p1" ("Customer_id", "contact", "month", "day_of_week", "duration", "campaign", "pdays", "previous", "poutcome") VALUES (7219, 'telephone', 'jun', 'mon', 67, '2', 999, '0', 'nonexistent');</w:t>
      </w:r>
    </w:p>
    <w:p w14:paraId="787A210D" w14:textId="77777777" w:rsidR="00EE6FEB" w:rsidRDefault="00EE6FEB"/>
    <w:p w14:paraId="0052DE79" w14:textId="77777777" w:rsidR="00EE6FEB" w:rsidRDefault="00EE6FEB">
      <w:r>
        <w:t>INSERT INTO  "Customer_campaign_details_p1" ("Customer_id", "contact", "month", "day_of_week", "duration", "campaign", "pdays", "previous", "poutcome") VALUES (7220, 'telephone', 'jun', 'mon', 276, '2', 999, '0', 'nonexistent');</w:t>
      </w:r>
    </w:p>
    <w:p w14:paraId="062D670E" w14:textId="77777777" w:rsidR="00EE6FEB" w:rsidRDefault="00EE6FEB"/>
    <w:p w14:paraId="16D7462D" w14:textId="77777777" w:rsidR="00EE6FEB" w:rsidRDefault="00EE6FEB">
      <w:r>
        <w:t>INSERT INTO  "Customer_campaign_details_p1" ("Customer_id", "contact", "month", "day_of_week", "duration", "campaign", "pdays", "previous", "poutcome") VALUES (7221, 'telephone', 'jun', 'mon', 41, '5', 999, '0', 'nonexistent');</w:t>
      </w:r>
    </w:p>
    <w:p w14:paraId="5BABF623" w14:textId="77777777" w:rsidR="00EE6FEB" w:rsidRDefault="00EE6FEB"/>
    <w:p w14:paraId="6F0E82CD" w14:textId="77777777" w:rsidR="00EE6FEB" w:rsidRDefault="00EE6FEB">
      <w:r>
        <w:t>INSERT INTO  "Customer_campaign_details_p1" ("Customer_id", "contact", "month", "day_of_week", "duration", "campaign", "pdays", "previous", "poutcome") VALUES (7222, 'telephone', 'jun', 'mon', 145, '2', 999, '0', 'nonexistent');</w:t>
      </w:r>
    </w:p>
    <w:p w14:paraId="1ABCF227" w14:textId="77777777" w:rsidR="00EE6FEB" w:rsidRDefault="00EE6FEB"/>
    <w:p w14:paraId="5DA2896C" w14:textId="77777777" w:rsidR="00EE6FEB" w:rsidRDefault="00EE6FEB">
      <w:r>
        <w:t>INSERT INTO  "Customer_campaign_details_p1" ("Customer_id", "contact", "month", "day_of_week", "duration", "campaign", "pdays", "previous", "poutcome") VALUES (7223, 'telephone', 'jun', 'mon', 612, '2', 999, '0', 'nonexistent');</w:t>
      </w:r>
    </w:p>
    <w:p w14:paraId="3F7EEA79" w14:textId="77777777" w:rsidR="00EE6FEB" w:rsidRDefault="00EE6FEB"/>
    <w:p w14:paraId="02F5EF90" w14:textId="77777777" w:rsidR="00EE6FEB" w:rsidRDefault="00EE6FEB">
      <w:r>
        <w:t>INSERT INTO  "Customer_campaign_details_p1" ("Customer_id", "contact", "month", "day_of_week", "duration", "campaign", "pdays", "previous", "poutcome") VALUES (7224, 'telephone', 'jun', 'mon', 282, '7', 999, '0', 'nonexistent');</w:t>
      </w:r>
    </w:p>
    <w:p w14:paraId="2FF4255B" w14:textId="77777777" w:rsidR="00EE6FEB" w:rsidRDefault="00EE6FEB"/>
    <w:p w14:paraId="4449D6D2" w14:textId="77777777" w:rsidR="00EE6FEB" w:rsidRDefault="00EE6FEB">
      <w:r>
        <w:t>INSERT INTO  "Customer_campaign_details_p1" ("Customer_id", "contact", "month", "day_of_week", "duration", "campaign", "pdays", "previous", "poutcome") VALUES (7225, 'telephone', 'jun', 'mon', 198, '1', 999, '0', 'nonexistent');</w:t>
      </w:r>
    </w:p>
    <w:p w14:paraId="5FC3210F" w14:textId="77777777" w:rsidR="00EE6FEB" w:rsidRDefault="00EE6FEB"/>
    <w:p w14:paraId="5BD8366E" w14:textId="77777777" w:rsidR="00EE6FEB" w:rsidRDefault="00EE6FEB">
      <w:r>
        <w:t>INSERT INTO  "Customer_campaign_details_p1" ("Customer_id", "contact", "month", "day_of_week", "duration", "campaign", "pdays", "previous", "poutcome") VALUES (7226, 'telephone', 'jun', 'mon', 76, '2', 999, '0', 'nonexistent');</w:t>
      </w:r>
    </w:p>
    <w:p w14:paraId="10AD0F14" w14:textId="77777777" w:rsidR="00EE6FEB" w:rsidRDefault="00EE6FEB"/>
    <w:p w14:paraId="5A282212" w14:textId="77777777" w:rsidR="00EE6FEB" w:rsidRDefault="00EE6FEB">
      <w:r>
        <w:t>INSERT INTO  "Customer_campaign_details_p1" ("Customer_id", "contact", "month", "day_of_week", "duration", "campaign", "pdays", "previous", "poutcome") VALUES (7227, 'telephone', 'jun', 'mon', 102, '2', 999, '0', 'nonexistent');</w:t>
      </w:r>
    </w:p>
    <w:p w14:paraId="50AFE208" w14:textId="77777777" w:rsidR="00EE6FEB" w:rsidRDefault="00EE6FEB"/>
    <w:p w14:paraId="067F306A" w14:textId="77777777" w:rsidR="00EE6FEB" w:rsidRDefault="00EE6FEB">
      <w:r>
        <w:t>INSERT INTO  "Customer_campaign_details_p1" ("Customer_id", "contact", "month", "day_of_week", "duration", "campaign", "pdays", "previous", "poutcome") VALUES (7228, 'telephone', 'jun', 'mon', 60, '9', 999, '0', 'nonexistent');</w:t>
      </w:r>
    </w:p>
    <w:p w14:paraId="58710E60" w14:textId="77777777" w:rsidR="00EE6FEB" w:rsidRDefault="00EE6FEB"/>
    <w:p w14:paraId="044157BD" w14:textId="77777777" w:rsidR="00EE6FEB" w:rsidRDefault="00EE6FEB">
      <w:r>
        <w:t>INSERT INTO  "Customer_campaign_details_p1" ("Customer_id", "contact", "month", "day_of_week", "duration", "campaign", "pdays", "previous", "poutcome") VALUES (7229, 'telephone', 'jun', 'mon', 252, '4', 999, '0', 'nonexistent');</w:t>
      </w:r>
    </w:p>
    <w:p w14:paraId="59CF9F7C" w14:textId="77777777" w:rsidR="00EE6FEB" w:rsidRDefault="00EE6FEB"/>
    <w:p w14:paraId="0D26503C" w14:textId="77777777" w:rsidR="00EE6FEB" w:rsidRDefault="00EE6FEB">
      <w:r>
        <w:t>INSERT INTO  "Customer_campaign_details_p1" ("Customer_id", "contact", "month", "day_of_week", "duration", "campaign", "pdays", "previous", "poutcome") VALUES (7230, 'telephone', 'jun', 'mon', 23, '2', 999, '0', 'nonexistent');</w:t>
      </w:r>
    </w:p>
    <w:p w14:paraId="11E0CEC3" w14:textId="77777777" w:rsidR="00EE6FEB" w:rsidRDefault="00EE6FEB"/>
    <w:p w14:paraId="7868D4D2" w14:textId="77777777" w:rsidR="00EE6FEB" w:rsidRDefault="00EE6FEB">
      <w:r>
        <w:t>INSERT INTO  "Customer_campaign_details_p1" ("Customer_id", "contact", "month", "day_of_week", "duration", "campaign", "pdays", "previous", "poutcome") VALUES (7231, 'telephone', 'jun', 'mon', 555, '5', 999, '0', 'nonexistent');</w:t>
      </w:r>
    </w:p>
    <w:p w14:paraId="68B96F27" w14:textId="77777777" w:rsidR="00EE6FEB" w:rsidRDefault="00EE6FEB"/>
    <w:p w14:paraId="2CEA168B" w14:textId="77777777" w:rsidR="00EE6FEB" w:rsidRDefault="00EE6FEB">
      <w:r>
        <w:t>INSERT INTO  "Customer_campaign_details_p1" ("Customer_id", "contact", "month", "day_of_week", "duration", "campaign", "pdays", "previous", "poutcome") VALUES (7232, 'telephone', 'jun', 'mon', 200, '3', 999, '0', 'nonexistent');</w:t>
      </w:r>
    </w:p>
    <w:p w14:paraId="2B6F9123" w14:textId="77777777" w:rsidR="00EE6FEB" w:rsidRDefault="00EE6FEB"/>
    <w:p w14:paraId="721FBFDB" w14:textId="77777777" w:rsidR="00EE6FEB" w:rsidRDefault="00EE6FEB">
      <w:r>
        <w:t>INSERT INTO  "Customer_campaign_details_p1" ("Customer_id", "contact", "month", "day_of_week", "duration", "campaign", "pdays", "previous", "poutcome") VALUES (7233, 'telephone', 'jun', 'mon', 1330, '6', 999, '0', 'nonexistent');</w:t>
      </w:r>
    </w:p>
    <w:p w14:paraId="47103416" w14:textId="77777777" w:rsidR="00EE6FEB" w:rsidRDefault="00EE6FEB"/>
    <w:p w14:paraId="53AB0FD3" w14:textId="77777777" w:rsidR="00EE6FEB" w:rsidRDefault="00EE6FEB">
      <w:r>
        <w:t>INSERT INTO  "Customer_campaign_details_p1" ("Customer_id", "contact", "month", "day_of_week", "duration", "campaign", "pdays", "previous", "poutcome") VALUES (7234, 'telephone', 'jun', 'mon', 157, '3', 999, '0', 'nonexistent');</w:t>
      </w:r>
    </w:p>
    <w:p w14:paraId="648AF7B4" w14:textId="77777777" w:rsidR="00EE6FEB" w:rsidRDefault="00EE6FEB"/>
    <w:p w14:paraId="424D9D5E" w14:textId="77777777" w:rsidR="00EE6FEB" w:rsidRDefault="00EE6FEB">
      <w:r>
        <w:t>INSERT INTO  "Customer_campaign_details_p1" ("Customer_id", "contact", "month", "day_of_week", "duration", "campaign", "pdays", "previous", "poutcome") VALUES (7235, 'telephone', 'jun', 'mon', 218, '2', 999, '0', 'nonexistent');</w:t>
      </w:r>
    </w:p>
    <w:p w14:paraId="369AE4FC" w14:textId="77777777" w:rsidR="00EE6FEB" w:rsidRDefault="00EE6FEB"/>
    <w:p w14:paraId="6F4F561C" w14:textId="77777777" w:rsidR="00EE6FEB" w:rsidRDefault="00EE6FEB">
      <w:r>
        <w:t>INSERT INTO  "Customer_campaign_details_p1" ("Customer_id", "contact", "month", "day_of_week", "duration", "campaign", "pdays", "previous", "poutcome") VALUES (7236, 'telephone', 'jun', 'mon', 176, '4', 999, '0', 'nonexistent');</w:t>
      </w:r>
    </w:p>
    <w:p w14:paraId="51A763B6" w14:textId="77777777" w:rsidR="00EE6FEB" w:rsidRDefault="00EE6FEB"/>
    <w:p w14:paraId="1DA91A8E" w14:textId="77777777" w:rsidR="00EE6FEB" w:rsidRDefault="00EE6FEB">
      <w:r>
        <w:t>INSERT INTO  "Customer_campaign_details_p1" ("Customer_id", "contact", "month", "day_of_week", "duration", "campaign", "pdays", "previous", "poutcome") VALUES (7237, 'telephone', 'jun', 'mon', 335, '2', 999, '0', 'nonexistent');</w:t>
      </w:r>
    </w:p>
    <w:p w14:paraId="7B6C8077" w14:textId="77777777" w:rsidR="00EE6FEB" w:rsidRDefault="00EE6FEB"/>
    <w:p w14:paraId="0C894EFE" w14:textId="77777777" w:rsidR="00EE6FEB" w:rsidRDefault="00EE6FEB">
      <w:r>
        <w:t>INSERT INTO  "Customer_campaign_details_p1" ("Customer_id", "contact", "month", "day_of_week", "duration", "campaign", "pdays", "previous", "poutcome") VALUES (7238, 'telephone', 'jun', 'mon', 142, '2', 999, '0', 'nonexistent');</w:t>
      </w:r>
    </w:p>
    <w:p w14:paraId="0AA82032" w14:textId="77777777" w:rsidR="00EE6FEB" w:rsidRDefault="00EE6FEB"/>
    <w:p w14:paraId="6EE7E14C" w14:textId="77777777" w:rsidR="00EE6FEB" w:rsidRDefault="00EE6FEB">
      <w:r>
        <w:t>INSERT INTO  "Customer_campaign_details_p1" ("Customer_id", "contact", "month", "day_of_week", "duration", "campaign", "pdays", "previous", "poutcome") VALUES (7239, 'telephone', 'jun', 'mon', 267, '1', 999, '0', 'nonexistent');</w:t>
      </w:r>
    </w:p>
    <w:p w14:paraId="50BB1738" w14:textId="77777777" w:rsidR="00EE6FEB" w:rsidRDefault="00EE6FEB"/>
    <w:p w14:paraId="3476ADDD" w14:textId="77777777" w:rsidR="00EE6FEB" w:rsidRDefault="00EE6FEB">
      <w:r>
        <w:t>INSERT INTO  "Customer_campaign_details_p1" ("Customer_id", "contact", "month", "day_of_week", "duration", "campaign", "pdays", "previous", "poutcome") VALUES (7240, 'telephone', 'jun', 'mon', 129, '4', 999, '0', 'nonexistent');</w:t>
      </w:r>
    </w:p>
    <w:p w14:paraId="47F8CE0D" w14:textId="77777777" w:rsidR="00EE6FEB" w:rsidRDefault="00EE6FEB"/>
    <w:p w14:paraId="2F05AF9A" w14:textId="77777777" w:rsidR="00EE6FEB" w:rsidRDefault="00EE6FEB">
      <w:r>
        <w:t>INSERT INTO  "Customer_campaign_details_p1" ("Customer_id", "contact", "month", "day_of_week", "duration", "campaign", "pdays", "previous", "poutcome") VALUES (7241, 'telephone', 'jun', 'mon', 106, '2', 999, '0', 'nonexistent');</w:t>
      </w:r>
    </w:p>
    <w:p w14:paraId="082E697C" w14:textId="77777777" w:rsidR="00EE6FEB" w:rsidRDefault="00EE6FEB"/>
    <w:p w14:paraId="779178E9" w14:textId="77777777" w:rsidR="00EE6FEB" w:rsidRDefault="00EE6FEB">
      <w:r>
        <w:t>INSERT INTO  "Customer_campaign_details_p1" ("Customer_id", "contact", "month", "day_of_week", "duration", "campaign", "pdays", "previous", "poutcome") VALUES (7242, 'telephone', 'jun', 'mon', 136, '1', 999, '0', 'nonexistent');</w:t>
      </w:r>
    </w:p>
    <w:p w14:paraId="22D86BB2" w14:textId="77777777" w:rsidR="00EE6FEB" w:rsidRDefault="00EE6FEB"/>
    <w:p w14:paraId="63A8589D" w14:textId="77777777" w:rsidR="00EE6FEB" w:rsidRDefault="00EE6FEB">
      <w:r>
        <w:t>INSERT INTO  "Customer_campaign_details_p1" ("Customer_id", "contact", "month", "day_of_week", "duration", "campaign", "pdays", "previous", "poutcome") VALUES (7243, 'telephone', 'jun', 'mon', 228, '2', 999, '0', 'nonexistent');</w:t>
      </w:r>
    </w:p>
    <w:p w14:paraId="4C5C6DC7" w14:textId="77777777" w:rsidR="00EE6FEB" w:rsidRDefault="00EE6FEB"/>
    <w:p w14:paraId="10EC56F8" w14:textId="77777777" w:rsidR="00EE6FEB" w:rsidRDefault="00EE6FEB">
      <w:r>
        <w:t>INSERT INTO  "Customer_campaign_details_p1" ("Customer_id", "contact", "month", "day_of_week", "duration", "campaign", "pdays", "previous", "poutcome") VALUES (7244, 'telephone', 'jun', 'mon', 29, '32', 999, '0', 'nonexistent');</w:t>
      </w:r>
    </w:p>
    <w:p w14:paraId="55D11C3E" w14:textId="77777777" w:rsidR="00EE6FEB" w:rsidRDefault="00EE6FEB"/>
    <w:p w14:paraId="5235608C" w14:textId="77777777" w:rsidR="00EE6FEB" w:rsidRDefault="00EE6FEB">
      <w:r>
        <w:t>INSERT INTO  "Customer_campaign_details_p1" ("Customer_id", "contact", "month", "day_of_week", "duration", "campaign", "pdays", "previous", "poutcome") VALUES (7245, 'telephone', 'jun', 'mon', 150, '5', 999, '0', 'nonexistent');</w:t>
      </w:r>
    </w:p>
    <w:p w14:paraId="64C5B585" w14:textId="77777777" w:rsidR="00EE6FEB" w:rsidRDefault="00EE6FEB"/>
    <w:p w14:paraId="0FD1A748" w14:textId="77777777" w:rsidR="00EE6FEB" w:rsidRDefault="00EE6FEB">
      <w:r>
        <w:t>INSERT INTO  "Customer_campaign_details_p1" ("Customer_id", "contact", "month", "day_of_week", "duration", "campaign", "pdays", "previous", "poutcome") VALUES (7246, 'telephone', 'jun', 'mon', 518, '1', 999, '0', 'nonexistent');</w:t>
      </w:r>
    </w:p>
    <w:p w14:paraId="790B2136" w14:textId="77777777" w:rsidR="00EE6FEB" w:rsidRDefault="00EE6FEB"/>
    <w:p w14:paraId="3B060D54" w14:textId="77777777" w:rsidR="00EE6FEB" w:rsidRDefault="00EE6FEB">
      <w:r>
        <w:t>INSERT INTO  "Customer_campaign_details_p1" ("Customer_id", "contact", "month", "day_of_week", "duration", "campaign", "pdays", "previous", "poutcome") VALUES (7247, 'telephone', 'jun', 'mon', 42, '1', 999, '0', 'nonexistent');</w:t>
      </w:r>
    </w:p>
    <w:p w14:paraId="723A1AF7" w14:textId="77777777" w:rsidR="00EE6FEB" w:rsidRDefault="00EE6FEB"/>
    <w:p w14:paraId="3A297290" w14:textId="77777777" w:rsidR="00EE6FEB" w:rsidRDefault="00EE6FEB">
      <w:r>
        <w:t>INSERT INTO  "Customer_campaign_details_p1" ("Customer_id", "contact", "month", "day_of_week", "duration", "campaign", "pdays", "previous", "poutcome") VALUES (7248, 'telephone', 'jun', 'mon', 140, '3', 999, '0', 'nonexistent');</w:t>
      </w:r>
    </w:p>
    <w:p w14:paraId="631CC977" w14:textId="77777777" w:rsidR="00EE6FEB" w:rsidRDefault="00EE6FEB"/>
    <w:p w14:paraId="6269BB30" w14:textId="77777777" w:rsidR="00EE6FEB" w:rsidRDefault="00EE6FEB">
      <w:r>
        <w:t>INSERT INTO  "Customer_campaign_details_p1" ("Customer_id", "contact", "month", "day_of_week", "duration", "campaign", "pdays", "previous", "poutcome") VALUES (7249, 'telephone', 'jun', 'mon', 144, '2', 999, '0', 'nonexistent');</w:t>
      </w:r>
    </w:p>
    <w:p w14:paraId="0D3EFBEE" w14:textId="77777777" w:rsidR="00EE6FEB" w:rsidRDefault="00EE6FEB"/>
    <w:p w14:paraId="4453849F" w14:textId="77777777" w:rsidR="00EE6FEB" w:rsidRDefault="00EE6FEB">
      <w:r>
        <w:t>INSERT INTO  "Customer_campaign_details_p1" ("Customer_id", "contact", "month", "day_of_week", "duration", "campaign", "pdays", "previous", "poutcome") VALUES (7250, 'telephone', 'jun', 'mon', 303, '2', 999, '0', 'nonexistent');</w:t>
      </w:r>
    </w:p>
    <w:p w14:paraId="53139337" w14:textId="77777777" w:rsidR="00EE6FEB" w:rsidRDefault="00EE6FEB"/>
    <w:p w14:paraId="31037B73" w14:textId="77777777" w:rsidR="00EE6FEB" w:rsidRDefault="00EE6FEB">
      <w:r>
        <w:t>INSERT INTO  "Customer_campaign_details_p1" ("Customer_id", "contact", "month", "day_of_week", "duration", "campaign", "pdays", "previous", "poutcome") VALUES (7251, 'telephone', 'jun', 'mon', 132, '5', 999, '0', 'nonexistent');</w:t>
      </w:r>
    </w:p>
    <w:p w14:paraId="6DA3B5C7" w14:textId="77777777" w:rsidR="00EE6FEB" w:rsidRDefault="00EE6FEB"/>
    <w:p w14:paraId="3C818CAD" w14:textId="77777777" w:rsidR="00EE6FEB" w:rsidRDefault="00EE6FEB">
      <w:r>
        <w:t>INSERT INTO  "Customer_campaign_details_p1" ("Customer_id", "contact", "month", "day_of_week", "duration", "campaign", "pdays", "previous", "poutcome") VALUES (7252, 'telephone', 'jun', 'mon', 288, '1', 999, '0', 'nonexistent');</w:t>
      </w:r>
    </w:p>
    <w:p w14:paraId="50FEAC94" w14:textId="77777777" w:rsidR="00EE6FEB" w:rsidRDefault="00EE6FEB"/>
    <w:p w14:paraId="552F7A8A" w14:textId="77777777" w:rsidR="00EE6FEB" w:rsidRDefault="00EE6FEB">
      <w:r>
        <w:t>INSERT INTO  "Customer_campaign_details_p1" ("Customer_id", "contact", "month", "day_of_week", "duration", "campaign", "pdays", "previous", "poutcome") VALUES (7253, 'telephone', 'jun', 'mon', 73, '3', 999, '0', 'nonexistent');</w:t>
      </w:r>
    </w:p>
    <w:p w14:paraId="197CD2A2" w14:textId="77777777" w:rsidR="00EE6FEB" w:rsidRDefault="00EE6FEB"/>
    <w:p w14:paraId="64A943CD" w14:textId="77777777" w:rsidR="00EE6FEB" w:rsidRDefault="00EE6FEB">
      <w:r>
        <w:t>INSERT INTO  "Customer_campaign_details_p1" ("Customer_id", "contact", "month", "day_of_week", "duration", "campaign", "pdays", "previous", "poutcome") VALUES (7254, 'telephone', 'jun', 'mon', 230, '4', 999, '0', 'nonexistent');</w:t>
      </w:r>
    </w:p>
    <w:p w14:paraId="4C9AFD18" w14:textId="77777777" w:rsidR="00EE6FEB" w:rsidRDefault="00EE6FEB"/>
    <w:p w14:paraId="70EC5197" w14:textId="77777777" w:rsidR="00EE6FEB" w:rsidRDefault="00EE6FEB">
      <w:r>
        <w:t>INSERT INTO  "Customer_campaign_details_p1" ("Customer_id", "contact", "month", "day_of_week", "duration", "campaign", "pdays", "previous", "poutcome") VALUES (7255, 'telephone', 'jun', 'mon', 685, '5', 999, '0', 'nonexistent');</w:t>
      </w:r>
    </w:p>
    <w:p w14:paraId="3502FFD3" w14:textId="77777777" w:rsidR="00EE6FEB" w:rsidRDefault="00EE6FEB"/>
    <w:p w14:paraId="4F1CFFC4" w14:textId="77777777" w:rsidR="00EE6FEB" w:rsidRDefault="00EE6FEB">
      <w:r>
        <w:t>INSERT INTO  "Customer_campaign_details_p1" ("Customer_id", "contact", "month", "day_of_week", "duration", "campaign", "pdays", "previous", "poutcome") VALUES (7256, 'telephone', 'jun', 'mon', 345, '3', 999, '0', 'nonexistent');</w:t>
      </w:r>
    </w:p>
    <w:p w14:paraId="268CF24C" w14:textId="77777777" w:rsidR="00EE6FEB" w:rsidRDefault="00EE6FEB"/>
    <w:p w14:paraId="08381D43" w14:textId="77777777" w:rsidR="00EE6FEB" w:rsidRDefault="00EE6FEB">
      <w:r>
        <w:t>INSERT INTO  "Customer_campaign_details_p1" ("Customer_id", "contact", "month", "day_of_week", "duration", "campaign", "pdays", "previous", "poutcome") VALUES (7257, 'telephone', 'jun', 'mon', 75, '5', 999, '0', 'nonexistent');</w:t>
      </w:r>
    </w:p>
    <w:p w14:paraId="6BC74A09" w14:textId="77777777" w:rsidR="00EE6FEB" w:rsidRDefault="00EE6FEB"/>
    <w:p w14:paraId="57702C09" w14:textId="77777777" w:rsidR="00EE6FEB" w:rsidRDefault="00EE6FEB">
      <w:r>
        <w:t>INSERT INTO  "Customer_campaign_details_p1" ("Customer_id", "contact", "month", "day_of_week", "duration", "campaign", "pdays", "previous", "poutcome") VALUES (7258, 'telephone', 'jun', 'mon', 223, '2', 999, '0', 'nonexistent');</w:t>
      </w:r>
    </w:p>
    <w:p w14:paraId="05563D59" w14:textId="77777777" w:rsidR="00EE6FEB" w:rsidRDefault="00EE6FEB"/>
    <w:p w14:paraId="587C3E45" w14:textId="77777777" w:rsidR="00EE6FEB" w:rsidRDefault="00EE6FEB">
      <w:r>
        <w:t>INSERT INTO  "Customer_campaign_details_p1" ("Customer_id", "contact", "month", "day_of_week", "duration", "campaign", "pdays", "previous", "poutcome") VALUES (7259, 'telephone', 'jun', 'mon', 479, '3', 999, '0', 'nonexistent');</w:t>
      </w:r>
    </w:p>
    <w:p w14:paraId="316DCD16" w14:textId="77777777" w:rsidR="00EE6FEB" w:rsidRDefault="00EE6FEB"/>
    <w:p w14:paraId="5C618DAC" w14:textId="77777777" w:rsidR="00EE6FEB" w:rsidRDefault="00EE6FEB">
      <w:r>
        <w:t>INSERT INTO  "Customer_campaign_details_p1" ("Customer_id", "contact", "month", "day_of_week", "duration", "campaign", "pdays", "previous", "poutcome") VALUES (7260, 'telephone', 'jun', 'mon', 156, '5', 999, '0', 'nonexistent');</w:t>
      </w:r>
    </w:p>
    <w:p w14:paraId="2584E0AB" w14:textId="77777777" w:rsidR="00EE6FEB" w:rsidRDefault="00EE6FEB"/>
    <w:p w14:paraId="75ABCA26" w14:textId="77777777" w:rsidR="00EE6FEB" w:rsidRDefault="00EE6FEB">
      <w:r>
        <w:t>INSERT INTO  "Customer_campaign_details_p1" ("Customer_id", "contact", "month", "day_of_week", "duration", "campaign", "pdays", "previous", "poutcome") VALUES (7261, 'telephone', 'jun', 'mon', 80, '3', 999, '0', 'nonexistent');</w:t>
      </w:r>
    </w:p>
    <w:p w14:paraId="5A76FF53" w14:textId="77777777" w:rsidR="00EE6FEB" w:rsidRDefault="00EE6FEB"/>
    <w:p w14:paraId="222E062B" w14:textId="77777777" w:rsidR="00EE6FEB" w:rsidRDefault="00EE6FEB">
      <w:r>
        <w:t>INSERT INTO  "Customer_campaign_details_p1" ("Customer_id", "contact", "month", "day_of_week", "duration", "campaign", "pdays", "previous", "poutcome") VALUES (7262, 'telephone', 'jun', 'mon', 204, '5', 999, '0', 'nonexistent');</w:t>
      </w:r>
    </w:p>
    <w:p w14:paraId="5AAF727E" w14:textId="77777777" w:rsidR="00EE6FEB" w:rsidRDefault="00EE6FEB"/>
    <w:p w14:paraId="17C82192" w14:textId="77777777" w:rsidR="00EE6FEB" w:rsidRDefault="00EE6FEB">
      <w:r>
        <w:t>INSERT INTO  "Customer_campaign_details_p1" ("Customer_id", "contact", "month", "day_of_week", "duration", "campaign", "pdays", "previous", "poutcome") VALUES (7263, 'telephone', 'jun', 'mon', 360, '3', 999, '0', 'nonexistent');</w:t>
      </w:r>
    </w:p>
    <w:p w14:paraId="73BC90B0" w14:textId="77777777" w:rsidR="00EE6FEB" w:rsidRDefault="00EE6FEB"/>
    <w:p w14:paraId="2407A80D" w14:textId="77777777" w:rsidR="00EE6FEB" w:rsidRDefault="00EE6FEB">
      <w:r>
        <w:t>INSERT INTO  "Customer_campaign_details_p1" ("Customer_id", "contact", "month", "day_of_week", "duration", "campaign", "pdays", "previous", "poutcome") VALUES (7264, 'telephone', 'jun', 'mon', 126, '1', 999, '0', 'nonexistent');</w:t>
      </w:r>
    </w:p>
    <w:p w14:paraId="54C6B4CB" w14:textId="77777777" w:rsidR="00EE6FEB" w:rsidRDefault="00EE6FEB"/>
    <w:p w14:paraId="6612A0D1" w14:textId="77777777" w:rsidR="00EE6FEB" w:rsidRDefault="00EE6FEB">
      <w:r>
        <w:t>INSERT INTO  "Customer_campaign_details_p1" ("Customer_id", "contact", "month", "day_of_week", "duration", "campaign", "pdays", "previous", "poutcome") VALUES (7265, 'telephone', 'jun', 'mon', 148, '4', 999, '0', 'nonexistent');</w:t>
      </w:r>
    </w:p>
    <w:p w14:paraId="73B0604B" w14:textId="77777777" w:rsidR="00EE6FEB" w:rsidRDefault="00EE6FEB"/>
    <w:p w14:paraId="506B0C70" w14:textId="77777777" w:rsidR="00EE6FEB" w:rsidRDefault="00EE6FEB">
      <w:r>
        <w:t>INSERT INTO  "Customer_campaign_details_p1" ("Customer_id", "contact", "month", "day_of_week", "duration", "campaign", "pdays", "previous", "poutcome") VALUES (7266, 'telephone', 'jun', 'mon', 267, '10', 999, '0', 'nonexistent');</w:t>
      </w:r>
    </w:p>
    <w:p w14:paraId="35C913CF" w14:textId="77777777" w:rsidR="00EE6FEB" w:rsidRDefault="00EE6FEB"/>
    <w:p w14:paraId="7E09ADFC" w14:textId="77777777" w:rsidR="00EE6FEB" w:rsidRDefault="00EE6FEB">
      <w:r>
        <w:t>INSERT INTO  "Customer_campaign_details_p1" ("Customer_id", "contact", "month", "day_of_week", "duration", "campaign", "pdays", "previous", "poutcome") VALUES (7267, 'telephone', 'jun', 'mon', 290, '1', 999, '0', 'nonexistent');</w:t>
      </w:r>
    </w:p>
    <w:p w14:paraId="546488D1" w14:textId="77777777" w:rsidR="00EE6FEB" w:rsidRDefault="00EE6FEB"/>
    <w:p w14:paraId="2FE1A5E6" w14:textId="77777777" w:rsidR="00EE6FEB" w:rsidRDefault="00EE6FEB">
      <w:r>
        <w:t>INSERT INTO  "Customer_campaign_details_p1" ("Customer_id", "contact", "month", "day_of_week", "duration", "campaign", "pdays", "previous", "poutcome") VALUES (7268, 'telephone', 'jun', 'mon', 136, '4', 999, '0', 'nonexistent');</w:t>
      </w:r>
    </w:p>
    <w:p w14:paraId="7EA63893" w14:textId="77777777" w:rsidR="00EE6FEB" w:rsidRDefault="00EE6FEB"/>
    <w:p w14:paraId="49D55F4E" w14:textId="77777777" w:rsidR="00EE6FEB" w:rsidRDefault="00EE6FEB">
      <w:r>
        <w:t>INSERT INTO  "Customer_campaign_details_p1" ("Customer_id", "contact", "month", "day_of_week", "duration", "campaign", "pdays", "previous", "poutcome") VALUES (7269, 'telephone', 'jun', 'mon', 127, '6', 999, '0', 'nonexistent');</w:t>
      </w:r>
    </w:p>
    <w:p w14:paraId="19B60F93" w14:textId="77777777" w:rsidR="00EE6FEB" w:rsidRDefault="00EE6FEB"/>
    <w:p w14:paraId="788044E1" w14:textId="77777777" w:rsidR="00EE6FEB" w:rsidRDefault="00EE6FEB">
      <w:r>
        <w:t>INSERT INTO  "Customer_campaign_details_p1" ("Customer_id", "contact", "month", "day_of_week", "duration", "campaign", "pdays", "previous", "poutcome") VALUES (7270, 'telephone', 'jun', 'mon', 56, '8', 999, '0', 'nonexistent');</w:t>
      </w:r>
    </w:p>
    <w:p w14:paraId="6BDF5AB4" w14:textId="77777777" w:rsidR="00EE6FEB" w:rsidRDefault="00EE6FEB"/>
    <w:p w14:paraId="72A7AC0A" w14:textId="77777777" w:rsidR="00EE6FEB" w:rsidRDefault="00EE6FEB">
      <w:r>
        <w:t>INSERT INTO  "Customer_campaign_details_p1" ("Customer_id", "contact", "month", "day_of_week", "duration", "campaign", "pdays", "previous", "poutcome") VALUES (7271, 'telephone', 'jun', 'mon', 777, '4', 999, '0', 'nonexistent');</w:t>
      </w:r>
    </w:p>
    <w:p w14:paraId="257FF731" w14:textId="77777777" w:rsidR="00EE6FEB" w:rsidRDefault="00EE6FEB"/>
    <w:p w14:paraId="393ADA82" w14:textId="77777777" w:rsidR="00EE6FEB" w:rsidRDefault="00EE6FEB">
      <w:r>
        <w:t>INSERT INTO  "Customer_campaign_details_p1" ("Customer_id", "contact", "month", "day_of_week", "duration", "campaign", "pdays", "previous", "poutcome") VALUES (7272, 'telephone', 'jun', 'mon', 235, '1', 999, '0', 'nonexistent');</w:t>
      </w:r>
    </w:p>
    <w:p w14:paraId="21DD808D" w14:textId="77777777" w:rsidR="00EE6FEB" w:rsidRDefault="00EE6FEB"/>
    <w:p w14:paraId="49995419" w14:textId="77777777" w:rsidR="00EE6FEB" w:rsidRDefault="00EE6FEB">
      <w:r>
        <w:t>INSERT INTO  "Customer_campaign_details_p1" ("Customer_id", "contact", "month", "day_of_week", "duration", "campaign", "pdays", "previous", "poutcome") VALUES (7273, 'telephone', 'jun', 'mon', 91, '1', 999, '0', 'nonexistent');</w:t>
      </w:r>
    </w:p>
    <w:p w14:paraId="1A3C29BD" w14:textId="77777777" w:rsidR="00EE6FEB" w:rsidRDefault="00EE6FEB"/>
    <w:p w14:paraId="1119E54B" w14:textId="77777777" w:rsidR="00EE6FEB" w:rsidRDefault="00EE6FEB">
      <w:r>
        <w:t>INSERT INTO  "Customer_campaign_details_p1" ("Customer_id", "contact", "month", "day_of_week", "duration", "campaign", "pdays", "previous", "poutcome") VALUES (7274, 'telephone', 'jun', 'mon', 198, '1', 999, '0', 'nonexistent');</w:t>
      </w:r>
    </w:p>
    <w:p w14:paraId="297E397A" w14:textId="77777777" w:rsidR="00EE6FEB" w:rsidRDefault="00EE6FEB"/>
    <w:p w14:paraId="6A6FBEE1" w14:textId="77777777" w:rsidR="00EE6FEB" w:rsidRDefault="00EE6FEB">
      <w:r>
        <w:t>INSERT INTO  "Customer_campaign_details_p1" ("Customer_id", "contact", "month", "day_of_week", "duration", "campaign", "pdays", "previous", "poutcome") VALUES (7275, 'telephone', 'jun', 'mon', 164, '2', 999, '0', 'nonexistent');</w:t>
      </w:r>
    </w:p>
    <w:p w14:paraId="5BFABB77" w14:textId="77777777" w:rsidR="00EE6FEB" w:rsidRDefault="00EE6FEB"/>
    <w:p w14:paraId="3CF6BC7E" w14:textId="77777777" w:rsidR="00EE6FEB" w:rsidRDefault="00EE6FEB">
      <w:r>
        <w:t>INSERT INTO  "Customer_campaign_details_p1" ("Customer_id", "contact", "month", "day_of_week", "duration", "campaign", "pdays", "previous", "poutcome") VALUES (7276, 'telephone', 'jun', 'mon', 98, '4', 999, '0', 'nonexistent');</w:t>
      </w:r>
    </w:p>
    <w:p w14:paraId="60A9F5B4" w14:textId="77777777" w:rsidR="00EE6FEB" w:rsidRDefault="00EE6FEB"/>
    <w:p w14:paraId="7343E29D" w14:textId="77777777" w:rsidR="00EE6FEB" w:rsidRDefault="00EE6FEB">
      <w:r>
        <w:t>INSERT INTO  "Customer_campaign_details_p1" ("Customer_id", "contact", "month", "day_of_week", "duration", "campaign", "pdays", "previous", "poutcome") VALUES (7277, 'telephone', 'jun', 'mon', 92, '3', 999, '0', 'nonexistent');</w:t>
      </w:r>
    </w:p>
    <w:p w14:paraId="0E599447" w14:textId="77777777" w:rsidR="00EE6FEB" w:rsidRDefault="00EE6FEB"/>
    <w:p w14:paraId="1D9A295C" w14:textId="77777777" w:rsidR="00EE6FEB" w:rsidRDefault="00EE6FEB">
      <w:r>
        <w:t>INSERT INTO  "Customer_campaign_details_p1" ("Customer_id", "contact", "month", "day_of_week", "duration", "campaign", "pdays", "previous", "poutcome") VALUES (7278, 'telephone', 'jun', 'mon', 53, '1', 999, '0', 'nonexistent');</w:t>
      </w:r>
    </w:p>
    <w:p w14:paraId="3E315F6D" w14:textId="77777777" w:rsidR="00EE6FEB" w:rsidRDefault="00EE6FEB"/>
    <w:p w14:paraId="0726AA80" w14:textId="77777777" w:rsidR="00EE6FEB" w:rsidRDefault="00EE6FEB">
      <w:r>
        <w:t>INSERT INTO  "Customer_campaign_details_p1" ("Customer_id", "contact", "month", "day_of_week", "duration", "campaign", "pdays", "previous", "poutcome") VALUES (7279, 'telephone', 'jun', 'mon', 349, '4', 999, '0', 'nonexistent');</w:t>
      </w:r>
    </w:p>
    <w:p w14:paraId="71679211" w14:textId="77777777" w:rsidR="00EE6FEB" w:rsidRDefault="00EE6FEB"/>
    <w:p w14:paraId="2D5B7E67" w14:textId="77777777" w:rsidR="00EE6FEB" w:rsidRDefault="00EE6FEB">
      <w:r>
        <w:t>INSERT INTO  "Customer_campaign_details_p1" ("Customer_id", "contact", "month", "day_of_week", "duration", "campaign", "pdays", "previous", "poutcome") VALUES (7280, 'telephone', 'jun', 'mon', 178, '1', 999, '0', 'nonexistent');</w:t>
      </w:r>
    </w:p>
    <w:p w14:paraId="2A0D025F" w14:textId="77777777" w:rsidR="00EE6FEB" w:rsidRDefault="00EE6FEB"/>
    <w:p w14:paraId="5020BEE4" w14:textId="77777777" w:rsidR="00EE6FEB" w:rsidRDefault="00EE6FEB">
      <w:r>
        <w:t>INSERT INTO  "Customer_campaign_details_p1" ("Customer_id", "contact", "month", "day_of_week", "duration", "campaign", "pdays", "previous", "poutcome") VALUES (7281, 'telephone', 'jun', 'mon', 532, '2', 999, '0', 'nonexistent');</w:t>
      </w:r>
    </w:p>
    <w:p w14:paraId="13481C81" w14:textId="77777777" w:rsidR="00EE6FEB" w:rsidRDefault="00EE6FEB"/>
    <w:p w14:paraId="507A3503" w14:textId="77777777" w:rsidR="00EE6FEB" w:rsidRDefault="00EE6FEB">
      <w:r>
        <w:t>INSERT INTO  "Customer_campaign_details_p1" ("Customer_id", "contact", "month", "day_of_week", "duration", "campaign", "pdays", "previous", "poutcome") VALUES (7282, 'telephone', 'jun', 'mon', 164, '4', 999, '0', 'nonexistent');</w:t>
      </w:r>
    </w:p>
    <w:p w14:paraId="7B509E1C" w14:textId="77777777" w:rsidR="00EE6FEB" w:rsidRDefault="00EE6FEB"/>
    <w:p w14:paraId="5ECE9932" w14:textId="77777777" w:rsidR="00EE6FEB" w:rsidRDefault="00EE6FEB">
      <w:r>
        <w:t>INSERT INTO  "Customer_campaign_details_p1" ("Customer_id", "contact", "month", "day_of_week", "duration", "campaign", "pdays", "previous", "poutcome") VALUES (7283, 'telephone', 'jun', 'mon', 35, '6', 999, '0', 'nonexistent');</w:t>
      </w:r>
    </w:p>
    <w:p w14:paraId="36D80B46" w14:textId="77777777" w:rsidR="00EE6FEB" w:rsidRDefault="00EE6FEB"/>
    <w:p w14:paraId="19355CCA" w14:textId="77777777" w:rsidR="00EE6FEB" w:rsidRDefault="00EE6FEB">
      <w:r>
        <w:t>INSERT INTO  "Customer_campaign_details_p1" ("Customer_id", "contact", "month", "day_of_week", "duration", "campaign", "pdays", "previous", "poutcome") VALUES (7284, 'telephone', 'jun', 'mon', 20, '20', 999, '0', 'nonexistent');</w:t>
      </w:r>
    </w:p>
    <w:p w14:paraId="2F357B7D" w14:textId="77777777" w:rsidR="00EE6FEB" w:rsidRDefault="00EE6FEB"/>
    <w:p w14:paraId="31CF368A" w14:textId="77777777" w:rsidR="00EE6FEB" w:rsidRDefault="00EE6FEB">
      <w:r>
        <w:t>INSERT INTO  "Customer_campaign_details_p1" ("Customer_id", "contact", "month", "day_of_week", "duration", "campaign", "pdays", "previous", "poutcome") VALUES (7285, 'telephone', 'jun', 'mon', 154, '2', 999, '0', 'nonexistent');</w:t>
      </w:r>
    </w:p>
    <w:p w14:paraId="756C1496" w14:textId="77777777" w:rsidR="00EE6FEB" w:rsidRDefault="00EE6FEB"/>
    <w:p w14:paraId="4E5EB122" w14:textId="77777777" w:rsidR="00EE6FEB" w:rsidRDefault="00EE6FEB">
      <w:r>
        <w:t>INSERT INTO  "Customer_campaign_details_p1" ("Customer_id", "contact", "month", "day_of_week", "duration", "campaign", "pdays", "previous", "poutcome") VALUES (7286, 'telephone', 'jun', 'mon', 930, '1', 999, '0', 'nonexistent');</w:t>
      </w:r>
    </w:p>
    <w:p w14:paraId="21BE3BE5" w14:textId="77777777" w:rsidR="00EE6FEB" w:rsidRDefault="00EE6FEB"/>
    <w:p w14:paraId="1A0C922A" w14:textId="77777777" w:rsidR="00EE6FEB" w:rsidRDefault="00EE6FEB">
      <w:r>
        <w:t>INSERT INTO  "Customer_campaign_details_p1" ("Customer_id", "contact", "month", "day_of_week", "duration", "campaign", "pdays", "previous", "poutcome") VALUES (7287, 'telephone', 'jun', 'mon', 392, '3', 999, '0', 'nonexistent');</w:t>
      </w:r>
    </w:p>
    <w:p w14:paraId="6F502428" w14:textId="77777777" w:rsidR="00EE6FEB" w:rsidRDefault="00EE6FEB"/>
    <w:p w14:paraId="7087F6A2" w14:textId="77777777" w:rsidR="00EE6FEB" w:rsidRDefault="00EE6FEB">
      <w:r>
        <w:t>INSERT INTO  "Customer_campaign_details_p1" ("Customer_id", "contact", "month", "day_of_week", "duration", "campaign", "pdays", "previous", "poutcome") VALUES (7288, 'telephone', 'jun', 'mon', 213, '2', 999, '0', 'nonexistent');</w:t>
      </w:r>
    </w:p>
    <w:p w14:paraId="2B0D9878" w14:textId="77777777" w:rsidR="00EE6FEB" w:rsidRDefault="00EE6FEB"/>
    <w:p w14:paraId="439EF18F" w14:textId="77777777" w:rsidR="00EE6FEB" w:rsidRDefault="00EE6FEB">
      <w:r>
        <w:t>INSERT INTO  "Customer_campaign_details_p1" ("Customer_id", "contact", "month", "day_of_week", "duration", "campaign", "pdays", "previous", "poutcome") VALUES (7289, 'telephone', 'jun', 'mon', 18, '1', 999, '0', 'nonexistent');</w:t>
      </w:r>
    </w:p>
    <w:p w14:paraId="43A5DD1B" w14:textId="77777777" w:rsidR="00EE6FEB" w:rsidRDefault="00EE6FEB"/>
    <w:p w14:paraId="4D202CB3" w14:textId="77777777" w:rsidR="00EE6FEB" w:rsidRDefault="00EE6FEB">
      <w:r>
        <w:t>INSERT INTO  "Customer_campaign_details_p1" ("Customer_id", "contact", "month", "day_of_week", "duration", "campaign", "pdays", "previous", "poutcome") VALUES (7290, 'telephone', 'jun', 'mon', 393, '3', 999, '0', 'nonexistent');</w:t>
      </w:r>
    </w:p>
    <w:p w14:paraId="665FAB56" w14:textId="77777777" w:rsidR="00EE6FEB" w:rsidRDefault="00EE6FEB"/>
    <w:p w14:paraId="7F3CFA0D" w14:textId="77777777" w:rsidR="00EE6FEB" w:rsidRDefault="00EE6FEB">
      <w:r>
        <w:t>INSERT INTO  "Customer_campaign_details_p1" ("Customer_id", "contact", "month", "day_of_week", "duration", "campaign", "pdays", "previous", "poutcome") VALUES (7291, 'telephone', 'jun', 'mon', 746, '2', 999, '0', 'nonexistent');</w:t>
      </w:r>
    </w:p>
    <w:p w14:paraId="6151AF92" w14:textId="77777777" w:rsidR="00EE6FEB" w:rsidRDefault="00EE6FEB"/>
    <w:p w14:paraId="15C94EC8" w14:textId="77777777" w:rsidR="00EE6FEB" w:rsidRDefault="00EE6FEB">
      <w:r>
        <w:t>INSERT INTO  "Customer_campaign_details_p1" ("Customer_id", "contact", "month", "day_of_week", "duration", "campaign", "pdays", "previous", "poutcome") VALUES (7292, 'telephone', 'jun', 'mon', 351, '6', 999, '0', 'nonexistent');</w:t>
      </w:r>
    </w:p>
    <w:p w14:paraId="66E000DB" w14:textId="77777777" w:rsidR="00EE6FEB" w:rsidRDefault="00EE6FEB"/>
    <w:p w14:paraId="3A8DC639" w14:textId="77777777" w:rsidR="00EE6FEB" w:rsidRDefault="00EE6FEB">
      <w:r>
        <w:t>INSERT INTO  "Customer_campaign_details_p1" ("Customer_id", "contact", "month", "day_of_week", "duration", "campaign", "pdays", "previous", "poutcome") VALUES (7293, 'telephone', 'jun', 'mon', 174, '2', 999, '0', 'nonexistent');</w:t>
      </w:r>
    </w:p>
    <w:p w14:paraId="6BFA4B6D" w14:textId="77777777" w:rsidR="00EE6FEB" w:rsidRDefault="00EE6FEB"/>
    <w:p w14:paraId="7C2C82D0" w14:textId="77777777" w:rsidR="00EE6FEB" w:rsidRDefault="00EE6FEB">
      <w:r>
        <w:t>INSERT INTO  "Customer_campaign_details_p1" ("Customer_id", "contact", "month", "day_of_week", "duration", "campaign", "pdays", "previous", "poutcome") VALUES (7294, 'telephone', 'jun', 'mon', 142, '3', 999, '0', 'nonexistent');</w:t>
      </w:r>
    </w:p>
    <w:p w14:paraId="52A36D42" w14:textId="77777777" w:rsidR="00EE6FEB" w:rsidRDefault="00EE6FEB"/>
    <w:p w14:paraId="62A35504" w14:textId="77777777" w:rsidR="00EE6FEB" w:rsidRDefault="00EE6FEB">
      <w:r>
        <w:t>INSERT INTO  "Customer_campaign_details_p1" ("Customer_id", "contact", "month", "day_of_week", "duration", "campaign", "pdays", "previous", "poutcome") VALUES (7295, 'telephone', 'jun', 'mon', 229, '8', 999, '0', 'nonexistent');</w:t>
      </w:r>
    </w:p>
    <w:p w14:paraId="2F0164B4" w14:textId="77777777" w:rsidR="00EE6FEB" w:rsidRDefault="00EE6FEB"/>
    <w:p w14:paraId="63811698" w14:textId="77777777" w:rsidR="00EE6FEB" w:rsidRDefault="00EE6FEB">
      <w:r>
        <w:t>INSERT INTO  "Customer_campaign_details_p1" ("Customer_id", "contact", "month", "day_of_week", "duration", "campaign", "pdays", "previous", "poutcome") VALUES (7296, 'telephone', 'jun', 'mon', 261, '8', 999, '0', 'nonexistent');</w:t>
      </w:r>
    </w:p>
    <w:p w14:paraId="6A4CB0D0" w14:textId="77777777" w:rsidR="00EE6FEB" w:rsidRDefault="00EE6FEB"/>
    <w:p w14:paraId="1B281579" w14:textId="77777777" w:rsidR="00EE6FEB" w:rsidRDefault="00EE6FEB">
      <w:r>
        <w:t>INSERT INTO  "Customer_campaign_details_p1" ("Customer_id", "contact", "month", "day_of_week", "duration", "campaign", "pdays", "previous", "poutcome") VALUES (7297, 'telephone', 'jun', 'mon', 289, '2', 999, '0', 'nonexistent');</w:t>
      </w:r>
    </w:p>
    <w:p w14:paraId="6BCC8ABC" w14:textId="77777777" w:rsidR="00EE6FEB" w:rsidRDefault="00EE6FEB"/>
    <w:p w14:paraId="20F34EF3" w14:textId="77777777" w:rsidR="00EE6FEB" w:rsidRDefault="00EE6FEB">
      <w:r>
        <w:t>INSERT INTO  "Customer_campaign_details_p1" ("Customer_id", "contact", "month", "day_of_week", "duration", "campaign", "pdays", "previous", "poutcome") VALUES (7298, 'telephone', 'jun', 'mon', 227, '15', 999, '0', 'nonexistent');</w:t>
      </w:r>
    </w:p>
    <w:p w14:paraId="31289579" w14:textId="77777777" w:rsidR="00EE6FEB" w:rsidRDefault="00EE6FEB"/>
    <w:p w14:paraId="7CFB0A96" w14:textId="77777777" w:rsidR="00EE6FEB" w:rsidRDefault="00EE6FEB">
      <w:r>
        <w:t>INSERT INTO  "Customer_campaign_details_p1" ("Customer_id", "contact", "month", "day_of_week", "duration", "campaign", "pdays", "previous", "poutcome") VALUES (7299, 'telephone', 'jun', 'mon', 115, '2', 999, '0', 'nonexistent');</w:t>
      </w:r>
    </w:p>
    <w:p w14:paraId="45D20F35" w14:textId="77777777" w:rsidR="00EE6FEB" w:rsidRDefault="00EE6FEB"/>
    <w:p w14:paraId="269E41B1" w14:textId="77777777" w:rsidR="00EE6FEB" w:rsidRDefault="00EE6FEB">
      <w:r>
        <w:t>INSERT INTO  "Customer_campaign_details_p1" ("Customer_id", "contact", "month", "day_of_week", "duration", "campaign", "pdays", "previous", "poutcome") VALUES (7300, 'telephone', 'jun', 'mon', 178, '2', 999, '0', 'nonexistent');</w:t>
      </w:r>
    </w:p>
    <w:p w14:paraId="204AEA2F" w14:textId="77777777" w:rsidR="00EE6FEB" w:rsidRDefault="00EE6FEB"/>
    <w:p w14:paraId="7506E077" w14:textId="77777777" w:rsidR="00EE6FEB" w:rsidRDefault="00EE6FEB">
      <w:r>
        <w:t>INSERT INTO  "Customer_campaign_details_p1" ("Customer_id", "contact", "month", "day_of_week", "duration", "campaign", "pdays", "previous", "poutcome") VALUES (7301, 'telephone', 'jun', 'mon', 41, '2', 999, '0', 'nonexistent');</w:t>
      </w:r>
    </w:p>
    <w:p w14:paraId="23DE3BCE" w14:textId="77777777" w:rsidR="00EE6FEB" w:rsidRDefault="00EE6FEB"/>
    <w:p w14:paraId="1FA90A01" w14:textId="77777777" w:rsidR="00EE6FEB" w:rsidRDefault="00EE6FEB">
      <w:r>
        <w:t>INSERT INTO  "Customer_campaign_details_p1" ("Customer_id", "contact", "month", "day_of_week", "duration", "campaign", "pdays", "previous", "poutcome") VALUES (7302, 'telephone', 'jun', 'mon', 154, '2', 999, '0', 'nonexistent');</w:t>
      </w:r>
    </w:p>
    <w:p w14:paraId="32F19CBC" w14:textId="77777777" w:rsidR="00EE6FEB" w:rsidRDefault="00EE6FEB"/>
    <w:p w14:paraId="7A16A000" w14:textId="77777777" w:rsidR="00EE6FEB" w:rsidRDefault="00EE6FEB">
      <w:r>
        <w:t>INSERT INTO  "Customer_campaign_details_p1" ("Customer_id", "contact", "month", "day_of_week", "duration", "campaign", "pdays", "previous", "poutcome") VALUES (7303, 'telephone', 'jun', 'mon', 100, '4', 999, '0', 'nonexistent');</w:t>
      </w:r>
    </w:p>
    <w:p w14:paraId="510519AF" w14:textId="77777777" w:rsidR="00EE6FEB" w:rsidRDefault="00EE6FEB"/>
    <w:p w14:paraId="4BB727D0" w14:textId="77777777" w:rsidR="00EE6FEB" w:rsidRDefault="00EE6FEB">
      <w:r>
        <w:t>INSERT INTO  "Customer_campaign_details_p1" ("Customer_id", "contact", "month", "day_of_week", "duration", "campaign", "pdays", "previous", "poutcome") VALUES (7304, 'telephone', 'jun', 'mon', 61, '7', 999, '0', 'nonexistent');</w:t>
      </w:r>
    </w:p>
    <w:p w14:paraId="4C7F3D37" w14:textId="77777777" w:rsidR="00EE6FEB" w:rsidRDefault="00EE6FEB"/>
    <w:p w14:paraId="485C3AFA" w14:textId="77777777" w:rsidR="00EE6FEB" w:rsidRDefault="00EE6FEB">
      <w:r>
        <w:t>INSERT INTO  "Customer_campaign_details_p1" ("Customer_id", "contact", "month", "day_of_week", "duration", "campaign", "pdays", "previous", "poutcome") VALUES (7305, 'telephone', 'jun', 'mon', 181, '16', 999, '0', 'nonexistent');</w:t>
      </w:r>
    </w:p>
    <w:p w14:paraId="154F540D" w14:textId="77777777" w:rsidR="00EE6FEB" w:rsidRDefault="00EE6FEB"/>
    <w:p w14:paraId="1F58384A" w14:textId="77777777" w:rsidR="00EE6FEB" w:rsidRDefault="00EE6FEB">
      <w:r>
        <w:t>INSERT INTO  "Customer_campaign_details_p1" ("Customer_id", "contact", "month", "day_of_week", "duration", "campaign", "pdays", "previous", "poutcome") VALUES (7306, 'telephone', 'jun', 'mon', 205, '2', 999, '0', 'nonexistent');</w:t>
      </w:r>
    </w:p>
    <w:p w14:paraId="16741FE4" w14:textId="77777777" w:rsidR="00EE6FEB" w:rsidRDefault="00EE6FEB"/>
    <w:p w14:paraId="7FF8195C" w14:textId="77777777" w:rsidR="00EE6FEB" w:rsidRDefault="00EE6FEB">
      <w:r>
        <w:t>INSERT INTO  "Customer_campaign_details_p1" ("Customer_id", "contact", "month", "day_of_week", "duration", "campaign", "pdays", "previous", "poutcome") VALUES (7307, 'telephone', 'jun', 'mon', 468, '8', 999, '0', 'nonexistent');</w:t>
      </w:r>
    </w:p>
    <w:p w14:paraId="6BF1CCB7" w14:textId="77777777" w:rsidR="00EE6FEB" w:rsidRDefault="00EE6FEB"/>
    <w:p w14:paraId="364770B5" w14:textId="77777777" w:rsidR="00EE6FEB" w:rsidRDefault="00EE6FEB">
      <w:r>
        <w:t>INSERT INTO  "Customer_campaign_details_p1" ("Customer_id", "contact", "month", "day_of_week", "duration", "campaign", "pdays", "previous", "poutcome") VALUES (7308, 'telephone', 'jun', 'mon', 358, '3', 999, '0', 'nonexistent');</w:t>
      </w:r>
    </w:p>
    <w:p w14:paraId="6DBB9CB4" w14:textId="77777777" w:rsidR="00EE6FEB" w:rsidRDefault="00EE6FEB"/>
    <w:p w14:paraId="51779422" w14:textId="77777777" w:rsidR="00EE6FEB" w:rsidRDefault="00EE6FEB">
      <w:r>
        <w:t>INSERT INTO  "Customer_campaign_details_p1" ("Customer_id", "contact", "month", "day_of_week", "duration", "campaign", "pdays", "previous", "poutcome") VALUES (7309, 'telephone', 'jun', 'mon', 442, '11', 999, '0', 'nonexistent');</w:t>
      </w:r>
    </w:p>
    <w:p w14:paraId="737AC82C" w14:textId="77777777" w:rsidR="00EE6FEB" w:rsidRDefault="00EE6FEB"/>
    <w:p w14:paraId="485E286F" w14:textId="77777777" w:rsidR="00EE6FEB" w:rsidRDefault="00EE6FEB">
      <w:r>
        <w:t>INSERT INTO  "Customer_campaign_details_p1" ("Customer_id", "contact", "month", "day_of_week", "duration", "campaign", "pdays", "previous", "poutcome") VALUES (7310, 'telephone', 'jun', 'mon', 1576, '3', 999, '0', 'nonexistent');</w:t>
      </w:r>
    </w:p>
    <w:p w14:paraId="5F420C41" w14:textId="77777777" w:rsidR="00EE6FEB" w:rsidRDefault="00EE6FEB"/>
    <w:p w14:paraId="03DD02F7" w14:textId="77777777" w:rsidR="00EE6FEB" w:rsidRDefault="00EE6FEB">
      <w:r>
        <w:t>INSERT INTO  "Customer_campaign_details_p1" ("Customer_id", "contact", "month", "day_of_week", "duration", "campaign", "pdays", "previous", "poutcome") VALUES (7311, 'telephone', 'jun', 'mon', 83, '6', 999, '0', 'nonexistent');</w:t>
      </w:r>
    </w:p>
    <w:p w14:paraId="50C7800B" w14:textId="77777777" w:rsidR="00EE6FEB" w:rsidRDefault="00EE6FEB"/>
    <w:p w14:paraId="1087F653" w14:textId="77777777" w:rsidR="00EE6FEB" w:rsidRDefault="00EE6FEB">
      <w:r>
        <w:t>INSERT INTO  "Customer_campaign_details_p1" ("Customer_id", "contact", "month", "day_of_week", "duration", "campaign", "pdays", "previous", "poutcome") VALUES (7312, 'telephone', 'jun', 'mon', 134, '3', 999, '0', 'nonexistent');</w:t>
      </w:r>
    </w:p>
    <w:p w14:paraId="4B0176D7" w14:textId="77777777" w:rsidR="00EE6FEB" w:rsidRDefault="00EE6FEB"/>
    <w:p w14:paraId="1238E1C9" w14:textId="77777777" w:rsidR="00EE6FEB" w:rsidRDefault="00EE6FEB">
      <w:r>
        <w:t>INSERT INTO  "Customer_campaign_details_p1" ("Customer_id", "contact", "month", "day_of_week", "duration", "campaign", "pdays", "previous", "poutcome") VALUES (7313, 'telephone', 'jun', 'mon', 28, '8', 999, '0', 'nonexistent');</w:t>
      </w:r>
    </w:p>
    <w:p w14:paraId="2B3AA108" w14:textId="77777777" w:rsidR="00EE6FEB" w:rsidRDefault="00EE6FEB"/>
    <w:p w14:paraId="03406E8D" w14:textId="77777777" w:rsidR="00EE6FEB" w:rsidRDefault="00EE6FEB">
      <w:r>
        <w:t>INSERT INTO  "Customer_campaign_details_p1" ("Customer_id", "contact", "month", "day_of_week", "duration", "campaign", "pdays", "previous", "poutcome") VALUES (7314, 'telephone', 'jun', 'mon', 92, '5', 999, '0', 'nonexistent');</w:t>
      </w:r>
    </w:p>
    <w:p w14:paraId="59DDC501" w14:textId="77777777" w:rsidR="00EE6FEB" w:rsidRDefault="00EE6FEB"/>
    <w:p w14:paraId="2BDB9088" w14:textId="77777777" w:rsidR="00EE6FEB" w:rsidRDefault="00EE6FEB">
      <w:r>
        <w:t>INSERT INTO  "Customer_campaign_details_p1" ("Customer_id", "contact", "month", "day_of_week", "duration", "campaign", "pdays", "previous", "poutcome") VALUES (7315, 'telephone', 'jun', 'mon', 222, '2', 999, '0', 'nonexistent');</w:t>
      </w:r>
    </w:p>
    <w:p w14:paraId="214481BB" w14:textId="77777777" w:rsidR="00EE6FEB" w:rsidRDefault="00EE6FEB"/>
    <w:p w14:paraId="5C31B1FB" w14:textId="77777777" w:rsidR="00EE6FEB" w:rsidRDefault="00EE6FEB">
      <w:r>
        <w:t>INSERT INTO  "Customer_campaign_details_p1" ("Customer_id", "contact", "month", "day_of_week", "duration", "campaign", "pdays", "previous", "poutcome") VALUES (7316, 'telephone', 'jun', 'mon', 179, '7', 999, '0', 'nonexistent');</w:t>
      </w:r>
    </w:p>
    <w:p w14:paraId="7985DC39" w14:textId="77777777" w:rsidR="00EE6FEB" w:rsidRDefault="00EE6FEB"/>
    <w:p w14:paraId="1F5E6215" w14:textId="77777777" w:rsidR="00EE6FEB" w:rsidRDefault="00EE6FEB">
      <w:r>
        <w:t>INSERT INTO  "Customer_campaign_details_p1" ("Customer_id", "contact", "month", "day_of_week", "duration", "campaign", "pdays", "previous", "poutcome") VALUES (7317, 'telephone', 'jun', 'mon', 110, '3', 999, '0', 'nonexistent');</w:t>
      </w:r>
    </w:p>
    <w:p w14:paraId="02E57E59" w14:textId="77777777" w:rsidR="00EE6FEB" w:rsidRDefault="00EE6FEB"/>
    <w:p w14:paraId="392CD115" w14:textId="77777777" w:rsidR="00EE6FEB" w:rsidRDefault="00EE6FEB">
      <w:r>
        <w:t>INSERT INTO  "Customer_campaign_details_p1" ("Customer_id", "contact", "month", "day_of_week", "duration", "campaign", "pdays", "previous", "poutcome") VALUES (7318, 'telephone', 'jun', 'mon', 444, '2', 999, '0', 'nonexistent');</w:t>
      </w:r>
    </w:p>
    <w:p w14:paraId="075DE7AE" w14:textId="77777777" w:rsidR="00EE6FEB" w:rsidRDefault="00EE6FEB"/>
    <w:p w14:paraId="388DA88C" w14:textId="77777777" w:rsidR="00EE6FEB" w:rsidRDefault="00EE6FEB">
      <w:r>
        <w:t>INSERT INTO  "Customer_campaign_details_p1" ("Customer_id", "contact", "month", "day_of_week", "duration", "campaign", "pdays", "previous", "poutcome") VALUES (7319, 'telephone', 'jun', 'mon', 548, '2', 999, '0', 'nonexistent');</w:t>
      </w:r>
    </w:p>
    <w:p w14:paraId="2D87CE63" w14:textId="77777777" w:rsidR="00EE6FEB" w:rsidRDefault="00EE6FEB"/>
    <w:p w14:paraId="4E058966" w14:textId="77777777" w:rsidR="00EE6FEB" w:rsidRDefault="00EE6FEB">
      <w:r>
        <w:t>INSERT INTO  "Customer_campaign_details_p1" ("Customer_id", "contact", "month", "day_of_week", "duration", "campaign", "pdays", "previous", "poutcome") VALUES (7320, 'telephone', 'jun', 'mon', 16, '13', 999, '0', 'nonexistent');</w:t>
      </w:r>
    </w:p>
    <w:p w14:paraId="4574FB4D" w14:textId="77777777" w:rsidR="00EE6FEB" w:rsidRDefault="00EE6FEB"/>
    <w:p w14:paraId="33D98C5E" w14:textId="77777777" w:rsidR="00EE6FEB" w:rsidRDefault="00EE6FEB">
      <w:r>
        <w:t>INSERT INTO  "Customer_campaign_details_p1" ("Customer_id", "contact", "month", "day_of_week", "duration", "campaign", "pdays", "previous", "poutcome") VALUES (7321, 'telephone', 'jun', 'mon', 213, '3', 999, '0', 'nonexistent');</w:t>
      </w:r>
    </w:p>
    <w:p w14:paraId="3BEAD25B" w14:textId="77777777" w:rsidR="00EE6FEB" w:rsidRDefault="00EE6FEB"/>
    <w:p w14:paraId="3A94CF97" w14:textId="77777777" w:rsidR="00EE6FEB" w:rsidRDefault="00EE6FEB">
      <w:r>
        <w:t>INSERT INTO  "Customer_campaign_details_p1" ("Customer_id", "contact", "month", "day_of_week", "duration", "campaign", "pdays", "previous", "poutcome") VALUES (7322, 'telephone', 'jun', 'mon', 402, '9', 999, '0', 'nonexistent');</w:t>
      </w:r>
    </w:p>
    <w:p w14:paraId="79ECA839" w14:textId="77777777" w:rsidR="00EE6FEB" w:rsidRDefault="00EE6FEB"/>
    <w:p w14:paraId="06FE80C8" w14:textId="77777777" w:rsidR="00EE6FEB" w:rsidRDefault="00EE6FEB">
      <w:r>
        <w:t>INSERT INTO  "Customer_campaign_details_p1" ("Customer_id", "contact", "month", "day_of_week", "duration", "campaign", "pdays", "previous", "poutcome") VALUES (7323, 'telephone', 'jun', 'mon', 312, '3', 999, '0', 'nonexistent');</w:t>
      </w:r>
    </w:p>
    <w:p w14:paraId="6C9F25B0" w14:textId="77777777" w:rsidR="00EE6FEB" w:rsidRDefault="00EE6FEB"/>
    <w:p w14:paraId="3075B126" w14:textId="77777777" w:rsidR="00EE6FEB" w:rsidRDefault="00EE6FEB">
      <w:r>
        <w:t>INSERT INTO  "Customer_campaign_details_p1" ("Customer_id", "contact", "month", "day_of_week", "duration", "campaign", "pdays", "previous", "poutcome") VALUES (7324, 'telephone', 'jun', 'mon', 280, '2', 999, '0', 'nonexistent');</w:t>
      </w:r>
    </w:p>
    <w:p w14:paraId="2E19BAF9" w14:textId="77777777" w:rsidR="00EE6FEB" w:rsidRDefault="00EE6FEB"/>
    <w:p w14:paraId="2C26B6D4" w14:textId="77777777" w:rsidR="00EE6FEB" w:rsidRDefault="00EE6FEB">
      <w:r>
        <w:t>INSERT INTO  "Customer_campaign_details_p1" ("Customer_id", "contact", "month", "day_of_week", "duration", "campaign", "pdays", "previous", "poutcome") VALUES (7325, 'telephone', 'jun', 'mon', 689, '3', 999, '0', 'nonexistent');</w:t>
      </w:r>
    </w:p>
    <w:p w14:paraId="6440AAB8" w14:textId="77777777" w:rsidR="00EE6FEB" w:rsidRDefault="00EE6FEB"/>
    <w:p w14:paraId="1FE24E88" w14:textId="77777777" w:rsidR="00EE6FEB" w:rsidRDefault="00EE6FEB">
      <w:r>
        <w:t>INSERT INTO  "Customer_campaign_details_p1" ("Customer_id", "contact", "month", "day_of_week", "duration", "campaign", "pdays", "previous", "poutcome") VALUES (7326, 'telephone', 'jun', 'mon', 716, '4', 999, '0', 'nonexistent');</w:t>
      </w:r>
    </w:p>
    <w:p w14:paraId="47EB6A48" w14:textId="77777777" w:rsidR="00EE6FEB" w:rsidRDefault="00EE6FEB"/>
    <w:p w14:paraId="2D5932CF" w14:textId="77777777" w:rsidR="00EE6FEB" w:rsidRDefault="00EE6FEB">
      <w:r>
        <w:t>INSERT INTO  "Customer_campaign_details_p1" ("Customer_id", "contact", "month", "day_of_week", "duration", "campaign", "pdays", "previous", "poutcome") VALUES (7327, 'telephone', 'jun', 'mon', 43, '12', 999, '0', 'nonexistent');</w:t>
      </w:r>
    </w:p>
    <w:p w14:paraId="51FF0331" w14:textId="77777777" w:rsidR="00EE6FEB" w:rsidRDefault="00EE6FEB"/>
    <w:p w14:paraId="3F2A6064" w14:textId="77777777" w:rsidR="00EE6FEB" w:rsidRDefault="00EE6FEB">
      <w:r>
        <w:t>INSERT INTO  "Customer_campaign_details_p1" ("Customer_id", "contact", "month", "day_of_week", "duration", "campaign", "pdays", "previous", "poutcome") VALUES (7328, 'telephone', 'jun', 'mon', 39, '10', 999, '0', 'nonexistent');</w:t>
      </w:r>
    </w:p>
    <w:p w14:paraId="57C0C441" w14:textId="77777777" w:rsidR="00EE6FEB" w:rsidRDefault="00EE6FEB"/>
    <w:p w14:paraId="1935C8FB" w14:textId="77777777" w:rsidR="00EE6FEB" w:rsidRDefault="00EE6FEB">
      <w:r>
        <w:t>INSERT INTO  "Customer_campaign_details_p1" ("Customer_id", "contact", "month", "day_of_week", "duration", "campaign", "pdays", "previous", "poutcome") VALUES (7329, 'telephone', 'jun', 'mon', 90, '4', 999, '0', 'nonexistent');</w:t>
      </w:r>
    </w:p>
    <w:p w14:paraId="3F6C1715" w14:textId="77777777" w:rsidR="00EE6FEB" w:rsidRDefault="00EE6FEB"/>
    <w:p w14:paraId="30BE4890" w14:textId="77777777" w:rsidR="00EE6FEB" w:rsidRDefault="00EE6FEB">
      <w:r>
        <w:t>INSERT INTO  "Customer_campaign_details_p1" ("Customer_id", "contact", "month", "day_of_week", "duration", "campaign", "pdays", "previous", "poutcome") VALUES (7330, 'telephone', 'jun', 'mon', 194, '4', 999, '0', 'nonexistent');</w:t>
      </w:r>
    </w:p>
    <w:p w14:paraId="0EF27E2E" w14:textId="77777777" w:rsidR="00EE6FEB" w:rsidRDefault="00EE6FEB"/>
    <w:p w14:paraId="07DF513A" w14:textId="77777777" w:rsidR="00EE6FEB" w:rsidRDefault="00EE6FEB">
      <w:r>
        <w:t>INSERT INTO  "Customer_campaign_details_p1" ("Customer_id", "contact", "month", "day_of_week", "duration", "campaign", "pdays", "previous", "poutcome") VALUES (7331, 'telephone', 'jun', 'mon', 984, '4', 999, '0', 'nonexistent');</w:t>
      </w:r>
    </w:p>
    <w:p w14:paraId="1D3BDF7C" w14:textId="77777777" w:rsidR="00EE6FEB" w:rsidRDefault="00EE6FEB"/>
    <w:p w14:paraId="1CF9617B" w14:textId="77777777" w:rsidR="00EE6FEB" w:rsidRDefault="00EE6FEB">
      <w:r>
        <w:t>INSERT INTO  "Customer_campaign_details_p1" ("Customer_id", "contact", "month", "day_of_week", "duration", "campaign", "pdays", "previous", "poutcome") VALUES (7332, 'telephone', 'jun', 'mon', 153, '9', 999, '0', 'nonexistent');</w:t>
      </w:r>
    </w:p>
    <w:p w14:paraId="261D5F76" w14:textId="77777777" w:rsidR="00EE6FEB" w:rsidRDefault="00EE6FEB"/>
    <w:p w14:paraId="4FE3F90C" w14:textId="77777777" w:rsidR="00EE6FEB" w:rsidRDefault="00EE6FEB">
      <w:r>
        <w:t>INSERT INTO  "Customer_campaign_details_p1" ("Customer_id", "contact", "month", "day_of_week", "duration", "campaign", "pdays", "previous", "poutcome") VALUES (7333, 'telephone', 'jun', 'mon', 59, '4', 999, '0', 'nonexistent');</w:t>
      </w:r>
    </w:p>
    <w:p w14:paraId="77D630A0" w14:textId="77777777" w:rsidR="00EE6FEB" w:rsidRDefault="00EE6FEB"/>
    <w:p w14:paraId="6F146036" w14:textId="77777777" w:rsidR="00EE6FEB" w:rsidRDefault="00EE6FEB">
      <w:r>
        <w:t>INSERT INTO  "Customer_campaign_details_p1" ("Customer_id", "contact", "month", "day_of_week", "duration", "campaign", "pdays", "previous", "poutcome") VALUES (7334, 'telephone', 'jun', 'mon', 20, '8', 999, '0', 'nonexistent');</w:t>
      </w:r>
    </w:p>
    <w:p w14:paraId="7BBBDBA5" w14:textId="77777777" w:rsidR="00EE6FEB" w:rsidRDefault="00EE6FEB"/>
    <w:p w14:paraId="70E635A9" w14:textId="77777777" w:rsidR="00EE6FEB" w:rsidRDefault="00EE6FEB">
      <w:r>
        <w:t>INSERT INTO  "Customer_campaign_details_p1" ("Customer_id", "contact", "month", "day_of_week", "duration", "campaign", "pdays", "previous", "poutcome") VALUES (7335, 'telephone', 'jun', 'mon', 359, '6', 999, '0', 'nonexistent');</w:t>
      </w:r>
    </w:p>
    <w:p w14:paraId="4AA583D0" w14:textId="77777777" w:rsidR="00EE6FEB" w:rsidRDefault="00EE6FEB"/>
    <w:p w14:paraId="4ABEA04C" w14:textId="77777777" w:rsidR="00EE6FEB" w:rsidRDefault="00EE6FEB">
      <w:r>
        <w:t>INSERT INTO  "Customer_campaign_details_p1" ("Customer_id", "contact", "month", "day_of_week", "duration", "campaign", "pdays", "previous", "poutcome") VALUES (7336, 'telephone', 'jun', 'mon', 605, '6', 999, '0', 'nonexistent');</w:t>
      </w:r>
    </w:p>
    <w:p w14:paraId="0E18665E" w14:textId="77777777" w:rsidR="00EE6FEB" w:rsidRDefault="00EE6FEB"/>
    <w:p w14:paraId="591BE70F" w14:textId="77777777" w:rsidR="00EE6FEB" w:rsidRDefault="00EE6FEB">
      <w:r>
        <w:t>INSERT INTO  "Customer_campaign_details_p1" ("Customer_id", "contact", "month", "day_of_week", "duration", "campaign", "pdays", "previous", "poutcome") VALUES (7337, 'telephone', 'jun', 'mon', 180, '3', 999, '0', 'nonexistent');</w:t>
      </w:r>
    </w:p>
    <w:p w14:paraId="1E7C0C28" w14:textId="77777777" w:rsidR="00EE6FEB" w:rsidRDefault="00EE6FEB"/>
    <w:p w14:paraId="17EB2EFA" w14:textId="77777777" w:rsidR="00EE6FEB" w:rsidRDefault="00EE6FEB">
      <w:r>
        <w:t>INSERT INTO  "Customer_campaign_details_p1" ("Customer_id", "contact", "month", "day_of_week", "duration", "campaign", "pdays", "previous", "poutcome") VALUES (7338, 'telephone', 'jun', 'mon', 30, '4', 999, '0', 'nonexistent');</w:t>
      </w:r>
    </w:p>
    <w:p w14:paraId="3475FB7F" w14:textId="77777777" w:rsidR="00EE6FEB" w:rsidRDefault="00EE6FEB"/>
    <w:p w14:paraId="2D3E0656" w14:textId="77777777" w:rsidR="00EE6FEB" w:rsidRDefault="00EE6FEB">
      <w:r>
        <w:t>INSERT INTO  "Customer_campaign_details_p1" ("Customer_id", "contact", "month", "day_of_week", "duration", "campaign", "pdays", "previous", "poutcome") VALUES (7339, 'telephone', 'jun', 'mon', 94, '14', 999, '0', 'nonexistent');</w:t>
      </w:r>
    </w:p>
    <w:p w14:paraId="3F85EADB" w14:textId="77777777" w:rsidR="00EE6FEB" w:rsidRDefault="00EE6FEB"/>
    <w:p w14:paraId="0F8FB6B1" w14:textId="77777777" w:rsidR="00EE6FEB" w:rsidRDefault="00EE6FEB">
      <w:r>
        <w:t>INSERT INTO  "Customer_campaign_details_p1" ("Customer_id", "contact", "month", "day_of_week", "duration", "campaign", "pdays", "previous", "poutcome") VALUES (7340, 'telephone', 'jun', 'mon', 232, '3', 999, '0', 'nonexistent');</w:t>
      </w:r>
    </w:p>
    <w:p w14:paraId="176063B1" w14:textId="77777777" w:rsidR="00EE6FEB" w:rsidRDefault="00EE6FEB"/>
    <w:p w14:paraId="67DD4A66" w14:textId="77777777" w:rsidR="00EE6FEB" w:rsidRDefault="00EE6FEB">
      <w:r>
        <w:t>INSERT INTO  "Customer_campaign_details_p1" ("Customer_id", "contact", "month", "day_of_week", "duration", "campaign", "pdays", "previous", "poutcome") VALUES (7341, 'telephone', 'jun', 'mon', 432, '4', 999, '0', 'nonexistent');</w:t>
      </w:r>
    </w:p>
    <w:p w14:paraId="2F7C27BD" w14:textId="77777777" w:rsidR="00EE6FEB" w:rsidRDefault="00EE6FEB"/>
    <w:p w14:paraId="490D3ABA" w14:textId="77777777" w:rsidR="00EE6FEB" w:rsidRDefault="00EE6FEB">
      <w:r>
        <w:t>INSERT INTO  "Customer_campaign_details_p1" ("Customer_id", "contact", "month", "day_of_week", "duration", "campaign", "pdays", "previous", "poutcome") VALUES (7342, 'telephone', 'jun', 'tue', 152, '6', 999, '0', 'nonexistent');</w:t>
      </w:r>
    </w:p>
    <w:p w14:paraId="1B92CCD6" w14:textId="77777777" w:rsidR="00EE6FEB" w:rsidRDefault="00EE6FEB"/>
    <w:p w14:paraId="69C8EA5B" w14:textId="77777777" w:rsidR="00EE6FEB" w:rsidRDefault="00EE6FEB">
      <w:r>
        <w:t>INSERT INTO  "Customer_campaign_details_p1" ("Customer_id", "contact", "month", "day_of_week", "duration", "campaign", "pdays", "previous", "poutcome") VALUES (7343, 'telephone', 'jun', 'tue', 104, '7', 999, '0', 'nonexistent');</w:t>
      </w:r>
    </w:p>
    <w:p w14:paraId="5BD3A33D" w14:textId="77777777" w:rsidR="00EE6FEB" w:rsidRDefault="00EE6FEB"/>
    <w:p w14:paraId="612A3080" w14:textId="77777777" w:rsidR="00EE6FEB" w:rsidRDefault="00EE6FEB">
      <w:r>
        <w:t>INSERT INTO  "Customer_campaign_details_p1" ("Customer_id", "contact", "month", "day_of_week", "duration", "campaign", "pdays", "previous", "poutcome") VALUES (7344, 'telephone', 'jun', 'tue', 154, '5', 999, '0', 'nonexistent');</w:t>
      </w:r>
    </w:p>
    <w:p w14:paraId="2A939A6F" w14:textId="77777777" w:rsidR="00EE6FEB" w:rsidRDefault="00EE6FEB"/>
    <w:p w14:paraId="7B98586E" w14:textId="77777777" w:rsidR="00EE6FEB" w:rsidRDefault="00EE6FEB">
      <w:r>
        <w:t>INSERT INTO  "Customer_campaign_details_p1" ("Customer_id", "contact", "month", "day_of_week", "duration", "campaign", "pdays", "previous", "poutcome") VALUES (7345, 'telephone', 'jun', 'tue', 70, '10', 999, '0', 'nonexistent');</w:t>
      </w:r>
    </w:p>
    <w:p w14:paraId="1E857870" w14:textId="77777777" w:rsidR="00EE6FEB" w:rsidRDefault="00EE6FEB"/>
    <w:p w14:paraId="016A1990" w14:textId="77777777" w:rsidR="00EE6FEB" w:rsidRDefault="00EE6FEB">
      <w:r>
        <w:t>INSERT INTO  "Customer_campaign_details_p1" ("Customer_id", "contact", "month", "day_of_week", "duration", "campaign", "pdays", "previous", "poutcome") VALUES (7346, 'telephone', 'jun', 'tue', 48, '2', 999, '0', 'nonexistent');</w:t>
      </w:r>
    </w:p>
    <w:p w14:paraId="5E63579E" w14:textId="77777777" w:rsidR="00EE6FEB" w:rsidRDefault="00EE6FEB"/>
    <w:p w14:paraId="24252BFB" w14:textId="77777777" w:rsidR="00EE6FEB" w:rsidRDefault="00EE6FEB">
      <w:r>
        <w:t>INSERT INTO  "Customer_campaign_details_p1" ("Customer_id", "contact", "month", "day_of_week", "duration", "campaign", "pdays", "previous", "poutcome") VALUES (7347, 'telephone', 'jun', 'tue', 201, '3', 999, '0', 'nonexistent');</w:t>
      </w:r>
    </w:p>
    <w:p w14:paraId="41150A7C" w14:textId="77777777" w:rsidR="00EE6FEB" w:rsidRDefault="00EE6FEB"/>
    <w:p w14:paraId="5F4009C4" w14:textId="77777777" w:rsidR="00EE6FEB" w:rsidRDefault="00EE6FEB">
      <w:r>
        <w:t>INSERT INTO  "Customer_campaign_details_p1" ("Customer_id", "contact", "month", "day_of_week", "duration", "campaign", "pdays", "previous", "poutcome") VALUES (7348, 'telephone', 'jun', 'tue', 182, '5', 999, '0', 'nonexistent');</w:t>
      </w:r>
    </w:p>
    <w:p w14:paraId="36C3926C" w14:textId="77777777" w:rsidR="00EE6FEB" w:rsidRDefault="00EE6FEB"/>
    <w:p w14:paraId="07D51A7F" w14:textId="77777777" w:rsidR="00EE6FEB" w:rsidRDefault="00EE6FEB">
      <w:r>
        <w:t>INSERT INTO  "Customer_campaign_details_p1" ("Customer_id", "contact", "month", "day_of_week", "duration", "campaign", "pdays", "previous", "poutcome") VALUES (7349, 'telephone', 'jun', 'tue', 150, '3', 999, '0', 'nonexistent');</w:t>
      </w:r>
    </w:p>
    <w:p w14:paraId="156624C6" w14:textId="77777777" w:rsidR="00EE6FEB" w:rsidRDefault="00EE6FEB"/>
    <w:p w14:paraId="0A9D80F9" w14:textId="77777777" w:rsidR="00EE6FEB" w:rsidRDefault="00EE6FEB">
      <w:r>
        <w:t>INSERT INTO  "Customer_campaign_details_p1" ("Customer_id", "contact", "month", "day_of_week", "duration", "campaign", "pdays", "previous", "poutcome") VALUES (7350, 'telephone', 'jun', 'tue', 67, '10', 999, '0', 'nonexistent');</w:t>
      </w:r>
    </w:p>
    <w:p w14:paraId="5769770B" w14:textId="77777777" w:rsidR="00EE6FEB" w:rsidRDefault="00EE6FEB"/>
    <w:p w14:paraId="0408CFBE" w14:textId="77777777" w:rsidR="00EE6FEB" w:rsidRDefault="00EE6FEB">
      <w:r>
        <w:t>INSERT INTO  "Customer_campaign_details_p1" ("Customer_id", "contact", "month", "day_of_week", "duration", "campaign", "pdays", "previous", "poutcome") VALUES (7351, 'telephone', 'jun', 'tue', 197, '5', 999, '0', 'nonexistent');</w:t>
      </w:r>
    </w:p>
    <w:p w14:paraId="61167155" w14:textId="77777777" w:rsidR="00EE6FEB" w:rsidRDefault="00EE6FEB"/>
    <w:p w14:paraId="3506A465" w14:textId="77777777" w:rsidR="00EE6FEB" w:rsidRDefault="00EE6FEB">
      <w:r>
        <w:t>INSERT INTO  "Customer_campaign_details_p1" ("Customer_id", "contact", "month", "day_of_week", "duration", "campaign", "pdays", "previous", "poutcome") VALUES (7352, 'telephone', 'jun', 'tue', 87, '1', 999, '0', 'nonexistent');</w:t>
      </w:r>
    </w:p>
    <w:p w14:paraId="5ADD7A5A" w14:textId="77777777" w:rsidR="00EE6FEB" w:rsidRDefault="00EE6FEB"/>
    <w:p w14:paraId="7DABA95B" w14:textId="77777777" w:rsidR="00EE6FEB" w:rsidRDefault="00EE6FEB">
      <w:r>
        <w:t>INSERT INTO  "Customer_campaign_details_p1" ("Customer_id", "contact", "month", "day_of_week", "duration", "campaign", "pdays", "previous", "poutcome") VALUES (7353, 'telephone', 'jun', 'tue', 75, '4', 999, '0', 'nonexistent');</w:t>
      </w:r>
    </w:p>
    <w:p w14:paraId="3D8D0005" w14:textId="77777777" w:rsidR="00EE6FEB" w:rsidRDefault="00EE6FEB"/>
    <w:p w14:paraId="6546924F" w14:textId="77777777" w:rsidR="00EE6FEB" w:rsidRDefault="00EE6FEB">
      <w:r>
        <w:t>INSERT INTO  "Customer_campaign_details_p1" ("Customer_id", "contact", "month", "day_of_week", "duration", "campaign", "pdays", "previous", "poutcome") VALUES (7354, 'telephone', 'jun', 'tue', 450, '3', 999, '0', 'nonexistent');</w:t>
      </w:r>
    </w:p>
    <w:p w14:paraId="5F67E060" w14:textId="77777777" w:rsidR="00EE6FEB" w:rsidRDefault="00EE6FEB"/>
    <w:p w14:paraId="2F17B07F" w14:textId="77777777" w:rsidR="00EE6FEB" w:rsidRDefault="00EE6FEB">
      <w:r>
        <w:t>INSERT INTO  "Customer_campaign_details_p1" ("Customer_id", "contact", "month", "day_of_week", "duration", "campaign", "pdays", "previous", "poutcome") VALUES (7355, 'telephone', 'jun', 'tue', 174, '1', 999, '0', 'nonexistent');</w:t>
      </w:r>
    </w:p>
    <w:p w14:paraId="3ADAC803" w14:textId="77777777" w:rsidR="00EE6FEB" w:rsidRDefault="00EE6FEB"/>
    <w:p w14:paraId="7637E6B1" w14:textId="77777777" w:rsidR="00EE6FEB" w:rsidRDefault="00EE6FEB">
      <w:r>
        <w:t>INSERT INTO  "Customer_campaign_details_p1" ("Customer_id", "contact", "month", "day_of_week", "duration", "campaign", "pdays", "previous", "poutcome") VALUES (7356, 'telephone', 'jun', 'tue', 180, '1', 999, '0', 'nonexistent');</w:t>
      </w:r>
    </w:p>
    <w:p w14:paraId="5999F8B4" w14:textId="77777777" w:rsidR="00EE6FEB" w:rsidRDefault="00EE6FEB"/>
    <w:p w14:paraId="02E6FA85" w14:textId="77777777" w:rsidR="00EE6FEB" w:rsidRDefault="00EE6FEB">
      <w:r>
        <w:t>INSERT INTO  "Customer_campaign_details_p1" ("Customer_id", "contact", "month", "day_of_week", "duration", "campaign", "pdays", "previous", "poutcome") VALUES (7357, 'telephone', 'jun', 'tue', 20, '8', 999, '0', 'nonexistent');</w:t>
      </w:r>
    </w:p>
    <w:p w14:paraId="72256DB8" w14:textId="77777777" w:rsidR="00EE6FEB" w:rsidRDefault="00EE6FEB"/>
    <w:p w14:paraId="20EF2EE6" w14:textId="77777777" w:rsidR="00EE6FEB" w:rsidRDefault="00EE6FEB">
      <w:r>
        <w:t>INSERT INTO  "Customer_campaign_details_p1" ("Customer_id", "contact", "month", "day_of_week", "duration", "campaign", "pdays", "previous", "poutcome") VALUES (7358, 'telephone', 'jun', 'tue', 179, '1', 999, '0', 'nonexistent');</w:t>
      </w:r>
    </w:p>
    <w:p w14:paraId="12E6EC1F" w14:textId="77777777" w:rsidR="00EE6FEB" w:rsidRDefault="00EE6FEB"/>
    <w:p w14:paraId="3FFD2E70" w14:textId="77777777" w:rsidR="00EE6FEB" w:rsidRDefault="00EE6FEB">
      <w:r>
        <w:t>INSERT INTO  "Customer_campaign_details_p1" ("Customer_id", "contact", "month", "day_of_week", "duration", "campaign", "pdays", "previous", "poutcome") VALUES (7359, 'telephone', 'jun', 'tue', 73, '1', 999, '0', 'nonexistent');</w:t>
      </w:r>
    </w:p>
    <w:p w14:paraId="6EEB5BF8" w14:textId="77777777" w:rsidR="00EE6FEB" w:rsidRDefault="00EE6FEB"/>
    <w:p w14:paraId="56343EC4" w14:textId="77777777" w:rsidR="00EE6FEB" w:rsidRDefault="00EE6FEB">
      <w:r>
        <w:t>INSERT INTO  "Customer_campaign_details_p1" ("Customer_id", "contact", "month", "day_of_week", "duration", "campaign", "pdays", "previous", "poutcome") VALUES (7360, 'telephone', 'jun', 'tue', 55, '1', 999, '0', 'nonexistent');</w:t>
      </w:r>
    </w:p>
    <w:p w14:paraId="2D58C0D8" w14:textId="77777777" w:rsidR="00EE6FEB" w:rsidRDefault="00EE6FEB"/>
    <w:p w14:paraId="40EAD790" w14:textId="77777777" w:rsidR="00EE6FEB" w:rsidRDefault="00EE6FEB">
      <w:r>
        <w:t>INSERT INTO  "Customer_campaign_details_p1" ("Customer_id", "contact", "month", "day_of_week", "duration", "campaign", "pdays", "previous", "poutcome") VALUES (7361, 'telephone', 'jun', 'tue', 222, '1', 999, '0', 'nonexistent');</w:t>
      </w:r>
    </w:p>
    <w:p w14:paraId="0C5C98E4" w14:textId="77777777" w:rsidR="00EE6FEB" w:rsidRDefault="00EE6FEB"/>
    <w:p w14:paraId="576213AE" w14:textId="77777777" w:rsidR="00EE6FEB" w:rsidRDefault="00EE6FEB">
      <w:r>
        <w:t>INSERT INTO  "Customer_campaign_details_p1" ("Customer_id", "contact", "month", "day_of_week", "duration", "campaign", "pdays", "previous", "poutcome") VALUES (7362, 'telephone', 'jun', 'tue', 267, '1', 999, '0', 'nonexistent');</w:t>
      </w:r>
    </w:p>
    <w:p w14:paraId="6899E488" w14:textId="77777777" w:rsidR="00EE6FEB" w:rsidRDefault="00EE6FEB"/>
    <w:p w14:paraId="72E12BF1" w14:textId="77777777" w:rsidR="00EE6FEB" w:rsidRDefault="00EE6FEB">
      <w:r>
        <w:t>INSERT INTO  "Customer_campaign_details_p1" ("Customer_id", "contact", "month", "day_of_week", "duration", "campaign", "pdays", "previous", "poutcome") VALUES (7363, 'telephone', 'jun', 'tue', 69, '2', 999, '0', 'nonexistent');</w:t>
      </w:r>
    </w:p>
    <w:p w14:paraId="435FA407" w14:textId="77777777" w:rsidR="00EE6FEB" w:rsidRDefault="00EE6FEB"/>
    <w:p w14:paraId="4724748A" w14:textId="77777777" w:rsidR="00EE6FEB" w:rsidRDefault="00EE6FEB">
      <w:r>
        <w:t>INSERT INTO  "Customer_campaign_details_p1" ("Customer_id", "contact", "month", "day_of_week", "duration", "campaign", "pdays", "previous", "poutcome") VALUES (7364, 'telephone', 'jun', 'tue', 200, '4', 999, '0', 'nonexistent');</w:t>
      </w:r>
    </w:p>
    <w:p w14:paraId="5C979D5C" w14:textId="77777777" w:rsidR="00EE6FEB" w:rsidRDefault="00EE6FEB"/>
    <w:p w14:paraId="3F7CBA59" w14:textId="77777777" w:rsidR="00EE6FEB" w:rsidRDefault="00EE6FEB">
      <w:r>
        <w:t>INSERT INTO  "Customer_campaign_details_p1" ("Customer_id", "contact", "month", "day_of_week", "duration", "campaign", "pdays", "previous", "poutcome") VALUES (7365, 'telephone', 'jun', 'tue', 63, '1', 999, '0', 'nonexistent');</w:t>
      </w:r>
    </w:p>
    <w:p w14:paraId="2F05BFB3" w14:textId="77777777" w:rsidR="00EE6FEB" w:rsidRDefault="00EE6FEB"/>
    <w:p w14:paraId="0A9807ED" w14:textId="77777777" w:rsidR="00EE6FEB" w:rsidRDefault="00EE6FEB">
      <w:r>
        <w:t>INSERT INTO  "Customer_campaign_details_p1" ("Customer_id", "contact", "month", "day_of_week", "duration", "campaign", "pdays", "previous", "poutcome") VALUES (7366, 'telephone', 'jun', 'tue', 301, '1', 999, '0', 'nonexistent');</w:t>
      </w:r>
    </w:p>
    <w:p w14:paraId="0574D708" w14:textId="77777777" w:rsidR="00EE6FEB" w:rsidRDefault="00EE6FEB"/>
    <w:p w14:paraId="6E6A0FC4" w14:textId="77777777" w:rsidR="00EE6FEB" w:rsidRDefault="00EE6FEB">
      <w:r>
        <w:t>INSERT INTO  "Customer_campaign_details_p1" ("Customer_id", "contact", "month", "day_of_week", "duration", "campaign", "pdays", "previous", "poutcome") VALUES (7367, 'telephone', 'jun', 'tue', 207, '1', 999, '0', 'nonexistent');</w:t>
      </w:r>
    </w:p>
    <w:p w14:paraId="75EBC571" w14:textId="77777777" w:rsidR="00EE6FEB" w:rsidRDefault="00EE6FEB"/>
    <w:p w14:paraId="710267F9" w14:textId="77777777" w:rsidR="00EE6FEB" w:rsidRDefault="00EE6FEB">
      <w:r>
        <w:t>INSERT INTO  "Customer_campaign_details_p1" ("Customer_id", "contact", "month", "day_of_week", "duration", "campaign", "pdays", "previous", "poutcome") VALUES (7368, 'telephone', 'jun', 'tue', 115, '3', 999, '0', 'nonexistent');</w:t>
      </w:r>
    </w:p>
    <w:p w14:paraId="045BB944" w14:textId="77777777" w:rsidR="00EE6FEB" w:rsidRDefault="00EE6FEB"/>
    <w:p w14:paraId="4DDF1847" w14:textId="77777777" w:rsidR="00EE6FEB" w:rsidRDefault="00EE6FEB">
      <w:r>
        <w:t>INSERT INTO  "Customer_campaign_details_p1" ("Customer_id", "contact", "month", "day_of_week", "duration", "campaign", "pdays", "previous", "poutcome") VALUES (7369, 'telephone', 'jun', 'tue', 159, '1', 999, '0', 'nonexistent');</w:t>
      </w:r>
    </w:p>
    <w:p w14:paraId="02B34CF0" w14:textId="77777777" w:rsidR="00EE6FEB" w:rsidRDefault="00EE6FEB"/>
    <w:p w14:paraId="339B514E" w14:textId="77777777" w:rsidR="00EE6FEB" w:rsidRDefault="00EE6FEB">
      <w:r>
        <w:t>INSERT INTO  "Customer_campaign_details_p1" ("Customer_id", "contact", "month", "day_of_week", "duration", "campaign", "pdays", "previous", "poutcome") VALUES (7370, 'telephone', 'jun', 'tue', 159, '4', 999, '0', 'nonexistent');</w:t>
      </w:r>
    </w:p>
    <w:p w14:paraId="688AE711" w14:textId="77777777" w:rsidR="00EE6FEB" w:rsidRDefault="00EE6FEB"/>
    <w:p w14:paraId="33CF5DD4" w14:textId="77777777" w:rsidR="00EE6FEB" w:rsidRDefault="00EE6FEB">
      <w:r>
        <w:t>INSERT INTO  "Customer_campaign_details_p1" ("Customer_id", "contact", "month", "day_of_week", "duration", "campaign", "pdays", "previous", "poutcome") VALUES (7371, 'telephone', 'jun', 'tue', 238, '2', 999, '0', 'nonexistent');</w:t>
      </w:r>
    </w:p>
    <w:p w14:paraId="354F6203" w14:textId="77777777" w:rsidR="00EE6FEB" w:rsidRDefault="00EE6FEB"/>
    <w:p w14:paraId="416FD851" w14:textId="77777777" w:rsidR="00EE6FEB" w:rsidRDefault="00EE6FEB">
      <w:r>
        <w:t>INSERT INTO  "Customer_campaign_details_p1" ("Customer_id", "contact", "month", "day_of_week", "duration", "campaign", "pdays", "previous", "poutcome") VALUES (7372, 'telephone', 'jun', 'tue', 161, '1', 999, '0', 'nonexistent');</w:t>
      </w:r>
    </w:p>
    <w:p w14:paraId="7ACA8359" w14:textId="77777777" w:rsidR="00EE6FEB" w:rsidRDefault="00EE6FEB"/>
    <w:p w14:paraId="461DEB10" w14:textId="77777777" w:rsidR="00EE6FEB" w:rsidRDefault="00EE6FEB">
      <w:r>
        <w:t>INSERT INTO  "Customer_campaign_details_p1" ("Customer_id", "contact", "month", "day_of_week", "duration", "campaign", "pdays", "previous", "poutcome") VALUES (7373, 'telephone', 'jun', 'tue', 1173, '3', 999, '0', 'nonexistent');</w:t>
      </w:r>
    </w:p>
    <w:p w14:paraId="04CF96DD" w14:textId="77777777" w:rsidR="00EE6FEB" w:rsidRDefault="00EE6FEB"/>
    <w:p w14:paraId="2ADB4BCB" w14:textId="77777777" w:rsidR="00EE6FEB" w:rsidRDefault="00EE6FEB">
      <w:r>
        <w:t>INSERT INTO  "Customer_campaign_details_p1" ("Customer_id", "contact", "month", "day_of_week", "duration", "campaign", "pdays", "previous", "poutcome") VALUES (7374, 'telephone', 'jun', 'tue', 206, '1', 999, '0', 'nonexistent');</w:t>
      </w:r>
    </w:p>
    <w:p w14:paraId="39F7645E" w14:textId="77777777" w:rsidR="00EE6FEB" w:rsidRDefault="00EE6FEB"/>
    <w:p w14:paraId="62D237C6" w14:textId="77777777" w:rsidR="00EE6FEB" w:rsidRDefault="00EE6FEB">
      <w:r>
        <w:t>INSERT INTO  "Customer_campaign_details_p1" ("Customer_id", "contact", "month", "day_of_week", "duration", "campaign", "pdays", "previous", "poutcome") VALUES (7375, 'telephone', 'jun', 'tue', 250, '1', 999, '0', 'nonexistent');</w:t>
      </w:r>
    </w:p>
    <w:p w14:paraId="35B287AA" w14:textId="77777777" w:rsidR="00EE6FEB" w:rsidRDefault="00EE6FEB"/>
    <w:p w14:paraId="1D0B4B58" w14:textId="77777777" w:rsidR="00EE6FEB" w:rsidRDefault="00EE6FEB">
      <w:r>
        <w:t>INSERT INTO  "Customer_campaign_details_p1" ("Customer_id", "contact", "month", "day_of_week", "duration", "campaign", "pdays", "previous", "poutcome") VALUES (7376, 'telephone', 'jun', 'tue', 46, '1', 999, '0', 'nonexistent');</w:t>
      </w:r>
    </w:p>
    <w:p w14:paraId="5556267D" w14:textId="77777777" w:rsidR="00EE6FEB" w:rsidRDefault="00EE6FEB"/>
    <w:p w14:paraId="650F7A1A" w14:textId="77777777" w:rsidR="00EE6FEB" w:rsidRDefault="00EE6FEB">
      <w:r>
        <w:t>INSERT INTO  "Customer_campaign_details_p1" ("Customer_id", "contact", "month", "day_of_week", "duration", "campaign", "pdays", "previous", "poutcome") VALUES (7377, 'telephone', 'jun', 'tue', 147, '2', 999, '0', 'nonexistent');</w:t>
      </w:r>
    </w:p>
    <w:p w14:paraId="1DCC187B" w14:textId="77777777" w:rsidR="00EE6FEB" w:rsidRDefault="00EE6FEB"/>
    <w:p w14:paraId="39D3E2C7" w14:textId="77777777" w:rsidR="00EE6FEB" w:rsidRDefault="00EE6FEB">
      <w:r>
        <w:t>INSERT INTO  "Customer_campaign_details_p1" ("Customer_id", "contact", "month", "day_of_week", "duration", "campaign", "pdays", "previous", "poutcome") VALUES (7378, 'telephone', 'jun', 'tue', 275, '1', 999, '0', 'nonexistent');</w:t>
      </w:r>
    </w:p>
    <w:p w14:paraId="10AFB9B2" w14:textId="77777777" w:rsidR="00EE6FEB" w:rsidRDefault="00EE6FEB"/>
    <w:p w14:paraId="4073AD7E" w14:textId="77777777" w:rsidR="00EE6FEB" w:rsidRDefault="00EE6FEB">
      <w:r>
        <w:t>INSERT INTO  "Customer_campaign_details_p1" ("Customer_id", "contact", "month", "day_of_week", "duration", "campaign", "pdays", "previous", "poutcome") VALUES (7379, 'telephone', 'jun', 'tue', 26, '7', 999, '0', 'nonexistent');</w:t>
      </w:r>
    </w:p>
    <w:p w14:paraId="30D38DB8" w14:textId="77777777" w:rsidR="00EE6FEB" w:rsidRDefault="00EE6FEB"/>
    <w:p w14:paraId="3EF0A89B" w14:textId="77777777" w:rsidR="00EE6FEB" w:rsidRDefault="00EE6FEB">
      <w:r>
        <w:t>INSERT INTO  "Customer_campaign_details_p1" ("Customer_id", "contact", "month", "day_of_week", "duration", "campaign", "pdays", "previous", "poutcome") VALUES (7380, 'telephone', 'jun', 'tue', 963, '2', 999, '0', 'nonexistent');</w:t>
      </w:r>
    </w:p>
    <w:p w14:paraId="31811734" w14:textId="77777777" w:rsidR="00EE6FEB" w:rsidRDefault="00EE6FEB"/>
    <w:p w14:paraId="4063F803" w14:textId="77777777" w:rsidR="00EE6FEB" w:rsidRDefault="00EE6FEB">
      <w:r>
        <w:t>INSERT INTO  "Customer_campaign_details_p1" ("Customer_id", "contact", "month", "day_of_week", "duration", "campaign", "pdays", "previous", "poutcome") VALUES (7381, 'telephone', 'jun', 'tue', 202, '1', 999, '0', 'nonexistent');</w:t>
      </w:r>
    </w:p>
    <w:p w14:paraId="562E67ED" w14:textId="77777777" w:rsidR="00EE6FEB" w:rsidRDefault="00EE6FEB"/>
    <w:p w14:paraId="4D55CAF6" w14:textId="77777777" w:rsidR="00EE6FEB" w:rsidRDefault="00EE6FEB">
      <w:r>
        <w:t>INSERT INTO  "Customer_campaign_details_p1" ("Customer_id", "contact", "month", "day_of_week", "duration", "campaign", "pdays", "previous", "poutcome") VALUES (7382, 'telephone', 'jun', 'tue', 50, '4', 999, '0', 'nonexistent');</w:t>
      </w:r>
    </w:p>
    <w:p w14:paraId="6F580D5D" w14:textId="77777777" w:rsidR="00EE6FEB" w:rsidRDefault="00EE6FEB"/>
    <w:p w14:paraId="2005AC5D" w14:textId="77777777" w:rsidR="00EE6FEB" w:rsidRDefault="00EE6FEB">
      <w:r>
        <w:t>INSERT INTO  "Customer_campaign_details_p1" ("Customer_id", "contact", "month", "day_of_week", "duration", "campaign", "pdays", "previous", "poutcome") VALUES (7383, 'telephone', 'jun', 'tue', 236, '2', 999, '0', 'nonexistent');</w:t>
      </w:r>
    </w:p>
    <w:p w14:paraId="14B21DC4" w14:textId="77777777" w:rsidR="00EE6FEB" w:rsidRDefault="00EE6FEB"/>
    <w:p w14:paraId="102CA19A" w14:textId="77777777" w:rsidR="00EE6FEB" w:rsidRDefault="00EE6FEB">
      <w:r>
        <w:t>INSERT INTO  "Customer_campaign_details_p1" ("Customer_id", "contact", "month", "day_of_week", "duration", "campaign", "pdays", "previous", "poutcome") VALUES (7384, 'telephone', 'jun', 'tue', 272, '1', 999, '0', 'nonexistent');</w:t>
      </w:r>
    </w:p>
    <w:p w14:paraId="1B4049AB" w14:textId="77777777" w:rsidR="00EE6FEB" w:rsidRDefault="00EE6FEB"/>
    <w:p w14:paraId="0C56EBDB" w14:textId="77777777" w:rsidR="00EE6FEB" w:rsidRDefault="00EE6FEB">
      <w:r>
        <w:t>INSERT INTO  "Customer_campaign_details_p1" ("Customer_id", "contact", "month", "day_of_week", "duration", "campaign", "pdays", "previous", "poutcome") VALUES (7385, 'telephone', 'jun', 'tue', 112, '1', 999, '0', 'nonexistent');</w:t>
      </w:r>
    </w:p>
    <w:p w14:paraId="7DA2F604" w14:textId="77777777" w:rsidR="00EE6FEB" w:rsidRDefault="00EE6FEB"/>
    <w:p w14:paraId="6FC4DFE7" w14:textId="77777777" w:rsidR="00EE6FEB" w:rsidRDefault="00EE6FEB">
      <w:r>
        <w:t>INSERT INTO  "Customer_campaign_details_p1" ("Customer_id", "contact", "month", "day_of_week", "duration", "campaign", "pdays", "previous", "poutcome") VALUES (7386, 'telephone', 'jun', 'tue', 384, '5', 999, '0', 'nonexistent');</w:t>
      </w:r>
    </w:p>
    <w:p w14:paraId="6ECE82D9" w14:textId="77777777" w:rsidR="00EE6FEB" w:rsidRDefault="00EE6FEB"/>
    <w:p w14:paraId="037EA843" w14:textId="77777777" w:rsidR="00EE6FEB" w:rsidRDefault="00EE6FEB">
      <w:r>
        <w:t>INSERT INTO  "Customer_campaign_details_p1" ("Customer_id", "contact", "month", "day_of_week", "duration", "campaign", "pdays", "previous", "poutcome") VALUES (7387, 'telephone', 'jun', 'tue', 361, '1', 999, '0', 'nonexistent');</w:t>
      </w:r>
    </w:p>
    <w:p w14:paraId="2D09B555" w14:textId="77777777" w:rsidR="00EE6FEB" w:rsidRDefault="00EE6FEB"/>
    <w:p w14:paraId="687E510C" w14:textId="77777777" w:rsidR="00EE6FEB" w:rsidRDefault="00EE6FEB">
      <w:r>
        <w:t>INSERT INTO  "Customer_campaign_details_p1" ("Customer_id", "contact", "month", "day_of_week", "duration", "campaign", "pdays", "previous", "poutcome") VALUES (7388, 'telephone', 'jun', 'tue', 49, '1', 999, '0', 'nonexistent');</w:t>
      </w:r>
    </w:p>
    <w:p w14:paraId="50F82B06" w14:textId="77777777" w:rsidR="00EE6FEB" w:rsidRDefault="00EE6FEB"/>
    <w:p w14:paraId="5B977412" w14:textId="77777777" w:rsidR="00EE6FEB" w:rsidRDefault="00EE6FEB">
      <w:r>
        <w:t>INSERT INTO  "Customer_campaign_details_p1" ("Customer_id", "contact", "month", "day_of_week", "duration", "campaign", "pdays", "previous", "poutcome") VALUES (7389, 'telephone', 'jun', 'tue', 953, '1', 999, '0', 'nonexistent');</w:t>
      </w:r>
    </w:p>
    <w:p w14:paraId="5C4CD025" w14:textId="77777777" w:rsidR="00EE6FEB" w:rsidRDefault="00EE6FEB"/>
    <w:p w14:paraId="09DA1414" w14:textId="77777777" w:rsidR="00EE6FEB" w:rsidRDefault="00EE6FEB">
      <w:r>
        <w:t>INSERT INTO  "Customer_campaign_details_p1" ("Customer_id", "contact", "month", "day_of_week", "duration", "campaign", "pdays", "previous", "poutcome") VALUES (7390, 'telephone', 'jun', 'tue', 148, '2', 999, '0', 'nonexistent');</w:t>
      </w:r>
    </w:p>
    <w:p w14:paraId="0E4107AE" w14:textId="77777777" w:rsidR="00EE6FEB" w:rsidRDefault="00EE6FEB"/>
    <w:p w14:paraId="6FD04B77" w14:textId="77777777" w:rsidR="00EE6FEB" w:rsidRDefault="00EE6FEB">
      <w:r>
        <w:t>INSERT INTO  "Customer_campaign_details_p1" ("Customer_id", "contact", "month", "day_of_week", "duration", "campaign", "pdays", "previous", "poutcome") VALUES (7391, 'telephone', 'jun', 'tue', 409, '1', 999, '0', 'nonexistent');</w:t>
      </w:r>
    </w:p>
    <w:p w14:paraId="24EC0958" w14:textId="77777777" w:rsidR="00EE6FEB" w:rsidRDefault="00EE6FEB"/>
    <w:p w14:paraId="0E2F4B37" w14:textId="77777777" w:rsidR="00EE6FEB" w:rsidRDefault="00EE6FEB">
      <w:r>
        <w:t>INSERT INTO  "Customer_campaign_details_p1" ("Customer_id", "contact", "month", "day_of_week", "duration", "campaign", "pdays", "previous", "poutcome") VALUES (7392, 'telephone', 'jun', 'tue', 194, '1', 999, '0', 'nonexistent');</w:t>
      </w:r>
    </w:p>
    <w:p w14:paraId="47653314" w14:textId="77777777" w:rsidR="00EE6FEB" w:rsidRDefault="00EE6FEB"/>
    <w:p w14:paraId="106565A7" w14:textId="77777777" w:rsidR="00EE6FEB" w:rsidRDefault="00EE6FEB">
      <w:r>
        <w:t>INSERT INTO  "Customer_campaign_details_p1" ("Customer_id", "contact", "month", "day_of_week", "duration", "campaign", "pdays", "previous", "poutcome") VALUES (7393, 'telephone', 'jun', 'tue', 103, '1', 999, '0', 'nonexistent');</w:t>
      </w:r>
    </w:p>
    <w:p w14:paraId="1CF973EA" w14:textId="77777777" w:rsidR="00EE6FEB" w:rsidRDefault="00EE6FEB"/>
    <w:p w14:paraId="28E08CFC" w14:textId="77777777" w:rsidR="00EE6FEB" w:rsidRDefault="00EE6FEB">
      <w:r>
        <w:t>INSERT INTO  "Customer_campaign_details_p1" ("Customer_id", "contact", "month", "day_of_week", "duration", "campaign", "pdays", "previous", "poutcome") VALUES (7394, 'telephone', 'jun', 'tue', 579, '1', 999, '0', 'nonexistent');</w:t>
      </w:r>
    </w:p>
    <w:p w14:paraId="498D6322" w14:textId="77777777" w:rsidR="00EE6FEB" w:rsidRDefault="00EE6FEB"/>
    <w:p w14:paraId="5020E30C" w14:textId="77777777" w:rsidR="00EE6FEB" w:rsidRDefault="00EE6FEB">
      <w:r>
        <w:t>INSERT INTO  "Customer_campaign_details_p1" ("Customer_id", "contact", "month", "day_of_week", "duration", "campaign", "pdays", "previous", "poutcome") VALUES (7395, 'telephone', 'jun', 'tue', 956, '3', 999, '0', 'nonexistent');</w:t>
      </w:r>
    </w:p>
    <w:p w14:paraId="18B31914" w14:textId="77777777" w:rsidR="00EE6FEB" w:rsidRDefault="00EE6FEB"/>
    <w:p w14:paraId="29D5E650" w14:textId="77777777" w:rsidR="00EE6FEB" w:rsidRDefault="00EE6FEB">
      <w:r>
        <w:t>INSERT INTO  "Customer_campaign_details_p1" ("Customer_id", "contact", "month", "day_of_week", "duration", "campaign", "pdays", "previous", "poutcome") VALUES (7396, 'telephone', 'jun', 'tue', 183, '4', 999, '0', 'nonexistent');</w:t>
      </w:r>
    </w:p>
    <w:p w14:paraId="0DF160EF" w14:textId="77777777" w:rsidR="00EE6FEB" w:rsidRDefault="00EE6FEB"/>
    <w:p w14:paraId="00206A73" w14:textId="77777777" w:rsidR="00EE6FEB" w:rsidRDefault="00EE6FEB">
      <w:r>
        <w:t>INSERT INTO  "Customer_campaign_details_p1" ("Customer_id", "contact", "month", "day_of_week", "duration", "campaign", "pdays", "previous", "poutcome") VALUES (7397, 'telephone', 'jun', 'tue', 175, '1', 999, '0', 'nonexistent');</w:t>
      </w:r>
    </w:p>
    <w:p w14:paraId="76A06509" w14:textId="77777777" w:rsidR="00EE6FEB" w:rsidRDefault="00EE6FEB"/>
    <w:p w14:paraId="0251115F" w14:textId="77777777" w:rsidR="00EE6FEB" w:rsidRDefault="00EE6FEB">
      <w:r>
        <w:t>INSERT INTO  "Customer_campaign_details_p1" ("Customer_id", "contact", "month", "day_of_week", "duration", "campaign", "pdays", "previous", "poutcome") VALUES (7398, 'telephone', 'jun', 'tue', 186, '1', 999, '0', 'nonexistent');</w:t>
      </w:r>
    </w:p>
    <w:p w14:paraId="7B141830" w14:textId="77777777" w:rsidR="00EE6FEB" w:rsidRDefault="00EE6FEB"/>
    <w:p w14:paraId="4CF0EFDC" w14:textId="77777777" w:rsidR="00EE6FEB" w:rsidRDefault="00EE6FEB">
      <w:r>
        <w:t>INSERT INTO  "Customer_campaign_details_p1" ("Customer_id", "contact", "month", "day_of_week", "duration", "campaign", "pdays", "previous", "poutcome") VALUES (7399, 'telephone', 'jun', 'tue', 23, '1', 999, '0', 'nonexistent');</w:t>
      </w:r>
    </w:p>
    <w:p w14:paraId="522EB698" w14:textId="77777777" w:rsidR="00EE6FEB" w:rsidRDefault="00EE6FEB"/>
    <w:p w14:paraId="651FBFBB" w14:textId="77777777" w:rsidR="00EE6FEB" w:rsidRDefault="00EE6FEB">
      <w:r>
        <w:t>INSERT INTO  "Customer_campaign_details_p1" ("Customer_id", "contact", "month", "day_of_week", "duration", "campaign", "pdays", "previous", "poutcome") VALUES (7400, 'telephone', 'jun', 'tue', 256, '1', 999, '0', 'nonexistent');</w:t>
      </w:r>
    </w:p>
    <w:p w14:paraId="0E0B52F6" w14:textId="77777777" w:rsidR="00EE6FEB" w:rsidRDefault="00EE6FEB"/>
    <w:p w14:paraId="637A5BAA" w14:textId="77777777" w:rsidR="00EE6FEB" w:rsidRDefault="00EE6FEB">
      <w:r>
        <w:t>INSERT INTO  "Customer_campaign_details_p1" ("Customer_id", "contact", "month", "day_of_week", "duration", "campaign", "pdays", "previous", "poutcome") VALUES (7401, 'telephone', 'jun', 'tue', 68, '1', 999, '0', 'nonexistent');</w:t>
      </w:r>
    </w:p>
    <w:p w14:paraId="681B80B7" w14:textId="77777777" w:rsidR="00EE6FEB" w:rsidRDefault="00EE6FEB"/>
    <w:p w14:paraId="0225E545" w14:textId="77777777" w:rsidR="00EE6FEB" w:rsidRDefault="00EE6FEB">
      <w:r>
        <w:t>INSERT INTO  "Customer_campaign_details_p1" ("Customer_id", "contact", "month", "day_of_week", "duration", "campaign", "pdays", "previous", "poutcome") VALUES (7402, 'telephone', 'jun', 'tue', 157, '1', 999, '0', 'nonexistent');</w:t>
      </w:r>
    </w:p>
    <w:p w14:paraId="02D9340E" w14:textId="77777777" w:rsidR="00EE6FEB" w:rsidRDefault="00EE6FEB"/>
    <w:p w14:paraId="61AEA21A" w14:textId="77777777" w:rsidR="00EE6FEB" w:rsidRDefault="00EE6FEB">
      <w:r>
        <w:t>INSERT INTO  "Customer_campaign_details_p1" ("Customer_id", "contact", "month", "day_of_week", "duration", "campaign", "pdays", "previous", "poutcome") VALUES (7403, 'telephone', 'jun', 'tue', 132, '1', 999, '0', 'nonexistent');</w:t>
      </w:r>
    </w:p>
    <w:p w14:paraId="038DA5F2" w14:textId="77777777" w:rsidR="00EE6FEB" w:rsidRDefault="00EE6FEB"/>
    <w:p w14:paraId="6C23F354" w14:textId="77777777" w:rsidR="00EE6FEB" w:rsidRDefault="00EE6FEB">
      <w:r>
        <w:t>INSERT INTO  "Customer_campaign_details_p1" ("Customer_id", "contact", "month", "day_of_week", "duration", "campaign", "pdays", "previous", "poutcome") VALUES (7404, 'telephone', 'jun', 'tue', 131, '1', 999, '0', 'nonexistent');</w:t>
      </w:r>
    </w:p>
    <w:p w14:paraId="3A3AC31E" w14:textId="77777777" w:rsidR="00EE6FEB" w:rsidRDefault="00EE6FEB"/>
    <w:p w14:paraId="7B5C3B6C" w14:textId="77777777" w:rsidR="00EE6FEB" w:rsidRDefault="00EE6FEB">
      <w:r>
        <w:t>INSERT INTO  "Customer_campaign_details_p1" ("Customer_id", "contact", "month", "day_of_week", "duration", "campaign", "pdays", "previous", "poutcome") VALUES (7405, 'telephone', 'jun', 'tue', 43, '1', 999, '0', 'nonexistent');</w:t>
      </w:r>
    </w:p>
    <w:p w14:paraId="1C60A329" w14:textId="77777777" w:rsidR="00EE6FEB" w:rsidRDefault="00EE6FEB"/>
    <w:p w14:paraId="4260185D" w14:textId="77777777" w:rsidR="00EE6FEB" w:rsidRDefault="00EE6FEB">
      <w:r>
        <w:t>INSERT INTO  "Customer_campaign_details_p1" ("Customer_id", "contact", "month", "day_of_week", "duration", "campaign", "pdays", "previous", "poutcome") VALUES (7406, 'telephone', 'jun', 'tue', 479, '1', 999, '0', 'nonexistent');</w:t>
      </w:r>
    </w:p>
    <w:p w14:paraId="7B9371A9" w14:textId="77777777" w:rsidR="00EE6FEB" w:rsidRDefault="00EE6FEB"/>
    <w:p w14:paraId="627C6457" w14:textId="77777777" w:rsidR="00EE6FEB" w:rsidRDefault="00EE6FEB">
      <w:r>
        <w:t>INSERT INTO  "Customer_campaign_details_p1" ("Customer_id", "contact", "month", "day_of_week", "duration", "campaign", "pdays", "previous", "poutcome") VALUES (7407, 'telephone', 'jun', 'tue', 363, '1', 999, '0', 'nonexistent');</w:t>
      </w:r>
    </w:p>
    <w:p w14:paraId="592258DC" w14:textId="77777777" w:rsidR="00EE6FEB" w:rsidRDefault="00EE6FEB"/>
    <w:p w14:paraId="15B7E869" w14:textId="77777777" w:rsidR="00EE6FEB" w:rsidRDefault="00EE6FEB">
      <w:r>
        <w:t>INSERT INTO  "Customer_campaign_details_p1" ("Customer_id", "contact", "month", "day_of_week", "duration", "campaign", "pdays", "previous", "poutcome") VALUES (7408, 'telephone', 'jun', 'tue', 56, '1', 999, '0', 'nonexistent');</w:t>
      </w:r>
    </w:p>
    <w:p w14:paraId="4B5BBA9E" w14:textId="77777777" w:rsidR="00EE6FEB" w:rsidRDefault="00EE6FEB"/>
    <w:p w14:paraId="19131B43" w14:textId="77777777" w:rsidR="00EE6FEB" w:rsidRDefault="00EE6FEB">
      <w:r>
        <w:t>INSERT INTO  "Customer_campaign_details_p1" ("Customer_id", "contact", "month", "day_of_week", "duration", "campaign", "pdays", "previous", "poutcome") VALUES (7409, 'telephone', 'jun', 'tue', 201, '1', 999, '0', 'nonexistent');</w:t>
      </w:r>
    </w:p>
    <w:p w14:paraId="0D09A758" w14:textId="77777777" w:rsidR="00EE6FEB" w:rsidRDefault="00EE6FEB"/>
    <w:p w14:paraId="466591D1" w14:textId="77777777" w:rsidR="00EE6FEB" w:rsidRDefault="00EE6FEB">
      <w:r>
        <w:t>INSERT INTO  "Customer_campaign_details_p1" ("Customer_id", "contact", "month", "day_of_week", "duration", "campaign", "pdays", "previous", "poutcome") VALUES (7410, 'telephone', 'jun', 'tue', 517, '1', 999, '0', 'nonexistent');</w:t>
      </w:r>
    </w:p>
    <w:p w14:paraId="4197D744" w14:textId="77777777" w:rsidR="00EE6FEB" w:rsidRDefault="00EE6FEB"/>
    <w:p w14:paraId="792A2B75" w14:textId="77777777" w:rsidR="00EE6FEB" w:rsidRDefault="00EE6FEB">
      <w:r>
        <w:t>INSERT INTO  "Customer_campaign_details_p1" ("Customer_id", "contact", "month", "day_of_week", "duration", "campaign", "pdays", "previous", "poutcome") VALUES (7411, 'telephone', 'jun', 'tue', 447, '1', 999, '0', 'nonexistent');</w:t>
      </w:r>
    </w:p>
    <w:p w14:paraId="61D22CF3" w14:textId="77777777" w:rsidR="00EE6FEB" w:rsidRDefault="00EE6FEB"/>
    <w:p w14:paraId="57135372" w14:textId="77777777" w:rsidR="00EE6FEB" w:rsidRDefault="00EE6FEB">
      <w:r>
        <w:t>INSERT INTO  "Customer_campaign_details_p1" ("Customer_id", "contact", "month", "day_of_week", "duration", "campaign", "pdays", "previous", "poutcome") VALUES (7412, 'telephone', 'jun', 'tue', 342, '3', 999, '0', 'nonexistent');</w:t>
      </w:r>
    </w:p>
    <w:p w14:paraId="1B752F35" w14:textId="77777777" w:rsidR="00EE6FEB" w:rsidRDefault="00EE6FEB"/>
    <w:p w14:paraId="79A0C237" w14:textId="77777777" w:rsidR="00EE6FEB" w:rsidRDefault="00EE6FEB">
      <w:r>
        <w:t>INSERT INTO  "Customer_campaign_details_p1" ("Customer_id", "contact", "month", "day_of_week", "duration", "campaign", "pdays", "previous", "poutcome") VALUES (7413, 'telephone', 'jun', 'tue', 135, '1', 999, '0', 'nonexistent');</w:t>
      </w:r>
    </w:p>
    <w:p w14:paraId="2747C080" w14:textId="77777777" w:rsidR="00EE6FEB" w:rsidRDefault="00EE6FEB"/>
    <w:p w14:paraId="06B0C68B" w14:textId="77777777" w:rsidR="00EE6FEB" w:rsidRDefault="00EE6FEB">
      <w:r>
        <w:t>INSERT INTO  "Customer_campaign_details_p1" ("Customer_id", "contact", "month", "day_of_week", "duration", "campaign", "pdays", "previous", "poutcome") VALUES (7414, 'telephone', 'jun', 'tue', 119, '2', 999, '0', 'nonexistent');</w:t>
      </w:r>
    </w:p>
    <w:p w14:paraId="46BD8662" w14:textId="77777777" w:rsidR="00EE6FEB" w:rsidRDefault="00EE6FEB"/>
    <w:p w14:paraId="6FD926CE" w14:textId="77777777" w:rsidR="00EE6FEB" w:rsidRDefault="00EE6FEB">
      <w:r>
        <w:t>INSERT INTO  "Customer_campaign_details_p1" ("Customer_id", "contact", "month", "day_of_week", "duration", "campaign", "pdays", "previous", "poutcome") VALUES (7415, 'telephone', 'jun', 'tue', 22, '1', 999, '0', 'nonexistent');</w:t>
      </w:r>
    </w:p>
    <w:p w14:paraId="78B2986E" w14:textId="77777777" w:rsidR="00EE6FEB" w:rsidRDefault="00EE6FEB"/>
    <w:p w14:paraId="768EADDE" w14:textId="77777777" w:rsidR="00EE6FEB" w:rsidRDefault="00EE6FEB">
      <w:r>
        <w:t>INSERT INTO  "Customer_campaign_details_p1" ("Customer_id", "contact", "month", "day_of_week", "duration", "campaign", "pdays", "previous", "poutcome") VALUES (7416, 'telephone', 'jun', 'tue', 150, '1', 999, '0', 'nonexistent');</w:t>
      </w:r>
    </w:p>
    <w:p w14:paraId="5AB10BDE" w14:textId="77777777" w:rsidR="00EE6FEB" w:rsidRDefault="00EE6FEB"/>
    <w:p w14:paraId="552124FB" w14:textId="77777777" w:rsidR="00EE6FEB" w:rsidRDefault="00EE6FEB">
      <w:r>
        <w:t>INSERT INTO  "Customer_campaign_details_p1" ("Customer_id", "contact", "month", "day_of_week", "duration", "campaign", "pdays", "previous", "poutcome") VALUES (7417, 'telephone', 'jun', 'tue', 110, '1', 999, '0', 'nonexistent');</w:t>
      </w:r>
    </w:p>
    <w:p w14:paraId="73948926" w14:textId="77777777" w:rsidR="00EE6FEB" w:rsidRDefault="00EE6FEB"/>
    <w:p w14:paraId="245E5A16" w14:textId="77777777" w:rsidR="00EE6FEB" w:rsidRDefault="00EE6FEB">
      <w:r>
        <w:t>INSERT INTO  "Customer_campaign_details_p1" ("Customer_id", "contact", "month", "day_of_week", "duration", "campaign", "pdays", "previous", "poutcome") VALUES (7418, 'telephone', 'jun', 'tue', 166, '1', 999, '0', 'nonexistent');</w:t>
      </w:r>
    </w:p>
    <w:p w14:paraId="52B2CB64" w14:textId="77777777" w:rsidR="00EE6FEB" w:rsidRDefault="00EE6FEB"/>
    <w:p w14:paraId="3031AD85" w14:textId="77777777" w:rsidR="00EE6FEB" w:rsidRDefault="00EE6FEB">
      <w:r>
        <w:t>INSERT INTO  "Customer_campaign_details_p1" ("Customer_id", "contact", "month", "day_of_week", "duration", "campaign", "pdays", "previous", "poutcome") VALUES (7419, 'telephone', 'jun', 'tue', 65, '13', 999, '0', 'nonexistent');</w:t>
      </w:r>
    </w:p>
    <w:p w14:paraId="7CDA9A42" w14:textId="77777777" w:rsidR="00EE6FEB" w:rsidRDefault="00EE6FEB"/>
    <w:p w14:paraId="695CD919" w14:textId="77777777" w:rsidR="00EE6FEB" w:rsidRDefault="00EE6FEB">
      <w:r>
        <w:t>INSERT INTO  "Customer_campaign_details_p1" ("Customer_id", "contact", "month", "day_of_week", "duration", "campaign", "pdays", "previous", "poutcome") VALUES (7420, 'telephone', 'jun', 'tue', 404, '13', 999, '0', 'nonexistent');</w:t>
      </w:r>
    </w:p>
    <w:p w14:paraId="2A018F7E" w14:textId="77777777" w:rsidR="00EE6FEB" w:rsidRDefault="00EE6FEB"/>
    <w:p w14:paraId="18EA8E79" w14:textId="77777777" w:rsidR="00EE6FEB" w:rsidRDefault="00EE6FEB">
      <w:r>
        <w:t>INSERT INTO  "Customer_campaign_details_p1" ("Customer_id", "contact", "month", "day_of_week", "duration", "campaign", "pdays", "previous", "poutcome") VALUES (7421, 'telephone', 'jun', 'tue', 280, '1', 999, '0', 'nonexistent');</w:t>
      </w:r>
    </w:p>
    <w:p w14:paraId="7968662F" w14:textId="77777777" w:rsidR="00EE6FEB" w:rsidRDefault="00EE6FEB"/>
    <w:p w14:paraId="35251C0D" w14:textId="77777777" w:rsidR="00EE6FEB" w:rsidRDefault="00EE6FEB">
      <w:r>
        <w:t>INSERT INTO  "Customer_campaign_details_p1" ("Customer_id", "contact", "month", "day_of_week", "duration", "campaign", "pdays", "previous", "poutcome") VALUES (7422, 'telephone', 'jun', 'tue', 157, '1', 999, '0', 'nonexistent');</w:t>
      </w:r>
    </w:p>
    <w:p w14:paraId="6BB1E5AD" w14:textId="77777777" w:rsidR="00EE6FEB" w:rsidRDefault="00EE6FEB"/>
    <w:p w14:paraId="22C51E94" w14:textId="77777777" w:rsidR="00EE6FEB" w:rsidRDefault="00EE6FEB">
      <w:r>
        <w:t>INSERT INTO  "Customer_campaign_details_p1" ("Customer_id", "contact", "month", "day_of_week", "duration", "campaign", "pdays", "previous", "poutcome") VALUES (7423, 'telephone', 'jun', 'tue', 170, '3', 999, '0', 'nonexistent');</w:t>
      </w:r>
    </w:p>
    <w:p w14:paraId="7F32C9A3" w14:textId="77777777" w:rsidR="00EE6FEB" w:rsidRDefault="00EE6FEB"/>
    <w:p w14:paraId="5A6E630E" w14:textId="77777777" w:rsidR="00EE6FEB" w:rsidRDefault="00EE6FEB">
      <w:r>
        <w:t>INSERT INTO  "Customer_campaign_details_p1" ("Customer_id", "contact", "month", "day_of_week", "duration", "campaign", "pdays", "previous", "poutcome") VALUES (7424, 'telephone', 'jun', 'tue', 80, '1', 999, '0', 'nonexistent');</w:t>
      </w:r>
    </w:p>
    <w:p w14:paraId="57DAFF34" w14:textId="77777777" w:rsidR="00EE6FEB" w:rsidRDefault="00EE6FEB"/>
    <w:p w14:paraId="077D560B" w14:textId="77777777" w:rsidR="00EE6FEB" w:rsidRDefault="00EE6FEB">
      <w:r>
        <w:t>INSERT INTO  "Customer_campaign_details_p1" ("Customer_id", "contact", "month", "day_of_week", "duration", "campaign", "pdays", "previous", "poutcome") VALUES (7425, 'telephone', 'jun', 'tue', 164, '1', 999, '0', 'nonexistent');</w:t>
      </w:r>
    </w:p>
    <w:p w14:paraId="6E5AA9E7" w14:textId="77777777" w:rsidR="00EE6FEB" w:rsidRDefault="00EE6FEB"/>
    <w:p w14:paraId="2734EED1" w14:textId="77777777" w:rsidR="00EE6FEB" w:rsidRDefault="00EE6FEB">
      <w:r>
        <w:t>INSERT INTO  "Customer_campaign_details_p1" ("Customer_id", "contact", "month", "day_of_week", "duration", "campaign", "pdays", "previous", "poutcome") VALUES (7426, 'telephone', 'jun', 'tue', 258, '1', 999, '0', 'nonexistent');</w:t>
      </w:r>
    </w:p>
    <w:p w14:paraId="34BA90FB" w14:textId="77777777" w:rsidR="00EE6FEB" w:rsidRDefault="00EE6FEB"/>
    <w:p w14:paraId="7458CAD7" w14:textId="77777777" w:rsidR="00EE6FEB" w:rsidRDefault="00EE6FEB">
      <w:r>
        <w:t>INSERT INTO  "Customer_campaign_details_p1" ("Customer_id", "contact", "month", "day_of_week", "duration", "campaign", "pdays", "previous", "poutcome") VALUES (7427, 'telephone', 'jun', 'tue', 291, '1', 999, '0', 'nonexistent');</w:t>
      </w:r>
    </w:p>
    <w:p w14:paraId="0D6A9C42" w14:textId="77777777" w:rsidR="00EE6FEB" w:rsidRDefault="00EE6FEB"/>
    <w:p w14:paraId="4DF95715" w14:textId="77777777" w:rsidR="00EE6FEB" w:rsidRDefault="00EE6FEB">
      <w:r>
        <w:t>INSERT INTO  "Customer_campaign_details_p1" ("Customer_id", "contact", "month", "day_of_week", "duration", "campaign", "pdays", "previous", "poutcome") VALUES (7428, 'telephone', 'jun', 'tue', 126, '4', 999, '0', 'nonexistent');</w:t>
      </w:r>
    </w:p>
    <w:p w14:paraId="718EA8ED" w14:textId="77777777" w:rsidR="00EE6FEB" w:rsidRDefault="00EE6FEB"/>
    <w:p w14:paraId="08F3864F" w14:textId="77777777" w:rsidR="00EE6FEB" w:rsidRDefault="00EE6FEB">
      <w:r>
        <w:t>INSERT INTO  "Customer_campaign_details_p1" ("Customer_id", "contact", "month", "day_of_week", "duration", "campaign", "pdays", "previous", "poutcome") VALUES (7429, 'telephone', 'jun', 'tue', 88, '2', 999, '0', 'nonexistent');</w:t>
      </w:r>
    </w:p>
    <w:p w14:paraId="01744212" w14:textId="77777777" w:rsidR="00EE6FEB" w:rsidRDefault="00EE6FEB"/>
    <w:p w14:paraId="641756F2" w14:textId="77777777" w:rsidR="00EE6FEB" w:rsidRDefault="00EE6FEB">
      <w:r>
        <w:t>INSERT INTO  "Customer_campaign_details_p1" ("Customer_id", "contact", "month", "day_of_week", "duration", "campaign", "pdays", "previous", "poutcome") VALUES (7430, 'telephone', 'jun', 'tue', 349, '2', 999, '0', 'nonexistent');</w:t>
      </w:r>
    </w:p>
    <w:p w14:paraId="6E6F7AC6" w14:textId="77777777" w:rsidR="00EE6FEB" w:rsidRDefault="00EE6FEB"/>
    <w:p w14:paraId="45C5E2B5" w14:textId="77777777" w:rsidR="00EE6FEB" w:rsidRDefault="00EE6FEB">
      <w:r>
        <w:t>INSERT INTO  "Customer_campaign_details_p1" ("Customer_id", "contact", "month", "day_of_week", "duration", "campaign", "pdays", "previous", "poutcome") VALUES (7431, 'telephone', 'jun', 'tue', 131, '1', 999, '0', 'nonexistent');</w:t>
      </w:r>
    </w:p>
    <w:p w14:paraId="53971F6E" w14:textId="77777777" w:rsidR="00EE6FEB" w:rsidRDefault="00EE6FEB"/>
    <w:p w14:paraId="679DAB74" w14:textId="77777777" w:rsidR="00EE6FEB" w:rsidRDefault="00EE6FEB">
      <w:r>
        <w:t>INSERT INTO  "Customer_campaign_details_p1" ("Customer_id", "contact", "month", "day_of_week", "duration", "campaign", "pdays", "previous", "poutcome") VALUES (7432, 'telephone', 'jun', 'tue', 440, '1', 999, '0', 'nonexistent');</w:t>
      </w:r>
    </w:p>
    <w:p w14:paraId="26C781F2" w14:textId="77777777" w:rsidR="00EE6FEB" w:rsidRDefault="00EE6FEB"/>
    <w:p w14:paraId="4ED0DD9B" w14:textId="77777777" w:rsidR="00EE6FEB" w:rsidRDefault="00EE6FEB">
      <w:r>
        <w:t>INSERT INTO  "Customer_campaign_details_p1" ("Customer_id", "contact", "month", "day_of_week", "duration", "campaign", "pdays", "previous", "poutcome") VALUES (7433, 'telephone', 'jun', 'tue', 143, '1', 999, '0', 'nonexistent');</w:t>
      </w:r>
    </w:p>
    <w:p w14:paraId="3DD26218" w14:textId="77777777" w:rsidR="00EE6FEB" w:rsidRDefault="00EE6FEB"/>
    <w:p w14:paraId="4B0A03F1" w14:textId="77777777" w:rsidR="00EE6FEB" w:rsidRDefault="00EE6FEB">
      <w:r>
        <w:t>INSERT INTO  "Customer_campaign_details_p1" ("Customer_id", "contact", "month", "day_of_week", "duration", "campaign", "pdays", "previous", "poutcome") VALUES (7434, 'telephone', 'jun', 'tue', 284, '1', 999, '0', 'nonexistent');</w:t>
      </w:r>
    </w:p>
    <w:p w14:paraId="5A460A7E" w14:textId="77777777" w:rsidR="00EE6FEB" w:rsidRDefault="00EE6FEB"/>
    <w:p w14:paraId="4C0D6AB9" w14:textId="77777777" w:rsidR="00EE6FEB" w:rsidRDefault="00EE6FEB">
      <w:r>
        <w:t>INSERT INTO  "Customer_campaign_details_p1" ("Customer_id", "contact", "month", "day_of_week", "duration", "campaign", "pdays", "previous", "poutcome") VALUES (7435, 'telephone', 'jun', 'tue', 161, '3', 999, '0', 'nonexistent');</w:t>
      </w:r>
    </w:p>
    <w:p w14:paraId="39C42B13" w14:textId="77777777" w:rsidR="00EE6FEB" w:rsidRDefault="00EE6FEB"/>
    <w:p w14:paraId="35B55903" w14:textId="77777777" w:rsidR="00EE6FEB" w:rsidRDefault="00EE6FEB">
      <w:r>
        <w:t>INSERT INTO  "Customer_campaign_details_p1" ("Customer_id", "contact", "month", "day_of_week", "duration", "campaign", "pdays", "previous", "poutcome") VALUES (7436, 'telephone', 'jun', 'tue', 123, '4', 999, '0', 'nonexistent');</w:t>
      </w:r>
    </w:p>
    <w:p w14:paraId="09248B28" w14:textId="77777777" w:rsidR="00EE6FEB" w:rsidRDefault="00EE6FEB"/>
    <w:p w14:paraId="59FB2072" w14:textId="77777777" w:rsidR="00EE6FEB" w:rsidRDefault="00EE6FEB">
      <w:r>
        <w:t>INSERT INTO  "Customer_campaign_details_p1" ("Customer_id", "contact", "month", "day_of_week", "duration", "campaign", "pdays", "previous", "poutcome") VALUES (7437, 'telephone', 'jun', 'tue', 771, '1', 999, '0', 'nonexistent');</w:t>
      </w:r>
    </w:p>
    <w:p w14:paraId="1218A7FC" w14:textId="77777777" w:rsidR="00EE6FEB" w:rsidRDefault="00EE6FEB"/>
    <w:p w14:paraId="56F1179B" w14:textId="77777777" w:rsidR="00EE6FEB" w:rsidRDefault="00EE6FEB">
      <w:r>
        <w:t>INSERT INTO  "Customer_campaign_details_p1" ("Customer_id", "contact", "month", "day_of_week", "duration", "campaign", "pdays", "previous", "poutcome") VALUES (7438, 'telephone', 'jun', 'tue', 132, '5', 999, '0', 'nonexistent');</w:t>
      </w:r>
    </w:p>
    <w:p w14:paraId="7A2383D3" w14:textId="77777777" w:rsidR="00EE6FEB" w:rsidRDefault="00EE6FEB"/>
    <w:p w14:paraId="3F8532C8" w14:textId="77777777" w:rsidR="00EE6FEB" w:rsidRDefault="00EE6FEB">
      <w:r>
        <w:t>INSERT INTO  "Customer_campaign_details_p1" ("Customer_id", "contact", "month", "day_of_week", "duration", "campaign", "pdays", "previous", "poutcome") VALUES (7439, 'telephone', 'jun', 'tue', 235, '1', 999, '0', 'nonexistent');</w:t>
      </w:r>
    </w:p>
    <w:p w14:paraId="73FA09AE" w14:textId="77777777" w:rsidR="00EE6FEB" w:rsidRDefault="00EE6FEB"/>
    <w:p w14:paraId="5A524F0C" w14:textId="77777777" w:rsidR="00EE6FEB" w:rsidRDefault="00EE6FEB">
      <w:r>
        <w:t>INSERT INTO  "Customer_campaign_details_p1" ("Customer_id", "contact", "month", "day_of_week", "duration", "campaign", "pdays", "previous", "poutcome") VALUES (7440, 'telephone', 'jun', 'tue', 1025, '7', 999, '0', 'nonexistent');</w:t>
      </w:r>
    </w:p>
    <w:p w14:paraId="22AF5C7F" w14:textId="77777777" w:rsidR="00EE6FEB" w:rsidRDefault="00EE6FEB"/>
    <w:p w14:paraId="3C7C4582" w14:textId="77777777" w:rsidR="00EE6FEB" w:rsidRDefault="00EE6FEB">
      <w:r>
        <w:t>INSERT INTO  "Customer_campaign_details_p1" ("Customer_id", "contact", "month", "day_of_week", "duration", "campaign", "pdays", "previous", "poutcome") VALUES (7441, 'telephone', 'jun', 'tue', 45, '2', 999, '0', 'nonexistent');</w:t>
      </w:r>
    </w:p>
    <w:p w14:paraId="0683701C" w14:textId="77777777" w:rsidR="00EE6FEB" w:rsidRDefault="00EE6FEB"/>
    <w:p w14:paraId="7B709A84" w14:textId="77777777" w:rsidR="00EE6FEB" w:rsidRDefault="00EE6FEB">
      <w:r>
        <w:t>INSERT INTO  "Customer_campaign_details_p1" ("Customer_id", "contact", "month", "day_of_week", "duration", "campaign", "pdays", "previous", "poutcome") VALUES (7442, 'telephone', 'jun', 'tue', 21, '3', 999, '0', 'nonexistent');</w:t>
      </w:r>
    </w:p>
    <w:p w14:paraId="29E4AA92" w14:textId="77777777" w:rsidR="00EE6FEB" w:rsidRDefault="00EE6FEB"/>
    <w:p w14:paraId="44707D2E" w14:textId="77777777" w:rsidR="00EE6FEB" w:rsidRDefault="00EE6FEB">
      <w:r>
        <w:t>INSERT INTO  "Customer_campaign_details_p1" ("Customer_id", "contact", "month", "day_of_week", "duration", "campaign", "pdays", "previous", "poutcome") VALUES (7443, 'telephone', 'jun', 'tue', 536, '1', 999, '0', 'nonexistent');</w:t>
      </w:r>
    </w:p>
    <w:p w14:paraId="2A7F14E5" w14:textId="77777777" w:rsidR="00EE6FEB" w:rsidRDefault="00EE6FEB"/>
    <w:p w14:paraId="68515E18" w14:textId="77777777" w:rsidR="00EE6FEB" w:rsidRDefault="00EE6FEB">
      <w:r>
        <w:t>INSERT INTO  "Customer_campaign_details_p1" ("Customer_id", "contact", "month", "day_of_week", "duration", "campaign", "pdays", "previous", "poutcome") VALUES (7444, 'telephone', 'jun', 'tue', 243, '3', 999, '0', 'nonexistent');</w:t>
      </w:r>
    </w:p>
    <w:p w14:paraId="1493B4CF" w14:textId="77777777" w:rsidR="00EE6FEB" w:rsidRDefault="00EE6FEB"/>
    <w:p w14:paraId="018C26DF" w14:textId="77777777" w:rsidR="00EE6FEB" w:rsidRDefault="00EE6FEB">
      <w:r>
        <w:t>INSERT INTO  "Customer_campaign_details_p1" ("Customer_id", "contact", "month", "day_of_week", "duration", "campaign", "pdays", "previous", "poutcome") VALUES (7445, 'telephone', 'jun', 'tue', 316, '1', 999, '0', 'nonexistent');</w:t>
      </w:r>
    </w:p>
    <w:p w14:paraId="78BBD8EE" w14:textId="77777777" w:rsidR="00EE6FEB" w:rsidRDefault="00EE6FEB"/>
    <w:p w14:paraId="597E0AD6" w14:textId="77777777" w:rsidR="00EE6FEB" w:rsidRDefault="00EE6FEB">
      <w:r>
        <w:t>INSERT INTO  "Customer_campaign_details_p1" ("Customer_id", "contact", "month", "day_of_week", "duration", "campaign", "pdays", "previous", "poutcome") VALUES (7446, 'telephone', 'jun', 'tue', 192, '2', 999, '0', 'nonexistent');</w:t>
      </w:r>
    </w:p>
    <w:p w14:paraId="53729A2B" w14:textId="77777777" w:rsidR="00EE6FEB" w:rsidRDefault="00EE6FEB"/>
    <w:p w14:paraId="6E914912" w14:textId="77777777" w:rsidR="00EE6FEB" w:rsidRDefault="00EE6FEB">
      <w:r>
        <w:t>INSERT INTO  "Customer_campaign_details_p1" ("Customer_id", "contact", "month", "day_of_week", "duration", "campaign", "pdays", "previous", "poutcome") VALUES (7447, 'telephone', 'jun', 'tue', 145, '1', 999, '0', 'nonexistent');</w:t>
      </w:r>
    </w:p>
    <w:p w14:paraId="56AD357E" w14:textId="77777777" w:rsidR="00EE6FEB" w:rsidRDefault="00EE6FEB"/>
    <w:p w14:paraId="4DEA09A6" w14:textId="77777777" w:rsidR="00EE6FEB" w:rsidRDefault="00EE6FEB">
      <w:r>
        <w:t>INSERT INTO  "Customer_campaign_details_p1" ("Customer_id", "contact", "month", "day_of_week", "duration", "campaign", "pdays", "previous", "poutcome") VALUES (7448, 'telephone', 'jun', 'tue', 288, '2', 999, '0', 'nonexistent');</w:t>
      </w:r>
    </w:p>
    <w:p w14:paraId="26810E35" w14:textId="77777777" w:rsidR="00EE6FEB" w:rsidRDefault="00EE6FEB"/>
    <w:p w14:paraId="400AC61E" w14:textId="77777777" w:rsidR="00EE6FEB" w:rsidRDefault="00EE6FEB">
      <w:r>
        <w:t>INSERT INTO  "Customer_campaign_details_p1" ("Customer_id", "contact", "month", "day_of_week", "duration", "campaign", "pdays", "previous", "poutcome") VALUES (7449, 'telephone', 'jun', 'tue', 569, '2', 999, '0', 'nonexistent');</w:t>
      </w:r>
    </w:p>
    <w:p w14:paraId="785F55F2" w14:textId="77777777" w:rsidR="00EE6FEB" w:rsidRDefault="00EE6FEB"/>
    <w:p w14:paraId="7C711813" w14:textId="77777777" w:rsidR="00EE6FEB" w:rsidRDefault="00EE6FEB">
      <w:r>
        <w:t>INSERT INTO  "Customer_campaign_details_p1" ("Customer_id", "contact", "month", "day_of_week", "duration", "campaign", "pdays", "previous", "poutcome") VALUES (7450, 'telephone', 'jun', 'tue', 23, '1', 999, '0', 'nonexistent');</w:t>
      </w:r>
    </w:p>
    <w:p w14:paraId="19B59827" w14:textId="77777777" w:rsidR="00EE6FEB" w:rsidRDefault="00EE6FEB"/>
    <w:p w14:paraId="669ABE66" w14:textId="77777777" w:rsidR="00EE6FEB" w:rsidRDefault="00EE6FEB">
      <w:r>
        <w:t>INSERT INTO  "Customer_campaign_details_p1" ("Customer_id", "contact", "month", "day_of_week", "duration", "campaign", "pdays", "previous", "poutcome") VALUES (7451, 'telephone', 'jun', 'tue', 406, '3', 999, '0', 'nonexistent');</w:t>
      </w:r>
    </w:p>
    <w:p w14:paraId="59872BAA" w14:textId="77777777" w:rsidR="00EE6FEB" w:rsidRDefault="00EE6FEB"/>
    <w:p w14:paraId="31A30614" w14:textId="77777777" w:rsidR="00EE6FEB" w:rsidRDefault="00EE6FEB">
      <w:r>
        <w:t>INSERT INTO  "Customer_campaign_details_p1" ("Customer_id", "contact", "month", "day_of_week", "duration", "campaign", "pdays", "previous", "poutcome") VALUES (7452, 'telephone', 'jun', 'tue', 106, '6', 999, '0', 'nonexistent');</w:t>
      </w:r>
    </w:p>
    <w:p w14:paraId="562D07A1" w14:textId="77777777" w:rsidR="00EE6FEB" w:rsidRDefault="00EE6FEB"/>
    <w:p w14:paraId="188A8794" w14:textId="77777777" w:rsidR="00EE6FEB" w:rsidRDefault="00EE6FEB">
      <w:r>
        <w:t>INSERT INTO  "Customer_campaign_details_p1" ("Customer_id", "contact", "month", "day_of_week", "duration", "campaign", "pdays", "previous", "poutcome") VALUES (7453, 'telephone', 'jun', 'tue', 171, '3', 999, '0', 'nonexistent');</w:t>
      </w:r>
    </w:p>
    <w:p w14:paraId="157FF550" w14:textId="77777777" w:rsidR="00EE6FEB" w:rsidRDefault="00EE6FEB"/>
    <w:p w14:paraId="68F2A88B" w14:textId="77777777" w:rsidR="00EE6FEB" w:rsidRDefault="00EE6FEB">
      <w:r>
        <w:t>INSERT INTO  "Customer_campaign_details_p1" ("Customer_id", "contact", "month", "day_of_week", "duration", "campaign", "pdays", "previous", "poutcome") VALUES (7454, 'telephone', 'jun', 'tue', 116, '1', 999, '0', 'nonexistent');</w:t>
      </w:r>
    </w:p>
    <w:p w14:paraId="4038DC53" w14:textId="77777777" w:rsidR="00EE6FEB" w:rsidRDefault="00EE6FEB"/>
    <w:p w14:paraId="60693158" w14:textId="77777777" w:rsidR="00EE6FEB" w:rsidRDefault="00EE6FEB">
      <w:r>
        <w:t>INSERT INTO  "Customer_campaign_details_p1" ("Customer_id", "contact", "month", "day_of_week", "duration", "campaign", "pdays", "previous", "poutcome") VALUES (7455, 'telephone', 'jun', 'tue', 25, '1', 999, '0', 'nonexistent');</w:t>
      </w:r>
    </w:p>
    <w:p w14:paraId="3E96EAF7" w14:textId="77777777" w:rsidR="00EE6FEB" w:rsidRDefault="00EE6FEB"/>
    <w:p w14:paraId="3EC0D215" w14:textId="77777777" w:rsidR="00EE6FEB" w:rsidRDefault="00EE6FEB">
      <w:r>
        <w:t>INSERT INTO  "Customer_campaign_details_p1" ("Customer_id", "contact", "month", "day_of_week", "duration", "campaign", "pdays", "previous", "poutcome") VALUES (7456, 'telephone', 'jun', 'tue', 118, '2', 999, '0', 'nonexistent');</w:t>
      </w:r>
    </w:p>
    <w:p w14:paraId="06484CFE" w14:textId="77777777" w:rsidR="00EE6FEB" w:rsidRDefault="00EE6FEB"/>
    <w:p w14:paraId="1EBE6C31" w14:textId="77777777" w:rsidR="00EE6FEB" w:rsidRDefault="00EE6FEB">
      <w:r>
        <w:t>INSERT INTO  "Customer_campaign_details_p1" ("Customer_id", "contact", "month", "day_of_week", "duration", "campaign", "pdays", "previous", "poutcome") VALUES (7457, 'telephone', 'jun', 'tue', 75, '1', 999, '0', 'nonexistent');</w:t>
      </w:r>
    </w:p>
    <w:p w14:paraId="0A4944F5" w14:textId="77777777" w:rsidR="00EE6FEB" w:rsidRDefault="00EE6FEB"/>
    <w:p w14:paraId="37E7247A" w14:textId="77777777" w:rsidR="00EE6FEB" w:rsidRDefault="00EE6FEB">
      <w:r>
        <w:t>INSERT INTO  "Customer_campaign_details_p1" ("Customer_id", "contact", "month", "day_of_week", "duration", "campaign", "pdays", "previous", "poutcome") VALUES (7458, 'telephone', 'jun', 'tue', 54, '1', 999, '0', 'nonexistent');</w:t>
      </w:r>
    </w:p>
    <w:p w14:paraId="396F1C03" w14:textId="77777777" w:rsidR="00EE6FEB" w:rsidRDefault="00EE6FEB"/>
    <w:p w14:paraId="769261B3" w14:textId="77777777" w:rsidR="00EE6FEB" w:rsidRDefault="00EE6FEB">
      <w:r>
        <w:t>INSERT INTO  "Customer_campaign_details_p1" ("Customer_id", "contact", "month", "day_of_week", "duration", "campaign", "pdays", "previous", "poutcome") VALUES (7459, 'telephone', 'jun', 'tue', 235, '1', 999, '0', 'nonexistent');</w:t>
      </w:r>
    </w:p>
    <w:p w14:paraId="68BAFC39" w14:textId="77777777" w:rsidR="00EE6FEB" w:rsidRDefault="00EE6FEB"/>
    <w:p w14:paraId="686AFBA2" w14:textId="77777777" w:rsidR="00EE6FEB" w:rsidRDefault="00EE6FEB">
      <w:r>
        <w:t>INSERT INTO  "Customer_campaign_details_p1" ("Customer_id", "contact", "month", "day_of_week", "duration", "campaign", "pdays", "previous", "poutcome") VALUES (7460, 'telephone', 'jun', 'tue', 404, '4', 999, '0', 'nonexistent');</w:t>
      </w:r>
    </w:p>
    <w:p w14:paraId="6B446963" w14:textId="77777777" w:rsidR="00EE6FEB" w:rsidRDefault="00EE6FEB"/>
    <w:p w14:paraId="3A8BFE9D" w14:textId="77777777" w:rsidR="00EE6FEB" w:rsidRDefault="00EE6FEB">
      <w:r>
        <w:t>INSERT INTO  "Customer_campaign_details_p1" ("Customer_id", "contact", "month", "day_of_week", "duration", "campaign", "pdays", "previous", "poutcome") VALUES (7461, 'telephone', 'jun', 'tue', 179, '2', 999, '0', 'nonexistent');</w:t>
      </w:r>
    </w:p>
    <w:p w14:paraId="27B3AC6C" w14:textId="77777777" w:rsidR="00EE6FEB" w:rsidRDefault="00EE6FEB"/>
    <w:p w14:paraId="32EA677A" w14:textId="77777777" w:rsidR="00EE6FEB" w:rsidRDefault="00EE6FEB">
      <w:r>
        <w:t>INSERT INTO  "Customer_campaign_details_p1" ("Customer_id", "contact", "month", "day_of_week", "duration", "campaign", "pdays", "previous", "poutcome") VALUES (7462, 'telephone', 'jun', 'tue', 126, '1', 999, '0', 'nonexistent');</w:t>
      </w:r>
    </w:p>
    <w:p w14:paraId="65908EA8" w14:textId="77777777" w:rsidR="00EE6FEB" w:rsidRDefault="00EE6FEB"/>
    <w:p w14:paraId="75BDACFA" w14:textId="77777777" w:rsidR="00EE6FEB" w:rsidRDefault="00EE6FEB">
      <w:r>
        <w:t>INSERT INTO  "Customer_campaign_details_p1" ("Customer_id", "contact", "month", "day_of_week", "duration", "campaign", "pdays", "previous", "poutcome") VALUES (7463, 'telephone', 'jun', 'tue', 102, '1', 999, '0', 'nonexistent');</w:t>
      </w:r>
    </w:p>
    <w:p w14:paraId="08A1ECE2" w14:textId="77777777" w:rsidR="00EE6FEB" w:rsidRDefault="00EE6FEB"/>
    <w:p w14:paraId="47094988" w14:textId="77777777" w:rsidR="00EE6FEB" w:rsidRDefault="00EE6FEB">
      <w:r>
        <w:t>INSERT INTO  "Customer_campaign_details_p1" ("Customer_id", "contact", "month", "day_of_week", "duration", "campaign", "pdays", "previous", "poutcome") VALUES (7464, 'telephone', 'jun', 'tue', 227, '1', 999, '0', 'nonexistent');</w:t>
      </w:r>
    </w:p>
    <w:p w14:paraId="4A56BF6C" w14:textId="77777777" w:rsidR="00EE6FEB" w:rsidRDefault="00EE6FEB"/>
    <w:p w14:paraId="7CFA63FA" w14:textId="77777777" w:rsidR="00EE6FEB" w:rsidRDefault="00EE6FEB">
      <w:r>
        <w:t>INSERT INTO  "Customer_campaign_details_p1" ("Customer_id", "contact", "month", "day_of_week", "duration", "campaign", "pdays", "previous", "poutcome") VALUES (7465, 'telephone', 'jun', 'tue', 123, '5', 999, '0', 'nonexistent');</w:t>
      </w:r>
    </w:p>
    <w:p w14:paraId="2CDA748B" w14:textId="77777777" w:rsidR="00EE6FEB" w:rsidRDefault="00EE6FEB"/>
    <w:p w14:paraId="53B5C2C0" w14:textId="77777777" w:rsidR="00EE6FEB" w:rsidRDefault="00EE6FEB">
      <w:r>
        <w:t>INSERT INTO  "Customer_campaign_details_p1" ("Customer_id", "contact", "month", "day_of_week", "duration", "campaign", "pdays", "previous", "poutcome") VALUES (7466, 'telephone', 'jun', 'tue', 194, '2', 999, '0', 'nonexistent');</w:t>
      </w:r>
    </w:p>
    <w:p w14:paraId="7EFD19CF" w14:textId="77777777" w:rsidR="00EE6FEB" w:rsidRDefault="00EE6FEB"/>
    <w:p w14:paraId="4ED42724" w14:textId="77777777" w:rsidR="00EE6FEB" w:rsidRDefault="00EE6FEB">
      <w:r>
        <w:t>INSERT INTO  "Customer_campaign_details_p1" ("Customer_id", "contact", "month", "day_of_week", "duration", "campaign", "pdays", "previous", "poutcome") VALUES (7467, 'telephone', 'jun', 'tue', 992, '1', 999, '0', 'nonexistent');</w:t>
      </w:r>
    </w:p>
    <w:p w14:paraId="3BEE5D2E" w14:textId="77777777" w:rsidR="00EE6FEB" w:rsidRDefault="00EE6FEB"/>
    <w:p w14:paraId="42798407" w14:textId="77777777" w:rsidR="00EE6FEB" w:rsidRDefault="00EE6FEB">
      <w:r>
        <w:t>INSERT INTO  "Customer_campaign_details_p1" ("Customer_id", "contact", "month", "day_of_week", "duration", "campaign", "pdays", "previous", "poutcome") VALUES (7468, 'telephone', 'jun', 'tue', 100, '3', 999, '0', 'nonexistent');</w:t>
      </w:r>
    </w:p>
    <w:p w14:paraId="4ACAE3F9" w14:textId="77777777" w:rsidR="00EE6FEB" w:rsidRDefault="00EE6FEB"/>
    <w:p w14:paraId="6498A2B8" w14:textId="77777777" w:rsidR="00EE6FEB" w:rsidRDefault="00EE6FEB">
      <w:r>
        <w:t>INSERT INTO  "Customer_campaign_details_p1" ("Customer_id", "contact", "month", "day_of_week", "duration", "campaign", "pdays", "previous", "poutcome") VALUES (7469, 'telephone', 'jun', 'tue', 303, '1', 999, '0', 'nonexistent');</w:t>
      </w:r>
    </w:p>
    <w:p w14:paraId="4EA74FD3" w14:textId="77777777" w:rsidR="00EE6FEB" w:rsidRDefault="00EE6FEB"/>
    <w:p w14:paraId="03AE2979" w14:textId="77777777" w:rsidR="00EE6FEB" w:rsidRDefault="00EE6FEB">
      <w:r>
        <w:t>INSERT INTO  "Customer_campaign_details_p1" ("Customer_id", "contact", "month", "day_of_week", "duration", "campaign", "pdays", "previous", "poutcome") VALUES (7470, 'telephone', 'jun', 'tue', 732, '2', 999, '0', 'nonexistent');</w:t>
      </w:r>
    </w:p>
    <w:p w14:paraId="4B79B5F0" w14:textId="77777777" w:rsidR="00EE6FEB" w:rsidRDefault="00EE6FEB"/>
    <w:p w14:paraId="17458DC2" w14:textId="77777777" w:rsidR="00EE6FEB" w:rsidRDefault="00EE6FEB">
      <w:r>
        <w:t>INSERT INTO  "Customer_campaign_details_p1" ("Customer_id", "contact", "month", "day_of_week", "duration", "campaign", "pdays", "previous", "poutcome") VALUES (7471, 'telephone', 'jun', 'tue', 366, '1', 999, '0', 'nonexistent');</w:t>
      </w:r>
    </w:p>
    <w:p w14:paraId="625C0F96" w14:textId="77777777" w:rsidR="00EE6FEB" w:rsidRDefault="00EE6FEB"/>
    <w:p w14:paraId="00CECB9B" w14:textId="77777777" w:rsidR="00EE6FEB" w:rsidRDefault="00EE6FEB">
      <w:r>
        <w:t>INSERT INTO  "Customer_campaign_details_p1" ("Customer_id", "contact", "month", "day_of_week", "duration", "campaign", "pdays", "previous", "poutcome") VALUES (7472, 'telephone', 'jun', 'tue', 228, '1', 999, '0', 'nonexistent');</w:t>
      </w:r>
    </w:p>
    <w:p w14:paraId="1865B22F" w14:textId="77777777" w:rsidR="00EE6FEB" w:rsidRDefault="00EE6FEB"/>
    <w:p w14:paraId="10716362" w14:textId="77777777" w:rsidR="00EE6FEB" w:rsidRDefault="00EE6FEB">
      <w:r>
        <w:t>INSERT INTO  "Customer_campaign_details_p1" ("Customer_id", "contact", "month", "day_of_week", "duration", "campaign", "pdays", "previous", "poutcome") VALUES (7473, 'telephone', 'jun', 'tue', 14, '1', 999, '0', 'nonexistent');</w:t>
      </w:r>
    </w:p>
    <w:p w14:paraId="68FE6F51" w14:textId="77777777" w:rsidR="00EE6FEB" w:rsidRDefault="00EE6FEB"/>
    <w:p w14:paraId="04016E47" w14:textId="77777777" w:rsidR="00EE6FEB" w:rsidRDefault="00EE6FEB">
      <w:r>
        <w:t>INSERT INTO  "Customer_campaign_details_p1" ("Customer_id", "contact", "month", "day_of_week", "duration", "campaign", "pdays", "previous", "poutcome") VALUES (7474, 'telephone', 'jun', 'tue', 193, '1', 999, '0', 'nonexistent');</w:t>
      </w:r>
    </w:p>
    <w:p w14:paraId="45F04E8B" w14:textId="77777777" w:rsidR="00EE6FEB" w:rsidRDefault="00EE6FEB"/>
    <w:p w14:paraId="2F01FF8B" w14:textId="77777777" w:rsidR="00EE6FEB" w:rsidRDefault="00EE6FEB">
      <w:r>
        <w:t>INSERT INTO  "Customer_campaign_details_p1" ("Customer_id", "contact", "month", "day_of_week", "duration", "campaign", "pdays", "previous", "poutcome") VALUES (7475, 'telephone', 'jun', 'tue', 409, '1', 999, '0', 'nonexistent');</w:t>
      </w:r>
    </w:p>
    <w:p w14:paraId="7AB53130" w14:textId="77777777" w:rsidR="00EE6FEB" w:rsidRDefault="00EE6FEB"/>
    <w:p w14:paraId="142CF966" w14:textId="77777777" w:rsidR="00EE6FEB" w:rsidRDefault="00EE6FEB">
      <w:r>
        <w:t>INSERT INTO  "Customer_campaign_details_p1" ("Customer_id", "contact", "month", "day_of_week", "duration", "campaign", "pdays", "previous", "poutcome") VALUES (7476, 'telephone', 'jun', 'tue', 220, '2', 999, '0', 'nonexistent');</w:t>
      </w:r>
    </w:p>
    <w:p w14:paraId="1C687461" w14:textId="77777777" w:rsidR="00EE6FEB" w:rsidRDefault="00EE6FEB"/>
    <w:p w14:paraId="6E457B29" w14:textId="77777777" w:rsidR="00EE6FEB" w:rsidRDefault="00EE6FEB">
      <w:r>
        <w:t>INSERT INTO  "Customer_campaign_details_p1" ("Customer_id", "contact", "month", "day_of_week", "duration", "campaign", "pdays", "previous", "poutcome") VALUES (7477, 'telephone', 'jun', 'tue', 231, '2', 999, '0', 'nonexistent');</w:t>
      </w:r>
    </w:p>
    <w:p w14:paraId="7A92D07F" w14:textId="77777777" w:rsidR="00EE6FEB" w:rsidRDefault="00EE6FEB"/>
    <w:p w14:paraId="6D559B09" w14:textId="77777777" w:rsidR="00EE6FEB" w:rsidRDefault="00EE6FEB">
      <w:r>
        <w:t>INSERT INTO  "Customer_campaign_details_p1" ("Customer_id", "contact", "month", "day_of_week", "duration", "campaign", "pdays", "previous", "poutcome") VALUES (7478, 'telephone', 'jun', 'tue', 242, '2', 999, '0', 'nonexistent');</w:t>
      </w:r>
    </w:p>
    <w:p w14:paraId="08298EB3" w14:textId="77777777" w:rsidR="00EE6FEB" w:rsidRDefault="00EE6FEB"/>
    <w:p w14:paraId="3D542831" w14:textId="77777777" w:rsidR="00EE6FEB" w:rsidRDefault="00EE6FEB">
      <w:r>
        <w:t>INSERT INTO  "Customer_campaign_details_p1" ("Customer_id", "contact", "month", "day_of_week", "duration", "campaign", "pdays", "previous", "poutcome") VALUES (7479, 'telephone', 'jun', 'tue', 216, '2', 999, '0', 'nonexistent');</w:t>
      </w:r>
    </w:p>
    <w:p w14:paraId="6096BE5C" w14:textId="77777777" w:rsidR="00EE6FEB" w:rsidRDefault="00EE6FEB"/>
    <w:p w14:paraId="1211B21B" w14:textId="77777777" w:rsidR="00EE6FEB" w:rsidRDefault="00EE6FEB">
      <w:r>
        <w:t>INSERT INTO  "Customer_campaign_details_p1" ("Customer_id", "contact", "month", "day_of_week", "duration", "campaign", "pdays", "previous", "poutcome") VALUES (7480, 'telephone', 'jun', 'tue', 41, '5', 999, '0', 'nonexistent');</w:t>
      </w:r>
    </w:p>
    <w:p w14:paraId="4BEA71C0" w14:textId="77777777" w:rsidR="00EE6FEB" w:rsidRDefault="00EE6FEB"/>
    <w:p w14:paraId="7C1AB893" w14:textId="77777777" w:rsidR="00EE6FEB" w:rsidRDefault="00EE6FEB">
      <w:r>
        <w:t>INSERT INTO  "Customer_campaign_details_p1" ("Customer_id", "contact", "month", "day_of_week", "duration", "campaign", "pdays", "previous", "poutcome") VALUES (7481, 'telephone', 'jun', 'tue', 495, '3', 999, '0', 'nonexistent');</w:t>
      </w:r>
    </w:p>
    <w:p w14:paraId="2827D9D6" w14:textId="77777777" w:rsidR="00EE6FEB" w:rsidRDefault="00EE6FEB"/>
    <w:p w14:paraId="1BDCB917" w14:textId="77777777" w:rsidR="00EE6FEB" w:rsidRDefault="00EE6FEB">
      <w:r>
        <w:t>INSERT INTO  "Customer_campaign_details_p1" ("Customer_id", "contact", "month", "day_of_week", "duration", "campaign", "pdays", "previous", "poutcome") VALUES (7482, 'telephone', 'jun', 'tue', 128, '6', 999, '0', 'nonexistent');</w:t>
      </w:r>
    </w:p>
    <w:p w14:paraId="7DB572BB" w14:textId="77777777" w:rsidR="00EE6FEB" w:rsidRDefault="00EE6FEB"/>
    <w:p w14:paraId="34FF65CC" w14:textId="77777777" w:rsidR="00EE6FEB" w:rsidRDefault="00EE6FEB">
      <w:r>
        <w:t>INSERT INTO  "Customer_campaign_details_p1" ("Customer_id", "contact", "month", "day_of_week", "duration", "campaign", "pdays", "previous", "poutcome") VALUES (7483, 'telephone', 'jun', 'tue', 722, '2', 999, '0', 'nonexistent');</w:t>
      </w:r>
    </w:p>
    <w:p w14:paraId="44F1124F" w14:textId="77777777" w:rsidR="00EE6FEB" w:rsidRDefault="00EE6FEB"/>
    <w:p w14:paraId="6F583A50" w14:textId="77777777" w:rsidR="00EE6FEB" w:rsidRDefault="00EE6FEB">
      <w:r>
        <w:t>INSERT INTO  "Customer_campaign_details_p1" ("Customer_id", "contact", "month", "day_of_week", "duration", "campaign", "pdays", "previous", "poutcome") VALUES (7484, 'telephone', 'jun', 'tue', 455, '1', 999, '0', 'nonexistent');</w:t>
      </w:r>
    </w:p>
    <w:p w14:paraId="26C1F232" w14:textId="77777777" w:rsidR="00EE6FEB" w:rsidRDefault="00EE6FEB"/>
    <w:p w14:paraId="797527A0" w14:textId="77777777" w:rsidR="00EE6FEB" w:rsidRDefault="00EE6FEB">
      <w:r>
        <w:t>INSERT INTO  "Customer_campaign_details_p1" ("Customer_id", "contact", "month", "day_of_week", "duration", "campaign", "pdays", "previous", "poutcome") VALUES (7485, 'telephone', 'jun', 'tue', 138, '2', 999, '0', 'nonexistent');</w:t>
      </w:r>
    </w:p>
    <w:p w14:paraId="1E7E1F8F" w14:textId="77777777" w:rsidR="00EE6FEB" w:rsidRDefault="00EE6FEB"/>
    <w:p w14:paraId="678D834B" w14:textId="77777777" w:rsidR="00EE6FEB" w:rsidRDefault="00EE6FEB">
      <w:r>
        <w:t>INSERT INTO  "Customer_campaign_details_p1" ("Customer_id", "contact", "month", "day_of_week", "duration", "campaign", "pdays", "previous", "poutcome") VALUES (7486, 'telephone', 'jun', 'tue', 361, '3', 999, '0', 'nonexistent');</w:t>
      </w:r>
    </w:p>
    <w:p w14:paraId="3AF2C5FD" w14:textId="77777777" w:rsidR="00EE6FEB" w:rsidRDefault="00EE6FEB"/>
    <w:p w14:paraId="0EA24A6A" w14:textId="77777777" w:rsidR="00EE6FEB" w:rsidRDefault="00EE6FEB">
      <w:r>
        <w:t>INSERT INTO  "Customer_campaign_details_p1" ("Customer_id", "contact", "month", "day_of_week", "duration", "campaign", "pdays", "previous", "poutcome") VALUES (7487, 'telephone', 'jun', 'tue', 418, '2', 999, '0', 'nonexistent');</w:t>
      </w:r>
    </w:p>
    <w:p w14:paraId="030D6D46" w14:textId="77777777" w:rsidR="00EE6FEB" w:rsidRDefault="00EE6FEB"/>
    <w:p w14:paraId="3525C2B7" w14:textId="77777777" w:rsidR="00EE6FEB" w:rsidRDefault="00EE6FEB">
      <w:r>
        <w:t>INSERT INTO  "Customer_campaign_details_p1" ("Customer_id", "contact", "month", "day_of_week", "duration", "campaign", "pdays", "previous", "poutcome") VALUES (7488, 'telephone', 'jun', 'tue', 208, '1', 999, '0', 'nonexistent');</w:t>
      </w:r>
    </w:p>
    <w:p w14:paraId="04ABA760" w14:textId="77777777" w:rsidR="00EE6FEB" w:rsidRDefault="00EE6FEB"/>
    <w:p w14:paraId="4840BD87" w14:textId="77777777" w:rsidR="00EE6FEB" w:rsidRDefault="00EE6FEB">
      <w:r>
        <w:t>INSERT INTO  "Customer_campaign_details_p1" ("Customer_id", "contact", "month", "day_of_week", "duration", "campaign", "pdays", "previous", "poutcome") VALUES (7489, 'telephone', 'jun', 'tue', 249, '1', 999, '0', 'nonexistent');</w:t>
      </w:r>
    </w:p>
    <w:p w14:paraId="76B3D1F6" w14:textId="77777777" w:rsidR="00EE6FEB" w:rsidRDefault="00EE6FEB"/>
    <w:p w14:paraId="6B8AB61D" w14:textId="77777777" w:rsidR="00EE6FEB" w:rsidRDefault="00EE6FEB">
      <w:r>
        <w:t>INSERT INTO  "Customer_campaign_details_p1" ("Customer_id", "contact", "month", "day_of_week", "duration", "campaign", "pdays", "previous", "poutcome") VALUES (7490, 'telephone', 'jun', 'tue', 84, '15', 999, '0', 'nonexistent');</w:t>
      </w:r>
    </w:p>
    <w:p w14:paraId="4379582B" w14:textId="77777777" w:rsidR="00EE6FEB" w:rsidRDefault="00EE6FEB"/>
    <w:p w14:paraId="2138372D" w14:textId="77777777" w:rsidR="00EE6FEB" w:rsidRDefault="00EE6FEB">
      <w:r>
        <w:t>INSERT INTO  "Customer_campaign_details_p1" ("Customer_id", "contact", "month", "day_of_week", "duration", "campaign", "pdays", "previous", "poutcome") VALUES (7491, 'telephone', 'jun', 'tue', 338, '1', 999, '0', 'nonexistent');</w:t>
      </w:r>
    </w:p>
    <w:p w14:paraId="04A96CC1" w14:textId="77777777" w:rsidR="00EE6FEB" w:rsidRDefault="00EE6FEB"/>
    <w:p w14:paraId="72BDCC73" w14:textId="77777777" w:rsidR="00EE6FEB" w:rsidRDefault="00EE6FEB">
      <w:r>
        <w:t>INSERT INTO  "Customer_campaign_details_p1" ("Customer_id", "contact", "month", "day_of_week", "duration", "campaign", "pdays", "previous", "poutcome") VALUES (7492, 'telephone', 'jun', 'tue', 435, '3', 999, '0', 'nonexistent');</w:t>
      </w:r>
    </w:p>
    <w:p w14:paraId="76595BA6" w14:textId="77777777" w:rsidR="00EE6FEB" w:rsidRDefault="00EE6FEB"/>
    <w:p w14:paraId="5D1DE384" w14:textId="77777777" w:rsidR="00EE6FEB" w:rsidRDefault="00EE6FEB">
      <w:r>
        <w:t>INSERT INTO  "Customer_campaign_details_p1" ("Customer_id", "contact", "month", "day_of_week", "duration", "campaign", "pdays", "previous", "poutcome") VALUES (7493, 'telephone', 'jun', 'tue', 120, '2', 999, '0', 'nonexistent');</w:t>
      </w:r>
    </w:p>
    <w:p w14:paraId="5EAE34AA" w14:textId="77777777" w:rsidR="00EE6FEB" w:rsidRDefault="00EE6FEB"/>
    <w:p w14:paraId="5C27454F" w14:textId="77777777" w:rsidR="00EE6FEB" w:rsidRDefault="00EE6FEB">
      <w:r>
        <w:t>INSERT INTO  "Customer_campaign_details_p1" ("Customer_id", "contact", "month", "day_of_week", "duration", "campaign", "pdays", "previous", "poutcome") VALUES (7494, 'telephone', 'jun', 'tue', 51, '2', 999, '0', 'nonexistent');</w:t>
      </w:r>
    </w:p>
    <w:p w14:paraId="699AC296" w14:textId="77777777" w:rsidR="00EE6FEB" w:rsidRDefault="00EE6FEB"/>
    <w:p w14:paraId="7127DAFE" w14:textId="77777777" w:rsidR="00EE6FEB" w:rsidRDefault="00EE6FEB">
      <w:r>
        <w:t>INSERT INTO  "Customer_campaign_details_p1" ("Customer_id", "contact", "month", "day_of_week", "duration", "campaign", "pdays", "previous", "poutcome") VALUES (7495, 'telephone', 'jun', 'tue', 253, '2', 999, '0', 'nonexistent');</w:t>
      </w:r>
    </w:p>
    <w:p w14:paraId="21092EB2" w14:textId="77777777" w:rsidR="00EE6FEB" w:rsidRDefault="00EE6FEB"/>
    <w:p w14:paraId="78513635" w14:textId="77777777" w:rsidR="00EE6FEB" w:rsidRDefault="00EE6FEB">
      <w:r>
        <w:t>INSERT INTO  "Customer_campaign_details_p1" ("Customer_id", "contact", "month", "day_of_week", "duration", "campaign", "pdays", "previous", "poutcome") VALUES (7496, 'telephone', 'jun', 'tue', 259, '1', 999, '0', 'nonexistent');</w:t>
      </w:r>
    </w:p>
    <w:p w14:paraId="5E997D66" w14:textId="77777777" w:rsidR="00EE6FEB" w:rsidRDefault="00EE6FEB"/>
    <w:p w14:paraId="416C8C7E" w14:textId="77777777" w:rsidR="00EE6FEB" w:rsidRDefault="00EE6FEB">
      <w:r>
        <w:t>INSERT INTO  "Customer_campaign_details_p1" ("Customer_id", "contact", "month", "day_of_week", "duration", "campaign", "pdays", "previous", "poutcome") VALUES (7497, 'telephone', 'jun', 'tue', 237, '2', 999, '0', 'nonexistent');</w:t>
      </w:r>
    </w:p>
    <w:p w14:paraId="7C56A0D3" w14:textId="77777777" w:rsidR="00EE6FEB" w:rsidRDefault="00EE6FEB"/>
    <w:p w14:paraId="2264C3CD" w14:textId="77777777" w:rsidR="00EE6FEB" w:rsidRDefault="00EE6FEB">
      <w:r>
        <w:t>INSERT INTO  "Customer_campaign_details_p1" ("Customer_id", "contact", "month", "day_of_week", "duration", "campaign", "pdays", "previous", "poutcome") VALUES (7498, 'telephone', 'jun', 'tue', 1045, '3', 999, '0', 'nonexistent');</w:t>
      </w:r>
    </w:p>
    <w:p w14:paraId="0EB860C6" w14:textId="77777777" w:rsidR="00EE6FEB" w:rsidRDefault="00EE6FEB"/>
    <w:p w14:paraId="5265427A" w14:textId="77777777" w:rsidR="00EE6FEB" w:rsidRDefault="00EE6FEB">
      <w:r>
        <w:t>INSERT INTO  "Customer_campaign_details_p1" ("Customer_id", "contact", "month", "day_of_week", "duration", "campaign", "pdays", "previous", "poutcome") VALUES (7499, 'telephone', 'jun', 'tue', 110, '2', 999, '0', 'nonexistent');</w:t>
      </w:r>
    </w:p>
    <w:p w14:paraId="11B42527" w14:textId="77777777" w:rsidR="00EE6FEB" w:rsidRDefault="00EE6FEB"/>
    <w:p w14:paraId="4702130C" w14:textId="77777777" w:rsidR="00EE6FEB" w:rsidRDefault="00EE6FEB">
      <w:r>
        <w:t>INSERT INTO  "Customer_campaign_details_p1" ("Customer_id", "contact", "month", "day_of_week", "duration", "campaign", "pdays", "previous", "poutcome") VALUES (7500, 'telephone', 'jun', 'tue', 188, '5', 999, '0', 'nonexistent');</w:t>
      </w:r>
    </w:p>
    <w:p w14:paraId="35A190F2" w14:textId="77777777" w:rsidR="00EE6FEB" w:rsidRDefault="00EE6FEB"/>
    <w:p w14:paraId="124268BC" w14:textId="77777777" w:rsidR="00EE6FEB" w:rsidRDefault="00EE6FEB">
      <w:r>
        <w:t>INSERT INTO  "Customer_campaign_details_p1" ("Customer_id", "contact", "month", "day_of_week", "duration", "campaign", "pdays", "previous", "poutcome") VALUES (7501, 'telephone', 'jun', 'tue', 231, '12', 999, '0', 'nonexistent');</w:t>
      </w:r>
    </w:p>
    <w:p w14:paraId="18B8BF74" w14:textId="77777777" w:rsidR="00EE6FEB" w:rsidRDefault="00EE6FEB"/>
    <w:p w14:paraId="02957FBD" w14:textId="77777777" w:rsidR="00EE6FEB" w:rsidRDefault="00EE6FEB">
      <w:r>
        <w:t>INSERT INTO  "Customer_campaign_details_p1" ("Customer_id", "contact", "month", "day_of_week", "duration", "campaign", "pdays", "previous", "poutcome") VALUES (7502, 'telephone', 'jun', 'tue', 170, '1', 999, '0', 'nonexistent');</w:t>
      </w:r>
    </w:p>
    <w:p w14:paraId="3C522AC9" w14:textId="77777777" w:rsidR="00EE6FEB" w:rsidRDefault="00EE6FEB"/>
    <w:p w14:paraId="3740328B" w14:textId="77777777" w:rsidR="00EE6FEB" w:rsidRDefault="00EE6FEB">
      <w:r>
        <w:t>INSERT INTO  "Customer_campaign_details_p1" ("Customer_id", "contact", "month", "day_of_week", "duration", "campaign", "pdays", "previous", "poutcome") VALUES (7503, 'telephone', 'jun', 'tue', 58, '1', 999, '0', 'nonexistent');</w:t>
      </w:r>
    </w:p>
    <w:p w14:paraId="34DFE0F4" w14:textId="77777777" w:rsidR="00EE6FEB" w:rsidRDefault="00EE6FEB"/>
    <w:p w14:paraId="0BC5BE0C" w14:textId="77777777" w:rsidR="00EE6FEB" w:rsidRDefault="00EE6FEB">
      <w:r>
        <w:t>INSERT INTO  "Customer_campaign_details_p1" ("Customer_id", "contact", "month", "day_of_week", "duration", "campaign", "pdays", "previous", "poutcome") VALUES (7504, 'telephone', 'jun', 'tue', 615, '1', 999, '0', 'nonexistent');</w:t>
      </w:r>
    </w:p>
    <w:p w14:paraId="3C1877D3" w14:textId="77777777" w:rsidR="00EE6FEB" w:rsidRDefault="00EE6FEB"/>
    <w:p w14:paraId="11B9AC9A" w14:textId="77777777" w:rsidR="00EE6FEB" w:rsidRDefault="00EE6FEB">
      <w:r>
        <w:t>INSERT INTO  "Customer_campaign_details_p1" ("Customer_id", "contact", "month", "day_of_week", "duration", "campaign", "pdays", "previous", "poutcome") VALUES (7505, 'telephone', 'jun', 'tue', 676, '5', 999, '0', 'nonexistent');</w:t>
      </w:r>
    </w:p>
    <w:p w14:paraId="1B1F4659" w14:textId="77777777" w:rsidR="00EE6FEB" w:rsidRDefault="00EE6FEB"/>
    <w:p w14:paraId="19DA72DD" w14:textId="77777777" w:rsidR="00EE6FEB" w:rsidRDefault="00EE6FEB">
      <w:r>
        <w:t>INSERT INTO  "Customer_campaign_details_p1" ("Customer_id", "contact", "month", "day_of_week", "duration", "campaign", "pdays", "previous", "poutcome") VALUES (7506, 'telephone', 'jun', 'tue', 165, '3', 999, '0', 'nonexistent');</w:t>
      </w:r>
    </w:p>
    <w:p w14:paraId="6C755A67" w14:textId="77777777" w:rsidR="00EE6FEB" w:rsidRDefault="00EE6FEB"/>
    <w:p w14:paraId="6D1A249D" w14:textId="77777777" w:rsidR="00EE6FEB" w:rsidRDefault="00EE6FEB">
      <w:r>
        <w:t>INSERT INTO  "Customer_campaign_details_p1" ("Customer_id", "contact", "month", "day_of_week", "duration", "campaign", "pdays", "previous", "poutcome") VALUES (7507, 'telephone', 'jun', 'tue', 192, '4', 999, '0', 'nonexistent');</w:t>
      </w:r>
    </w:p>
    <w:p w14:paraId="1EFB9D56" w14:textId="77777777" w:rsidR="00EE6FEB" w:rsidRDefault="00EE6FEB"/>
    <w:p w14:paraId="35CFC149" w14:textId="77777777" w:rsidR="00EE6FEB" w:rsidRDefault="00EE6FEB">
      <w:r>
        <w:t>INSERT INTO  "Customer_campaign_details_p1" ("Customer_id", "contact", "month", "day_of_week", "duration", "campaign", "pdays", "previous", "poutcome") VALUES (7508, 'telephone', 'jun', 'tue', 258, '2', 999, '0', 'nonexistent');</w:t>
      </w:r>
    </w:p>
    <w:p w14:paraId="7E36ED93" w14:textId="77777777" w:rsidR="00EE6FEB" w:rsidRDefault="00EE6FEB"/>
    <w:p w14:paraId="1C451B5D" w14:textId="77777777" w:rsidR="00EE6FEB" w:rsidRDefault="00EE6FEB">
      <w:r>
        <w:t>INSERT INTO  "Customer_campaign_details_p1" ("Customer_id", "contact", "month", "day_of_week", "duration", "campaign", "pdays", "previous", "poutcome") VALUES (7509, 'telephone', 'jun', 'tue', 319, '1', 999, '0', 'nonexistent');</w:t>
      </w:r>
    </w:p>
    <w:p w14:paraId="2237751C" w14:textId="77777777" w:rsidR="00EE6FEB" w:rsidRDefault="00EE6FEB"/>
    <w:p w14:paraId="44948119" w14:textId="77777777" w:rsidR="00EE6FEB" w:rsidRDefault="00EE6FEB">
      <w:r>
        <w:t>INSERT INTO  "Customer_campaign_details_p1" ("Customer_id", "contact", "month", "day_of_week", "duration", "campaign", "pdays", "previous", "poutcome") VALUES (7510, 'telephone', 'jun', 'tue', 860, '1', 999, '0', 'nonexistent');</w:t>
      </w:r>
    </w:p>
    <w:p w14:paraId="10297254" w14:textId="77777777" w:rsidR="00EE6FEB" w:rsidRDefault="00EE6FEB"/>
    <w:p w14:paraId="2113B69E" w14:textId="77777777" w:rsidR="00EE6FEB" w:rsidRDefault="00EE6FEB">
      <w:r>
        <w:t>INSERT INTO  "Customer_campaign_details_p1" ("Customer_id", "contact", "month", "day_of_week", "duration", "campaign", "pdays", "previous", "poutcome") VALUES (7511, 'telephone', 'jun', 'tue', 680, '2', 999, '0', 'nonexistent');</w:t>
      </w:r>
    </w:p>
    <w:p w14:paraId="0C51846C" w14:textId="77777777" w:rsidR="00EE6FEB" w:rsidRDefault="00EE6FEB"/>
    <w:p w14:paraId="2E51DF7A" w14:textId="77777777" w:rsidR="00EE6FEB" w:rsidRDefault="00EE6FEB">
      <w:r>
        <w:t>INSERT INTO  "Customer_campaign_details_p1" ("Customer_id", "contact", "month", "day_of_week", "duration", "campaign", "pdays", "previous", "poutcome") VALUES (7512, 'telephone', 'jun', 'tue', 356, '2', 999, '0', 'nonexistent');</w:t>
      </w:r>
    </w:p>
    <w:p w14:paraId="15F726A9" w14:textId="77777777" w:rsidR="00EE6FEB" w:rsidRDefault="00EE6FEB"/>
    <w:p w14:paraId="4592E4FB" w14:textId="77777777" w:rsidR="00EE6FEB" w:rsidRDefault="00EE6FEB">
      <w:r>
        <w:t>INSERT INTO  "Customer_campaign_details_p1" ("Customer_id", "contact", "month", "day_of_week", "duration", "campaign", "pdays", "previous", "poutcome") VALUES (7513, 'telephone', 'jun', 'tue', 235, '2', 999, '0', 'nonexistent');</w:t>
      </w:r>
    </w:p>
    <w:p w14:paraId="2F6744E1" w14:textId="77777777" w:rsidR="00EE6FEB" w:rsidRDefault="00EE6FEB"/>
    <w:p w14:paraId="27CA4175" w14:textId="77777777" w:rsidR="00EE6FEB" w:rsidRDefault="00EE6FEB">
      <w:r>
        <w:t>INSERT INTO  "Customer_campaign_details_p1" ("Customer_id", "contact", "month", "day_of_week", "duration", "campaign", "pdays", "previous", "poutcome") VALUES (7514, 'telephone', 'jun', 'tue', 173, '3', 999, '0', 'nonexistent');</w:t>
      </w:r>
    </w:p>
    <w:p w14:paraId="153DF78E" w14:textId="77777777" w:rsidR="00EE6FEB" w:rsidRDefault="00EE6FEB"/>
    <w:p w14:paraId="054EB218" w14:textId="77777777" w:rsidR="00EE6FEB" w:rsidRDefault="00EE6FEB">
      <w:r>
        <w:t>INSERT INTO  "Customer_campaign_details_p1" ("Customer_id", "contact", "month", "day_of_week", "duration", "campaign", "pdays", "previous", "poutcome") VALUES (7515, 'telephone', 'jun', 'tue', 294, '2', 999, '0', 'nonexistent');</w:t>
      </w:r>
    </w:p>
    <w:p w14:paraId="3712FC57" w14:textId="77777777" w:rsidR="00EE6FEB" w:rsidRDefault="00EE6FEB"/>
    <w:p w14:paraId="6E67633B" w14:textId="77777777" w:rsidR="00EE6FEB" w:rsidRDefault="00EE6FEB">
      <w:r>
        <w:t>INSERT INTO  "Customer_campaign_details_p1" ("Customer_id", "contact", "month", "day_of_week", "duration", "campaign", "pdays", "previous", "poutcome") VALUES (7516, 'telephone', 'jun', 'tue', 216, '1', 999, '0', 'nonexistent');</w:t>
      </w:r>
    </w:p>
    <w:p w14:paraId="0F56AF2B" w14:textId="77777777" w:rsidR="00EE6FEB" w:rsidRDefault="00EE6FEB"/>
    <w:p w14:paraId="0B8ACB48" w14:textId="77777777" w:rsidR="00EE6FEB" w:rsidRDefault="00EE6FEB">
      <w:r>
        <w:t>INSERT INTO  "Customer_campaign_details_p1" ("Customer_id", "contact", "month", "day_of_week", "duration", "campaign", "pdays", "previous", "poutcome") VALUES (7517, 'telephone', 'jun', 'tue', 177, '1', 999, '0', 'nonexistent');</w:t>
      </w:r>
    </w:p>
    <w:p w14:paraId="66A547A5" w14:textId="77777777" w:rsidR="00EE6FEB" w:rsidRDefault="00EE6FEB"/>
    <w:p w14:paraId="6DBA7183" w14:textId="77777777" w:rsidR="00EE6FEB" w:rsidRDefault="00EE6FEB">
      <w:r>
        <w:t>INSERT INTO  "Customer_campaign_details_p1" ("Customer_id", "contact", "month", "day_of_week", "duration", "campaign", "pdays", "previous", "poutcome") VALUES (7518, 'telephone', 'jun', 'tue', 220, '1', 999, '0', 'nonexistent');</w:t>
      </w:r>
    </w:p>
    <w:p w14:paraId="24A19000" w14:textId="77777777" w:rsidR="00EE6FEB" w:rsidRDefault="00EE6FEB"/>
    <w:p w14:paraId="651E0892" w14:textId="77777777" w:rsidR="00EE6FEB" w:rsidRDefault="00EE6FEB">
      <w:r>
        <w:t>INSERT INTO  "Customer_campaign_details_p1" ("Customer_id", "contact", "month", "day_of_week", "duration", "campaign", "pdays", "previous", "poutcome") VALUES (7519, 'telephone', 'jun', 'tue', 641, '2', 999, '0', 'nonexistent');</w:t>
      </w:r>
    </w:p>
    <w:p w14:paraId="4C3BA833" w14:textId="77777777" w:rsidR="00EE6FEB" w:rsidRDefault="00EE6FEB"/>
    <w:p w14:paraId="27B07A3B" w14:textId="77777777" w:rsidR="00EE6FEB" w:rsidRDefault="00EE6FEB">
      <w:r>
        <w:t>INSERT INTO  "Customer_campaign_details_p1" ("Customer_id", "contact", "month", "day_of_week", "duration", "campaign", "pdays", "previous", "poutcome") VALUES (7520, 'telephone', 'jun', 'tue', 633, '28', 999, '0', 'nonexistent');</w:t>
      </w:r>
    </w:p>
    <w:p w14:paraId="384DEAC6" w14:textId="77777777" w:rsidR="00EE6FEB" w:rsidRDefault="00EE6FEB"/>
    <w:p w14:paraId="20347065" w14:textId="77777777" w:rsidR="00EE6FEB" w:rsidRDefault="00EE6FEB">
      <w:r>
        <w:t>INSERT INTO  "Customer_campaign_details_p1" ("Customer_id", "contact", "month", "day_of_week", "duration", "campaign", "pdays", "previous", "poutcome") VALUES (7521, 'telephone', 'jun', 'tue', 94, '1', 999, '0', 'nonexistent');</w:t>
      </w:r>
    </w:p>
    <w:p w14:paraId="16C88A97" w14:textId="77777777" w:rsidR="00EE6FEB" w:rsidRDefault="00EE6FEB"/>
    <w:p w14:paraId="267989AA" w14:textId="77777777" w:rsidR="00EE6FEB" w:rsidRDefault="00EE6FEB">
      <w:r>
        <w:t>INSERT INTO  "Customer_campaign_details_p1" ("Customer_id", "contact", "month", "day_of_week", "duration", "campaign", "pdays", "previous", "poutcome") VALUES (7522, 'telephone', 'jun', 'tue', 35, '32', 999, '0', 'nonexistent');</w:t>
      </w:r>
    </w:p>
    <w:p w14:paraId="1FA30B30" w14:textId="77777777" w:rsidR="00EE6FEB" w:rsidRDefault="00EE6FEB"/>
    <w:p w14:paraId="4CF0EE67" w14:textId="77777777" w:rsidR="00EE6FEB" w:rsidRDefault="00EE6FEB">
      <w:r>
        <w:t>INSERT INTO  "Customer_campaign_details_p1" ("Customer_id", "contact", "month", "day_of_week", "duration", "campaign", "pdays", "previous", "poutcome") VALUES (7523, 'telephone', 'jun', 'tue', 828, '1', 999, '0', 'nonexistent');</w:t>
      </w:r>
    </w:p>
    <w:p w14:paraId="51F6C793" w14:textId="77777777" w:rsidR="00EE6FEB" w:rsidRDefault="00EE6FEB"/>
    <w:p w14:paraId="03532A4C" w14:textId="77777777" w:rsidR="00EE6FEB" w:rsidRDefault="00EE6FEB">
      <w:r>
        <w:t>INSERT INTO  "Customer_campaign_details_p1" ("Customer_id", "contact", "month", "day_of_week", "duration", "campaign", "pdays", "previous", "poutcome") VALUES (7524, 'telephone', 'jun', 'tue', 35, '1', 999, '0', 'nonexistent');</w:t>
      </w:r>
    </w:p>
    <w:p w14:paraId="288A5B8F" w14:textId="77777777" w:rsidR="00EE6FEB" w:rsidRDefault="00EE6FEB"/>
    <w:p w14:paraId="5EE74E66" w14:textId="77777777" w:rsidR="00EE6FEB" w:rsidRDefault="00EE6FEB">
      <w:r>
        <w:t>INSERT INTO  "Customer_campaign_details_p1" ("Customer_id", "contact", "month", "day_of_week", "duration", "campaign", "pdays", "previous", "poutcome") VALUES (7525, 'telephone', 'jun', 'tue', 263, '1', 999, '0', 'nonexistent');</w:t>
      </w:r>
    </w:p>
    <w:p w14:paraId="6AB77A8A" w14:textId="77777777" w:rsidR="00EE6FEB" w:rsidRDefault="00EE6FEB"/>
    <w:p w14:paraId="1BE4F805" w14:textId="77777777" w:rsidR="00EE6FEB" w:rsidRDefault="00EE6FEB">
      <w:r>
        <w:t>INSERT INTO  "Customer_campaign_details_p1" ("Customer_id", "contact", "month", "day_of_week", "duration", "campaign", "pdays", "previous", "poutcome") VALUES (7526, 'telephone', 'jun', 'tue', 143, '1', 999, '0', 'nonexistent');</w:t>
      </w:r>
    </w:p>
    <w:p w14:paraId="3A0BA345" w14:textId="77777777" w:rsidR="00EE6FEB" w:rsidRDefault="00EE6FEB"/>
    <w:p w14:paraId="6B836488" w14:textId="77777777" w:rsidR="00EE6FEB" w:rsidRDefault="00EE6FEB">
      <w:r>
        <w:t>INSERT INTO  "Customer_campaign_details_p1" ("Customer_id", "contact", "month", "day_of_week", "duration", "campaign", "pdays", "previous", "poutcome") VALUES (7527, 'telephone', 'jun', 'tue', 108, '12', 999, '0', 'nonexistent');</w:t>
      </w:r>
    </w:p>
    <w:p w14:paraId="2AB4A6C6" w14:textId="77777777" w:rsidR="00EE6FEB" w:rsidRDefault="00EE6FEB"/>
    <w:p w14:paraId="6F6ECD06" w14:textId="77777777" w:rsidR="00EE6FEB" w:rsidRDefault="00EE6FEB">
      <w:r>
        <w:t>INSERT INTO  "Customer_campaign_details_p1" ("Customer_id", "contact", "month", "day_of_week", "duration", "campaign", "pdays", "previous", "poutcome") VALUES (7528, 'telephone', 'jun', 'tue', 245, '1', 999, '0', 'nonexistent');</w:t>
      </w:r>
    </w:p>
    <w:p w14:paraId="08BC49E2" w14:textId="77777777" w:rsidR="00EE6FEB" w:rsidRDefault="00EE6FEB"/>
    <w:p w14:paraId="3A6B0964" w14:textId="77777777" w:rsidR="00EE6FEB" w:rsidRDefault="00EE6FEB">
      <w:r>
        <w:t>INSERT INTO  "Customer_campaign_details_p1" ("Customer_id", "contact", "month", "day_of_week", "duration", "campaign", "pdays", "previous", "poutcome") VALUES (7529, 'telephone', 'jun', 'tue', 43, '5', 999, '0', 'nonexistent');</w:t>
      </w:r>
    </w:p>
    <w:p w14:paraId="37541433" w14:textId="77777777" w:rsidR="00EE6FEB" w:rsidRDefault="00EE6FEB"/>
    <w:p w14:paraId="2F97BE52" w14:textId="77777777" w:rsidR="00EE6FEB" w:rsidRDefault="00EE6FEB">
      <w:r>
        <w:t>INSERT INTO  "Customer_campaign_details_p1" ("Customer_id", "contact", "month", "day_of_week", "duration", "campaign", "pdays", "previous", "poutcome") VALUES (7530, 'telephone', 'jun', 'tue', 768, '1', 999, '0', 'nonexistent');</w:t>
      </w:r>
    </w:p>
    <w:p w14:paraId="6B6D28CD" w14:textId="77777777" w:rsidR="00EE6FEB" w:rsidRDefault="00EE6FEB"/>
    <w:p w14:paraId="55C33895" w14:textId="77777777" w:rsidR="00EE6FEB" w:rsidRDefault="00EE6FEB">
      <w:r>
        <w:t>INSERT INTO  "Customer_campaign_details_p1" ("Customer_id", "contact", "month", "day_of_week", "duration", "campaign", "pdays", "previous", "poutcome") VALUES (7531, 'telephone', 'jun', 'tue', 327, '2', 999, '0', 'nonexistent');</w:t>
      </w:r>
    </w:p>
    <w:p w14:paraId="3D5E8C90" w14:textId="77777777" w:rsidR="00EE6FEB" w:rsidRDefault="00EE6FEB"/>
    <w:p w14:paraId="6F434162" w14:textId="77777777" w:rsidR="00EE6FEB" w:rsidRDefault="00EE6FEB">
      <w:r>
        <w:t>INSERT INTO  "Customer_campaign_details_p1" ("Customer_id", "contact", "month", "day_of_week", "duration", "campaign", "pdays", "previous", "poutcome") VALUES (7532, 'telephone', 'jun', 'tue', 215, '3', 999, '0', 'nonexistent');</w:t>
      </w:r>
    </w:p>
    <w:p w14:paraId="02303AFA" w14:textId="77777777" w:rsidR="00EE6FEB" w:rsidRDefault="00EE6FEB"/>
    <w:p w14:paraId="0F532B5E" w14:textId="77777777" w:rsidR="00EE6FEB" w:rsidRDefault="00EE6FEB">
      <w:r>
        <w:t>INSERT INTO  "Customer_campaign_details_p1" ("Customer_id", "contact", "month", "day_of_week", "duration", "campaign", "pdays", "previous", "poutcome") VALUES (7533, 'telephone', 'jun', 'tue', 200, '1', 999, '0', 'nonexistent');</w:t>
      </w:r>
    </w:p>
    <w:p w14:paraId="04B35E84" w14:textId="77777777" w:rsidR="00EE6FEB" w:rsidRDefault="00EE6FEB"/>
    <w:p w14:paraId="703D9C42" w14:textId="77777777" w:rsidR="00EE6FEB" w:rsidRDefault="00EE6FEB">
      <w:r>
        <w:t>INSERT INTO  "Customer_campaign_details_p1" ("Customer_id", "contact", "month", "day_of_week", "duration", "campaign", "pdays", "previous", "poutcome") VALUES (7534, 'telephone', 'jun', 'tue', 320, '1', 999, '0', 'nonexistent');</w:t>
      </w:r>
    </w:p>
    <w:p w14:paraId="06A0738F" w14:textId="77777777" w:rsidR="00EE6FEB" w:rsidRDefault="00EE6FEB"/>
    <w:p w14:paraId="547DF7DC" w14:textId="77777777" w:rsidR="00EE6FEB" w:rsidRDefault="00EE6FEB">
      <w:r>
        <w:t>INSERT INTO  "Customer_campaign_details_p1" ("Customer_id", "contact", "month", "day_of_week", "duration", "campaign", "pdays", "previous", "poutcome") VALUES (7535, 'telephone', 'jun', 'tue', 801, '1', 999, '0', 'nonexistent');</w:t>
      </w:r>
    </w:p>
    <w:p w14:paraId="7F9A94A0" w14:textId="77777777" w:rsidR="00EE6FEB" w:rsidRDefault="00EE6FEB"/>
    <w:p w14:paraId="6844B8EE" w14:textId="77777777" w:rsidR="00EE6FEB" w:rsidRDefault="00EE6FEB">
      <w:r>
        <w:t>INSERT INTO  "Customer_campaign_details_p1" ("Customer_id", "contact", "month", "day_of_week", "duration", "campaign", "pdays", "previous", "poutcome") VALUES (7536, 'telephone', 'jun', 'tue', 31, '5', 999, '0', 'nonexistent');</w:t>
      </w:r>
    </w:p>
    <w:p w14:paraId="2F777793" w14:textId="77777777" w:rsidR="00EE6FEB" w:rsidRDefault="00EE6FEB"/>
    <w:p w14:paraId="15331893" w14:textId="77777777" w:rsidR="00EE6FEB" w:rsidRDefault="00EE6FEB">
      <w:r>
        <w:t>INSERT INTO  "Customer_campaign_details_p1" ("Customer_id", "contact", "month", "day_of_week", "duration", "campaign", "pdays", "previous", "poutcome") VALUES (7537, 'telephone', 'jun', 'tue', 236, '7', 999, '0', 'nonexistent');</w:t>
      </w:r>
    </w:p>
    <w:p w14:paraId="64426E88" w14:textId="77777777" w:rsidR="00EE6FEB" w:rsidRDefault="00EE6FEB"/>
    <w:p w14:paraId="63973AE9" w14:textId="77777777" w:rsidR="00EE6FEB" w:rsidRDefault="00EE6FEB">
      <w:r>
        <w:t>INSERT INTO  "Customer_campaign_details_p1" ("Customer_id", "contact", "month", "day_of_week", "duration", "campaign", "pdays", "previous", "poutcome") VALUES (7538, 'telephone', 'jun', 'tue', 201, '2', 999, '0', 'nonexistent');</w:t>
      </w:r>
    </w:p>
    <w:p w14:paraId="3BBBDEE0" w14:textId="77777777" w:rsidR="00EE6FEB" w:rsidRDefault="00EE6FEB"/>
    <w:p w14:paraId="3162163C" w14:textId="77777777" w:rsidR="00EE6FEB" w:rsidRDefault="00EE6FEB">
      <w:r>
        <w:t>INSERT INTO  "Customer_campaign_details_p1" ("Customer_id", "contact", "month", "day_of_week", "duration", "campaign", "pdays", "previous", "poutcome") VALUES (7539, 'telephone', 'jun', 'tue', 482, '2', 999, '0', 'nonexistent');</w:t>
      </w:r>
    </w:p>
    <w:p w14:paraId="1AFBD3FD" w14:textId="77777777" w:rsidR="00EE6FEB" w:rsidRDefault="00EE6FEB"/>
    <w:p w14:paraId="4A0062BB" w14:textId="77777777" w:rsidR="00EE6FEB" w:rsidRDefault="00EE6FEB">
      <w:r>
        <w:t>INSERT INTO  "Customer_campaign_details_p1" ("Customer_id", "contact", "month", "day_of_week", "duration", "campaign", "pdays", "previous", "poutcome") VALUES (7540, 'telephone', 'jun', 'tue', 133, '3', 999, '0', 'nonexistent');</w:t>
      </w:r>
    </w:p>
    <w:p w14:paraId="0BD88743" w14:textId="77777777" w:rsidR="00EE6FEB" w:rsidRDefault="00EE6FEB"/>
    <w:p w14:paraId="0CC9DB54" w14:textId="77777777" w:rsidR="00EE6FEB" w:rsidRDefault="00EE6FEB">
      <w:r>
        <w:t>INSERT INTO  "Customer_campaign_details_p1" ("Customer_id", "contact", "month", "day_of_week", "duration", "campaign", "pdays", "previous", "poutcome") VALUES (7541, 'telephone', 'jun', 'tue', 2456, '2', 999, '0', 'nonexistent');</w:t>
      </w:r>
    </w:p>
    <w:p w14:paraId="36EFCBA8" w14:textId="77777777" w:rsidR="00EE6FEB" w:rsidRDefault="00EE6FEB"/>
    <w:p w14:paraId="2864B0F8" w14:textId="77777777" w:rsidR="00EE6FEB" w:rsidRDefault="00EE6FEB">
      <w:r>
        <w:t>INSERT INTO  "Customer_campaign_details_p1" ("Customer_id", "contact", "month", "day_of_week", "duration", "campaign", "pdays", "previous", "poutcome") VALUES (7542, 'telephone', 'jun', 'tue', 171, '5', 999, '0', 'nonexistent');</w:t>
      </w:r>
    </w:p>
    <w:p w14:paraId="39E5D1C4" w14:textId="77777777" w:rsidR="00EE6FEB" w:rsidRDefault="00EE6FEB"/>
    <w:p w14:paraId="40AD2478" w14:textId="77777777" w:rsidR="00EE6FEB" w:rsidRDefault="00EE6FEB">
      <w:r>
        <w:t>INSERT INTO  "Customer_campaign_details_p1" ("Customer_id", "contact", "month", "day_of_week", "duration", "campaign", "pdays", "previous", "poutcome") VALUES (7543, 'telephone', 'jun', 'tue', 443, '1', 999, '0', 'nonexistent');</w:t>
      </w:r>
    </w:p>
    <w:p w14:paraId="4D5CE862" w14:textId="77777777" w:rsidR="00EE6FEB" w:rsidRDefault="00EE6FEB"/>
    <w:p w14:paraId="004BDAD0" w14:textId="77777777" w:rsidR="00EE6FEB" w:rsidRDefault="00EE6FEB">
      <w:r>
        <w:t>INSERT INTO  "Customer_campaign_details_p1" ("Customer_id", "contact", "month", "day_of_week", "duration", "campaign", "pdays", "previous", "poutcome") VALUES (7544, 'telephone', 'jun', 'tue', 263, '6', 999, '0', 'nonexistent');</w:t>
      </w:r>
    </w:p>
    <w:p w14:paraId="7915FD8E" w14:textId="77777777" w:rsidR="00EE6FEB" w:rsidRDefault="00EE6FEB"/>
    <w:p w14:paraId="5BAD1FEE" w14:textId="77777777" w:rsidR="00EE6FEB" w:rsidRDefault="00EE6FEB">
      <w:r>
        <w:t>INSERT INTO  "Customer_campaign_details_p1" ("Customer_id", "contact", "month", "day_of_week", "duration", "campaign", "pdays", "previous", "poutcome") VALUES (7545, 'telephone', 'jun', 'tue', 94, '18', 999, '0', 'nonexistent');</w:t>
      </w:r>
    </w:p>
    <w:p w14:paraId="1BAED28B" w14:textId="77777777" w:rsidR="00EE6FEB" w:rsidRDefault="00EE6FEB"/>
    <w:p w14:paraId="1CCFD340" w14:textId="77777777" w:rsidR="00EE6FEB" w:rsidRDefault="00EE6FEB">
      <w:r>
        <w:t>INSERT INTO  "Customer_campaign_details_p1" ("Customer_id", "contact", "month", "day_of_week", "duration", "campaign", "pdays", "previous", "poutcome") VALUES (7546, 'telephone', 'jun', 'tue', 59, '1', 999, '0', 'nonexistent');</w:t>
      </w:r>
    </w:p>
    <w:p w14:paraId="6BE7ECEE" w14:textId="77777777" w:rsidR="00EE6FEB" w:rsidRDefault="00EE6FEB"/>
    <w:p w14:paraId="3B794685" w14:textId="77777777" w:rsidR="00EE6FEB" w:rsidRDefault="00EE6FEB">
      <w:r>
        <w:t>INSERT INTO  "Customer_campaign_details_p1" ("Customer_id", "contact", "month", "day_of_week", "duration", "campaign", "pdays", "previous", "poutcome") VALUES (7547, 'telephone', 'jun', 'tue', 111, '7', 999, '0', 'nonexistent');</w:t>
      </w:r>
    </w:p>
    <w:p w14:paraId="36933110" w14:textId="77777777" w:rsidR="00EE6FEB" w:rsidRDefault="00EE6FEB"/>
    <w:p w14:paraId="47CDF6FF" w14:textId="77777777" w:rsidR="00EE6FEB" w:rsidRDefault="00EE6FEB">
      <w:r>
        <w:t>INSERT INTO  "Customer_campaign_details_p1" ("Customer_id", "contact", "month", "day_of_week", "duration", "campaign", "pdays", "previous", "poutcome") VALUES (7548, 'telephone', 'jun', 'tue', 72, '3', 999, '0', 'nonexistent');</w:t>
      </w:r>
    </w:p>
    <w:p w14:paraId="438979B7" w14:textId="77777777" w:rsidR="00EE6FEB" w:rsidRDefault="00EE6FEB"/>
    <w:p w14:paraId="0C0F3C99" w14:textId="77777777" w:rsidR="00EE6FEB" w:rsidRDefault="00EE6FEB">
      <w:r>
        <w:t>INSERT INTO  "Customer_campaign_details_p1" ("Customer_id", "contact", "month", "day_of_week", "duration", "campaign", "pdays", "previous", "poutcome") VALUES (7549, 'telephone', 'jun', 'tue', 199, '4', 999, '0', 'nonexistent');</w:t>
      </w:r>
    </w:p>
    <w:p w14:paraId="3F946843" w14:textId="77777777" w:rsidR="00EE6FEB" w:rsidRDefault="00EE6FEB"/>
    <w:p w14:paraId="3B70B266" w14:textId="77777777" w:rsidR="00EE6FEB" w:rsidRDefault="00EE6FEB">
      <w:r>
        <w:t>INSERT INTO  "Customer_campaign_details_p1" ("Customer_id", "contact", "month", "day_of_week", "duration", "campaign", "pdays", "previous", "poutcome") VALUES (7550, 'telephone', 'jun', 'tue', 589, '6', 999, '0', 'nonexistent');</w:t>
      </w:r>
    </w:p>
    <w:p w14:paraId="6D78C7A5" w14:textId="77777777" w:rsidR="00EE6FEB" w:rsidRDefault="00EE6FEB"/>
    <w:p w14:paraId="4D9007EA" w14:textId="77777777" w:rsidR="00EE6FEB" w:rsidRDefault="00EE6FEB">
      <w:r>
        <w:t>INSERT INTO  "Customer_campaign_details_p1" ("Customer_id", "contact", "month", "day_of_week", "duration", "campaign", "pdays", "previous", "poutcome") VALUES (7551, 'telephone', 'jun', 'tue', 199, '1', 999, '0', 'nonexistent');</w:t>
      </w:r>
    </w:p>
    <w:p w14:paraId="298C8954" w14:textId="77777777" w:rsidR="00EE6FEB" w:rsidRDefault="00EE6FEB"/>
    <w:p w14:paraId="0F7D35E2" w14:textId="77777777" w:rsidR="00EE6FEB" w:rsidRDefault="00EE6FEB">
      <w:r>
        <w:t>INSERT INTO  "Customer_campaign_details_p1" ("Customer_id", "contact", "month", "day_of_week", "duration", "campaign", "pdays", "previous", "poutcome") VALUES (7552, 'telephone', 'jun', 'tue', 113, '3', 999, '0', 'nonexistent');</w:t>
      </w:r>
    </w:p>
    <w:p w14:paraId="5188D4D3" w14:textId="77777777" w:rsidR="00EE6FEB" w:rsidRDefault="00EE6FEB"/>
    <w:p w14:paraId="09598590" w14:textId="77777777" w:rsidR="00EE6FEB" w:rsidRDefault="00EE6FEB">
      <w:r>
        <w:t>INSERT INTO  "Customer_campaign_details_p1" ("Customer_id", "contact", "month", "day_of_week", "duration", "campaign", "pdays", "previous", "poutcome") VALUES (7553, 'telephone', 'jun', 'tue', 179, '2', 999, '0', 'nonexistent');</w:t>
      </w:r>
    </w:p>
    <w:p w14:paraId="4A658FCC" w14:textId="77777777" w:rsidR="00EE6FEB" w:rsidRDefault="00EE6FEB"/>
    <w:p w14:paraId="354A5E93" w14:textId="77777777" w:rsidR="00EE6FEB" w:rsidRDefault="00EE6FEB">
      <w:r>
        <w:t>INSERT INTO  "Customer_campaign_details_p1" ("Customer_id", "contact", "month", "day_of_week", "duration", "campaign", "pdays", "previous", "poutcome") VALUES (7554, 'telephone', 'jun', 'tue', 61, '2', 999, '0', 'nonexistent');</w:t>
      </w:r>
    </w:p>
    <w:p w14:paraId="011B029A" w14:textId="77777777" w:rsidR="00EE6FEB" w:rsidRDefault="00EE6FEB"/>
    <w:p w14:paraId="043F6F38" w14:textId="77777777" w:rsidR="00EE6FEB" w:rsidRDefault="00EE6FEB">
      <w:r>
        <w:t>INSERT INTO  "Customer_campaign_details_p1" ("Customer_id", "contact", "month", "day_of_week", "duration", "campaign", "pdays", "previous", "poutcome") VALUES (7555, 'telephone', 'jun', 'tue', 107, '3', 999, '0', 'nonexistent');</w:t>
      </w:r>
    </w:p>
    <w:p w14:paraId="109A5D56" w14:textId="77777777" w:rsidR="00EE6FEB" w:rsidRDefault="00EE6FEB"/>
    <w:p w14:paraId="0CFB6EBD" w14:textId="77777777" w:rsidR="00EE6FEB" w:rsidRDefault="00EE6FEB">
      <w:r>
        <w:t>INSERT INTO  "Customer_campaign_details_p1" ("Customer_id", "contact", "month", "day_of_week", "duration", "campaign", "pdays", "previous", "poutcome") VALUES (7556, 'telephone', 'jun', 'tue', 242, '6', 999, '0', 'nonexistent');</w:t>
      </w:r>
    </w:p>
    <w:p w14:paraId="24D40F9A" w14:textId="77777777" w:rsidR="00EE6FEB" w:rsidRDefault="00EE6FEB"/>
    <w:p w14:paraId="766742CB" w14:textId="77777777" w:rsidR="00EE6FEB" w:rsidRDefault="00EE6FEB">
      <w:r>
        <w:t>INSERT INTO  "Customer_campaign_details_p1" ("Customer_id", "contact", "month", "day_of_week", "duration", "campaign", "pdays", "previous", "poutcome") VALUES (7557, 'telephone', 'jun', 'tue', 1340, '1', 999, '0', 'nonexistent');</w:t>
      </w:r>
    </w:p>
    <w:p w14:paraId="727A4C78" w14:textId="77777777" w:rsidR="00EE6FEB" w:rsidRDefault="00EE6FEB"/>
    <w:p w14:paraId="58D498FE" w14:textId="77777777" w:rsidR="00EE6FEB" w:rsidRDefault="00EE6FEB">
      <w:r>
        <w:t>INSERT INTO  "Customer_campaign_details_p1" ("Customer_id", "contact", "month", "day_of_week", "duration", "campaign", "pdays", "previous", "poutcome") VALUES (7558, 'telephone', 'jun', 'tue', 129, '1', 999, '0', 'nonexistent');</w:t>
      </w:r>
    </w:p>
    <w:p w14:paraId="6EFE3CC9" w14:textId="77777777" w:rsidR="00EE6FEB" w:rsidRDefault="00EE6FEB"/>
    <w:p w14:paraId="2A6ED62B" w14:textId="77777777" w:rsidR="00EE6FEB" w:rsidRDefault="00EE6FEB">
      <w:r>
        <w:t>INSERT INTO  "Customer_campaign_details_p1" ("Customer_id", "contact", "month", "day_of_week", "duration", "campaign", "pdays", "previous", "poutcome") VALUES (7559, 'telephone', 'jun', 'tue', 50, '3', 999, '0', 'nonexistent');</w:t>
      </w:r>
    </w:p>
    <w:p w14:paraId="791AFFDE" w14:textId="77777777" w:rsidR="00EE6FEB" w:rsidRDefault="00EE6FEB"/>
    <w:p w14:paraId="1BD6D618" w14:textId="77777777" w:rsidR="00EE6FEB" w:rsidRDefault="00EE6FEB">
      <w:r>
        <w:t>INSERT INTO  "Customer_campaign_details_p1" ("Customer_id", "contact", "month", "day_of_week", "duration", "campaign", "pdays", "previous", "poutcome") VALUES (7560, 'telephone', 'jun', 'tue', 406, '1', 999, '0', 'nonexistent');</w:t>
      </w:r>
    </w:p>
    <w:p w14:paraId="1BE026AB" w14:textId="77777777" w:rsidR="00EE6FEB" w:rsidRDefault="00EE6FEB"/>
    <w:p w14:paraId="013840B2" w14:textId="77777777" w:rsidR="00EE6FEB" w:rsidRDefault="00EE6FEB">
      <w:r>
        <w:t>INSERT INTO  "Customer_campaign_details_p1" ("Customer_id", "contact", "month", "day_of_week", "duration", "campaign", "pdays", "previous", "poutcome") VALUES (7561, 'telephone', 'jun', 'tue', 239, '1', 999, '0', 'nonexistent');</w:t>
      </w:r>
    </w:p>
    <w:p w14:paraId="6616A695" w14:textId="77777777" w:rsidR="00EE6FEB" w:rsidRDefault="00EE6FEB"/>
    <w:p w14:paraId="0E018BA2" w14:textId="77777777" w:rsidR="00EE6FEB" w:rsidRDefault="00EE6FEB">
      <w:r>
        <w:t>INSERT INTO  "Customer_campaign_details_p1" ("Customer_id", "contact", "month", "day_of_week", "duration", "campaign", "pdays", "previous", "poutcome") VALUES (7562, 'telephone', 'jun', 'tue', 178, '1', 999, '0', 'nonexistent');</w:t>
      </w:r>
    </w:p>
    <w:p w14:paraId="6C567B33" w14:textId="77777777" w:rsidR="00EE6FEB" w:rsidRDefault="00EE6FEB"/>
    <w:p w14:paraId="4CC139F4" w14:textId="77777777" w:rsidR="00EE6FEB" w:rsidRDefault="00EE6FEB">
      <w:r>
        <w:t>INSERT INTO  "Customer_campaign_details_p1" ("Customer_id", "contact", "month", "day_of_week", "duration", "campaign", "pdays", "previous", "poutcome") VALUES (7563, 'telephone', 'jun', 'tue', 81, '6', 999, '0', 'nonexistent');</w:t>
      </w:r>
    </w:p>
    <w:p w14:paraId="2BD92B2C" w14:textId="77777777" w:rsidR="00EE6FEB" w:rsidRDefault="00EE6FEB"/>
    <w:p w14:paraId="4559EF2E" w14:textId="77777777" w:rsidR="00EE6FEB" w:rsidRDefault="00EE6FEB">
      <w:r>
        <w:t>INSERT INTO  "Customer_campaign_details_p1" ("Customer_id", "contact", "month", "day_of_week", "duration", "campaign", "pdays", "previous", "poutcome") VALUES (7564, 'telephone', 'jun', 'tue', 327, '1', 999, '0', 'nonexistent');</w:t>
      </w:r>
    </w:p>
    <w:p w14:paraId="26399A65" w14:textId="77777777" w:rsidR="00EE6FEB" w:rsidRDefault="00EE6FEB"/>
    <w:p w14:paraId="0AE4D0A3" w14:textId="77777777" w:rsidR="00EE6FEB" w:rsidRDefault="00EE6FEB">
      <w:r>
        <w:t>INSERT INTO  "Customer_campaign_details_p1" ("Customer_id", "contact", "month", "day_of_week", "duration", "campaign", "pdays", "previous", "poutcome") VALUES (7565, 'telephone', 'jun', 'tue', 604, '1', 999, '0', 'nonexistent');</w:t>
      </w:r>
    </w:p>
    <w:p w14:paraId="0724BCAF" w14:textId="77777777" w:rsidR="00EE6FEB" w:rsidRDefault="00EE6FEB"/>
    <w:p w14:paraId="27673348" w14:textId="77777777" w:rsidR="00EE6FEB" w:rsidRDefault="00EE6FEB">
      <w:r>
        <w:t>INSERT INTO  "Customer_campaign_details_p1" ("Customer_id", "contact", "month", "day_of_week", "duration", "campaign", "pdays", "previous", "poutcome") VALUES (7566, 'telephone', 'jun', 'tue', 137, '2', 999, '0', 'nonexistent');</w:t>
      </w:r>
    </w:p>
    <w:p w14:paraId="3D27235A" w14:textId="77777777" w:rsidR="00EE6FEB" w:rsidRDefault="00EE6FEB"/>
    <w:p w14:paraId="21841781" w14:textId="77777777" w:rsidR="00EE6FEB" w:rsidRDefault="00EE6FEB">
      <w:r>
        <w:t>INSERT INTO  "Customer_campaign_details_p1" ("Customer_id", "contact", "month", "day_of_week", "duration", "campaign", "pdays", "previous", "poutcome") VALUES (7567, 'telephone', 'jun', 'tue', 199, '3', 999, '0', 'nonexistent');</w:t>
      </w:r>
    </w:p>
    <w:p w14:paraId="6386613D" w14:textId="77777777" w:rsidR="00EE6FEB" w:rsidRDefault="00EE6FEB"/>
    <w:p w14:paraId="354D55E6" w14:textId="77777777" w:rsidR="00EE6FEB" w:rsidRDefault="00EE6FEB">
      <w:r>
        <w:t>INSERT INTO  "Customer_campaign_details_p1" ("Customer_id", "contact", "month", "day_of_week", "duration", "campaign", "pdays", "previous", "poutcome") VALUES (7568, 'telephone', 'jun', 'tue', 372, '1', 999, '0', 'nonexistent');</w:t>
      </w:r>
    </w:p>
    <w:p w14:paraId="72E5323E" w14:textId="77777777" w:rsidR="00EE6FEB" w:rsidRDefault="00EE6FEB"/>
    <w:p w14:paraId="5DC55E9F" w14:textId="77777777" w:rsidR="00EE6FEB" w:rsidRDefault="00EE6FEB">
      <w:r>
        <w:t>INSERT INTO  "Customer_campaign_details_p1" ("Customer_id", "contact", "month", "day_of_week", "duration", "campaign", "pdays", "previous", "poutcome") VALUES (7569, 'telephone', 'jun', 'tue', 30, '1', 999, '0', 'nonexistent');</w:t>
      </w:r>
    </w:p>
    <w:p w14:paraId="77CBDB64" w14:textId="77777777" w:rsidR="00EE6FEB" w:rsidRDefault="00EE6FEB"/>
    <w:p w14:paraId="62AC7F2A" w14:textId="77777777" w:rsidR="00EE6FEB" w:rsidRDefault="00EE6FEB">
      <w:r>
        <w:t>INSERT INTO  "Customer_campaign_details_p1" ("Customer_id", "contact", "month", "day_of_week", "duration", "campaign", "pdays", "previous", "poutcome") VALUES (7570, 'telephone', 'jun', 'tue', 189, '1', 999, '0', 'nonexistent');</w:t>
      </w:r>
    </w:p>
    <w:p w14:paraId="0E976792" w14:textId="77777777" w:rsidR="00EE6FEB" w:rsidRDefault="00EE6FEB"/>
    <w:p w14:paraId="616D026F" w14:textId="77777777" w:rsidR="00EE6FEB" w:rsidRDefault="00EE6FEB">
      <w:r>
        <w:t>INSERT INTO  "Customer_campaign_details_p1" ("Customer_id", "contact", "month", "day_of_week", "duration", "campaign", "pdays", "previous", "poutcome") VALUES (7571, 'telephone', 'jun', 'tue', 277, '1', 999, '0', 'nonexistent');</w:t>
      </w:r>
    </w:p>
    <w:p w14:paraId="2E035795" w14:textId="77777777" w:rsidR="00EE6FEB" w:rsidRDefault="00EE6FEB"/>
    <w:p w14:paraId="5143C140" w14:textId="77777777" w:rsidR="00EE6FEB" w:rsidRDefault="00EE6FEB">
      <w:r>
        <w:t>INSERT INTO  "Customer_campaign_details_p1" ("Customer_id", "contact", "month", "day_of_week", "duration", "campaign", "pdays", "previous", "poutcome") VALUES (7572, 'telephone', 'jun', 'tue', 215, '3', 999, '0', 'nonexistent');</w:t>
      </w:r>
    </w:p>
    <w:p w14:paraId="2F599116" w14:textId="77777777" w:rsidR="00EE6FEB" w:rsidRDefault="00EE6FEB"/>
    <w:p w14:paraId="1A1FD4DB" w14:textId="77777777" w:rsidR="00EE6FEB" w:rsidRDefault="00EE6FEB">
      <w:r>
        <w:t>INSERT INTO  "Customer_campaign_details_p1" ("Customer_id", "contact", "month", "day_of_week", "duration", "campaign", "pdays", "previous", "poutcome") VALUES (7573, 'telephone', 'jun', 'tue', 133, '3', 999, '0', 'nonexistent');</w:t>
      </w:r>
    </w:p>
    <w:p w14:paraId="5235A38F" w14:textId="77777777" w:rsidR="00EE6FEB" w:rsidRDefault="00EE6FEB"/>
    <w:p w14:paraId="6ED08228" w14:textId="77777777" w:rsidR="00EE6FEB" w:rsidRDefault="00EE6FEB">
      <w:r>
        <w:t>INSERT INTO  "Customer_campaign_details_p1" ("Customer_id", "contact", "month", "day_of_week", "duration", "campaign", "pdays", "previous", "poutcome") VALUES (7574, 'telephone', 'jun', 'tue', 134, '3', 999, '0', 'nonexistent');</w:t>
      </w:r>
    </w:p>
    <w:p w14:paraId="501E373C" w14:textId="77777777" w:rsidR="00EE6FEB" w:rsidRDefault="00EE6FEB"/>
    <w:p w14:paraId="3239D8A2" w14:textId="77777777" w:rsidR="00EE6FEB" w:rsidRDefault="00EE6FEB">
      <w:r>
        <w:t>INSERT INTO  "Customer_campaign_details_p1" ("Customer_id", "contact", "month", "day_of_week", "duration", "campaign", "pdays", "previous", "poutcome") VALUES (7575, 'telephone', 'jun', 'tue', 211, '5', 999, '0', 'nonexistent');</w:t>
      </w:r>
    </w:p>
    <w:p w14:paraId="70387E8A" w14:textId="77777777" w:rsidR="00EE6FEB" w:rsidRDefault="00EE6FEB"/>
    <w:p w14:paraId="425B5D1C" w14:textId="77777777" w:rsidR="00EE6FEB" w:rsidRDefault="00EE6FEB">
      <w:r>
        <w:t>INSERT INTO  "Customer_campaign_details_p1" ("Customer_id", "contact", "month", "day_of_week", "duration", "campaign", "pdays", "previous", "poutcome") VALUES (7576, 'telephone', 'jun', 'tue', 80, '4', 999, '0', 'nonexistent');</w:t>
      </w:r>
    </w:p>
    <w:p w14:paraId="460FC114" w14:textId="77777777" w:rsidR="00EE6FEB" w:rsidRDefault="00EE6FEB"/>
    <w:p w14:paraId="656F0829" w14:textId="77777777" w:rsidR="00EE6FEB" w:rsidRDefault="00EE6FEB">
      <w:r>
        <w:t>INSERT INTO  "Customer_campaign_details_p1" ("Customer_id", "contact", "month", "day_of_week", "duration", "campaign", "pdays", "previous", "poutcome") VALUES (7577, 'telephone', 'jun', 'tue', 220, '3', 999, '0', 'nonexistent');</w:t>
      </w:r>
    </w:p>
    <w:p w14:paraId="6F98FC4F" w14:textId="77777777" w:rsidR="00EE6FEB" w:rsidRDefault="00EE6FEB"/>
    <w:p w14:paraId="5B1466B9" w14:textId="77777777" w:rsidR="00EE6FEB" w:rsidRDefault="00EE6FEB">
      <w:r>
        <w:t>INSERT INTO  "Customer_campaign_details_p1" ("Customer_id", "contact", "month", "day_of_week", "duration", "campaign", "pdays", "previous", "poutcome") VALUES (7578, 'telephone', 'jun', 'tue', 495, '2', 999, '0', 'nonexistent');</w:t>
      </w:r>
    </w:p>
    <w:p w14:paraId="38B5A325" w14:textId="77777777" w:rsidR="00EE6FEB" w:rsidRDefault="00EE6FEB"/>
    <w:p w14:paraId="2B409769" w14:textId="77777777" w:rsidR="00EE6FEB" w:rsidRDefault="00EE6FEB">
      <w:r>
        <w:t>INSERT INTO  "Customer_campaign_details_p1" ("Customer_id", "contact", "month", "day_of_week", "duration", "campaign", "pdays", "previous", "poutcome") VALUES (7579, 'telephone', 'jun', 'tue', 157, '2', 999, '0', 'nonexistent');</w:t>
      </w:r>
    </w:p>
    <w:p w14:paraId="67FD703B" w14:textId="77777777" w:rsidR="00EE6FEB" w:rsidRDefault="00EE6FEB"/>
    <w:p w14:paraId="00C78684" w14:textId="77777777" w:rsidR="00EE6FEB" w:rsidRDefault="00EE6FEB">
      <w:r>
        <w:t>INSERT INTO  "Customer_campaign_details_p1" ("Customer_id", "contact", "month", "day_of_week", "duration", "campaign", "pdays", "previous", "poutcome") VALUES (7580, 'telephone', 'jun', 'tue', 81, '5', 999, '0', 'nonexistent');</w:t>
      </w:r>
    </w:p>
    <w:p w14:paraId="01802BD5" w14:textId="77777777" w:rsidR="00EE6FEB" w:rsidRDefault="00EE6FEB"/>
    <w:p w14:paraId="2D1E2E7F" w14:textId="77777777" w:rsidR="00EE6FEB" w:rsidRDefault="00EE6FEB">
      <w:r>
        <w:t>INSERT INTO  "Customer_campaign_details_p1" ("Customer_id", "contact", "month", "day_of_week", "duration", "campaign", "pdays", "previous", "poutcome") VALUES (7581, 'telephone', 'jun', 'tue', 559, '7', 999, '0', 'nonexistent');</w:t>
      </w:r>
    </w:p>
    <w:p w14:paraId="79EA923D" w14:textId="77777777" w:rsidR="00EE6FEB" w:rsidRDefault="00EE6FEB"/>
    <w:p w14:paraId="36F92662" w14:textId="77777777" w:rsidR="00EE6FEB" w:rsidRDefault="00EE6FEB">
      <w:r>
        <w:t>INSERT INTO  "Customer_campaign_details_p1" ("Customer_id", "contact", "month", "day_of_week", "duration", "campaign", "pdays", "previous", "poutcome") VALUES (7582, 'telephone', 'jun', 'tue', 441, '3', 999, '0', 'nonexistent');</w:t>
      </w:r>
    </w:p>
    <w:p w14:paraId="0F425559" w14:textId="77777777" w:rsidR="00EE6FEB" w:rsidRDefault="00EE6FEB"/>
    <w:p w14:paraId="7ED0DF57" w14:textId="77777777" w:rsidR="00EE6FEB" w:rsidRDefault="00EE6FEB">
      <w:r>
        <w:t>INSERT INTO  "Customer_campaign_details_p1" ("Customer_id", "contact", "month", "day_of_week", "duration", "campaign", "pdays", "previous", "poutcome") VALUES (7583, 'telephone', 'jun', 'tue', 14, '21', 999, '0', 'nonexistent');</w:t>
      </w:r>
    </w:p>
    <w:p w14:paraId="2E150CA9" w14:textId="77777777" w:rsidR="00EE6FEB" w:rsidRDefault="00EE6FEB"/>
    <w:p w14:paraId="78937334" w14:textId="77777777" w:rsidR="00EE6FEB" w:rsidRDefault="00EE6FEB">
      <w:r>
        <w:t>INSERT INTO  "Customer_campaign_details_p1" ("Customer_id", "contact", "month", "day_of_week", "duration", "campaign", "pdays", "previous", "poutcome") VALUES (7584, 'telephone', 'jun', 'tue', 662, '5', 999, '0', 'nonexistent');</w:t>
      </w:r>
    </w:p>
    <w:p w14:paraId="4BB77A7D" w14:textId="77777777" w:rsidR="00EE6FEB" w:rsidRDefault="00EE6FEB"/>
    <w:p w14:paraId="58E2FD21" w14:textId="77777777" w:rsidR="00EE6FEB" w:rsidRDefault="00EE6FEB">
      <w:r>
        <w:t>INSERT INTO  "Customer_campaign_details_p1" ("Customer_id", "contact", "month", "day_of_week", "duration", "campaign", "pdays", "previous", "poutcome") VALUES (7585, 'telephone', 'jun', 'tue', 76, '8', 999, '0', 'nonexistent');</w:t>
      </w:r>
    </w:p>
    <w:p w14:paraId="1715AE29" w14:textId="77777777" w:rsidR="00EE6FEB" w:rsidRDefault="00EE6FEB"/>
    <w:p w14:paraId="35C72633" w14:textId="77777777" w:rsidR="00EE6FEB" w:rsidRDefault="00EE6FEB">
      <w:r>
        <w:t>INSERT INTO  "Customer_campaign_details_p1" ("Customer_id", "contact", "month", "day_of_week", "duration", "campaign", "pdays", "previous", "poutcome") VALUES (7586, 'telephone', 'jun', 'tue', 230, '3', 999, '0', 'nonexistent');</w:t>
      </w:r>
    </w:p>
    <w:p w14:paraId="34113B0F" w14:textId="77777777" w:rsidR="00EE6FEB" w:rsidRDefault="00EE6FEB"/>
    <w:p w14:paraId="141381B3" w14:textId="77777777" w:rsidR="00EE6FEB" w:rsidRDefault="00EE6FEB">
      <w:r>
        <w:t>INSERT INTO  "Customer_campaign_details_p1" ("Customer_id", "contact", "month", "day_of_week", "duration", "campaign", "pdays", "previous", "poutcome") VALUES (7587, 'telephone', 'jun', 'tue', 323, '2', 999, '0', 'nonexistent');</w:t>
      </w:r>
    </w:p>
    <w:p w14:paraId="4B635BEF" w14:textId="77777777" w:rsidR="00EE6FEB" w:rsidRDefault="00EE6FEB"/>
    <w:p w14:paraId="3DCACA99" w14:textId="77777777" w:rsidR="00EE6FEB" w:rsidRDefault="00EE6FEB">
      <w:r>
        <w:t>INSERT INTO  "Customer_campaign_details_p1" ("Customer_id", "contact", "month", "day_of_week", "duration", "campaign", "pdays", "previous", "poutcome") VALUES (7588, 'telephone', 'jun', 'tue', 117, '4', 999, '0', 'nonexistent');</w:t>
      </w:r>
    </w:p>
    <w:p w14:paraId="27CB2334" w14:textId="77777777" w:rsidR="00EE6FEB" w:rsidRDefault="00EE6FEB"/>
    <w:p w14:paraId="371250A4" w14:textId="77777777" w:rsidR="00EE6FEB" w:rsidRDefault="00EE6FEB">
      <w:r>
        <w:t>INSERT INTO  "Customer_campaign_details_p1" ("Customer_id", "contact", "month", "day_of_week", "duration", "campaign", "pdays", "previous", "poutcome") VALUES (7589, 'telephone', 'jun', 'tue', 1259, '6', 999, '0', 'nonexistent');</w:t>
      </w:r>
    </w:p>
    <w:p w14:paraId="54AC79BF" w14:textId="77777777" w:rsidR="00EE6FEB" w:rsidRDefault="00EE6FEB"/>
    <w:p w14:paraId="77C769E0" w14:textId="77777777" w:rsidR="00EE6FEB" w:rsidRDefault="00EE6FEB">
      <w:r>
        <w:t>INSERT INTO  "Customer_campaign_details_p1" ("Customer_id", "contact", "month", "day_of_week", "duration", "campaign", "pdays", "previous", "poutcome") VALUES (7590, 'telephone', 'jun', 'tue', 380, '4', 999, '0', 'nonexistent');</w:t>
      </w:r>
    </w:p>
    <w:p w14:paraId="3835C03E" w14:textId="77777777" w:rsidR="00EE6FEB" w:rsidRDefault="00EE6FEB"/>
    <w:p w14:paraId="011CECC2" w14:textId="77777777" w:rsidR="00EE6FEB" w:rsidRDefault="00EE6FEB">
      <w:r>
        <w:t>INSERT INTO  "Customer_campaign_details_p1" ("Customer_id", "contact", "month", "day_of_week", "duration", "campaign", "pdays", "previous", "poutcome") VALUES (7591, 'telephone', 'jun', 'tue', 214, '2', 999, '0', 'nonexistent');</w:t>
      </w:r>
    </w:p>
    <w:p w14:paraId="4DB386F9" w14:textId="77777777" w:rsidR="00EE6FEB" w:rsidRDefault="00EE6FEB"/>
    <w:p w14:paraId="7B4DD6A5" w14:textId="77777777" w:rsidR="00EE6FEB" w:rsidRDefault="00EE6FEB">
      <w:r>
        <w:t>INSERT INTO  "Customer_campaign_details_p1" ("Customer_id", "contact", "month", "day_of_week", "duration", "campaign", "pdays", "previous", "poutcome") VALUES (7592, 'telephone', 'jun', 'tue', 136, '4', 999, '0', 'nonexistent');</w:t>
      </w:r>
    </w:p>
    <w:p w14:paraId="74307B96" w14:textId="77777777" w:rsidR="00EE6FEB" w:rsidRDefault="00EE6FEB"/>
    <w:p w14:paraId="03022F3E" w14:textId="77777777" w:rsidR="00EE6FEB" w:rsidRDefault="00EE6FEB">
      <w:r>
        <w:t>INSERT INTO  "Customer_campaign_details_p1" ("Customer_id", "contact", "month", "day_of_week", "duration", "campaign", "pdays", "previous", "poutcome") VALUES (7593, 'telephone', 'jun', 'tue', 350, '3', 999, '0', 'nonexistent');</w:t>
      </w:r>
    </w:p>
    <w:p w14:paraId="05DB19D8" w14:textId="77777777" w:rsidR="00EE6FEB" w:rsidRDefault="00EE6FEB"/>
    <w:p w14:paraId="417B2F6A" w14:textId="77777777" w:rsidR="00EE6FEB" w:rsidRDefault="00EE6FEB">
      <w:r>
        <w:t>INSERT INTO  "Customer_campaign_details_p1" ("Customer_id", "contact", "month", "day_of_week", "duration", "campaign", "pdays", "previous", "poutcome") VALUES (7594, 'telephone', 'jun', 'tue', 56, '5', 999, '0', 'nonexistent');</w:t>
      </w:r>
    </w:p>
    <w:p w14:paraId="2DD6CBF8" w14:textId="77777777" w:rsidR="00EE6FEB" w:rsidRDefault="00EE6FEB"/>
    <w:p w14:paraId="245BA4D0" w14:textId="77777777" w:rsidR="00EE6FEB" w:rsidRDefault="00EE6FEB">
      <w:r>
        <w:t>INSERT INTO  "Customer_campaign_details_p1" ("Customer_id", "contact", "month", "day_of_week", "duration", "campaign", "pdays", "previous", "poutcome") VALUES (7595, 'telephone', 'jun', 'tue', 131, '4', 999, '0', 'nonexistent');</w:t>
      </w:r>
    </w:p>
    <w:p w14:paraId="6ACE907C" w14:textId="77777777" w:rsidR="00EE6FEB" w:rsidRDefault="00EE6FEB"/>
    <w:p w14:paraId="1189C57C" w14:textId="77777777" w:rsidR="00EE6FEB" w:rsidRDefault="00EE6FEB">
      <w:r>
        <w:t>INSERT INTO  "Customer_campaign_details_p1" ("Customer_id", "contact", "month", "day_of_week", "duration", "campaign", "pdays", "previous", "poutcome") VALUES (7596, 'telephone', 'jun', 'tue', 113, '6', 999, '0', 'nonexistent');</w:t>
      </w:r>
    </w:p>
    <w:p w14:paraId="6D69D0D4" w14:textId="77777777" w:rsidR="00EE6FEB" w:rsidRDefault="00EE6FEB"/>
    <w:p w14:paraId="0F7D4A5B" w14:textId="77777777" w:rsidR="00EE6FEB" w:rsidRDefault="00EE6FEB">
      <w:r>
        <w:t>INSERT INTO  "Customer_campaign_details_p1" ("Customer_id", "contact", "month", "day_of_week", "duration", "campaign", "pdays", "previous", "poutcome") VALUES (7597, 'telephone', 'jun', 'tue', 71, '2', 999, '0', 'nonexistent');</w:t>
      </w:r>
    </w:p>
    <w:p w14:paraId="549A49EB" w14:textId="77777777" w:rsidR="00EE6FEB" w:rsidRDefault="00EE6FEB"/>
    <w:p w14:paraId="3E129370" w14:textId="77777777" w:rsidR="00EE6FEB" w:rsidRDefault="00EE6FEB">
      <w:r>
        <w:t>INSERT INTO  "Customer_campaign_details_p1" ("Customer_id", "contact", "month", "day_of_week", "duration", "campaign", "pdays", "previous", "poutcome") VALUES (7598, 'telephone', 'jun', 'tue', 137, '3', 999, '0', 'nonexistent');</w:t>
      </w:r>
    </w:p>
    <w:p w14:paraId="69AF0C12" w14:textId="77777777" w:rsidR="00EE6FEB" w:rsidRDefault="00EE6FEB"/>
    <w:p w14:paraId="7B6F0D50" w14:textId="77777777" w:rsidR="00EE6FEB" w:rsidRDefault="00EE6FEB">
      <w:r>
        <w:t>INSERT INTO  "Customer_campaign_details_p1" ("Customer_id", "contact", "month", "day_of_week", "duration", "campaign", "pdays", "previous", "poutcome") VALUES (7599, 'telephone', 'jun', 'tue', 497, '2', 999, '0', 'nonexistent');</w:t>
      </w:r>
    </w:p>
    <w:p w14:paraId="6E5EC326" w14:textId="77777777" w:rsidR="00EE6FEB" w:rsidRDefault="00EE6FEB"/>
    <w:p w14:paraId="44718A35" w14:textId="77777777" w:rsidR="00EE6FEB" w:rsidRDefault="00EE6FEB">
      <w:r>
        <w:t>INSERT INTO  "Customer_campaign_details_p1" ("Customer_id", "contact", "month", "day_of_week", "duration", "campaign", "pdays", "previous", "poutcome") VALUES (7600, 'telephone', 'jun', 'tue', 276, '2', 999, '0', 'nonexistent');</w:t>
      </w:r>
    </w:p>
    <w:p w14:paraId="52CFE167" w14:textId="77777777" w:rsidR="00EE6FEB" w:rsidRDefault="00EE6FEB"/>
    <w:p w14:paraId="0C071792" w14:textId="77777777" w:rsidR="00EE6FEB" w:rsidRDefault="00EE6FEB">
      <w:r>
        <w:t>INSERT INTO  "Customer_campaign_details_p1" ("Customer_id", "contact", "month", "day_of_week", "duration", "campaign", "pdays", "previous", "poutcome") VALUES (7601, 'telephone', 'jun', 'tue', 68, '2', 999, '0', 'nonexistent');</w:t>
      </w:r>
    </w:p>
    <w:p w14:paraId="071FE5C7" w14:textId="77777777" w:rsidR="00EE6FEB" w:rsidRDefault="00EE6FEB"/>
    <w:p w14:paraId="6DBEBD6F" w14:textId="77777777" w:rsidR="00EE6FEB" w:rsidRDefault="00EE6FEB">
      <w:r>
        <w:t>INSERT INTO  "Customer_campaign_details_p1" ("Customer_id", "contact", "month", "day_of_week", "duration", "campaign", "pdays", "previous", "poutcome") VALUES (7602, 'telephone', 'jun', 'tue', 11, '18', 999, '0', 'nonexistent');</w:t>
      </w:r>
    </w:p>
    <w:p w14:paraId="497649BA" w14:textId="77777777" w:rsidR="00EE6FEB" w:rsidRDefault="00EE6FEB"/>
    <w:p w14:paraId="59F74EE4" w14:textId="77777777" w:rsidR="00EE6FEB" w:rsidRDefault="00EE6FEB">
      <w:r>
        <w:t>INSERT INTO  "Customer_campaign_details_p1" ("Customer_id", "contact", "month", "day_of_week", "duration", "campaign", "pdays", "previous", "poutcome") VALUES (7603, 'telephone', 'jun', 'tue', 313, '7', 999, '0', 'nonexistent');</w:t>
      </w:r>
    </w:p>
    <w:p w14:paraId="7F9A775C" w14:textId="77777777" w:rsidR="00EE6FEB" w:rsidRDefault="00EE6FEB"/>
    <w:p w14:paraId="63E21242" w14:textId="77777777" w:rsidR="00EE6FEB" w:rsidRDefault="00EE6FEB">
      <w:r>
        <w:t>INSERT INTO  "Customer_campaign_details_p1" ("Customer_id", "contact", "month", "day_of_week", "duration", "campaign", "pdays", "previous", "poutcome") VALUES (7604, 'telephone', 'jun', 'tue', 397, '2', 999, '0', 'nonexistent');</w:t>
      </w:r>
    </w:p>
    <w:p w14:paraId="72E36855" w14:textId="77777777" w:rsidR="00EE6FEB" w:rsidRDefault="00EE6FEB"/>
    <w:p w14:paraId="19267679" w14:textId="77777777" w:rsidR="00EE6FEB" w:rsidRDefault="00EE6FEB">
      <w:r>
        <w:t>INSERT INTO  "Customer_campaign_details_p1" ("Customer_id", "contact", "month", "day_of_week", "duration", "campaign", "pdays", "previous", "poutcome") VALUES (7605, 'telephone', 'jun', 'tue', 164, '2', 999, '0', 'nonexistent');</w:t>
      </w:r>
    </w:p>
    <w:p w14:paraId="739BC184" w14:textId="77777777" w:rsidR="00EE6FEB" w:rsidRDefault="00EE6FEB"/>
    <w:p w14:paraId="395BE2AF" w14:textId="77777777" w:rsidR="00EE6FEB" w:rsidRDefault="00EE6FEB">
      <w:r>
        <w:t>INSERT INTO  "Customer_campaign_details_p1" ("Customer_id", "contact", "month", "day_of_week", "duration", "campaign", "pdays", "previous", "poutcome") VALUES (7606, 'telephone', 'jun', 'tue', 1363, '7', 999, '0', 'nonexistent');</w:t>
      </w:r>
    </w:p>
    <w:p w14:paraId="151425A0" w14:textId="77777777" w:rsidR="00EE6FEB" w:rsidRDefault="00EE6FEB"/>
    <w:p w14:paraId="40F41AA1" w14:textId="77777777" w:rsidR="00EE6FEB" w:rsidRDefault="00EE6FEB">
      <w:r>
        <w:t>INSERT INTO  "Customer_campaign_details_p1" ("Customer_id", "contact", "month", "day_of_week", "duration", "campaign", "pdays", "previous", "poutcome") VALUES (7607, 'telephone', 'jun', 'tue', 816, '2', 999, '0', 'nonexistent');</w:t>
      </w:r>
    </w:p>
    <w:p w14:paraId="6FAE7278" w14:textId="77777777" w:rsidR="00EE6FEB" w:rsidRDefault="00EE6FEB"/>
    <w:p w14:paraId="126A5996" w14:textId="77777777" w:rsidR="00EE6FEB" w:rsidRDefault="00EE6FEB">
      <w:r>
        <w:t>INSERT INTO  "Customer_campaign_details_p1" ("Customer_id", "contact", "month", "day_of_week", "duration", "campaign", "pdays", "previous", "poutcome") VALUES (7608, 'telephone', 'jun', 'tue', 1030, '6', 999, '0', 'nonexistent');</w:t>
      </w:r>
    </w:p>
    <w:p w14:paraId="14FB89DD" w14:textId="77777777" w:rsidR="00EE6FEB" w:rsidRDefault="00EE6FEB"/>
    <w:p w14:paraId="10E4A9DF" w14:textId="77777777" w:rsidR="00EE6FEB" w:rsidRDefault="00EE6FEB">
      <w:r>
        <w:t>INSERT INTO  "Customer_campaign_details_p1" ("Customer_id", "contact", "month", "day_of_week", "duration", "campaign", "pdays", "previous", "poutcome") VALUES (7609, 'telephone', 'jun', 'tue', 266, '10', 999, '0', 'nonexistent');</w:t>
      </w:r>
    </w:p>
    <w:p w14:paraId="2F558789" w14:textId="77777777" w:rsidR="00EE6FEB" w:rsidRDefault="00EE6FEB"/>
    <w:p w14:paraId="7F3D5D18" w14:textId="77777777" w:rsidR="00EE6FEB" w:rsidRDefault="00EE6FEB">
      <w:r>
        <w:t>INSERT INTO  "Customer_campaign_details_p1" ("Customer_id", "contact", "month", "day_of_week", "duration", "campaign", "pdays", "previous", "poutcome") VALUES (7610, 'telephone', 'jun', 'tue', 56, '12', 999, '0', 'nonexistent');</w:t>
      </w:r>
    </w:p>
    <w:p w14:paraId="7029691D" w14:textId="77777777" w:rsidR="00EE6FEB" w:rsidRDefault="00EE6FEB"/>
    <w:p w14:paraId="7FB26010" w14:textId="77777777" w:rsidR="00EE6FEB" w:rsidRDefault="00EE6FEB">
      <w:r>
        <w:t>INSERT INTO  "Customer_campaign_details_p1" ("Customer_id", "contact", "month", "day_of_week", "duration", "campaign", "pdays", "previous", "poutcome") VALUES (7611, 'telephone', 'jun', 'tue', 143, '8', 999, '0', 'nonexistent');</w:t>
      </w:r>
    </w:p>
    <w:p w14:paraId="791C409E" w14:textId="77777777" w:rsidR="00EE6FEB" w:rsidRDefault="00EE6FEB"/>
    <w:p w14:paraId="4BE7E283" w14:textId="77777777" w:rsidR="00EE6FEB" w:rsidRDefault="00EE6FEB">
      <w:r>
        <w:t>INSERT INTO  "Customer_campaign_details_p1" ("Customer_id", "contact", "month", "day_of_week", "duration", "campaign", "pdays", "previous", "poutcome") VALUES (7612, 'telephone', 'jun', 'tue', 229, '2', 999, '0', 'nonexistent');</w:t>
      </w:r>
    </w:p>
    <w:p w14:paraId="19E991D6" w14:textId="77777777" w:rsidR="00EE6FEB" w:rsidRDefault="00EE6FEB"/>
    <w:p w14:paraId="308C74D7" w14:textId="77777777" w:rsidR="00EE6FEB" w:rsidRDefault="00EE6FEB">
      <w:r>
        <w:t>INSERT INTO  "Customer_campaign_details_p1" ("Customer_id", "contact", "month", "day_of_week", "duration", "campaign", "pdays", "previous", "poutcome") VALUES (7613, 'telephone', 'jun', 'tue', 342, '2', 999, '0', 'nonexistent');</w:t>
      </w:r>
    </w:p>
    <w:p w14:paraId="176B3B7E" w14:textId="77777777" w:rsidR="00EE6FEB" w:rsidRDefault="00EE6FEB"/>
    <w:p w14:paraId="07D60D05" w14:textId="77777777" w:rsidR="00EE6FEB" w:rsidRDefault="00EE6FEB">
      <w:r>
        <w:t>INSERT INTO  "Customer_campaign_details_p1" ("Customer_id", "contact", "month", "day_of_week", "duration", "campaign", "pdays", "previous", "poutcome") VALUES (7614, 'telephone', 'jun', 'tue', 340, '2', 999, '0', 'nonexistent');</w:t>
      </w:r>
    </w:p>
    <w:p w14:paraId="39BE2DCB" w14:textId="77777777" w:rsidR="00EE6FEB" w:rsidRDefault="00EE6FEB"/>
    <w:p w14:paraId="4FEF8855" w14:textId="77777777" w:rsidR="00EE6FEB" w:rsidRDefault="00EE6FEB">
      <w:r>
        <w:t>INSERT INTO  "Customer_campaign_details_p1" ("Customer_id", "contact", "month", "day_of_week", "duration", "campaign", "pdays", "previous", "poutcome") VALUES (7615, 'telephone', 'jun', 'tue', 59, '2', 999, '0', 'nonexistent');</w:t>
      </w:r>
    </w:p>
    <w:p w14:paraId="334DF893" w14:textId="77777777" w:rsidR="00EE6FEB" w:rsidRDefault="00EE6FEB"/>
    <w:p w14:paraId="5145F51F" w14:textId="77777777" w:rsidR="00EE6FEB" w:rsidRDefault="00EE6FEB">
      <w:r>
        <w:t>INSERT INTO  "Customer_campaign_details_p1" ("Customer_id", "contact", "month", "day_of_week", "duration", "campaign", "pdays", "previous", "poutcome") VALUES (7616, 'telephone', 'jun', 'tue', 72, '8', 999, '0', 'nonexistent');</w:t>
      </w:r>
    </w:p>
    <w:p w14:paraId="03D97850" w14:textId="77777777" w:rsidR="00EE6FEB" w:rsidRDefault="00EE6FEB"/>
    <w:p w14:paraId="48E94491" w14:textId="77777777" w:rsidR="00EE6FEB" w:rsidRDefault="00EE6FEB">
      <w:r>
        <w:t>INSERT INTO  "Customer_campaign_details_p1" ("Customer_id", "contact", "month", "day_of_week", "duration", "campaign", "pdays", "previous", "poutcome") VALUES (7617, 'telephone', 'jun', 'tue', 599, '3', 999, '0', 'nonexistent');</w:t>
      </w:r>
    </w:p>
    <w:p w14:paraId="37F84EA9" w14:textId="77777777" w:rsidR="00EE6FEB" w:rsidRDefault="00EE6FEB"/>
    <w:p w14:paraId="4BEE7705" w14:textId="77777777" w:rsidR="00EE6FEB" w:rsidRDefault="00EE6FEB">
      <w:r>
        <w:t>INSERT INTO  "Customer_campaign_details_p1" ("Customer_id", "contact", "month", "day_of_week", "duration", "campaign", "pdays", "previous", "poutcome") VALUES (7618, 'telephone', 'jun', 'tue', 77, '8', 999, '0', 'nonexistent');</w:t>
      </w:r>
    </w:p>
    <w:p w14:paraId="1658DB8D" w14:textId="77777777" w:rsidR="00EE6FEB" w:rsidRDefault="00EE6FEB"/>
    <w:p w14:paraId="69EB76CE" w14:textId="77777777" w:rsidR="00EE6FEB" w:rsidRDefault="00EE6FEB">
      <w:r>
        <w:t>INSERT INTO  "Customer_campaign_details_p1" ("Customer_id", "contact", "month", "day_of_week", "duration", "campaign", "pdays", "previous", "poutcome") VALUES (7619, 'telephone', 'jun', 'tue', 157, '2', 999, '0', 'nonexistent');</w:t>
      </w:r>
    </w:p>
    <w:p w14:paraId="09399ABA" w14:textId="77777777" w:rsidR="00EE6FEB" w:rsidRDefault="00EE6FEB"/>
    <w:p w14:paraId="01F1758A" w14:textId="77777777" w:rsidR="00EE6FEB" w:rsidRDefault="00EE6FEB">
      <w:r>
        <w:t>INSERT INTO  "Customer_campaign_details_p1" ("Customer_id", "contact", "month", "day_of_week", "duration", "campaign", "pdays", "previous", "poutcome") VALUES (7620, 'telephone', 'jun', 'tue', 199, '7', 999, '0', 'nonexistent');</w:t>
      </w:r>
    </w:p>
    <w:p w14:paraId="2736E9CE" w14:textId="77777777" w:rsidR="00EE6FEB" w:rsidRDefault="00EE6FEB"/>
    <w:p w14:paraId="00B43FEF" w14:textId="77777777" w:rsidR="00EE6FEB" w:rsidRDefault="00EE6FEB">
      <w:r>
        <w:t>INSERT INTO  "Customer_campaign_details_p1" ("Customer_id", "contact", "month", "day_of_week", "duration", "campaign", "pdays", "previous", "poutcome") VALUES (7621, 'telephone', 'jun', 'tue', 187, '2', 999, '0', 'nonexistent');</w:t>
      </w:r>
    </w:p>
    <w:p w14:paraId="1E0571DE" w14:textId="77777777" w:rsidR="00EE6FEB" w:rsidRDefault="00EE6FEB"/>
    <w:p w14:paraId="51EE1469" w14:textId="77777777" w:rsidR="00EE6FEB" w:rsidRDefault="00EE6FEB">
      <w:r>
        <w:t>INSERT INTO  "Customer_campaign_details_p1" ("Customer_id", "contact", "month", "day_of_week", "duration", "campaign", "pdays", "previous", "poutcome") VALUES (7622, 'telephone', 'jun', 'tue', 239, '8', 999, '0', 'nonexistent');</w:t>
      </w:r>
    </w:p>
    <w:p w14:paraId="3591DF6B" w14:textId="77777777" w:rsidR="00EE6FEB" w:rsidRDefault="00EE6FEB"/>
    <w:p w14:paraId="3834D0CE" w14:textId="77777777" w:rsidR="00EE6FEB" w:rsidRDefault="00EE6FEB">
      <w:r>
        <w:t>INSERT INTO  "Customer_campaign_details_p1" ("Customer_id", "contact", "month", "day_of_week", "duration", "campaign", "pdays", "previous", "poutcome") VALUES (7623, 'telephone', 'jun', 'tue', 246, '5', 999, '0', 'nonexistent');</w:t>
      </w:r>
    </w:p>
    <w:p w14:paraId="5D3B4CDF" w14:textId="77777777" w:rsidR="00EE6FEB" w:rsidRDefault="00EE6FEB"/>
    <w:p w14:paraId="4700DF47" w14:textId="77777777" w:rsidR="00EE6FEB" w:rsidRDefault="00EE6FEB">
      <w:r>
        <w:t>INSERT INTO  "Customer_campaign_details_p1" ("Customer_id", "contact", "month", "day_of_week", "duration", "campaign", "pdays", "previous", "poutcome") VALUES (7624, 'telephone', 'jun', 'tue', 118, '7', 999, '0', 'nonexistent');</w:t>
      </w:r>
    </w:p>
    <w:p w14:paraId="07827F96" w14:textId="77777777" w:rsidR="00EE6FEB" w:rsidRDefault="00EE6FEB"/>
    <w:p w14:paraId="34655A56" w14:textId="77777777" w:rsidR="00EE6FEB" w:rsidRDefault="00EE6FEB">
      <w:r>
        <w:t>INSERT INTO  "Customer_campaign_details_p1" ("Customer_id", "contact", "month", "day_of_week", "duration", "campaign", "pdays", "previous", "poutcome") VALUES (7625, 'telephone', 'jun', 'tue', 254, '21', 999, '0', 'nonexistent');</w:t>
      </w:r>
    </w:p>
    <w:p w14:paraId="2F475B9A" w14:textId="77777777" w:rsidR="00EE6FEB" w:rsidRDefault="00EE6FEB"/>
    <w:p w14:paraId="5F91EBED" w14:textId="77777777" w:rsidR="00EE6FEB" w:rsidRDefault="00EE6FEB">
      <w:r>
        <w:t>INSERT INTO  "Customer_campaign_details_p1" ("Customer_id", "contact", "month", "day_of_week", "duration", "campaign", "pdays", "previous", "poutcome") VALUES (7626, 'telephone', 'jun', 'tue', 281, '7', 999, '0', 'nonexistent');</w:t>
      </w:r>
    </w:p>
    <w:p w14:paraId="7C14B9C9" w14:textId="77777777" w:rsidR="00EE6FEB" w:rsidRDefault="00EE6FEB"/>
    <w:p w14:paraId="42285A4B" w14:textId="77777777" w:rsidR="00EE6FEB" w:rsidRDefault="00EE6FEB">
      <w:r>
        <w:t>INSERT INTO  "Customer_campaign_details_p1" ("Customer_id", "contact", "month", "day_of_week", "duration", "campaign", "pdays", "previous", "poutcome") VALUES (7627, 'telephone', 'jun', 'tue', 94, '2', 999, '0', 'nonexistent');</w:t>
      </w:r>
    </w:p>
    <w:p w14:paraId="211CB5E8" w14:textId="77777777" w:rsidR="00EE6FEB" w:rsidRDefault="00EE6FEB"/>
    <w:p w14:paraId="657B43C5" w14:textId="77777777" w:rsidR="00EE6FEB" w:rsidRDefault="00EE6FEB">
      <w:r>
        <w:t>INSERT INTO  "Customer_campaign_details_p1" ("Customer_id", "contact", "month", "day_of_week", "duration", "campaign", "pdays", "previous", "poutcome") VALUES (7628, 'telephone', 'jun', 'tue', 269, '2', 999, '0', 'nonexistent');</w:t>
      </w:r>
    </w:p>
    <w:p w14:paraId="44E3C923" w14:textId="77777777" w:rsidR="00EE6FEB" w:rsidRDefault="00EE6FEB"/>
    <w:p w14:paraId="71A8251E" w14:textId="77777777" w:rsidR="00EE6FEB" w:rsidRDefault="00EE6FEB">
      <w:r>
        <w:t>INSERT INTO  "Customer_campaign_details_p1" ("Customer_id", "contact", "month", "day_of_week", "duration", "campaign", "pdays", "previous", "poutcome") VALUES (7629, 'telephone', 'jun', 'tue', 203, '9', 999, '0', 'nonexistent');</w:t>
      </w:r>
    </w:p>
    <w:p w14:paraId="5AA4F532" w14:textId="77777777" w:rsidR="00EE6FEB" w:rsidRDefault="00EE6FEB"/>
    <w:p w14:paraId="055F5E67" w14:textId="77777777" w:rsidR="00EE6FEB" w:rsidRDefault="00EE6FEB">
      <w:r>
        <w:t>INSERT INTO  "Customer_campaign_details_p1" ("Customer_id", "contact", "month", "day_of_week", "duration", "campaign", "pdays", "previous", "poutcome") VALUES (7630, 'telephone', 'jun', 'tue', 140, '6', 999, '0', 'nonexistent');</w:t>
      </w:r>
    </w:p>
    <w:p w14:paraId="36B543B9" w14:textId="77777777" w:rsidR="00EE6FEB" w:rsidRDefault="00EE6FEB"/>
    <w:p w14:paraId="62F3F3C9" w14:textId="77777777" w:rsidR="00EE6FEB" w:rsidRDefault="00EE6FEB">
      <w:r>
        <w:t>INSERT INTO  "Customer_campaign_details_p1" ("Customer_id", "contact", "month", "day_of_week", "duration", "campaign", "pdays", "previous", "poutcome") VALUES (7631, 'telephone', 'jun', 'tue', 148, '2', 999, '0', 'nonexistent');</w:t>
      </w:r>
    </w:p>
    <w:p w14:paraId="43DC4F38" w14:textId="77777777" w:rsidR="00EE6FEB" w:rsidRDefault="00EE6FEB"/>
    <w:p w14:paraId="75D7F214" w14:textId="77777777" w:rsidR="00EE6FEB" w:rsidRDefault="00EE6FEB">
      <w:r>
        <w:t>INSERT INTO  "Customer_campaign_details_p1" ("Customer_id", "contact", "month", "day_of_week", "duration", "campaign", "pdays", "previous", "poutcome") VALUES (7632, 'telephone', 'jun', 'tue', 583, '1', 999, '0', 'nonexistent');</w:t>
      </w:r>
    </w:p>
    <w:p w14:paraId="786EE831" w14:textId="77777777" w:rsidR="00EE6FEB" w:rsidRDefault="00EE6FEB"/>
    <w:p w14:paraId="51CE949D" w14:textId="77777777" w:rsidR="00EE6FEB" w:rsidRDefault="00EE6FEB">
      <w:r>
        <w:t>INSERT INTO  "Customer_campaign_details_p1" ("Customer_id", "contact", "month", "day_of_week", "duration", "campaign", "pdays", "previous", "poutcome") VALUES (7633, 'telephone', 'jun', 'tue', 172, '2', 999, '0', 'nonexistent');</w:t>
      </w:r>
    </w:p>
    <w:p w14:paraId="7D282BC4" w14:textId="77777777" w:rsidR="00EE6FEB" w:rsidRDefault="00EE6FEB"/>
    <w:p w14:paraId="0923EB27" w14:textId="77777777" w:rsidR="00EE6FEB" w:rsidRDefault="00EE6FEB">
      <w:r>
        <w:t>INSERT INTO  "Customer_campaign_details_p1" ("Customer_id", "contact", "month", "day_of_week", "duration", "campaign", "pdays", "previous", "poutcome") VALUES (7634, 'telephone', 'jun', 'tue', 60, '5', 999, '0', 'nonexistent');</w:t>
      </w:r>
    </w:p>
    <w:p w14:paraId="4200EED7" w14:textId="77777777" w:rsidR="00EE6FEB" w:rsidRDefault="00EE6FEB"/>
    <w:p w14:paraId="38D7865F" w14:textId="77777777" w:rsidR="00EE6FEB" w:rsidRDefault="00EE6FEB">
      <w:r>
        <w:t>INSERT INTO  "Customer_campaign_details_p1" ("Customer_id", "contact", "month", "day_of_week", "duration", "campaign", "pdays", "previous", "poutcome") VALUES (7635, 'telephone', 'jun', 'tue', 70, '6', 999, '0', 'nonexistent');</w:t>
      </w:r>
    </w:p>
    <w:p w14:paraId="3F4AC34D" w14:textId="77777777" w:rsidR="00EE6FEB" w:rsidRDefault="00EE6FEB"/>
    <w:p w14:paraId="3233442E" w14:textId="77777777" w:rsidR="00EE6FEB" w:rsidRDefault="00EE6FEB">
      <w:r>
        <w:t>INSERT INTO  "Customer_campaign_details_p1" ("Customer_id", "contact", "month", "day_of_week", "duration", "campaign", "pdays", "previous", "poutcome") VALUES (7636, 'telephone', 'jun', 'tue', 267, '3', 999, '0', 'nonexistent');</w:t>
      </w:r>
    </w:p>
    <w:p w14:paraId="73CB5F11" w14:textId="77777777" w:rsidR="00EE6FEB" w:rsidRDefault="00EE6FEB"/>
    <w:p w14:paraId="5C0AFE85" w14:textId="77777777" w:rsidR="00EE6FEB" w:rsidRDefault="00EE6FEB">
      <w:r>
        <w:t>INSERT INTO  "Customer_campaign_details_p1" ("Customer_id", "contact", "month", "day_of_week", "duration", "campaign", "pdays", "previous", "poutcome") VALUES (7637, 'telephone', 'jun', 'tue', 88, '4', 999, '0', 'nonexistent');</w:t>
      </w:r>
    </w:p>
    <w:p w14:paraId="2CD30B29" w14:textId="77777777" w:rsidR="00EE6FEB" w:rsidRDefault="00EE6FEB"/>
    <w:p w14:paraId="375FEB61" w14:textId="77777777" w:rsidR="00EE6FEB" w:rsidRDefault="00EE6FEB">
      <w:r>
        <w:t>INSERT INTO  "Customer_campaign_details_p1" ("Customer_id", "contact", "month", "day_of_week", "duration", "campaign", "pdays", "previous", "poutcome") VALUES (7638, 'telephone', 'jun', 'tue', 19, '20', 999, '0', 'nonexistent');</w:t>
      </w:r>
    </w:p>
    <w:p w14:paraId="75D5A6A7" w14:textId="77777777" w:rsidR="00EE6FEB" w:rsidRDefault="00EE6FEB"/>
    <w:p w14:paraId="20673A46" w14:textId="77777777" w:rsidR="00EE6FEB" w:rsidRDefault="00EE6FEB">
      <w:r>
        <w:t>INSERT INTO  "Customer_campaign_details_p1" ("Customer_id", "contact", "month", "day_of_week", "duration", "campaign", "pdays", "previous", "poutcome") VALUES (7639, 'telephone', 'jun', 'tue', 490, '6', 999, '0', 'nonexistent');</w:t>
      </w:r>
    </w:p>
    <w:p w14:paraId="33334E98" w14:textId="77777777" w:rsidR="00EE6FEB" w:rsidRDefault="00EE6FEB"/>
    <w:p w14:paraId="525AFBC7" w14:textId="77777777" w:rsidR="00EE6FEB" w:rsidRDefault="00EE6FEB">
      <w:r>
        <w:t>INSERT INTO  "Customer_campaign_details_p1" ("Customer_id", "contact", "month", "day_of_week", "duration", "campaign", "pdays", "previous", "poutcome") VALUES (7640, 'telephone', 'jun', 'tue', 604, '14', 999, '0', 'nonexistent');</w:t>
      </w:r>
    </w:p>
    <w:p w14:paraId="0779E3FA" w14:textId="77777777" w:rsidR="00EE6FEB" w:rsidRDefault="00EE6FEB"/>
    <w:p w14:paraId="6A2BA9C3" w14:textId="77777777" w:rsidR="00EE6FEB" w:rsidRDefault="00EE6FEB">
      <w:r>
        <w:t>INSERT INTO  "Customer_campaign_details_p1" ("Customer_id", "contact", "month", "day_of_week", "duration", "campaign", "pdays", "previous", "poutcome") VALUES (7641, 'telephone', 'jun', 'tue', 290, '3', 999, '0', 'nonexistent');</w:t>
      </w:r>
    </w:p>
    <w:p w14:paraId="281C83AB" w14:textId="77777777" w:rsidR="00EE6FEB" w:rsidRDefault="00EE6FEB"/>
    <w:p w14:paraId="68F40B30" w14:textId="77777777" w:rsidR="00EE6FEB" w:rsidRDefault="00EE6FEB">
      <w:r>
        <w:t>INSERT INTO  "Customer_campaign_details_p1" ("Customer_id", "contact", "month", "day_of_week", "duration", "campaign", "pdays", "previous", "poutcome") VALUES (7642, 'telephone', 'jun', 'tue', 78, '3', 999, '0', 'nonexistent');</w:t>
      </w:r>
    </w:p>
    <w:p w14:paraId="755E28FF" w14:textId="77777777" w:rsidR="00EE6FEB" w:rsidRDefault="00EE6FEB"/>
    <w:p w14:paraId="3857A271" w14:textId="77777777" w:rsidR="00EE6FEB" w:rsidRDefault="00EE6FEB">
      <w:r>
        <w:t>INSERT INTO  "Customer_campaign_details_p1" ("Customer_id", "contact", "month", "day_of_week", "duration", "campaign", "pdays", "previous", "poutcome") VALUES (7643, 'telephone', 'jun', 'tue', 88, '6', 999, '0', 'nonexistent');</w:t>
      </w:r>
    </w:p>
    <w:p w14:paraId="14FFA0CB" w14:textId="77777777" w:rsidR="00EE6FEB" w:rsidRDefault="00EE6FEB"/>
    <w:p w14:paraId="2DC85A1F" w14:textId="77777777" w:rsidR="00EE6FEB" w:rsidRDefault="00EE6FEB">
      <w:r>
        <w:t>INSERT INTO  "Customer_campaign_details_p1" ("Customer_id", "contact", "month", "day_of_week", "duration", "campaign", "pdays", "previous", "poutcome") VALUES (7644, 'telephone', 'jun', 'tue', 113, '4', 999, '0', 'nonexistent');</w:t>
      </w:r>
    </w:p>
    <w:p w14:paraId="7A3630F3" w14:textId="77777777" w:rsidR="00EE6FEB" w:rsidRDefault="00EE6FEB"/>
    <w:p w14:paraId="0C00C461" w14:textId="77777777" w:rsidR="00EE6FEB" w:rsidRDefault="00EE6FEB">
      <w:r>
        <w:t>INSERT INTO  "Customer_campaign_details_p1" ("Customer_id", "contact", "month", "day_of_week", "duration", "campaign", "pdays", "previous", "poutcome") VALUES (7645, 'telephone', 'jun', 'tue', 550, '1', 999, '0', 'nonexistent');</w:t>
      </w:r>
    </w:p>
    <w:p w14:paraId="147A7882" w14:textId="77777777" w:rsidR="00EE6FEB" w:rsidRDefault="00EE6FEB"/>
    <w:p w14:paraId="396DE0B4" w14:textId="77777777" w:rsidR="00EE6FEB" w:rsidRDefault="00EE6FEB">
      <w:r>
        <w:t>INSERT INTO  "Customer_campaign_details_p1" ("Customer_id", "contact", "month", "day_of_week", "duration", "campaign", "pdays", "previous", "poutcome") VALUES (7646, 'telephone', 'jun', 'tue', 52, '1', 999, '0', 'nonexistent');</w:t>
      </w:r>
    </w:p>
    <w:p w14:paraId="47522C30" w14:textId="77777777" w:rsidR="00EE6FEB" w:rsidRDefault="00EE6FEB"/>
    <w:p w14:paraId="3675FC43" w14:textId="77777777" w:rsidR="00EE6FEB" w:rsidRDefault="00EE6FEB">
      <w:r>
        <w:t>INSERT INTO  "Customer_campaign_details_p1" ("Customer_id", "contact", "month", "day_of_week", "duration", "campaign", "pdays", "previous", "poutcome") VALUES (7647, 'telephone', 'jun', 'tue', 197, '3', 999, '0', 'nonexistent');</w:t>
      </w:r>
    </w:p>
    <w:p w14:paraId="675B7379" w14:textId="77777777" w:rsidR="00EE6FEB" w:rsidRDefault="00EE6FEB"/>
    <w:p w14:paraId="3A69E0B1" w14:textId="77777777" w:rsidR="00EE6FEB" w:rsidRDefault="00EE6FEB">
      <w:r>
        <w:t>INSERT INTO  "Customer_campaign_details_p1" ("Customer_id", "contact", "month", "day_of_week", "duration", "campaign", "pdays", "previous", "poutcome") VALUES (7648, 'telephone', 'jun', 'tue', 159, '6', 999, '0', 'nonexistent');</w:t>
      </w:r>
    </w:p>
    <w:p w14:paraId="0ADDCA2F" w14:textId="77777777" w:rsidR="00EE6FEB" w:rsidRDefault="00EE6FEB"/>
    <w:p w14:paraId="79A2256B" w14:textId="77777777" w:rsidR="00EE6FEB" w:rsidRDefault="00EE6FEB">
      <w:r>
        <w:t>INSERT INTO  "Customer_campaign_details_p1" ("Customer_id", "contact", "month", "day_of_week", "duration", "campaign", "pdays", "previous", "poutcome") VALUES (7649, 'telephone', 'jun', 'tue', 120, '11', 999, '0', 'nonexistent');</w:t>
      </w:r>
    </w:p>
    <w:p w14:paraId="5C826A7D" w14:textId="77777777" w:rsidR="00EE6FEB" w:rsidRDefault="00EE6FEB"/>
    <w:p w14:paraId="123C178D" w14:textId="77777777" w:rsidR="00EE6FEB" w:rsidRDefault="00EE6FEB">
      <w:r>
        <w:t>INSERT INTO  "Customer_campaign_details_p1" ("Customer_id", "contact", "month", "day_of_week", "duration", "campaign", "pdays", "previous", "poutcome") VALUES (7650, 'telephone', 'jun', 'tue', 1516, '2', 999, '0', 'nonexistent');</w:t>
      </w:r>
    </w:p>
    <w:p w14:paraId="26604368" w14:textId="77777777" w:rsidR="00EE6FEB" w:rsidRDefault="00EE6FEB"/>
    <w:p w14:paraId="5606B5AF" w14:textId="77777777" w:rsidR="00EE6FEB" w:rsidRDefault="00EE6FEB">
      <w:r>
        <w:t>INSERT INTO  "Customer_campaign_details_p1" ("Customer_id", "contact", "month", "day_of_week", "duration", "campaign", "pdays", "previous", "poutcome") VALUES (7651, 'telephone', 'jun', 'tue', 28, '19', 999, '0', 'nonexistent');</w:t>
      </w:r>
    </w:p>
    <w:p w14:paraId="5A74F0A9" w14:textId="77777777" w:rsidR="00EE6FEB" w:rsidRDefault="00EE6FEB"/>
    <w:p w14:paraId="5341676C" w14:textId="77777777" w:rsidR="00EE6FEB" w:rsidRDefault="00EE6FEB">
      <w:r>
        <w:t>INSERT INTO  "Customer_campaign_details_p1" ("Customer_id", "contact", "month", "day_of_week", "duration", "campaign", "pdays", "previous", "poutcome") VALUES (7652, 'telephone', 'jun', 'tue', 87, '7', 999, '0', 'nonexistent');</w:t>
      </w:r>
    </w:p>
    <w:p w14:paraId="0F2986E2" w14:textId="77777777" w:rsidR="00EE6FEB" w:rsidRDefault="00EE6FEB"/>
    <w:p w14:paraId="47284E1D" w14:textId="77777777" w:rsidR="00EE6FEB" w:rsidRDefault="00EE6FEB">
      <w:r>
        <w:t>INSERT INTO  "Customer_campaign_details_p1" ("Customer_id", "contact", "month", "day_of_week", "duration", "campaign", "pdays", "previous", "poutcome") VALUES (7653, 'telephone', 'jun', 'tue', 151, '7', 999, '0', 'nonexistent');</w:t>
      </w:r>
    </w:p>
    <w:p w14:paraId="70498958" w14:textId="77777777" w:rsidR="00EE6FEB" w:rsidRDefault="00EE6FEB"/>
    <w:p w14:paraId="5026FADD" w14:textId="77777777" w:rsidR="00EE6FEB" w:rsidRDefault="00EE6FEB">
      <w:r>
        <w:t>INSERT INTO  "Customer_campaign_details_p1" ("Customer_id", "contact", "month", "day_of_week", "duration", "campaign", "pdays", "previous", "poutcome") VALUES (7654, 'telephone', 'jun', 'tue', 226, '1', 999, '0', 'nonexistent');</w:t>
      </w:r>
    </w:p>
    <w:p w14:paraId="0272E0E8" w14:textId="77777777" w:rsidR="00EE6FEB" w:rsidRDefault="00EE6FEB"/>
    <w:p w14:paraId="0C2AD7FC" w14:textId="77777777" w:rsidR="00EE6FEB" w:rsidRDefault="00EE6FEB">
      <w:r>
        <w:t>INSERT INTO  "Customer_campaign_details_p1" ("Customer_id", "contact", "month", "day_of_week", "duration", "campaign", "pdays", "previous", "poutcome") VALUES (7655, 'telephone', 'jun', 'tue', 113, '11', 999, '0', 'nonexistent');</w:t>
      </w:r>
    </w:p>
    <w:p w14:paraId="62AC9EC3" w14:textId="77777777" w:rsidR="00EE6FEB" w:rsidRDefault="00EE6FEB"/>
    <w:p w14:paraId="135382DD" w14:textId="77777777" w:rsidR="00EE6FEB" w:rsidRDefault="00EE6FEB">
      <w:r>
        <w:t>INSERT INTO  "Customer_campaign_details_p1" ("Customer_id", "contact", "month", "day_of_week", "duration", "campaign", "pdays", "previous", "poutcome") VALUES (7656, 'telephone', 'jun', 'tue', 281, '1', 999, '0', 'nonexistent');</w:t>
      </w:r>
    </w:p>
    <w:p w14:paraId="05D00F49" w14:textId="77777777" w:rsidR="00EE6FEB" w:rsidRDefault="00EE6FEB"/>
    <w:p w14:paraId="19E72370" w14:textId="77777777" w:rsidR="00EE6FEB" w:rsidRDefault="00EE6FEB">
      <w:r>
        <w:t>INSERT INTO  "Customer_campaign_details_p1" ("Customer_id", "contact", "month", "day_of_week", "duration", "campaign", "pdays", "previous", "poutcome") VALUES (7657, 'telephone', 'jun', 'tue', 1336, '4', 999, '0', 'nonexistent');</w:t>
      </w:r>
    </w:p>
    <w:p w14:paraId="534730D7" w14:textId="77777777" w:rsidR="00EE6FEB" w:rsidRDefault="00EE6FEB"/>
    <w:p w14:paraId="6D2987F0" w14:textId="77777777" w:rsidR="00EE6FEB" w:rsidRDefault="00EE6FEB">
      <w:r>
        <w:t>INSERT INTO  "Customer_campaign_details_p1" ("Customer_id", "contact", "month", "day_of_week", "duration", "campaign", "pdays", "previous", "poutcome") VALUES (7658, 'telephone', 'jun', 'wed', 173, '14', 999, '0', 'nonexistent');</w:t>
      </w:r>
    </w:p>
    <w:p w14:paraId="6D50E83D" w14:textId="77777777" w:rsidR="00EE6FEB" w:rsidRDefault="00EE6FEB"/>
    <w:p w14:paraId="53EA5549" w14:textId="77777777" w:rsidR="00EE6FEB" w:rsidRDefault="00EE6FEB">
      <w:r>
        <w:t>INSERT INTO  "Customer_campaign_details_p1" ("Customer_id", "contact", "month", "day_of_week", "duration", "campaign", "pdays", "previous", "poutcome") VALUES (7659, 'telephone', 'jun', 'wed', 83, '11', 999, '0', 'nonexistent');</w:t>
      </w:r>
    </w:p>
    <w:p w14:paraId="5FD6A55D" w14:textId="77777777" w:rsidR="00EE6FEB" w:rsidRDefault="00EE6FEB"/>
    <w:p w14:paraId="4892C471" w14:textId="77777777" w:rsidR="00EE6FEB" w:rsidRDefault="00EE6FEB">
      <w:r>
        <w:t>INSERT INTO  "Customer_campaign_details_p1" ("Customer_id", "contact", "month", "day_of_week", "duration", "campaign", "pdays", "previous", "poutcome") VALUES (7660, 'telephone', 'jun', 'wed', 180, '6', 999, '0', 'nonexistent');</w:t>
      </w:r>
    </w:p>
    <w:p w14:paraId="4186ECDB" w14:textId="77777777" w:rsidR="00EE6FEB" w:rsidRDefault="00EE6FEB"/>
    <w:p w14:paraId="7039642C" w14:textId="77777777" w:rsidR="00EE6FEB" w:rsidRDefault="00EE6FEB">
      <w:r>
        <w:t>INSERT INTO  "Customer_campaign_details_p1" ("Customer_id", "contact", "month", "day_of_week", "duration", "campaign", "pdays", "previous", "poutcome") VALUES (7661, 'telephone', 'jun', 'wed', 457, '1', 999, '0', 'nonexistent');</w:t>
      </w:r>
    </w:p>
    <w:p w14:paraId="64C4EB49" w14:textId="77777777" w:rsidR="00EE6FEB" w:rsidRDefault="00EE6FEB"/>
    <w:p w14:paraId="718340BC" w14:textId="77777777" w:rsidR="00EE6FEB" w:rsidRDefault="00EE6FEB">
      <w:r>
        <w:t>INSERT INTO  "Customer_campaign_details_p1" ("Customer_id", "contact", "month", "day_of_week", "duration", "campaign", "pdays", "previous", "poutcome") VALUES (7662, 'telephone', 'jun', 'wed', 25, '1', 999, '0', 'nonexistent');</w:t>
      </w:r>
    </w:p>
    <w:p w14:paraId="535757BE" w14:textId="77777777" w:rsidR="00EE6FEB" w:rsidRDefault="00EE6FEB"/>
    <w:p w14:paraId="58CE0025" w14:textId="77777777" w:rsidR="00EE6FEB" w:rsidRDefault="00EE6FEB">
      <w:r>
        <w:t>INSERT INTO  "Customer_campaign_details_p1" ("Customer_id", "contact", "month", "day_of_week", "duration", "campaign", "pdays", "previous", "poutcome") VALUES (7663, 'telephone', 'jun', 'wed', 145, '8', 999, '0', 'nonexistent');</w:t>
      </w:r>
    </w:p>
    <w:p w14:paraId="71E86966" w14:textId="77777777" w:rsidR="00EE6FEB" w:rsidRDefault="00EE6FEB"/>
    <w:p w14:paraId="7C2065B6" w14:textId="77777777" w:rsidR="00EE6FEB" w:rsidRDefault="00EE6FEB">
      <w:r>
        <w:t>INSERT INTO  "Customer_campaign_details_p1" ("Customer_id", "contact", "month", "day_of_week", "duration", "campaign", "pdays", "previous", "poutcome") VALUES (7664, 'telephone', 'jun', 'wed', 622, '1', 999, '0', 'nonexistent');</w:t>
      </w:r>
    </w:p>
    <w:p w14:paraId="01EAFA78" w14:textId="77777777" w:rsidR="00EE6FEB" w:rsidRDefault="00EE6FEB"/>
    <w:p w14:paraId="2E97911B" w14:textId="77777777" w:rsidR="00EE6FEB" w:rsidRDefault="00EE6FEB">
      <w:r>
        <w:t>INSERT INTO  "Customer_campaign_details_p1" ("Customer_id", "contact", "month", "day_of_week", "duration", "campaign", "pdays", "previous", "poutcome") VALUES (7665, 'telephone', 'jun', 'wed', 89, '1', 999, '0', 'nonexistent');</w:t>
      </w:r>
    </w:p>
    <w:p w14:paraId="07A6858B" w14:textId="77777777" w:rsidR="00EE6FEB" w:rsidRDefault="00EE6FEB"/>
    <w:p w14:paraId="1A5DC99D" w14:textId="77777777" w:rsidR="00EE6FEB" w:rsidRDefault="00EE6FEB">
      <w:r>
        <w:t>INSERT INTO  "Customer_campaign_details_p1" ("Customer_id", "contact", "month", "day_of_week", "duration", "campaign", "pdays", "previous", "poutcome") VALUES (7666, 'telephone', 'jun', 'wed', 99, '6', 999, '0', 'nonexistent');</w:t>
      </w:r>
    </w:p>
    <w:p w14:paraId="1B0C54A5" w14:textId="77777777" w:rsidR="00EE6FEB" w:rsidRDefault="00EE6FEB"/>
    <w:p w14:paraId="4317F1CB" w14:textId="77777777" w:rsidR="00EE6FEB" w:rsidRDefault="00EE6FEB">
      <w:r>
        <w:t>INSERT INTO  "Customer_campaign_details_p1" ("Customer_id", "contact", "month", "day_of_week", "duration", "campaign", "pdays", "previous", "poutcome") VALUES (7667, 'telephone', 'jun', 'wed', 71, '1', 999, '0', 'nonexistent');</w:t>
      </w:r>
    </w:p>
    <w:p w14:paraId="08A3C6E6" w14:textId="77777777" w:rsidR="00EE6FEB" w:rsidRDefault="00EE6FEB"/>
    <w:p w14:paraId="0E122A58" w14:textId="77777777" w:rsidR="00EE6FEB" w:rsidRDefault="00EE6FEB">
      <w:r>
        <w:t>INSERT INTO  "Customer_campaign_details_p1" ("Customer_id", "contact", "month", "day_of_week", "duration", "campaign", "pdays", "previous", "poutcome") VALUES (7668, 'telephone', 'jun', 'wed', 407, '1', 999, '0', 'nonexistent');</w:t>
      </w:r>
    </w:p>
    <w:p w14:paraId="69EF1BB4" w14:textId="77777777" w:rsidR="00EE6FEB" w:rsidRDefault="00EE6FEB"/>
    <w:p w14:paraId="1506A8E7" w14:textId="77777777" w:rsidR="00EE6FEB" w:rsidRDefault="00EE6FEB">
      <w:r>
        <w:t>INSERT INTO  "Customer_campaign_details_p1" ("Customer_id", "contact", "month", "day_of_week", "duration", "campaign", "pdays", "previous", "poutcome") VALUES (7669, 'telephone', 'jun', 'wed', 250, '1', 999, '0', 'nonexistent');</w:t>
      </w:r>
    </w:p>
    <w:p w14:paraId="3B8A5799" w14:textId="77777777" w:rsidR="00EE6FEB" w:rsidRDefault="00EE6FEB"/>
    <w:p w14:paraId="454F4C78" w14:textId="77777777" w:rsidR="00EE6FEB" w:rsidRDefault="00EE6FEB">
      <w:r>
        <w:t>INSERT INTO  "Customer_campaign_details_p1" ("Customer_id", "contact", "month", "day_of_week", "duration", "campaign", "pdays", "previous", "poutcome") VALUES (7670, 'telephone', 'jun', 'wed', 633, '1', 999, '0', 'nonexistent');</w:t>
      </w:r>
    </w:p>
    <w:p w14:paraId="0E3560CD" w14:textId="77777777" w:rsidR="00EE6FEB" w:rsidRDefault="00EE6FEB"/>
    <w:p w14:paraId="30CF5DB5" w14:textId="77777777" w:rsidR="00EE6FEB" w:rsidRDefault="00EE6FEB">
      <w:r>
        <w:t>INSERT INTO  "Customer_campaign_details_p1" ("Customer_id", "contact", "month", "day_of_week", "duration", "campaign", "pdays", "previous", "poutcome") VALUES (7671, 'telephone', 'jun', 'wed', 111, '3', 999, '0', 'nonexistent');</w:t>
      </w:r>
    </w:p>
    <w:p w14:paraId="1E4ABC4D" w14:textId="77777777" w:rsidR="00EE6FEB" w:rsidRDefault="00EE6FEB"/>
    <w:p w14:paraId="34269DC1" w14:textId="77777777" w:rsidR="00EE6FEB" w:rsidRDefault="00EE6FEB">
      <w:r>
        <w:t>INSERT INTO  "Customer_campaign_details_p1" ("Customer_id", "contact", "month", "day_of_week", "duration", "campaign", "pdays", "previous", "poutcome") VALUES (7672, 'telephone', 'jun', 'wed', 462, '2', 999, '0', 'nonexistent');</w:t>
      </w:r>
    </w:p>
    <w:p w14:paraId="487ECF67" w14:textId="77777777" w:rsidR="00EE6FEB" w:rsidRDefault="00EE6FEB"/>
    <w:p w14:paraId="43E77789" w14:textId="77777777" w:rsidR="00EE6FEB" w:rsidRDefault="00EE6FEB">
      <w:r>
        <w:t>INSERT INTO  "Customer_campaign_details_p1" ("Customer_id", "contact", "month", "day_of_week", "duration", "campaign", "pdays", "previous", "poutcome") VALUES (7673, 'telephone', 'jun', 'wed', 28, '4', 999, '0', 'nonexistent');</w:t>
      </w:r>
    </w:p>
    <w:p w14:paraId="21E1A9CC" w14:textId="77777777" w:rsidR="00EE6FEB" w:rsidRDefault="00EE6FEB"/>
    <w:p w14:paraId="693BC795" w14:textId="77777777" w:rsidR="00EE6FEB" w:rsidRDefault="00EE6FEB">
      <w:r>
        <w:t>INSERT INTO  "Customer_campaign_details_p1" ("Customer_id", "contact", "month", "day_of_week", "duration", "campaign", "pdays", "previous", "poutcome") VALUES (7674, 'telephone', 'jun', 'wed', 1138, '1', 999, '0', 'nonexistent');</w:t>
      </w:r>
    </w:p>
    <w:p w14:paraId="35647C1E" w14:textId="77777777" w:rsidR="00EE6FEB" w:rsidRDefault="00EE6FEB"/>
    <w:p w14:paraId="6AFA4E55" w14:textId="77777777" w:rsidR="00EE6FEB" w:rsidRDefault="00EE6FEB">
      <w:r>
        <w:t>INSERT INTO  "Customer_campaign_details_p1" ("Customer_id", "contact", "month", "day_of_week", "duration", "campaign", "pdays", "previous", "poutcome") VALUES (7675, 'telephone', 'jun', 'wed', 96, '3', 999, '0', 'nonexistent');</w:t>
      </w:r>
    </w:p>
    <w:p w14:paraId="1F9BFF01" w14:textId="77777777" w:rsidR="00EE6FEB" w:rsidRDefault="00EE6FEB"/>
    <w:p w14:paraId="3E928109" w14:textId="77777777" w:rsidR="00EE6FEB" w:rsidRDefault="00EE6FEB">
      <w:r>
        <w:t>INSERT INTO  "Customer_campaign_details_p1" ("Customer_id", "contact", "month", "day_of_week", "duration", "campaign", "pdays", "previous", "poutcome") VALUES (7676, 'telephone', 'jun', 'wed', 46, '2', 999, '0', 'nonexistent');</w:t>
      </w:r>
    </w:p>
    <w:p w14:paraId="156D0E8A" w14:textId="77777777" w:rsidR="00EE6FEB" w:rsidRDefault="00EE6FEB"/>
    <w:p w14:paraId="13D37690" w14:textId="77777777" w:rsidR="00EE6FEB" w:rsidRDefault="00EE6FEB">
      <w:r>
        <w:t>INSERT INTO  "Customer_campaign_details_p1" ("Customer_id", "contact", "month", "day_of_week", "duration", "campaign", "pdays", "previous", "poutcome") VALUES (7677, 'telephone', 'jun', 'wed', 267, '2', 999, '0', 'nonexistent');</w:t>
      </w:r>
    </w:p>
    <w:p w14:paraId="32782F28" w14:textId="77777777" w:rsidR="00EE6FEB" w:rsidRDefault="00EE6FEB"/>
    <w:p w14:paraId="47B5D7E4" w14:textId="77777777" w:rsidR="00EE6FEB" w:rsidRDefault="00EE6FEB">
      <w:r>
        <w:t>INSERT INTO  "Customer_campaign_details_p1" ("Customer_id", "contact", "month", "day_of_week", "duration", "campaign", "pdays", "previous", "poutcome") VALUES (7678, 'telephone', 'jun', 'wed', 213, '3', 999, '0', 'nonexistent');</w:t>
      </w:r>
    </w:p>
    <w:p w14:paraId="26280ECF" w14:textId="77777777" w:rsidR="00EE6FEB" w:rsidRDefault="00EE6FEB"/>
    <w:p w14:paraId="69CCF1E4" w14:textId="77777777" w:rsidR="00EE6FEB" w:rsidRDefault="00EE6FEB">
      <w:r>
        <w:t>INSERT INTO  "Customer_campaign_details_p1" ("Customer_id", "contact", "month", "day_of_week", "duration", "campaign", "pdays", "previous", "poutcome") VALUES (7679, 'telephone', 'jun', 'wed', 109, '3', 999, '0', 'nonexistent');</w:t>
      </w:r>
    </w:p>
    <w:p w14:paraId="766897BC" w14:textId="77777777" w:rsidR="00EE6FEB" w:rsidRDefault="00EE6FEB"/>
    <w:p w14:paraId="2591F452" w14:textId="77777777" w:rsidR="00EE6FEB" w:rsidRDefault="00EE6FEB">
      <w:r>
        <w:t>INSERT INTO  "Customer_campaign_details_p1" ("Customer_id", "contact", "month", "day_of_week", "duration", "campaign", "pdays", "previous", "poutcome") VALUES (7680, 'telephone', 'jun', 'wed', 75, '3', 999, '0', 'nonexistent');</w:t>
      </w:r>
    </w:p>
    <w:p w14:paraId="6B56AC5A" w14:textId="77777777" w:rsidR="00EE6FEB" w:rsidRDefault="00EE6FEB"/>
    <w:p w14:paraId="771EEC3B" w14:textId="77777777" w:rsidR="00EE6FEB" w:rsidRDefault="00EE6FEB">
      <w:r>
        <w:t>INSERT INTO  "Customer_campaign_details_p1" ("Customer_id", "contact", "month", "day_of_week", "duration", "campaign", "pdays", "previous", "poutcome") VALUES (7681, 'telephone', 'jun', 'wed', 129, '4', 999, '0', 'nonexistent');</w:t>
      </w:r>
    </w:p>
    <w:p w14:paraId="7859973B" w14:textId="77777777" w:rsidR="00EE6FEB" w:rsidRDefault="00EE6FEB"/>
    <w:p w14:paraId="200B9FC2" w14:textId="77777777" w:rsidR="00EE6FEB" w:rsidRDefault="00EE6FEB">
      <w:r>
        <w:t>INSERT INTO  "Customer_campaign_details_p1" ("Customer_id", "contact", "month", "day_of_week", "duration", "campaign", "pdays", "previous", "poutcome") VALUES (7682, 'telephone', 'jun', 'wed', 89, '3', 999, '0', 'nonexistent');</w:t>
      </w:r>
    </w:p>
    <w:p w14:paraId="78FC898C" w14:textId="77777777" w:rsidR="00EE6FEB" w:rsidRDefault="00EE6FEB"/>
    <w:p w14:paraId="0B35C948" w14:textId="77777777" w:rsidR="00EE6FEB" w:rsidRDefault="00EE6FEB">
      <w:r>
        <w:t>INSERT INTO  "Customer_campaign_details_p1" ("Customer_id", "contact", "month", "day_of_week", "duration", "campaign", "pdays", "previous", "poutcome") VALUES (7683, 'telephone', 'jun', 'wed', 103, '4', 999, '0', 'nonexistent');</w:t>
      </w:r>
    </w:p>
    <w:p w14:paraId="297787BB" w14:textId="77777777" w:rsidR="00EE6FEB" w:rsidRDefault="00EE6FEB"/>
    <w:p w14:paraId="699EC9BA" w14:textId="77777777" w:rsidR="00EE6FEB" w:rsidRDefault="00EE6FEB">
      <w:r>
        <w:t>INSERT INTO  "Customer_campaign_details_p1" ("Customer_id", "contact", "month", "day_of_week", "duration", "campaign", "pdays", "previous", "poutcome") VALUES (7684, 'telephone', 'jun', 'wed', 105, '3', 999, '0', 'nonexistent');</w:t>
      </w:r>
    </w:p>
    <w:p w14:paraId="0BADD8A3" w14:textId="77777777" w:rsidR="00EE6FEB" w:rsidRDefault="00EE6FEB"/>
    <w:p w14:paraId="275CA68E" w14:textId="77777777" w:rsidR="00EE6FEB" w:rsidRDefault="00EE6FEB">
      <w:r>
        <w:t>INSERT INTO  "Customer_campaign_details_p1" ("Customer_id", "contact", "month", "day_of_week", "duration", "campaign", "pdays", "previous", "poutcome") VALUES (7685, 'telephone', 'jun', 'wed', 406, '2', 999, '0', 'nonexistent');</w:t>
      </w:r>
    </w:p>
    <w:p w14:paraId="286E580D" w14:textId="77777777" w:rsidR="00EE6FEB" w:rsidRDefault="00EE6FEB"/>
    <w:p w14:paraId="2C34A29F" w14:textId="77777777" w:rsidR="00EE6FEB" w:rsidRDefault="00EE6FEB">
      <w:r>
        <w:t>INSERT INTO  "Customer_campaign_details_p1" ("Customer_id", "contact", "month", "day_of_week", "duration", "campaign", "pdays", "previous", "poutcome") VALUES (7686, 'telephone', 'jun', 'wed', 66, '2', 999, '0', 'nonexistent');</w:t>
      </w:r>
    </w:p>
    <w:p w14:paraId="7A4F7491" w14:textId="77777777" w:rsidR="00EE6FEB" w:rsidRDefault="00EE6FEB"/>
    <w:p w14:paraId="5537D177" w14:textId="77777777" w:rsidR="00EE6FEB" w:rsidRDefault="00EE6FEB">
      <w:r>
        <w:t>INSERT INTO  "Customer_campaign_details_p1" ("Customer_id", "contact", "month", "day_of_week", "duration", "campaign", "pdays", "previous", "poutcome") VALUES (7687, 'telephone', 'jun', 'wed', 38, '2', 999, '0', 'nonexistent');</w:t>
      </w:r>
    </w:p>
    <w:p w14:paraId="596BA68F" w14:textId="77777777" w:rsidR="00EE6FEB" w:rsidRDefault="00EE6FEB"/>
    <w:p w14:paraId="11E19E1C" w14:textId="77777777" w:rsidR="00EE6FEB" w:rsidRDefault="00EE6FEB">
      <w:r>
        <w:t>INSERT INTO  "Customer_campaign_details_p1" ("Customer_id", "contact", "month", "day_of_week", "duration", "campaign", "pdays", "previous", "poutcome") VALUES (7688, 'telephone', 'jun', 'wed', 166, '2', 999, '0', 'nonexistent');</w:t>
      </w:r>
    </w:p>
    <w:p w14:paraId="177B49B4" w14:textId="77777777" w:rsidR="00EE6FEB" w:rsidRDefault="00EE6FEB"/>
    <w:p w14:paraId="6FC73456" w14:textId="77777777" w:rsidR="00EE6FEB" w:rsidRDefault="00EE6FEB">
      <w:r>
        <w:t>INSERT INTO  "Customer_campaign_details_p1" ("Customer_id", "contact", "month", "day_of_week", "duration", "campaign", "pdays", "previous", "poutcome") VALUES (7689, 'telephone', 'jun', 'wed', 67, '2', 999, '0', 'nonexistent');</w:t>
      </w:r>
    </w:p>
    <w:p w14:paraId="482FBF0D" w14:textId="77777777" w:rsidR="00EE6FEB" w:rsidRDefault="00EE6FEB"/>
    <w:p w14:paraId="6AC140A5" w14:textId="77777777" w:rsidR="00EE6FEB" w:rsidRDefault="00EE6FEB">
      <w:r>
        <w:t>INSERT INTO  "Customer_campaign_details_p1" ("Customer_id", "contact", "month", "day_of_week", "duration", "campaign", "pdays", "previous", "poutcome") VALUES (7690, 'telephone', 'jun', 'wed', 121, '4', 999, '0', 'nonexistent');</w:t>
      </w:r>
    </w:p>
    <w:p w14:paraId="12D9DB80" w14:textId="77777777" w:rsidR="00EE6FEB" w:rsidRDefault="00EE6FEB"/>
    <w:p w14:paraId="4AC68402" w14:textId="77777777" w:rsidR="00EE6FEB" w:rsidRDefault="00EE6FEB">
      <w:r>
        <w:t>INSERT INTO  "Customer_campaign_details_p1" ("Customer_id", "contact", "month", "day_of_week", "duration", "campaign", "pdays", "previous", "poutcome") VALUES (7691, 'telephone', 'jun', 'wed', 524, '15', 999, '0', 'nonexistent');</w:t>
      </w:r>
    </w:p>
    <w:p w14:paraId="3CC317A5" w14:textId="77777777" w:rsidR="00EE6FEB" w:rsidRDefault="00EE6FEB"/>
    <w:p w14:paraId="236EE365" w14:textId="77777777" w:rsidR="00EE6FEB" w:rsidRDefault="00EE6FEB">
      <w:r>
        <w:t>INSERT INTO  "Customer_campaign_details_p1" ("Customer_id", "contact", "month", "day_of_week", "duration", "campaign", "pdays", "previous", "poutcome") VALUES (7692, 'telephone', 'jun', 'wed', 1141, '4', 999, '0', 'nonexistent');</w:t>
      </w:r>
    </w:p>
    <w:p w14:paraId="701653FC" w14:textId="77777777" w:rsidR="00EE6FEB" w:rsidRDefault="00EE6FEB"/>
    <w:p w14:paraId="23A0D087" w14:textId="77777777" w:rsidR="00EE6FEB" w:rsidRDefault="00EE6FEB">
      <w:r>
        <w:t>INSERT INTO  "Customer_campaign_details_p1" ("Customer_id", "contact", "month", "day_of_week", "duration", "campaign", "pdays", "previous", "poutcome") VALUES (7693, 'telephone', 'jun', 'wed', 125, '5', 999, '0', 'nonexistent');</w:t>
      </w:r>
    </w:p>
    <w:p w14:paraId="6B6C86C2" w14:textId="77777777" w:rsidR="00EE6FEB" w:rsidRDefault="00EE6FEB"/>
    <w:p w14:paraId="3D7AB7C3" w14:textId="77777777" w:rsidR="00EE6FEB" w:rsidRDefault="00EE6FEB">
      <w:r>
        <w:t>INSERT INTO  "Customer_campaign_details_p1" ("Customer_id", "contact", "month", "day_of_week", "duration", "campaign", "pdays", "previous", "poutcome") VALUES (7694, 'telephone', 'jun', 'wed', 18, '1', 999, '0', 'nonexistent');</w:t>
      </w:r>
    </w:p>
    <w:p w14:paraId="27E89446" w14:textId="77777777" w:rsidR="00EE6FEB" w:rsidRDefault="00EE6FEB"/>
    <w:p w14:paraId="208D1281" w14:textId="77777777" w:rsidR="00EE6FEB" w:rsidRDefault="00EE6FEB">
      <w:r>
        <w:t>INSERT INTO  "Customer_campaign_details_p1" ("Customer_id", "contact", "month", "day_of_week", "duration", "campaign", "pdays", "previous", "poutcome") VALUES (7695, 'telephone', 'jun', 'wed', 237, '1', 999, '0', 'nonexistent');</w:t>
      </w:r>
    </w:p>
    <w:p w14:paraId="5F0BA6DE" w14:textId="77777777" w:rsidR="00EE6FEB" w:rsidRDefault="00EE6FEB"/>
    <w:p w14:paraId="5D0D81D7" w14:textId="77777777" w:rsidR="00EE6FEB" w:rsidRDefault="00EE6FEB">
      <w:r>
        <w:t>INSERT INTO  "Customer_campaign_details_p1" ("Customer_id", "contact", "month", "day_of_week", "duration", "campaign", "pdays", "previous", "poutcome") VALUES (7696, 'telephone', 'jun', 'wed', 299, '1', 999, '0', 'nonexistent');</w:t>
      </w:r>
    </w:p>
    <w:p w14:paraId="6A3B0439" w14:textId="77777777" w:rsidR="00EE6FEB" w:rsidRDefault="00EE6FEB"/>
    <w:p w14:paraId="751DE6DB" w14:textId="77777777" w:rsidR="00EE6FEB" w:rsidRDefault="00EE6FEB">
      <w:r>
        <w:t>INSERT INTO  "Customer_campaign_details_p1" ("Customer_id", "contact", "month", "day_of_week", "duration", "campaign", "pdays", "previous", "poutcome") VALUES (7697, 'telephone', 'jun', 'wed', 578, '1', 999, '0', 'nonexistent');</w:t>
      </w:r>
    </w:p>
    <w:p w14:paraId="172E4BD5" w14:textId="77777777" w:rsidR="00EE6FEB" w:rsidRDefault="00EE6FEB"/>
    <w:p w14:paraId="661FEFFC" w14:textId="77777777" w:rsidR="00EE6FEB" w:rsidRDefault="00EE6FEB">
      <w:r>
        <w:t>INSERT INTO  "Customer_campaign_details_p1" ("Customer_id", "contact", "month", "day_of_week", "duration", "campaign", "pdays", "previous", "poutcome") VALUES (7698, 'telephone', 'jun', 'wed', 109, '1', 999, '0', 'nonexistent');</w:t>
      </w:r>
    </w:p>
    <w:p w14:paraId="72468CEE" w14:textId="77777777" w:rsidR="00EE6FEB" w:rsidRDefault="00EE6FEB"/>
    <w:p w14:paraId="1799865E" w14:textId="77777777" w:rsidR="00EE6FEB" w:rsidRDefault="00EE6FEB">
      <w:r>
        <w:t>INSERT INTO  "Customer_campaign_details_p1" ("Customer_id", "contact", "month", "day_of_week", "duration", "campaign", "pdays", "previous", "poutcome") VALUES (7699, 'telephone', 'jun', 'wed', 142, '2', 999, '0', 'nonexistent');</w:t>
      </w:r>
    </w:p>
    <w:p w14:paraId="77C47A05" w14:textId="77777777" w:rsidR="00EE6FEB" w:rsidRDefault="00EE6FEB"/>
    <w:p w14:paraId="478A02A9" w14:textId="77777777" w:rsidR="00EE6FEB" w:rsidRDefault="00EE6FEB">
      <w:r>
        <w:t>INSERT INTO  "Customer_campaign_details_p1" ("Customer_id", "contact", "month", "day_of_week", "duration", "campaign", "pdays", "previous", "poutcome") VALUES (7700, 'telephone', 'jun', 'wed', 102, '1', 999, '0', 'nonexistent');</w:t>
      </w:r>
    </w:p>
    <w:p w14:paraId="1494D627" w14:textId="77777777" w:rsidR="00EE6FEB" w:rsidRDefault="00EE6FEB"/>
    <w:p w14:paraId="2CE857F5" w14:textId="77777777" w:rsidR="00EE6FEB" w:rsidRDefault="00EE6FEB">
      <w:r>
        <w:t>INSERT INTO  "Customer_campaign_details_p1" ("Customer_id", "contact", "month", "day_of_week", "duration", "campaign", "pdays", "previous", "poutcome") VALUES (7701, 'telephone', 'jun', 'wed', 233, '1', 999, '0', 'nonexistent');</w:t>
      </w:r>
    </w:p>
    <w:p w14:paraId="688317E9" w14:textId="77777777" w:rsidR="00EE6FEB" w:rsidRDefault="00EE6FEB"/>
    <w:p w14:paraId="0839318C" w14:textId="77777777" w:rsidR="00EE6FEB" w:rsidRDefault="00EE6FEB">
      <w:r>
        <w:t>INSERT INTO  "Customer_campaign_details_p1" ("Customer_id", "contact", "month", "day_of_week", "duration", "campaign", "pdays", "previous", "poutcome") VALUES (7702, 'telephone', 'jun', 'wed', 194, '2', 999, '0', 'nonexistent');</w:t>
      </w:r>
    </w:p>
    <w:p w14:paraId="152E6A8E" w14:textId="77777777" w:rsidR="00EE6FEB" w:rsidRDefault="00EE6FEB"/>
    <w:p w14:paraId="30BA80E2" w14:textId="77777777" w:rsidR="00EE6FEB" w:rsidRDefault="00EE6FEB">
      <w:r>
        <w:t>INSERT INTO  "Customer_campaign_details_p1" ("Customer_id", "contact", "month", "day_of_week", "duration", "campaign", "pdays", "previous", "poutcome") VALUES (7703, 'telephone', 'jun', 'wed', 365, '1', 999, '0', 'nonexistent');</w:t>
      </w:r>
    </w:p>
    <w:p w14:paraId="7DEF39E3" w14:textId="77777777" w:rsidR="00EE6FEB" w:rsidRDefault="00EE6FEB"/>
    <w:p w14:paraId="5D8CA6DC" w14:textId="77777777" w:rsidR="00EE6FEB" w:rsidRDefault="00EE6FEB">
      <w:r>
        <w:t>INSERT INTO  "Customer_campaign_details_p1" ("Customer_id", "contact", "month", "day_of_week", "duration", "campaign", "pdays", "previous", "poutcome") VALUES (7704, 'telephone', 'jun', 'wed', 984, '2', 999, '0', 'nonexistent');</w:t>
      </w:r>
    </w:p>
    <w:p w14:paraId="77EA2740" w14:textId="77777777" w:rsidR="00EE6FEB" w:rsidRDefault="00EE6FEB"/>
    <w:p w14:paraId="6CF0C094" w14:textId="77777777" w:rsidR="00EE6FEB" w:rsidRDefault="00EE6FEB">
      <w:r>
        <w:t>INSERT INTO  "Customer_campaign_details_p1" ("Customer_id", "contact", "month", "day_of_week", "duration", "campaign", "pdays", "previous", "poutcome") VALUES (7705, 'telephone', 'jun', 'wed', 16, '8', 999, '0', 'nonexistent');</w:t>
      </w:r>
    </w:p>
    <w:p w14:paraId="6B18D131" w14:textId="77777777" w:rsidR="00EE6FEB" w:rsidRDefault="00EE6FEB"/>
    <w:p w14:paraId="321E4681" w14:textId="77777777" w:rsidR="00EE6FEB" w:rsidRDefault="00EE6FEB">
      <w:r>
        <w:t>INSERT INTO  "Customer_campaign_details_p1" ("Customer_id", "contact", "month", "day_of_week", "duration", "campaign", "pdays", "previous", "poutcome") VALUES (7706, 'telephone', 'jun', 'wed', 105, '1', 999, '0', 'nonexistent');</w:t>
      </w:r>
    </w:p>
    <w:p w14:paraId="4E838686" w14:textId="77777777" w:rsidR="00EE6FEB" w:rsidRDefault="00EE6FEB"/>
    <w:p w14:paraId="26CC9D58" w14:textId="77777777" w:rsidR="00EE6FEB" w:rsidRDefault="00EE6FEB">
      <w:r>
        <w:t>INSERT INTO  "Customer_campaign_details_p1" ("Customer_id", "contact", "month", "day_of_week", "duration", "campaign", "pdays", "previous", "poutcome") VALUES (7707, 'telephone', 'jun', 'wed', 215, '1', 999, '0', 'nonexistent');</w:t>
      </w:r>
    </w:p>
    <w:p w14:paraId="12BD0A92" w14:textId="77777777" w:rsidR="00EE6FEB" w:rsidRDefault="00EE6FEB"/>
    <w:p w14:paraId="794B2F18" w14:textId="77777777" w:rsidR="00EE6FEB" w:rsidRDefault="00EE6FEB">
      <w:r>
        <w:t>INSERT INTO  "Customer_campaign_details_p1" ("Customer_id", "contact", "month", "day_of_week", "duration", "campaign", "pdays", "previous", "poutcome") VALUES (7708, 'telephone', 'jun', 'wed', 148, '10', 999, '0', 'nonexistent');</w:t>
      </w:r>
    </w:p>
    <w:p w14:paraId="545AA46D" w14:textId="77777777" w:rsidR="00EE6FEB" w:rsidRDefault="00EE6FEB"/>
    <w:p w14:paraId="3462DB6A" w14:textId="77777777" w:rsidR="00EE6FEB" w:rsidRDefault="00EE6FEB">
      <w:r>
        <w:t>INSERT INTO  "Customer_campaign_details_p1" ("Customer_id", "contact", "month", "day_of_week", "duration", "campaign", "pdays", "previous", "poutcome") VALUES (7709, 'telephone', 'jun', 'wed', 91, '4', 999, '0', 'nonexistent');</w:t>
      </w:r>
    </w:p>
    <w:p w14:paraId="4F8847F9" w14:textId="77777777" w:rsidR="00EE6FEB" w:rsidRDefault="00EE6FEB"/>
    <w:p w14:paraId="3A3E0CD3" w14:textId="77777777" w:rsidR="00EE6FEB" w:rsidRDefault="00EE6FEB">
      <w:r>
        <w:t>INSERT INTO  "Customer_campaign_details_p1" ("Customer_id", "contact", "month", "day_of_week", "duration", "campaign", "pdays", "previous", "poutcome") VALUES (7710, 'telephone', 'jun', 'wed', 98, '1', 999, '0', 'nonexistent');</w:t>
      </w:r>
    </w:p>
    <w:p w14:paraId="797ECDAB" w14:textId="77777777" w:rsidR="00EE6FEB" w:rsidRDefault="00EE6FEB"/>
    <w:p w14:paraId="10A52338" w14:textId="77777777" w:rsidR="00EE6FEB" w:rsidRDefault="00EE6FEB">
      <w:r>
        <w:t>INSERT INTO  "Customer_campaign_details_p1" ("Customer_id", "contact", "month", "day_of_week", "duration", "campaign", "pdays", "previous", "poutcome") VALUES (7711, 'telephone', 'jun', 'wed', 193, '2', 999, '0', 'nonexistent');</w:t>
      </w:r>
    </w:p>
    <w:p w14:paraId="2A44C5D4" w14:textId="77777777" w:rsidR="00EE6FEB" w:rsidRDefault="00EE6FEB"/>
    <w:p w14:paraId="2B662F7B" w14:textId="77777777" w:rsidR="00EE6FEB" w:rsidRDefault="00EE6FEB">
      <w:r>
        <w:t>INSERT INTO  "Customer_campaign_details_p1" ("Customer_id", "contact", "month", "day_of_week", "duration", "campaign", "pdays", "previous", "poutcome") VALUES (7712, 'telephone', 'jun', 'wed', 132, '1', 999, '0', 'nonexistent');</w:t>
      </w:r>
    </w:p>
    <w:p w14:paraId="0A3856E1" w14:textId="77777777" w:rsidR="00EE6FEB" w:rsidRDefault="00EE6FEB"/>
    <w:p w14:paraId="2E69BD5F" w14:textId="77777777" w:rsidR="00EE6FEB" w:rsidRDefault="00EE6FEB">
      <w:r>
        <w:t>INSERT INTO  "Customer_campaign_details_p1" ("Customer_id", "contact", "month", "day_of_week", "duration", "campaign", "pdays", "previous", "poutcome") VALUES (7713, 'telephone', 'jun', 'wed', 279, '1', 999, '0', 'nonexistent');</w:t>
      </w:r>
    </w:p>
    <w:p w14:paraId="2992B1DE" w14:textId="77777777" w:rsidR="00EE6FEB" w:rsidRDefault="00EE6FEB"/>
    <w:p w14:paraId="7BBE48A4" w14:textId="77777777" w:rsidR="00EE6FEB" w:rsidRDefault="00EE6FEB">
      <w:r>
        <w:t>INSERT INTO  "Customer_campaign_details_p1" ("Customer_id", "contact", "month", "day_of_week", "duration", "campaign", "pdays", "previous", "poutcome") VALUES (7714, 'telephone', 'jun', 'wed', 109, '9', 999, '0', 'nonexistent');</w:t>
      </w:r>
    </w:p>
    <w:p w14:paraId="4DF5C838" w14:textId="77777777" w:rsidR="00EE6FEB" w:rsidRDefault="00EE6FEB"/>
    <w:p w14:paraId="690EE3EF" w14:textId="77777777" w:rsidR="00EE6FEB" w:rsidRDefault="00EE6FEB">
      <w:r>
        <w:t>INSERT INTO  "Customer_campaign_details_p1" ("Customer_id", "contact", "month", "day_of_week", "duration", "campaign", "pdays", "previous", "poutcome") VALUES (7715, 'telephone', 'jun', 'wed', 1045, '1', 999, '0', 'nonexistent');</w:t>
      </w:r>
    </w:p>
    <w:p w14:paraId="7B4B2E9F" w14:textId="77777777" w:rsidR="00EE6FEB" w:rsidRDefault="00EE6FEB"/>
    <w:p w14:paraId="0E48920F" w14:textId="77777777" w:rsidR="00EE6FEB" w:rsidRDefault="00EE6FEB">
      <w:r>
        <w:t>INSERT INTO  "Customer_campaign_details_p1" ("Customer_id", "contact", "month", "day_of_week", "duration", "campaign", "pdays", "previous", "poutcome") VALUES (7716, 'telephone', 'jun', 'wed', 361, '1', 999, '0', 'nonexistent');</w:t>
      </w:r>
    </w:p>
    <w:p w14:paraId="11180C83" w14:textId="77777777" w:rsidR="00EE6FEB" w:rsidRDefault="00EE6FEB"/>
    <w:p w14:paraId="62A4C6DE" w14:textId="77777777" w:rsidR="00EE6FEB" w:rsidRDefault="00EE6FEB">
      <w:r>
        <w:t>INSERT INTO  "Customer_campaign_details_p1" ("Customer_id", "contact", "month", "day_of_week", "duration", "campaign", "pdays", "previous", "poutcome") VALUES (7717, 'telephone', 'jun', 'wed', 204, '1', 999, '0', 'nonexistent');</w:t>
      </w:r>
    </w:p>
    <w:p w14:paraId="666E2536" w14:textId="77777777" w:rsidR="00EE6FEB" w:rsidRDefault="00EE6FEB"/>
    <w:p w14:paraId="2A967E68" w14:textId="77777777" w:rsidR="00EE6FEB" w:rsidRDefault="00EE6FEB">
      <w:r>
        <w:t>INSERT INTO  "Customer_campaign_details_p1" ("Customer_id", "contact", "month", "day_of_week", "duration", "campaign", "pdays", "previous", "poutcome") VALUES (7718, 'telephone', 'jun', 'wed', 83, '1', 999, '0', 'nonexistent');</w:t>
      </w:r>
    </w:p>
    <w:p w14:paraId="6A7C23EF" w14:textId="77777777" w:rsidR="00EE6FEB" w:rsidRDefault="00EE6FEB"/>
    <w:p w14:paraId="377B84F5" w14:textId="77777777" w:rsidR="00EE6FEB" w:rsidRDefault="00EE6FEB">
      <w:r>
        <w:t>INSERT INTO  "Customer_campaign_details_p1" ("Customer_id", "contact", "month", "day_of_week", "duration", "campaign", "pdays", "previous", "poutcome") VALUES (7719, 'telephone', 'jun', 'wed', 105, '1', 999, '0', 'nonexistent');</w:t>
      </w:r>
    </w:p>
    <w:p w14:paraId="18A86B85" w14:textId="77777777" w:rsidR="00EE6FEB" w:rsidRDefault="00EE6FEB"/>
    <w:p w14:paraId="10318FDB" w14:textId="77777777" w:rsidR="00EE6FEB" w:rsidRDefault="00EE6FEB">
      <w:r>
        <w:t>INSERT INTO  "Customer_campaign_details_p1" ("Customer_id", "contact", "month", "day_of_week", "duration", "campaign", "pdays", "previous", "poutcome") VALUES (7720, 'telephone', 'jun', 'wed', 73, '10', 999, '0', 'nonexistent');</w:t>
      </w:r>
    </w:p>
    <w:p w14:paraId="5868836C" w14:textId="77777777" w:rsidR="00EE6FEB" w:rsidRDefault="00EE6FEB"/>
    <w:p w14:paraId="3C86AF49" w14:textId="77777777" w:rsidR="00EE6FEB" w:rsidRDefault="00EE6FEB">
      <w:r>
        <w:t>INSERT INTO  "Customer_campaign_details_p1" ("Customer_id", "contact", "month", "day_of_week", "duration", "campaign", "pdays", "previous", "poutcome") VALUES (7721, 'telephone', 'jun', 'wed', 77, '8', 999, '0', 'nonexistent');</w:t>
      </w:r>
    </w:p>
    <w:p w14:paraId="15FF5053" w14:textId="77777777" w:rsidR="00EE6FEB" w:rsidRDefault="00EE6FEB"/>
    <w:p w14:paraId="7EB93A98" w14:textId="77777777" w:rsidR="00EE6FEB" w:rsidRDefault="00EE6FEB">
      <w:r>
        <w:t>INSERT INTO  "Customer_campaign_details_p1" ("Customer_id", "contact", "month", "day_of_week", "duration", "campaign", "pdays", "previous", "poutcome") VALUES (7722, 'telephone', 'jun', 'wed', 29, '1', 999, '0', 'nonexistent');</w:t>
      </w:r>
    </w:p>
    <w:p w14:paraId="2309CD23" w14:textId="77777777" w:rsidR="00EE6FEB" w:rsidRDefault="00EE6FEB"/>
    <w:p w14:paraId="4A0F6B31" w14:textId="77777777" w:rsidR="00EE6FEB" w:rsidRDefault="00EE6FEB">
      <w:r>
        <w:t>INSERT INTO  "Customer_campaign_details_p1" ("Customer_id", "contact", "month", "day_of_week", "duration", "campaign", "pdays", "previous", "poutcome") VALUES (7723, 'telephone', 'jun', 'wed', 355, '1', 999, '0', 'nonexistent');</w:t>
      </w:r>
    </w:p>
    <w:p w14:paraId="4C900879" w14:textId="77777777" w:rsidR="00EE6FEB" w:rsidRDefault="00EE6FEB"/>
    <w:p w14:paraId="4CA1E359" w14:textId="77777777" w:rsidR="00EE6FEB" w:rsidRDefault="00EE6FEB">
      <w:r>
        <w:t>INSERT INTO  "Customer_campaign_details_p1" ("Customer_id", "contact", "month", "day_of_week", "duration", "campaign", "pdays", "previous", "poutcome") VALUES (7724, 'telephone', 'jun', 'wed', 153, '1', 999, '0', 'nonexistent');</w:t>
      </w:r>
    </w:p>
    <w:p w14:paraId="799B9B8E" w14:textId="77777777" w:rsidR="00EE6FEB" w:rsidRDefault="00EE6FEB"/>
    <w:p w14:paraId="61AB88B3" w14:textId="77777777" w:rsidR="00EE6FEB" w:rsidRDefault="00EE6FEB">
      <w:r>
        <w:t>INSERT INTO  "Customer_campaign_details_p1" ("Customer_id", "contact", "month", "day_of_week", "duration", "campaign", "pdays", "previous", "poutcome") VALUES (7725, 'telephone', 'jun', 'wed', 87, '1', 999, '0', 'nonexistent');</w:t>
      </w:r>
    </w:p>
    <w:p w14:paraId="0CA82D72" w14:textId="77777777" w:rsidR="00EE6FEB" w:rsidRDefault="00EE6FEB"/>
    <w:p w14:paraId="2AE42FE7" w14:textId="77777777" w:rsidR="00EE6FEB" w:rsidRDefault="00EE6FEB">
      <w:r>
        <w:t>INSERT INTO  "Customer_campaign_details_p1" ("Customer_id", "contact", "month", "day_of_week", "duration", "campaign", "pdays", "previous", "poutcome") VALUES (7726, 'telephone', 'jun', 'wed', 178, '6', 999, '0', 'nonexistent');</w:t>
      </w:r>
    </w:p>
    <w:p w14:paraId="0F0E8152" w14:textId="77777777" w:rsidR="00EE6FEB" w:rsidRDefault="00EE6FEB"/>
    <w:p w14:paraId="3A83D672" w14:textId="77777777" w:rsidR="00EE6FEB" w:rsidRDefault="00EE6FEB">
      <w:r>
        <w:t>INSERT INTO  "Customer_campaign_details_p1" ("Customer_id", "contact", "month", "day_of_week", "duration", "campaign", "pdays", "previous", "poutcome") VALUES (7727, 'telephone', 'jun', 'wed', 174, '1', 999, '0', 'nonexistent');</w:t>
      </w:r>
    </w:p>
    <w:p w14:paraId="6EC69AF8" w14:textId="77777777" w:rsidR="00EE6FEB" w:rsidRDefault="00EE6FEB"/>
    <w:p w14:paraId="543407D7" w14:textId="77777777" w:rsidR="00EE6FEB" w:rsidRDefault="00EE6FEB">
      <w:r>
        <w:t>INSERT INTO  "Customer_campaign_details_p1" ("Customer_id", "contact", "month", "day_of_week", "duration", "campaign", "pdays", "previous", "poutcome") VALUES (7728, 'telephone', 'jun', 'wed', 605, '1', 999, '0', 'nonexistent');</w:t>
      </w:r>
    </w:p>
    <w:p w14:paraId="6B1DA4BC" w14:textId="77777777" w:rsidR="00EE6FEB" w:rsidRDefault="00EE6FEB"/>
    <w:p w14:paraId="6B45B422" w14:textId="77777777" w:rsidR="00EE6FEB" w:rsidRDefault="00EE6FEB">
      <w:r>
        <w:t>INSERT INTO  "Customer_campaign_details_p1" ("Customer_id", "contact", "month", "day_of_week", "duration", "campaign", "pdays", "previous", "poutcome") VALUES (7729, 'telephone', 'jun', 'wed', 638, '1', 999, '0', 'nonexistent');</w:t>
      </w:r>
    </w:p>
    <w:p w14:paraId="6C1C75A8" w14:textId="77777777" w:rsidR="00EE6FEB" w:rsidRDefault="00EE6FEB"/>
    <w:p w14:paraId="1ADAB13C" w14:textId="77777777" w:rsidR="00EE6FEB" w:rsidRDefault="00EE6FEB">
      <w:r>
        <w:t>INSERT INTO  "Customer_campaign_details_p1" ("Customer_id", "contact", "month", "day_of_week", "duration", "campaign", "pdays", "previous", "poutcome") VALUES (7730, 'telephone', 'jun', 'wed', 89, '1', 999, '0', 'nonexistent');</w:t>
      </w:r>
    </w:p>
    <w:p w14:paraId="52CE005F" w14:textId="77777777" w:rsidR="00EE6FEB" w:rsidRDefault="00EE6FEB"/>
    <w:p w14:paraId="43F1117B" w14:textId="77777777" w:rsidR="00EE6FEB" w:rsidRDefault="00EE6FEB">
      <w:r>
        <w:t>INSERT INTO  "Customer_campaign_details_p1" ("Customer_id", "contact", "month", "day_of_week", "duration", "campaign", "pdays", "previous", "poutcome") VALUES (7731, 'telephone', 'jun', 'wed', 216, '1', 999, '0', 'nonexistent');</w:t>
      </w:r>
    </w:p>
    <w:p w14:paraId="123874C7" w14:textId="77777777" w:rsidR="00EE6FEB" w:rsidRDefault="00EE6FEB"/>
    <w:p w14:paraId="1AE4A8A6" w14:textId="77777777" w:rsidR="00EE6FEB" w:rsidRDefault="00EE6FEB">
      <w:r>
        <w:t>INSERT INTO  "Customer_campaign_details_p1" ("Customer_id", "contact", "month", "day_of_week", "duration", "campaign", "pdays", "previous", "poutcome") VALUES (7732, 'telephone', 'jun', 'wed', 83, '2', 999, '0', 'nonexistent');</w:t>
      </w:r>
    </w:p>
    <w:p w14:paraId="51269E2D" w14:textId="77777777" w:rsidR="00EE6FEB" w:rsidRDefault="00EE6FEB"/>
    <w:p w14:paraId="518F1530" w14:textId="77777777" w:rsidR="00EE6FEB" w:rsidRDefault="00EE6FEB">
      <w:r>
        <w:t>INSERT INTO  "Customer_campaign_details_p1" ("Customer_id", "contact", "month", "day_of_week", "duration", "campaign", "pdays", "previous", "poutcome") VALUES (7733, 'telephone', 'jun', 'wed', 317, '9', 999, '0', 'nonexistent');</w:t>
      </w:r>
    </w:p>
    <w:p w14:paraId="792CC167" w14:textId="77777777" w:rsidR="00EE6FEB" w:rsidRDefault="00EE6FEB"/>
    <w:p w14:paraId="45048CFF" w14:textId="77777777" w:rsidR="00EE6FEB" w:rsidRDefault="00EE6FEB">
      <w:r>
        <w:t>INSERT INTO  "Customer_campaign_details_p1" ("Customer_id", "contact", "month", "day_of_week", "duration", "campaign", "pdays", "previous", "poutcome") VALUES (7734, 'telephone', 'jun', 'wed', 184, '1', 999, '0', 'nonexistent');</w:t>
      </w:r>
    </w:p>
    <w:p w14:paraId="5AA1E0C9" w14:textId="77777777" w:rsidR="00EE6FEB" w:rsidRDefault="00EE6FEB"/>
    <w:p w14:paraId="0F396A2C" w14:textId="77777777" w:rsidR="00EE6FEB" w:rsidRDefault="00EE6FEB">
      <w:r>
        <w:t>INSERT INTO  "Customer_campaign_details_p1" ("Customer_id", "contact", "month", "day_of_week", "duration", "campaign", "pdays", "previous", "poutcome") VALUES (7735, 'telephone', 'jun', 'wed', 301, '1', 999, '0', 'nonexistent');</w:t>
      </w:r>
    </w:p>
    <w:p w14:paraId="28AAC3B9" w14:textId="77777777" w:rsidR="00EE6FEB" w:rsidRDefault="00EE6FEB"/>
    <w:p w14:paraId="3A234A5A" w14:textId="77777777" w:rsidR="00EE6FEB" w:rsidRDefault="00EE6FEB">
      <w:r>
        <w:t>INSERT INTO  "Customer_campaign_details_p1" ("Customer_id", "contact", "month", "day_of_week", "duration", "campaign", "pdays", "previous", "poutcome") VALUES (7736, 'telephone', 'jun', 'wed', 276, '1', 999, '0', 'nonexistent');</w:t>
      </w:r>
    </w:p>
    <w:p w14:paraId="76E836BC" w14:textId="77777777" w:rsidR="00EE6FEB" w:rsidRDefault="00EE6FEB"/>
    <w:p w14:paraId="4588B48C" w14:textId="77777777" w:rsidR="00EE6FEB" w:rsidRDefault="00EE6FEB">
      <w:r>
        <w:t>INSERT INTO  "Customer_campaign_details_p1" ("Customer_id", "contact", "month", "day_of_week", "duration", "campaign", "pdays", "previous", "poutcome") VALUES (7737, 'telephone', 'jun', 'wed', 182, '1', 999, '0', 'nonexistent');</w:t>
      </w:r>
    </w:p>
    <w:p w14:paraId="28832837" w14:textId="77777777" w:rsidR="00EE6FEB" w:rsidRDefault="00EE6FEB"/>
    <w:p w14:paraId="4AAA9927" w14:textId="77777777" w:rsidR="00EE6FEB" w:rsidRDefault="00EE6FEB">
      <w:r>
        <w:t>INSERT INTO  "Customer_campaign_details_p1" ("Customer_id", "contact", "month", "day_of_week", "duration", "campaign", "pdays", "previous", "poutcome") VALUES (7738, 'telephone', 'jun', 'wed', 139, '2', 999, '0', 'nonexistent');</w:t>
      </w:r>
    </w:p>
    <w:p w14:paraId="0DC23879" w14:textId="77777777" w:rsidR="00EE6FEB" w:rsidRDefault="00EE6FEB"/>
    <w:p w14:paraId="6EFD427C" w14:textId="77777777" w:rsidR="00EE6FEB" w:rsidRDefault="00EE6FEB">
      <w:r>
        <w:t>INSERT INTO  "Customer_campaign_details_p1" ("Customer_id", "contact", "month", "day_of_week", "duration", "campaign", "pdays", "previous", "poutcome") VALUES (7739, 'telephone', 'jun', 'wed', 87, '3', 999, '0', 'nonexistent');</w:t>
      </w:r>
    </w:p>
    <w:p w14:paraId="04EC88A9" w14:textId="77777777" w:rsidR="00EE6FEB" w:rsidRDefault="00EE6FEB"/>
    <w:p w14:paraId="01436762" w14:textId="77777777" w:rsidR="00EE6FEB" w:rsidRDefault="00EE6FEB">
      <w:r>
        <w:t>INSERT INTO  "Customer_campaign_details_p1" ("Customer_id", "contact", "month", "day_of_week", "duration", "campaign", "pdays", "previous", "poutcome") VALUES (7740, 'telephone', 'jun', 'wed', 377, '1', 999, '0', 'nonexistent');</w:t>
      </w:r>
    </w:p>
    <w:p w14:paraId="11E1BF9F" w14:textId="77777777" w:rsidR="00EE6FEB" w:rsidRDefault="00EE6FEB"/>
    <w:p w14:paraId="1C80DFE7" w14:textId="77777777" w:rsidR="00EE6FEB" w:rsidRDefault="00EE6FEB">
      <w:r>
        <w:t>INSERT INTO  "Customer_campaign_details_p1" ("Customer_id", "contact", "month", "day_of_week", "duration", "campaign", "pdays", "previous", "poutcome") VALUES (7741, 'telephone', 'jun', 'wed', 211, '1', 999, '0', 'nonexistent');</w:t>
      </w:r>
    </w:p>
    <w:p w14:paraId="171A552F" w14:textId="77777777" w:rsidR="00EE6FEB" w:rsidRDefault="00EE6FEB"/>
    <w:p w14:paraId="6842A701" w14:textId="77777777" w:rsidR="00EE6FEB" w:rsidRDefault="00EE6FEB">
      <w:r>
        <w:t>INSERT INTO  "Customer_campaign_details_p1" ("Customer_id", "contact", "month", "day_of_week", "duration", "campaign", "pdays", "previous", "poutcome") VALUES (7742, 'telephone', 'jun', 'wed', 357, '4', 999, '0', 'nonexistent');</w:t>
      </w:r>
    </w:p>
    <w:p w14:paraId="600DB906" w14:textId="77777777" w:rsidR="00EE6FEB" w:rsidRDefault="00EE6FEB"/>
    <w:p w14:paraId="098013AB" w14:textId="77777777" w:rsidR="00EE6FEB" w:rsidRDefault="00EE6FEB">
      <w:r>
        <w:t>INSERT INTO  "Customer_campaign_details_p1" ("Customer_id", "contact", "month", "day_of_week", "duration", "campaign", "pdays", "previous", "poutcome") VALUES (7743, 'telephone', 'jun', 'wed', 119, '2', 999, '0', 'nonexistent');</w:t>
      </w:r>
    </w:p>
    <w:p w14:paraId="117F3D99" w14:textId="77777777" w:rsidR="00EE6FEB" w:rsidRDefault="00EE6FEB"/>
    <w:p w14:paraId="596ACC14" w14:textId="77777777" w:rsidR="00EE6FEB" w:rsidRDefault="00EE6FEB">
      <w:r>
        <w:t>INSERT INTO  "Customer_campaign_details_p1" ("Customer_id", "contact", "month", "day_of_week", "duration", "campaign", "pdays", "previous", "poutcome") VALUES (7744, 'telephone', 'jun', 'wed', 264, '2', 999, '0', 'nonexistent');</w:t>
      </w:r>
    </w:p>
    <w:p w14:paraId="71240FA0" w14:textId="77777777" w:rsidR="00EE6FEB" w:rsidRDefault="00EE6FEB"/>
    <w:p w14:paraId="0F7870B4" w14:textId="77777777" w:rsidR="00EE6FEB" w:rsidRDefault="00EE6FEB">
      <w:r>
        <w:t>INSERT INTO  "Customer_campaign_details_p1" ("Customer_id", "contact", "month", "day_of_week", "duration", "campaign", "pdays", "previous", "poutcome") VALUES (7745, 'telephone', 'jun', 'wed', 165, '1', 999, '0', 'nonexistent');</w:t>
      </w:r>
    </w:p>
    <w:p w14:paraId="1A885B5F" w14:textId="77777777" w:rsidR="00EE6FEB" w:rsidRDefault="00EE6FEB"/>
    <w:p w14:paraId="7C2604E7" w14:textId="77777777" w:rsidR="00EE6FEB" w:rsidRDefault="00EE6FEB">
      <w:r>
        <w:t>INSERT INTO  "Customer_campaign_details_p1" ("Customer_id", "contact", "month", "day_of_week", "duration", "campaign", "pdays", "previous", "poutcome") VALUES (7746, 'telephone', 'jun', 'wed', 148, '1', 999, '0', 'nonexistent');</w:t>
      </w:r>
    </w:p>
    <w:p w14:paraId="5997175D" w14:textId="77777777" w:rsidR="00EE6FEB" w:rsidRDefault="00EE6FEB"/>
    <w:p w14:paraId="146837F5" w14:textId="77777777" w:rsidR="00EE6FEB" w:rsidRDefault="00EE6FEB">
      <w:r>
        <w:t>INSERT INTO  "Customer_campaign_details_p1" ("Customer_id", "contact", "month", "day_of_week", "duration", "campaign", "pdays", "previous", "poutcome") VALUES (7747, 'telephone', 'jun', 'wed', 121, '2', 999, '0', 'nonexistent');</w:t>
      </w:r>
    </w:p>
    <w:p w14:paraId="7D377E6D" w14:textId="77777777" w:rsidR="00EE6FEB" w:rsidRDefault="00EE6FEB"/>
    <w:p w14:paraId="54FA264A" w14:textId="77777777" w:rsidR="00EE6FEB" w:rsidRDefault="00EE6FEB">
      <w:r>
        <w:t>INSERT INTO  "Customer_campaign_details_p1" ("Customer_id", "contact", "month", "day_of_week", "duration", "campaign", "pdays", "previous", "poutcome") VALUES (7748, 'telephone', 'jun', 'wed', 235, '2', 999, '0', 'nonexistent');</w:t>
      </w:r>
    </w:p>
    <w:p w14:paraId="1B9BC71E" w14:textId="77777777" w:rsidR="00EE6FEB" w:rsidRDefault="00EE6FEB"/>
    <w:p w14:paraId="42328265" w14:textId="77777777" w:rsidR="00EE6FEB" w:rsidRDefault="00EE6FEB">
      <w:r>
        <w:t>INSERT INTO  "Customer_campaign_details_p1" ("Customer_id", "contact", "month", "day_of_week", "duration", "campaign", "pdays", "previous", "poutcome") VALUES (7749, 'telephone', 'jun', 'wed', 367, '2', 999, '0', 'nonexistent');</w:t>
      </w:r>
    </w:p>
    <w:p w14:paraId="26C134E2" w14:textId="77777777" w:rsidR="00EE6FEB" w:rsidRDefault="00EE6FEB"/>
    <w:p w14:paraId="5D1693EC" w14:textId="77777777" w:rsidR="00EE6FEB" w:rsidRDefault="00EE6FEB">
      <w:r>
        <w:t>INSERT INTO  "Customer_campaign_details_p1" ("Customer_id", "contact", "month", "day_of_week", "duration", "campaign", "pdays", "previous", "poutcome") VALUES (7750, 'telephone', 'jun', 'wed', 444, '3', 999, '0', 'nonexistent');</w:t>
      </w:r>
    </w:p>
    <w:p w14:paraId="4635AC0F" w14:textId="77777777" w:rsidR="00EE6FEB" w:rsidRDefault="00EE6FEB"/>
    <w:p w14:paraId="1416A7CC" w14:textId="77777777" w:rsidR="00EE6FEB" w:rsidRDefault="00EE6FEB">
      <w:r>
        <w:t>INSERT INTO  "Customer_campaign_details_p1" ("Customer_id", "contact", "month", "day_of_week", "duration", "campaign", "pdays", "previous", "poutcome") VALUES (7751, 'telephone', 'jun', 'wed', 141, '1', 999, '0', 'nonexistent');</w:t>
      </w:r>
    </w:p>
    <w:p w14:paraId="4430099C" w14:textId="77777777" w:rsidR="00EE6FEB" w:rsidRDefault="00EE6FEB"/>
    <w:p w14:paraId="01ED90F9" w14:textId="77777777" w:rsidR="00EE6FEB" w:rsidRDefault="00EE6FEB">
      <w:r>
        <w:t>INSERT INTO  "Customer_campaign_details_p1" ("Customer_id", "contact", "month", "day_of_week", "duration", "campaign", "pdays", "previous", "poutcome") VALUES (7752, 'telephone', 'jun', 'wed', 283, '1', 999, '0', 'nonexistent');</w:t>
      </w:r>
    </w:p>
    <w:p w14:paraId="11DF5822" w14:textId="77777777" w:rsidR="00EE6FEB" w:rsidRDefault="00EE6FEB"/>
    <w:p w14:paraId="4044C242" w14:textId="77777777" w:rsidR="00EE6FEB" w:rsidRDefault="00EE6FEB">
      <w:r>
        <w:t>INSERT INTO  "Customer_campaign_details_p1" ("Customer_id", "contact", "month", "day_of_week", "duration", "campaign", "pdays", "previous", "poutcome") VALUES (7753, 'telephone', 'jun', 'wed', 767, '2', 999, '0', 'nonexistent');</w:t>
      </w:r>
    </w:p>
    <w:p w14:paraId="28DD2768" w14:textId="77777777" w:rsidR="00EE6FEB" w:rsidRDefault="00EE6FEB"/>
    <w:p w14:paraId="473D9AEB" w14:textId="77777777" w:rsidR="00EE6FEB" w:rsidRDefault="00EE6FEB">
      <w:r>
        <w:t>INSERT INTO  "Customer_campaign_details_p1" ("Customer_id", "contact", "month", "day_of_week", "duration", "campaign", "pdays", "previous", "poutcome") VALUES (7754, 'telephone', 'jun', 'wed', 123, '1', 999, '0', 'nonexistent');</w:t>
      </w:r>
    </w:p>
    <w:p w14:paraId="216D16EB" w14:textId="77777777" w:rsidR="00EE6FEB" w:rsidRDefault="00EE6FEB"/>
    <w:p w14:paraId="7114FE46" w14:textId="77777777" w:rsidR="00EE6FEB" w:rsidRDefault="00EE6FEB">
      <w:r>
        <w:t>INSERT INTO  "Customer_campaign_details_p1" ("Customer_id", "contact", "month", "day_of_week", "duration", "campaign", "pdays", "previous", "poutcome") VALUES (7755, 'telephone', 'jun', 'wed', 236, '1', 999, '0', 'nonexistent');</w:t>
      </w:r>
    </w:p>
    <w:p w14:paraId="4D6BB984" w14:textId="77777777" w:rsidR="00EE6FEB" w:rsidRDefault="00EE6FEB"/>
    <w:p w14:paraId="38B8E0FC" w14:textId="77777777" w:rsidR="00EE6FEB" w:rsidRDefault="00EE6FEB">
      <w:r>
        <w:t>INSERT INTO  "Customer_campaign_details_p1" ("Customer_id", "contact", "month", "day_of_week", "duration", "campaign", "pdays", "previous", "poutcome") VALUES (7756, 'telephone', 'jun', 'wed', 85, '3', 999, '0', 'nonexistent');</w:t>
      </w:r>
    </w:p>
    <w:p w14:paraId="279BE9D5" w14:textId="77777777" w:rsidR="00EE6FEB" w:rsidRDefault="00EE6FEB"/>
    <w:p w14:paraId="23665265" w14:textId="77777777" w:rsidR="00EE6FEB" w:rsidRDefault="00EE6FEB">
      <w:r>
        <w:t>INSERT INTO  "Customer_campaign_details_p1" ("Customer_id", "contact", "month", "day_of_week", "duration", "campaign", "pdays", "previous", "poutcome") VALUES (7757, 'telephone', 'jun', 'wed', 104, '2', 999, '0', 'nonexistent');</w:t>
      </w:r>
    </w:p>
    <w:p w14:paraId="2773A125" w14:textId="77777777" w:rsidR="00EE6FEB" w:rsidRDefault="00EE6FEB"/>
    <w:p w14:paraId="19F9C19D" w14:textId="77777777" w:rsidR="00EE6FEB" w:rsidRDefault="00EE6FEB">
      <w:r>
        <w:t>INSERT INTO  "Customer_campaign_details_p1" ("Customer_id", "contact", "month", "day_of_week", "duration", "campaign", "pdays", "previous", "poutcome") VALUES (7758, 'telephone', 'jun', 'wed', 71, '4', 999, '0', 'nonexistent');</w:t>
      </w:r>
    </w:p>
    <w:p w14:paraId="1D856E37" w14:textId="77777777" w:rsidR="00EE6FEB" w:rsidRDefault="00EE6FEB"/>
    <w:p w14:paraId="22E20714" w14:textId="77777777" w:rsidR="00EE6FEB" w:rsidRDefault="00EE6FEB">
      <w:r>
        <w:t>INSERT INTO  "Customer_campaign_details_p1" ("Customer_id", "contact", "month", "day_of_week", "duration", "campaign", "pdays", "previous", "poutcome") VALUES (7759, 'telephone', 'jun', 'wed', 525, '2', 999, '0', 'nonexistent');</w:t>
      </w:r>
    </w:p>
    <w:p w14:paraId="54364E99" w14:textId="77777777" w:rsidR="00EE6FEB" w:rsidRDefault="00EE6FEB"/>
    <w:p w14:paraId="42723699" w14:textId="77777777" w:rsidR="00EE6FEB" w:rsidRDefault="00EE6FEB">
      <w:r>
        <w:t>INSERT INTO  "Customer_campaign_details_p1" ("Customer_id", "contact", "month", "day_of_week", "duration", "campaign", "pdays", "previous", "poutcome") VALUES (7760, 'telephone', 'jun', 'wed', 324, '1', 999, '0', 'nonexistent');</w:t>
      </w:r>
    </w:p>
    <w:p w14:paraId="32A55E74" w14:textId="77777777" w:rsidR="00EE6FEB" w:rsidRDefault="00EE6FEB"/>
    <w:p w14:paraId="0D255DF0" w14:textId="77777777" w:rsidR="00EE6FEB" w:rsidRDefault="00EE6FEB">
      <w:r>
        <w:t>INSERT INTO  "Customer_campaign_details_p1" ("Customer_id", "contact", "month", "day_of_week", "duration", "campaign", "pdays", "previous", "poutcome") VALUES (7761, 'telephone', 'jun', 'wed', 525, '1', 999, '0', 'nonexistent');</w:t>
      </w:r>
    </w:p>
    <w:p w14:paraId="6D9172D6" w14:textId="77777777" w:rsidR="00EE6FEB" w:rsidRDefault="00EE6FEB"/>
    <w:p w14:paraId="7FEF73D9" w14:textId="77777777" w:rsidR="00EE6FEB" w:rsidRDefault="00EE6FEB">
      <w:r>
        <w:t>INSERT INTO  "Customer_campaign_details_p1" ("Customer_id", "contact", "month", "day_of_week", "duration", "campaign", "pdays", "previous", "poutcome") VALUES (7762, 'telephone', 'jun', 'wed', 238, '1', 999, '0', 'nonexistent');</w:t>
      </w:r>
    </w:p>
    <w:p w14:paraId="203C52A1" w14:textId="77777777" w:rsidR="00EE6FEB" w:rsidRDefault="00EE6FEB"/>
    <w:p w14:paraId="453ABBA3" w14:textId="77777777" w:rsidR="00EE6FEB" w:rsidRDefault="00EE6FEB">
      <w:r>
        <w:t>INSERT INTO  "Customer_campaign_details_p1" ("Customer_id", "contact", "month", "day_of_week", "duration", "campaign", "pdays", "previous", "poutcome") VALUES (7763, 'telephone', 'jun', 'wed', 563, '1', 999, '0', 'nonexistent');</w:t>
      </w:r>
    </w:p>
    <w:p w14:paraId="793D2B30" w14:textId="77777777" w:rsidR="00EE6FEB" w:rsidRDefault="00EE6FEB"/>
    <w:p w14:paraId="3AAEBB83" w14:textId="77777777" w:rsidR="00EE6FEB" w:rsidRDefault="00EE6FEB">
      <w:r>
        <w:t>INSERT INTO  "Customer_campaign_details_p1" ("Customer_id", "contact", "month", "day_of_week", "duration", "campaign", "pdays", "previous", "poutcome") VALUES (7764, 'telephone', 'jun', 'wed', 433, '2', 999, '0', 'nonexistent');</w:t>
      </w:r>
    </w:p>
    <w:p w14:paraId="5C5C59CB" w14:textId="77777777" w:rsidR="00EE6FEB" w:rsidRDefault="00EE6FEB"/>
    <w:p w14:paraId="5DEDAC57" w14:textId="77777777" w:rsidR="00EE6FEB" w:rsidRDefault="00EE6FEB">
      <w:r>
        <w:t>INSERT INTO  "Customer_campaign_details_p1" ("Customer_id", "contact", "month", "day_of_week", "duration", "campaign", "pdays", "previous", "poutcome") VALUES (7765, 'telephone', 'jun', 'wed', 52, '1', 999, '0', 'nonexistent');</w:t>
      </w:r>
    </w:p>
    <w:p w14:paraId="01F97F85" w14:textId="77777777" w:rsidR="00EE6FEB" w:rsidRDefault="00EE6FEB"/>
    <w:p w14:paraId="5B9DB2BC" w14:textId="77777777" w:rsidR="00EE6FEB" w:rsidRDefault="00EE6FEB">
      <w:r>
        <w:t>INSERT INTO  "Customer_campaign_details_p1" ("Customer_id", "contact", "month", "day_of_week", "duration", "campaign", "pdays", "previous", "poutcome") VALUES (7766, 'telephone', 'jun', 'wed', 149, '8', 999, '0', 'nonexistent');</w:t>
      </w:r>
    </w:p>
    <w:p w14:paraId="4BDEB096" w14:textId="77777777" w:rsidR="00EE6FEB" w:rsidRDefault="00EE6FEB"/>
    <w:p w14:paraId="3929569D" w14:textId="77777777" w:rsidR="00EE6FEB" w:rsidRDefault="00EE6FEB">
      <w:r>
        <w:t>INSERT INTO  "Customer_campaign_details_p1" ("Customer_id", "contact", "month", "day_of_week", "duration", "campaign", "pdays", "previous", "poutcome") VALUES (7767, 'telephone', 'jun', 'wed', 357, '2', 999, '0', 'nonexistent');</w:t>
      </w:r>
    </w:p>
    <w:p w14:paraId="01ECA300" w14:textId="77777777" w:rsidR="00EE6FEB" w:rsidRDefault="00EE6FEB"/>
    <w:p w14:paraId="6E35E1EE" w14:textId="77777777" w:rsidR="00EE6FEB" w:rsidRDefault="00EE6FEB">
      <w:r>
        <w:t>INSERT INTO  "Customer_campaign_details_p1" ("Customer_id", "contact", "month", "day_of_week", "duration", "campaign", "pdays", "previous", "poutcome") VALUES (7768, 'telephone', 'jun', 'wed', 140, '1', 999, '0', 'nonexistent');</w:t>
      </w:r>
    </w:p>
    <w:p w14:paraId="24296ABD" w14:textId="77777777" w:rsidR="00EE6FEB" w:rsidRDefault="00EE6FEB"/>
    <w:p w14:paraId="63F0A834" w14:textId="77777777" w:rsidR="00EE6FEB" w:rsidRDefault="00EE6FEB">
      <w:r>
        <w:t>INSERT INTO  "Customer_campaign_details_p1" ("Customer_id", "contact", "month", "day_of_week", "duration", "campaign", "pdays", "previous", "poutcome") VALUES (7769, 'telephone', 'jun', 'wed', 171, '3', 999, '0', 'nonexistent');</w:t>
      </w:r>
    </w:p>
    <w:p w14:paraId="2271C10A" w14:textId="77777777" w:rsidR="00EE6FEB" w:rsidRDefault="00EE6FEB"/>
    <w:p w14:paraId="01075090" w14:textId="77777777" w:rsidR="00EE6FEB" w:rsidRDefault="00EE6FEB">
      <w:r>
        <w:t>INSERT INTO  "Customer_campaign_details_p1" ("Customer_id", "contact", "month", "day_of_week", "duration", "campaign", "pdays", "previous", "poutcome") VALUES (7770, 'telephone', 'jun', 'wed', 154, '2', 999, '0', 'nonexistent');</w:t>
      </w:r>
    </w:p>
    <w:p w14:paraId="10AA5312" w14:textId="77777777" w:rsidR="00EE6FEB" w:rsidRDefault="00EE6FEB"/>
    <w:p w14:paraId="71419A33" w14:textId="77777777" w:rsidR="00EE6FEB" w:rsidRDefault="00EE6FEB">
      <w:r>
        <w:t>INSERT INTO  "Customer_campaign_details_p1" ("Customer_id", "contact", "month", "day_of_week", "duration", "campaign", "pdays", "previous", "poutcome") VALUES (7771, 'telephone', 'jun', 'wed', 219, '1', 999, '0', 'nonexistent');</w:t>
      </w:r>
    </w:p>
    <w:p w14:paraId="7CC598DD" w14:textId="77777777" w:rsidR="00EE6FEB" w:rsidRDefault="00EE6FEB"/>
    <w:p w14:paraId="438641F5" w14:textId="77777777" w:rsidR="00EE6FEB" w:rsidRDefault="00EE6FEB">
      <w:r>
        <w:t>INSERT INTO  "Customer_campaign_details_p1" ("Customer_id", "contact", "month", "day_of_week", "duration", "campaign", "pdays", "previous", "poutcome") VALUES (7772, 'telephone', 'jun', 'wed', 1449, '6', 999, '0', 'nonexistent');</w:t>
      </w:r>
    </w:p>
    <w:p w14:paraId="109D2E98" w14:textId="77777777" w:rsidR="00EE6FEB" w:rsidRDefault="00EE6FEB"/>
    <w:p w14:paraId="791147D8" w14:textId="77777777" w:rsidR="00EE6FEB" w:rsidRDefault="00EE6FEB">
      <w:r>
        <w:t>INSERT INTO  "Customer_campaign_details_p1" ("Customer_id", "contact", "month", "day_of_week", "duration", "campaign", "pdays", "previous", "poutcome") VALUES (7773, 'telephone', 'jun', 'wed', 251, '1', 999, '0', 'nonexistent');</w:t>
      </w:r>
    </w:p>
    <w:p w14:paraId="26FE2660" w14:textId="77777777" w:rsidR="00EE6FEB" w:rsidRDefault="00EE6FEB"/>
    <w:p w14:paraId="7F1302EB" w14:textId="77777777" w:rsidR="00EE6FEB" w:rsidRDefault="00EE6FEB">
      <w:r>
        <w:t>INSERT INTO  "Customer_campaign_details_p1" ("Customer_id", "contact", "month", "day_of_week", "duration", "campaign", "pdays", "previous", "poutcome") VALUES (7774, 'telephone', 'jun', 'wed', 544, '1', 999, '0', 'nonexistent');</w:t>
      </w:r>
    </w:p>
    <w:p w14:paraId="1763ED9B" w14:textId="77777777" w:rsidR="00EE6FEB" w:rsidRDefault="00EE6FEB"/>
    <w:p w14:paraId="6F9F0D13" w14:textId="77777777" w:rsidR="00EE6FEB" w:rsidRDefault="00EE6FEB">
      <w:r>
        <w:t>INSERT INTO  "Customer_campaign_details_p1" ("Customer_id", "contact", "month", "day_of_week", "duration", "campaign", "pdays", "previous", "poutcome") VALUES (7775, 'telephone', 'jun', 'wed', 232, '1', 999, '0', 'nonexistent');</w:t>
      </w:r>
    </w:p>
    <w:p w14:paraId="43C593D4" w14:textId="77777777" w:rsidR="00EE6FEB" w:rsidRDefault="00EE6FEB"/>
    <w:p w14:paraId="0DC504A9" w14:textId="77777777" w:rsidR="00EE6FEB" w:rsidRDefault="00EE6FEB">
      <w:r>
        <w:t>INSERT INTO  "Customer_campaign_details_p1" ("Customer_id", "contact", "month", "day_of_week", "duration", "campaign", "pdays", "previous", "poutcome") VALUES (7776, 'telephone', 'jun', 'wed', 920, '1', 999, '0', 'nonexistent');</w:t>
      </w:r>
    </w:p>
    <w:p w14:paraId="5A50764C" w14:textId="77777777" w:rsidR="00EE6FEB" w:rsidRDefault="00EE6FEB"/>
    <w:p w14:paraId="5BD73692" w14:textId="77777777" w:rsidR="00EE6FEB" w:rsidRDefault="00EE6FEB">
      <w:r>
        <w:t>INSERT INTO  "Customer_campaign_details_p1" ("Customer_id", "contact", "month", "day_of_week", "duration", "campaign", "pdays", "previous", "poutcome") VALUES (7777, 'telephone', 'jun', 'wed', 79, '1', 999, '0', 'nonexistent');</w:t>
      </w:r>
    </w:p>
    <w:p w14:paraId="6A556DA2" w14:textId="77777777" w:rsidR="00EE6FEB" w:rsidRDefault="00EE6FEB"/>
    <w:p w14:paraId="6A5BBD96" w14:textId="77777777" w:rsidR="00EE6FEB" w:rsidRDefault="00EE6FEB">
      <w:r>
        <w:t>INSERT INTO  "Customer_campaign_details_p1" ("Customer_id", "contact", "month", "day_of_week", "duration", "campaign", "pdays", "previous", "poutcome") VALUES (7778, 'telephone', 'jun', 'wed', 103, '2', 999, '0', 'nonexistent');</w:t>
      </w:r>
    </w:p>
    <w:p w14:paraId="5C85063F" w14:textId="77777777" w:rsidR="00EE6FEB" w:rsidRDefault="00EE6FEB"/>
    <w:p w14:paraId="764D8828" w14:textId="77777777" w:rsidR="00EE6FEB" w:rsidRDefault="00EE6FEB">
      <w:r>
        <w:t>INSERT INTO  "Customer_campaign_details_p1" ("Customer_id", "contact", "month", "day_of_week", "duration", "campaign", "pdays", "previous", "poutcome") VALUES (7779, 'telephone', 'jun', 'wed', 833, '2', 999, '0', 'nonexistent');</w:t>
      </w:r>
    </w:p>
    <w:p w14:paraId="176D6E9B" w14:textId="77777777" w:rsidR="00EE6FEB" w:rsidRDefault="00EE6FEB"/>
    <w:p w14:paraId="5C38DE63" w14:textId="77777777" w:rsidR="00EE6FEB" w:rsidRDefault="00EE6FEB">
      <w:r>
        <w:t>INSERT INTO  "Customer_campaign_details_p1" ("Customer_id", "contact", "month", "day_of_week", "duration", "campaign", "pdays", "previous", "poutcome") VALUES (7780, 'telephone', 'jun', 'wed', 97, '1', 999, '0', 'nonexistent');</w:t>
      </w:r>
    </w:p>
    <w:p w14:paraId="0CB87102" w14:textId="77777777" w:rsidR="00EE6FEB" w:rsidRDefault="00EE6FEB"/>
    <w:p w14:paraId="1AD40291" w14:textId="77777777" w:rsidR="00EE6FEB" w:rsidRDefault="00EE6FEB">
      <w:r>
        <w:t>INSERT INTO  "Customer_campaign_details_p1" ("Customer_id", "contact", "month", "day_of_week", "duration", "campaign", "pdays", "previous", "poutcome") VALUES (7781, 'telephone', 'jun', 'wed', 205, '6', 999, '0', 'nonexistent');</w:t>
      </w:r>
    </w:p>
    <w:p w14:paraId="527327ED" w14:textId="77777777" w:rsidR="00EE6FEB" w:rsidRDefault="00EE6FEB"/>
    <w:p w14:paraId="26CF923B" w14:textId="77777777" w:rsidR="00EE6FEB" w:rsidRDefault="00EE6FEB">
      <w:r>
        <w:t>INSERT INTO  "Customer_campaign_details_p1" ("Customer_id", "contact", "month", "day_of_week", "duration", "campaign", "pdays", "previous", "poutcome") VALUES (7782, 'telephone', 'jun', 'wed', 360, '2', 999, '0', 'nonexistent');</w:t>
      </w:r>
    </w:p>
    <w:p w14:paraId="0429A0D4" w14:textId="77777777" w:rsidR="00EE6FEB" w:rsidRDefault="00EE6FEB"/>
    <w:p w14:paraId="4C0B8BC1" w14:textId="77777777" w:rsidR="00EE6FEB" w:rsidRDefault="00EE6FEB">
      <w:r>
        <w:t>INSERT INTO  "Customer_campaign_details_p1" ("Customer_id", "contact", "month", "day_of_week", "duration", "campaign", "pdays", "previous", "poutcome") VALUES (7783, 'telephone', 'jun', 'wed', 344, '2', 999, '0', 'nonexistent');</w:t>
      </w:r>
    </w:p>
    <w:p w14:paraId="71FD416E" w14:textId="77777777" w:rsidR="00EE6FEB" w:rsidRDefault="00EE6FEB"/>
    <w:p w14:paraId="1BC3FC65" w14:textId="77777777" w:rsidR="00EE6FEB" w:rsidRDefault="00EE6FEB">
      <w:r>
        <w:t>INSERT INTO  "Customer_campaign_details_p1" ("Customer_id", "contact", "month", "day_of_week", "duration", "campaign", "pdays", "previous", "poutcome") VALUES (7784, 'telephone', 'jun', 'wed', 204, '1', 999, '0', 'nonexistent');</w:t>
      </w:r>
    </w:p>
    <w:p w14:paraId="48B663AA" w14:textId="77777777" w:rsidR="00EE6FEB" w:rsidRDefault="00EE6FEB"/>
    <w:p w14:paraId="181A5AB6" w14:textId="77777777" w:rsidR="00EE6FEB" w:rsidRDefault="00EE6FEB">
      <w:r>
        <w:t>INSERT INTO  "Customer_campaign_details_p1" ("Customer_id", "contact", "month", "day_of_week", "duration", "campaign", "pdays", "previous", "poutcome") VALUES (7785, 'telephone', 'jun', 'wed', 156, '3', 999, '0', 'nonexistent');</w:t>
      </w:r>
    </w:p>
    <w:p w14:paraId="4616A573" w14:textId="77777777" w:rsidR="00EE6FEB" w:rsidRDefault="00EE6FEB"/>
    <w:p w14:paraId="6DD6027E" w14:textId="77777777" w:rsidR="00EE6FEB" w:rsidRDefault="00EE6FEB">
      <w:r>
        <w:t>INSERT INTO  "Customer_campaign_details_p1" ("Customer_id", "contact", "month", "day_of_week", "duration", "campaign", "pdays", "previous", "poutcome") VALUES (7786, 'telephone', 'jun', 'wed', 213, '1', 999, '0', 'nonexistent');</w:t>
      </w:r>
    </w:p>
    <w:p w14:paraId="462A942F" w14:textId="77777777" w:rsidR="00EE6FEB" w:rsidRDefault="00EE6FEB"/>
    <w:p w14:paraId="6A83A504" w14:textId="77777777" w:rsidR="00EE6FEB" w:rsidRDefault="00EE6FEB">
      <w:r>
        <w:t>INSERT INTO  "Customer_campaign_details_p1" ("Customer_id", "contact", "month", "day_of_week", "duration", "campaign", "pdays", "previous", "poutcome") VALUES (7787, 'telephone', 'jun', 'wed', 153, '6', 999, '0', 'nonexistent');</w:t>
      </w:r>
    </w:p>
    <w:p w14:paraId="575E7167" w14:textId="77777777" w:rsidR="00EE6FEB" w:rsidRDefault="00EE6FEB"/>
    <w:p w14:paraId="5D316C49" w14:textId="77777777" w:rsidR="00EE6FEB" w:rsidRDefault="00EE6FEB">
      <w:r>
        <w:t>INSERT INTO  "Customer_campaign_details_p1" ("Customer_id", "contact", "month", "day_of_week", "duration", "campaign", "pdays", "previous", "poutcome") VALUES (7788, 'telephone', 'jun', 'wed', 29, '2', 999, '0', 'nonexistent');</w:t>
      </w:r>
    </w:p>
    <w:p w14:paraId="4C140DA0" w14:textId="77777777" w:rsidR="00EE6FEB" w:rsidRDefault="00EE6FEB"/>
    <w:p w14:paraId="385B9C8D" w14:textId="77777777" w:rsidR="00EE6FEB" w:rsidRDefault="00EE6FEB">
      <w:r>
        <w:t>INSERT INTO  "Customer_campaign_details_p1" ("Customer_id", "contact", "month", "day_of_week", "duration", "campaign", "pdays", "previous", "poutcome") VALUES (7789, 'telephone', 'jun', 'wed', 15, '1', 999, '0', 'nonexistent');</w:t>
      </w:r>
    </w:p>
    <w:p w14:paraId="2D919681" w14:textId="77777777" w:rsidR="00EE6FEB" w:rsidRDefault="00EE6FEB"/>
    <w:p w14:paraId="45479F11" w14:textId="77777777" w:rsidR="00EE6FEB" w:rsidRDefault="00EE6FEB">
      <w:r>
        <w:t>INSERT INTO  "Customer_campaign_details_p1" ("Customer_id", "contact", "month", "day_of_week", "duration", "campaign", "pdays", "previous", "poutcome") VALUES (7790, 'telephone', 'jun', 'wed', 38, '1', 999, '0', 'nonexistent');</w:t>
      </w:r>
    </w:p>
    <w:p w14:paraId="67AE1E99" w14:textId="77777777" w:rsidR="00EE6FEB" w:rsidRDefault="00EE6FEB"/>
    <w:p w14:paraId="1DD8C21B" w14:textId="77777777" w:rsidR="00EE6FEB" w:rsidRDefault="00EE6FEB">
      <w:r>
        <w:t>INSERT INTO  "Customer_campaign_details_p1" ("Customer_id", "contact", "month", "day_of_week", "duration", "campaign", "pdays", "previous", "poutcome") VALUES (7791, 'telephone', 'jun', 'wed', 1254, '10', 999, '0', 'nonexistent');</w:t>
      </w:r>
    </w:p>
    <w:p w14:paraId="1F9B3637" w14:textId="77777777" w:rsidR="00EE6FEB" w:rsidRDefault="00EE6FEB"/>
    <w:p w14:paraId="207B9C7F" w14:textId="77777777" w:rsidR="00EE6FEB" w:rsidRDefault="00EE6FEB">
      <w:r>
        <w:t>INSERT INTO  "Customer_campaign_details_p1" ("Customer_id", "contact", "month", "day_of_week", "duration", "campaign", "pdays", "previous", "poutcome") VALUES (7792, 'telephone', 'jun', 'wed', 139, '2', 999, '0', 'nonexistent');</w:t>
      </w:r>
    </w:p>
    <w:p w14:paraId="412F76AC" w14:textId="77777777" w:rsidR="00EE6FEB" w:rsidRDefault="00EE6FEB"/>
    <w:p w14:paraId="54E889B6" w14:textId="77777777" w:rsidR="00EE6FEB" w:rsidRDefault="00EE6FEB">
      <w:r>
        <w:t>INSERT INTO  "Customer_campaign_details_p1" ("Customer_id", "contact", "month", "day_of_week", "duration", "campaign", "pdays", "previous", "poutcome") VALUES (7793, 'telephone', 'jun', 'wed', 81, '1', 999, '0', 'nonexistent');</w:t>
      </w:r>
    </w:p>
    <w:p w14:paraId="77F7F42A" w14:textId="77777777" w:rsidR="00EE6FEB" w:rsidRDefault="00EE6FEB"/>
    <w:p w14:paraId="7E5EE26B" w14:textId="77777777" w:rsidR="00EE6FEB" w:rsidRDefault="00EE6FEB">
      <w:r>
        <w:t>INSERT INTO  "Customer_campaign_details_p1" ("Customer_id", "contact", "month", "day_of_week", "duration", "campaign", "pdays", "previous", "poutcome") VALUES (7794, 'telephone', 'jun', 'wed', 597, '7', 999, '0', 'nonexistent');</w:t>
      </w:r>
    </w:p>
    <w:p w14:paraId="19212A1F" w14:textId="77777777" w:rsidR="00EE6FEB" w:rsidRDefault="00EE6FEB"/>
    <w:p w14:paraId="2859957F" w14:textId="77777777" w:rsidR="00EE6FEB" w:rsidRDefault="00EE6FEB">
      <w:r>
        <w:t>INSERT INTO  "Customer_campaign_details_p1" ("Customer_id", "contact", "month", "day_of_week", "duration", "campaign", "pdays", "previous", "poutcome") VALUES (7795, 'telephone', 'jun', 'wed', 228, '8', 999, '0', 'nonexistent');</w:t>
      </w:r>
    </w:p>
    <w:p w14:paraId="0FC8DF63" w14:textId="77777777" w:rsidR="00EE6FEB" w:rsidRDefault="00EE6FEB"/>
    <w:p w14:paraId="282E9FEC" w14:textId="77777777" w:rsidR="00EE6FEB" w:rsidRDefault="00EE6FEB">
      <w:r>
        <w:t>INSERT INTO  "Customer_campaign_details_p1" ("Customer_id", "contact", "month", "day_of_week", "duration", "campaign", "pdays", "previous", "poutcome") VALUES (7796, 'telephone', 'jun', 'wed', 763, '4', 999, '0', 'nonexistent');</w:t>
      </w:r>
    </w:p>
    <w:p w14:paraId="1FB9FB1A" w14:textId="77777777" w:rsidR="00EE6FEB" w:rsidRDefault="00EE6FEB"/>
    <w:p w14:paraId="3CE2CA2B" w14:textId="77777777" w:rsidR="00EE6FEB" w:rsidRDefault="00EE6FEB">
      <w:r>
        <w:t>INSERT INTO  "Customer_campaign_details_p1" ("Customer_id", "contact", "month", "day_of_week", "duration", "campaign", "pdays", "previous", "poutcome") VALUES (7797, 'telephone', 'jun', 'wed', 2203, '2', 999, '0', 'nonexistent');</w:t>
      </w:r>
    </w:p>
    <w:p w14:paraId="6372B686" w14:textId="77777777" w:rsidR="00EE6FEB" w:rsidRDefault="00EE6FEB"/>
    <w:p w14:paraId="42D129E4" w14:textId="77777777" w:rsidR="00EE6FEB" w:rsidRDefault="00EE6FEB">
      <w:r>
        <w:t>INSERT INTO  "Customer_campaign_details_p1" ("Customer_id", "contact", "month", "day_of_week", "duration", "campaign", "pdays", "previous", "poutcome") VALUES (7798, 'telephone', 'jun', 'wed', 61, '6', 999, '0', 'nonexistent');</w:t>
      </w:r>
    </w:p>
    <w:p w14:paraId="6D40E94A" w14:textId="77777777" w:rsidR="00EE6FEB" w:rsidRDefault="00EE6FEB"/>
    <w:p w14:paraId="6E42B770" w14:textId="77777777" w:rsidR="00EE6FEB" w:rsidRDefault="00EE6FEB">
      <w:r>
        <w:t>INSERT INTO  "Customer_campaign_details_p1" ("Customer_id", "contact", "month", "day_of_week", "duration", "campaign", "pdays", "previous", "poutcome") VALUES (7799, 'telephone', 'jun', 'wed', 99, '4', 999, '0', 'nonexistent');</w:t>
      </w:r>
    </w:p>
    <w:p w14:paraId="108431C3" w14:textId="77777777" w:rsidR="00EE6FEB" w:rsidRDefault="00EE6FEB"/>
    <w:p w14:paraId="3A75B2DF" w14:textId="77777777" w:rsidR="00EE6FEB" w:rsidRDefault="00EE6FEB">
      <w:r>
        <w:t>INSERT INTO  "Customer_campaign_details_p1" ("Customer_id", "contact", "month", "day_of_week", "duration", "campaign", "pdays", "previous", "poutcome") VALUES (7800, 'telephone', 'jun', 'wed', 85, '5', 999, '0', 'nonexistent');</w:t>
      </w:r>
    </w:p>
    <w:p w14:paraId="505BF538" w14:textId="77777777" w:rsidR="00EE6FEB" w:rsidRDefault="00EE6FEB"/>
    <w:p w14:paraId="72DB47DF" w14:textId="77777777" w:rsidR="00EE6FEB" w:rsidRDefault="00EE6FEB">
      <w:r>
        <w:t>INSERT INTO  "Customer_campaign_details_p1" ("Customer_id", "contact", "month", "day_of_week", "duration", "campaign", "pdays", "previous", "poutcome") VALUES (7801, 'telephone', 'jun', 'wed', 187, '2', 999, '0', 'nonexistent');</w:t>
      </w:r>
    </w:p>
    <w:p w14:paraId="616130BE" w14:textId="77777777" w:rsidR="00EE6FEB" w:rsidRDefault="00EE6FEB"/>
    <w:p w14:paraId="6897D73E" w14:textId="77777777" w:rsidR="00EE6FEB" w:rsidRDefault="00EE6FEB">
      <w:r>
        <w:t>INSERT INTO  "Customer_campaign_details_p1" ("Customer_id", "contact", "month", "day_of_week", "duration", "campaign", "pdays", "previous", "poutcome") VALUES (7802, 'telephone', 'jun', 'wed', 188, '2', 999, '0', 'nonexistent');</w:t>
      </w:r>
    </w:p>
    <w:p w14:paraId="242946C8" w14:textId="77777777" w:rsidR="00EE6FEB" w:rsidRDefault="00EE6FEB"/>
    <w:p w14:paraId="5E8D37A7" w14:textId="77777777" w:rsidR="00EE6FEB" w:rsidRDefault="00EE6FEB">
      <w:r>
        <w:t>INSERT INTO  "Customer_campaign_details_p1" ("Customer_id", "contact", "month", "day_of_week", "duration", "campaign", "pdays", "previous", "poutcome") VALUES (7803, 'telephone', 'jun', 'wed', 298, '3', 999, '0', 'nonexistent');</w:t>
      </w:r>
    </w:p>
    <w:p w14:paraId="6A9CE911" w14:textId="77777777" w:rsidR="00EE6FEB" w:rsidRDefault="00EE6FEB"/>
    <w:p w14:paraId="20A6247E" w14:textId="77777777" w:rsidR="00EE6FEB" w:rsidRDefault="00EE6FEB">
      <w:r>
        <w:t>INSERT INTO  "Customer_campaign_details_p1" ("Customer_id", "contact", "month", "day_of_week", "duration", "campaign", "pdays", "previous", "poutcome") VALUES (7804, 'telephone', 'jun', 'wed', 113, '2', 999, '0', 'nonexistent');</w:t>
      </w:r>
    </w:p>
    <w:p w14:paraId="20D2BE28" w14:textId="77777777" w:rsidR="00EE6FEB" w:rsidRDefault="00EE6FEB"/>
    <w:p w14:paraId="4FD5C9D7" w14:textId="77777777" w:rsidR="00EE6FEB" w:rsidRDefault="00EE6FEB">
      <w:r>
        <w:t>INSERT INTO  "Customer_campaign_details_p1" ("Customer_id", "contact", "month", "day_of_week", "duration", "campaign", "pdays", "previous", "poutcome") VALUES (7805, 'telephone', 'jun', 'wed', 201, '2', 999, '0', 'nonexistent');</w:t>
      </w:r>
    </w:p>
    <w:p w14:paraId="57AD179E" w14:textId="77777777" w:rsidR="00EE6FEB" w:rsidRDefault="00EE6FEB"/>
    <w:p w14:paraId="266FF26D" w14:textId="77777777" w:rsidR="00EE6FEB" w:rsidRDefault="00EE6FEB">
      <w:r>
        <w:t>INSERT INTO  "Customer_campaign_details_p1" ("Customer_id", "contact", "month", "day_of_week", "duration", "campaign", "pdays", "previous", "poutcome") VALUES (7806, 'telephone', 'jun', 'wed', 264, '2', 999, '0', 'nonexistent');</w:t>
      </w:r>
    </w:p>
    <w:p w14:paraId="2FB3F3E6" w14:textId="77777777" w:rsidR="00EE6FEB" w:rsidRDefault="00EE6FEB"/>
    <w:p w14:paraId="25A09027" w14:textId="77777777" w:rsidR="00EE6FEB" w:rsidRDefault="00EE6FEB">
      <w:r>
        <w:t>INSERT INTO  "Customer_campaign_details_p1" ("Customer_id", "contact", "month", "day_of_week", "duration", "campaign", "pdays", "previous", "poutcome") VALUES (7807, 'telephone', 'jun', 'wed', 23, '2', 999, '0', 'nonexistent');</w:t>
      </w:r>
    </w:p>
    <w:p w14:paraId="1BC6FA97" w14:textId="77777777" w:rsidR="00EE6FEB" w:rsidRDefault="00EE6FEB"/>
    <w:p w14:paraId="3B884534" w14:textId="77777777" w:rsidR="00EE6FEB" w:rsidRDefault="00EE6FEB">
      <w:r>
        <w:t>INSERT INTO  "Customer_campaign_details_p1" ("Customer_id", "contact", "month", "day_of_week", "duration", "campaign", "pdays", "previous", "poutcome") VALUES (7808, 'telephone', 'jun', 'wed', 42, '16', 999, '0', 'nonexistent');</w:t>
      </w:r>
    </w:p>
    <w:p w14:paraId="75D3A744" w14:textId="77777777" w:rsidR="00EE6FEB" w:rsidRDefault="00EE6FEB"/>
    <w:p w14:paraId="53C4D190" w14:textId="77777777" w:rsidR="00EE6FEB" w:rsidRDefault="00EE6FEB">
      <w:r>
        <w:t>INSERT INTO  "Customer_campaign_details_p1" ("Customer_id", "contact", "month", "day_of_week", "duration", "campaign", "pdays", "previous", "poutcome") VALUES (7809, 'telephone', 'jun', 'wed', 180, '2', 999, '0', 'nonexistent');</w:t>
      </w:r>
    </w:p>
    <w:p w14:paraId="40A876E0" w14:textId="77777777" w:rsidR="00EE6FEB" w:rsidRDefault="00EE6FEB"/>
    <w:p w14:paraId="19E548FE" w14:textId="77777777" w:rsidR="00EE6FEB" w:rsidRDefault="00EE6FEB">
      <w:r>
        <w:t>INSERT INTO  "Customer_campaign_details_p1" ("Customer_id", "contact", "month", "day_of_week", "duration", "campaign", "pdays", "previous", "poutcome") VALUES (7810, 'telephone', 'jun', 'wed', 95, '2', 999, '0', 'nonexistent');</w:t>
      </w:r>
    </w:p>
    <w:p w14:paraId="0C2DF50B" w14:textId="77777777" w:rsidR="00EE6FEB" w:rsidRDefault="00EE6FEB"/>
    <w:p w14:paraId="5A1E6662" w14:textId="77777777" w:rsidR="00EE6FEB" w:rsidRDefault="00EE6FEB">
      <w:r>
        <w:t>INSERT INTO  "Customer_campaign_details_p1" ("Customer_id", "contact", "month", "day_of_week", "duration", "campaign", "pdays", "previous", "poutcome") VALUES (7811, 'telephone', 'jun', 'wed', 69, '1', 999, '0', 'nonexistent');</w:t>
      </w:r>
    </w:p>
    <w:p w14:paraId="5B4AB111" w14:textId="77777777" w:rsidR="00EE6FEB" w:rsidRDefault="00EE6FEB"/>
    <w:p w14:paraId="5B77AF7E" w14:textId="77777777" w:rsidR="00EE6FEB" w:rsidRDefault="00EE6FEB">
      <w:r>
        <w:t>INSERT INTO  "Customer_campaign_details_p1" ("Customer_id", "contact", "month", "day_of_week", "duration", "campaign", "pdays", "previous", "poutcome") VALUES (7812, 'telephone', 'jun', 'wed', 324, '1', 999, '0', 'nonexistent');</w:t>
      </w:r>
    </w:p>
    <w:p w14:paraId="19945835" w14:textId="77777777" w:rsidR="00EE6FEB" w:rsidRDefault="00EE6FEB"/>
    <w:p w14:paraId="6B089E27" w14:textId="77777777" w:rsidR="00EE6FEB" w:rsidRDefault="00EE6FEB">
      <w:r>
        <w:t>INSERT INTO  "Customer_campaign_details_p1" ("Customer_id", "contact", "month", "day_of_week", "duration", "campaign", "pdays", "previous", "poutcome") VALUES (7813, 'telephone', 'jun', 'wed', 144, '1', 999, '0', 'nonexistent');</w:t>
      </w:r>
    </w:p>
    <w:p w14:paraId="44A82126" w14:textId="77777777" w:rsidR="00EE6FEB" w:rsidRDefault="00EE6FEB"/>
    <w:p w14:paraId="010C86B3" w14:textId="77777777" w:rsidR="00EE6FEB" w:rsidRDefault="00EE6FEB">
      <w:r>
        <w:t>INSERT INTO  "Customer_campaign_details_p1" ("Customer_id", "contact", "month", "day_of_week", "duration", "campaign", "pdays", "previous", "poutcome") VALUES (7814, 'telephone', 'jun', 'wed', 298, '2', 999, '0', 'nonexistent');</w:t>
      </w:r>
    </w:p>
    <w:p w14:paraId="589836F9" w14:textId="77777777" w:rsidR="00EE6FEB" w:rsidRDefault="00EE6FEB"/>
    <w:p w14:paraId="6281E644" w14:textId="77777777" w:rsidR="00EE6FEB" w:rsidRDefault="00EE6FEB">
      <w:r>
        <w:t>INSERT INTO  "Customer_campaign_details_p1" ("Customer_id", "contact", "month", "day_of_week", "duration", "campaign", "pdays", "previous", "poutcome") VALUES (7815, 'telephone', 'jun', 'wed', 1224, '7', 999, '0', 'nonexistent');</w:t>
      </w:r>
    </w:p>
    <w:p w14:paraId="2C6BB504" w14:textId="77777777" w:rsidR="00EE6FEB" w:rsidRDefault="00EE6FEB"/>
    <w:p w14:paraId="3B0C2D06" w14:textId="77777777" w:rsidR="00EE6FEB" w:rsidRDefault="00EE6FEB">
      <w:r>
        <w:t>INSERT INTO  "Customer_campaign_details_p1" ("Customer_id", "contact", "month", "day_of_week", "duration", "campaign", "pdays", "previous", "poutcome") VALUES (7816, 'telephone', 'jun', 'wed', 173, '10', 999, '0', 'nonexistent');</w:t>
      </w:r>
    </w:p>
    <w:p w14:paraId="5D281F76" w14:textId="77777777" w:rsidR="00EE6FEB" w:rsidRDefault="00EE6FEB"/>
    <w:p w14:paraId="674BDB5D" w14:textId="77777777" w:rsidR="00EE6FEB" w:rsidRDefault="00EE6FEB">
      <w:r>
        <w:t>INSERT INTO  "Customer_campaign_details_p1" ("Customer_id", "contact", "month", "day_of_week", "duration", "campaign", "pdays", "previous", "poutcome") VALUES (7817, 'telephone', 'jun', 'wed', 134, '2', 999, '0', 'nonexistent');</w:t>
      </w:r>
    </w:p>
    <w:p w14:paraId="642B7565" w14:textId="77777777" w:rsidR="00EE6FEB" w:rsidRDefault="00EE6FEB"/>
    <w:p w14:paraId="72439222" w14:textId="77777777" w:rsidR="00EE6FEB" w:rsidRDefault="00EE6FEB">
      <w:r>
        <w:t>INSERT INTO  "Customer_campaign_details_p1" ("Customer_id", "contact", "month", "day_of_week", "duration", "campaign", "pdays", "previous", "poutcome") VALUES (7818, 'telephone', 'jun', 'wed', 245, '1', 999, '0', 'nonexistent');</w:t>
      </w:r>
    </w:p>
    <w:p w14:paraId="254A1884" w14:textId="77777777" w:rsidR="00EE6FEB" w:rsidRDefault="00EE6FEB"/>
    <w:p w14:paraId="269B44AA" w14:textId="77777777" w:rsidR="00EE6FEB" w:rsidRDefault="00EE6FEB">
      <w:r>
        <w:t>INSERT INTO  "Customer_campaign_details_p1" ("Customer_id", "contact", "month", "day_of_week", "duration", "campaign", "pdays", "previous", "poutcome") VALUES (7819, 'telephone', 'jun', 'wed', 121, '3', 999, '0', 'nonexistent');</w:t>
      </w:r>
    </w:p>
    <w:p w14:paraId="2DA5F6E4" w14:textId="77777777" w:rsidR="00EE6FEB" w:rsidRDefault="00EE6FEB"/>
    <w:p w14:paraId="52FD4718" w14:textId="77777777" w:rsidR="00EE6FEB" w:rsidRDefault="00EE6FEB">
      <w:r>
        <w:t>INSERT INTO  "Customer_campaign_details_p1" ("Customer_id", "contact", "month", "day_of_week", "duration", "campaign", "pdays", "previous", "poutcome") VALUES (7820, 'telephone', 'jun', 'wed', 49, '1', 999, '0', 'nonexistent');</w:t>
      </w:r>
    </w:p>
    <w:p w14:paraId="599D3B62" w14:textId="77777777" w:rsidR="00EE6FEB" w:rsidRDefault="00EE6FEB"/>
    <w:p w14:paraId="7FFC0C5E" w14:textId="77777777" w:rsidR="00EE6FEB" w:rsidRDefault="00EE6FEB">
      <w:r>
        <w:t>INSERT INTO  "Customer_campaign_details_p1" ("Customer_id", "contact", "month", "day_of_week", "duration", "campaign", "pdays", "previous", "poutcome") VALUES (7821, 'telephone', 'jun', 'wed', 606, '2', 999, '0', 'nonexistent');</w:t>
      </w:r>
    </w:p>
    <w:p w14:paraId="03737653" w14:textId="77777777" w:rsidR="00EE6FEB" w:rsidRDefault="00EE6FEB"/>
    <w:p w14:paraId="7F8F1182" w14:textId="77777777" w:rsidR="00EE6FEB" w:rsidRDefault="00EE6FEB">
      <w:r>
        <w:t>INSERT INTO  "Customer_campaign_details_p1" ("Customer_id", "contact", "month", "day_of_week", "duration", "campaign", "pdays", "previous", "poutcome") VALUES (7822, 'telephone', 'jun', 'wed', 489, '5', 999, '0', 'nonexistent');</w:t>
      </w:r>
    </w:p>
    <w:p w14:paraId="2E9FB3BF" w14:textId="77777777" w:rsidR="00EE6FEB" w:rsidRDefault="00EE6FEB"/>
    <w:p w14:paraId="3FBF6241" w14:textId="77777777" w:rsidR="00EE6FEB" w:rsidRDefault="00EE6FEB">
      <w:r>
        <w:t>INSERT INTO  "Customer_campaign_details_p1" ("Customer_id", "contact", "month", "day_of_week", "duration", "campaign", "pdays", "previous", "poutcome") VALUES (7823, 'telephone', 'jun', 'wed', 184, '2', 999, '0', 'nonexistent');</w:t>
      </w:r>
    </w:p>
    <w:p w14:paraId="2C293679" w14:textId="77777777" w:rsidR="00EE6FEB" w:rsidRDefault="00EE6FEB"/>
    <w:p w14:paraId="441B9826" w14:textId="77777777" w:rsidR="00EE6FEB" w:rsidRDefault="00EE6FEB">
      <w:r>
        <w:t>INSERT INTO  "Customer_campaign_details_p1" ("Customer_id", "contact", "month", "day_of_week", "duration", "campaign", "pdays", "previous", "poutcome") VALUES (7824, 'telephone', 'jun', 'wed', 106, '1', 999, '0', 'nonexistent');</w:t>
      </w:r>
    </w:p>
    <w:p w14:paraId="71A8BBA0" w14:textId="77777777" w:rsidR="00EE6FEB" w:rsidRDefault="00EE6FEB"/>
    <w:p w14:paraId="7132D073" w14:textId="77777777" w:rsidR="00EE6FEB" w:rsidRDefault="00EE6FEB">
      <w:r>
        <w:t>INSERT INTO  "Customer_campaign_details_p1" ("Customer_id", "contact", "month", "day_of_week", "duration", "campaign", "pdays", "previous", "poutcome") VALUES (7825, 'telephone', 'jun', 'wed', 91, '2', 999, '0', 'nonexistent');</w:t>
      </w:r>
    </w:p>
    <w:p w14:paraId="4573B833" w14:textId="77777777" w:rsidR="00EE6FEB" w:rsidRDefault="00EE6FEB"/>
    <w:p w14:paraId="036E5014" w14:textId="77777777" w:rsidR="00EE6FEB" w:rsidRDefault="00EE6FEB">
      <w:r>
        <w:t>INSERT INTO  "Customer_campaign_details_p1" ("Customer_id", "contact", "month", "day_of_week", "duration", "campaign", "pdays", "previous", "poutcome") VALUES (7826, 'telephone', 'jun', 'wed', 249, '2', 999, '0', 'nonexistent');</w:t>
      </w:r>
    </w:p>
    <w:p w14:paraId="3A02B0AF" w14:textId="77777777" w:rsidR="00EE6FEB" w:rsidRDefault="00EE6FEB"/>
    <w:p w14:paraId="144103DE" w14:textId="77777777" w:rsidR="00EE6FEB" w:rsidRDefault="00EE6FEB">
      <w:r>
        <w:t>INSERT INTO  "Customer_campaign_details_p1" ("Customer_id", "contact", "month", "day_of_week", "duration", "campaign", "pdays", "previous", "poutcome") VALUES (7827, 'telephone', 'jun', 'wed', 92, '2', 999, '0', 'nonexistent');</w:t>
      </w:r>
    </w:p>
    <w:p w14:paraId="1D3E0A68" w14:textId="77777777" w:rsidR="00EE6FEB" w:rsidRDefault="00EE6FEB"/>
    <w:p w14:paraId="7021F871" w14:textId="77777777" w:rsidR="00EE6FEB" w:rsidRDefault="00EE6FEB">
      <w:r>
        <w:t>INSERT INTO  "Customer_campaign_details_p1" ("Customer_id", "contact", "month", "day_of_week", "duration", "campaign", "pdays", "previous", "poutcome") VALUES (7828, 'telephone', 'jun', 'wed', 404, '2', 999, '0', 'nonexistent');</w:t>
      </w:r>
    </w:p>
    <w:p w14:paraId="6244FDE3" w14:textId="77777777" w:rsidR="00EE6FEB" w:rsidRDefault="00EE6FEB"/>
    <w:p w14:paraId="0BCCCA9B" w14:textId="77777777" w:rsidR="00EE6FEB" w:rsidRDefault="00EE6FEB">
      <w:r>
        <w:t>INSERT INTO  "Customer_campaign_details_p1" ("Customer_id", "contact", "month", "day_of_week", "duration", "campaign", "pdays", "previous", "poutcome") VALUES (7829, 'telephone', 'jun', 'wed', 135, '3', 999, '0', 'nonexistent');</w:t>
      </w:r>
    </w:p>
    <w:p w14:paraId="4A854751" w14:textId="77777777" w:rsidR="00EE6FEB" w:rsidRDefault="00EE6FEB"/>
    <w:p w14:paraId="760DD24D" w14:textId="77777777" w:rsidR="00EE6FEB" w:rsidRDefault="00EE6FEB">
      <w:r>
        <w:t>INSERT INTO  "Customer_campaign_details_p1" ("Customer_id", "contact", "month", "day_of_week", "duration", "campaign", "pdays", "previous", "poutcome") VALUES (7830, 'telephone', 'jun', 'wed', 141, '6', 999, '0', 'nonexistent');</w:t>
      </w:r>
    </w:p>
    <w:p w14:paraId="0B49D90D" w14:textId="77777777" w:rsidR="00EE6FEB" w:rsidRDefault="00EE6FEB"/>
    <w:p w14:paraId="2B186B9D" w14:textId="77777777" w:rsidR="00EE6FEB" w:rsidRDefault="00EE6FEB">
      <w:r>
        <w:t>INSERT INTO  "Customer_campaign_details_p1" ("Customer_id", "contact", "month", "day_of_week", "duration", "campaign", "pdays", "previous", "poutcome") VALUES (7831, 'telephone', 'jun', 'wed', 117, '1', 999, '0', 'nonexistent');</w:t>
      </w:r>
    </w:p>
    <w:p w14:paraId="62E54019" w14:textId="77777777" w:rsidR="00EE6FEB" w:rsidRDefault="00EE6FEB"/>
    <w:p w14:paraId="0FD8E5AA" w14:textId="77777777" w:rsidR="00EE6FEB" w:rsidRDefault="00EE6FEB">
      <w:r>
        <w:t>INSERT INTO  "Customer_campaign_details_p1" ("Customer_id", "contact", "month", "day_of_week", "duration", "campaign", "pdays", "previous", "poutcome") VALUES (7832, 'telephone', 'jun', 'wed', 60, '4', 999, '0', 'nonexistent');</w:t>
      </w:r>
    </w:p>
    <w:p w14:paraId="0EEF516D" w14:textId="77777777" w:rsidR="00EE6FEB" w:rsidRDefault="00EE6FEB"/>
    <w:p w14:paraId="0E136B96" w14:textId="77777777" w:rsidR="00EE6FEB" w:rsidRDefault="00EE6FEB">
      <w:r>
        <w:t>INSERT INTO  "Customer_campaign_details_p1" ("Customer_id", "contact", "month", "day_of_week", "duration", "campaign", "pdays", "previous", "poutcome") VALUES (7833, 'telephone', 'jun', 'wed', 235, '5', 999, '0', 'nonexistent');</w:t>
      </w:r>
    </w:p>
    <w:p w14:paraId="1A131AAF" w14:textId="77777777" w:rsidR="00EE6FEB" w:rsidRDefault="00EE6FEB"/>
    <w:p w14:paraId="69F36019" w14:textId="77777777" w:rsidR="00EE6FEB" w:rsidRDefault="00EE6FEB">
      <w:r>
        <w:t>INSERT INTO  "Customer_campaign_details_p1" ("Customer_id", "contact", "month", "day_of_week", "duration", "campaign", "pdays", "previous", "poutcome") VALUES (7834, 'telephone', 'jun', 'wed', 285, '4', 999, '0', 'nonexistent');</w:t>
      </w:r>
    </w:p>
    <w:p w14:paraId="38BA8596" w14:textId="77777777" w:rsidR="00EE6FEB" w:rsidRDefault="00EE6FEB"/>
    <w:p w14:paraId="66A3918C" w14:textId="77777777" w:rsidR="00EE6FEB" w:rsidRDefault="00EE6FEB">
      <w:r>
        <w:t>INSERT INTO  "Customer_campaign_details_p1" ("Customer_id", "contact", "month", "day_of_week", "duration", "campaign", "pdays", "previous", "poutcome") VALUES (7835, 'telephone', 'jun', 'wed', 112, '1', 999, '0', 'nonexistent');</w:t>
      </w:r>
    </w:p>
    <w:p w14:paraId="2C13A1B2" w14:textId="77777777" w:rsidR="00EE6FEB" w:rsidRDefault="00EE6FEB"/>
    <w:p w14:paraId="082EEA7B" w14:textId="77777777" w:rsidR="00EE6FEB" w:rsidRDefault="00EE6FEB">
      <w:r>
        <w:t>INSERT INTO  "Customer_campaign_details_p1" ("Customer_id", "contact", "month", "day_of_week", "duration", "campaign", "pdays", "previous", "poutcome") VALUES (7836, 'telephone', 'jun', 'wed', 99, '2', 999, '0', 'nonexistent');</w:t>
      </w:r>
    </w:p>
    <w:p w14:paraId="0AE628BC" w14:textId="77777777" w:rsidR="00EE6FEB" w:rsidRDefault="00EE6FEB"/>
    <w:p w14:paraId="3AB562AE" w14:textId="77777777" w:rsidR="00EE6FEB" w:rsidRDefault="00EE6FEB">
      <w:r>
        <w:t>INSERT INTO  "Customer_campaign_details_p1" ("Customer_id", "contact", "month", "day_of_week", "duration", "campaign", "pdays", "previous", "poutcome") VALUES (7837, 'telephone', 'jun', 'wed', 132, '2', 999, '0', 'nonexistent');</w:t>
      </w:r>
    </w:p>
    <w:p w14:paraId="5B977165" w14:textId="77777777" w:rsidR="00EE6FEB" w:rsidRDefault="00EE6FEB"/>
    <w:p w14:paraId="5BE614C5" w14:textId="77777777" w:rsidR="00EE6FEB" w:rsidRDefault="00EE6FEB">
      <w:r>
        <w:t>INSERT INTO  "Customer_campaign_details_p1" ("Customer_id", "contact", "month", "day_of_week", "duration", "campaign", "pdays", "previous", "poutcome") VALUES (7838, 'telephone', 'jun', 'wed', 208, '4', 999, '0', 'nonexistent');</w:t>
      </w:r>
    </w:p>
    <w:p w14:paraId="24B7A4AE" w14:textId="77777777" w:rsidR="00EE6FEB" w:rsidRDefault="00EE6FEB"/>
    <w:p w14:paraId="34357C41" w14:textId="77777777" w:rsidR="00EE6FEB" w:rsidRDefault="00EE6FEB">
      <w:r>
        <w:t>INSERT INTO  "Customer_campaign_details_p1" ("Customer_id", "contact", "month", "day_of_week", "duration", "campaign", "pdays", "previous", "poutcome") VALUES (7839, 'telephone', 'jun', 'wed', 135, '1', 999, '0', 'nonexistent');</w:t>
      </w:r>
    </w:p>
    <w:p w14:paraId="02ECA9AD" w14:textId="77777777" w:rsidR="00EE6FEB" w:rsidRDefault="00EE6FEB"/>
    <w:p w14:paraId="4C360014" w14:textId="77777777" w:rsidR="00EE6FEB" w:rsidRDefault="00EE6FEB">
      <w:r>
        <w:t>INSERT INTO  "Customer_campaign_details_p1" ("Customer_id", "contact", "month", "day_of_week", "duration", "campaign", "pdays", "previous", "poutcome") VALUES (7840, 'telephone', 'jun', 'wed', 179, '1', 999, '0', 'nonexistent');</w:t>
      </w:r>
    </w:p>
    <w:p w14:paraId="4EADDBE1" w14:textId="77777777" w:rsidR="00EE6FEB" w:rsidRDefault="00EE6FEB"/>
    <w:p w14:paraId="7ED924B2" w14:textId="77777777" w:rsidR="00EE6FEB" w:rsidRDefault="00EE6FEB">
      <w:r>
        <w:t>INSERT INTO  "Customer_campaign_details_p1" ("Customer_id", "contact", "month", "day_of_week", "duration", "campaign", "pdays", "previous", "poutcome") VALUES (7841, 'telephone', 'jun', 'wed', 126, '1', 999, '0', 'nonexistent');</w:t>
      </w:r>
    </w:p>
    <w:p w14:paraId="6B61B852" w14:textId="77777777" w:rsidR="00EE6FEB" w:rsidRDefault="00EE6FEB"/>
    <w:p w14:paraId="1EE92524" w14:textId="77777777" w:rsidR="00EE6FEB" w:rsidRDefault="00EE6FEB">
      <w:r>
        <w:t>INSERT INTO  "Customer_campaign_details_p1" ("Customer_id", "contact", "month", "day_of_week", "duration", "campaign", "pdays", "previous", "poutcome") VALUES (7842, 'telephone', 'jun', 'wed', 329, '4', 999, '0', 'nonexistent');</w:t>
      </w:r>
    </w:p>
    <w:p w14:paraId="71429996" w14:textId="77777777" w:rsidR="00EE6FEB" w:rsidRDefault="00EE6FEB"/>
    <w:p w14:paraId="230B0296" w14:textId="77777777" w:rsidR="00EE6FEB" w:rsidRDefault="00EE6FEB">
      <w:r>
        <w:t>INSERT INTO  "Customer_campaign_details_p1" ("Customer_id", "contact", "month", "day_of_week", "duration", "campaign", "pdays", "previous", "poutcome") VALUES (7843, 'telephone', 'jun', 'wed', 126, '2', 999, '0', 'nonexistent');</w:t>
      </w:r>
    </w:p>
    <w:p w14:paraId="786EE7F7" w14:textId="77777777" w:rsidR="00EE6FEB" w:rsidRDefault="00EE6FEB"/>
    <w:p w14:paraId="51C5E6C4" w14:textId="77777777" w:rsidR="00EE6FEB" w:rsidRDefault="00EE6FEB">
      <w:r>
        <w:t>INSERT INTO  "Customer_campaign_details_p1" ("Customer_id", "contact", "month", "day_of_week", "duration", "campaign", "pdays", "previous", "poutcome") VALUES (7844, 'telephone', 'jun', 'wed', 119, '1', 999, '0', 'nonexistent');</w:t>
      </w:r>
    </w:p>
    <w:p w14:paraId="3032C6BE" w14:textId="77777777" w:rsidR="00EE6FEB" w:rsidRDefault="00EE6FEB"/>
    <w:p w14:paraId="26FF4330" w14:textId="77777777" w:rsidR="00EE6FEB" w:rsidRDefault="00EE6FEB">
      <w:r>
        <w:t>INSERT INTO  "Customer_campaign_details_p1" ("Customer_id", "contact", "month", "day_of_week", "duration", "campaign", "pdays", "previous", "poutcome") VALUES (7845, 'telephone', 'jun', 'wed', 209, '2', 999, '0', 'nonexistent');</w:t>
      </w:r>
    </w:p>
    <w:p w14:paraId="29C14BF3" w14:textId="77777777" w:rsidR="00EE6FEB" w:rsidRDefault="00EE6FEB"/>
    <w:p w14:paraId="778B7600" w14:textId="77777777" w:rsidR="00EE6FEB" w:rsidRDefault="00EE6FEB">
      <w:r>
        <w:t>INSERT INTO  "Customer_campaign_details_p1" ("Customer_id", "contact", "month", "day_of_week", "duration", "campaign", "pdays", "previous", "poutcome") VALUES (7846, 'telephone', 'jun', 'wed', 192, '6', 999, '0', 'nonexistent');</w:t>
      </w:r>
    </w:p>
    <w:p w14:paraId="3C3ADE34" w14:textId="77777777" w:rsidR="00EE6FEB" w:rsidRDefault="00EE6FEB"/>
    <w:p w14:paraId="396B42A3" w14:textId="77777777" w:rsidR="00EE6FEB" w:rsidRDefault="00EE6FEB">
      <w:r>
        <w:t>INSERT INTO  "Customer_campaign_details_p1" ("Customer_id", "contact", "month", "day_of_week", "duration", "campaign", "pdays", "previous", "poutcome") VALUES (7847, 'telephone', 'jun', 'wed', 341, '2', 999, '0', 'nonexistent');</w:t>
      </w:r>
    </w:p>
    <w:p w14:paraId="62E84792" w14:textId="77777777" w:rsidR="00EE6FEB" w:rsidRDefault="00EE6FEB"/>
    <w:p w14:paraId="040E9C83" w14:textId="77777777" w:rsidR="00EE6FEB" w:rsidRDefault="00EE6FEB">
      <w:r>
        <w:t>INSERT INTO  "Customer_campaign_details_p1" ("Customer_id", "contact", "month", "day_of_week", "duration", "campaign", "pdays", "previous", "poutcome") VALUES (7848, 'telephone', 'jun', 'wed', 17, '13', 999, '0', 'nonexistent');</w:t>
      </w:r>
    </w:p>
    <w:p w14:paraId="3F96F35B" w14:textId="77777777" w:rsidR="00EE6FEB" w:rsidRDefault="00EE6FEB"/>
    <w:p w14:paraId="1D02B284" w14:textId="77777777" w:rsidR="00EE6FEB" w:rsidRDefault="00EE6FEB">
      <w:r>
        <w:t>INSERT INTO  "Customer_campaign_details_p1" ("Customer_id", "contact", "month", "day_of_week", "duration", "campaign", "pdays", "previous", "poutcome") VALUES (7849, 'telephone', 'jun', 'wed', 167, '1', 999, '0', 'nonexistent');</w:t>
      </w:r>
    </w:p>
    <w:p w14:paraId="0B873E3C" w14:textId="77777777" w:rsidR="00EE6FEB" w:rsidRDefault="00EE6FEB"/>
    <w:p w14:paraId="5E6B33D3" w14:textId="77777777" w:rsidR="00EE6FEB" w:rsidRDefault="00EE6FEB">
      <w:r>
        <w:t>INSERT INTO  "Customer_campaign_details_p1" ("Customer_id", "contact", "month", "day_of_week", "duration", "campaign", "pdays", "previous", "poutcome") VALUES (7850, 'telephone', 'jun', 'wed', 52, '2', 999, '0', 'nonexistent');</w:t>
      </w:r>
    </w:p>
    <w:p w14:paraId="51B0100D" w14:textId="77777777" w:rsidR="00EE6FEB" w:rsidRDefault="00EE6FEB"/>
    <w:p w14:paraId="6A6499DD" w14:textId="77777777" w:rsidR="00EE6FEB" w:rsidRDefault="00EE6FEB">
      <w:r>
        <w:t>INSERT INTO  "Customer_campaign_details_p1" ("Customer_id", "contact", "month", "day_of_week", "duration", "campaign", "pdays", "previous", "poutcome") VALUES (7851, 'telephone', 'jun', 'wed', 152, '6', 999, '0', 'nonexistent');</w:t>
      </w:r>
    </w:p>
    <w:p w14:paraId="306F96A4" w14:textId="77777777" w:rsidR="00EE6FEB" w:rsidRDefault="00EE6FEB"/>
    <w:p w14:paraId="43F2E5DF" w14:textId="77777777" w:rsidR="00EE6FEB" w:rsidRDefault="00EE6FEB">
      <w:r>
        <w:t>INSERT INTO  "Customer_campaign_details_p1" ("Customer_id", "contact", "month", "day_of_week", "duration", "campaign", "pdays", "previous", "poutcome") VALUES (7852, 'telephone', 'jun', 'wed', 84, '3', 999, '0', 'nonexistent');</w:t>
      </w:r>
    </w:p>
    <w:p w14:paraId="5869831D" w14:textId="77777777" w:rsidR="00EE6FEB" w:rsidRDefault="00EE6FEB"/>
    <w:p w14:paraId="62D7C6FA" w14:textId="77777777" w:rsidR="00EE6FEB" w:rsidRDefault="00EE6FEB">
      <w:r>
        <w:t>INSERT INTO  "Customer_campaign_details_p1" ("Customer_id", "contact", "month", "day_of_week", "duration", "campaign", "pdays", "previous", "poutcome") VALUES (7853, 'telephone', 'jun', 'wed', 341, '4', 999, '0', 'nonexistent');</w:t>
      </w:r>
    </w:p>
    <w:p w14:paraId="0AF93DB0" w14:textId="77777777" w:rsidR="00EE6FEB" w:rsidRDefault="00EE6FEB"/>
    <w:p w14:paraId="16C04CC0" w14:textId="77777777" w:rsidR="00EE6FEB" w:rsidRDefault="00EE6FEB">
      <w:r>
        <w:t>INSERT INTO  "Customer_campaign_details_p1" ("Customer_id", "contact", "month", "day_of_week", "duration", "campaign", "pdays", "previous", "poutcome") VALUES (7854, 'telephone', 'jun', 'wed', 423, '2', 999, '0', 'nonexistent');</w:t>
      </w:r>
    </w:p>
    <w:p w14:paraId="6A4D23FC" w14:textId="77777777" w:rsidR="00EE6FEB" w:rsidRDefault="00EE6FEB"/>
    <w:p w14:paraId="2C6A6A44" w14:textId="77777777" w:rsidR="00EE6FEB" w:rsidRDefault="00EE6FEB">
      <w:r>
        <w:t>INSERT INTO  "Customer_campaign_details_p1" ("Customer_id", "contact", "month", "day_of_week", "duration", "campaign", "pdays", "previous", "poutcome") VALUES (7855, 'telephone', 'jun', 'wed', 65, '3', 999, '0', 'nonexistent');</w:t>
      </w:r>
    </w:p>
    <w:p w14:paraId="097B85E1" w14:textId="77777777" w:rsidR="00EE6FEB" w:rsidRDefault="00EE6FEB"/>
    <w:p w14:paraId="62CBADAD" w14:textId="77777777" w:rsidR="00EE6FEB" w:rsidRDefault="00EE6FEB">
      <w:r>
        <w:t>INSERT INTO  "Customer_campaign_details_p1" ("Customer_id", "contact", "month", "day_of_week", "duration", "campaign", "pdays", "previous", "poutcome") VALUES (7856, 'telephone', 'jun', 'wed', 170, '3', 999, '0', 'nonexistent');</w:t>
      </w:r>
    </w:p>
    <w:p w14:paraId="3AD2B4BE" w14:textId="77777777" w:rsidR="00EE6FEB" w:rsidRDefault="00EE6FEB"/>
    <w:p w14:paraId="406CB045" w14:textId="77777777" w:rsidR="00EE6FEB" w:rsidRDefault="00EE6FEB">
      <w:r>
        <w:t>INSERT INTO  "Customer_campaign_details_p1" ("Customer_id", "contact", "month", "day_of_week", "duration", "campaign", "pdays", "previous", "poutcome") VALUES (7857, 'telephone', 'jun', 'wed', 87, '2', 999, '0', 'nonexistent');</w:t>
      </w:r>
    </w:p>
    <w:p w14:paraId="24B31957" w14:textId="77777777" w:rsidR="00EE6FEB" w:rsidRDefault="00EE6FEB"/>
    <w:p w14:paraId="05DFE305" w14:textId="77777777" w:rsidR="00EE6FEB" w:rsidRDefault="00EE6FEB">
      <w:r>
        <w:t>INSERT INTO  "Customer_campaign_details_p1" ("Customer_id", "contact", "month", "day_of_week", "duration", "campaign", "pdays", "previous", "poutcome") VALUES (7858, 'telephone', 'jun', 'wed', 227, '2', 999, '0', 'nonexistent');</w:t>
      </w:r>
    </w:p>
    <w:p w14:paraId="7914E412" w14:textId="77777777" w:rsidR="00EE6FEB" w:rsidRDefault="00EE6FEB"/>
    <w:p w14:paraId="317E7BA7" w14:textId="77777777" w:rsidR="00EE6FEB" w:rsidRDefault="00EE6FEB">
      <w:r>
        <w:t>INSERT INTO  "Customer_campaign_details_p1" ("Customer_id", "contact", "month", "day_of_week", "duration", "campaign", "pdays", "previous", "poutcome") VALUES (7859, 'telephone', 'jun', 'wed', 34, '2', 999, '0', 'nonexistent');</w:t>
      </w:r>
    </w:p>
    <w:p w14:paraId="5C5A8BE9" w14:textId="77777777" w:rsidR="00EE6FEB" w:rsidRDefault="00EE6FEB"/>
    <w:p w14:paraId="18B6461C" w14:textId="77777777" w:rsidR="00EE6FEB" w:rsidRDefault="00EE6FEB">
      <w:r>
        <w:t>INSERT INTO  "Customer_campaign_details_p1" ("Customer_id", "contact", "month", "day_of_week", "duration", "campaign", "pdays", "previous", "poutcome") VALUES (7860, 'telephone', 'jun', 'wed', 169, '2', 999, '0', 'nonexistent');</w:t>
      </w:r>
    </w:p>
    <w:p w14:paraId="23AC5932" w14:textId="77777777" w:rsidR="00EE6FEB" w:rsidRDefault="00EE6FEB"/>
    <w:p w14:paraId="25E68F69" w14:textId="77777777" w:rsidR="00EE6FEB" w:rsidRDefault="00EE6FEB">
      <w:r>
        <w:t>INSERT INTO  "Customer_campaign_details_p1" ("Customer_id", "contact", "month", "day_of_week", "duration", "campaign", "pdays", "previous", "poutcome") VALUES (7861, 'telephone', 'jun', 'wed', 46, '16', 999, '0', 'nonexistent');</w:t>
      </w:r>
    </w:p>
    <w:p w14:paraId="1918641F" w14:textId="77777777" w:rsidR="00EE6FEB" w:rsidRDefault="00EE6FEB"/>
    <w:p w14:paraId="57C5BCD9" w14:textId="77777777" w:rsidR="00EE6FEB" w:rsidRDefault="00EE6FEB">
      <w:r>
        <w:t>INSERT INTO  "Customer_campaign_details_p1" ("Customer_id", "contact", "month", "day_of_week", "duration", "campaign", "pdays", "previous", "poutcome") VALUES (7862, 'telephone', 'jun', 'wed', 39, '2', 999, '0', 'nonexistent');</w:t>
      </w:r>
    </w:p>
    <w:p w14:paraId="57EAA487" w14:textId="77777777" w:rsidR="00EE6FEB" w:rsidRDefault="00EE6FEB"/>
    <w:p w14:paraId="5FB6A4C2" w14:textId="77777777" w:rsidR="00EE6FEB" w:rsidRDefault="00EE6FEB">
      <w:r>
        <w:t>INSERT INTO  "Customer_campaign_details_p1" ("Customer_id", "contact", "month", "day_of_week", "duration", "campaign", "pdays", "previous", "poutcome") VALUES (7863, 'telephone', 'jun', 'wed', 282, '15', 999, '0', 'nonexistent');</w:t>
      </w:r>
    </w:p>
    <w:p w14:paraId="7CDB9EE2" w14:textId="77777777" w:rsidR="00EE6FEB" w:rsidRDefault="00EE6FEB"/>
    <w:p w14:paraId="106B4056" w14:textId="77777777" w:rsidR="00EE6FEB" w:rsidRDefault="00EE6FEB">
      <w:r>
        <w:t>INSERT INTO  "Customer_campaign_details_p1" ("Customer_id", "contact", "month", "day_of_week", "duration", "campaign", "pdays", "previous", "poutcome") VALUES (7864, 'telephone', 'jun', 'wed', 112, '4', 999, '0', 'nonexistent');</w:t>
      </w:r>
    </w:p>
    <w:p w14:paraId="7D8FDD02" w14:textId="77777777" w:rsidR="00EE6FEB" w:rsidRDefault="00EE6FEB"/>
    <w:p w14:paraId="131E97A8" w14:textId="77777777" w:rsidR="00EE6FEB" w:rsidRDefault="00EE6FEB">
      <w:r>
        <w:t>INSERT INTO  "Customer_campaign_details_p1" ("Customer_id", "contact", "month", "day_of_week", "duration", "campaign", "pdays", "previous", "poutcome") VALUES (7865, 'telephone', 'jun', 'wed', 36, '4', 999, '0', 'nonexistent');</w:t>
      </w:r>
    </w:p>
    <w:p w14:paraId="17ACBA50" w14:textId="77777777" w:rsidR="00EE6FEB" w:rsidRDefault="00EE6FEB"/>
    <w:p w14:paraId="58743DF7" w14:textId="77777777" w:rsidR="00EE6FEB" w:rsidRDefault="00EE6FEB">
      <w:r>
        <w:t>INSERT INTO  "Customer_campaign_details_p1" ("Customer_id", "contact", "month", "day_of_week", "duration", "campaign", "pdays", "previous", "poutcome") VALUES (7866, 'telephone', 'jun', 'wed', 69, '4', 999, '0', 'nonexistent');</w:t>
      </w:r>
    </w:p>
    <w:p w14:paraId="7E7A21B1" w14:textId="77777777" w:rsidR="00EE6FEB" w:rsidRDefault="00EE6FEB"/>
    <w:p w14:paraId="2E6B71E5" w14:textId="77777777" w:rsidR="00EE6FEB" w:rsidRDefault="00EE6FEB">
      <w:r>
        <w:t>INSERT INTO  "Customer_campaign_details_p1" ("Customer_id", "contact", "month", "day_of_week", "duration", "campaign", "pdays", "previous", "poutcome") VALUES (7867, 'telephone', 'jun', 'wed', 299, '2', 999, '0', 'nonexistent');</w:t>
      </w:r>
    </w:p>
    <w:p w14:paraId="6AFD3BED" w14:textId="77777777" w:rsidR="00EE6FEB" w:rsidRDefault="00EE6FEB"/>
    <w:p w14:paraId="0FF0D5DB" w14:textId="77777777" w:rsidR="00EE6FEB" w:rsidRDefault="00EE6FEB">
      <w:r>
        <w:t>INSERT INTO  "Customer_campaign_details_p1" ("Customer_id", "contact", "month", "day_of_week", "duration", "campaign", "pdays", "previous", "poutcome") VALUES (7868, 'telephone', 'jun', 'wed', 80, '6', 999, '0', 'nonexistent');</w:t>
      </w:r>
    </w:p>
    <w:p w14:paraId="2548F59F" w14:textId="77777777" w:rsidR="00EE6FEB" w:rsidRDefault="00EE6FEB"/>
    <w:p w14:paraId="7B039E0A" w14:textId="77777777" w:rsidR="00EE6FEB" w:rsidRDefault="00EE6FEB">
      <w:r>
        <w:t>INSERT INTO  "Customer_campaign_details_p1" ("Customer_id", "contact", "month", "day_of_week", "duration", "campaign", "pdays", "previous", "poutcome") VALUES (7869, 'telephone', 'jun', 'wed', 729, '2', 999, '0', 'nonexistent');</w:t>
      </w:r>
    </w:p>
    <w:p w14:paraId="54D2D832" w14:textId="77777777" w:rsidR="00EE6FEB" w:rsidRDefault="00EE6FEB"/>
    <w:p w14:paraId="37BCEC07" w14:textId="77777777" w:rsidR="00EE6FEB" w:rsidRDefault="00EE6FEB">
      <w:r>
        <w:t>INSERT INTO  "Customer_campaign_details_p1" ("Customer_id", "contact", "month", "day_of_week", "duration", "campaign", "pdays", "previous", "poutcome") VALUES (7870, 'telephone', 'jun', 'wed', 389, '5', 999, '0', 'nonexistent');</w:t>
      </w:r>
    </w:p>
    <w:p w14:paraId="65B797AA" w14:textId="77777777" w:rsidR="00EE6FEB" w:rsidRDefault="00EE6FEB"/>
    <w:p w14:paraId="4F424DC4" w14:textId="77777777" w:rsidR="00EE6FEB" w:rsidRDefault="00EE6FEB">
      <w:r>
        <w:t>INSERT INTO  "Customer_campaign_details_p1" ("Customer_id", "contact", "month", "day_of_week", "duration", "campaign", "pdays", "previous", "poutcome") VALUES (7871, 'telephone', 'jun', 'wed', 229, '6', 999, '0', 'nonexistent');</w:t>
      </w:r>
    </w:p>
    <w:p w14:paraId="3DAE3F74" w14:textId="77777777" w:rsidR="00EE6FEB" w:rsidRDefault="00EE6FEB"/>
    <w:p w14:paraId="60C52A84" w14:textId="77777777" w:rsidR="00EE6FEB" w:rsidRDefault="00EE6FEB">
      <w:r>
        <w:t>INSERT INTO  "Customer_campaign_details_p1" ("Customer_id", "contact", "month", "day_of_week", "duration", "campaign", "pdays", "previous", "poutcome") VALUES (7872, 'telephone', 'jun', 'wed', 624, '2', 999, '0', 'nonexistent');</w:t>
      </w:r>
    </w:p>
    <w:p w14:paraId="06FD00F1" w14:textId="77777777" w:rsidR="00EE6FEB" w:rsidRDefault="00EE6FEB"/>
    <w:p w14:paraId="3319E21C" w14:textId="77777777" w:rsidR="00EE6FEB" w:rsidRDefault="00EE6FEB">
      <w:r>
        <w:t>INSERT INTO  "Customer_campaign_details_p1" ("Customer_id", "contact", "month", "day_of_week", "duration", "campaign", "pdays", "previous", "poutcome") VALUES (7873, 'telephone', 'jun', 'wed', 165, '2', 999, '0', 'nonexistent');</w:t>
      </w:r>
    </w:p>
    <w:p w14:paraId="03042DBC" w14:textId="77777777" w:rsidR="00EE6FEB" w:rsidRDefault="00EE6FEB"/>
    <w:p w14:paraId="525B2571" w14:textId="77777777" w:rsidR="00EE6FEB" w:rsidRDefault="00EE6FEB">
      <w:r>
        <w:t>INSERT INTO  "Customer_campaign_details_p1" ("Customer_id", "contact", "month", "day_of_week", "duration", "campaign", "pdays", "previous", "poutcome") VALUES (7874, 'telephone', 'jun', 'wed', 216, '2', 999, '0', 'nonexistent');</w:t>
      </w:r>
    </w:p>
    <w:p w14:paraId="0DB836F9" w14:textId="77777777" w:rsidR="00EE6FEB" w:rsidRDefault="00EE6FEB"/>
    <w:p w14:paraId="6F21AD8B" w14:textId="77777777" w:rsidR="00EE6FEB" w:rsidRDefault="00EE6FEB">
      <w:r>
        <w:t>INSERT INTO  "Customer_campaign_details_p1" ("Customer_id", "contact", "month", "day_of_week", "duration", "campaign", "pdays", "previous", "poutcome") VALUES (7875, 'telephone', 'jun', 'wed', 122, '1', 999, '0', 'nonexistent');</w:t>
      </w:r>
    </w:p>
    <w:p w14:paraId="7A0BAB73" w14:textId="77777777" w:rsidR="00EE6FEB" w:rsidRDefault="00EE6FEB"/>
    <w:p w14:paraId="2CBD41A8" w14:textId="77777777" w:rsidR="00EE6FEB" w:rsidRDefault="00EE6FEB">
      <w:r>
        <w:t>INSERT INTO  "Customer_campaign_details_p1" ("Customer_id", "contact", "month", "day_of_week", "duration", "campaign", "pdays", "previous", "poutcome") VALUES (7876, 'telephone', 'jun', 'wed', 201, '2', 999, '0', 'nonexistent');</w:t>
      </w:r>
    </w:p>
    <w:p w14:paraId="738C8CA4" w14:textId="77777777" w:rsidR="00EE6FEB" w:rsidRDefault="00EE6FEB"/>
    <w:p w14:paraId="71FC5BC6" w14:textId="77777777" w:rsidR="00EE6FEB" w:rsidRDefault="00EE6FEB">
      <w:r>
        <w:t>INSERT INTO  "Customer_campaign_details_p1" ("Customer_id", "contact", "month", "day_of_week", "duration", "campaign", "pdays", "previous", "poutcome") VALUES (7877, 'telephone', 'jun', 'wed', 172, '2', 999, '0', 'nonexistent');</w:t>
      </w:r>
    </w:p>
    <w:p w14:paraId="79599FDB" w14:textId="77777777" w:rsidR="00EE6FEB" w:rsidRDefault="00EE6FEB"/>
    <w:p w14:paraId="7E56882B" w14:textId="77777777" w:rsidR="00EE6FEB" w:rsidRDefault="00EE6FEB">
      <w:r>
        <w:t>INSERT INTO  "Customer_campaign_details_p1" ("Customer_id", "contact", "month", "day_of_week", "duration", "campaign", "pdays", "previous", "poutcome") VALUES (7878, 'telephone', 'jun', 'wed', 79, '10', 999, '0', 'nonexistent');</w:t>
      </w:r>
    </w:p>
    <w:p w14:paraId="58B2E450" w14:textId="77777777" w:rsidR="00EE6FEB" w:rsidRDefault="00EE6FEB"/>
    <w:p w14:paraId="61EDB34B" w14:textId="77777777" w:rsidR="00EE6FEB" w:rsidRDefault="00EE6FEB">
      <w:r>
        <w:t>INSERT INTO  "Customer_campaign_details_p1" ("Customer_id", "contact", "month", "day_of_week", "duration", "campaign", "pdays", "previous", "poutcome") VALUES (7879, 'telephone', 'jun', 'wed', 702, '2', 999, '0', 'nonexistent');</w:t>
      </w:r>
    </w:p>
    <w:p w14:paraId="7704231A" w14:textId="77777777" w:rsidR="00EE6FEB" w:rsidRDefault="00EE6FEB"/>
    <w:p w14:paraId="74C39AFF" w14:textId="77777777" w:rsidR="00EE6FEB" w:rsidRDefault="00EE6FEB">
      <w:r>
        <w:t>INSERT INTO  "Customer_campaign_details_p1" ("Customer_id", "contact", "month", "day_of_week", "duration", "campaign", "pdays", "previous", "poutcome") VALUES (7880, 'telephone', 'jun', 'wed', 112, '4', 999, '0', 'nonexistent');</w:t>
      </w:r>
    </w:p>
    <w:p w14:paraId="0F1E20E6" w14:textId="77777777" w:rsidR="00EE6FEB" w:rsidRDefault="00EE6FEB"/>
    <w:p w14:paraId="11E0DF90" w14:textId="77777777" w:rsidR="00EE6FEB" w:rsidRDefault="00EE6FEB">
      <w:r>
        <w:t>INSERT INTO  "Customer_campaign_details_p1" ("Customer_id", "contact", "month", "day_of_week", "duration", "campaign", "pdays", "previous", "poutcome") VALUES (7881, 'telephone', 'jun', 'wed', 65, '10', 999, '0', 'nonexistent');</w:t>
      </w:r>
    </w:p>
    <w:p w14:paraId="7AED6024" w14:textId="77777777" w:rsidR="00EE6FEB" w:rsidRDefault="00EE6FEB"/>
    <w:p w14:paraId="7F8E3431" w14:textId="77777777" w:rsidR="00EE6FEB" w:rsidRDefault="00EE6FEB">
      <w:r>
        <w:t>INSERT INTO  "Customer_campaign_details_p1" ("Customer_id", "contact", "month", "day_of_week", "duration", "campaign", "pdays", "previous", "poutcome") VALUES (7882, 'telephone', 'jun', 'wed', 361, '1', 999, '0', 'nonexistent');</w:t>
      </w:r>
    </w:p>
    <w:p w14:paraId="0D754A65" w14:textId="77777777" w:rsidR="00EE6FEB" w:rsidRDefault="00EE6FEB"/>
    <w:p w14:paraId="67B3AB47" w14:textId="77777777" w:rsidR="00EE6FEB" w:rsidRDefault="00EE6FEB">
      <w:r>
        <w:t>INSERT INTO  "Customer_campaign_details_p1" ("Customer_id", "contact", "month", "day_of_week", "duration", "campaign", "pdays", "previous", "poutcome") VALUES (7883, 'telephone', 'jun', 'wed', 140, '2', 999, '0', 'nonexistent');</w:t>
      </w:r>
    </w:p>
    <w:p w14:paraId="72BEB189" w14:textId="77777777" w:rsidR="00EE6FEB" w:rsidRDefault="00EE6FEB"/>
    <w:p w14:paraId="18ADC072" w14:textId="77777777" w:rsidR="00EE6FEB" w:rsidRDefault="00EE6FEB">
      <w:r>
        <w:t>INSERT INTO  "Customer_campaign_details_p1" ("Customer_id", "contact", "month", "day_of_week", "duration", "campaign", "pdays", "previous", "poutcome") VALUES (7884, 'telephone', 'jun', 'wed', 382, '3', 999, '0', 'nonexistent');</w:t>
      </w:r>
    </w:p>
    <w:p w14:paraId="5CBC89A3" w14:textId="77777777" w:rsidR="00EE6FEB" w:rsidRDefault="00EE6FEB"/>
    <w:p w14:paraId="47F92335" w14:textId="77777777" w:rsidR="00EE6FEB" w:rsidRDefault="00EE6FEB">
      <w:r>
        <w:t>INSERT INTO  "Customer_campaign_details_p1" ("Customer_id", "contact", "month", "day_of_week", "duration", "campaign", "pdays", "previous", "poutcome") VALUES (7885, 'telephone', 'jun', 'wed', 128, '1', 999, '0', 'nonexistent');</w:t>
      </w:r>
    </w:p>
    <w:p w14:paraId="3BC87ECC" w14:textId="77777777" w:rsidR="00EE6FEB" w:rsidRDefault="00EE6FEB"/>
    <w:p w14:paraId="15B52A15" w14:textId="77777777" w:rsidR="00EE6FEB" w:rsidRDefault="00EE6FEB">
      <w:r>
        <w:t>INSERT INTO  "Customer_campaign_details_p1" ("Customer_id", "contact", "month", "day_of_week", "duration", "campaign", "pdays", "previous", "poutcome") VALUES (7886, 'telephone', 'jun', 'wed', 147, '1', 999, '0', 'nonexistent');</w:t>
      </w:r>
    </w:p>
    <w:p w14:paraId="621C3687" w14:textId="77777777" w:rsidR="00EE6FEB" w:rsidRDefault="00EE6FEB"/>
    <w:p w14:paraId="6F64BD25" w14:textId="77777777" w:rsidR="00EE6FEB" w:rsidRDefault="00EE6FEB">
      <w:r>
        <w:t>INSERT INTO  "Customer_campaign_details_p1" ("Customer_id", "contact", "month", "day_of_week", "duration", "campaign", "pdays", "previous", "poutcome") VALUES (7887, 'telephone', 'jun', 'wed', 292, '1', 999, '0', 'nonexistent');</w:t>
      </w:r>
    </w:p>
    <w:p w14:paraId="06B9280F" w14:textId="77777777" w:rsidR="00EE6FEB" w:rsidRDefault="00EE6FEB"/>
    <w:p w14:paraId="0842856B" w14:textId="77777777" w:rsidR="00EE6FEB" w:rsidRDefault="00EE6FEB">
      <w:r>
        <w:t>INSERT INTO  "Customer_campaign_details_p1" ("Customer_id", "contact", "month", "day_of_week", "duration", "campaign", "pdays", "previous", "poutcome") VALUES (7888, 'telephone', 'jun', 'wed', 156, '1', 999, '0', 'nonexistent');</w:t>
      </w:r>
    </w:p>
    <w:p w14:paraId="7B0515A9" w14:textId="77777777" w:rsidR="00EE6FEB" w:rsidRDefault="00EE6FEB"/>
    <w:p w14:paraId="0D1CF2A7" w14:textId="77777777" w:rsidR="00EE6FEB" w:rsidRDefault="00EE6FEB">
      <w:r>
        <w:t>INSERT INTO  "Customer_campaign_details_p1" ("Customer_id", "contact", "month", "day_of_week", "duration", "campaign", "pdays", "previous", "poutcome") VALUES (7889, 'telephone', 'jun', 'wed', 570, '11', 999, '0', 'nonexistent');</w:t>
      </w:r>
    </w:p>
    <w:p w14:paraId="2A95A6B1" w14:textId="77777777" w:rsidR="00EE6FEB" w:rsidRDefault="00EE6FEB"/>
    <w:p w14:paraId="4A28ACB7" w14:textId="77777777" w:rsidR="00EE6FEB" w:rsidRDefault="00EE6FEB">
      <w:r>
        <w:t>INSERT INTO  "Customer_campaign_details_p1" ("Customer_id", "contact", "month", "day_of_week", "duration", "campaign", "pdays", "previous", "poutcome") VALUES (7890, 'telephone', 'jun', 'thu', 399, '3', 999, '0', 'nonexistent');</w:t>
      </w:r>
    </w:p>
    <w:p w14:paraId="1576CF36" w14:textId="77777777" w:rsidR="00EE6FEB" w:rsidRDefault="00EE6FEB"/>
    <w:p w14:paraId="09F7FF38" w14:textId="77777777" w:rsidR="00EE6FEB" w:rsidRDefault="00EE6FEB">
      <w:r>
        <w:t>INSERT INTO  "Customer_campaign_details_p1" ("Customer_id", "contact", "month", "day_of_week", "duration", "campaign", "pdays", "previous", "poutcome") VALUES (7891, 'telephone', 'jun', 'thu', 243, '1', 999, '0', 'nonexistent');</w:t>
      </w:r>
    </w:p>
    <w:p w14:paraId="0A06CE74" w14:textId="77777777" w:rsidR="00EE6FEB" w:rsidRDefault="00EE6FEB"/>
    <w:p w14:paraId="422AFA14" w14:textId="77777777" w:rsidR="00EE6FEB" w:rsidRDefault="00EE6FEB">
      <w:r>
        <w:t>INSERT INTO  "Customer_campaign_details_p1" ("Customer_id", "contact", "month", "day_of_week", "duration", "campaign", "pdays", "previous", "poutcome") VALUES (7892, 'telephone', 'jun', 'thu', 74, '1', 999, '0', 'nonexistent');</w:t>
      </w:r>
    </w:p>
    <w:p w14:paraId="05C8A51D" w14:textId="77777777" w:rsidR="00EE6FEB" w:rsidRDefault="00EE6FEB"/>
    <w:p w14:paraId="7D7306D3" w14:textId="77777777" w:rsidR="00EE6FEB" w:rsidRDefault="00EE6FEB">
      <w:r>
        <w:t>INSERT INTO  "Customer_campaign_details_p1" ("Customer_id", "contact", "month", "day_of_week", "duration", "campaign", "pdays", "previous", "poutcome") VALUES (7893, 'telephone', 'jun', 'thu', 243, '1', 999, '0', 'nonexistent');</w:t>
      </w:r>
    </w:p>
    <w:p w14:paraId="40D9BCD2" w14:textId="77777777" w:rsidR="00EE6FEB" w:rsidRDefault="00EE6FEB"/>
    <w:p w14:paraId="7C2D9AFA" w14:textId="77777777" w:rsidR="00EE6FEB" w:rsidRDefault="00EE6FEB">
      <w:r>
        <w:t>INSERT INTO  "Customer_campaign_details_p1" ("Customer_id", "contact", "month", "day_of_week", "duration", "campaign", "pdays", "previous", "poutcome") VALUES (7894, 'telephone', 'jun', 'thu', 88, '1', 999, '0', 'nonexistent');</w:t>
      </w:r>
    </w:p>
    <w:p w14:paraId="7C9F6F17" w14:textId="77777777" w:rsidR="00EE6FEB" w:rsidRDefault="00EE6FEB"/>
    <w:p w14:paraId="0B75B261" w14:textId="77777777" w:rsidR="00EE6FEB" w:rsidRDefault="00EE6FEB">
      <w:r>
        <w:t>INSERT INTO  "Customer_campaign_details_p1" ("Customer_id", "contact", "month", "day_of_week", "duration", "campaign", "pdays", "previous", "poutcome") VALUES (7895, 'telephone', 'jun', 'thu', 38, '1', 999, '0', 'nonexistent');</w:t>
      </w:r>
    </w:p>
    <w:p w14:paraId="3D48F1CE" w14:textId="77777777" w:rsidR="00EE6FEB" w:rsidRDefault="00EE6FEB"/>
    <w:p w14:paraId="32713903" w14:textId="77777777" w:rsidR="00EE6FEB" w:rsidRDefault="00EE6FEB">
      <w:r>
        <w:t>INSERT INTO  "Customer_campaign_details_p1" ("Customer_id", "contact", "month", "day_of_week", "duration", "campaign", "pdays", "previous", "poutcome") VALUES (7896, 'telephone', 'jun', 'thu', 379, '1', 999, '0', 'nonexistent');</w:t>
      </w:r>
    </w:p>
    <w:p w14:paraId="3CA50560" w14:textId="77777777" w:rsidR="00EE6FEB" w:rsidRDefault="00EE6FEB"/>
    <w:p w14:paraId="21CC1330" w14:textId="77777777" w:rsidR="00EE6FEB" w:rsidRDefault="00EE6FEB">
      <w:r>
        <w:t>INSERT INTO  "Customer_campaign_details_p1" ("Customer_id", "contact", "month", "day_of_week", "duration", "campaign", "pdays", "previous", "poutcome") VALUES (7897, 'telephone', 'jun', 'thu', 178, '1', 999, '0', 'nonexistent');</w:t>
      </w:r>
    </w:p>
    <w:p w14:paraId="2D08CDB7" w14:textId="77777777" w:rsidR="00EE6FEB" w:rsidRDefault="00EE6FEB"/>
    <w:p w14:paraId="45C89E93" w14:textId="77777777" w:rsidR="00EE6FEB" w:rsidRDefault="00EE6FEB">
      <w:r>
        <w:t>INSERT INTO  "Customer_campaign_details_p1" ("Customer_id", "contact", "month", "day_of_week", "duration", "campaign", "pdays", "previous", "poutcome") VALUES (7898, 'telephone', 'jun', 'thu', 27, '1', 999, '0', 'nonexistent');</w:t>
      </w:r>
    </w:p>
    <w:p w14:paraId="3C7856FA" w14:textId="77777777" w:rsidR="00EE6FEB" w:rsidRDefault="00EE6FEB"/>
    <w:p w14:paraId="6FAD8C09" w14:textId="77777777" w:rsidR="00EE6FEB" w:rsidRDefault="00EE6FEB">
      <w:r>
        <w:t>INSERT INTO  "Customer_campaign_details_p1" ("Customer_id", "contact", "month", "day_of_week", "duration", "campaign", "pdays", "previous", "poutcome") VALUES (7899, 'telephone', 'jun', 'thu', 75, '1', 999, '0', 'nonexistent');</w:t>
      </w:r>
    </w:p>
    <w:p w14:paraId="6FE21F97" w14:textId="77777777" w:rsidR="00EE6FEB" w:rsidRDefault="00EE6FEB"/>
    <w:p w14:paraId="50E2DA77" w14:textId="77777777" w:rsidR="00EE6FEB" w:rsidRDefault="00EE6FEB">
      <w:r>
        <w:t>INSERT INTO  "Customer_campaign_details_p1" ("Customer_id", "contact", "month", "day_of_week", "duration", "campaign", "pdays", "previous", "poutcome") VALUES (7900, 'telephone', 'jun', 'thu', 65, '1', 999, '0', 'nonexistent');</w:t>
      </w:r>
    </w:p>
    <w:p w14:paraId="29E3F5C0" w14:textId="77777777" w:rsidR="00EE6FEB" w:rsidRDefault="00EE6FEB"/>
    <w:p w14:paraId="29579D85" w14:textId="77777777" w:rsidR="00EE6FEB" w:rsidRDefault="00EE6FEB">
      <w:r>
        <w:t>INSERT INTO  "Customer_campaign_details_p1" ("Customer_id", "contact", "month", "day_of_week", "duration", "campaign", "pdays", "previous", "poutcome") VALUES (7901, 'telephone', 'jun', 'thu', 168, '1', 999, '0', 'nonexistent');</w:t>
      </w:r>
    </w:p>
    <w:p w14:paraId="2142B7D5" w14:textId="77777777" w:rsidR="00EE6FEB" w:rsidRDefault="00EE6FEB"/>
    <w:p w14:paraId="179328EB" w14:textId="77777777" w:rsidR="00EE6FEB" w:rsidRDefault="00EE6FEB">
      <w:r>
        <w:t>INSERT INTO  "Customer_campaign_details_p1" ("Customer_id", "contact", "month", "day_of_week", "duration", "campaign", "pdays", "previous", "poutcome") VALUES (7902, 'telephone', 'jun', 'thu', 179, '1', 999, '0', 'nonexistent');</w:t>
      </w:r>
    </w:p>
    <w:p w14:paraId="03957E3D" w14:textId="77777777" w:rsidR="00EE6FEB" w:rsidRDefault="00EE6FEB"/>
    <w:p w14:paraId="1918ACD9" w14:textId="77777777" w:rsidR="00EE6FEB" w:rsidRDefault="00EE6FEB">
      <w:r>
        <w:t>INSERT INTO  "Customer_campaign_details_p1" ("Customer_id", "contact", "month", "day_of_week", "duration", "campaign", "pdays", "previous", "poutcome") VALUES (7903, 'telephone', 'jun', 'thu', 49, '1', 999, '0', 'nonexistent');</w:t>
      </w:r>
    </w:p>
    <w:p w14:paraId="62ABCDA2" w14:textId="77777777" w:rsidR="00EE6FEB" w:rsidRDefault="00EE6FEB"/>
    <w:p w14:paraId="73FCA0A8" w14:textId="77777777" w:rsidR="00EE6FEB" w:rsidRDefault="00EE6FEB">
      <w:r>
        <w:t>INSERT INTO  "Customer_campaign_details_p1" ("Customer_id", "contact", "month", "day_of_week", "duration", "campaign", "pdays", "previous", "poutcome") VALUES (7904, 'telephone', 'jun', 'thu', 25, '1', 999, '0', 'nonexistent');</w:t>
      </w:r>
    </w:p>
    <w:p w14:paraId="3DAC40F2" w14:textId="77777777" w:rsidR="00EE6FEB" w:rsidRDefault="00EE6FEB"/>
    <w:p w14:paraId="14445DC2" w14:textId="77777777" w:rsidR="00EE6FEB" w:rsidRDefault="00EE6FEB">
      <w:r>
        <w:t>INSERT INTO  "Customer_campaign_details_p1" ("Customer_id", "contact", "month", "day_of_week", "duration", "campaign", "pdays", "previous", "poutcome") VALUES (7905, 'telephone', 'jun', 'thu', 221, '1', 999, '0', 'nonexistent');</w:t>
      </w:r>
    </w:p>
    <w:p w14:paraId="1DCD86CA" w14:textId="77777777" w:rsidR="00EE6FEB" w:rsidRDefault="00EE6FEB"/>
    <w:p w14:paraId="70B8A668" w14:textId="77777777" w:rsidR="00EE6FEB" w:rsidRDefault="00EE6FEB">
      <w:r>
        <w:t>INSERT INTO  "Customer_campaign_details_p1" ("Customer_id", "contact", "month", "day_of_week", "duration", "campaign", "pdays", "previous", "poutcome") VALUES (7906, 'telephone', 'jun', 'thu', 119, '2', 999, '0', 'nonexistent');</w:t>
      </w:r>
    </w:p>
    <w:p w14:paraId="76D4D85E" w14:textId="77777777" w:rsidR="00EE6FEB" w:rsidRDefault="00EE6FEB"/>
    <w:p w14:paraId="5E7D8043" w14:textId="77777777" w:rsidR="00EE6FEB" w:rsidRDefault="00EE6FEB">
      <w:r>
        <w:t>INSERT INTO  "Customer_campaign_details_p1" ("Customer_id", "contact", "month", "day_of_week", "duration", "campaign", "pdays", "previous", "poutcome") VALUES (7907, 'telephone', 'jun', 'thu', 773, '1', 999, '0', 'nonexistent');</w:t>
      </w:r>
    </w:p>
    <w:p w14:paraId="0FAE7CC2" w14:textId="77777777" w:rsidR="00EE6FEB" w:rsidRDefault="00EE6FEB"/>
    <w:p w14:paraId="33F4DFF7" w14:textId="77777777" w:rsidR="00EE6FEB" w:rsidRDefault="00EE6FEB">
      <w:r>
        <w:t>INSERT INTO  "Customer_campaign_details_p1" ("Customer_id", "contact", "month", "day_of_week", "duration", "campaign", "pdays", "previous", "poutcome") VALUES (7908, 'telephone', 'jun', 'thu', 169, '1', 999, '0', 'nonexistent');</w:t>
      </w:r>
    </w:p>
    <w:p w14:paraId="5440D721" w14:textId="77777777" w:rsidR="00EE6FEB" w:rsidRDefault="00EE6FEB"/>
    <w:p w14:paraId="5689E301" w14:textId="77777777" w:rsidR="00EE6FEB" w:rsidRDefault="00EE6FEB">
      <w:r>
        <w:t>INSERT INTO  "Customer_campaign_details_p1" ("Customer_id", "contact", "month", "day_of_week", "duration", "campaign", "pdays", "previous", "poutcome") VALUES (7909, 'telephone', 'jun', 'thu', 104, '1', 999, '0', 'nonexistent');</w:t>
      </w:r>
    </w:p>
    <w:p w14:paraId="02D68B4A" w14:textId="77777777" w:rsidR="00EE6FEB" w:rsidRDefault="00EE6FEB"/>
    <w:p w14:paraId="7BAA34E6" w14:textId="77777777" w:rsidR="00EE6FEB" w:rsidRDefault="00EE6FEB">
      <w:r>
        <w:t>INSERT INTO  "Customer_campaign_details_p1" ("Customer_id", "contact", "month", "day_of_week", "duration", "campaign", "pdays", "previous", "poutcome") VALUES (7910, 'telephone', 'jun', 'thu', 870, '11', 999, '0', 'nonexistent');</w:t>
      </w:r>
    </w:p>
    <w:p w14:paraId="4BBC6367" w14:textId="77777777" w:rsidR="00EE6FEB" w:rsidRDefault="00EE6FEB"/>
    <w:p w14:paraId="153E3CF7" w14:textId="77777777" w:rsidR="00EE6FEB" w:rsidRDefault="00EE6FEB">
      <w:r>
        <w:t>INSERT INTO  "Customer_campaign_details_p1" ("Customer_id", "contact", "month", "day_of_week", "duration", "campaign", "pdays", "previous", "poutcome") VALUES (7911, 'telephone', 'jun', 'thu', 400, '2', 999, '0', 'nonexistent');</w:t>
      </w:r>
    </w:p>
    <w:p w14:paraId="0FB57B58" w14:textId="77777777" w:rsidR="00EE6FEB" w:rsidRDefault="00EE6FEB"/>
    <w:p w14:paraId="40498781" w14:textId="77777777" w:rsidR="00EE6FEB" w:rsidRDefault="00EE6FEB">
      <w:r>
        <w:t>INSERT INTO  "Customer_campaign_details_p1" ("Customer_id", "contact", "month", "day_of_week", "duration", "campaign", "pdays", "previous", "poutcome") VALUES (7912, 'telephone', 'jun', 'thu', 112, '2', 999, '0', 'nonexistent');</w:t>
      </w:r>
    </w:p>
    <w:p w14:paraId="5FE043F7" w14:textId="77777777" w:rsidR="00EE6FEB" w:rsidRDefault="00EE6FEB"/>
    <w:p w14:paraId="399C4E58" w14:textId="77777777" w:rsidR="00EE6FEB" w:rsidRDefault="00EE6FEB">
      <w:r>
        <w:t>INSERT INTO  "Customer_campaign_details_p1" ("Customer_id", "contact", "month", "day_of_week", "duration", "campaign", "pdays", "previous", "poutcome") VALUES (7913, 'telephone', 'jun', 'thu', 283, '1', 999, '0', 'nonexistent');</w:t>
      </w:r>
    </w:p>
    <w:p w14:paraId="3C766A39" w14:textId="77777777" w:rsidR="00EE6FEB" w:rsidRDefault="00EE6FEB"/>
    <w:p w14:paraId="25D5E7E6" w14:textId="77777777" w:rsidR="00EE6FEB" w:rsidRDefault="00EE6FEB">
      <w:r>
        <w:t>INSERT INTO  "Customer_campaign_details_p1" ("Customer_id", "contact", "month", "day_of_week", "duration", "campaign", "pdays", "previous", "poutcome") VALUES (7914, 'telephone', 'jun', 'thu', 56, '1', 999, '0', 'nonexistent');</w:t>
      </w:r>
    </w:p>
    <w:p w14:paraId="1A2E1835" w14:textId="77777777" w:rsidR="00EE6FEB" w:rsidRDefault="00EE6FEB"/>
    <w:p w14:paraId="75635ED3" w14:textId="77777777" w:rsidR="00EE6FEB" w:rsidRDefault="00EE6FEB">
      <w:r>
        <w:t>INSERT INTO  "Customer_campaign_details_p1" ("Customer_id", "contact", "month", "day_of_week", "duration", "campaign", "pdays", "previous", "poutcome") VALUES (7915, 'telephone', 'jun', 'thu', 224, '1', 999, '0', 'nonexistent');</w:t>
      </w:r>
    </w:p>
    <w:p w14:paraId="0039BFFD" w14:textId="77777777" w:rsidR="00EE6FEB" w:rsidRDefault="00EE6FEB"/>
    <w:p w14:paraId="4286FFC9" w14:textId="77777777" w:rsidR="00EE6FEB" w:rsidRDefault="00EE6FEB">
      <w:r>
        <w:t>INSERT INTO  "Customer_campaign_details_p1" ("Customer_id", "contact", "month", "day_of_week", "duration", "campaign", "pdays", "previous", "poutcome") VALUES (7916, 'telephone', 'jun', 'thu', 172, '1', 999, '0', 'nonexistent');</w:t>
      </w:r>
    </w:p>
    <w:p w14:paraId="500FA8AC" w14:textId="77777777" w:rsidR="00EE6FEB" w:rsidRDefault="00EE6FEB"/>
    <w:p w14:paraId="03C6B0DF" w14:textId="77777777" w:rsidR="00EE6FEB" w:rsidRDefault="00EE6FEB">
      <w:r>
        <w:t>INSERT INTO  "Customer_campaign_details_p1" ("Customer_id", "contact", "month", "day_of_week", "duration", "campaign", "pdays", "previous", "poutcome") VALUES (7917, 'telephone', 'jun', 'thu', 636, '1', 999, '0', 'nonexistent');</w:t>
      </w:r>
    </w:p>
    <w:p w14:paraId="787BFB14" w14:textId="77777777" w:rsidR="00EE6FEB" w:rsidRDefault="00EE6FEB"/>
    <w:p w14:paraId="475C2494" w14:textId="77777777" w:rsidR="00EE6FEB" w:rsidRDefault="00EE6FEB">
      <w:r>
        <w:t>INSERT INTO  "Customer_campaign_details_p1" ("Customer_id", "contact", "month", "day_of_week", "duration", "campaign", "pdays", "previous", "poutcome") VALUES (7918, 'telephone', 'jun', 'thu', 40, '1', 999, '0', 'nonexistent');</w:t>
      </w:r>
    </w:p>
    <w:p w14:paraId="34F4146A" w14:textId="77777777" w:rsidR="00EE6FEB" w:rsidRDefault="00EE6FEB"/>
    <w:p w14:paraId="12BFE766" w14:textId="77777777" w:rsidR="00EE6FEB" w:rsidRDefault="00EE6FEB">
      <w:r>
        <w:t>INSERT INTO  "Customer_campaign_details_p1" ("Customer_id", "contact", "month", "day_of_week", "duration", "campaign", "pdays", "previous", "poutcome") VALUES (7919, 'telephone', 'jun', 'thu', 63, '1', 999, '0', 'nonexistent');</w:t>
      </w:r>
    </w:p>
    <w:p w14:paraId="671CF311" w14:textId="77777777" w:rsidR="00EE6FEB" w:rsidRDefault="00EE6FEB"/>
    <w:p w14:paraId="5CA5CA29" w14:textId="77777777" w:rsidR="00EE6FEB" w:rsidRDefault="00EE6FEB">
      <w:r>
        <w:t>INSERT INTO  "Customer_campaign_details_p1" ("Customer_id", "contact", "month", "day_of_week", "duration", "campaign", "pdays", "previous", "poutcome") VALUES (7920, 'telephone', 'jun', 'thu', 396, '1', 999, '0', 'nonexistent');</w:t>
      </w:r>
    </w:p>
    <w:p w14:paraId="5F4971D1" w14:textId="77777777" w:rsidR="00EE6FEB" w:rsidRDefault="00EE6FEB"/>
    <w:p w14:paraId="1FA0407C" w14:textId="77777777" w:rsidR="00EE6FEB" w:rsidRDefault="00EE6FEB">
      <w:r>
        <w:t>INSERT INTO  "Customer_campaign_details_p1" ("Customer_id", "contact", "month", "day_of_week", "duration", "campaign", "pdays", "previous", "poutcome") VALUES (7921, 'telephone', 'jun', 'thu', 487, '1', 999, '0', 'nonexistent');</w:t>
      </w:r>
    </w:p>
    <w:p w14:paraId="61D69B8D" w14:textId="77777777" w:rsidR="00EE6FEB" w:rsidRDefault="00EE6FEB"/>
    <w:p w14:paraId="011A6D82" w14:textId="77777777" w:rsidR="00EE6FEB" w:rsidRDefault="00EE6FEB">
      <w:r>
        <w:t>INSERT INTO  "Customer_campaign_details_p1" ("Customer_id", "contact", "month", "day_of_week", "duration", "campaign", "pdays", "previous", "poutcome") VALUES (7922, 'telephone', 'jun', 'thu', 221, '1', 999, '0', 'nonexistent');</w:t>
      </w:r>
    </w:p>
    <w:p w14:paraId="6DE7BC50" w14:textId="77777777" w:rsidR="00EE6FEB" w:rsidRDefault="00EE6FEB"/>
    <w:p w14:paraId="6E3029B8" w14:textId="77777777" w:rsidR="00EE6FEB" w:rsidRDefault="00EE6FEB">
      <w:r>
        <w:t>INSERT INTO  "Customer_campaign_details_p1" ("Customer_id", "contact", "month", "day_of_week", "duration", "campaign", "pdays", "previous", "poutcome") VALUES (7923, 'telephone', 'jun', 'thu', 116, '1', 999, '0', 'nonexistent');</w:t>
      </w:r>
    </w:p>
    <w:p w14:paraId="48BD695C" w14:textId="77777777" w:rsidR="00EE6FEB" w:rsidRDefault="00EE6FEB"/>
    <w:p w14:paraId="257FCF75" w14:textId="77777777" w:rsidR="00EE6FEB" w:rsidRDefault="00EE6FEB">
      <w:r>
        <w:t>INSERT INTO  "Customer_campaign_details_p1" ("Customer_id", "contact", "month", "day_of_week", "duration", "campaign", "pdays", "previous", "poutcome") VALUES (7924, 'telephone', 'jun', 'thu', 400, '1', 999, '0', 'nonexistent');</w:t>
      </w:r>
    </w:p>
    <w:p w14:paraId="33467799" w14:textId="77777777" w:rsidR="00EE6FEB" w:rsidRDefault="00EE6FEB"/>
    <w:p w14:paraId="3166F5FC" w14:textId="77777777" w:rsidR="00EE6FEB" w:rsidRDefault="00EE6FEB">
      <w:r>
        <w:t>INSERT INTO  "Customer_campaign_details_p1" ("Customer_id", "contact", "month", "day_of_week", "duration", "campaign", "pdays", "previous", "poutcome") VALUES (7925, 'telephone', 'jun', 'thu', 222, '1', 999, '0', 'nonexistent');</w:t>
      </w:r>
    </w:p>
    <w:p w14:paraId="55F79060" w14:textId="77777777" w:rsidR="00EE6FEB" w:rsidRDefault="00EE6FEB"/>
    <w:p w14:paraId="156A85D3" w14:textId="77777777" w:rsidR="00EE6FEB" w:rsidRDefault="00EE6FEB">
      <w:r>
        <w:t>INSERT INTO  "Customer_campaign_details_p1" ("Customer_id", "contact", "month", "day_of_week", "duration", "campaign", "pdays", "previous", "poutcome") VALUES (7926, 'telephone', 'jun', 'thu', 78, '1', 999, '0', 'nonexistent');</w:t>
      </w:r>
    </w:p>
    <w:p w14:paraId="329CA60D" w14:textId="77777777" w:rsidR="00EE6FEB" w:rsidRDefault="00EE6FEB"/>
    <w:p w14:paraId="3E9B159E" w14:textId="77777777" w:rsidR="00EE6FEB" w:rsidRDefault="00EE6FEB">
      <w:r>
        <w:t>INSERT INTO  "Customer_campaign_details_p1" ("Customer_id", "contact", "month", "day_of_week", "duration", "campaign", "pdays", "previous", "poutcome") VALUES (7927, 'telephone', 'jun', 'thu', 92, '1', 999, '0', 'nonexistent');</w:t>
      </w:r>
    </w:p>
    <w:p w14:paraId="5E992085" w14:textId="77777777" w:rsidR="00EE6FEB" w:rsidRDefault="00EE6FEB"/>
    <w:p w14:paraId="33816B27" w14:textId="77777777" w:rsidR="00EE6FEB" w:rsidRDefault="00EE6FEB">
      <w:r>
        <w:t>INSERT INTO  "Customer_campaign_details_p1" ("Customer_id", "contact", "month", "day_of_week", "duration", "campaign", "pdays", "previous", "poutcome") VALUES (7928, 'telephone', 'jun', 'thu', 48, '2', 999, '0', 'nonexistent');</w:t>
      </w:r>
    </w:p>
    <w:p w14:paraId="06F89309" w14:textId="77777777" w:rsidR="00EE6FEB" w:rsidRDefault="00EE6FEB"/>
    <w:p w14:paraId="092D67E9" w14:textId="77777777" w:rsidR="00EE6FEB" w:rsidRDefault="00EE6FEB">
      <w:r>
        <w:t>INSERT INTO  "Customer_campaign_details_p1" ("Customer_id", "contact", "month", "day_of_week", "duration", "campaign", "pdays", "previous", "poutcome") VALUES (7929, 'telephone', 'jun', 'thu', 97, '1', 999, '0', 'nonexistent');</w:t>
      </w:r>
    </w:p>
    <w:p w14:paraId="2DF80C7E" w14:textId="77777777" w:rsidR="00EE6FEB" w:rsidRDefault="00EE6FEB"/>
    <w:p w14:paraId="2004161E" w14:textId="77777777" w:rsidR="00EE6FEB" w:rsidRDefault="00EE6FEB">
      <w:r>
        <w:t>INSERT INTO  "Customer_campaign_details_p1" ("Customer_id", "contact", "month", "day_of_week", "duration", "campaign", "pdays", "previous", "poutcome") VALUES (7930, 'telephone', 'jun', 'thu', 69, '1', 999, '0', 'nonexistent');</w:t>
      </w:r>
    </w:p>
    <w:p w14:paraId="57D1364B" w14:textId="77777777" w:rsidR="00EE6FEB" w:rsidRDefault="00EE6FEB"/>
    <w:p w14:paraId="101CBA55" w14:textId="77777777" w:rsidR="00EE6FEB" w:rsidRDefault="00EE6FEB">
      <w:r>
        <w:t>INSERT INTO  "Customer_campaign_details_p1" ("Customer_id", "contact", "month", "day_of_week", "duration", "campaign", "pdays", "previous", "poutcome") VALUES (7931, 'telephone', 'jun', 'thu', 333, '2', 999, '0', 'nonexistent');</w:t>
      </w:r>
    </w:p>
    <w:p w14:paraId="3925159D" w14:textId="77777777" w:rsidR="00EE6FEB" w:rsidRDefault="00EE6FEB"/>
    <w:p w14:paraId="5EBAED7E" w14:textId="77777777" w:rsidR="00EE6FEB" w:rsidRDefault="00EE6FEB">
      <w:r>
        <w:t>INSERT INTO  "Customer_campaign_details_p1" ("Customer_id", "contact", "month", "day_of_week", "duration", "campaign", "pdays", "previous", "poutcome") VALUES (7932, 'telephone', 'jun', 'thu', 78, '6', 999, '0', 'nonexistent');</w:t>
      </w:r>
    </w:p>
    <w:p w14:paraId="4435E339" w14:textId="77777777" w:rsidR="00EE6FEB" w:rsidRDefault="00EE6FEB"/>
    <w:p w14:paraId="625AE37D" w14:textId="77777777" w:rsidR="00EE6FEB" w:rsidRDefault="00EE6FEB">
      <w:r>
        <w:t>INSERT INTO  "Customer_campaign_details_p1" ("Customer_id", "contact", "month", "day_of_week", "duration", "campaign", "pdays", "previous", "poutcome") VALUES (7933, 'telephone', 'jun', 'thu', 131, '1', 999, '0', 'nonexistent');</w:t>
      </w:r>
    </w:p>
    <w:p w14:paraId="53D60DD2" w14:textId="77777777" w:rsidR="00EE6FEB" w:rsidRDefault="00EE6FEB"/>
    <w:p w14:paraId="55DD2234" w14:textId="77777777" w:rsidR="00EE6FEB" w:rsidRDefault="00EE6FEB">
      <w:r>
        <w:t>INSERT INTO  "Customer_campaign_details_p1" ("Customer_id", "contact", "month", "day_of_week", "duration", "campaign", "pdays", "previous", "poutcome") VALUES (7934, 'telephone', 'jun', 'thu', 155, '1', 999, '0', 'nonexistent');</w:t>
      </w:r>
    </w:p>
    <w:p w14:paraId="1F761AD4" w14:textId="77777777" w:rsidR="00EE6FEB" w:rsidRDefault="00EE6FEB"/>
    <w:p w14:paraId="10F00D1D" w14:textId="77777777" w:rsidR="00EE6FEB" w:rsidRDefault="00EE6FEB">
      <w:r>
        <w:t>INSERT INTO  "Customer_campaign_details_p1" ("Customer_id", "contact", "month", "day_of_week", "duration", "campaign", "pdays", "previous", "poutcome") VALUES (7935, 'telephone', 'jun', 'thu', 397, '1', 999, '0', 'nonexistent');</w:t>
      </w:r>
    </w:p>
    <w:p w14:paraId="6433B9B2" w14:textId="77777777" w:rsidR="00EE6FEB" w:rsidRDefault="00EE6FEB"/>
    <w:p w14:paraId="2F67C94B" w14:textId="77777777" w:rsidR="00EE6FEB" w:rsidRDefault="00EE6FEB">
      <w:r>
        <w:t>INSERT INTO  "Customer_campaign_details_p1" ("Customer_id", "contact", "month", "day_of_week", "duration", "campaign", "pdays", "previous", "poutcome") VALUES (7936, 'telephone', 'jun', 'thu', 93, '1', 999, '0', 'nonexistent');</w:t>
      </w:r>
    </w:p>
    <w:p w14:paraId="3BA1FDBD" w14:textId="77777777" w:rsidR="00EE6FEB" w:rsidRDefault="00EE6FEB"/>
    <w:p w14:paraId="50901E0A" w14:textId="77777777" w:rsidR="00EE6FEB" w:rsidRDefault="00EE6FEB">
      <w:r>
        <w:t>INSERT INTO  "Customer_campaign_details_p1" ("Customer_id", "contact", "month", "day_of_week", "duration", "campaign", "pdays", "previous", "poutcome") VALUES (7937, 'telephone', 'jun', 'thu', 133, '1', 999, '0', 'nonexistent');</w:t>
      </w:r>
    </w:p>
    <w:p w14:paraId="43DD526E" w14:textId="77777777" w:rsidR="00EE6FEB" w:rsidRDefault="00EE6FEB"/>
    <w:p w14:paraId="1CB015E9" w14:textId="77777777" w:rsidR="00EE6FEB" w:rsidRDefault="00EE6FEB">
      <w:r>
        <w:t>INSERT INTO  "Customer_campaign_details_p1" ("Customer_id", "contact", "month", "day_of_week", "duration", "campaign", "pdays", "previous", "poutcome") VALUES (7938, 'telephone', 'jun', 'thu', 57, '6', 999, '0', 'nonexistent');</w:t>
      </w:r>
    </w:p>
    <w:p w14:paraId="2A455E38" w14:textId="77777777" w:rsidR="00EE6FEB" w:rsidRDefault="00EE6FEB"/>
    <w:p w14:paraId="423C4443" w14:textId="77777777" w:rsidR="00EE6FEB" w:rsidRDefault="00EE6FEB">
      <w:r>
        <w:t>INSERT INTO  "Customer_campaign_details_p1" ("Customer_id", "contact", "month", "day_of_week", "duration", "campaign", "pdays", "previous", "poutcome") VALUES (7939, 'telephone', 'jun', 'thu', 47, '1', 999, '0', 'nonexistent');</w:t>
      </w:r>
    </w:p>
    <w:p w14:paraId="1D13A7D7" w14:textId="77777777" w:rsidR="00EE6FEB" w:rsidRDefault="00EE6FEB"/>
    <w:p w14:paraId="161AB35B" w14:textId="77777777" w:rsidR="00EE6FEB" w:rsidRDefault="00EE6FEB">
      <w:r>
        <w:t>INSERT INTO  "Customer_campaign_details_p1" ("Customer_id", "contact", "month", "day_of_week", "duration", "campaign", "pdays", "previous", "poutcome") VALUES (7940, 'telephone', 'jun', 'thu', 89, '1', 999, '0', 'nonexistent');</w:t>
      </w:r>
    </w:p>
    <w:p w14:paraId="195F7224" w14:textId="77777777" w:rsidR="00EE6FEB" w:rsidRDefault="00EE6FEB"/>
    <w:p w14:paraId="7DAA9EE0" w14:textId="77777777" w:rsidR="00EE6FEB" w:rsidRDefault="00EE6FEB">
      <w:r>
        <w:t>INSERT INTO  "Customer_campaign_details_p1" ("Customer_id", "contact", "month", "day_of_week", "duration", "campaign", "pdays", "previous", "poutcome") VALUES (7941, 'telephone', 'jun', 'thu', 163, '1', 999, '0', 'nonexistent');</w:t>
      </w:r>
    </w:p>
    <w:p w14:paraId="159DE260" w14:textId="77777777" w:rsidR="00EE6FEB" w:rsidRDefault="00EE6FEB"/>
    <w:p w14:paraId="65023F09" w14:textId="77777777" w:rsidR="00EE6FEB" w:rsidRDefault="00EE6FEB">
      <w:r>
        <w:t>INSERT INTO  "Customer_campaign_details_p1" ("Customer_id", "contact", "month", "day_of_week", "duration", "campaign", "pdays", "previous", "poutcome") VALUES (7942, 'telephone', 'jun', 'thu', 86, '1', 999, '0', 'nonexistent');</w:t>
      </w:r>
    </w:p>
    <w:p w14:paraId="22392505" w14:textId="77777777" w:rsidR="00EE6FEB" w:rsidRDefault="00EE6FEB"/>
    <w:p w14:paraId="054E081D" w14:textId="77777777" w:rsidR="00EE6FEB" w:rsidRDefault="00EE6FEB">
      <w:r>
        <w:t>INSERT INTO  "Customer_campaign_details_p1" ("Customer_id", "contact", "month", "day_of_week", "duration", "campaign", "pdays", "previous", "poutcome") VALUES (7943, 'telephone', 'jun', 'thu', 142, '2', 999, '0', 'nonexistent');</w:t>
      </w:r>
    </w:p>
    <w:p w14:paraId="1D99E51A" w14:textId="77777777" w:rsidR="00EE6FEB" w:rsidRDefault="00EE6FEB"/>
    <w:p w14:paraId="33F6E280" w14:textId="77777777" w:rsidR="00EE6FEB" w:rsidRDefault="00EE6FEB">
      <w:r>
        <w:t>INSERT INTO  "Customer_campaign_details_p1" ("Customer_id", "contact", "month", "day_of_week", "duration", "campaign", "pdays", "previous", "poutcome") VALUES (7944, 'telephone', 'jun', 'thu', 492, '2', 999, '0', 'nonexistent');</w:t>
      </w:r>
    </w:p>
    <w:p w14:paraId="215C09FD" w14:textId="77777777" w:rsidR="00EE6FEB" w:rsidRDefault="00EE6FEB"/>
    <w:p w14:paraId="62F7FF4E" w14:textId="77777777" w:rsidR="00EE6FEB" w:rsidRDefault="00EE6FEB">
      <w:r>
        <w:t>INSERT INTO  "Customer_campaign_details_p1" ("Customer_id", "contact", "month", "day_of_week", "duration", "campaign", "pdays", "previous", "poutcome") VALUES (7945, 'telephone', 'jun', 'thu', 327, '2', 999, '0', 'nonexistent');</w:t>
      </w:r>
    </w:p>
    <w:p w14:paraId="5F0A4FB7" w14:textId="77777777" w:rsidR="00EE6FEB" w:rsidRDefault="00EE6FEB"/>
    <w:p w14:paraId="29A10D67" w14:textId="77777777" w:rsidR="00EE6FEB" w:rsidRDefault="00EE6FEB">
      <w:r>
        <w:t>INSERT INTO  "Customer_campaign_details_p1" ("Customer_id", "contact", "month", "day_of_week", "duration", "campaign", "pdays", "previous", "poutcome") VALUES (7946, 'telephone', 'jun', 'thu', 189, '1', 999, '0', 'nonexistent');</w:t>
      </w:r>
    </w:p>
    <w:p w14:paraId="228BEDCE" w14:textId="77777777" w:rsidR="00EE6FEB" w:rsidRDefault="00EE6FEB"/>
    <w:p w14:paraId="6D2EB2F4" w14:textId="77777777" w:rsidR="00EE6FEB" w:rsidRDefault="00EE6FEB">
      <w:r>
        <w:t>INSERT INTO  "Customer_campaign_details_p1" ("Customer_id", "contact", "month", "day_of_week", "duration", "campaign", "pdays", "previous", "poutcome") VALUES (7947, 'telephone', 'jun', 'thu', 812, '1', 999, '0', 'nonexistent');</w:t>
      </w:r>
    </w:p>
    <w:p w14:paraId="3394208B" w14:textId="77777777" w:rsidR="00EE6FEB" w:rsidRDefault="00EE6FEB"/>
    <w:p w14:paraId="54B14F88" w14:textId="77777777" w:rsidR="00EE6FEB" w:rsidRDefault="00EE6FEB">
      <w:r>
        <w:t>INSERT INTO  "Customer_campaign_details_p1" ("Customer_id", "contact", "month", "day_of_week", "duration", "campaign", "pdays", "previous", "poutcome") VALUES (7948, 'telephone', 'jun', 'thu', 73, '1', 999, '0', 'nonexistent');</w:t>
      </w:r>
    </w:p>
    <w:p w14:paraId="314508D9" w14:textId="77777777" w:rsidR="00EE6FEB" w:rsidRDefault="00EE6FEB"/>
    <w:p w14:paraId="40712AA6" w14:textId="77777777" w:rsidR="00EE6FEB" w:rsidRDefault="00EE6FEB">
      <w:r>
        <w:t>INSERT INTO  "Customer_campaign_details_p1" ("Customer_id", "contact", "month", "day_of_week", "duration", "campaign", "pdays", "previous", "poutcome") VALUES (7949, 'telephone', 'jun', 'thu', 428, '1', 999, '0', 'nonexistent');</w:t>
      </w:r>
    </w:p>
    <w:p w14:paraId="507DF686" w14:textId="77777777" w:rsidR="00EE6FEB" w:rsidRDefault="00EE6FEB"/>
    <w:p w14:paraId="0B6752D1" w14:textId="77777777" w:rsidR="00EE6FEB" w:rsidRDefault="00EE6FEB">
      <w:r>
        <w:t>INSERT INTO  "Customer_campaign_details_p1" ("Customer_id", "contact", "month", "day_of_week", "duration", "campaign", "pdays", "previous", "poutcome") VALUES (7950, 'telephone', 'jun', 'thu', 41, '1', 999, '0', 'nonexistent');</w:t>
      </w:r>
    </w:p>
    <w:p w14:paraId="15E0D121" w14:textId="77777777" w:rsidR="00EE6FEB" w:rsidRDefault="00EE6FEB"/>
    <w:p w14:paraId="6CC3911D" w14:textId="77777777" w:rsidR="00EE6FEB" w:rsidRDefault="00EE6FEB">
      <w:r>
        <w:t>INSERT INTO  "Customer_campaign_details_p1" ("Customer_id", "contact", "month", "day_of_week", "duration", "campaign", "pdays", "previous", "poutcome") VALUES (7951, 'telephone', 'jun', 'thu', 202, '1', 999, '0', 'nonexistent');</w:t>
      </w:r>
    </w:p>
    <w:p w14:paraId="25A2F33B" w14:textId="77777777" w:rsidR="00EE6FEB" w:rsidRDefault="00EE6FEB"/>
    <w:p w14:paraId="7759F546" w14:textId="77777777" w:rsidR="00EE6FEB" w:rsidRDefault="00EE6FEB">
      <w:r>
        <w:t>INSERT INTO  "Customer_campaign_details_p1" ("Customer_id", "contact", "month", "day_of_week", "duration", "campaign", "pdays", "previous", "poutcome") VALUES (7952, 'telephone', 'jun', 'thu', 169, '1', 999, '0', 'nonexistent');</w:t>
      </w:r>
    </w:p>
    <w:p w14:paraId="51236C46" w14:textId="77777777" w:rsidR="00EE6FEB" w:rsidRDefault="00EE6FEB"/>
    <w:p w14:paraId="56FD9E5B" w14:textId="77777777" w:rsidR="00EE6FEB" w:rsidRDefault="00EE6FEB">
      <w:r>
        <w:t>INSERT INTO  "Customer_campaign_details_p1" ("Customer_id", "contact", "month", "day_of_week", "duration", "campaign", "pdays", "previous", "poutcome") VALUES (7953, 'telephone', 'jun', 'thu', 232, '1', 999, '0', 'nonexistent');</w:t>
      </w:r>
    </w:p>
    <w:p w14:paraId="5AB0FC99" w14:textId="77777777" w:rsidR="00EE6FEB" w:rsidRDefault="00EE6FEB"/>
    <w:p w14:paraId="52D756DE" w14:textId="77777777" w:rsidR="00EE6FEB" w:rsidRDefault="00EE6FEB">
      <w:r>
        <w:t>INSERT INTO  "Customer_campaign_details_p1" ("Customer_id", "contact", "month", "day_of_week", "duration", "campaign", "pdays", "previous", "poutcome") VALUES (7954, 'telephone', 'jun', 'thu', 305, '5', 999, '0', 'nonexistent');</w:t>
      </w:r>
    </w:p>
    <w:p w14:paraId="2A2C61F5" w14:textId="77777777" w:rsidR="00EE6FEB" w:rsidRDefault="00EE6FEB"/>
    <w:p w14:paraId="03B6CFA5" w14:textId="77777777" w:rsidR="00EE6FEB" w:rsidRDefault="00EE6FEB">
      <w:r>
        <w:t>INSERT INTO  "Customer_campaign_details_p1" ("Customer_id", "contact", "month", "day_of_week", "duration", "campaign", "pdays", "previous", "poutcome") VALUES (7955, 'telephone', 'jun', 'thu', 175, '1', 999, '0', 'nonexistent');</w:t>
      </w:r>
    </w:p>
    <w:p w14:paraId="1748A60A" w14:textId="77777777" w:rsidR="00EE6FEB" w:rsidRDefault="00EE6FEB"/>
    <w:p w14:paraId="591690D8" w14:textId="77777777" w:rsidR="00EE6FEB" w:rsidRDefault="00EE6FEB">
      <w:r>
        <w:t>INSERT INTO  "Customer_campaign_details_p1" ("Customer_id", "contact", "month", "day_of_week", "duration", "campaign", "pdays", "previous", "poutcome") VALUES (7956, 'telephone', 'jun', 'thu', 67, '1', 999, '0', 'nonexistent');</w:t>
      </w:r>
    </w:p>
    <w:p w14:paraId="51BF85AF" w14:textId="77777777" w:rsidR="00EE6FEB" w:rsidRDefault="00EE6FEB"/>
    <w:p w14:paraId="3B7874E6" w14:textId="77777777" w:rsidR="00EE6FEB" w:rsidRDefault="00EE6FEB">
      <w:r>
        <w:t>INSERT INTO  "Customer_campaign_details_p1" ("Customer_id", "contact", "month", "day_of_week", "duration", "campaign", "pdays", "previous", "poutcome") VALUES (7957, 'telephone', 'jun', 'thu', 81, '2', 999, '0', 'nonexistent');</w:t>
      </w:r>
    </w:p>
    <w:p w14:paraId="17296BBB" w14:textId="77777777" w:rsidR="00EE6FEB" w:rsidRDefault="00EE6FEB"/>
    <w:p w14:paraId="2B16A60C" w14:textId="77777777" w:rsidR="00EE6FEB" w:rsidRDefault="00EE6FEB">
      <w:r>
        <w:t>INSERT INTO  "Customer_campaign_details_p1" ("Customer_id", "contact", "month", "day_of_week", "duration", "campaign", "pdays", "previous", "poutcome") VALUES (7958, 'telephone', 'jun', 'thu', 647, '1', 999, '0', 'nonexistent');</w:t>
      </w:r>
    </w:p>
    <w:p w14:paraId="1EECEE48" w14:textId="77777777" w:rsidR="00EE6FEB" w:rsidRDefault="00EE6FEB"/>
    <w:p w14:paraId="027E046C" w14:textId="77777777" w:rsidR="00EE6FEB" w:rsidRDefault="00EE6FEB">
      <w:r>
        <w:t>INSERT INTO  "Customer_campaign_details_p1" ("Customer_id", "contact", "month", "day_of_week", "duration", "campaign", "pdays", "previous", "poutcome") VALUES (7959, 'telephone', 'jun', 'thu', 910, '2', 999, '0', 'nonexistent');</w:t>
      </w:r>
    </w:p>
    <w:p w14:paraId="377C428E" w14:textId="77777777" w:rsidR="00EE6FEB" w:rsidRDefault="00EE6FEB"/>
    <w:p w14:paraId="35121895" w14:textId="77777777" w:rsidR="00EE6FEB" w:rsidRDefault="00EE6FEB">
      <w:r>
        <w:t>INSERT INTO  "Customer_campaign_details_p1" ("Customer_id", "contact", "month", "day_of_week", "duration", "campaign", "pdays", "previous", "poutcome") VALUES (7960, 'telephone', 'jun', 'thu', 65, '2', 999, '0', 'nonexistent');</w:t>
      </w:r>
    </w:p>
    <w:p w14:paraId="1245D231" w14:textId="77777777" w:rsidR="00EE6FEB" w:rsidRDefault="00EE6FEB"/>
    <w:p w14:paraId="1B9D4EE9" w14:textId="77777777" w:rsidR="00EE6FEB" w:rsidRDefault="00EE6FEB">
      <w:r>
        <w:t>INSERT INTO  "Customer_campaign_details_p1" ("Customer_id", "contact", "month", "day_of_week", "duration", "campaign", "pdays", "previous", "poutcome") VALUES (7961, 'telephone', 'jun', 'thu', 21, '1', 999, '0', 'nonexistent');</w:t>
      </w:r>
    </w:p>
    <w:p w14:paraId="7CE90174" w14:textId="77777777" w:rsidR="00EE6FEB" w:rsidRDefault="00EE6FEB"/>
    <w:p w14:paraId="11E9C3EB" w14:textId="77777777" w:rsidR="00EE6FEB" w:rsidRDefault="00EE6FEB">
      <w:r>
        <w:t>INSERT INTO  "Customer_campaign_details_p1" ("Customer_id", "contact", "month", "day_of_week", "duration", "campaign", "pdays", "previous", "poutcome") VALUES (7962, 'telephone', 'jun', 'thu', 292, '1', 999, '0', 'nonexistent');</w:t>
      </w:r>
    </w:p>
    <w:p w14:paraId="500DBCC0" w14:textId="77777777" w:rsidR="00EE6FEB" w:rsidRDefault="00EE6FEB"/>
    <w:p w14:paraId="3A0EFC4C" w14:textId="77777777" w:rsidR="00EE6FEB" w:rsidRDefault="00EE6FEB">
      <w:r>
        <w:t>INSERT INTO  "Customer_campaign_details_p1" ("Customer_id", "contact", "month", "day_of_week", "duration", "campaign", "pdays", "previous", "poutcome") VALUES (7963, 'telephone', 'jun', 'thu', 1446, '1', 999, '0', 'nonexistent');</w:t>
      </w:r>
    </w:p>
    <w:p w14:paraId="6BF1D4AF" w14:textId="77777777" w:rsidR="00EE6FEB" w:rsidRDefault="00EE6FEB"/>
    <w:p w14:paraId="37793F0D" w14:textId="77777777" w:rsidR="00EE6FEB" w:rsidRDefault="00EE6FEB">
      <w:r>
        <w:t>INSERT INTO  "Customer_campaign_details_p1" ("Customer_id", "contact", "month", "day_of_week", "duration", "campaign", "pdays", "previous", "poutcome") VALUES (7964, 'telephone', 'jun', 'thu', 463, '1', 999, '0', 'nonexistent');</w:t>
      </w:r>
    </w:p>
    <w:p w14:paraId="4174AAC4" w14:textId="77777777" w:rsidR="00EE6FEB" w:rsidRDefault="00EE6FEB"/>
    <w:p w14:paraId="33C80143" w14:textId="77777777" w:rsidR="00EE6FEB" w:rsidRDefault="00EE6FEB">
      <w:r>
        <w:t>INSERT INTO  "Customer_campaign_details_p1" ("Customer_id", "contact", "month", "day_of_week", "duration", "campaign", "pdays", "previous", "poutcome") VALUES (7965, 'telephone', 'jun', 'thu', 60, '1', 999, '0', 'nonexistent');</w:t>
      </w:r>
    </w:p>
    <w:p w14:paraId="1AE53BF0" w14:textId="77777777" w:rsidR="00EE6FEB" w:rsidRDefault="00EE6FEB"/>
    <w:p w14:paraId="67391C6F" w14:textId="77777777" w:rsidR="00EE6FEB" w:rsidRDefault="00EE6FEB">
      <w:r>
        <w:t>INSERT INTO  "Customer_campaign_details_p1" ("Customer_id", "contact", "month", "day_of_week", "duration", "campaign", "pdays", "previous", "poutcome") VALUES (7966, 'telephone', 'jun', 'thu', 141, '1', 999, '0', 'nonexistent');</w:t>
      </w:r>
    </w:p>
    <w:p w14:paraId="1504BBA6" w14:textId="77777777" w:rsidR="00EE6FEB" w:rsidRDefault="00EE6FEB"/>
    <w:p w14:paraId="719F834D" w14:textId="77777777" w:rsidR="00EE6FEB" w:rsidRDefault="00EE6FEB">
      <w:r>
        <w:t>INSERT INTO  "Customer_campaign_details_p1" ("Customer_id", "contact", "month", "day_of_week", "duration", "campaign", "pdays", "previous", "poutcome") VALUES (7967, 'telephone', 'jun', 'thu', 60, '1', 999, '0', 'nonexistent');</w:t>
      </w:r>
    </w:p>
    <w:p w14:paraId="0F7D236D" w14:textId="77777777" w:rsidR="00EE6FEB" w:rsidRDefault="00EE6FEB"/>
    <w:p w14:paraId="4EC4C937" w14:textId="77777777" w:rsidR="00EE6FEB" w:rsidRDefault="00EE6FEB">
      <w:r>
        <w:t>INSERT INTO  "Customer_campaign_details_p1" ("Customer_id", "contact", "month", "day_of_week", "duration", "campaign", "pdays", "previous", "poutcome") VALUES (7968, 'telephone', 'jun', 'thu', 1149, '2', 999, '0', 'nonexistent');</w:t>
      </w:r>
    </w:p>
    <w:p w14:paraId="6E681ACB" w14:textId="77777777" w:rsidR="00EE6FEB" w:rsidRDefault="00EE6FEB"/>
    <w:p w14:paraId="2AD8D974" w14:textId="77777777" w:rsidR="00EE6FEB" w:rsidRDefault="00EE6FEB">
      <w:r>
        <w:t>INSERT INTO  "Customer_campaign_details_p1" ("Customer_id", "contact", "month", "day_of_week", "duration", "campaign", "pdays", "previous", "poutcome") VALUES (7969, 'telephone', 'jun', 'thu', 179, '1', 999, '0', 'nonexistent');</w:t>
      </w:r>
    </w:p>
    <w:p w14:paraId="5C1B0CC8" w14:textId="77777777" w:rsidR="00EE6FEB" w:rsidRDefault="00EE6FEB"/>
    <w:p w14:paraId="14C6461A" w14:textId="77777777" w:rsidR="00EE6FEB" w:rsidRDefault="00EE6FEB">
      <w:r>
        <w:t>INSERT INTO  "Customer_campaign_details_p1" ("Customer_id", "contact", "month", "day_of_week", "duration", "campaign", "pdays", "previous", "poutcome") VALUES (7970, 'telephone', 'jun', 'thu', 166, '2', 999, '0', 'nonexistent');</w:t>
      </w:r>
    </w:p>
    <w:p w14:paraId="157C0713" w14:textId="77777777" w:rsidR="00EE6FEB" w:rsidRDefault="00EE6FEB"/>
    <w:p w14:paraId="52281D26" w14:textId="77777777" w:rsidR="00EE6FEB" w:rsidRDefault="00EE6FEB">
      <w:r>
        <w:t>INSERT INTO  "Customer_campaign_details_p1" ("Customer_id", "contact", "month", "day_of_week", "duration", "campaign", "pdays", "previous", "poutcome") VALUES (7971, 'telephone', 'jun', 'thu', 67, '2', 999, '0', 'nonexistent');</w:t>
      </w:r>
    </w:p>
    <w:p w14:paraId="67F30BF3" w14:textId="77777777" w:rsidR="00EE6FEB" w:rsidRDefault="00EE6FEB"/>
    <w:p w14:paraId="721E5E9D" w14:textId="77777777" w:rsidR="00EE6FEB" w:rsidRDefault="00EE6FEB">
      <w:r>
        <w:t>INSERT INTO  "Customer_campaign_details_p1" ("Customer_id", "contact", "month", "day_of_week", "duration", "campaign", "pdays", "previous", "poutcome") VALUES (7972, 'telephone', 'jun', 'thu', 263, '2', 999, '0', 'nonexistent');</w:t>
      </w:r>
    </w:p>
    <w:p w14:paraId="1220981C" w14:textId="77777777" w:rsidR="00EE6FEB" w:rsidRDefault="00EE6FEB"/>
    <w:p w14:paraId="07783361" w14:textId="77777777" w:rsidR="00EE6FEB" w:rsidRDefault="00EE6FEB">
      <w:r>
        <w:t>INSERT INTO  "Customer_campaign_details_p1" ("Customer_id", "contact", "month", "day_of_week", "duration", "campaign", "pdays", "previous", "poutcome") VALUES (7973, 'telephone', 'jun', 'thu', 331, '1', 999, '0', 'nonexistent');</w:t>
      </w:r>
    </w:p>
    <w:p w14:paraId="2957D579" w14:textId="77777777" w:rsidR="00EE6FEB" w:rsidRDefault="00EE6FEB"/>
    <w:p w14:paraId="29A55681" w14:textId="77777777" w:rsidR="00EE6FEB" w:rsidRDefault="00EE6FEB">
      <w:r>
        <w:t>INSERT INTO  "Customer_campaign_details_p1" ("Customer_id", "contact", "month", "day_of_week", "duration", "campaign", "pdays", "previous", "poutcome") VALUES (7974, 'telephone', 'jun', 'thu', 174, '1', 999, '0', 'nonexistent');</w:t>
      </w:r>
    </w:p>
    <w:p w14:paraId="46F45AA5" w14:textId="77777777" w:rsidR="00EE6FEB" w:rsidRDefault="00EE6FEB"/>
    <w:p w14:paraId="2746463B" w14:textId="77777777" w:rsidR="00EE6FEB" w:rsidRDefault="00EE6FEB">
      <w:r>
        <w:t>INSERT INTO  "Customer_campaign_details_p1" ("Customer_id", "contact", "month", "day_of_week", "duration", "campaign", "pdays", "previous", "poutcome") VALUES (7975, 'telephone', 'jun', 'thu', 190, '1', 999, '0', 'nonexistent');</w:t>
      </w:r>
    </w:p>
    <w:p w14:paraId="4E011A8D" w14:textId="77777777" w:rsidR="00EE6FEB" w:rsidRDefault="00EE6FEB"/>
    <w:p w14:paraId="1B647A40" w14:textId="77777777" w:rsidR="00EE6FEB" w:rsidRDefault="00EE6FEB">
      <w:r>
        <w:t>INSERT INTO  "Customer_campaign_details_p1" ("Customer_id", "contact", "month", "day_of_week", "duration", "campaign", "pdays", "previous", "poutcome") VALUES (7976, 'telephone', 'jun', 'thu', 409, '1', 999, '0', 'nonexistent');</w:t>
      </w:r>
    </w:p>
    <w:p w14:paraId="78B2B9B8" w14:textId="77777777" w:rsidR="00EE6FEB" w:rsidRDefault="00EE6FEB"/>
    <w:p w14:paraId="7B8BCB31" w14:textId="77777777" w:rsidR="00EE6FEB" w:rsidRDefault="00EE6FEB">
      <w:r>
        <w:t>INSERT INTO  "Customer_campaign_details_p1" ("Customer_id", "contact", "month", "day_of_week", "duration", "campaign", "pdays", "previous", "poutcome") VALUES (7977, 'telephone', 'jun', 'thu', 145, '1', 999, '0', 'nonexistent');</w:t>
      </w:r>
    </w:p>
    <w:p w14:paraId="3CFF00AD" w14:textId="77777777" w:rsidR="00EE6FEB" w:rsidRDefault="00EE6FEB"/>
    <w:p w14:paraId="1DC9B9A7" w14:textId="77777777" w:rsidR="00EE6FEB" w:rsidRDefault="00EE6FEB">
      <w:r>
        <w:t>INSERT INTO  "Customer_campaign_details_p1" ("Customer_id", "contact", "month", "day_of_week", "duration", "campaign", "pdays", "previous", "poutcome") VALUES (7978, 'telephone', 'jun', 'thu', 139, '1', 999, '0', 'nonexistent');</w:t>
      </w:r>
    </w:p>
    <w:p w14:paraId="5EE3F61C" w14:textId="77777777" w:rsidR="00EE6FEB" w:rsidRDefault="00EE6FEB"/>
    <w:p w14:paraId="6A658415" w14:textId="77777777" w:rsidR="00EE6FEB" w:rsidRDefault="00EE6FEB">
      <w:r>
        <w:t>INSERT INTO  "Customer_campaign_details_p1" ("Customer_id", "contact", "month", "day_of_week", "duration", "campaign", "pdays", "previous", "poutcome") VALUES (7979, 'telephone', 'jun', 'thu', 247, '2', 999, '0', 'nonexistent');</w:t>
      </w:r>
    </w:p>
    <w:p w14:paraId="538919C1" w14:textId="77777777" w:rsidR="00EE6FEB" w:rsidRDefault="00EE6FEB"/>
    <w:p w14:paraId="4DADF22E" w14:textId="77777777" w:rsidR="00EE6FEB" w:rsidRDefault="00EE6FEB">
      <w:r>
        <w:t>INSERT INTO  "Customer_campaign_details_p1" ("Customer_id", "contact", "month", "day_of_week", "duration", "campaign", "pdays", "previous", "poutcome") VALUES (7980, 'telephone', 'jun', 'thu', 90, '1', 999, '0', 'nonexistent');</w:t>
      </w:r>
    </w:p>
    <w:p w14:paraId="2530AC39" w14:textId="77777777" w:rsidR="00EE6FEB" w:rsidRDefault="00EE6FEB"/>
    <w:p w14:paraId="574BD48E" w14:textId="77777777" w:rsidR="00EE6FEB" w:rsidRDefault="00EE6FEB">
      <w:r>
        <w:t>INSERT INTO  "Customer_campaign_details_p1" ("Customer_id", "contact", "month", "day_of_week", "duration", "campaign", "pdays", "previous", "poutcome") VALUES (7981, 'telephone', 'jun', 'thu', 52, '1', 999, '0', 'nonexistent');</w:t>
      </w:r>
    </w:p>
    <w:p w14:paraId="1326413A" w14:textId="77777777" w:rsidR="00EE6FEB" w:rsidRDefault="00EE6FEB"/>
    <w:p w14:paraId="3DA1084A" w14:textId="77777777" w:rsidR="00EE6FEB" w:rsidRDefault="00EE6FEB">
      <w:r>
        <w:t>INSERT INTO  "Customer_campaign_details_p1" ("Customer_id", "contact", "month", "day_of_week", "duration", "campaign", "pdays", "previous", "poutcome") VALUES (7982, 'telephone', 'jun', 'thu', 170, '1', 999, '0', 'nonexistent');</w:t>
      </w:r>
    </w:p>
    <w:p w14:paraId="65C7DDE4" w14:textId="77777777" w:rsidR="00EE6FEB" w:rsidRDefault="00EE6FEB"/>
    <w:p w14:paraId="3F9859F5" w14:textId="77777777" w:rsidR="00EE6FEB" w:rsidRDefault="00EE6FEB">
      <w:r>
        <w:t>INSERT INTO  "Customer_campaign_details_p1" ("Customer_id", "contact", "month", "day_of_week", "duration", "campaign", "pdays", "previous", "poutcome") VALUES (7983, 'telephone', 'jun', 'thu', 100, '1', 999, '0', 'nonexistent');</w:t>
      </w:r>
    </w:p>
    <w:p w14:paraId="52BFD595" w14:textId="77777777" w:rsidR="00EE6FEB" w:rsidRDefault="00EE6FEB"/>
    <w:p w14:paraId="24719D35" w14:textId="77777777" w:rsidR="00EE6FEB" w:rsidRDefault="00EE6FEB">
      <w:r>
        <w:t>INSERT INTO  "Customer_campaign_details_p1" ("Customer_id", "contact", "month", "day_of_week", "duration", "campaign", "pdays", "previous", "poutcome") VALUES (7984, 'telephone', 'jun', 'thu', 70, '1', 999, '0', 'nonexistent');</w:t>
      </w:r>
    </w:p>
    <w:p w14:paraId="35A8B932" w14:textId="77777777" w:rsidR="00EE6FEB" w:rsidRDefault="00EE6FEB"/>
    <w:p w14:paraId="24D57CD2" w14:textId="77777777" w:rsidR="00EE6FEB" w:rsidRDefault="00EE6FEB">
      <w:r>
        <w:t>INSERT INTO  "Customer_campaign_details_p1" ("Customer_id", "contact", "month", "day_of_week", "duration", "campaign", "pdays", "previous", "poutcome") VALUES (7985, 'telephone', 'jun', 'thu', 89, '1', 999, '0', 'nonexistent');</w:t>
      </w:r>
    </w:p>
    <w:p w14:paraId="2D224CF9" w14:textId="77777777" w:rsidR="00EE6FEB" w:rsidRDefault="00EE6FEB"/>
    <w:p w14:paraId="17EFA747" w14:textId="77777777" w:rsidR="00EE6FEB" w:rsidRDefault="00EE6FEB">
      <w:r>
        <w:t>INSERT INTO  "Customer_campaign_details_p1" ("Customer_id", "contact", "month", "day_of_week", "duration", "campaign", "pdays", "previous", "poutcome") VALUES (7986, 'telephone', 'jun', 'thu', 91, '1', 999, '0', 'nonexistent');</w:t>
      </w:r>
    </w:p>
    <w:p w14:paraId="5FF118D2" w14:textId="77777777" w:rsidR="00EE6FEB" w:rsidRDefault="00EE6FEB"/>
    <w:p w14:paraId="3F521BD0" w14:textId="77777777" w:rsidR="00EE6FEB" w:rsidRDefault="00EE6FEB">
      <w:r>
        <w:t>INSERT INTO  "Customer_campaign_details_p1" ("Customer_id", "contact", "month", "day_of_week", "duration", "campaign", "pdays", "previous", "poutcome") VALUES (7987, 'telephone', 'jun', 'thu', 47, '1', 999, '0', 'nonexistent');</w:t>
      </w:r>
    </w:p>
    <w:p w14:paraId="4C01C724" w14:textId="77777777" w:rsidR="00EE6FEB" w:rsidRDefault="00EE6FEB"/>
    <w:p w14:paraId="7B417BFA" w14:textId="77777777" w:rsidR="00EE6FEB" w:rsidRDefault="00EE6FEB">
      <w:r>
        <w:t>INSERT INTO  "Customer_campaign_details_p1" ("Customer_id", "contact", "month", "day_of_week", "duration", "campaign", "pdays", "previous", "poutcome") VALUES (7988, 'telephone', 'jun', 'thu', 52, '8', 999, '0', 'nonexistent');</w:t>
      </w:r>
    </w:p>
    <w:p w14:paraId="1A3E261A" w14:textId="77777777" w:rsidR="00EE6FEB" w:rsidRDefault="00EE6FEB"/>
    <w:p w14:paraId="5D4865B9" w14:textId="77777777" w:rsidR="00EE6FEB" w:rsidRDefault="00EE6FEB">
      <w:r>
        <w:t>INSERT INTO  "Customer_campaign_details_p1" ("Customer_id", "contact", "month", "day_of_week", "duration", "campaign", "pdays", "previous", "poutcome") VALUES (7989, 'telephone', 'jun', 'thu', 81, '1', 999, '0', 'nonexistent');</w:t>
      </w:r>
    </w:p>
    <w:p w14:paraId="3D733F7A" w14:textId="77777777" w:rsidR="00EE6FEB" w:rsidRDefault="00EE6FEB"/>
    <w:p w14:paraId="0956F9EC" w14:textId="77777777" w:rsidR="00EE6FEB" w:rsidRDefault="00EE6FEB">
      <w:r>
        <w:t>INSERT INTO  "Customer_campaign_details_p1" ("Customer_id", "contact", "month", "day_of_week", "duration", "campaign", "pdays", "previous", "poutcome") VALUES (7990, 'telephone', 'jun', 'thu', 39, '1', 999, '0', 'nonexistent');</w:t>
      </w:r>
    </w:p>
    <w:p w14:paraId="68BE9AF7" w14:textId="77777777" w:rsidR="00EE6FEB" w:rsidRDefault="00EE6FEB"/>
    <w:p w14:paraId="734BD377" w14:textId="77777777" w:rsidR="00EE6FEB" w:rsidRDefault="00EE6FEB">
      <w:r>
        <w:t>INSERT INTO  "Customer_campaign_details_p1" ("Customer_id", "contact", "month", "day_of_week", "duration", "campaign", "pdays", "previous", "poutcome") VALUES (7991, 'telephone', 'jun', 'thu', 225, '1', 999, '0', 'nonexistent');</w:t>
      </w:r>
    </w:p>
    <w:p w14:paraId="3EFC5EFD" w14:textId="77777777" w:rsidR="00EE6FEB" w:rsidRDefault="00EE6FEB"/>
    <w:p w14:paraId="72D4D2F8" w14:textId="77777777" w:rsidR="00EE6FEB" w:rsidRDefault="00EE6FEB">
      <w:r>
        <w:t>INSERT INTO  "Customer_campaign_details_p1" ("Customer_id", "contact", "month", "day_of_week", "duration", "campaign", "pdays", "previous", "poutcome") VALUES (7992, 'telephone', 'jun', 'thu', 36, '2', 999, '0', 'nonexistent');</w:t>
      </w:r>
    </w:p>
    <w:p w14:paraId="69AE63BC" w14:textId="77777777" w:rsidR="00EE6FEB" w:rsidRDefault="00EE6FEB"/>
    <w:p w14:paraId="62351603" w14:textId="77777777" w:rsidR="00EE6FEB" w:rsidRDefault="00EE6FEB">
      <w:r>
        <w:t>INSERT INTO  "Customer_campaign_details_p1" ("Customer_id", "contact", "month", "day_of_week", "duration", "campaign", "pdays", "previous", "poutcome") VALUES (7993, 'telephone', 'jun', 'thu', 627, '1', 999, '0', 'nonexistent');</w:t>
      </w:r>
    </w:p>
    <w:p w14:paraId="299A4E74" w14:textId="77777777" w:rsidR="00EE6FEB" w:rsidRDefault="00EE6FEB"/>
    <w:p w14:paraId="1FC0780F" w14:textId="77777777" w:rsidR="00EE6FEB" w:rsidRDefault="00EE6FEB">
      <w:r>
        <w:t>INSERT INTO  "Customer_campaign_details_p1" ("Customer_id", "contact", "month", "day_of_week", "duration", "campaign", "pdays", "previous", "poutcome") VALUES (7994, 'telephone', 'jun', 'thu', 83, '1', 999, '0', 'nonexistent');</w:t>
      </w:r>
    </w:p>
    <w:p w14:paraId="35CA889A" w14:textId="77777777" w:rsidR="00EE6FEB" w:rsidRDefault="00EE6FEB"/>
    <w:p w14:paraId="35E75BC8" w14:textId="77777777" w:rsidR="00EE6FEB" w:rsidRDefault="00EE6FEB">
      <w:r>
        <w:t>INSERT INTO  "Customer_campaign_details_p1" ("Customer_id", "contact", "month", "day_of_week", "duration", "campaign", "pdays", "previous", "poutcome") VALUES (7995, 'telephone', 'jun', 'thu', 106, '2', 999, '0', 'nonexistent');</w:t>
      </w:r>
    </w:p>
    <w:p w14:paraId="07B8C759" w14:textId="77777777" w:rsidR="00EE6FEB" w:rsidRDefault="00EE6FEB"/>
    <w:p w14:paraId="56C463F1" w14:textId="77777777" w:rsidR="00EE6FEB" w:rsidRDefault="00EE6FEB">
      <w:r>
        <w:t>INSERT INTO  "Customer_campaign_details_p1" ("Customer_id", "contact", "month", "day_of_week", "duration", "campaign", "pdays", "previous", "poutcome") VALUES (7996, 'telephone', 'jun', 'thu', 166, '2', 999, '0', 'nonexistent');</w:t>
      </w:r>
    </w:p>
    <w:p w14:paraId="473B00BF" w14:textId="77777777" w:rsidR="00EE6FEB" w:rsidRDefault="00EE6FEB"/>
    <w:p w14:paraId="3D988451" w14:textId="77777777" w:rsidR="00EE6FEB" w:rsidRDefault="00EE6FEB">
      <w:r>
        <w:t>INSERT INTO  "Customer_campaign_details_p1" ("Customer_id", "contact", "month", "day_of_week", "duration", "campaign", "pdays", "previous", "poutcome") VALUES (7997, 'telephone', 'jun', 'thu', 264, '1', 999, '0', 'nonexistent');</w:t>
      </w:r>
    </w:p>
    <w:p w14:paraId="1F18E49B" w14:textId="77777777" w:rsidR="00EE6FEB" w:rsidRDefault="00EE6FEB"/>
    <w:p w14:paraId="1906C53C" w14:textId="77777777" w:rsidR="00EE6FEB" w:rsidRDefault="00EE6FEB">
      <w:r>
        <w:t>INSERT INTO  "Customer_campaign_details_p1" ("Customer_id", "contact", "month", "day_of_week", "duration", "campaign", "pdays", "previous", "poutcome") VALUES (7998, 'telephone', 'jun', 'thu', 72, '1', 999, '0', 'nonexistent');</w:t>
      </w:r>
    </w:p>
    <w:p w14:paraId="33C947BE" w14:textId="77777777" w:rsidR="00EE6FEB" w:rsidRDefault="00EE6FEB"/>
    <w:p w14:paraId="4BD21FA9" w14:textId="77777777" w:rsidR="00EE6FEB" w:rsidRDefault="00EE6FEB">
      <w:r>
        <w:t>INSERT INTO  "Customer_campaign_details_p1" ("Customer_id", "contact", "month", "day_of_week", "duration", "campaign", "pdays", "previous", "poutcome") VALUES (7999, 'telephone', 'jun', 'thu', 452, '1', 999, '0', 'nonexistent');</w:t>
      </w:r>
    </w:p>
    <w:p w14:paraId="571575DA" w14:textId="77777777" w:rsidR="00EE6FEB" w:rsidRDefault="00EE6FEB"/>
    <w:p w14:paraId="6D5715C4" w14:textId="77777777" w:rsidR="00EE6FEB" w:rsidRDefault="00EE6FEB">
      <w:r>
        <w:t>INSERT INTO  "Customer_campaign_details_p1" ("Customer_id", "contact", "month", "day_of_week", "duration", "campaign", "pdays", "previous", "poutcome") VALUES (8000, 'telephone', 'jun', 'thu', 22, '1', 999, '0', 'nonexistent');</w:t>
      </w:r>
    </w:p>
    <w:p w14:paraId="40EAFDC9" w14:textId="77777777" w:rsidR="00EE6FEB" w:rsidRDefault="00EE6FEB"/>
    <w:p w14:paraId="1216CBFC" w14:textId="77777777" w:rsidR="00EE6FEB" w:rsidRDefault="00EE6FEB">
      <w:r>
        <w:t>INSERT INTO  "Customer_campaign_details_p1" ("Customer_id", "contact", "month", "day_of_week", "duration", "campaign", "pdays", "previous", "poutcome") VALUES (8001, 'telephone', 'jun', 'thu', 272, '1', 999, '0', 'nonexistent');</w:t>
      </w:r>
    </w:p>
    <w:p w14:paraId="0F9C2C5C" w14:textId="77777777" w:rsidR="00EE6FEB" w:rsidRDefault="00EE6FEB"/>
    <w:p w14:paraId="755E8688" w14:textId="77777777" w:rsidR="00EE6FEB" w:rsidRDefault="00EE6FEB">
      <w:r>
        <w:t>INSERT INTO  "Customer_campaign_details_p1" ("Customer_id", "contact", "month", "day_of_week", "duration", "campaign", "pdays", "previous", "poutcome") VALUES (8002, 'telephone', 'jun', 'thu', 152, '1', 999, '0', 'nonexistent');</w:t>
      </w:r>
    </w:p>
    <w:p w14:paraId="465C09B0" w14:textId="77777777" w:rsidR="00EE6FEB" w:rsidRDefault="00EE6FEB"/>
    <w:p w14:paraId="53EC8F8F" w14:textId="77777777" w:rsidR="00EE6FEB" w:rsidRDefault="00EE6FEB">
      <w:r>
        <w:t>INSERT INTO  "Customer_campaign_details_p1" ("Customer_id", "contact", "month", "day_of_week", "duration", "campaign", "pdays", "previous", "poutcome") VALUES (8003, 'telephone', 'jun', 'thu', 85, '2', 999, '0', 'nonexistent');</w:t>
      </w:r>
    </w:p>
    <w:p w14:paraId="354C4CFF" w14:textId="77777777" w:rsidR="00EE6FEB" w:rsidRDefault="00EE6FEB"/>
    <w:p w14:paraId="4B32A9A1" w14:textId="77777777" w:rsidR="00EE6FEB" w:rsidRDefault="00EE6FEB">
      <w:r>
        <w:t>INSERT INTO  "Customer_campaign_details_p1" ("Customer_id", "contact", "month", "day_of_week", "duration", "campaign", "pdays", "previous", "poutcome") VALUES (8004, 'telephone', 'jun', 'thu', 247, '1', 999, '0', 'nonexistent');</w:t>
      </w:r>
    </w:p>
    <w:p w14:paraId="71A25AE7" w14:textId="77777777" w:rsidR="00EE6FEB" w:rsidRDefault="00EE6FEB"/>
    <w:p w14:paraId="7C8652D0" w14:textId="77777777" w:rsidR="00EE6FEB" w:rsidRDefault="00EE6FEB">
      <w:r>
        <w:t>INSERT INTO  "Customer_campaign_details_p1" ("Customer_id", "contact", "month", "day_of_week", "duration", "campaign", "pdays", "previous", "poutcome") VALUES (8005, 'telephone', 'jun', 'thu', 508, '2', 999, '0', 'nonexistent');</w:t>
      </w:r>
    </w:p>
    <w:p w14:paraId="4824025A" w14:textId="77777777" w:rsidR="00EE6FEB" w:rsidRDefault="00EE6FEB"/>
    <w:p w14:paraId="287B1C3A" w14:textId="77777777" w:rsidR="00EE6FEB" w:rsidRDefault="00EE6FEB">
      <w:r>
        <w:t>INSERT INTO  "Customer_campaign_details_p1" ("Customer_id", "contact", "month", "day_of_week", "duration", "campaign", "pdays", "previous", "poutcome") VALUES (8006, 'telephone', 'jun', 'thu', 315, '1', 999, '0', 'nonexistent');</w:t>
      </w:r>
    </w:p>
    <w:p w14:paraId="15F69545" w14:textId="77777777" w:rsidR="00EE6FEB" w:rsidRDefault="00EE6FEB"/>
    <w:p w14:paraId="2FC93463" w14:textId="77777777" w:rsidR="00EE6FEB" w:rsidRDefault="00EE6FEB">
      <w:r>
        <w:t>INSERT INTO  "Customer_campaign_details_p1" ("Customer_id", "contact", "month", "day_of_week", "duration", "campaign", "pdays", "previous", "poutcome") VALUES (8007, 'telephone', 'jun', 'thu', 109, '2', 999, '0', 'nonexistent');</w:t>
      </w:r>
    </w:p>
    <w:p w14:paraId="54EB75E8" w14:textId="77777777" w:rsidR="00EE6FEB" w:rsidRDefault="00EE6FEB"/>
    <w:p w14:paraId="68172B1B" w14:textId="77777777" w:rsidR="00EE6FEB" w:rsidRDefault="00EE6FEB">
      <w:r>
        <w:t>INSERT INTO  "Customer_campaign_details_p1" ("Customer_id", "contact", "month", "day_of_week", "duration", "campaign", "pdays", "previous", "poutcome") VALUES (8008, 'telephone', 'jun', 'thu', 414, '1', 999, '0', 'nonexistent');</w:t>
      </w:r>
    </w:p>
    <w:p w14:paraId="5BDDA53D" w14:textId="77777777" w:rsidR="00EE6FEB" w:rsidRDefault="00EE6FEB"/>
    <w:p w14:paraId="61190DB8" w14:textId="77777777" w:rsidR="00EE6FEB" w:rsidRDefault="00EE6FEB">
      <w:r>
        <w:t>INSERT INTO  "Customer_campaign_details_p1" ("Customer_id", "contact", "month", "day_of_week", "duration", "campaign", "pdays", "previous", "poutcome") VALUES (8009, 'telephone', 'jun', 'thu', 107, '1', 999, '0', 'nonexistent');</w:t>
      </w:r>
    </w:p>
    <w:p w14:paraId="19302FA7" w14:textId="77777777" w:rsidR="00EE6FEB" w:rsidRDefault="00EE6FEB"/>
    <w:p w14:paraId="68A0CB0B" w14:textId="77777777" w:rsidR="00EE6FEB" w:rsidRDefault="00EE6FEB">
      <w:r>
        <w:t>INSERT INTO  "Customer_campaign_details_p1" ("Customer_id", "contact", "month", "day_of_week", "duration", "campaign", "pdays", "previous", "poutcome") VALUES (8010, 'telephone', 'jun', 'thu', 218, '1', 999, '0', 'nonexistent');</w:t>
      </w:r>
    </w:p>
    <w:p w14:paraId="7B9A59BB" w14:textId="77777777" w:rsidR="00EE6FEB" w:rsidRDefault="00EE6FEB"/>
    <w:p w14:paraId="6B715AFC" w14:textId="77777777" w:rsidR="00EE6FEB" w:rsidRDefault="00EE6FEB">
      <w:r>
        <w:t>INSERT INTO  "Customer_campaign_details_p1" ("Customer_id", "contact", "month", "day_of_week", "duration", "campaign", "pdays", "previous", "poutcome") VALUES (8011, 'telephone', 'jun', 'thu', 285, '1', 999, '0', 'nonexistent');</w:t>
      </w:r>
    </w:p>
    <w:p w14:paraId="76BC5FB8" w14:textId="77777777" w:rsidR="00EE6FEB" w:rsidRDefault="00EE6FEB"/>
    <w:p w14:paraId="33B0FE85" w14:textId="77777777" w:rsidR="00EE6FEB" w:rsidRDefault="00EE6FEB">
      <w:r>
        <w:t>INSERT INTO  "Customer_campaign_details_p1" ("Customer_id", "contact", "month", "day_of_week", "duration", "campaign", "pdays", "previous", "poutcome") VALUES (8012, 'telephone', 'jun', 'thu', 290, '1', 999, '0', 'nonexistent');</w:t>
      </w:r>
    </w:p>
    <w:p w14:paraId="282104B7" w14:textId="77777777" w:rsidR="00EE6FEB" w:rsidRDefault="00EE6FEB"/>
    <w:p w14:paraId="15BEB680" w14:textId="77777777" w:rsidR="00EE6FEB" w:rsidRDefault="00EE6FEB">
      <w:r>
        <w:t>INSERT INTO  "Customer_campaign_details_p1" ("Customer_id", "contact", "month", "day_of_week", "duration", "campaign", "pdays", "previous", "poutcome") VALUES (8013, 'telephone', 'jun', 'thu', 257, '1', 999, '0', 'nonexistent');</w:t>
      </w:r>
    </w:p>
    <w:p w14:paraId="506C140E" w14:textId="77777777" w:rsidR="00EE6FEB" w:rsidRDefault="00EE6FEB"/>
    <w:p w14:paraId="5D4A48D5" w14:textId="77777777" w:rsidR="00EE6FEB" w:rsidRDefault="00EE6FEB">
      <w:r>
        <w:t>INSERT INTO  "Customer_campaign_details_p1" ("Customer_id", "contact", "month", "day_of_week", "duration", "campaign", "pdays", "previous", "poutcome") VALUES (8014, 'telephone', 'jun', 'thu', 267, '1', 999, '0', 'nonexistent');</w:t>
      </w:r>
    </w:p>
    <w:p w14:paraId="05D8F4DD" w14:textId="77777777" w:rsidR="00EE6FEB" w:rsidRDefault="00EE6FEB"/>
    <w:p w14:paraId="6F3681D2" w14:textId="77777777" w:rsidR="00EE6FEB" w:rsidRDefault="00EE6FEB">
      <w:r>
        <w:t>INSERT INTO  "Customer_campaign_details_p1" ("Customer_id", "contact", "month", "day_of_week", "duration", "campaign", "pdays", "previous", "poutcome") VALUES (8015, 'telephone', 'jun', 'thu', 150, '2', 999, '0', 'nonexistent');</w:t>
      </w:r>
    </w:p>
    <w:p w14:paraId="191F56B1" w14:textId="77777777" w:rsidR="00EE6FEB" w:rsidRDefault="00EE6FEB"/>
    <w:p w14:paraId="624D9273" w14:textId="77777777" w:rsidR="00EE6FEB" w:rsidRDefault="00EE6FEB">
      <w:r>
        <w:t>INSERT INTO  "Customer_campaign_details_p1" ("Customer_id", "contact", "month", "day_of_week", "duration", "campaign", "pdays", "previous", "poutcome") VALUES (8016, 'telephone', 'jun', 'thu', 21, '1', 999, '0', 'nonexistent');</w:t>
      </w:r>
    </w:p>
    <w:p w14:paraId="54F830ED" w14:textId="77777777" w:rsidR="00EE6FEB" w:rsidRDefault="00EE6FEB"/>
    <w:p w14:paraId="5079C432" w14:textId="77777777" w:rsidR="00EE6FEB" w:rsidRDefault="00EE6FEB">
      <w:r>
        <w:t>INSERT INTO  "Customer_campaign_details_p1" ("Customer_id", "contact", "month", "day_of_week", "duration", "campaign", "pdays", "previous", "poutcome") VALUES (8017, 'telephone', 'jun', 'thu', 108, '1', 999, '0', 'nonexistent');</w:t>
      </w:r>
    </w:p>
    <w:p w14:paraId="6A6892AB" w14:textId="77777777" w:rsidR="00EE6FEB" w:rsidRDefault="00EE6FEB"/>
    <w:p w14:paraId="48CFA886" w14:textId="77777777" w:rsidR="00EE6FEB" w:rsidRDefault="00EE6FEB">
      <w:r>
        <w:t>INSERT INTO  "Customer_campaign_details_p1" ("Customer_id", "contact", "month", "day_of_week", "duration", "campaign", "pdays", "previous", "poutcome") VALUES (8018, 'telephone', 'jun', 'thu', 153, '1', 999, '0', 'nonexistent');</w:t>
      </w:r>
    </w:p>
    <w:p w14:paraId="618106ED" w14:textId="77777777" w:rsidR="00EE6FEB" w:rsidRDefault="00EE6FEB"/>
    <w:p w14:paraId="2DF3A1AB" w14:textId="77777777" w:rsidR="00EE6FEB" w:rsidRDefault="00EE6FEB">
      <w:r>
        <w:t>INSERT INTO  "Customer_campaign_details_p1" ("Customer_id", "contact", "month", "day_of_week", "duration", "campaign", "pdays", "previous", "poutcome") VALUES (8019, 'telephone', 'jun', 'thu', 202, '1', 999, '0', 'nonexistent');</w:t>
      </w:r>
    </w:p>
    <w:p w14:paraId="768DE25A" w14:textId="77777777" w:rsidR="00EE6FEB" w:rsidRDefault="00EE6FEB"/>
    <w:p w14:paraId="3C31909B" w14:textId="77777777" w:rsidR="00EE6FEB" w:rsidRDefault="00EE6FEB">
      <w:r>
        <w:t>INSERT INTO  "Customer_campaign_details_p1" ("Customer_id", "contact", "month", "day_of_week", "duration", "campaign", "pdays", "previous", "poutcome") VALUES (8020, 'telephone', 'jun', 'thu', 265, '2', 999, '0', 'nonexistent');</w:t>
      </w:r>
    </w:p>
    <w:p w14:paraId="5485522A" w14:textId="77777777" w:rsidR="00EE6FEB" w:rsidRDefault="00EE6FEB"/>
    <w:p w14:paraId="19ADF684" w14:textId="77777777" w:rsidR="00EE6FEB" w:rsidRDefault="00EE6FEB">
      <w:r>
        <w:t>INSERT INTO  "Customer_campaign_details_p1" ("Customer_id", "contact", "month", "day_of_week", "duration", "campaign", "pdays", "previous", "poutcome") VALUES (8021, 'telephone', 'jun', 'thu', 590, '3', 999, '0', 'nonexistent');</w:t>
      </w:r>
    </w:p>
    <w:p w14:paraId="41D6F6F3" w14:textId="77777777" w:rsidR="00EE6FEB" w:rsidRDefault="00EE6FEB"/>
    <w:p w14:paraId="6ECCAFAD" w14:textId="77777777" w:rsidR="00EE6FEB" w:rsidRDefault="00EE6FEB">
      <w:r>
        <w:t>INSERT INTO  "Customer_campaign_details_p1" ("Customer_id", "contact", "month", "day_of_week", "duration", "campaign", "pdays", "previous", "poutcome") VALUES (8022, 'telephone', 'jun', 'thu', 126, '2', 999, '0', 'nonexistent');</w:t>
      </w:r>
    </w:p>
    <w:p w14:paraId="3D7C732A" w14:textId="77777777" w:rsidR="00EE6FEB" w:rsidRDefault="00EE6FEB"/>
    <w:p w14:paraId="6A5ADAB6" w14:textId="77777777" w:rsidR="00EE6FEB" w:rsidRDefault="00EE6FEB">
      <w:r>
        <w:t>INSERT INTO  "Customer_campaign_details_p1" ("Customer_id", "contact", "month", "day_of_week", "duration", "campaign", "pdays", "previous", "poutcome") VALUES (8023, 'telephone', 'jun', 'thu', 48, '2', 999, '0', 'nonexistent');</w:t>
      </w:r>
    </w:p>
    <w:p w14:paraId="3A856AC2" w14:textId="77777777" w:rsidR="00EE6FEB" w:rsidRDefault="00EE6FEB"/>
    <w:p w14:paraId="2B5D6ADF" w14:textId="77777777" w:rsidR="00EE6FEB" w:rsidRDefault="00EE6FEB">
      <w:r>
        <w:t>INSERT INTO  "Customer_campaign_details_p1" ("Customer_id", "contact", "month", "day_of_week", "duration", "campaign", "pdays", "previous", "poutcome") VALUES (8024, 'telephone', 'jun', 'thu', 234, '2', 999, '0', 'nonexistent');</w:t>
      </w:r>
    </w:p>
    <w:p w14:paraId="39D9B10C" w14:textId="77777777" w:rsidR="00EE6FEB" w:rsidRDefault="00EE6FEB"/>
    <w:p w14:paraId="6F69F080" w14:textId="77777777" w:rsidR="00EE6FEB" w:rsidRDefault="00EE6FEB">
      <w:r>
        <w:t>INSERT INTO  "Customer_campaign_details_p1" ("Customer_id", "contact", "month", "day_of_week", "duration", "campaign", "pdays", "previous", "poutcome") VALUES (8025, 'telephone', 'jun', 'thu', 53, '1', 999, '0', 'nonexistent');</w:t>
      </w:r>
    </w:p>
    <w:p w14:paraId="4E3C41DB" w14:textId="77777777" w:rsidR="00EE6FEB" w:rsidRDefault="00EE6FEB"/>
    <w:p w14:paraId="78B74300" w14:textId="77777777" w:rsidR="00EE6FEB" w:rsidRDefault="00EE6FEB">
      <w:r>
        <w:t>INSERT INTO  "Customer_campaign_details_p1" ("Customer_id", "contact", "month", "day_of_week", "duration", "campaign", "pdays", "previous", "poutcome") VALUES (8026, 'telephone', 'jun', 'thu', 370, '2', 999, '0', 'nonexistent');</w:t>
      </w:r>
    </w:p>
    <w:p w14:paraId="29924C0A" w14:textId="77777777" w:rsidR="00EE6FEB" w:rsidRDefault="00EE6FEB"/>
    <w:p w14:paraId="6C7BEAFB" w14:textId="77777777" w:rsidR="00EE6FEB" w:rsidRDefault="00EE6FEB">
      <w:r>
        <w:t>INSERT INTO  "Customer_campaign_details_p1" ("Customer_id", "contact", "month", "day_of_week", "duration", "campaign", "pdays", "previous", "poutcome") VALUES (8027, 'telephone', 'jun', 'thu', 419, '1', 999, '0', 'nonexistent');</w:t>
      </w:r>
    </w:p>
    <w:p w14:paraId="68F286BB" w14:textId="77777777" w:rsidR="00EE6FEB" w:rsidRDefault="00EE6FEB"/>
    <w:p w14:paraId="3B27B556" w14:textId="77777777" w:rsidR="00EE6FEB" w:rsidRDefault="00EE6FEB">
      <w:r>
        <w:t>INSERT INTO  "Customer_campaign_details_p1" ("Customer_id", "contact", "month", "day_of_week", "duration", "campaign", "pdays", "previous", "poutcome") VALUES (8028, 'telephone', 'jun', 'thu', 355, '1', 999, '0', 'nonexistent');</w:t>
      </w:r>
    </w:p>
    <w:p w14:paraId="7D647250" w14:textId="77777777" w:rsidR="00EE6FEB" w:rsidRDefault="00EE6FEB"/>
    <w:p w14:paraId="1182719C" w14:textId="77777777" w:rsidR="00EE6FEB" w:rsidRDefault="00EE6FEB">
      <w:r>
        <w:t>INSERT INTO  "Customer_campaign_details_p1" ("Customer_id", "contact", "month", "day_of_week", "duration", "campaign", "pdays", "previous", "poutcome") VALUES (8029, 'telephone', 'jun', 'thu', 80, '2', 999, '0', 'nonexistent');</w:t>
      </w:r>
    </w:p>
    <w:p w14:paraId="544D1B9A" w14:textId="77777777" w:rsidR="00EE6FEB" w:rsidRDefault="00EE6FEB"/>
    <w:p w14:paraId="2D28CA0C" w14:textId="77777777" w:rsidR="00EE6FEB" w:rsidRDefault="00EE6FEB">
      <w:r>
        <w:t>INSERT INTO  "Customer_campaign_details_p1" ("Customer_id", "contact", "month", "day_of_week", "duration", "campaign", "pdays", "previous", "poutcome") VALUES (8030, 'telephone', 'jun', 'thu', 222, '1', 999, '0', 'nonexistent');</w:t>
      </w:r>
    </w:p>
    <w:p w14:paraId="10DC05CE" w14:textId="77777777" w:rsidR="00EE6FEB" w:rsidRDefault="00EE6FEB"/>
    <w:p w14:paraId="63D76256" w14:textId="77777777" w:rsidR="00EE6FEB" w:rsidRDefault="00EE6FEB">
      <w:r>
        <w:t>INSERT INTO  "Customer_campaign_details_p1" ("Customer_id", "contact", "month", "day_of_week", "duration", "campaign", "pdays", "previous", "poutcome") VALUES (8031, 'telephone', 'jun', 'thu', 251, '1', 999, '0', 'nonexistent');</w:t>
      </w:r>
    </w:p>
    <w:p w14:paraId="58E4676A" w14:textId="77777777" w:rsidR="00EE6FEB" w:rsidRDefault="00EE6FEB"/>
    <w:p w14:paraId="4D60361B" w14:textId="77777777" w:rsidR="00EE6FEB" w:rsidRDefault="00EE6FEB">
      <w:r>
        <w:t>INSERT INTO  "Customer_campaign_details_p1" ("Customer_id", "contact", "month", "day_of_week", "duration", "campaign", "pdays", "previous", "poutcome") VALUES (8032, 'telephone', 'jun', 'thu', 117, '2', 999, '0', 'nonexistent');</w:t>
      </w:r>
    </w:p>
    <w:p w14:paraId="7F089986" w14:textId="77777777" w:rsidR="00EE6FEB" w:rsidRDefault="00EE6FEB"/>
    <w:p w14:paraId="07F6A338" w14:textId="77777777" w:rsidR="00EE6FEB" w:rsidRDefault="00EE6FEB">
      <w:r>
        <w:t>INSERT INTO  "Customer_campaign_details_p1" ("Customer_id", "contact", "month", "day_of_week", "duration", "campaign", "pdays", "previous", "poutcome") VALUES (8033, 'telephone', 'jun', 'thu', 237, '3', 999, '0', 'nonexistent');</w:t>
      </w:r>
    </w:p>
    <w:p w14:paraId="1BE04070" w14:textId="77777777" w:rsidR="00EE6FEB" w:rsidRDefault="00EE6FEB"/>
    <w:p w14:paraId="0514B8CC" w14:textId="77777777" w:rsidR="00EE6FEB" w:rsidRDefault="00EE6FEB">
      <w:r>
        <w:t>INSERT INTO  "Customer_campaign_details_p1" ("Customer_id", "contact", "month", "day_of_week", "duration", "campaign", "pdays", "previous", "poutcome") VALUES (8034, 'telephone', 'jun', 'thu', 636, '1', 999, '0', 'nonexistent');</w:t>
      </w:r>
    </w:p>
    <w:p w14:paraId="07020EC1" w14:textId="77777777" w:rsidR="00EE6FEB" w:rsidRDefault="00EE6FEB"/>
    <w:p w14:paraId="74FCAEC5" w14:textId="77777777" w:rsidR="00EE6FEB" w:rsidRDefault="00EE6FEB">
      <w:r>
        <w:t>INSERT INTO  "Customer_campaign_details_p1" ("Customer_id", "contact", "month", "day_of_week", "duration", "campaign", "pdays", "previous", "poutcome") VALUES (8035, 'telephone', 'jun', 'thu', 147, '1', 999, '0', 'nonexistent');</w:t>
      </w:r>
    </w:p>
    <w:p w14:paraId="1CC99F4C" w14:textId="77777777" w:rsidR="00EE6FEB" w:rsidRDefault="00EE6FEB"/>
    <w:p w14:paraId="7DF0F774" w14:textId="77777777" w:rsidR="00EE6FEB" w:rsidRDefault="00EE6FEB">
      <w:r>
        <w:t>INSERT INTO  "Customer_campaign_details_p1" ("Customer_id", "contact", "month", "day_of_week", "duration", "campaign", "pdays", "previous", "poutcome") VALUES (8036, 'telephone', 'jun', 'thu', 83, '2', 999, '0', 'nonexistent');</w:t>
      </w:r>
    </w:p>
    <w:p w14:paraId="20521CF8" w14:textId="77777777" w:rsidR="00EE6FEB" w:rsidRDefault="00EE6FEB"/>
    <w:p w14:paraId="092E2B71" w14:textId="77777777" w:rsidR="00EE6FEB" w:rsidRDefault="00EE6FEB">
      <w:r>
        <w:t>INSERT INTO  "Customer_campaign_details_p1" ("Customer_id", "contact", "month", "day_of_week", "duration", "campaign", "pdays", "previous", "poutcome") VALUES (8037, 'telephone', 'jun', 'thu', 164, '2', 999, '0', 'nonexistent');</w:t>
      </w:r>
    </w:p>
    <w:p w14:paraId="4B453D41" w14:textId="77777777" w:rsidR="00EE6FEB" w:rsidRDefault="00EE6FEB"/>
    <w:p w14:paraId="3A4BD116" w14:textId="77777777" w:rsidR="00EE6FEB" w:rsidRDefault="00EE6FEB">
      <w:r>
        <w:t>INSERT INTO  "Customer_campaign_details_p1" ("Customer_id", "contact", "month", "day_of_week", "duration", "campaign", "pdays", "previous", "poutcome") VALUES (8038, 'telephone', 'jun', 'thu', 103, '2', 999, '0', 'nonexistent');</w:t>
      </w:r>
    </w:p>
    <w:p w14:paraId="09A1171B" w14:textId="77777777" w:rsidR="00EE6FEB" w:rsidRDefault="00EE6FEB"/>
    <w:p w14:paraId="04001FAF" w14:textId="77777777" w:rsidR="00EE6FEB" w:rsidRDefault="00EE6FEB">
      <w:r>
        <w:t>INSERT INTO  "Customer_campaign_details_p1" ("Customer_id", "contact", "month", "day_of_week", "duration", "campaign", "pdays", "previous", "poutcome") VALUES (8039, 'telephone', 'jun', 'thu', 280, '1', 999, '0', 'nonexistent');</w:t>
      </w:r>
    </w:p>
    <w:p w14:paraId="13CC2AE2" w14:textId="77777777" w:rsidR="00EE6FEB" w:rsidRDefault="00EE6FEB"/>
    <w:p w14:paraId="1A95DD52" w14:textId="77777777" w:rsidR="00EE6FEB" w:rsidRDefault="00EE6FEB">
      <w:r>
        <w:t>INSERT INTO  "Customer_campaign_details_p1" ("Customer_id", "contact", "month", "day_of_week", "duration", "campaign", "pdays", "previous", "poutcome") VALUES (8040, 'telephone', 'jun', 'thu', 118, '1', 999, '0', 'nonexistent');</w:t>
      </w:r>
    </w:p>
    <w:p w14:paraId="025855A1" w14:textId="77777777" w:rsidR="00EE6FEB" w:rsidRDefault="00EE6FEB"/>
    <w:p w14:paraId="11D9B5DE" w14:textId="77777777" w:rsidR="00EE6FEB" w:rsidRDefault="00EE6FEB">
      <w:r>
        <w:t>INSERT INTO  "Customer_campaign_details_p1" ("Customer_id", "contact", "month", "day_of_week", "duration", "campaign", "pdays", "previous", "poutcome") VALUES (8041, 'telephone', 'jun', 'thu', 80, '2', 999, '0', 'nonexistent');</w:t>
      </w:r>
    </w:p>
    <w:p w14:paraId="6822B7DA" w14:textId="77777777" w:rsidR="00EE6FEB" w:rsidRDefault="00EE6FEB"/>
    <w:p w14:paraId="16F40B80" w14:textId="77777777" w:rsidR="00EE6FEB" w:rsidRDefault="00EE6FEB">
      <w:r>
        <w:t>INSERT INTO  "Customer_campaign_details_p1" ("Customer_id", "contact", "month", "day_of_week", "duration", "campaign", "pdays", "previous", "poutcome") VALUES (8042, 'telephone', 'jun', 'thu', 701, '1', 999, '0', 'nonexistent');</w:t>
      </w:r>
    </w:p>
    <w:p w14:paraId="2B69F728" w14:textId="77777777" w:rsidR="00EE6FEB" w:rsidRDefault="00EE6FEB"/>
    <w:p w14:paraId="1B3B8237" w14:textId="77777777" w:rsidR="00EE6FEB" w:rsidRDefault="00EE6FEB">
      <w:r>
        <w:t>INSERT INTO  "Customer_campaign_details_p1" ("Customer_id", "contact", "month", "day_of_week", "duration", "campaign", "pdays", "previous", "poutcome") VALUES (8043, 'telephone', 'jun', 'thu', 57, '1', 999, '0', 'nonexistent');</w:t>
      </w:r>
    </w:p>
    <w:p w14:paraId="54FF32CC" w14:textId="77777777" w:rsidR="00EE6FEB" w:rsidRDefault="00EE6FEB"/>
    <w:p w14:paraId="5D4CAC80" w14:textId="77777777" w:rsidR="00EE6FEB" w:rsidRDefault="00EE6FEB">
      <w:r>
        <w:t>INSERT INTO  "Customer_campaign_details_p1" ("Customer_id", "contact", "month", "day_of_week", "duration", "campaign", "pdays", "previous", "poutcome") VALUES (8044, 'telephone', 'jun', 'thu', 227, '1', 999, '0', 'nonexistent');</w:t>
      </w:r>
    </w:p>
    <w:p w14:paraId="61829605" w14:textId="77777777" w:rsidR="00EE6FEB" w:rsidRDefault="00EE6FEB"/>
    <w:p w14:paraId="69C230C1" w14:textId="77777777" w:rsidR="00EE6FEB" w:rsidRDefault="00EE6FEB">
      <w:r>
        <w:t>INSERT INTO  "Customer_campaign_details_p1" ("Customer_id", "contact", "month", "day_of_week", "duration", "campaign", "pdays", "previous", "poutcome") VALUES (8045, 'telephone', 'jun', 'thu', 115, '2', 999, '0', 'nonexistent');</w:t>
      </w:r>
    </w:p>
    <w:p w14:paraId="59D54E61" w14:textId="77777777" w:rsidR="00EE6FEB" w:rsidRDefault="00EE6FEB"/>
    <w:p w14:paraId="672CB926" w14:textId="77777777" w:rsidR="00EE6FEB" w:rsidRDefault="00EE6FEB">
      <w:r>
        <w:t>INSERT INTO  "Customer_campaign_details_p1" ("Customer_id", "contact", "month", "day_of_week", "duration", "campaign", "pdays", "previous", "poutcome") VALUES (8046, 'telephone', 'jun', 'thu', 267, '11', 999, '0', 'nonexistent');</w:t>
      </w:r>
    </w:p>
    <w:p w14:paraId="39C7E5CF" w14:textId="77777777" w:rsidR="00EE6FEB" w:rsidRDefault="00EE6FEB"/>
    <w:p w14:paraId="44C80B78" w14:textId="77777777" w:rsidR="00EE6FEB" w:rsidRDefault="00EE6FEB">
      <w:r>
        <w:t>INSERT INTO  "Customer_campaign_details_p1" ("Customer_id", "contact", "month", "day_of_week", "duration", "campaign", "pdays", "previous", "poutcome") VALUES (8047, 'telephone', 'jun', 'thu', 1053, '2', 999, '0', 'nonexistent');</w:t>
      </w:r>
    </w:p>
    <w:p w14:paraId="496CC931" w14:textId="77777777" w:rsidR="00EE6FEB" w:rsidRDefault="00EE6FEB"/>
    <w:p w14:paraId="6D6F4B64" w14:textId="77777777" w:rsidR="00EE6FEB" w:rsidRDefault="00EE6FEB">
      <w:r>
        <w:t>INSERT INTO  "Customer_campaign_details_p1" ("Customer_id", "contact", "month", "day_of_week", "duration", "campaign", "pdays", "previous", "poutcome") VALUES (8048, 'telephone', 'jun', 'thu', 594, '3', 999, '0', 'nonexistent');</w:t>
      </w:r>
    </w:p>
    <w:p w14:paraId="61AC3F6D" w14:textId="77777777" w:rsidR="00EE6FEB" w:rsidRDefault="00EE6FEB"/>
    <w:p w14:paraId="280A1B6E" w14:textId="77777777" w:rsidR="00EE6FEB" w:rsidRDefault="00EE6FEB">
      <w:r>
        <w:t>INSERT INTO  "Customer_campaign_details_p1" ("Customer_id", "contact", "month", "day_of_week", "duration", "campaign", "pdays", "previous", "poutcome") VALUES (8049, 'telephone', 'jun', 'thu', 471, '3', 999, '0', 'nonexistent');</w:t>
      </w:r>
    </w:p>
    <w:p w14:paraId="26CB14D8" w14:textId="77777777" w:rsidR="00EE6FEB" w:rsidRDefault="00EE6FEB"/>
    <w:p w14:paraId="57EB59B1" w14:textId="77777777" w:rsidR="00EE6FEB" w:rsidRDefault="00EE6FEB">
      <w:r>
        <w:t>INSERT INTO  "Customer_campaign_details_p1" ("Customer_id", "contact", "month", "day_of_week", "duration", "campaign", "pdays", "previous", "poutcome") VALUES (8050, 'telephone', 'jun', 'thu', 227, '2', 999, '0', 'nonexistent');</w:t>
      </w:r>
    </w:p>
    <w:p w14:paraId="7ADCB01E" w14:textId="77777777" w:rsidR="00EE6FEB" w:rsidRDefault="00EE6FEB"/>
    <w:p w14:paraId="7F5D6069" w14:textId="77777777" w:rsidR="00EE6FEB" w:rsidRDefault="00EE6FEB">
      <w:r>
        <w:t>INSERT INTO  "Customer_campaign_details_p1" ("Customer_id", "contact", "month", "day_of_week", "duration", "campaign", "pdays", "previous", "poutcome") VALUES (8051, 'telephone', 'jun', 'thu', 113, '3', 999, '0', 'nonexistent');</w:t>
      </w:r>
    </w:p>
    <w:p w14:paraId="3C48A38A" w14:textId="77777777" w:rsidR="00EE6FEB" w:rsidRDefault="00EE6FEB"/>
    <w:p w14:paraId="49B6C7AA" w14:textId="77777777" w:rsidR="00EE6FEB" w:rsidRDefault="00EE6FEB">
      <w:r>
        <w:t>INSERT INTO  "Customer_campaign_details_p1" ("Customer_id", "contact", "month", "day_of_week", "duration", "campaign", "pdays", "previous", "poutcome") VALUES (8052, 'telephone', 'jun', 'thu', 447, '2', 999, '0', 'nonexistent');</w:t>
      </w:r>
    </w:p>
    <w:p w14:paraId="04169922" w14:textId="77777777" w:rsidR="00EE6FEB" w:rsidRDefault="00EE6FEB"/>
    <w:p w14:paraId="71FD4EB1" w14:textId="77777777" w:rsidR="00EE6FEB" w:rsidRDefault="00EE6FEB">
      <w:r>
        <w:t>INSERT INTO  "Customer_campaign_details_p1" ("Customer_id", "contact", "month", "day_of_week", "duration", "campaign", "pdays", "previous", "poutcome") VALUES (8053, 'telephone', 'jun', 'thu', 215, '1', 999, '0', 'nonexistent');</w:t>
      </w:r>
    </w:p>
    <w:p w14:paraId="1DC0D5FD" w14:textId="77777777" w:rsidR="00EE6FEB" w:rsidRDefault="00EE6FEB"/>
    <w:p w14:paraId="09DDFDCA" w14:textId="77777777" w:rsidR="00EE6FEB" w:rsidRDefault="00EE6FEB">
      <w:r>
        <w:t>INSERT INTO  "Customer_campaign_details_p1" ("Customer_id", "contact", "month", "day_of_week", "duration", "campaign", "pdays", "previous", "poutcome") VALUES (8054, 'telephone', 'jun', 'thu', 185, '1', 999, '0', 'nonexistent');</w:t>
      </w:r>
    </w:p>
    <w:p w14:paraId="245DEEAC" w14:textId="77777777" w:rsidR="00EE6FEB" w:rsidRDefault="00EE6FEB"/>
    <w:p w14:paraId="429A107B" w14:textId="77777777" w:rsidR="00EE6FEB" w:rsidRDefault="00EE6FEB">
      <w:r>
        <w:t>INSERT INTO  "Customer_campaign_details_p1" ("Customer_id", "contact", "month", "day_of_week", "duration", "campaign", "pdays", "previous", "poutcome") VALUES (8055, 'telephone', 'jun', 'thu', 18, '2', 999, '0', 'nonexistent');</w:t>
      </w:r>
    </w:p>
    <w:p w14:paraId="2B7709EA" w14:textId="77777777" w:rsidR="00EE6FEB" w:rsidRDefault="00EE6FEB"/>
    <w:p w14:paraId="10C41793" w14:textId="77777777" w:rsidR="00EE6FEB" w:rsidRDefault="00EE6FEB">
      <w:r>
        <w:t>INSERT INTO  "Customer_campaign_details_p1" ("Customer_id", "contact", "month", "day_of_week", "duration", "campaign", "pdays", "previous", "poutcome") VALUES (8056, 'telephone', 'jun', 'thu', 23, '2', 999, '0', 'nonexistent');</w:t>
      </w:r>
    </w:p>
    <w:p w14:paraId="4DC91368" w14:textId="77777777" w:rsidR="00EE6FEB" w:rsidRDefault="00EE6FEB"/>
    <w:p w14:paraId="35FA4EAE" w14:textId="77777777" w:rsidR="00EE6FEB" w:rsidRDefault="00EE6FEB">
      <w:r>
        <w:t>INSERT INTO  "Customer_campaign_details_p1" ("Customer_id", "contact", "month", "day_of_week", "duration", "campaign", "pdays", "previous", "poutcome") VALUES (8057, 'telephone', 'jun', 'thu', 27, '8', 999, '0', 'nonexistent');</w:t>
      </w:r>
    </w:p>
    <w:p w14:paraId="5EA93124" w14:textId="77777777" w:rsidR="00EE6FEB" w:rsidRDefault="00EE6FEB"/>
    <w:p w14:paraId="1BCF1A4E" w14:textId="77777777" w:rsidR="00EE6FEB" w:rsidRDefault="00EE6FEB">
      <w:r>
        <w:t>INSERT INTO  "Customer_campaign_details_p1" ("Customer_id", "contact", "month", "day_of_week", "duration", "campaign", "pdays", "previous", "poutcome") VALUES (8058, 'telephone', 'jun', 'thu', 348, '1', 999, '0', 'nonexistent');</w:t>
      </w:r>
    </w:p>
    <w:p w14:paraId="7330EF36" w14:textId="77777777" w:rsidR="00EE6FEB" w:rsidRDefault="00EE6FEB"/>
    <w:p w14:paraId="3755D265" w14:textId="77777777" w:rsidR="00EE6FEB" w:rsidRDefault="00EE6FEB">
      <w:r>
        <w:t>INSERT INTO  "Customer_campaign_details_p1" ("Customer_id", "contact", "month", "day_of_week", "duration", "campaign", "pdays", "previous", "poutcome") VALUES (8059, 'telephone', 'jun', 'thu', 64, '2', 999, '0', 'nonexistent');</w:t>
      </w:r>
    </w:p>
    <w:p w14:paraId="72753631" w14:textId="77777777" w:rsidR="00EE6FEB" w:rsidRDefault="00EE6FEB"/>
    <w:p w14:paraId="15ACFD46" w14:textId="77777777" w:rsidR="00EE6FEB" w:rsidRDefault="00EE6FEB">
      <w:r>
        <w:t>INSERT INTO  "Customer_campaign_details_p1" ("Customer_id", "contact", "month", "day_of_week", "duration", "campaign", "pdays", "previous", "poutcome") VALUES (8060, 'telephone', 'jun', 'thu', 57, '2', 999, '0', 'nonexistent');</w:t>
      </w:r>
    </w:p>
    <w:p w14:paraId="287D297E" w14:textId="77777777" w:rsidR="00EE6FEB" w:rsidRDefault="00EE6FEB"/>
    <w:p w14:paraId="64AD900D" w14:textId="77777777" w:rsidR="00EE6FEB" w:rsidRDefault="00EE6FEB">
      <w:r>
        <w:t>INSERT INTO  "Customer_campaign_details_p1" ("Customer_id", "contact", "month", "day_of_week", "duration", "campaign", "pdays", "previous", "poutcome") VALUES (8061, 'telephone', 'jun', 'thu', 71, '1', 999, '0', 'nonexistent');</w:t>
      </w:r>
    </w:p>
    <w:p w14:paraId="717C3549" w14:textId="77777777" w:rsidR="00EE6FEB" w:rsidRDefault="00EE6FEB"/>
    <w:p w14:paraId="4515274F" w14:textId="77777777" w:rsidR="00EE6FEB" w:rsidRDefault="00EE6FEB">
      <w:r>
        <w:t>INSERT INTO  "Customer_campaign_details_p1" ("Customer_id", "contact", "month", "day_of_week", "duration", "campaign", "pdays", "previous", "poutcome") VALUES (8062, 'telephone', 'jun', 'thu', 168, '2', 999, '0', 'nonexistent');</w:t>
      </w:r>
    </w:p>
    <w:p w14:paraId="5791C9DB" w14:textId="77777777" w:rsidR="00EE6FEB" w:rsidRDefault="00EE6FEB"/>
    <w:p w14:paraId="0EF9AD54" w14:textId="77777777" w:rsidR="00EE6FEB" w:rsidRDefault="00EE6FEB">
      <w:r>
        <w:t>INSERT INTO  "Customer_campaign_details_p1" ("Customer_id", "contact", "month", "day_of_week", "duration", "campaign", "pdays", "previous", "poutcome") VALUES (8063, 'telephone', 'jun', 'thu', 581, '1', 999, '0', 'nonexistent');</w:t>
      </w:r>
    </w:p>
    <w:p w14:paraId="1B7B3008" w14:textId="77777777" w:rsidR="00EE6FEB" w:rsidRDefault="00EE6FEB"/>
    <w:p w14:paraId="5FEE6571" w14:textId="77777777" w:rsidR="00EE6FEB" w:rsidRDefault="00EE6FEB">
      <w:r>
        <w:t>INSERT INTO  "Customer_campaign_details_p1" ("Customer_id", "contact", "month", "day_of_week", "duration", "campaign", "pdays", "previous", "poutcome") VALUES (8064, 'telephone', 'jun', 'thu', 99, '3', 999, '0', 'nonexistent');</w:t>
      </w:r>
    </w:p>
    <w:p w14:paraId="57B68547" w14:textId="77777777" w:rsidR="00EE6FEB" w:rsidRDefault="00EE6FEB"/>
    <w:p w14:paraId="1023DDD8" w14:textId="77777777" w:rsidR="00EE6FEB" w:rsidRDefault="00EE6FEB">
      <w:r>
        <w:t>INSERT INTO  "Customer_campaign_details_p1" ("Customer_id", "contact", "month", "day_of_week", "duration", "campaign", "pdays", "previous", "poutcome") VALUES (8065, 'telephone', 'jun', 'thu', 237, '2', 999, '0', 'nonexistent');</w:t>
      </w:r>
    </w:p>
    <w:p w14:paraId="4B027445" w14:textId="77777777" w:rsidR="00EE6FEB" w:rsidRDefault="00EE6FEB"/>
    <w:p w14:paraId="38335BE0" w14:textId="77777777" w:rsidR="00EE6FEB" w:rsidRDefault="00EE6FEB">
      <w:r>
        <w:t>INSERT INTO  "Customer_campaign_details_p1" ("Customer_id", "contact", "month", "day_of_week", "duration", "campaign", "pdays", "previous", "poutcome") VALUES (8066, 'telephone', 'jun', 'thu', 52, '1', 999, '0', 'nonexistent');</w:t>
      </w:r>
    </w:p>
    <w:p w14:paraId="25586DEE" w14:textId="77777777" w:rsidR="00EE6FEB" w:rsidRDefault="00EE6FEB"/>
    <w:p w14:paraId="4C7DF6DC" w14:textId="77777777" w:rsidR="00EE6FEB" w:rsidRDefault="00EE6FEB">
      <w:r>
        <w:t>INSERT INTO  "Customer_campaign_details_p1" ("Customer_id", "contact", "month", "day_of_week", "duration", "campaign", "pdays", "previous", "poutcome") VALUES (8067, 'telephone', 'jun', 'thu', 27, '2', 999, '0', 'nonexistent');</w:t>
      </w:r>
    </w:p>
    <w:p w14:paraId="177446FE" w14:textId="77777777" w:rsidR="00EE6FEB" w:rsidRDefault="00EE6FEB"/>
    <w:p w14:paraId="62D4356B" w14:textId="77777777" w:rsidR="00EE6FEB" w:rsidRDefault="00EE6FEB">
      <w:r>
        <w:t>INSERT INTO  "Customer_campaign_details_p1" ("Customer_id", "contact", "month", "day_of_week", "duration", "campaign", "pdays", "previous", "poutcome") VALUES (8068, 'telephone', 'jun', 'thu', 201, '1', 999, '0', 'nonexistent');</w:t>
      </w:r>
    </w:p>
    <w:p w14:paraId="02123E17" w14:textId="77777777" w:rsidR="00EE6FEB" w:rsidRDefault="00EE6FEB"/>
    <w:p w14:paraId="10E4A145" w14:textId="77777777" w:rsidR="00EE6FEB" w:rsidRDefault="00EE6FEB">
      <w:r>
        <w:t>INSERT INTO  "Customer_campaign_details_p1" ("Customer_id", "contact", "month", "day_of_week", "duration", "campaign", "pdays", "previous", "poutcome") VALUES (8069, 'telephone', 'jun', 'thu', 170, '2', 999, '0', 'nonexistent');</w:t>
      </w:r>
    </w:p>
    <w:p w14:paraId="2E0B8E4A" w14:textId="77777777" w:rsidR="00EE6FEB" w:rsidRDefault="00EE6FEB"/>
    <w:p w14:paraId="0C5E7C89" w14:textId="77777777" w:rsidR="00EE6FEB" w:rsidRDefault="00EE6FEB">
      <w:r>
        <w:t>INSERT INTO  "Customer_campaign_details_p1" ("Customer_id", "contact", "month", "day_of_week", "duration", "campaign", "pdays", "previous", "poutcome") VALUES (8070, 'telephone', 'jun', 'thu', 61, '2', 999, '0', 'nonexistent');</w:t>
      </w:r>
    </w:p>
    <w:p w14:paraId="1FDC4A78" w14:textId="77777777" w:rsidR="00EE6FEB" w:rsidRDefault="00EE6FEB"/>
    <w:p w14:paraId="6121A7FF" w14:textId="77777777" w:rsidR="00EE6FEB" w:rsidRDefault="00EE6FEB">
      <w:r>
        <w:t>INSERT INTO  "Customer_campaign_details_p1" ("Customer_id", "contact", "month", "day_of_week", "duration", "campaign", "pdays", "previous", "poutcome") VALUES (8071, 'telephone', 'jun', 'thu', 256, '2', 999, '0', 'nonexistent');</w:t>
      </w:r>
    </w:p>
    <w:p w14:paraId="6336C9A3" w14:textId="77777777" w:rsidR="00EE6FEB" w:rsidRDefault="00EE6FEB"/>
    <w:p w14:paraId="47E2508D" w14:textId="77777777" w:rsidR="00EE6FEB" w:rsidRDefault="00EE6FEB">
      <w:r>
        <w:t>INSERT INTO  "Customer_campaign_details_p1" ("Customer_id", "contact", "month", "day_of_week", "duration", "campaign", "pdays", "previous", "poutcome") VALUES (8072, 'telephone', 'jun', 'thu', 87, '1', 999, '0', 'nonexistent');</w:t>
      </w:r>
    </w:p>
    <w:p w14:paraId="5038FEFF" w14:textId="77777777" w:rsidR="00EE6FEB" w:rsidRDefault="00EE6FEB"/>
    <w:p w14:paraId="359B6B4F" w14:textId="77777777" w:rsidR="00EE6FEB" w:rsidRDefault="00EE6FEB">
      <w:r>
        <w:t>INSERT INTO  "Customer_campaign_details_p1" ("Customer_id", "contact", "month", "day_of_week", "duration", "campaign", "pdays", "previous", "poutcome") VALUES (8073, 'telephone', 'jun', 'thu', 137, '4', 999, '0', 'nonexistent');</w:t>
      </w:r>
    </w:p>
    <w:p w14:paraId="2670740B" w14:textId="77777777" w:rsidR="00EE6FEB" w:rsidRDefault="00EE6FEB"/>
    <w:p w14:paraId="43208244" w14:textId="77777777" w:rsidR="00EE6FEB" w:rsidRDefault="00EE6FEB">
      <w:r>
        <w:t>INSERT INTO  "Customer_campaign_details_p1" ("Customer_id", "contact", "month", "day_of_week", "duration", "campaign", "pdays", "previous", "poutcome") VALUES (8074, 'telephone', 'jun', 'thu', 245, '2', 999, '0', 'nonexistent');</w:t>
      </w:r>
    </w:p>
    <w:p w14:paraId="5132545A" w14:textId="77777777" w:rsidR="00EE6FEB" w:rsidRDefault="00EE6FEB"/>
    <w:p w14:paraId="12DADEE2" w14:textId="77777777" w:rsidR="00EE6FEB" w:rsidRDefault="00EE6FEB">
      <w:r>
        <w:t>INSERT INTO  "Customer_campaign_details_p1" ("Customer_id", "contact", "month", "day_of_week", "duration", "campaign", "pdays", "previous", "poutcome") VALUES (8075, 'telephone', 'jun', 'thu', 1005, '2', 999, '0', 'nonexistent');</w:t>
      </w:r>
    </w:p>
    <w:p w14:paraId="71A543F0" w14:textId="77777777" w:rsidR="00EE6FEB" w:rsidRDefault="00EE6FEB"/>
    <w:p w14:paraId="6C2C4519" w14:textId="77777777" w:rsidR="00EE6FEB" w:rsidRDefault="00EE6FEB">
      <w:r>
        <w:t>INSERT INTO  "Customer_campaign_details_p1" ("Customer_id", "contact", "month", "day_of_week", "duration", "campaign", "pdays", "previous", "poutcome") VALUES (8076, 'telephone', 'jun', 'thu', 20, '1', 999, '0', 'nonexistent');</w:t>
      </w:r>
    </w:p>
    <w:p w14:paraId="7963B41C" w14:textId="77777777" w:rsidR="00EE6FEB" w:rsidRDefault="00EE6FEB"/>
    <w:p w14:paraId="010182E6" w14:textId="77777777" w:rsidR="00EE6FEB" w:rsidRDefault="00EE6FEB">
      <w:r>
        <w:t>INSERT INTO  "Customer_campaign_details_p1" ("Customer_id", "contact", "month", "day_of_week", "duration", "campaign", "pdays", "previous", "poutcome") VALUES (8077, 'telephone', 'jun', 'thu', 387, '1', 999, '0', 'nonexistent');</w:t>
      </w:r>
    </w:p>
    <w:p w14:paraId="3207543F" w14:textId="77777777" w:rsidR="00EE6FEB" w:rsidRDefault="00EE6FEB"/>
    <w:p w14:paraId="5E37D28C" w14:textId="77777777" w:rsidR="00EE6FEB" w:rsidRDefault="00EE6FEB">
      <w:r>
        <w:t>INSERT INTO  "Customer_campaign_details_p1" ("Customer_id", "contact", "month", "day_of_week", "duration", "campaign", "pdays", "previous", "poutcome") VALUES (8078, 'telephone', 'jun', 'thu', 690, '2', 999, '0', 'nonexistent');</w:t>
      </w:r>
    </w:p>
    <w:p w14:paraId="1E952C27" w14:textId="77777777" w:rsidR="00EE6FEB" w:rsidRDefault="00EE6FEB"/>
    <w:p w14:paraId="5BCB8385" w14:textId="77777777" w:rsidR="00EE6FEB" w:rsidRDefault="00EE6FEB">
      <w:r>
        <w:t>INSERT INTO  "Customer_campaign_details_p1" ("Customer_id", "contact", "month", "day_of_week", "duration", "campaign", "pdays", "previous", "poutcome") VALUES (8079, 'telephone', 'jun', 'thu', 1084, '1', 999, '0', 'nonexistent');</w:t>
      </w:r>
    </w:p>
    <w:p w14:paraId="29817DBA" w14:textId="77777777" w:rsidR="00EE6FEB" w:rsidRDefault="00EE6FEB"/>
    <w:p w14:paraId="67C11E70" w14:textId="77777777" w:rsidR="00EE6FEB" w:rsidRDefault="00EE6FEB">
      <w:r>
        <w:t>INSERT INTO  "Customer_campaign_details_p1" ("Customer_id", "contact", "month", "day_of_week", "duration", "campaign", "pdays", "previous", "poutcome") VALUES (8080, 'telephone', 'jun', 'thu', 140, '2', 999, '0', 'nonexistent');</w:t>
      </w:r>
    </w:p>
    <w:p w14:paraId="76B98EAB" w14:textId="77777777" w:rsidR="00EE6FEB" w:rsidRDefault="00EE6FEB"/>
    <w:p w14:paraId="47A32A1C" w14:textId="77777777" w:rsidR="00EE6FEB" w:rsidRDefault="00EE6FEB">
      <w:r>
        <w:t>INSERT INTO  "Customer_campaign_details_p1" ("Customer_id", "contact", "month", "day_of_week", "duration", "campaign", "pdays", "previous", "poutcome") VALUES (8081, 'telephone', 'jun', 'thu', 400, '2', 999, '0', 'nonexistent');</w:t>
      </w:r>
    </w:p>
    <w:p w14:paraId="599354E7" w14:textId="77777777" w:rsidR="00EE6FEB" w:rsidRDefault="00EE6FEB"/>
    <w:p w14:paraId="042D0EDE" w14:textId="77777777" w:rsidR="00EE6FEB" w:rsidRDefault="00EE6FEB">
      <w:r>
        <w:t>INSERT INTO  "Customer_campaign_details_p1" ("Customer_id", "contact", "month", "day_of_week", "duration", "campaign", "pdays", "previous", "poutcome") VALUES (8082, 'telephone', 'jun', 'thu', 190, '2', 999, '0', 'nonexistent');</w:t>
      </w:r>
    </w:p>
    <w:p w14:paraId="4FA0122B" w14:textId="77777777" w:rsidR="00EE6FEB" w:rsidRDefault="00EE6FEB"/>
    <w:p w14:paraId="4AE5EC50" w14:textId="77777777" w:rsidR="00EE6FEB" w:rsidRDefault="00EE6FEB">
      <w:r>
        <w:t>INSERT INTO  "Customer_campaign_details_p1" ("Customer_id", "contact", "month", "day_of_week", "duration", "campaign", "pdays", "previous", "poutcome") VALUES (8083, 'telephone', 'jun', 'thu', 432, '8', 999, '0', 'nonexistent');</w:t>
      </w:r>
    </w:p>
    <w:p w14:paraId="71A79A18" w14:textId="77777777" w:rsidR="00EE6FEB" w:rsidRDefault="00EE6FEB"/>
    <w:p w14:paraId="45CF6D2D" w14:textId="77777777" w:rsidR="00EE6FEB" w:rsidRDefault="00EE6FEB">
      <w:r>
        <w:t>INSERT INTO  "Customer_campaign_details_p1" ("Customer_id", "contact", "month", "day_of_week", "duration", "campaign", "pdays", "previous", "poutcome") VALUES (8084, 'telephone', 'jun', 'thu', 82, '1', 999, '0', 'nonexistent');</w:t>
      </w:r>
    </w:p>
    <w:p w14:paraId="419C24E6" w14:textId="77777777" w:rsidR="00EE6FEB" w:rsidRDefault="00EE6FEB"/>
    <w:p w14:paraId="1E406552" w14:textId="77777777" w:rsidR="00EE6FEB" w:rsidRDefault="00EE6FEB">
      <w:r>
        <w:t>INSERT INTO  "Customer_campaign_details_p1" ("Customer_id", "contact", "month", "day_of_week", "duration", "campaign", "pdays", "previous", "poutcome") VALUES (8085, 'telephone', 'jun', 'thu', 19, '1', 999, '0', 'nonexistent');</w:t>
      </w:r>
    </w:p>
    <w:p w14:paraId="277BC57F" w14:textId="77777777" w:rsidR="00EE6FEB" w:rsidRDefault="00EE6FEB"/>
    <w:p w14:paraId="52545048" w14:textId="77777777" w:rsidR="00EE6FEB" w:rsidRDefault="00EE6FEB">
      <w:r>
        <w:t>INSERT INTO  "Customer_campaign_details_p1" ("Customer_id", "contact", "month", "day_of_week", "duration", "campaign", "pdays", "previous", "poutcome") VALUES (8086, 'telephone', 'jun', 'thu', 94, '1', 999, '0', 'nonexistent');</w:t>
      </w:r>
    </w:p>
    <w:p w14:paraId="0798CE60" w14:textId="77777777" w:rsidR="00EE6FEB" w:rsidRDefault="00EE6FEB"/>
    <w:p w14:paraId="0C31E1CA" w14:textId="77777777" w:rsidR="00EE6FEB" w:rsidRDefault="00EE6FEB">
      <w:r>
        <w:t>INSERT INTO  "Customer_campaign_details_p1" ("Customer_id", "contact", "month", "day_of_week", "duration", "campaign", "pdays", "previous", "poutcome") VALUES (8087, 'telephone', 'jun', 'thu', 34, '1', 999, '0', 'nonexistent');</w:t>
      </w:r>
    </w:p>
    <w:p w14:paraId="70AFBC99" w14:textId="77777777" w:rsidR="00EE6FEB" w:rsidRDefault="00EE6FEB"/>
    <w:p w14:paraId="20E33EF5" w14:textId="77777777" w:rsidR="00EE6FEB" w:rsidRDefault="00EE6FEB">
      <w:r>
        <w:t>INSERT INTO  "Customer_campaign_details_p1" ("Customer_id", "contact", "month", "day_of_week", "duration", "campaign", "pdays", "previous", "poutcome") VALUES (8088, 'telephone', 'jun', 'thu', 586, '3', 999, '0', 'nonexistent');</w:t>
      </w:r>
    </w:p>
    <w:p w14:paraId="48F2FCC5" w14:textId="77777777" w:rsidR="00EE6FEB" w:rsidRDefault="00EE6FEB"/>
    <w:p w14:paraId="2CD7DB26" w14:textId="77777777" w:rsidR="00EE6FEB" w:rsidRDefault="00EE6FEB">
      <w:r>
        <w:t>INSERT INTO  "Customer_campaign_details_p1" ("Customer_id", "contact", "month", "day_of_week", "duration", "campaign", "pdays", "previous", "poutcome") VALUES (8089, 'telephone', 'jun', 'thu', 983, '2', 999, '0', 'nonexistent');</w:t>
      </w:r>
    </w:p>
    <w:p w14:paraId="6FFF0284" w14:textId="77777777" w:rsidR="00EE6FEB" w:rsidRDefault="00EE6FEB"/>
    <w:p w14:paraId="25106742" w14:textId="77777777" w:rsidR="00EE6FEB" w:rsidRDefault="00EE6FEB">
      <w:r>
        <w:t>INSERT INTO  "Customer_campaign_details_p1" ("Customer_id", "contact", "month", "day_of_week", "duration", "campaign", "pdays", "previous", "poutcome") VALUES (8090, 'telephone', 'jun', 'thu', 221, '2', 999, '0', 'nonexistent');</w:t>
      </w:r>
    </w:p>
    <w:p w14:paraId="015618A3" w14:textId="77777777" w:rsidR="00EE6FEB" w:rsidRDefault="00EE6FEB"/>
    <w:p w14:paraId="5EFBC788" w14:textId="77777777" w:rsidR="00EE6FEB" w:rsidRDefault="00EE6FEB">
      <w:r>
        <w:t>INSERT INTO  "Customer_campaign_details_p1" ("Customer_id", "contact", "month", "day_of_week", "duration", "campaign", "pdays", "previous", "poutcome") VALUES (8091, 'telephone', 'jun', 'thu', 563, '1', 999, '0', 'nonexistent');</w:t>
      </w:r>
    </w:p>
    <w:p w14:paraId="7C228D96" w14:textId="77777777" w:rsidR="00EE6FEB" w:rsidRDefault="00EE6FEB"/>
    <w:p w14:paraId="549EAF59" w14:textId="77777777" w:rsidR="00EE6FEB" w:rsidRDefault="00EE6FEB">
      <w:r>
        <w:t>INSERT INTO  "Customer_campaign_details_p1" ("Customer_id", "contact", "month", "day_of_week", "duration", "campaign", "pdays", "previous", "poutcome") VALUES (8092, 'telephone', 'jun', 'thu', 741, '1', 999, '0', 'nonexistent');</w:t>
      </w:r>
    </w:p>
    <w:p w14:paraId="66B9CCE9" w14:textId="77777777" w:rsidR="00EE6FEB" w:rsidRDefault="00EE6FEB"/>
    <w:p w14:paraId="00F6EFD9" w14:textId="77777777" w:rsidR="00EE6FEB" w:rsidRDefault="00EE6FEB">
      <w:r>
        <w:t>INSERT INTO  "Customer_campaign_details_p1" ("Customer_id", "contact", "month", "day_of_week", "duration", "campaign", "pdays", "previous", "poutcome") VALUES (8093, 'telephone', 'jun', 'thu', 40, '2', 999, '0', 'nonexistent');</w:t>
      </w:r>
    </w:p>
    <w:p w14:paraId="1C5C0C36" w14:textId="77777777" w:rsidR="00EE6FEB" w:rsidRDefault="00EE6FEB"/>
    <w:p w14:paraId="124D25D3" w14:textId="77777777" w:rsidR="00EE6FEB" w:rsidRDefault="00EE6FEB">
      <w:r>
        <w:t>INSERT INTO  "Customer_campaign_details_p1" ("Customer_id", "contact", "month", "day_of_week", "duration", "campaign", "pdays", "previous", "poutcome") VALUES (8094, 'telephone', 'jun', 'thu', 85, '3', 999, '0', 'nonexistent');</w:t>
      </w:r>
    </w:p>
    <w:p w14:paraId="34B0C317" w14:textId="77777777" w:rsidR="00EE6FEB" w:rsidRDefault="00EE6FEB"/>
    <w:p w14:paraId="7C392AB9" w14:textId="77777777" w:rsidR="00EE6FEB" w:rsidRDefault="00EE6FEB">
      <w:r>
        <w:t>INSERT INTO  "Customer_campaign_details_p1" ("Customer_id", "contact", "month", "day_of_week", "duration", "campaign", "pdays", "previous", "poutcome") VALUES (8095, 'telephone', 'jun', 'thu', 313, '2', 999, '0', 'nonexistent');</w:t>
      </w:r>
    </w:p>
    <w:p w14:paraId="3828E9D7" w14:textId="77777777" w:rsidR="00EE6FEB" w:rsidRDefault="00EE6FEB"/>
    <w:p w14:paraId="149FAB42" w14:textId="77777777" w:rsidR="00EE6FEB" w:rsidRDefault="00EE6FEB">
      <w:r>
        <w:t>INSERT INTO  "Customer_campaign_details_p1" ("Customer_id", "contact", "month", "day_of_week", "duration", "campaign", "pdays", "previous", "poutcome") VALUES (8096, 'telephone', 'jun', 'thu', 128, '1', 999, '0', 'nonexistent');</w:t>
      </w:r>
    </w:p>
    <w:p w14:paraId="4C79C7C3" w14:textId="77777777" w:rsidR="00EE6FEB" w:rsidRDefault="00EE6FEB"/>
    <w:p w14:paraId="76F153EF" w14:textId="77777777" w:rsidR="00EE6FEB" w:rsidRDefault="00EE6FEB">
      <w:r>
        <w:t>INSERT INTO  "Customer_campaign_details_p1" ("Customer_id", "contact", "month", "day_of_week", "duration", "campaign", "pdays", "previous", "poutcome") VALUES (8097, 'telephone', 'jun', 'thu', 163, '1', 999, '0', 'nonexistent');</w:t>
      </w:r>
    </w:p>
    <w:p w14:paraId="232DFEB2" w14:textId="77777777" w:rsidR="00EE6FEB" w:rsidRDefault="00EE6FEB"/>
    <w:p w14:paraId="3690CAB5" w14:textId="77777777" w:rsidR="00EE6FEB" w:rsidRDefault="00EE6FEB">
      <w:r>
        <w:t>INSERT INTO  "Customer_campaign_details_p1" ("Customer_id", "contact", "month", "day_of_week", "duration", "campaign", "pdays", "previous", "poutcome") VALUES (8098, 'telephone', 'jun', 'thu', 21, '10', 999, '0', 'nonexistent');</w:t>
      </w:r>
    </w:p>
    <w:p w14:paraId="6BBD45A3" w14:textId="77777777" w:rsidR="00EE6FEB" w:rsidRDefault="00EE6FEB"/>
    <w:p w14:paraId="57256DC8" w14:textId="77777777" w:rsidR="00EE6FEB" w:rsidRDefault="00EE6FEB">
      <w:r>
        <w:t>INSERT INTO  "Customer_campaign_details_p1" ("Customer_id", "contact", "month", "day_of_week", "duration", "campaign", "pdays", "previous", "poutcome") VALUES (8099, 'telephone', 'jun', 'thu', 17, '1', 999, '0', 'nonexistent');</w:t>
      </w:r>
    </w:p>
    <w:p w14:paraId="51F17D54" w14:textId="77777777" w:rsidR="00EE6FEB" w:rsidRDefault="00EE6FEB"/>
    <w:p w14:paraId="3861DA08" w14:textId="77777777" w:rsidR="00EE6FEB" w:rsidRDefault="00EE6FEB">
      <w:r>
        <w:t>INSERT INTO  "Customer_campaign_details_p1" ("Customer_id", "contact", "month", "day_of_week", "duration", "campaign", "pdays", "previous", "poutcome") VALUES (8100, 'telephone', 'jun', 'thu', 59, '7', 999, '0', 'nonexistent');</w:t>
      </w:r>
    </w:p>
    <w:p w14:paraId="1CF62892" w14:textId="77777777" w:rsidR="00EE6FEB" w:rsidRDefault="00EE6FEB"/>
    <w:p w14:paraId="2A7F1D57" w14:textId="77777777" w:rsidR="00EE6FEB" w:rsidRDefault="00EE6FEB">
      <w:r>
        <w:t>INSERT INTO  "Customer_campaign_details_p1" ("Customer_id", "contact", "month", "day_of_week", "duration", "campaign", "pdays", "previous", "poutcome") VALUES (8101, 'telephone', 'jun', 'thu', 49, '1', 999, '0', 'nonexistent');</w:t>
      </w:r>
    </w:p>
    <w:p w14:paraId="69956433" w14:textId="77777777" w:rsidR="00EE6FEB" w:rsidRDefault="00EE6FEB"/>
    <w:p w14:paraId="2331F150" w14:textId="77777777" w:rsidR="00EE6FEB" w:rsidRDefault="00EE6FEB">
      <w:r>
        <w:t>INSERT INTO  "Customer_campaign_details_p1" ("Customer_id", "contact", "month", "day_of_week", "duration", "campaign", "pdays", "previous", "poutcome") VALUES (8102, 'telephone', 'jun', 'thu', 138, '1', 999, '0', 'nonexistent');</w:t>
      </w:r>
    </w:p>
    <w:p w14:paraId="4E035C68" w14:textId="77777777" w:rsidR="00EE6FEB" w:rsidRDefault="00EE6FEB"/>
    <w:p w14:paraId="71FCF385" w14:textId="77777777" w:rsidR="00EE6FEB" w:rsidRDefault="00EE6FEB">
      <w:r>
        <w:t>INSERT INTO  "Customer_campaign_details_p1" ("Customer_id", "contact", "month", "day_of_week", "duration", "campaign", "pdays", "previous", "poutcome") VALUES (8103, 'telephone', 'jun', 'thu', 197, '1', 999, '0', 'nonexistent');</w:t>
      </w:r>
    </w:p>
    <w:p w14:paraId="10172B2F" w14:textId="77777777" w:rsidR="00EE6FEB" w:rsidRDefault="00EE6FEB"/>
    <w:p w14:paraId="63E052E9" w14:textId="77777777" w:rsidR="00EE6FEB" w:rsidRDefault="00EE6FEB">
      <w:r>
        <w:t>INSERT INTO  "Customer_campaign_details_p1" ("Customer_id", "contact", "month", "day_of_week", "duration", "campaign", "pdays", "previous", "poutcome") VALUES (8104, 'telephone', 'jun', 'thu', 622, '4', 999, '0', 'nonexistent');</w:t>
      </w:r>
    </w:p>
    <w:p w14:paraId="2FD98E43" w14:textId="77777777" w:rsidR="00EE6FEB" w:rsidRDefault="00EE6FEB"/>
    <w:p w14:paraId="48335D1B" w14:textId="77777777" w:rsidR="00EE6FEB" w:rsidRDefault="00EE6FEB">
      <w:r>
        <w:t>INSERT INTO  "Customer_campaign_details_p1" ("Customer_id", "contact", "month", "day_of_week", "duration", "campaign", "pdays", "previous", "poutcome") VALUES (8105, 'telephone', 'jun', 'thu', 91, '1', 999, '0', 'nonexistent');</w:t>
      </w:r>
    </w:p>
    <w:p w14:paraId="7587BA8F" w14:textId="77777777" w:rsidR="00EE6FEB" w:rsidRDefault="00EE6FEB"/>
    <w:p w14:paraId="730CF369" w14:textId="77777777" w:rsidR="00EE6FEB" w:rsidRDefault="00EE6FEB">
      <w:r>
        <w:t>INSERT INTO  "Customer_campaign_details_p1" ("Customer_id", "contact", "month", "day_of_week", "duration", "campaign", "pdays", "previous", "poutcome") VALUES (8106, 'telephone', 'jun', 'thu', 175, '4', 999, '0', 'nonexistent');</w:t>
      </w:r>
    </w:p>
    <w:p w14:paraId="52E2FFE6" w14:textId="77777777" w:rsidR="00EE6FEB" w:rsidRDefault="00EE6FEB"/>
    <w:p w14:paraId="69800507" w14:textId="77777777" w:rsidR="00EE6FEB" w:rsidRDefault="00EE6FEB">
      <w:r>
        <w:t>INSERT INTO  "Customer_campaign_details_p1" ("Customer_id", "contact", "month", "day_of_week", "duration", "campaign", "pdays", "previous", "poutcome") VALUES (8107, 'telephone', 'jun', 'thu', 817, '2', 999, '0', 'nonexistent');</w:t>
      </w:r>
    </w:p>
    <w:p w14:paraId="6F4DBBA6" w14:textId="77777777" w:rsidR="00EE6FEB" w:rsidRDefault="00EE6FEB"/>
    <w:p w14:paraId="1424D4E8" w14:textId="77777777" w:rsidR="00EE6FEB" w:rsidRDefault="00EE6FEB">
      <w:r>
        <w:t>INSERT INTO  "Customer_campaign_details_p1" ("Customer_id", "contact", "month", "day_of_week", "duration", "campaign", "pdays", "previous", "poutcome") VALUES (8108, 'telephone', 'jun', 'thu', 423, '2', 999, '0', 'nonexistent');</w:t>
      </w:r>
    </w:p>
    <w:p w14:paraId="640876A9" w14:textId="77777777" w:rsidR="00EE6FEB" w:rsidRDefault="00EE6FEB"/>
    <w:p w14:paraId="33BD1BF2" w14:textId="77777777" w:rsidR="00EE6FEB" w:rsidRDefault="00EE6FEB">
      <w:r>
        <w:t>INSERT INTO  "Customer_campaign_details_p1" ("Customer_id", "contact", "month", "day_of_week", "duration", "campaign", "pdays", "previous", "poutcome") VALUES (8109, 'telephone', 'jun', 'thu', 181, '2', 999, '0', 'nonexistent');</w:t>
      </w:r>
    </w:p>
    <w:p w14:paraId="78E5D1A0" w14:textId="77777777" w:rsidR="00EE6FEB" w:rsidRDefault="00EE6FEB"/>
    <w:p w14:paraId="23A7E89A" w14:textId="77777777" w:rsidR="00EE6FEB" w:rsidRDefault="00EE6FEB">
      <w:r>
        <w:t>INSERT INTO  "Customer_campaign_details_p1" ("Customer_id", "contact", "month", "day_of_week", "duration", "campaign", "pdays", "previous", "poutcome") VALUES (8110, 'telephone', 'jun', 'thu', 49, '2', 999, '0', 'nonexistent');</w:t>
      </w:r>
    </w:p>
    <w:p w14:paraId="7B9330FC" w14:textId="77777777" w:rsidR="00EE6FEB" w:rsidRDefault="00EE6FEB"/>
    <w:p w14:paraId="58CB39F8" w14:textId="77777777" w:rsidR="00EE6FEB" w:rsidRDefault="00EE6FEB">
      <w:r>
        <w:t>INSERT INTO  "Customer_campaign_details_p1" ("Customer_id", "contact", "month", "day_of_week", "duration", "campaign", "pdays", "previous", "poutcome") VALUES (8111, 'telephone', 'jun', 'thu', 181, '2', 999, '0', 'nonexistent');</w:t>
      </w:r>
    </w:p>
    <w:p w14:paraId="077BB3D7" w14:textId="77777777" w:rsidR="00EE6FEB" w:rsidRDefault="00EE6FEB"/>
    <w:p w14:paraId="2FAF034B" w14:textId="77777777" w:rsidR="00EE6FEB" w:rsidRDefault="00EE6FEB">
      <w:r>
        <w:t>INSERT INTO  "Customer_campaign_details_p1" ("Customer_id", "contact", "month", "day_of_week", "duration", "campaign", "pdays", "previous", "poutcome") VALUES (8112, 'telephone', 'jun', 'thu', 318, '3', 999, '0', 'nonexistent');</w:t>
      </w:r>
    </w:p>
    <w:p w14:paraId="681E12F5" w14:textId="77777777" w:rsidR="00EE6FEB" w:rsidRDefault="00EE6FEB"/>
    <w:p w14:paraId="64CA427A" w14:textId="77777777" w:rsidR="00EE6FEB" w:rsidRDefault="00EE6FEB">
      <w:r>
        <w:t>INSERT INTO  "Customer_campaign_details_p1" ("Customer_id", "contact", "month", "day_of_week", "duration", "campaign", "pdays", "previous", "poutcome") VALUES (8113, 'telephone', 'jun', 'thu', 158, '1', 999, '0', 'nonexistent');</w:t>
      </w:r>
    </w:p>
    <w:p w14:paraId="3E653DBA" w14:textId="77777777" w:rsidR="00EE6FEB" w:rsidRDefault="00EE6FEB"/>
    <w:p w14:paraId="4CFDE8A1" w14:textId="77777777" w:rsidR="00EE6FEB" w:rsidRDefault="00EE6FEB">
      <w:r>
        <w:t>INSERT INTO  "Customer_campaign_details_p1" ("Customer_id", "contact", "month", "day_of_week", "duration", "campaign", "pdays", "previous", "poutcome") VALUES (8114, 'telephone', 'jun', 'thu', 189, '2', 999, '0', 'nonexistent');</w:t>
      </w:r>
    </w:p>
    <w:p w14:paraId="43D23D15" w14:textId="77777777" w:rsidR="00EE6FEB" w:rsidRDefault="00EE6FEB"/>
    <w:p w14:paraId="737E2B3D" w14:textId="77777777" w:rsidR="00EE6FEB" w:rsidRDefault="00EE6FEB">
      <w:r>
        <w:t>INSERT INTO  "Customer_campaign_details_p1" ("Customer_id", "contact", "month", "day_of_week", "duration", "campaign", "pdays", "previous", "poutcome") VALUES (8115, 'telephone', 'jun', 'thu', 127, '6', 999, '0', 'nonexistent');</w:t>
      </w:r>
    </w:p>
    <w:p w14:paraId="4A4DB07B" w14:textId="77777777" w:rsidR="00EE6FEB" w:rsidRDefault="00EE6FEB"/>
    <w:p w14:paraId="21783920" w14:textId="77777777" w:rsidR="00EE6FEB" w:rsidRDefault="00EE6FEB">
      <w:r>
        <w:t>INSERT INTO  "Customer_campaign_details_p1" ("Customer_id", "contact", "month", "day_of_week", "duration", "campaign", "pdays", "previous", "poutcome") VALUES (8116, 'telephone', 'jun', 'thu', 86, '2', 999, '0', 'nonexistent');</w:t>
      </w:r>
    </w:p>
    <w:p w14:paraId="1C343D52" w14:textId="77777777" w:rsidR="00EE6FEB" w:rsidRDefault="00EE6FEB"/>
    <w:p w14:paraId="1B212B36" w14:textId="77777777" w:rsidR="00EE6FEB" w:rsidRDefault="00EE6FEB">
      <w:r>
        <w:t>INSERT INTO  "Customer_campaign_details_p1" ("Customer_id", "contact", "month", "day_of_week", "duration", "campaign", "pdays", "previous", "poutcome") VALUES (8117, 'telephone', 'jun', 'thu', 517, '3', 999, '0', 'nonexistent');</w:t>
      </w:r>
    </w:p>
    <w:p w14:paraId="628387D6" w14:textId="77777777" w:rsidR="00EE6FEB" w:rsidRDefault="00EE6FEB"/>
    <w:p w14:paraId="6AFF190C" w14:textId="77777777" w:rsidR="00EE6FEB" w:rsidRDefault="00EE6FEB">
      <w:r>
        <w:t>INSERT INTO  "Customer_campaign_details_p1" ("Customer_id", "contact", "month", "day_of_week", "duration", "campaign", "pdays", "previous", "poutcome") VALUES (8118, 'telephone', 'jun', 'thu', 420, '4', 999, '0', 'nonexistent');</w:t>
      </w:r>
    </w:p>
    <w:p w14:paraId="5770C84F" w14:textId="77777777" w:rsidR="00EE6FEB" w:rsidRDefault="00EE6FEB"/>
    <w:p w14:paraId="1CC16EB8" w14:textId="77777777" w:rsidR="00EE6FEB" w:rsidRDefault="00EE6FEB">
      <w:r>
        <w:t>INSERT INTO  "Customer_campaign_details_p1" ("Customer_id", "contact", "month", "day_of_week", "duration", "campaign", "pdays", "previous", "poutcome") VALUES (8119, 'telephone', 'jun', 'thu', 333, '1', 999, '0', 'nonexistent');</w:t>
      </w:r>
    </w:p>
    <w:p w14:paraId="43C15186" w14:textId="77777777" w:rsidR="00EE6FEB" w:rsidRDefault="00EE6FEB"/>
    <w:p w14:paraId="6A6162DC" w14:textId="77777777" w:rsidR="00EE6FEB" w:rsidRDefault="00EE6FEB">
      <w:r>
        <w:t>INSERT INTO  "Customer_campaign_details_p1" ("Customer_id", "contact", "month", "day_of_week", "duration", "campaign", "pdays", "previous", "poutcome") VALUES (8120, 'telephone', 'jun', 'thu', 26, '24', 999, '0', 'nonexistent');</w:t>
      </w:r>
    </w:p>
    <w:p w14:paraId="351A8251" w14:textId="77777777" w:rsidR="00EE6FEB" w:rsidRDefault="00EE6FEB"/>
    <w:p w14:paraId="55062295" w14:textId="77777777" w:rsidR="00EE6FEB" w:rsidRDefault="00EE6FEB">
      <w:r>
        <w:t>INSERT INTO  "Customer_campaign_details_p1" ("Customer_id", "contact", "month", "day_of_week", "duration", "campaign", "pdays", "previous", "poutcome") VALUES (8121, 'telephone', 'jun', 'thu', 57, '2', 999, '0', 'nonexistent');</w:t>
      </w:r>
    </w:p>
    <w:p w14:paraId="6769A111" w14:textId="77777777" w:rsidR="00EE6FEB" w:rsidRDefault="00EE6FEB"/>
    <w:p w14:paraId="5A54FB71" w14:textId="77777777" w:rsidR="00EE6FEB" w:rsidRDefault="00EE6FEB">
      <w:r>
        <w:t>INSERT INTO  "Customer_campaign_details_p1" ("Customer_id", "contact", "month", "day_of_week", "duration", "campaign", "pdays", "previous", "poutcome") VALUES (8122, 'telephone', 'jun', 'thu', 127, '4', 999, '0', 'nonexistent');</w:t>
      </w:r>
    </w:p>
    <w:p w14:paraId="093EF7F8" w14:textId="77777777" w:rsidR="00EE6FEB" w:rsidRDefault="00EE6FEB"/>
    <w:p w14:paraId="4FBB975F" w14:textId="77777777" w:rsidR="00EE6FEB" w:rsidRDefault="00EE6FEB">
      <w:r>
        <w:t>INSERT INTO  "Customer_campaign_details_p1" ("Customer_id", "contact", "month", "day_of_week", "duration", "campaign", "pdays", "previous", "poutcome") VALUES (8123, 'telephone', 'jun', 'thu', 272, '2', 999, '0', 'nonexistent');</w:t>
      </w:r>
    </w:p>
    <w:p w14:paraId="6AAAECC7" w14:textId="77777777" w:rsidR="00EE6FEB" w:rsidRDefault="00EE6FEB"/>
    <w:p w14:paraId="3A4A8342" w14:textId="77777777" w:rsidR="00EE6FEB" w:rsidRDefault="00EE6FEB">
      <w:r>
        <w:t>INSERT INTO  "Customer_campaign_details_p1" ("Customer_id", "contact", "month", "day_of_week", "duration", "campaign", "pdays", "previous", "poutcome") VALUES (8124, 'telephone', 'jun', 'thu', 105, '2', 999, '0', 'nonexistent');</w:t>
      </w:r>
    </w:p>
    <w:p w14:paraId="579A4335" w14:textId="77777777" w:rsidR="00EE6FEB" w:rsidRDefault="00EE6FEB"/>
    <w:p w14:paraId="541125FD" w14:textId="77777777" w:rsidR="00EE6FEB" w:rsidRDefault="00EE6FEB">
      <w:r>
        <w:t>INSERT INTO  "Customer_campaign_details_p1" ("Customer_id", "contact", "month", "day_of_week", "duration", "campaign", "pdays", "previous", "poutcome") VALUES (8125, 'telephone', 'jun', 'thu', 101, '11', 999, '0', 'nonexistent');</w:t>
      </w:r>
    </w:p>
    <w:p w14:paraId="30EB3DAB" w14:textId="77777777" w:rsidR="00EE6FEB" w:rsidRDefault="00EE6FEB"/>
    <w:p w14:paraId="4BA98C08" w14:textId="77777777" w:rsidR="00EE6FEB" w:rsidRDefault="00EE6FEB">
      <w:r>
        <w:t>INSERT INTO  "Customer_campaign_details_p1" ("Customer_id", "contact", "month", "day_of_week", "duration", "campaign", "pdays", "previous", "poutcome") VALUES (8126, 'telephone', 'jun', 'thu', 152, '2', 999, '0', 'nonexistent');</w:t>
      </w:r>
    </w:p>
    <w:p w14:paraId="426DF09D" w14:textId="77777777" w:rsidR="00EE6FEB" w:rsidRDefault="00EE6FEB"/>
    <w:p w14:paraId="0EB48B7C" w14:textId="77777777" w:rsidR="00EE6FEB" w:rsidRDefault="00EE6FEB">
      <w:r>
        <w:t>INSERT INTO  "Customer_campaign_details_p1" ("Customer_id", "contact", "month", "day_of_week", "duration", "campaign", "pdays", "previous", "poutcome") VALUES (8127, 'telephone', 'jun', 'thu', 97, '2', 999, '0', 'nonexistent');</w:t>
      </w:r>
    </w:p>
    <w:p w14:paraId="3F57BC5C" w14:textId="77777777" w:rsidR="00EE6FEB" w:rsidRDefault="00EE6FEB"/>
    <w:p w14:paraId="23E1E4A0" w14:textId="77777777" w:rsidR="00EE6FEB" w:rsidRDefault="00EE6FEB">
      <w:r>
        <w:t>INSERT INTO  "Customer_campaign_details_p1" ("Customer_id", "contact", "month", "day_of_week", "duration", "campaign", "pdays", "previous", "poutcome") VALUES (8128, 'telephone', 'jun', 'thu', 92, '2', 999, '0', 'nonexistent');</w:t>
      </w:r>
    </w:p>
    <w:p w14:paraId="2C0C8161" w14:textId="77777777" w:rsidR="00EE6FEB" w:rsidRDefault="00EE6FEB"/>
    <w:p w14:paraId="76CC2301" w14:textId="77777777" w:rsidR="00EE6FEB" w:rsidRDefault="00EE6FEB">
      <w:r>
        <w:t>INSERT INTO  "Customer_campaign_details_p1" ("Customer_id", "contact", "month", "day_of_week", "duration", "campaign", "pdays", "previous", "poutcome") VALUES (8129, 'telephone', 'jun', 'thu', 337, '2', 999, '0', 'nonexistent');</w:t>
      </w:r>
    </w:p>
    <w:p w14:paraId="1067C31F" w14:textId="77777777" w:rsidR="00EE6FEB" w:rsidRDefault="00EE6FEB"/>
    <w:p w14:paraId="77B52325" w14:textId="77777777" w:rsidR="00EE6FEB" w:rsidRDefault="00EE6FEB">
      <w:r>
        <w:t>INSERT INTO  "Customer_campaign_details_p1" ("Customer_id", "contact", "month", "day_of_week", "duration", "campaign", "pdays", "previous", "poutcome") VALUES (8130, 'telephone', 'jun', 'thu', 955, '4', 999, '0', 'nonexistent');</w:t>
      </w:r>
    </w:p>
    <w:p w14:paraId="7B124D0E" w14:textId="77777777" w:rsidR="00EE6FEB" w:rsidRDefault="00EE6FEB"/>
    <w:p w14:paraId="082313CA" w14:textId="77777777" w:rsidR="00EE6FEB" w:rsidRDefault="00EE6FEB">
      <w:r>
        <w:t>INSERT INTO  "Customer_campaign_details_p1" ("Customer_id", "contact", "month", "day_of_week", "duration", "campaign", "pdays", "previous", "poutcome") VALUES (8131, 'telephone', 'jun', 'thu', 1018, '3', 999, '0', 'nonexistent');</w:t>
      </w:r>
    </w:p>
    <w:p w14:paraId="44BAF00B" w14:textId="77777777" w:rsidR="00EE6FEB" w:rsidRDefault="00EE6FEB"/>
    <w:p w14:paraId="5297B0A9" w14:textId="77777777" w:rsidR="00EE6FEB" w:rsidRDefault="00EE6FEB">
      <w:r>
        <w:t>INSERT INTO  "Customer_campaign_details_p1" ("Customer_id", "contact", "month", "day_of_week", "duration", "campaign", "pdays", "previous", "poutcome") VALUES (8132, 'telephone', 'jun', 'thu', 90, '2', 999, '0', 'nonexistent');</w:t>
      </w:r>
    </w:p>
    <w:p w14:paraId="206114FE" w14:textId="77777777" w:rsidR="00EE6FEB" w:rsidRDefault="00EE6FEB"/>
    <w:p w14:paraId="476F26B2" w14:textId="77777777" w:rsidR="00EE6FEB" w:rsidRDefault="00EE6FEB">
      <w:r>
        <w:t>INSERT INTO  "Customer_campaign_details_p1" ("Customer_id", "contact", "month", "day_of_week", "duration", "campaign", "pdays", "previous", "poutcome") VALUES (8133, 'telephone', 'jun', 'thu', 729, '2', 999, '0', 'nonexistent');</w:t>
      </w:r>
    </w:p>
    <w:p w14:paraId="0E2C4D03" w14:textId="77777777" w:rsidR="00EE6FEB" w:rsidRDefault="00EE6FEB"/>
    <w:p w14:paraId="54933777" w14:textId="77777777" w:rsidR="00EE6FEB" w:rsidRDefault="00EE6FEB">
      <w:r>
        <w:t>INSERT INTO  "Customer_campaign_details_p1" ("Customer_id", "contact", "month", "day_of_week", "duration", "campaign", "pdays", "previous", "poutcome") VALUES (8134, 'telephone', 'jun', 'thu', 330, '3', 999, '0', 'nonexistent');</w:t>
      </w:r>
    </w:p>
    <w:p w14:paraId="2EC3C618" w14:textId="77777777" w:rsidR="00EE6FEB" w:rsidRDefault="00EE6FEB"/>
    <w:p w14:paraId="279355D8" w14:textId="77777777" w:rsidR="00EE6FEB" w:rsidRDefault="00EE6FEB">
      <w:r>
        <w:t>INSERT INTO  "Customer_campaign_details_p1" ("Customer_id", "contact", "month", "day_of_week", "duration", "campaign", "pdays", "previous", "poutcome") VALUES (8135, 'telephone', 'jun', 'thu', 130, '2', 999, '0', 'nonexistent');</w:t>
      </w:r>
    </w:p>
    <w:p w14:paraId="5A51121D" w14:textId="77777777" w:rsidR="00EE6FEB" w:rsidRDefault="00EE6FEB"/>
    <w:p w14:paraId="7330C9C9" w14:textId="77777777" w:rsidR="00EE6FEB" w:rsidRDefault="00EE6FEB">
      <w:r>
        <w:t>INSERT INTO  "Customer_campaign_details_p1" ("Customer_id", "contact", "month", "day_of_week", "duration", "campaign", "pdays", "previous", "poutcome") VALUES (8136, 'telephone', 'jun', 'thu', 314, '2', 999, '0', 'nonexistent');</w:t>
      </w:r>
    </w:p>
    <w:p w14:paraId="31BA0966" w14:textId="77777777" w:rsidR="00EE6FEB" w:rsidRDefault="00EE6FEB"/>
    <w:p w14:paraId="49075EC1" w14:textId="77777777" w:rsidR="00EE6FEB" w:rsidRDefault="00EE6FEB">
      <w:r>
        <w:t>INSERT INTO  "Customer_campaign_details_p1" ("Customer_id", "contact", "month", "day_of_week", "duration", "campaign", "pdays", "previous", "poutcome") VALUES (8137, 'telephone', 'jun', 'thu', 74, '5', 999, '0', 'nonexistent');</w:t>
      </w:r>
    </w:p>
    <w:p w14:paraId="3ACADDA4" w14:textId="77777777" w:rsidR="00EE6FEB" w:rsidRDefault="00EE6FEB"/>
    <w:p w14:paraId="13A5BA04" w14:textId="77777777" w:rsidR="00EE6FEB" w:rsidRDefault="00EE6FEB">
      <w:r>
        <w:t>INSERT INTO  "Customer_campaign_details_p1" ("Customer_id", "contact", "month", "day_of_week", "duration", "campaign", "pdays", "previous", "poutcome") VALUES (8138, 'telephone', 'jun', 'thu', 193, '2', 999, '0', 'nonexistent');</w:t>
      </w:r>
    </w:p>
    <w:p w14:paraId="57DDF256" w14:textId="77777777" w:rsidR="00EE6FEB" w:rsidRDefault="00EE6FEB"/>
    <w:p w14:paraId="78A6A0A2" w14:textId="77777777" w:rsidR="00EE6FEB" w:rsidRDefault="00EE6FEB">
      <w:r>
        <w:t>INSERT INTO  "Customer_campaign_details_p1" ("Customer_id", "contact", "month", "day_of_week", "duration", "campaign", "pdays", "previous", "poutcome") VALUES (8139, 'telephone', 'jun', 'thu', 53, '29', 999, '0', 'nonexistent');</w:t>
      </w:r>
    </w:p>
    <w:p w14:paraId="2B6D6D6D" w14:textId="77777777" w:rsidR="00EE6FEB" w:rsidRDefault="00EE6FEB"/>
    <w:p w14:paraId="200BAAC4" w14:textId="77777777" w:rsidR="00EE6FEB" w:rsidRDefault="00EE6FEB">
      <w:r>
        <w:t>INSERT INTO  "Customer_campaign_details_p1" ("Customer_id", "contact", "month", "day_of_week", "duration", "campaign", "pdays", "previous", "poutcome") VALUES (8140, 'telephone', 'jun', 'thu', 353, '2', 999, '0', 'nonexistent');</w:t>
      </w:r>
    </w:p>
    <w:p w14:paraId="7AA2F592" w14:textId="77777777" w:rsidR="00EE6FEB" w:rsidRDefault="00EE6FEB"/>
    <w:p w14:paraId="58B3D01C" w14:textId="77777777" w:rsidR="00EE6FEB" w:rsidRDefault="00EE6FEB">
      <w:r>
        <w:t>INSERT INTO  "Customer_campaign_details_p1" ("Customer_id", "contact", "month", "day_of_week", "duration", "campaign", "pdays", "previous", "poutcome") VALUES (8141, 'telephone', 'jun', 'thu', 805, '2', 999, '0', 'nonexistent');</w:t>
      </w:r>
    </w:p>
    <w:p w14:paraId="05439592" w14:textId="77777777" w:rsidR="00EE6FEB" w:rsidRDefault="00EE6FEB"/>
    <w:p w14:paraId="0CCDBBE3" w14:textId="77777777" w:rsidR="00EE6FEB" w:rsidRDefault="00EE6FEB">
      <w:r>
        <w:t>INSERT INTO  "Customer_campaign_details_p1" ("Customer_id", "contact", "month", "day_of_week", "duration", "campaign", "pdays", "previous", "poutcome") VALUES (8142, 'telephone', 'jun', 'thu', 19, '3', 999, '0', 'nonexistent');</w:t>
      </w:r>
    </w:p>
    <w:p w14:paraId="4BADAFA2" w14:textId="77777777" w:rsidR="00EE6FEB" w:rsidRDefault="00EE6FEB"/>
    <w:p w14:paraId="6137AE38" w14:textId="77777777" w:rsidR="00EE6FEB" w:rsidRDefault="00EE6FEB">
      <w:r>
        <w:t>INSERT INTO  "Customer_campaign_details_p1" ("Customer_id", "contact", "month", "day_of_week", "duration", "campaign", "pdays", "previous", "poutcome") VALUES (8143, 'telephone', 'jun', 'thu', 131, '3', 999, '0', 'nonexistent');</w:t>
      </w:r>
    </w:p>
    <w:p w14:paraId="3023886A" w14:textId="77777777" w:rsidR="00EE6FEB" w:rsidRDefault="00EE6FEB"/>
    <w:p w14:paraId="5E351DD4" w14:textId="77777777" w:rsidR="00EE6FEB" w:rsidRDefault="00EE6FEB">
      <w:r>
        <w:t>INSERT INTO  "Customer_campaign_details_p1" ("Customer_id", "contact", "month", "day_of_week", "duration", "campaign", "pdays", "previous", "poutcome") VALUES (8144, 'telephone', 'jun', 'thu', 102, '2', 999, '0', 'nonexistent');</w:t>
      </w:r>
    </w:p>
    <w:p w14:paraId="36C62742" w14:textId="77777777" w:rsidR="00EE6FEB" w:rsidRDefault="00EE6FEB"/>
    <w:p w14:paraId="6ADCCF43" w14:textId="77777777" w:rsidR="00EE6FEB" w:rsidRDefault="00EE6FEB">
      <w:r>
        <w:t>INSERT INTO  "Customer_campaign_details_p1" ("Customer_id", "contact", "month", "day_of_week", "duration", "campaign", "pdays", "previous", "poutcome") VALUES (8145, 'telephone', 'jun', 'thu', 869, '2', 999, '0', 'nonexistent');</w:t>
      </w:r>
    </w:p>
    <w:p w14:paraId="340837B3" w14:textId="77777777" w:rsidR="00EE6FEB" w:rsidRDefault="00EE6FEB"/>
    <w:p w14:paraId="3A4D9955" w14:textId="77777777" w:rsidR="00EE6FEB" w:rsidRDefault="00EE6FEB">
      <w:r>
        <w:t>INSERT INTO  "Customer_campaign_details_p1" ("Customer_id", "contact", "month", "day_of_week", "duration", "campaign", "pdays", "previous", "poutcome") VALUES (8146, 'telephone', 'jun', 'thu', 65, '3', 999, '0', 'nonexistent');</w:t>
      </w:r>
    </w:p>
    <w:p w14:paraId="4E001A69" w14:textId="77777777" w:rsidR="00EE6FEB" w:rsidRDefault="00EE6FEB"/>
    <w:p w14:paraId="75020163" w14:textId="77777777" w:rsidR="00EE6FEB" w:rsidRDefault="00EE6FEB">
      <w:r>
        <w:t>INSERT INTO  "Customer_campaign_details_p1" ("Customer_id", "contact", "month", "day_of_week", "duration", "campaign", "pdays", "previous", "poutcome") VALUES (8147, 'telephone', 'jun', 'thu', 150, '2', 999, '0', 'nonexistent');</w:t>
      </w:r>
    </w:p>
    <w:p w14:paraId="68FC2B99" w14:textId="77777777" w:rsidR="00EE6FEB" w:rsidRDefault="00EE6FEB"/>
    <w:p w14:paraId="2D217782" w14:textId="77777777" w:rsidR="00EE6FEB" w:rsidRDefault="00EE6FEB">
      <w:r>
        <w:t>INSERT INTO  "Customer_campaign_details_p1" ("Customer_id", "contact", "month", "day_of_week", "duration", "campaign", "pdays", "previous", "poutcome") VALUES (8148, 'telephone', 'jun', 'thu', 91, '2', 999, '0', 'nonexistent');</w:t>
      </w:r>
    </w:p>
    <w:p w14:paraId="77F2716B" w14:textId="77777777" w:rsidR="00EE6FEB" w:rsidRDefault="00EE6FEB"/>
    <w:p w14:paraId="2AF602BE" w14:textId="77777777" w:rsidR="00EE6FEB" w:rsidRDefault="00EE6FEB">
      <w:r>
        <w:t>INSERT INTO  "Customer_campaign_details_p1" ("Customer_id", "contact", "month", "day_of_week", "duration", "campaign", "pdays", "previous", "poutcome") VALUES (8149, 'telephone', 'jun', 'thu', 144, '7', 999, '0', 'nonexistent');</w:t>
      </w:r>
    </w:p>
    <w:p w14:paraId="3AD40A04" w14:textId="77777777" w:rsidR="00EE6FEB" w:rsidRDefault="00EE6FEB"/>
    <w:p w14:paraId="739110DE" w14:textId="77777777" w:rsidR="00EE6FEB" w:rsidRDefault="00EE6FEB">
      <w:r>
        <w:t>INSERT INTO  "Customer_campaign_details_p1" ("Customer_id", "contact", "month", "day_of_week", "duration", "campaign", "pdays", "previous", "poutcome") VALUES (8150, 'telephone', 'jun', 'thu', 115, '2', 999, '0', 'nonexistent');</w:t>
      </w:r>
    </w:p>
    <w:p w14:paraId="1F41178D" w14:textId="77777777" w:rsidR="00EE6FEB" w:rsidRDefault="00EE6FEB"/>
    <w:p w14:paraId="1F313C4A" w14:textId="77777777" w:rsidR="00EE6FEB" w:rsidRDefault="00EE6FEB">
      <w:r>
        <w:t>INSERT INTO  "Customer_campaign_details_p1" ("Customer_id", "contact", "month", "day_of_week", "duration", "campaign", "pdays", "previous", "poutcome") VALUES (8151, 'telephone', 'jun', 'thu', 460, '3', 999, '0', 'nonexistent');</w:t>
      </w:r>
    </w:p>
    <w:p w14:paraId="3EE2A1F9" w14:textId="77777777" w:rsidR="00EE6FEB" w:rsidRDefault="00EE6FEB"/>
    <w:p w14:paraId="176CA50D" w14:textId="77777777" w:rsidR="00EE6FEB" w:rsidRDefault="00EE6FEB">
      <w:r>
        <w:t>INSERT INTO  "Customer_campaign_details_p1" ("Customer_id", "contact", "month", "day_of_week", "duration", "campaign", "pdays", "previous", "poutcome") VALUES (8152, 'telephone', 'jun', 'thu', 561, '3', 999, '0', 'nonexistent');</w:t>
      </w:r>
    </w:p>
    <w:p w14:paraId="3E04A429" w14:textId="77777777" w:rsidR="00EE6FEB" w:rsidRDefault="00EE6FEB"/>
    <w:p w14:paraId="531A9AD3" w14:textId="77777777" w:rsidR="00EE6FEB" w:rsidRDefault="00EE6FEB">
      <w:r>
        <w:t>INSERT INTO  "Customer_campaign_details_p1" ("Customer_id", "contact", "month", "day_of_week", "duration", "campaign", "pdays", "previous", "poutcome") VALUES (8153, 'telephone', 'jun', 'thu', 884, '4', 999, '0', 'nonexistent');</w:t>
      </w:r>
    </w:p>
    <w:p w14:paraId="3EB27A00" w14:textId="77777777" w:rsidR="00EE6FEB" w:rsidRDefault="00EE6FEB"/>
    <w:p w14:paraId="5FFF3AAC" w14:textId="77777777" w:rsidR="00EE6FEB" w:rsidRDefault="00EE6FEB">
      <w:r>
        <w:t>INSERT INTO  "Customer_campaign_details_p1" ("Customer_id", "contact", "month", "day_of_week", "duration", "campaign", "pdays", "previous", "poutcome") VALUES (8154, 'telephone', 'jun', 'thu', 989, '3', 999, '0', 'nonexistent');</w:t>
      </w:r>
    </w:p>
    <w:p w14:paraId="5D7ACF2B" w14:textId="77777777" w:rsidR="00EE6FEB" w:rsidRDefault="00EE6FEB"/>
    <w:p w14:paraId="4B6A9A09" w14:textId="77777777" w:rsidR="00EE6FEB" w:rsidRDefault="00EE6FEB">
      <w:r>
        <w:t>INSERT INTO  "Customer_campaign_details_p1" ("Customer_id", "contact", "month", "day_of_week", "duration", "campaign", "pdays", "previous", "poutcome") VALUES (8155, 'telephone', 'jun', 'thu', 209, '3', 999, '0', 'nonexistent');</w:t>
      </w:r>
    </w:p>
    <w:p w14:paraId="53A416F2" w14:textId="77777777" w:rsidR="00EE6FEB" w:rsidRDefault="00EE6FEB"/>
    <w:p w14:paraId="59112D49" w14:textId="77777777" w:rsidR="00EE6FEB" w:rsidRDefault="00EE6FEB">
      <w:r>
        <w:t>INSERT INTO  "Customer_campaign_details_p1" ("Customer_id", "contact", "month", "day_of_week", "duration", "campaign", "pdays", "previous", "poutcome") VALUES (8156, 'telephone', 'jun', 'thu', 295, '3', 999, '0', 'nonexistent');</w:t>
      </w:r>
    </w:p>
    <w:p w14:paraId="03032E87" w14:textId="77777777" w:rsidR="00EE6FEB" w:rsidRDefault="00EE6FEB"/>
    <w:p w14:paraId="2C1C9ED3" w14:textId="77777777" w:rsidR="00EE6FEB" w:rsidRDefault="00EE6FEB">
      <w:r>
        <w:t>INSERT INTO  "Customer_campaign_details_p1" ("Customer_id", "contact", "month", "day_of_week", "duration", "campaign", "pdays", "previous", "poutcome") VALUES (8157, 'telephone', 'jun', 'thu', 319, '6', 999, '0', 'nonexistent');</w:t>
      </w:r>
    </w:p>
    <w:p w14:paraId="6105DDD1" w14:textId="77777777" w:rsidR="00EE6FEB" w:rsidRDefault="00EE6FEB"/>
    <w:p w14:paraId="391B919D" w14:textId="77777777" w:rsidR="00EE6FEB" w:rsidRDefault="00EE6FEB">
      <w:r>
        <w:t>INSERT INTO  "Customer_campaign_details_p1" ("Customer_id", "contact", "month", "day_of_week", "duration", "campaign", "pdays", "previous", "poutcome") VALUES (8158, 'telephone', 'jun', 'thu', 323, '3', 999, '0', 'nonexistent');</w:t>
      </w:r>
    </w:p>
    <w:p w14:paraId="71AE0315" w14:textId="77777777" w:rsidR="00EE6FEB" w:rsidRDefault="00EE6FEB"/>
    <w:p w14:paraId="3BB92EAC" w14:textId="77777777" w:rsidR="00EE6FEB" w:rsidRDefault="00EE6FEB">
      <w:r>
        <w:t>INSERT INTO  "Customer_campaign_details_p1" ("Customer_id", "contact", "month", "day_of_week", "duration", "campaign", "pdays", "previous", "poutcome") VALUES (8159, 'telephone', 'jun', 'thu', 70, '2', 999, '0', 'nonexistent');</w:t>
      </w:r>
    </w:p>
    <w:p w14:paraId="4A4041A5" w14:textId="77777777" w:rsidR="00EE6FEB" w:rsidRDefault="00EE6FEB"/>
    <w:p w14:paraId="1E232385" w14:textId="77777777" w:rsidR="00EE6FEB" w:rsidRDefault="00EE6FEB">
      <w:r>
        <w:t>INSERT INTO  "Customer_campaign_details_p1" ("Customer_id", "contact", "month", "day_of_week", "duration", "campaign", "pdays", "previous", "poutcome") VALUES (8160, 'telephone', 'jun', 'thu', 110, '17', 999, '0', 'nonexistent');</w:t>
      </w:r>
    </w:p>
    <w:p w14:paraId="45167138" w14:textId="77777777" w:rsidR="00EE6FEB" w:rsidRDefault="00EE6FEB"/>
    <w:p w14:paraId="09024B43" w14:textId="77777777" w:rsidR="00EE6FEB" w:rsidRDefault="00EE6FEB">
      <w:r>
        <w:t>INSERT INTO  "Customer_campaign_details_p1" ("Customer_id", "contact", "month", "day_of_week", "duration", "campaign", "pdays", "previous", "poutcome") VALUES (8161, 'telephone', 'jun', 'thu', 162, '2', 999, '0', 'nonexistent');</w:t>
      </w:r>
    </w:p>
    <w:p w14:paraId="380DFB9E" w14:textId="77777777" w:rsidR="00EE6FEB" w:rsidRDefault="00EE6FEB"/>
    <w:p w14:paraId="0B7AB1AC" w14:textId="77777777" w:rsidR="00EE6FEB" w:rsidRDefault="00EE6FEB">
      <w:r>
        <w:t>INSERT INTO  "Customer_campaign_details_p1" ("Customer_id", "contact", "month", "day_of_week", "duration", "campaign", "pdays", "previous", "poutcome") VALUES (8162, 'telephone', 'jun', 'thu', 67, '2', 999, '0', 'nonexistent');</w:t>
      </w:r>
    </w:p>
    <w:p w14:paraId="7CFEBBB8" w14:textId="77777777" w:rsidR="00EE6FEB" w:rsidRDefault="00EE6FEB"/>
    <w:p w14:paraId="53747070" w14:textId="77777777" w:rsidR="00EE6FEB" w:rsidRDefault="00EE6FEB">
      <w:r>
        <w:t>INSERT INTO  "Customer_campaign_details_p1" ("Customer_id", "contact", "month", "day_of_week", "duration", "campaign", "pdays", "previous", "poutcome") VALUES (8163, 'telephone', 'jun', 'thu', 18, '3', 999, '0', 'nonexistent');</w:t>
      </w:r>
    </w:p>
    <w:p w14:paraId="350A566C" w14:textId="77777777" w:rsidR="00EE6FEB" w:rsidRDefault="00EE6FEB"/>
    <w:p w14:paraId="68A24FFD" w14:textId="77777777" w:rsidR="00EE6FEB" w:rsidRDefault="00EE6FEB">
      <w:r>
        <w:t>INSERT INTO  "Customer_campaign_details_p1" ("Customer_id", "contact", "month", "day_of_week", "duration", "campaign", "pdays", "previous", "poutcome") VALUES (8164, 'telephone', 'jun', 'thu', 221, '3', 999, '0', 'nonexistent');</w:t>
      </w:r>
    </w:p>
    <w:p w14:paraId="35E3862F" w14:textId="77777777" w:rsidR="00EE6FEB" w:rsidRDefault="00EE6FEB"/>
    <w:p w14:paraId="749F9AC7" w14:textId="77777777" w:rsidR="00EE6FEB" w:rsidRDefault="00EE6FEB">
      <w:r>
        <w:t>INSERT INTO  "Customer_campaign_details_p1" ("Customer_id", "contact", "month", "day_of_week", "duration", "campaign", "pdays", "previous", "poutcome") VALUES (8165, 'telephone', 'jun', 'thu', 138, '2', 999, '0', 'nonexistent');</w:t>
      </w:r>
    </w:p>
    <w:p w14:paraId="2A01BF1A" w14:textId="77777777" w:rsidR="00EE6FEB" w:rsidRDefault="00EE6FEB"/>
    <w:p w14:paraId="200D1732" w14:textId="77777777" w:rsidR="00EE6FEB" w:rsidRDefault="00EE6FEB">
      <w:r>
        <w:t>INSERT INTO  "Customer_campaign_details_p1" ("Customer_id", "contact", "month", "day_of_week", "duration", "campaign", "pdays", "previous", "poutcome") VALUES (8166, 'telephone', 'jun', 'thu', 60, '3', 999, '0', 'nonexistent');</w:t>
      </w:r>
    </w:p>
    <w:p w14:paraId="313FAF55" w14:textId="77777777" w:rsidR="00EE6FEB" w:rsidRDefault="00EE6FEB"/>
    <w:p w14:paraId="7336255F" w14:textId="77777777" w:rsidR="00EE6FEB" w:rsidRDefault="00EE6FEB">
      <w:r>
        <w:t>INSERT INTO  "Customer_campaign_details_p1" ("Customer_id", "contact", "month", "day_of_week", "duration", "campaign", "pdays", "previous", "poutcome") VALUES (8167, 'telephone', 'jun', 'thu', 17, '16', 999, '0', 'nonexistent');</w:t>
      </w:r>
    </w:p>
    <w:p w14:paraId="7F449103" w14:textId="77777777" w:rsidR="00EE6FEB" w:rsidRDefault="00EE6FEB"/>
    <w:p w14:paraId="047C28B0" w14:textId="77777777" w:rsidR="00EE6FEB" w:rsidRDefault="00EE6FEB">
      <w:r>
        <w:t>INSERT INTO  "Customer_campaign_details_p1" ("Customer_id", "contact", "month", "day_of_week", "duration", "campaign", "pdays", "previous", "poutcome") VALUES (8168, 'telephone', 'jun', 'thu', 214, '5', 999, '0', 'nonexistent');</w:t>
      </w:r>
    </w:p>
    <w:p w14:paraId="2A31A083" w14:textId="77777777" w:rsidR="00EE6FEB" w:rsidRDefault="00EE6FEB"/>
    <w:p w14:paraId="4CE77A63" w14:textId="77777777" w:rsidR="00EE6FEB" w:rsidRDefault="00EE6FEB">
      <w:r>
        <w:t>INSERT INTO  "Customer_campaign_details_p1" ("Customer_id", "contact", "month", "day_of_week", "duration", "campaign", "pdays", "previous", "poutcome") VALUES (8169, 'telephone', 'jun', 'thu', 650, '2', 999, '0', 'nonexistent');</w:t>
      </w:r>
    </w:p>
    <w:p w14:paraId="674EF5AA" w14:textId="77777777" w:rsidR="00EE6FEB" w:rsidRDefault="00EE6FEB"/>
    <w:p w14:paraId="5B336275" w14:textId="77777777" w:rsidR="00EE6FEB" w:rsidRDefault="00EE6FEB">
      <w:r>
        <w:t>INSERT INTO  "Customer_campaign_details_p1" ("Customer_id", "contact", "month", "day_of_week", "duration", "campaign", "pdays", "previous", "poutcome") VALUES (8170, 'telephone', 'jun', 'thu', 75, '3', 999, '0', 'nonexistent');</w:t>
      </w:r>
    </w:p>
    <w:p w14:paraId="5D550B54" w14:textId="77777777" w:rsidR="00EE6FEB" w:rsidRDefault="00EE6FEB"/>
    <w:p w14:paraId="22A073C7" w14:textId="77777777" w:rsidR="00EE6FEB" w:rsidRDefault="00EE6FEB">
      <w:r>
        <w:t>INSERT INTO  "Customer_campaign_details_p1" ("Customer_id", "contact", "month", "day_of_week", "duration", "campaign", "pdays", "previous", "poutcome") VALUES (8171, 'telephone', 'jun', 'thu', 246, '2', 999, '0', 'nonexistent');</w:t>
      </w:r>
    </w:p>
    <w:p w14:paraId="0086601B" w14:textId="77777777" w:rsidR="00EE6FEB" w:rsidRDefault="00EE6FEB"/>
    <w:p w14:paraId="3E2191DF" w14:textId="77777777" w:rsidR="00EE6FEB" w:rsidRDefault="00EE6FEB">
      <w:r>
        <w:t>INSERT INTO  "Customer_campaign_details_p1" ("Customer_id", "contact", "month", "day_of_week", "duration", "campaign", "pdays", "previous", "poutcome") VALUES (8172, 'telephone', 'jun', 'thu', 718, '13', 999, '0', 'nonexistent');</w:t>
      </w:r>
    </w:p>
    <w:p w14:paraId="28E5FC58" w14:textId="77777777" w:rsidR="00EE6FEB" w:rsidRDefault="00EE6FEB"/>
    <w:p w14:paraId="1A0E833A" w14:textId="77777777" w:rsidR="00EE6FEB" w:rsidRDefault="00EE6FEB">
      <w:r>
        <w:t>INSERT INTO  "Customer_campaign_details_p1" ("Customer_id", "contact", "month", "day_of_week", "duration", "campaign", "pdays", "previous", "poutcome") VALUES (8173, 'telephone', 'jun', 'thu', 27, '7', 999, '0', 'nonexistent');</w:t>
      </w:r>
    </w:p>
    <w:p w14:paraId="39CD17F2" w14:textId="77777777" w:rsidR="00EE6FEB" w:rsidRDefault="00EE6FEB"/>
    <w:p w14:paraId="0C1C6A85" w14:textId="77777777" w:rsidR="00EE6FEB" w:rsidRDefault="00EE6FEB">
      <w:r>
        <w:t>INSERT INTO  "Customer_campaign_details_p1" ("Customer_id", "contact", "month", "day_of_week", "duration", "campaign", "pdays", "previous", "poutcome") VALUES (8174, 'telephone', 'jun', 'thu', 1011, '2', 999, '0', 'nonexistent');</w:t>
      </w:r>
    </w:p>
    <w:p w14:paraId="392F2E5C" w14:textId="77777777" w:rsidR="00EE6FEB" w:rsidRDefault="00EE6FEB"/>
    <w:p w14:paraId="6212422E" w14:textId="77777777" w:rsidR="00EE6FEB" w:rsidRDefault="00EE6FEB">
      <w:r>
        <w:t>INSERT INTO  "Customer_campaign_details_p1" ("Customer_id", "contact", "month", "day_of_week", "duration", "campaign", "pdays", "previous", "poutcome") VALUES (8175, 'telephone', 'jun', 'thu', 204, '4', 999, '0', 'nonexistent');</w:t>
      </w:r>
    </w:p>
    <w:p w14:paraId="7181D8D7" w14:textId="77777777" w:rsidR="00EE6FEB" w:rsidRDefault="00EE6FEB"/>
    <w:p w14:paraId="1D68B328" w14:textId="77777777" w:rsidR="00EE6FEB" w:rsidRDefault="00EE6FEB">
      <w:r>
        <w:t>INSERT INTO  "Customer_campaign_details_p1" ("Customer_id", "contact", "month", "day_of_week", "duration", "campaign", "pdays", "previous", "poutcome") VALUES (8176, 'telephone', 'jun', 'thu', 160, '2', 999, '0', 'nonexistent');</w:t>
      </w:r>
    </w:p>
    <w:p w14:paraId="54ADD388" w14:textId="77777777" w:rsidR="00EE6FEB" w:rsidRDefault="00EE6FEB"/>
    <w:p w14:paraId="2B98E59E" w14:textId="77777777" w:rsidR="00EE6FEB" w:rsidRDefault="00EE6FEB">
      <w:r>
        <w:t>INSERT INTO  "Customer_campaign_details_p1" ("Customer_id", "contact", "month", "day_of_week", "duration", "campaign", "pdays", "previous", "poutcome") VALUES (8177, 'telephone', 'jun', 'thu', 222, '2', 999, '0', 'nonexistent');</w:t>
      </w:r>
    </w:p>
    <w:p w14:paraId="23ADB6BE" w14:textId="77777777" w:rsidR="00EE6FEB" w:rsidRDefault="00EE6FEB"/>
    <w:p w14:paraId="5A48506B" w14:textId="77777777" w:rsidR="00EE6FEB" w:rsidRDefault="00EE6FEB">
      <w:r>
        <w:t>INSERT INTO  "Customer_campaign_details_p1" ("Customer_id", "contact", "month", "day_of_week", "duration", "campaign", "pdays", "previous", "poutcome") VALUES (8178, 'telephone', 'jun', 'thu', 240, '2', 999, '0', 'nonexistent');</w:t>
      </w:r>
    </w:p>
    <w:p w14:paraId="2341F7F5" w14:textId="77777777" w:rsidR="00EE6FEB" w:rsidRDefault="00EE6FEB"/>
    <w:p w14:paraId="34D238BD" w14:textId="77777777" w:rsidR="00EE6FEB" w:rsidRDefault="00EE6FEB">
      <w:r>
        <w:t>INSERT INTO  "Customer_campaign_details_p1" ("Customer_id", "contact", "month", "day_of_week", "duration", "campaign", "pdays", "previous", "poutcome") VALUES (8179, 'telephone', 'jun', 'thu', 54, '26', 999, '0', 'nonexistent');</w:t>
      </w:r>
    </w:p>
    <w:p w14:paraId="7FD7701D" w14:textId="77777777" w:rsidR="00EE6FEB" w:rsidRDefault="00EE6FEB"/>
    <w:p w14:paraId="06F5175A" w14:textId="77777777" w:rsidR="00EE6FEB" w:rsidRDefault="00EE6FEB">
      <w:r>
        <w:t>INSERT INTO  "Customer_campaign_details_p1" ("Customer_id", "contact", "month", "day_of_week", "duration", "campaign", "pdays", "previous", "poutcome") VALUES (8180, 'telephone', 'jun', 'thu', 131, '10', 999, '0', 'nonexistent');</w:t>
      </w:r>
    </w:p>
    <w:p w14:paraId="038D9344" w14:textId="77777777" w:rsidR="00EE6FEB" w:rsidRDefault="00EE6FEB"/>
    <w:p w14:paraId="69575AB0" w14:textId="77777777" w:rsidR="00EE6FEB" w:rsidRDefault="00EE6FEB">
      <w:r>
        <w:t>INSERT INTO  "Customer_campaign_details_p1" ("Customer_id", "contact", "month", "day_of_week", "duration", "campaign", "pdays", "previous", "poutcome") VALUES (8181, 'telephone', 'jun', 'thu', 18, '31', 999, '0', 'nonexistent');</w:t>
      </w:r>
    </w:p>
    <w:p w14:paraId="573EFA9C" w14:textId="77777777" w:rsidR="00EE6FEB" w:rsidRDefault="00EE6FEB"/>
    <w:p w14:paraId="2621295C" w14:textId="77777777" w:rsidR="00EE6FEB" w:rsidRDefault="00EE6FEB">
      <w:r>
        <w:t>INSERT INTO  "Customer_campaign_details_p1" ("Customer_id", "contact", "month", "day_of_week", "duration", "campaign", "pdays", "previous", "poutcome") VALUES (8182, 'telephone', 'jun', 'thu', 474, '2', 999, '0', 'nonexistent');</w:t>
      </w:r>
    </w:p>
    <w:p w14:paraId="613C7D78" w14:textId="77777777" w:rsidR="00EE6FEB" w:rsidRDefault="00EE6FEB"/>
    <w:p w14:paraId="68A656A2" w14:textId="77777777" w:rsidR="00EE6FEB" w:rsidRDefault="00EE6FEB">
      <w:r>
        <w:t>INSERT INTO  "Customer_campaign_details_p1" ("Customer_id", "contact", "month", "day_of_week", "duration", "campaign", "pdays", "previous", "poutcome") VALUES (8183, 'telephone', 'jun', 'thu', 173, '3', 999, '0', 'nonexistent');</w:t>
      </w:r>
    </w:p>
    <w:p w14:paraId="50567039" w14:textId="77777777" w:rsidR="00EE6FEB" w:rsidRDefault="00EE6FEB"/>
    <w:p w14:paraId="1F1C1FB6" w14:textId="77777777" w:rsidR="00EE6FEB" w:rsidRDefault="00EE6FEB">
      <w:r>
        <w:t>INSERT INTO  "Customer_campaign_details_p1" ("Customer_id", "contact", "month", "day_of_week", "duration", "campaign", "pdays", "previous", "poutcome") VALUES (8184, 'telephone', 'jun', 'thu', 87, '2', 999, '0', 'nonexistent');</w:t>
      </w:r>
    </w:p>
    <w:p w14:paraId="14F95D44" w14:textId="77777777" w:rsidR="00EE6FEB" w:rsidRDefault="00EE6FEB"/>
    <w:p w14:paraId="3D7BAC81" w14:textId="77777777" w:rsidR="00EE6FEB" w:rsidRDefault="00EE6FEB">
      <w:r>
        <w:t>INSERT INTO  "Customer_campaign_details_p1" ("Customer_id", "contact", "month", "day_of_week", "duration", "campaign", "pdays", "previous", "poutcome") VALUES (8185, 'telephone', 'jun', 'thu', 67, '12', 999, '0', 'nonexistent');</w:t>
      </w:r>
    </w:p>
    <w:p w14:paraId="4C95B08C" w14:textId="77777777" w:rsidR="00EE6FEB" w:rsidRDefault="00EE6FEB"/>
    <w:p w14:paraId="25A2C2FA" w14:textId="77777777" w:rsidR="00EE6FEB" w:rsidRDefault="00EE6FEB">
      <w:r>
        <w:t>INSERT INTO  "Customer_campaign_details_p1" ("Customer_id", "contact", "month", "day_of_week", "duration", "campaign", "pdays", "previous", "poutcome") VALUES (8186, 'telephone', 'jun', 'thu', 246, '2', 999, '0', 'nonexistent');</w:t>
      </w:r>
    </w:p>
    <w:p w14:paraId="701EBBAC" w14:textId="77777777" w:rsidR="00EE6FEB" w:rsidRDefault="00EE6FEB"/>
    <w:p w14:paraId="6612A0EE" w14:textId="77777777" w:rsidR="00EE6FEB" w:rsidRDefault="00EE6FEB">
      <w:r>
        <w:t>INSERT INTO  "Customer_campaign_details_p1" ("Customer_id", "contact", "month", "day_of_week", "duration", "campaign", "pdays", "previous", "poutcome") VALUES (8187, 'telephone', 'jun', 'thu', 128, '2', 999, '0', 'nonexistent');</w:t>
      </w:r>
    </w:p>
    <w:p w14:paraId="73B4B694" w14:textId="77777777" w:rsidR="00EE6FEB" w:rsidRDefault="00EE6FEB"/>
    <w:p w14:paraId="76CD5016" w14:textId="77777777" w:rsidR="00EE6FEB" w:rsidRDefault="00EE6FEB">
      <w:r>
        <w:t>INSERT INTO  "Customer_campaign_details_p1" ("Customer_id", "contact", "month", "day_of_week", "duration", "campaign", "pdays", "previous", "poutcome") VALUES (8188, 'telephone', 'jun', 'thu', 285, '2', 999, '0', 'nonexistent');</w:t>
      </w:r>
    </w:p>
    <w:p w14:paraId="3D8653CE" w14:textId="77777777" w:rsidR="00EE6FEB" w:rsidRDefault="00EE6FEB"/>
    <w:p w14:paraId="6549CA65" w14:textId="77777777" w:rsidR="00EE6FEB" w:rsidRDefault="00EE6FEB">
      <w:r>
        <w:t>INSERT INTO  "Customer_campaign_details_p1" ("Customer_id", "contact", "month", "day_of_week", "duration", "campaign", "pdays", "previous", "poutcome") VALUES (8189, 'telephone', 'jun', 'thu', 69, '2', 999, '0', 'nonexistent');</w:t>
      </w:r>
    </w:p>
    <w:p w14:paraId="5AE6663F" w14:textId="77777777" w:rsidR="00EE6FEB" w:rsidRDefault="00EE6FEB"/>
    <w:p w14:paraId="53ED6BC2" w14:textId="77777777" w:rsidR="00EE6FEB" w:rsidRDefault="00EE6FEB">
      <w:r>
        <w:t>INSERT INTO  "Customer_campaign_details_p1" ("Customer_id", "contact", "month", "day_of_week", "duration", "campaign", "pdays", "previous", "poutcome") VALUES (8190, 'telephone', 'jun', 'thu', 172, '3', 999, '0', 'nonexistent');</w:t>
      </w:r>
    </w:p>
    <w:p w14:paraId="564BC864" w14:textId="77777777" w:rsidR="00EE6FEB" w:rsidRDefault="00EE6FEB"/>
    <w:p w14:paraId="34539924" w14:textId="77777777" w:rsidR="00EE6FEB" w:rsidRDefault="00EE6FEB">
      <w:r>
        <w:t>INSERT INTO  "Customer_campaign_details_p1" ("Customer_id", "contact", "month", "day_of_week", "duration", "campaign", "pdays", "previous", "poutcome") VALUES (8191, 'telephone', 'jun', 'thu', 234, '3', 999, '0', 'nonexistent');</w:t>
      </w:r>
    </w:p>
    <w:p w14:paraId="0626DABD" w14:textId="77777777" w:rsidR="00EE6FEB" w:rsidRDefault="00EE6FEB"/>
    <w:p w14:paraId="1BA24447" w14:textId="77777777" w:rsidR="00EE6FEB" w:rsidRDefault="00EE6FEB">
      <w:r>
        <w:t>INSERT INTO  "Customer_campaign_details_p1" ("Customer_id", "contact", "month", "day_of_week", "duration", "campaign", "pdays", "previous", "poutcome") VALUES (8192, 'telephone', 'jun', 'thu', 240, '3', 999, '0', 'nonexistent');</w:t>
      </w:r>
    </w:p>
    <w:p w14:paraId="3B221370" w14:textId="77777777" w:rsidR="00EE6FEB" w:rsidRDefault="00EE6FEB"/>
    <w:p w14:paraId="255079A5" w14:textId="77777777" w:rsidR="00EE6FEB" w:rsidRDefault="00EE6FEB">
      <w:r>
        <w:t>INSERT INTO  "Customer_campaign_details_p1" ("Customer_id", "contact", "month", "day_of_week", "duration", "campaign", "pdays", "previous", "poutcome") VALUES (8193, 'telephone', 'jun', 'thu', 210, '3', 999, '0', 'nonexistent');</w:t>
      </w:r>
    </w:p>
    <w:p w14:paraId="1B576D22" w14:textId="77777777" w:rsidR="00EE6FEB" w:rsidRDefault="00EE6FEB"/>
    <w:p w14:paraId="0402820E" w14:textId="77777777" w:rsidR="00EE6FEB" w:rsidRDefault="00EE6FEB">
      <w:r>
        <w:t>INSERT INTO  "Customer_campaign_details_p1" ("Customer_id", "contact", "month", "day_of_week", "duration", "campaign", "pdays", "previous", "poutcome") VALUES (8194, 'telephone', 'jun', 'thu', 175, '7', 999, '0', 'nonexistent');</w:t>
      </w:r>
    </w:p>
    <w:p w14:paraId="6F43F83F" w14:textId="77777777" w:rsidR="00EE6FEB" w:rsidRDefault="00EE6FEB"/>
    <w:p w14:paraId="1D978CB0" w14:textId="77777777" w:rsidR="00EE6FEB" w:rsidRDefault="00EE6FEB">
      <w:r>
        <w:t>INSERT INTO  "Customer_campaign_details_p1" ("Customer_id", "contact", "month", "day_of_week", "duration", "campaign", "pdays", "previous", "poutcome") VALUES (8195, 'telephone', 'jun', 'thu', 182, '1', 999, '0', 'nonexistent');</w:t>
      </w:r>
    </w:p>
    <w:p w14:paraId="59FD02E5" w14:textId="77777777" w:rsidR="00EE6FEB" w:rsidRDefault="00EE6FEB"/>
    <w:p w14:paraId="5A64E58E" w14:textId="77777777" w:rsidR="00EE6FEB" w:rsidRDefault="00EE6FEB">
      <w:r>
        <w:t>INSERT INTO  "Customer_campaign_details_p1" ("Customer_id", "contact", "month", "day_of_week", "duration", "campaign", "pdays", "previous", "poutcome") VALUES (8196, 'telephone', 'jun', 'thu', 124, '2', 999, '0', 'nonexistent');</w:t>
      </w:r>
    </w:p>
    <w:p w14:paraId="6BC754AC" w14:textId="77777777" w:rsidR="00EE6FEB" w:rsidRDefault="00EE6FEB"/>
    <w:p w14:paraId="59082D63" w14:textId="77777777" w:rsidR="00EE6FEB" w:rsidRDefault="00EE6FEB">
      <w:r>
        <w:t>INSERT INTO  "Customer_campaign_details_p1" ("Customer_id", "contact", "month", "day_of_week", "duration", "campaign", "pdays", "previous", "poutcome") VALUES (8197, 'telephone', 'jun', 'thu', 372, '1', 999, '0', 'nonexistent');</w:t>
      </w:r>
    </w:p>
    <w:p w14:paraId="29C2262D" w14:textId="77777777" w:rsidR="00EE6FEB" w:rsidRDefault="00EE6FEB"/>
    <w:p w14:paraId="183F65D1" w14:textId="77777777" w:rsidR="00EE6FEB" w:rsidRDefault="00EE6FEB">
      <w:r>
        <w:t>INSERT INTO  "Customer_campaign_details_p1" ("Customer_id", "contact", "month", "day_of_week", "duration", "campaign", "pdays", "previous", "poutcome") VALUES (8198, 'telephone', 'jun', 'fri', 463, '4', 999, '0', 'nonexistent');</w:t>
      </w:r>
    </w:p>
    <w:p w14:paraId="5331B1C1" w14:textId="77777777" w:rsidR="00EE6FEB" w:rsidRDefault="00EE6FEB"/>
    <w:p w14:paraId="347D271C" w14:textId="77777777" w:rsidR="00EE6FEB" w:rsidRDefault="00EE6FEB">
      <w:r>
        <w:t>INSERT INTO  "Customer_campaign_details_p1" ("Customer_id", "contact", "month", "day_of_week", "duration", "campaign", "pdays", "previous", "poutcome") VALUES (8199, 'telephone', 'jun', 'fri', 24, '1', 999, '0', 'nonexistent');</w:t>
      </w:r>
    </w:p>
    <w:p w14:paraId="40522986" w14:textId="77777777" w:rsidR="00EE6FEB" w:rsidRDefault="00EE6FEB"/>
    <w:p w14:paraId="2B0FD70B" w14:textId="77777777" w:rsidR="00EE6FEB" w:rsidRDefault="00EE6FEB">
      <w:r>
        <w:t>INSERT INTO  "Customer_campaign_details_p1" ("Customer_id", "contact", "month", "day_of_week", "duration", "campaign", "pdays", "previous", "poutcome") VALUES (8200, 'telephone', 'jun', 'fri', 127, '1', 999, '0', 'nonexistent');</w:t>
      </w:r>
    </w:p>
    <w:p w14:paraId="19B980EA" w14:textId="77777777" w:rsidR="00EE6FEB" w:rsidRDefault="00EE6FEB"/>
    <w:p w14:paraId="7C934228" w14:textId="77777777" w:rsidR="00EE6FEB" w:rsidRDefault="00EE6FEB">
      <w:r>
        <w:t>INSERT INTO  "Customer_campaign_details_p1" ("Customer_id", "contact", "month", "day_of_week", "duration", "campaign", "pdays", "previous", "poutcome") VALUES (8201, 'telephone', 'jun', 'fri', 105, '1', 999, '0', 'nonexistent');</w:t>
      </w:r>
    </w:p>
    <w:p w14:paraId="385DFEBB" w14:textId="77777777" w:rsidR="00EE6FEB" w:rsidRDefault="00EE6FEB"/>
    <w:p w14:paraId="09020BB4" w14:textId="77777777" w:rsidR="00EE6FEB" w:rsidRDefault="00EE6FEB">
      <w:r>
        <w:t>INSERT INTO  "Customer_campaign_details_p1" ("Customer_id", "contact", "month", "day_of_week", "duration", "campaign", "pdays", "previous", "poutcome") VALUES (8202, 'telephone', 'jun', 'fri', 130, '1', 999, '0', 'nonexistent');</w:t>
      </w:r>
    </w:p>
    <w:p w14:paraId="2E879B9C" w14:textId="77777777" w:rsidR="00EE6FEB" w:rsidRDefault="00EE6FEB"/>
    <w:p w14:paraId="23697163" w14:textId="77777777" w:rsidR="00EE6FEB" w:rsidRDefault="00EE6FEB">
      <w:r>
        <w:t>INSERT INTO  "Customer_campaign_details_p1" ("Customer_id", "contact", "month", "day_of_week", "duration", "campaign", "pdays", "previous", "poutcome") VALUES (8203, 'telephone', 'jun', 'fri', 42, '2', 999, '0', 'nonexistent');</w:t>
      </w:r>
    </w:p>
    <w:p w14:paraId="1F2FA1E8" w14:textId="77777777" w:rsidR="00EE6FEB" w:rsidRDefault="00EE6FEB"/>
    <w:p w14:paraId="01630AF1" w14:textId="77777777" w:rsidR="00EE6FEB" w:rsidRDefault="00EE6FEB">
      <w:r>
        <w:t>INSERT INTO  "Customer_campaign_details_p1" ("Customer_id", "contact", "month", "day_of_week", "duration", "campaign", "pdays", "previous", "poutcome") VALUES (8204, 'telephone', 'jun', 'fri', 178, '1', 999, '0', 'nonexistent');</w:t>
      </w:r>
    </w:p>
    <w:p w14:paraId="4FA761DE" w14:textId="77777777" w:rsidR="00EE6FEB" w:rsidRDefault="00EE6FEB"/>
    <w:p w14:paraId="636262D4" w14:textId="77777777" w:rsidR="00EE6FEB" w:rsidRDefault="00EE6FEB">
      <w:r>
        <w:t>INSERT INTO  "Customer_campaign_details_p1" ("Customer_id", "contact", "month", "day_of_week", "duration", "campaign", "pdays", "previous", "poutcome") VALUES (8205, 'telephone', 'jun', 'fri', 94, '4', 999, '0', 'nonexistent');</w:t>
      </w:r>
    </w:p>
    <w:p w14:paraId="50765ADF" w14:textId="77777777" w:rsidR="00EE6FEB" w:rsidRDefault="00EE6FEB"/>
    <w:p w14:paraId="67890084" w14:textId="77777777" w:rsidR="00EE6FEB" w:rsidRDefault="00EE6FEB">
      <w:r>
        <w:t>INSERT INTO  "Customer_campaign_details_p1" ("Customer_id", "contact", "month", "day_of_week", "duration", "campaign", "pdays", "previous", "poutcome") VALUES (8206, 'telephone', 'jun', 'fri', 82, '4', 999, '0', 'nonexistent');</w:t>
      </w:r>
    </w:p>
    <w:p w14:paraId="0DE5AA30" w14:textId="77777777" w:rsidR="00EE6FEB" w:rsidRDefault="00EE6FEB"/>
    <w:p w14:paraId="3EBEABEF" w14:textId="77777777" w:rsidR="00EE6FEB" w:rsidRDefault="00EE6FEB">
      <w:r>
        <w:t>INSERT INTO  "Customer_campaign_details_p1" ("Customer_id", "contact", "month", "day_of_week", "duration", "campaign", "pdays", "previous", "poutcome") VALUES (8207, 'telephone', 'jun', 'fri', 144, '15', 999, '0', 'nonexistent');</w:t>
      </w:r>
    </w:p>
    <w:p w14:paraId="33D6C804" w14:textId="77777777" w:rsidR="00EE6FEB" w:rsidRDefault="00EE6FEB"/>
    <w:p w14:paraId="51C41346" w14:textId="77777777" w:rsidR="00EE6FEB" w:rsidRDefault="00EE6FEB">
      <w:r>
        <w:t>INSERT INTO  "Customer_campaign_details_p1" ("Customer_id", "contact", "month", "day_of_week", "duration", "campaign", "pdays", "previous", "poutcome") VALUES (8208, 'telephone', 'jun', 'fri', 1072, '2', 999, '0', 'nonexistent');</w:t>
      </w:r>
    </w:p>
    <w:p w14:paraId="6A244BC1" w14:textId="77777777" w:rsidR="00EE6FEB" w:rsidRDefault="00EE6FEB"/>
    <w:p w14:paraId="0D7B1777" w14:textId="77777777" w:rsidR="00EE6FEB" w:rsidRDefault="00EE6FEB">
      <w:r>
        <w:t>INSERT INTO  "Customer_campaign_details_p1" ("Customer_id", "contact", "month", "day_of_week", "duration", "campaign", "pdays", "previous", "poutcome") VALUES (8209, 'telephone', 'jun', 'fri', 40, '2', 999, '0', 'nonexistent');</w:t>
      </w:r>
    </w:p>
    <w:p w14:paraId="463FD65E" w14:textId="77777777" w:rsidR="00EE6FEB" w:rsidRDefault="00EE6FEB"/>
    <w:p w14:paraId="1A0FBF73" w14:textId="77777777" w:rsidR="00EE6FEB" w:rsidRDefault="00EE6FEB">
      <w:r>
        <w:t>INSERT INTO  "Customer_campaign_details_p1" ("Customer_id", "contact", "month", "day_of_week", "duration", "campaign", "pdays", "previous", "poutcome") VALUES (8210, 'telephone', 'jun', 'fri', 164, '4', 999, '0', 'nonexistent');</w:t>
      </w:r>
    </w:p>
    <w:p w14:paraId="69305672" w14:textId="77777777" w:rsidR="00EE6FEB" w:rsidRDefault="00EE6FEB"/>
    <w:p w14:paraId="7E71520A" w14:textId="77777777" w:rsidR="00EE6FEB" w:rsidRDefault="00EE6FEB">
      <w:r>
        <w:t>INSERT INTO  "Customer_campaign_details_p1" ("Customer_id", "contact", "month", "day_of_week", "duration", "campaign", "pdays", "previous", "poutcome") VALUES (8211, 'telephone', 'jun', 'fri', 190, '1', 999, '0', 'nonexistent');</w:t>
      </w:r>
    </w:p>
    <w:p w14:paraId="5C6548C9" w14:textId="77777777" w:rsidR="00EE6FEB" w:rsidRDefault="00EE6FEB"/>
    <w:p w14:paraId="34A62A4D" w14:textId="77777777" w:rsidR="00EE6FEB" w:rsidRDefault="00EE6FEB">
      <w:r>
        <w:t>INSERT INTO  "Customer_campaign_details_p1" ("Customer_id", "contact", "month", "day_of_week", "duration", "campaign", "pdays", "previous", "poutcome") VALUES (8212, 'telephone', 'jun', 'fri', 582, '11', 999, '0', 'nonexistent');</w:t>
      </w:r>
    </w:p>
    <w:p w14:paraId="65B1994C" w14:textId="77777777" w:rsidR="00EE6FEB" w:rsidRDefault="00EE6FEB"/>
    <w:p w14:paraId="6952E3D4" w14:textId="77777777" w:rsidR="00EE6FEB" w:rsidRDefault="00EE6FEB">
      <w:r>
        <w:t>INSERT INTO  "Customer_campaign_details_p1" ("Customer_id", "contact", "month", "day_of_week", "duration", "campaign", "pdays", "previous", "poutcome") VALUES (8213, 'telephone', 'jun', 'fri', 261, '1', 999, '0', 'nonexistent');</w:t>
      </w:r>
    </w:p>
    <w:p w14:paraId="2BFB3972" w14:textId="77777777" w:rsidR="00EE6FEB" w:rsidRDefault="00EE6FEB"/>
    <w:p w14:paraId="5FD7A6CD" w14:textId="77777777" w:rsidR="00EE6FEB" w:rsidRDefault="00EE6FEB">
      <w:r>
        <w:t>INSERT INTO  "Customer_campaign_details_p1" ("Customer_id", "contact", "month", "day_of_week", "duration", "campaign", "pdays", "previous", "poutcome") VALUES (8214, 'telephone', 'jun', 'fri', 215, '1', 999, '0', 'nonexistent');</w:t>
      </w:r>
    </w:p>
    <w:p w14:paraId="6F26DEE3" w14:textId="77777777" w:rsidR="00EE6FEB" w:rsidRDefault="00EE6FEB"/>
    <w:p w14:paraId="41419131" w14:textId="77777777" w:rsidR="00EE6FEB" w:rsidRDefault="00EE6FEB">
      <w:r>
        <w:t>INSERT INTO  "Customer_campaign_details_p1" ("Customer_id", "contact", "month", "day_of_week", "duration", "campaign", "pdays", "previous", "poutcome") VALUES (8215, 'telephone', 'jun', 'fri', 278, '1', 999, '0', 'nonexistent');</w:t>
      </w:r>
    </w:p>
    <w:p w14:paraId="0B6BDFD8" w14:textId="77777777" w:rsidR="00EE6FEB" w:rsidRDefault="00EE6FEB"/>
    <w:p w14:paraId="4477092E" w14:textId="77777777" w:rsidR="00EE6FEB" w:rsidRDefault="00EE6FEB">
      <w:r>
        <w:t>INSERT INTO  "Customer_campaign_details_p1" ("Customer_id", "contact", "month", "day_of_week", "duration", "campaign", "pdays", "previous", "poutcome") VALUES (8216, 'telephone', 'jun', 'fri', 116, '3', 999, '0', 'nonexistent');</w:t>
      </w:r>
    </w:p>
    <w:p w14:paraId="25A80DE4" w14:textId="77777777" w:rsidR="00EE6FEB" w:rsidRDefault="00EE6FEB"/>
    <w:p w14:paraId="3B29B80C" w14:textId="77777777" w:rsidR="00EE6FEB" w:rsidRDefault="00EE6FEB">
      <w:r>
        <w:t>INSERT INTO  "Customer_campaign_details_p1" ("Customer_id", "contact", "month", "day_of_week", "duration", "campaign", "pdays", "previous", "poutcome") VALUES (8217, 'telephone', 'jun', 'fri', 188, '1', 999, '0', 'nonexistent');</w:t>
      </w:r>
    </w:p>
    <w:p w14:paraId="4A86847E" w14:textId="77777777" w:rsidR="00EE6FEB" w:rsidRDefault="00EE6FEB"/>
    <w:p w14:paraId="2595B156" w14:textId="77777777" w:rsidR="00EE6FEB" w:rsidRDefault="00EE6FEB">
      <w:r>
        <w:t>INSERT INTO  "Customer_campaign_details_p1" ("Customer_id", "contact", "month", "day_of_week", "duration", "campaign", "pdays", "previous", "poutcome") VALUES (8218, 'telephone', 'jun', 'fri', 554, '1', 999, '0', 'nonexistent');</w:t>
      </w:r>
    </w:p>
    <w:p w14:paraId="7AC108BB" w14:textId="77777777" w:rsidR="00EE6FEB" w:rsidRDefault="00EE6FEB"/>
    <w:p w14:paraId="5A78DBA1" w14:textId="77777777" w:rsidR="00EE6FEB" w:rsidRDefault="00EE6FEB">
      <w:r>
        <w:t>INSERT INTO  "Customer_campaign_details_p1" ("Customer_id", "contact", "month", "day_of_week", "duration", "campaign", "pdays", "previous", "poutcome") VALUES (8219, 'telephone', 'jun', 'fri', 118, '1', 999, '0', 'nonexistent');</w:t>
      </w:r>
    </w:p>
    <w:p w14:paraId="698E8654" w14:textId="77777777" w:rsidR="00EE6FEB" w:rsidRDefault="00EE6FEB"/>
    <w:p w14:paraId="1BC4325D" w14:textId="77777777" w:rsidR="00EE6FEB" w:rsidRDefault="00EE6FEB">
      <w:r>
        <w:t>INSERT INTO  "Customer_campaign_details_p1" ("Customer_id", "contact", "month", "day_of_week", "duration", "campaign", "pdays", "previous", "poutcome") VALUES (8220, 'telephone', 'jun', 'fri', 193, '3', 999, '0', 'nonexistent');</w:t>
      </w:r>
    </w:p>
    <w:p w14:paraId="50CCD833" w14:textId="77777777" w:rsidR="00EE6FEB" w:rsidRDefault="00EE6FEB"/>
    <w:p w14:paraId="5D8F0221" w14:textId="77777777" w:rsidR="00EE6FEB" w:rsidRDefault="00EE6FEB">
      <w:r>
        <w:t>INSERT INTO  "Customer_campaign_details_p1" ("Customer_id", "contact", "month", "day_of_week", "duration", "campaign", "pdays", "previous", "poutcome") VALUES (8221, 'telephone', 'jun', 'fri', 246, '3', 999, '0', 'nonexistent');</w:t>
      </w:r>
    </w:p>
    <w:p w14:paraId="52519184" w14:textId="77777777" w:rsidR="00EE6FEB" w:rsidRDefault="00EE6FEB"/>
    <w:p w14:paraId="1E485384" w14:textId="77777777" w:rsidR="00EE6FEB" w:rsidRDefault="00EE6FEB">
      <w:r>
        <w:t>INSERT INTO  "Customer_campaign_details_p1" ("Customer_id", "contact", "month", "day_of_week", "duration", "campaign", "pdays", "previous", "poutcome") VALUES (8222, 'telephone', 'jun', 'fri', 143, '2', 999, '0', 'nonexistent');</w:t>
      </w:r>
    </w:p>
    <w:p w14:paraId="57B8AB45" w14:textId="77777777" w:rsidR="00EE6FEB" w:rsidRDefault="00EE6FEB"/>
    <w:p w14:paraId="628F585F" w14:textId="77777777" w:rsidR="00EE6FEB" w:rsidRDefault="00EE6FEB">
      <w:r>
        <w:t>INSERT INTO  "Customer_campaign_details_p1" ("Customer_id", "contact", "month", "day_of_week", "duration", "campaign", "pdays", "previous", "poutcome") VALUES (8223, 'telephone', 'jun', 'fri', 361, '1', 999, '0', 'nonexistent');</w:t>
      </w:r>
    </w:p>
    <w:p w14:paraId="303E1A57" w14:textId="77777777" w:rsidR="00EE6FEB" w:rsidRDefault="00EE6FEB"/>
    <w:p w14:paraId="59854FAC" w14:textId="77777777" w:rsidR="00EE6FEB" w:rsidRDefault="00EE6FEB">
      <w:r>
        <w:t>INSERT INTO  "Customer_campaign_details_p1" ("Customer_id", "contact", "month", "day_of_week", "duration", "campaign", "pdays", "previous", "poutcome") VALUES (8224, 'telephone', 'jun', 'fri', 453, '2', 999, '0', 'nonexistent');</w:t>
      </w:r>
    </w:p>
    <w:p w14:paraId="6A4E720B" w14:textId="77777777" w:rsidR="00EE6FEB" w:rsidRDefault="00EE6FEB"/>
    <w:p w14:paraId="5E79F3CD" w14:textId="77777777" w:rsidR="00EE6FEB" w:rsidRDefault="00EE6FEB">
      <w:r>
        <w:t>INSERT INTO  "Customer_campaign_details_p1" ("Customer_id", "contact", "month", "day_of_week", "duration", "campaign", "pdays", "previous", "poutcome") VALUES (8225, 'telephone', 'jun', 'fri', 249, '6', 999, '0', 'nonexistent');</w:t>
      </w:r>
    </w:p>
    <w:p w14:paraId="078AD738" w14:textId="77777777" w:rsidR="00EE6FEB" w:rsidRDefault="00EE6FEB"/>
    <w:p w14:paraId="746F275A" w14:textId="77777777" w:rsidR="00EE6FEB" w:rsidRDefault="00EE6FEB">
      <w:r>
        <w:t>INSERT INTO  "Customer_campaign_details_p1" ("Customer_id", "contact", "month", "day_of_week", "duration", "campaign", "pdays", "previous", "poutcome") VALUES (8226, 'telephone', 'jun', 'fri', 219, '1', 999, '0', 'nonexistent');</w:t>
      </w:r>
    </w:p>
    <w:p w14:paraId="6745A7BF" w14:textId="77777777" w:rsidR="00EE6FEB" w:rsidRDefault="00EE6FEB"/>
    <w:p w14:paraId="7641348F" w14:textId="77777777" w:rsidR="00EE6FEB" w:rsidRDefault="00EE6FEB">
      <w:r>
        <w:t>INSERT INTO  "Customer_campaign_details_p1" ("Customer_id", "contact", "month", "day_of_week", "duration", "campaign", "pdays", "previous", "poutcome") VALUES (8227, 'telephone', 'jun', 'fri', 126, '1', 999, '0', 'nonexistent');</w:t>
      </w:r>
    </w:p>
    <w:p w14:paraId="3E8A3A8D" w14:textId="77777777" w:rsidR="00EE6FEB" w:rsidRDefault="00EE6FEB"/>
    <w:p w14:paraId="57F4FC94" w14:textId="77777777" w:rsidR="00EE6FEB" w:rsidRDefault="00EE6FEB">
      <w:r>
        <w:t>INSERT INTO  "Customer_campaign_details_p1" ("Customer_id", "contact", "month", "day_of_week", "duration", "campaign", "pdays", "previous", "poutcome") VALUES (8228, 'telephone', 'jun', 'fri', 552, '1', 999, '0', 'nonexistent');</w:t>
      </w:r>
    </w:p>
    <w:p w14:paraId="6C8A8CEF" w14:textId="77777777" w:rsidR="00EE6FEB" w:rsidRDefault="00EE6FEB"/>
    <w:p w14:paraId="1A4D9E7E" w14:textId="77777777" w:rsidR="00EE6FEB" w:rsidRDefault="00EE6FEB">
      <w:r>
        <w:t>INSERT INTO  "Customer_campaign_details_p1" ("Customer_id", "contact", "month", "day_of_week", "duration", "campaign", "pdays", "previous", "poutcome") VALUES (8229, 'telephone', 'jun', 'fri', 447, '2', 999, '0', 'nonexistent');</w:t>
      </w:r>
    </w:p>
    <w:p w14:paraId="2EC61061" w14:textId="77777777" w:rsidR="00EE6FEB" w:rsidRDefault="00EE6FEB"/>
    <w:p w14:paraId="7F6F3373" w14:textId="77777777" w:rsidR="00EE6FEB" w:rsidRDefault="00EE6FEB">
      <w:r>
        <w:t>INSERT INTO  "Customer_campaign_details_p1" ("Customer_id", "contact", "month", "day_of_week", "duration", "campaign", "pdays", "previous", "poutcome") VALUES (8230, 'telephone', 'jun', 'fri', 339, '5', 999, '0', 'nonexistent');</w:t>
      </w:r>
    </w:p>
    <w:p w14:paraId="6815B74A" w14:textId="77777777" w:rsidR="00EE6FEB" w:rsidRDefault="00EE6FEB"/>
    <w:p w14:paraId="24257D1B" w14:textId="77777777" w:rsidR="00EE6FEB" w:rsidRDefault="00EE6FEB">
      <w:r>
        <w:t>INSERT INTO  "Customer_campaign_details_p1" ("Customer_id", "contact", "month", "day_of_week", "duration", "campaign", "pdays", "previous", "poutcome") VALUES (8231, 'telephone', 'jun', 'fri', 220, '2', 999, '0', 'nonexistent');</w:t>
      </w:r>
    </w:p>
    <w:p w14:paraId="4D3D4BE0" w14:textId="77777777" w:rsidR="00EE6FEB" w:rsidRDefault="00EE6FEB"/>
    <w:p w14:paraId="4394ACC3" w14:textId="77777777" w:rsidR="00EE6FEB" w:rsidRDefault="00EE6FEB">
      <w:r>
        <w:t>INSERT INTO  "Customer_campaign_details_p1" ("Customer_id", "contact", "month", "day_of_week", "duration", "campaign", "pdays", "previous", "poutcome") VALUES (8232, 'telephone', 'jun', 'fri', 373, '1', 999, '0', 'nonexistent');</w:t>
      </w:r>
    </w:p>
    <w:p w14:paraId="39B48D42" w14:textId="77777777" w:rsidR="00EE6FEB" w:rsidRDefault="00EE6FEB"/>
    <w:p w14:paraId="5E9BDD57" w14:textId="77777777" w:rsidR="00EE6FEB" w:rsidRDefault="00EE6FEB">
      <w:r>
        <w:t>INSERT INTO  "Customer_campaign_details_p1" ("Customer_id", "contact", "month", "day_of_week", "duration", "campaign", "pdays", "previous", "poutcome") VALUES (8233, 'telephone', 'jun', 'fri', 26, '3', 999, '0', 'nonexistent');</w:t>
      </w:r>
    </w:p>
    <w:p w14:paraId="1C872D92" w14:textId="77777777" w:rsidR="00EE6FEB" w:rsidRDefault="00EE6FEB"/>
    <w:p w14:paraId="08EC0126" w14:textId="77777777" w:rsidR="00EE6FEB" w:rsidRDefault="00EE6FEB">
      <w:r>
        <w:t>INSERT INTO  "Customer_campaign_details_p1" ("Customer_id", "contact", "month", "day_of_week", "duration", "campaign", "pdays", "previous", "poutcome") VALUES (8234, 'telephone', 'jun', 'fri', 79, '2', 999, '0', 'nonexistent');</w:t>
      </w:r>
    </w:p>
    <w:p w14:paraId="60F4D0BD" w14:textId="77777777" w:rsidR="00EE6FEB" w:rsidRDefault="00EE6FEB"/>
    <w:p w14:paraId="2AF8DCDF" w14:textId="77777777" w:rsidR="00EE6FEB" w:rsidRDefault="00EE6FEB">
      <w:r>
        <w:t>INSERT INTO  "Customer_campaign_details_p1" ("Customer_id", "contact", "month", "day_of_week", "duration", "campaign", "pdays", "previous", "poutcome") VALUES (8235, 'telephone', 'jun', 'fri', 339, '1', 999, '0', 'nonexistent');</w:t>
      </w:r>
    </w:p>
    <w:p w14:paraId="283E144E" w14:textId="77777777" w:rsidR="00EE6FEB" w:rsidRDefault="00EE6FEB"/>
    <w:p w14:paraId="709DBE23" w14:textId="77777777" w:rsidR="00EE6FEB" w:rsidRDefault="00EE6FEB">
      <w:r>
        <w:t>INSERT INTO  "Customer_campaign_details_p1" ("Customer_id", "contact", "month", "day_of_week", "duration", "campaign", "pdays", "previous", "poutcome") VALUES (8236, 'telephone', 'jun', 'fri', 18, '1', 999, '0', 'nonexistent');</w:t>
      </w:r>
    </w:p>
    <w:p w14:paraId="6E9441B1" w14:textId="77777777" w:rsidR="00EE6FEB" w:rsidRDefault="00EE6FEB"/>
    <w:p w14:paraId="48A9229B" w14:textId="77777777" w:rsidR="00EE6FEB" w:rsidRDefault="00EE6FEB">
      <w:r>
        <w:t>INSERT INTO  "Customer_campaign_details_p1" ("Customer_id", "contact", "month", "day_of_week", "duration", "campaign", "pdays", "previous", "poutcome") VALUES (8237, 'telephone', 'jun', 'fri', 91, '1', 999, '0', 'nonexistent');</w:t>
      </w:r>
    </w:p>
    <w:p w14:paraId="1BA15F2A" w14:textId="77777777" w:rsidR="00EE6FEB" w:rsidRDefault="00EE6FEB"/>
    <w:p w14:paraId="18CC9358" w14:textId="77777777" w:rsidR="00EE6FEB" w:rsidRDefault="00EE6FEB">
      <w:r>
        <w:t>INSERT INTO  "Customer_campaign_details_p1" ("Customer_id", "contact", "month", "day_of_week", "duration", "campaign", "pdays", "previous", "poutcome") VALUES (8238, 'telephone', 'jun', 'fri', 84, '2', 999, '0', 'nonexistent');</w:t>
      </w:r>
    </w:p>
    <w:p w14:paraId="7B3D5C93" w14:textId="77777777" w:rsidR="00EE6FEB" w:rsidRDefault="00EE6FEB"/>
    <w:p w14:paraId="7C1569C9" w14:textId="77777777" w:rsidR="00EE6FEB" w:rsidRDefault="00EE6FEB">
      <w:r>
        <w:t>INSERT INTO  "Customer_campaign_details_p1" ("Customer_id", "contact", "month", "day_of_week", "duration", "campaign", "pdays", "previous", "poutcome") VALUES (8239, 'telephone', 'jun', 'fri', 404, '3', 999, '0', 'nonexistent');</w:t>
      </w:r>
    </w:p>
    <w:p w14:paraId="5C8843EC" w14:textId="77777777" w:rsidR="00EE6FEB" w:rsidRDefault="00EE6FEB"/>
    <w:p w14:paraId="72A290F8" w14:textId="77777777" w:rsidR="00EE6FEB" w:rsidRDefault="00EE6FEB">
      <w:r>
        <w:t>INSERT INTO  "Customer_campaign_details_p1" ("Customer_id", "contact", "month", "day_of_week", "duration", "campaign", "pdays", "previous", "poutcome") VALUES (8240, 'telephone', 'jun', 'fri', 186, '2', 999, '0', 'nonexistent');</w:t>
      </w:r>
    </w:p>
    <w:p w14:paraId="61A06AEF" w14:textId="77777777" w:rsidR="00EE6FEB" w:rsidRDefault="00EE6FEB"/>
    <w:p w14:paraId="623341F1" w14:textId="77777777" w:rsidR="00EE6FEB" w:rsidRDefault="00EE6FEB">
      <w:r>
        <w:t>INSERT INTO  "Customer_campaign_details_p1" ("Customer_id", "contact", "month", "day_of_week", "duration", "campaign", "pdays", "previous", "poutcome") VALUES (8241, 'telephone', 'jun', 'fri', 123, '1', 999, '0', 'nonexistent');</w:t>
      </w:r>
    </w:p>
    <w:p w14:paraId="6375A2B3" w14:textId="77777777" w:rsidR="00EE6FEB" w:rsidRDefault="00EE6FEB"/>
    <w:p w14:paraId="32EF994D" w14:textId="77777777" w:rsidR="00EE6FEB" w:rsidRDefault="00EE6FEB">
      <w:r>
        <w:t>INSERT INTO  "Customer_campaign_details_p1" ("Customer_id", "contact", "month", "day_of_week", "duration", "campaign", "pdays", "previous", "poutcome") VALUES (8242, 'telephone', 'jun', 'fri', 351, '1', 999, '0', 'nonexistent');</w:t>
      </w:r>
    </w:p>
    <w:p w14:paraId="2CD8E482" w14:textId="77777777" w:rsidR="00EE6FEB" w:rsidRDefault="00EE6FEB"/>
    <w:p w14:paraId="17C31849" w14:textId="77777777" w:rsidR="00EE6FEB" w:rsidRDefault="00EE6FEB">
      <w:r>
        <w:t>INSERT INTO  "Customer_campaign_details_p1" ("Customer_id", "contact", "month", "day_of_week", "duration", "campaign", "pdays", "previous", "poutcome") VALUES (8243, 'telephone', 'jun', 'fri', 78, '1', 999, '0', 'nonexistent');</w:t>
      </w:r>
    </w:p>
    <w:p w14:paraId="32875FD1" w14:textId="77777777" w:rsidR="00EE6FEB" w:rsidRDefault="00EE6FEB"/>
    <w:p w14:paraId="0E73B0B7" w14:textId="77777777" w:rsidR="00EE6FEB" w:rsidRDefault="00EE6FEB">
      <w:r>
        <w:t>INSERT INTO  "Customer_campaign_details_p1" ("Customer_id", "contact", "month", "day_of_week", "duration", "campaign", "pdays", "previous", "poutcome") VALUES (8244, 'telephone', 'jun', 'fri', 399, '1', 999, '0', 'nonexistent');</w:t>
      </w:r>
    </w:p>
    <w:p w14:paraId="074F2384" w14:textId="77777777" w:rsidR="00EE6FEB" w:rsidRDefault="00EE6FEB"/>
    <w:p w14:paraId="021239ED" w14:textId="77777777" w:rsidR="00EE6FEB" w:rsidRDefault="00EE6FEB">
      <w:r>
        <w:t>INSERT INTO  "Customer_campaign_details_p1" ("Customer_id", "contact", "month", "day_of_week", "duration", "campaign", "pdays", "previous", "poutcome") VALUES (8245, 'telephone', 'jun', 'fri', 60, '1', 999, '0', 'nonexistent');</w:t>
      </w:r>
    </w:p>
    <w:p w14:paraId="1044EAB4" w14:textId="77777777" w:rsidR="00EE6FEB" w:rsidRDefault="00EE6FEB"/>
    <w:p w14:paraId="3EECB84F" w14:textId="77777777" w:rsidR="00EE6FEB" w:rsidRDefault="00EE6FEB">
      <w:r>
        <w:t>INSERT INTO  "Customer_campaign_details_p1" ("Customer_id", "contact", "month", "day_of_week", "duration", "campaign", "pdays", "previous", "poutcome") VALUES (8246, 'telephone', 'jun', 'fri', 72, '1', 999, '0', 'nonexistent');</w:t>
      </w:r>
    </w:p>
    <w:p w14:paraId="1A679308" w14:textId="77777777" w:rsidR="00EE6FEB" w:rsidRDefault="00EE6FEB"/>
    <w:p w14:paraId="128055B4" w14:textId="77777777" w:rsidR="00EE6FEB" w:rsidRDefault="00EE6FEB">
      <w:r>
        <w:t>INSERT INTO  "Customer_campaign_details_p1" ("Customer_id", "contact", "month", "day_of_week", "duration", "campaign", "pdays", "previous", "poutcome") VALUES (8247, 'telephone', 'jun', 'fri', 19, '1', 999, '0', 'nonexistent');</w:t>
      </w:r>
    </w:p>
    <w:p w14:paraId="60648BEB" w14:textId="77777777" w:rsidR="00EE6FEB" w:rsidRDefault="00EE6FEB"/>
    <w:p w14:paraId="0C5892B0" w14:textId="77777777" w:rsidR="00EE6FEB" w:rsidRDefault="00EE6FEB">
      <w:r>
        <w:t>INSERT INTO  "Customer_campaign_details_p1" ("Customer_id", "contact", "month", "day_of_week", "duration", "campaign", "pdays", "previous", "poutcome") VALUES (8248, 'telephone', 'jun', 'fri', 334, '1', 999, '0', 'nonexistent');</w:t>
      </w:r>
    </w:p>
    <w:p w14:paraId="3D001506" w14:textId="77777777" w:rsidR="00EE6FEB" w:rsidRDefault="00EE6FEB"/>
    <w:p w14:paraId="47334BAA" w14:textId="77777777" w:rsidR="00EE6FEB" w:rsidRDefault="00EE6FEB">
      <w:r>
        <w:t>INSERT INTO  "Customer_campaign_details_p1" ("Customer_id", "contact", "month", "day_of_week", "duration", "campaign", "pdays", "previous", "poutcome") VALUES (8249, 'telephone', 'jun', 'fri', 49, '5', 999, '0', 'nonexistent');</w:t>
      </w:r>
    </w:p>
    <w:p w14:paraId="15EA9359" w14:textId="77777777" w:rsidR="00EE6FEB" w:rsidRDefault="00EE6FEB"/>
    <w:p w14:paraId="632387F5" w14:textId="77777777" w:rsidR="00EE6FEB" w:rsidRDefault="00EE6FEB">
      <w:r>
        <w:t>INSERT INTO  "Customer_campaign_details_p1" ("Customer_id", "contact", "month", "day_of_week", "duration", "campaign", "pdays", "previous", "poutcome") VALUES (8250, 'telephone', 'jun', 'fri', 50, '3', 999, '0', 'nonexistent');</w:t>
      </w:r>
    </w:p>
    <w:p w14:paraId="6523BEE8" w14:textId="77777777" w:rsidR="00EE6FEB" w:rsidRDefault="00EE6FEB"/>
    <w:p w14:paraId="275FC29E" w14:textId="77777777" w:rsidR="00EE6FEB" w:rsidRDefault="00EE6FEB">
      <w:r>
        <w:t>INSERT INTO  "Customer_campaign_details_p1" ("Customer_id", "contact", "month", "day_of_week", "duration", "campaign", "pdays", "previous", "poutcome") VALUES (8251, 'telephone', 'jun', 'fri', 106, '5', 999, '0', 'nonexistent');</w:t>
      </w:r>
    </w:p>
    <w:p w14:paraId="1FB9F64D" w14:textId="77777777" w:rsidR="00EE6FEB" w:rsidRDefault="00EE6FEB"/>
    <w:p w14:paraId="3C2AA5B7" w14:textId="77777777" w:rsidR="00EE6FEB" w:rsidRDefault="00EE6FEB">
      <w:r>
        <w:t>INSERT INTO  "Customer_campaign_details_p1" ("Customer_id", "contact", "month", "day_of_week", "duration", "campaign", "pdays", "previous", "poutcome") VALUES (8252, 'telephone', 'jun', 'fri', 101, '2', 999, '0', 'nonexistent');</w:t>
      </w:r>
    </w:p>
    <w:p w14:paraId="4B242ABB" w14:textId="77777777" w:rsidR="00EE6FEB" w:rsidRDefault="00EE6FEB"/>
    <w:p w14:paraId="45882C30" w14:textId="77777777" w:rsidR="00EE6FEB" w:rsidRDefault="00EE6FEB">
      <w:r>
        <w:t>INSERT INTO  "Customer_campaign_details_p1" ("Customer_id", "contact", "month", "day_of_week", "duration", "campaign", "pdays", "previous", "poutcome") VALUES (8253, 'telephone', 'jun', 'fri', 114, '5', 999, '0', 'nonexistent');</w:t>
      </w:r>
    </w:p>
    <w:p w14:paraId="141408A1" w14:textId="77777777" w:rsidR="00EE6FEB" w:rsidRDefault="00EE6FEB"/>
    <w:p w14:paraId="5F9BBE23" w14:textId="77777777" w:rsidR="00EE6FEB" w:rsidRDefault="00EE6FEB">
      <w:r>
        <w:t>INSERT INTO  "Customer_campaign_details_p1" ("Customer_id", "contact", "month", "day_of_week", "duration", "campaign", "pdays", "previous", "poutcome") VALUES (8254, 'telephone', 'jun', 'fri', 414, '2', 999, '0', 'nonexistent');</w:t>
      </w:r>
    </w:p>
    <w:p w14:paraId="74DA20A6" w14:textId="77777777" w:rsidR="00EE6FEB" w:rsidRDefault="00EE6FEB"/>
    <w:p w14:paraId="6F237BA2" w14:textId="77777777" w:rsidR="00EE6FEB" w:rsidRDefault="00EE6FEB">
      <w:r>
        <w:t>INSERT INTO  "Customer_campaign_details_p1" ("Customer_id", "contact", "month", "day_of_week", "duration", "campaign", "pdays", "previous", "poutcome") VALUES (8255, 'telephone', 'jun', 'fri', 266, '2', 999, '0', 'nonexistent');</w:t>
      </w:r>
    </w:p>
    <w:p w14:paraId="3F4AF574" w14:textId="77777777" w:rsidR="00EE6FEB" w:rsidRDefault="00EE6FEB"/>
    <w:p w14:paraId="39B749DE" w14:textId="77777777" w:rsidR="00EE6FEB" w:rsidRDefault="00EE6FEB">
      <w:r>
        <w:t>INSERT INTO  "Customer_campaign_details_p1" ("Customer_id", "contact", "month", "day_of_week", "duration", "campaign", "pdays", "previous", "poutcome") VALUES (8256, 'telephone', 'jun', 'fri', 363, '1', 999, '0', 'nonexistent');</w:t>
      </w:r>
    </w:p>
    <w:p w14:paraId="4799A49C" w14:textId="77777777" w:rsidR="00EE6FEB" w:rsidRDefault="00EE6FEB"/>
    <w:p w14:paraId="6C4CE224" w14:textId="77777777" w:rsidR="00EE6FEB" w:rsidRDefault="00EE6FEB">
      <w:r>
        <w:t>INSERT INTO  "Customer_campaign_details_p1" ("Customer_id", "contact", "month", "day_of_week", "duration", "campaign", "pdays", "previous", "poutcome") VALUES (8257, 'telephone', 'jun', 'fri', 246, '2', 999, '0', 'nonexistent');</w:t>
      </w:r>
    </w:p>
    <w:p w14:paraId="5C8C6760" w14:textId="77777777" w:rsidR="00EE6FEB" w:rsidRDefault="00EE6FEB"/>
    <w:p w14:paraId="1166C816" w14:textId="77777777" w:rsidR="00EE6FEB" w:rsidRDefault="00EE6FEB">
      <w:r>
        <w:t>INSERT INTO  "Customer_campaign_details_p1" ("Customer_id", "contact", "month", "day_of_week", "duration", "campaign", "pdays", "previous", "poutcome") VALUES (8258, 'telephone', 'jun', 'fri', 431, '2', 999, '0', 'nonexistent');</w:t>
      </w:r>
    </w:p>
    <w:p w14:paraId="2F16B149" w14:textId="77777777" w:rsidR="00EE6FEB" w:rsidRDefault="00EE6FEB"/>
    <w:p w14:paraId="149C0754" w14:textId="77777777" w:rsidR="00EE6FEB" w:rsidRDefault="00EE6FEB">
      <w:r>
        <w:t>INSERT INTO  "Customer_campaign_details_p1" ("Customer_id", "contact", "month", "day_of_week", "duration", "campaign", "pdays", "previous", "poutcome") VALUES (8259, 'telephone', 'jun', 'fri', 110, '1', 999, '0', 'nonexistent');</w:t>
      </w:r>
    </w:p>
    <w:p w14:paraId="40D1D1C5" w14:textId="77777777" w:rsidR="00EE6FEB" w:rsidRDefault="00EE6FEB"/>
    <w:p w14:paraId="4C694B81" w14:textId="77777777" w:rsidR="00EE6FEB" w:rsidRDefault="00EE6FEB">
      <w:r>
        <w:t>INSERT INTO  "Customer_campaign_details_p1" ("Customer_id", "contact", "month", "day_of_week", "duration", "campaign", "pdays", "previous", "poutcome") VALUES (8260, 'telephone', 'jun', 'fri', 113, '1', 999, '0', 'nonexistent');</w:t>
      </w:r>
    </w:p>
    <w:p w14:paraId="7E828500" w14:textId="77777777" w:rsidR="00EE6FEB" w:rsidRDefault="00EE6FEB"/>
    <w:p w14:paraId="70355BD7" w14:textId="77777777" w:rsidR="00EE6FEB" w:rsidRDefault="00EE6FEB">
      <w:r>
        <w:t>INSERT INTO  "Customer_campaign_details_p1" ("Customer_id", "contact", "month", "day_of_week", "duration", "campaign", "pdays", "previous", "poutcome") VALUES (8261, 'telephone', 'jun', 'fri', 237, '3', 999, '0', 'nonexistent');</w:t>
      </w:r>
    </w:p>
    <w:p w14:paraId="4A113746" w14:textId="77777777" w:rsidR="00EE6FEB" w:rsidRDefault="00EE6FEB"/>
    <w:p w14:paraId="11824F20" w14:textId="77777777" w:rsidR="00EE6FEB" w:rsidRDefault="00EE6FEB">
      <w:r>
        <w:t>INSERT INTO  "Customer_campaign_details_p1" ("Customer_id", "contact", "month", "day_of_week", "duration", "campaign", "pdays", "previous", "poutcome") VALUES (8262, 'telephone', 'jun', 'fri', 1276, '2', 999, '0', 'nonexistent');</w:t>
      </w:r>
    </w:p>
    <w:p w14:paraId="4F22382B" w14:textId="77777777" w:rsidR="00EE6FEB" w:rsidRDefault="00EE6FEB"/>
    <w:p w14:paraId="6ED1B6A4" w14:textId="77777777" w:rsidR="00EE6FEB" w:rsidRDefault="00EE6FEB">
      <w:r>
        <w:t>INSERT INTO  "Customer_campaign_details_p1" ("Customer_id", "contact", "month", "day_of_week", "duration", "campaign", "pdays", "previous", "poutcome") VALUES (8263, 'telephone', 'jun', 'fri', 1114, '1', 999, '0', 'nonexistent');</w:t>
      </w:r>
    </w:p>
    <w:p w14:paraId="7E58966E" w14:textId="77777777" w:rsidR="00EE6FEB" w:rsidRDefault="00EE6FEB"/>
    <w:p w14:paraId="278FE6AF" w14:textId="77777777" w:rsidR="00EE6FEB" w:rsidRDefault="00EE6FEB">
      <w:r>
        <w:t>INSERT INTO  "Customer_campaign_details_p1" ("Customer_id", "contact", "month", "day_of_week", "duration", "campaign", "pdays", "previous", "poutcome") VALUES (8264, 'telephone', 'jun', 'fri', 161, '5', 999, '0', 'nonexistent');</w:t>
      </w:r>
    </w:p>
    <w:p w14:paraId="569190A1" w14:textId="77777777" w:rsidR="00EE6FEB" w:rsidRDefault="00EE6FEB"/>
    <w:p w14:paraId="29664E26" w14:textId="77777777" w:rsidR="00EE6FEB" w:rsidRDefault="00EE6FEB">
      <w:r>
        <w:t>INSERT INTO  "Customer_campaign_details_p1" ("Customer_id", "contact", "month", "day_of_week", "duration", "campaign", "pdays", "previous", "poutcome") VALUES (8265, 'telephone', 'jun', 'fri', 189, '3', 999, '0', 'nonexistent');</w:t>
      </w:r>
    </w:p>
    <w:p w14:paraId="54D0E397" w14:textId="77777777" w:rsidR="00EE6FEB" w:rsidRDefault="00EE6FEB"/>
    <w:p w14:paraId="6CB80540" w14:textId="77777777" w:rsidR="00EE6FEB" w:rsidRDefault="00EE6FEB">
      <w:r>
        <w:t>INSERT INTO  "Customer_campaign_details_p1" ("Customer_id", "contact", "month", "day_of_week", "duration", "campaign", "pdays", "previous", "poutcome") VALUES (8266, 'telephone', 'jun', 'fri', 329, '1', 999, '0', 'nonexistent');</w:t>
      </w:r>
    </w:p>
    <w:p w14:paraId="6AAE4994" w14:textId="77777777" w:rsidR="00EE6FEB" w:rsidRDefault="00EE6FEB"/>
    <w:p w14:paraId="3B49B12C" w14:textId="77777777" w:rsidR="00EE6FEB" w:rsidRDefault="00EE6FEB">
      <w:r>
        <w:t>INSERT INTO  "Customer_campaign_details_p1" ("Customer_id", "contact", "month", "day_of_week", "duration", "campaign", "pdays", "previous", "poutcome") VALUES (8267, 'telephone', 'jun', 'fri', 672, '2', 999, '0', 'nonexistent');</w:t>
      </w:r>
    </w:p>
    <w:p w14:paraId="151EA8DF" w14:textId="77777777" w:rsidR="00EE6FEB" w:rsidRDefault="00EE6FEB"/>
    <w:p w14:paraId="54413C37" w14:textId="77777777" w:rsidR="00EE6FEB" w:rsidRDefault="00EE6FEB">
      <w:r>
        <w:t>INSERT INTO  "Customer_campaign_details_p1" ("Customer_id", "contact", "month", "day_of_week", "duration", "campaign", "pdays", "previous", "poutcome") VALUES (8268, 'telephone', 'jun', 'fri', 381, '2', 999, '0', 'nonexistent');</w:t>
      </w:r>
    </w:p>
    <w:p w14:paraId="65AFF593" w14:textId="77777777" w:rsidR="00EE6FEB" w:rsidRDefault="00EE6FEB"/>
    <w:p w14:paraId="2A6D0250" w14:textId="77777777" w:rsidR="00EE6FEB" w:rsidRDefault="00EE6FEB">
      <w:r>
        <w:t>INSERT INTO  "Customer_campaign_details_p1" ("Customer_id", "contact", "month", "day_of_week", "duration", "campaign", "pdays", "previous", "poutcome") VALUES (8269, 'telephone', 'jun', 'fri', 80, '3', 999, '0', 'nonexistent');</w:t>
      </w:r>
    </w:p>
    <w:p w14:paraId="32FE7ED8" w14:textId="77777777" w:rsidR="00EE6FEB" w:rsidRDefault="00EE6FEB"/>
    <w:p w14:paraId="6854FEC1" w14:textId="77777777" w:rsidR="00EE6FEB" w:rsidRDefault="00EE6FEB">
      <w:r>
        <w:t>INSERT INTO  "Customer_campaign_details_p1" ("Customer_id", "contact", "month", "day_of_week", "duration", "campaign", "pdays", "previous", "poutcome") VALUES (8270, 'telephone', 'jun', 'fri', 194, '3', 999, '0', 'nonexistent');</w:t>
      </w:r>
    </w:p>
    <w:p w14:paraId="1FBE2D99" w14:textId="77777777" w:rsidR="00EE6FEB" w:rsidRDefault="00EE6FEB"/>
    <w:p w14:paraId="5DE8073E" w14:textId="77777777" w:rsidR="00EE6FEB" w:rsidRDefault="00EE6FEB">
      <w:r>
        <w:t>INSERT INTO  "Customer_campaign_details_p1" ("Customer_id", "contact", "month", "day_of_week", "duration", "campaign", "pdays", "previous", "poutcome") VALUES (8271, 'telephone', 'jun', 'fri', 1994, '2', 999, '0', 'nonexistent');</w:t>
      </w:r>
    </w:p>
    <w:p w14:paraId="296ACC5D" w14:textId="77777777" w:rsidR="00EE6FEB" w:rsidRDefault="00EE6FEB"/>
    <w:p w14:paraId="012EC269" w14:textId="77777777" w:rsidR="00EE6FEB" w:rsidRDefault="00EE6FEB">
      <w:r>
        <w:t>INSERT INTO  "Customer_campaign_details_p1" ("Customer_id", "contact", "month", "day_of_week", "duration", "campaign", "pdays", "previous", "poutcome") VALUES (8272, 'telephone', 'jun', 'fri', 183, '1', 999, '0', 'nonexistent');</w:t>
      </w:r>
    </w:p>
    <w:p w14:paraId="79E4F994" w14:textId="77777777" w:rsidR="00EE6FEB" w:rsidRDefault="00EE6FEB"/>
    <w:p w14:paraId="60478EE3" w14:textId="77777777" w:rsidR="00EE6FEB" w:rsidRDefault="00EE6FEB">
      <w:r>
        <w:t>INSERT INTO  "Customer_campaign_details_p1" ("Customer_id", "contact", "month", "day_of_week", "duration", "campaign", "pdays", "previous", "poutcome") VALUES (8273, 'telephone', 'jun', 'fri', 250, '1', 999, '0', 'nonexistent');</w:t>
      </w:r>
    </w:p>
    <w:p w14:paraId="3441840A" w14:textId="77777777" w:rsidR="00EE6FEB" w:rsidRDefault="00EE6FEB"/>
    <w:p w14:paraId="50734AD9" w14:textId="77777777" w:rsidR="00EE6FEB" w:rsidRDefault="00EE6FEB">
      <w:r>
        <w:t>INSERT INTO  "Customer_campaign_details_p1" ("Customer_id", "contact", "month", "day_of_week", "duration", "campaign", "pdays", "previous", "poutcome") VALUES (8274, 'telephone', 'jun', 'fri', 81, '5', 999, '0', 'nonexistent');</w:t>
      </w:r>
    </w:p>
    <w:p w14:paraId="720B5127" w14:textId="77777777" w:rsidR="00EE6FEB" w:rsidRDefault="00EE6FEB"/>
    <w:p w14:paraId="37353BB5" w14:textId="77777777" w:rsidR="00EE6FEB" w:rsidRDefault="00EE6FEB">
      <w:r>
        <w:t>INSERT INTO  "Customer_campaign_details_p1" ("Customer_id", "contact", "month", "day_of_week", "duration", "campaign", "pdays", "previous", "poutcome") VALUES (8275, 'telephone', 'jun', 'fri', 223, '3', 999, '0', 'nonexistent');</w:t>
      </w:r>
    </w:p>
    <w:p w14:paraId="10405005" w14:textId="77777777" w:rsidR="00EE6FEB" w:rsidRDefault="00EE6FEB"/>
    <w:p w14:paraId="0E4A8B50" w14:textId="77777777" w:rsidR="00EE6FEB" w:rsidRDefault="00EE6FEB">
      <w:r>
        <w:t>INSERT INTO  "Customer_campaign_details_p1" ("Customer_id", "contact", "month", "day_of_week", "duration", "campaign", "pdays", "previous", "poutcome") VALUES (8276, 'telephone', 'jun', 'fri', 172, '2', 999, '0', 'nonexistent');</w:t>
      </w:r>
    </w:p>
    <w:p w14:paraId="5CCF3814" w14:textId="77777777" w:rsidR="00EE6FEB" w:rsidRDefault="00EE6FEB"/>
    <w:p w14:paraId="14A74411" w14:textId="77777777" w:rsidR="00EE6FEB" w:rsidRDefault="00EE6FEB">
      <w:r>
        <w:t>INSERT INTO  "Customer_campaign_details_p1" ("Customer_id", "contact", "month", "day_of_week", "duration", "campaign", "pdays", "previous", "poutcome") VALUES (8277, 'telephone', 'jun', 'fri', 100, '2', 999, '0', 'nonexistent');</w:t>
      </w:r>
    </w:p>
    <w:p w14:paraId="6FEAE9C2" w14:textId="77777777" w:rsidR="00EE6FEB" w:rsidRDefault="00EE6FEB"/>
    <w:p w14:paraId="2216B06A" w14:textId="77777777" w:rsidR="00EE6FEB" w:rsidRDefault="00EE6FEB">
      <w:r>
        <w:t>INSERT INTO  "Customer_campaign_details_p1" ("Customer_id", "contact", "month", "day_of_week", "duration", "campaign", "pdays", "previous", "poutcome") VALUES (8278, 'telephone', 'jun', 'fri', 64, '1', 999, '0', 'nonexistent');</w:t>
      </w:r>
    </w:p>
    <w:p w14:paraId="5B7A8C93" w14:textId="77777777" w:rsidR="00EE6FEB" w:rsidRDefault="00EE6FEB"/>
    <w:p w14:paraId="076FDAD8" w14:textId="77777777" w:rsidR="00EE6FEB" w:rsidRDefault="00EE6FEB">
      <w:r>
        <w:t>INSERT INTO  "Customer_campaign_details_p1" ("Customer_id", "contact", "month", "day_of_week", "duration", "campaign", "pdays", "previous", "poutcome") VALUES (8279, 'telephone', 'jun', 'fri', 83, '3', 999, '0', 'nonexistent');</w:t>
      </w:r>
    </w:p>
    <w:p w14:paraId="692B321C" w14:textId="77777777" w:rsidR="00EE6FEB" w:rsidRDefault="00EE6FEB"/>
    <w:p w14:paraId="392E4B5E" w14:textId="77777777" w:rsidR="00EE6FEB" w:rsidRDefault="00EE6FEB">
      <w:r>
        <w:t>INSERT INTO  "Customer_campaign_details_p1" ("Customer_id", "contact", "month", "day_of_week", "duration", "campaign", "pdays", "previous", "poutcome") VALUES (8280, 'telephone', 'jun', 'fri', 122, '16', 999, '0', 'nonexistent');</w:t>
      </w:r>
    </w:p>
    <w:p w14:paraId="400E1DE7" w14:textId="77777777" w:rsidR="00EE6FEB" w:rsidRDefault="00EE6FEB"/>
    <w:p w14:paraId="789E0F11" w14:textId="77777777" w:rsidR="00EE6FEB" w:rsidRDefault="00EE6FEB">
      <w:r>
        <w:t>INSERT INTO  "Customer_campaign_details_p1" ("Customer_id", "contact", "month", "day_of_week", "duration", "campaign", "pdays", "previous", "poutcome") VALUES (8281, 'telephone', 'jun', 'fri', 51, '1', 999, '0', 'nonexistent');</w:t>
      </w:r>
    </w:p>
    <w:p w14:paraId="62B4EB72" w14:textId="77777777" w:rsidR="00EE6FEB" w:rsidRDefault="00EE6FEB"/>
    <w:p w14:paraId="51B96063" w14:textId="77777777" w:rsidR="00EE6FEB" w:rsidRDefault="00EE6FEB">
      <w:r>
        <w:t>INSERT INTO  "Customer_campaign_details_p1" ("Customer_id", "contact", "month", "day_of_week", "duration", "campaign", "pdays", "previous", "poutcome") VALUES (8282, 'telephone', 'jun', 'fri', 330, '1', 999, '0', 'nonexistent');</w:t>
      </w:r>
    </w:p>
    <w:p w14:paraId="4FB385FD" w14:textId="77777777" w:rsidR="00EE6FEB" w:rsidRDefault="00EE6FEB"/>
    <w:p w14:paraId="35281473" w14:textId="77777777" w:rsidR="00EE6FEB" w:rsidRDefault="00EE6FEB">
      <w:r>
        <w:t>INSERT INTO  "Customer_campaign_details_p1" ("Customer_id", "contact", "month", "day_of_week", "duration", "campaign", "pdays", "previous", "poutcome") VALUES (8283, 'telephone', 'jun', 'fri', 272, '1', 999, '0', 'nonexistent');</w:t>
      </w:r>
    </w:p>
    <w:p w14:paraId="5DA55BF0" w14:textId="77777777" w:rsidR="00EE6FEB" w:rsidRDefault="00EE6FEB"/>
    <w:p w14:paraId="2BC4F010" w14:textId="77777777" w:rsidR="00EE6FEB" w:rsidRDefault="00EE6FEB">
      <w:r>
        <w:t>INSERT INTO  "Customer_campaign_details_p1" ("Customer_id", "contact", "month", "day_of_week", "duration", "campaign", "pdays", "previous", "poutcome") VALUES (8284, 'telephone', 'jun', 'fri', 120, '2', 999, '0', 'nonexistent');</w:t>
      </w:r>
    </w:p>
    <w:p w14:paraId="3D3A628A" w14:textId="77777777" w:rsidR="00EE6FEB" w:rsidRDefault="00EE6FEB"/>
    <w:p w14:paraId="03E321FA" w14:textId="77777777" w:rsidR="00EE6FEB" w:rsidRDefault="00EE6FEB">
      <w:r>
        <w:t>INSERT INTO  "Customer_campaign_details_p1" ("Customer_id", "contact", "month", "day_of_week", "duration", "campaign", "pdays", "previous", "poutcome") VALUES (8285, 'telephone', 'jun', 'fri', 307, '1', 999, '0', 'nonexistent');</w:t>
      </w:r>
    </w:p>
    <w:p w14:paraId="3B9B1F21" w14:textId="77777777" w:rsidR="00EE6FEB" w:rsidRDefault="00EE6FEB"/>
    <w:p w14:paraId="49060E61" w14:textId="77777777" w:rsidR="00EE6FEB" w:rsidRDefault="00EE6FEB">
      <w:r>
        <w:t>INSERT INTO  "Customer_campaign_details_p1" ("Customer_id", "contact", "month", "day_of_week", "duration", "campaign", "pdays", "previous", "poutcome") VALUES (8286, 'telephone', 'jun', 'fri', 377, '3', 999, '0', 'nonexistent');</w:t>
      </w:r>
    </w:p>
    <w:p w14:paraId="08626D78" w14:textId="77777777" w:rsidR="00EE6FEB" w:rsidRDefault="00EE6FEB"/>
    <w:p w14:paraId="430E39FC" w14:textId="77777777" w:rsidR="00EE6FEB" w:rsidRDefault="00EE6FEB">
      <w:r>
        <w:t>INSERT INTO  "Customer_campaign_details_p1" ("Customer_id", "contact", "month", "day_of_week", "duration", "campaign", "pdays", "previous", "poutcome") VALUES (8287, 'telephone', 'jun', 'fri', 315, '1', 999, '0', 'nonexistent');</w:t>
      </w:r>
    </w:p>
    <w:p w14:paraId="13D34487" w14:textId="77777777" w:rsidR="00EE6FEB" w:rsidRDefault="00EE6FEB"/>
    <w:p w14:paraId="2AF8A990" w14:textId="77777777" w:rsidR="00EE6FEB" w:rsidRDefault="00EE6FEB">
      <w:r>
        <w:t>INSERT INTO  "Customer_campaign_details_p1" ("Customer_id", "contact", "month", "day_of_week", "duration", "campaign", "pdays", "previous", "poutcome") VALUES (8288, 'telephone', 'jun', 'fri', 24, '1', 999, '0', 'nonexistent');</w:t>
      </w:r>
    </w:p>
    <w:p w14:paraId="208DCDD5" w14:textId="77777777" w:rsidR="00EE6FEB" w:rsidRDefault="00EE6FEB"/>
    <w:p w14:paraId="7B1E3A05" w14:textId="77777777" w:rsidR="00EE6FEB" w:rsidRDefault="00EE6FEB">
      <w:r>
        <w:t>INSERT INTO  "Customer_campaign_details_p1" ("Customer_id", "contact", "month", "day_of_week", "duration", "campaign", "pdays", "previous", "poutcome") VALUES (8289, 'telephone', 'jun', 'fri', 386, '1', 999, '0', 'nonexistent');</w:t>
      </w:r>
    </w:p>
    <w:p w14:paraId="51A4C342" w14:textId="77777777" w:rsidR="00EE6FEB" w:rsidRDefault="00EE6FEB"/>
    <w:p w14:paraId="38E3951E" w14:textId="77777777" w:rsidR="00EE6FEB" w:rsidRDefault="00EE6FEB">
      <w:r>
        <w:t>INSERT INTO  "Customer_campaign_details_p1" ("Customer_id", "contact", "month", "day_of_week", "duration", "campaign", "pdays", "previous", "poutcome") VALUES (8290, 'telephone', 'jun', 'fri', 56, '2', 999, '0', 'nonexistent');</w:t>
      </w:r>
    </w:p>
    <w:p w14:paraId="0DDC6715" w14:textId="77777777" w:rsidR="00EE6FEB" w:rsidRDefault="00EE6FEB"/>
    <w:p w14:paraId="5B6B5988" w14:textId="77777777" w:rsidR="00EE6FEB" w:rsidRDefault="00EE6FEB">
      <w:r>
        <w:t>INSERT INTO  "Customer_campaign_details_p1" ("Customer_id", "contact", "month", "day_of_week", "duration", "campaign", "pdays", "previous", "poutcome") VALUES (8291, 'telephone', 'jun', 'fri', 79, '3', 999, '0', 'nonexistent');</w:t>
      </w:r>
    </w:p>
    <w:p w14:paraId="4056AC7E" w14:textId="77777777" w:rsidR="00EE6FEB" w:rsidRDefault="00EE6FEB"/>
    <w:p w14:paraId="582441CD" w14:textId="77777777" w:rsidR="00EE6FEB" w:rsidRDefault="00EE6FEB">
      <w:r>
        <w:t>INSERT INTO  "Customer_campaign_details_p1" ("Customer_id", "contact", "month", "day_of_week", "duration", "campaign", "pdays", "previous", "poutcome") VALUES (8292, 'telephone', 'jun', 'fri', 30, '1', 999, '0', 'nonexistent');</w:t>
      </w:r>
    </w:p>
    <w:p w14:paraId="01FD421F" w14:textId="77777777" w:rsidR="00EE6FEB" w:rsidRDefault="00EE6FEB"/>
    <w:p w14:paraId="6BDE6145" w14:textId="77777777" w:rsidR="00EE6FEB" w:rsidRDefault="00EE6FEB">
      <w:r>
        <w:t>INSERT INTO  "Customer_campaign_details_p1" ("Customer_id", "contact", "month", "day_of_week", "duration", "campaign", "pdays", "previous", "poutcome") VALUES (8293, 'telephone', 'jun', 'fri', 182, '2', 999, '0', 'nonexistent');</w:t>
      </w:r>
    </w:p>
    <w:p w14:paraId="4D46953F" w14:textId="77777777" w:rsidR="00EE6FEB" w:rsidRDefault="00EE6FEB"/>
    <w:p w14:paraId="27D86223" w14:textId="77777777" w:rsidR="00EE6FEB" w:rsidRDefault="00EE6FEB">
      <w:r>
        <w:t>INSERT INTO  "Customer_campaign_details_p1" ("Customer_id", "contact", "month", "day_of_week", "duration", "campaign", "pdays", "previous", "poutcome") VALUES (8294, 'telephone', 'jun', 'fri', 358, '1', 999, '0', 'nonexistent');</w:t>
      </w:r>
    </w:p>
    <w:p w14:paraId="3339A0CC" w14:textId="77777777" w:rsidR="00EE6FEB" w:rsidRDefault="00EE6FEB"/>
    <w:p w14:paraId="44DA81E8" w14:textId="77777777" w:rsidR="00EE6FEB" w:rsidRDefault="00EE6FEB">
      <w:r>
        <w:t>INSERT INTO  "Customer_campaign_details_p1" ("Customer_id", "contact", "month", "day_of_week", "duration", "campaign", "pdays", "previous", "poutcome") VALUES (8295, 'telephone', 'jun', 'fri', 42, '1', 999, '0', 'nonexistent');</w:t>
      </w:r>
    </w:p>
    <w:p w14:paraId="0DB68C48" w14:textId="77777777" w:rsidR="00EE6FEB" w:rsidRDefault="00EE6FEB"/>
    <w:p w14:paraId="2F306852" w14:textId="77777777" w:rsidR="00EE6FEB" w:rsidRDefault="00EE6FEB">
      <w:r>
        <w:t>INSERT INTO  "Customer_campaign_details_p1" ("Customer_id", "contact", "month", "day_of_week", "duration", "campaign", "pdays", "previous", "poutcome") VALUES (8296, 'telephone', 'jun', 'fri', 227, '1', 999, '0', 'nonexistent');</w:t>
      </w:r>
    </w:p>
    <w:p w14:paraId="6F1ED42C" w14:textId="77777777" w:rsidR="00EE6FEB" w:rsidRDefault="00EE6FEB"/>
    <w:p w14:paraId="0CBE99A5" w14:textId="77777777" w:rsidR="00EE6FEB" w:rsidRDefault="00EE6FEB">
      <w:r>
        <w:t>INSERT INTO  "Customer_campaign_details_p1" ("Customer_id", "contact", "month", "day_of_week", "duration", "campaign", "pdays", "previous", "poutcome") VALUES (8297, 'telephone', 'jun', 'fri', 29, '1', 999, '0', 'nonexistent');</w:t>
      </w:r>
    </w:p>
    <w:p w14:paraId="0718F396" w14:textId="77777777" w:rsidR="00EE6FEB" w:rsidRDefault="00EE6FEB"/>
    <w:p w14:paraId="63456E26" w14:textId="77777777" w:rsidR="00EE6FEB" w:rsidRDefault="00EE6FEB">
      <w:r>
        <w:t>INSERT INTO  "Customer_campaign_details_p1" ("Customer_id", "contact", "month", "day_of_week", "duration", "campaign", "pdays", "previous", "poutcome") VALUES (8298, 'telephone', 'jun', 'fri', 52, '13', 999, '0', 'nonexistent');</w:t>
      </w:r>
    </w:p>
    <w:p w14:paraId="799F8B88" w14:textId="77777777" w:rsidR="00EE6FEB" w:rsidRDefault="00EE6FEB"/>
    <w:p w14:paraId="78B8D78A" w14:textId="77777777" w:rsidR="00EE6FEB" w:rsidRDefault="00EE6FEB">
      <w:r>
        <w:t>INSERT INTO  "Customer_campaign_details_p1" ("Customer_id", "contact", "month", "day_of_week", "duration", "campaign", "pdays", "previous", "poutcome") VALUES (8299, 'telephone', 'jun', 'fri', 360, '2', 999, '0', 'nonexistent');</w:t>
      </w:r>
    </w:p>
    <w:p w14:paraId="6631C224" w14:textId="77777777" w:rsidR="00EE6FEB" w:rsidRDefault="00EE6FEB"/>
    <w:p w14:paraId="1DF1C668" w14:textId="77777777" w:rsidR="00EE6FEB" w:rsidRDefault="00EE6FEB">
      <w:r>
        <w:t>INSERT INTO  "Customer_campaign_details_p1" ("Customer_id", "contact", "month", "day_of_week", "duration", "campaign", "pdays", "previous", "poutcome") VALUES (8300, 'telephone', 'jun', 'fri', 136, '13', 999, '0', 'nonexistent');</w:t>
      </w:r>
    </w:p>
    <w:p w14:paraId="5F5549C3" w14:textId="77777777" w:rsidR="00EE6FEB" w:rsidRDefault="00EE6FEB"/>
    <w:p w14:paraId="65FBB0B4" w14:textId="77777777" w:rsidR="00EE6FEB" w:rsidRDefault="00EE6FEB">
      <w:r>
        <w:t>INSERT INTO  "Customer_campaign_details_p1" ("Customer_id", "contact", "month", "day_of_week", "duration", "campaign", "pdays", "previous", "poutcome") VALUES (8301, 'telephone', 'jun', 'fri', 106, '2', 999, '0', 'nonexistent');</w:t>
      </w:r>
    </w:p>
    <w:p w14:paraId="03B6D4B1" w14:textId="77777777" w:rsidR="00EE6FEB" w:rsidRDefault="00EE6FEB"/>
    <w:p w14:paraId="180A41FA" w14:textId="77777777" w:rsidR="00EE6FEB" w:rsidRDefault="00EE6FEB">
      <w:r>
        <w:t>INSERT INTO  "Customer_campaign_details_p1" ("Customer_id", "contact", "month", "day_of_week", "duration", "campaign", "pdays", "previous", "poutcome") VALUES (8302, 'telephone', 'jun', 'fri', 28, '1', 999, '0', 'nonexistent');</w:t>
      </w:r>
    </w:p>
    <w:p w14:paraId="5C91C5B9" w14:textId="77777777" w:rsidR="00EE6FEB" w:rsidRDefault="00EE6FEB"/>
    <w:p w14:paraId="5F5B22FF" w14:textId="77777777" w:rsidR="00EE6FEB" w:rsidRDefault="00EE6FEB">
      <w:r>
        <w:t>INSERT INTO  "Customer_campaign_details_p1" ("Customer_id", "contact", "month", "day_of_week", "duration", "campaign", "pdays", "previous", "poutcome") VALUES (8303, 'telephone', 'jun', 'fri', 862, '11', 999, '0', 'nonexistent');</w:t>
      </w:r>
    </w:p>
    <w:p w14:paraId="465A73D7" w14:textId="77777777" w:rsidR="00EE6FEB" w:rsidRDefault="00EE6FEB"/>
    <w:p w14:paraId="171AEBD4" w14:textId="77777777" w:rsidR="00EE6FEB" w:rsidRDefault="00EE6FEB">
      <w:r>
        <w:t>INSERT INTO  "Customer_campaign_details_p1" ("Customer_id", "contact", "month", "day_of_week", "duration", "campaign", "pdays", "previous", "poutcome") VALUES (8304, 'telephone', 'jun', 'fri', 97, '1', 999, '0', 'nonexistent');</w:t>
      </w:r>
    </w:p>
    <w:p w14:paraId="7ED5ECFE" w14:textId="77777777" w:rsidR="00EE6FEB" w:rsidRDefault="00EE6FEB"/>
    <w:p w14:paraId="6FF1C953" w14:textId="77777777" w:rsidR="00EE6FEB" w:rsidRDefault="00EE6FEB">
      <w:r>
        <w:t>INSERT INTO  "Customer_campaign_details_p1" ("Customer_id", "contact", "month", "day_of_week", "duration", "campaign", "pdays", "previous", "poutcome") VALUES (8305, 'telephone', 'jun', 'fri', 107, '1', 999, '0', 'nonexistent');</w:t>
      </w:r>
    </w:p>
    <w:p w14:paraId="29C57B80" w14:textId="77777777" w:rsidR="00EE6FEB" w:rsidRDefault="00EE6FEB"/>
    <w:p w14:paraId="181FAB34" w14:textId="77777777" w:rsidR="00EE6FEB" w:rsidRDefault="00EE6FEB">
      <w:r>
        <w:t>INSERT INTO  "Customer_campaign_details_p1" ("Customer_id", "contact", "month", "day_of_week", "duration", "campaign", "pdays", "previous", "poutcome") VALUES (8306, 'telephone', 'jun', 'fri', 94, '1', 999, '0', 'nonexistent');</w:t>
      </w:r>
    </w:p>
    <w:p w14:paraId="11F7AB3B" w14:textId="77777777" w:rsidR="00EE6FEB" w:rsidRDefault="00EE6FEB"/>
    <w:p w14:paraId="6570B8E5" w14:textId="77777777" w:rsidR="00EE6FEB" w:rsidRDefault="00EE6FEB">
      <w:r>
        <w:t>INSERT INTO  "Customer_campaign_details_p1" ("Customer_id", "contact", "month", "day_of_week", "duration", "campaign", "pdays", "previous", "poutcome") VALUES (8307, 'telephone', 'jun', 'fri', 168, '3', 999, '0', 'nonexistent');</w:t>
      </w:r>
    </w:p>
    <w:p w14:paraId="30720774" w14:textId="77777777" w:rsidR="00EE6FEB" w:rsidRDefault="00EE6FEB"/>
    <w:p w14:paraId="2194B3F3" w14:textId="77777777" w:rsidR="00EE6FEB" w:rsidRDefault="00EE6FEB">
      <w:r>
        <w:t>INSERT INTO  "Customer_campaign_details_p1" ("Customer_id", "contact", "month", "day_of_week", "duration", "campaign", "pdays", "previous", "poutcome") VALUES (8308, 'telephone', 'jun', 'fri', 44, '1', 999, '0', 'nonexistent');</w:t>
      </w:r>
    </w:p>
    <w:p w14:paraId="60C83DB4" w14:textId="77777777" w:rsidR="00EE6FEB" w:rsidRDefault="00EE6FEB"/>
    <w:p w14:paraId="7CF406B7" w14:textId="77777777" w:rsidR="00EE6FEB" w:rsidRDefault="00EE6FEB">
      <w:r>
        <w:t>INSERT INTO  "Customer_campaign_details_p1" ("Customer_id", "contact", "month", "day_of_week", "duration", "campaign", "pdays", "previous", "poutcome") VALUES (8309, 'telephone', 'jun', 'fri', 260, '2', 999, '0', 'nonexistent');</w:t>
      </w:r>
    </w:p>
    <w:p w14:paraId="38B2A300" w14:textId="77777777" w:rsidR="00EE6FEB" w:rsidRDefault="00EE6FEB"/>
    <w:p w14:paraId="38240F0B" w14:textId="77777777" w:rsidR="00EE6FEB" w:rsidRDefault="00EE6FEB">
      <w:r>
        <w:t>INSERT INTO  "Customer_campaign_details_p1" ("Customer_id", "contact", "month", "day_of_week", "duration", "campaign", "pdays", "previous", "poutcome") VALUES (8310, 'telephone', 'jun', 'fri', 460, '4', 999, '0', 'nonexistent');</w:t>
      </w:r>
    </w:p>
    <w:p w14:paraId="5A61DCE1" w14:textId="77777777" w:rsidR="00EE6FEB" w:rsidRDefault="00EE6FEB"/>
    <w:p w14:paraId="7763934E" w14:textId="77777777" w:rsidR="00EE6FEB" w:rsidRDefault="00EE6FEB">
      <w:r>
        <w:t>INSERT INTO  "Customer_campaign_details_p1" ("Customer_id", "contact", "month", "day_of_week", "duration", "campaign", "pdays", "previous", "poutcome") VALUES (8311, 'telephone', 'jun', 'fri', 712, '2', 999, '0', 'nonexistent');</w:t>
      </w:r>
    </w:p>
    <w:p w14:paraId="421702EF" w14:textId="77777777" w:rsidR="00EE6FEB" w:rsidRDefault="00EE6FEB"/>
    <w:p w14:paraId="07D85E5F" w14:textId="77777777" w:rsidR="00EE6FEB" w:rsidRDefault="00EE6FEB">
      <w:r>
        <w:t>INSERT INTO  "Customer_campaign_details_p1" ("Customer_id", "contact", "month", "day_of_week", "duration", "campaign", "pdays", "previous", "poutcome") VALUES (8312, 'telephone', 'jun', 'fri', 1567, '2', 999, '0', 'nonexistent');</w:t>
      </w:r>
    </w:p>
    <w:p w14:paraId="12A92A4C" w14:textId="77777777" w:rsidR="00EE6FEB" w:rsidRDefault="00EE6FEB"/>
    <w:p w14:paraId="7EC85988" w14:textId="77777777" w:rsidR="00EE6FEB" w:rsidRDefault="00EE6FEB">
      <w:r>
        <w:t>INSERT INTO  "Customer_campaign_details_p1" ("Customer_id", "contact", "month", "day_of_week", "duration", "campaign", "pdays", "previous", "poutcome") VALUES (8313, 'telephone', 'jun', 'fri', 78, '3', 999, '0', 'nonexistent');</w:t>
      </w:r>
    </w:p>
    <w:p w14:paraId="671FB1E3" w14:textId="77777777" w:rsidR="00EE6FEB" w:rsidRDefault="00EE6FEB"/>
    <w:p w14:paraId="45F8387E" w14:textId="77777777" w:rsidR="00EE6FEB" w:rsidRDefault="00EE6FEB">
      <w:r>
        <w:t>INSERT INTO  "Customer_campaign_details_p1" ("Customer_id", "contact", "month", "day_of_week", "duration", "campaign", "pdays", "previous", "poutcome") VALUES (8314, 'telephone', 'jun', 'fri', 262, '1', 999, '0', 'nonexistent');</w:t>
      </w:r>
    </w:p>
    <w:p w14:paraId="5E9C0A3F" w14:textId="77777777" w:rsidR="00EE6FEB" w:rsidRDefault="00EE6FEB"/>
    <w:p w14:paraId="2341EFE0" w14:textId="77777777" w:rsidR="00EE6FEB" w:rsidRDefault="00EE6FEB">
      <w:r>
        <w:t>INSERT INTO  "Customer_campaign_details_p1" ("Customer_id", "contact", "month", "day_of_week", "duration", "campaign", "pdays", "previous", "poutcome") VALUES (8315, 'telephone', 'jun', 'fri', 84, '5', 999, '0', 'nonexistent');</w:t>
      </w:r>
    </w:p>
    <w:p w14:paraId="339C27D0" w14:textId="77777777" w:rsidR="00EE6FEB" w:rsidRDefault="00EE6FEB"/>
    <w:p w14:paraId="08B01C53" w14:textId="77777777" w:rsidR="00EE6FEB" w:rsidRDefault="00EE6FEB">
      <w:r>
        <w:t>INSERT INTO  "Customer_campaign_details_p1" ("Customer_id", "contact", "month", "day_of_week", "duration", "campaign", "pdays", "previous", "poutcome") VALUES (8316, 'telephone', 'jun', 'fri', 173, '2', 999, '0', 'nonexistent');</w:t>
      </w:r>
    </w:p>
    <w:p w14:paraId="673B53BF" w14:textId="77777777" w:rsidR="00EE6FEB" w:rsidRDefault="00EE6FEB"/>
    <w:p w14:paraId="6A08BE0C" w14:textId="77777777" w:rsidR="00EE6FEB" w:rsidRDefault="00EE6FEB">
      <w:r>
        <w:t>INSERT INTO  "Customer_campaign_details_p1" ("Customer_id", "contact", "month", "day_of_week", "duration", "campaign", "pdays", "previous", "poutcome") VALUES (8317, 'telephone', 'jun', 'fri', 175, '2', 999, '0', 'nonexistent');</w:t>
      </w:r>
    </w:p>
    <w:p w14:paraId="6C6FAF45" w14:textId="77777777" w:rsidR="00EE6FEB" w:rsidRDefault="00EE6FEB"/>
    <w:p w14:paraId="13A3CCE6" w14:textId="77777777" w:rsidR="00EE6FEB" w:rsidRDefault="00EE6FEB">
      <w:r>
        <w:t>INSERT INTO  "Customer_campaign_details_p1" ("Customer_id", "contact", "month", "day_of_week", "duration", "campaign", "pdays", "previous", "poutcome") VALUES (8318, 'telephone', 'jun', 'fri', 29, '4', 999, '0', 'nonexistent');</w:t>
      </w:r>
    </w:p>
    <w:p w14:paraId="0DF85D83" w14:textId="77777777" w:rsidR="00EE6FEB" w:rsidRDefault="00EE6FEB"/>
    <w:p w14:paraId="0C2828C9" w14:textId="77777777" w:rsidR="00EE6FEB" w:rsidRDefault="00EE6FEB">
      <w:r>
        <w:t>INSERT INTO  "Customer_campaign_details_p1" ("Customer_id", "contact", "month", "day_of_week", "duration", "campaign", "pdays", "previous", "poutcome") VALUES (8319, 'telephone', 'jun', 'fri', 968, '1', 999, '0', 'nonexistent');</w:t>
      </w:r>
    </w:p>
    <w:p w14:paraId="7BB1515A" w14:textId="77777777" w:rsidR="00EE6FEB" w:rsidRDefault="00EE6FEB"/>
    <w:p w14:paraId="5C8ADB96" w14:textId="77777777" w:rsidR="00EE6FEB" w:rsidRDefault="00EE6FEB">
      <w:r>
        <w:t>INSERT INTO  "Customer_campaign_details_p1" ("Customer_id", "contact", "month", "day_of_week", "duration", "campaign", "pdays", "previous", "poutcome") VALUES (8320, 'telephone', 'jun', 'fri', 219, '1', 999, '0', 'nonexistent');</w:t>
      </w:r>
    </w:p>
    <w:p w14:paraId="5616E6ED" w14:textId="77777777" w:rsidR="00EE6FEB" w:rsidRDefault="00EE6FEB"/>
    <w:p w14:paraId="47A5FF58" w14:textId="77777777" w:rsidR="00EE6FEB" w:rsidRDefault="00EE6FEB">
      <w:r>
        <w:t>INSERT INTO  "Customer_campaign_details_p1" ("Customer_id", "contact", "month", "day_of_week", "duration", "campaign", "pdays", "previous", "poutcome") VALUES (8321, 'telephone', 'jun', 'fri', 220, '4', 999, '0', 'nonexistent');</w:t>
      </w:r>
    </w:p>
    <w:p w14:paraId="4641A65D" w14:textId="77777777" w:rsidR="00EE6FEB" w:rsidRDefault="00EE6FEB"/>
    <w:p w14:paraId="5F981DFE" w14:textId="77777777" w:rsidR="00EE6FEB" w:rsidRDefault="00EE6FEB">
      <w:r>
        <w:t>INSERT INTO  "Customer_campaign_details_p1" ("Customer_id", "contact", "month", "day_of_week", "duration", "campaign", "pdays", "previous", "poutcome") VALUES (8322, 'telephone', 'jun', 'fri', 642, '2', 999, '0', 'nonexistent');</w:t>
      </w:r>
    </w:p>
    <w:p w14:paraId="69C37BCD" w14:textId="77777777" w:rsidR="00EE6FEB" w:rsidRDefault="00EE6FEB"/>
    <w:p w14:paraId="0B716235" w14:textId="77777777" w:rsidR="00EE6FEB" w:rsidRDefault="00EE6FEB">
      <w:r>
        <w:t>INSERT INTO  "Customer_campaign_details_p1" ("Customer_id", "contact", "month", "day_of_week", "duration", "campaign", "pdays", "previous", "poutcome") VALUES (8323, 'telephone', 'jun', 'fri', 71, '2', 999, '0', 'nonexistent');</w:t>
      </w:r>
    </w:p>
    <w:p w14:paraId="17D152F7" w14:textId="77777777" w:rsidR="00EE6FEB" w:rsidRDefault="00EE6FEB"/>
    <w:p w14:paraId="54687AB0" w14:textId="77777777" w:rsidR="00EE6FEB" w:rsidRDefault="00EE6FEB">
      <w:r>
        <w:t>INSERT INTO  "Customer_campaign_details_p1" ("Customer_id", "contact", "month", "day_of_week", "duration", "campaign", "pdays", "previous", "poutcome") VALUES (8324, 'telephone', 'jun', 'fri', 238, '3', 999, '0', 'nonexistent');</w:t>
      </w:r>
    </w:p>
    <w:p w14:paraId="47378B2D" w14:textId="77777777" w:rsidR="00EE6FEB" w:rsidRDefault="00EE6FEB"/>
    <w:p w14:paraId="38E32400" w14:textId="77777777" w:rsidR="00EE6FEB" w:rsidRDefault="00EE6FEB">
      <w:r>
        <w:t>INSERT INTO  "Customer_campaign_details_p1" ("Customer_id", "contact", "month", "day_of_week", "duration", "campaign", "pdays", "previous", "poutcome") VALUES (8325, 'telephone', 'jun', 'fri', 60, '3', 999, '0', 'nonexistent');</w:t>
      </w:r>
    </w:p>
    <w:p w14:paraId="7CE8E7FE" w14:textId="77777777" w:rsidR="00EE6FEB" w:rsidRDefault="00EE6FEB"/>
    <w:p w14:paraId="0E18ECDE" w14:textId="77777777" w:rsidR="00EE6FEB" w:rsidRDefault="00EE6FEB">
      <w:r>
        <w:t>INSERT INTO  "Customer_campaign_details_p1" ("Customer_id", "contact", "month", "day_of_week", "duration", "campaign", "pdays", "previous", "poutcome") VALUES (8326, 'telephone', 'jun', 'fri', 165, '3', 999, '0', 'nonexistent');</w:t>
      </w:r>
    </w:p>
    <w:p w14:paraId="6D43C235" w14:textId="77777777" w:rsidR="00EE6FEB" w:rsidRDefault="00EE6FEB"/>
    <w:p w14:paraId="5B7E68FB" w14:textId="77777777" w:rsidR="00EE6FEB" w:rsidRDefault="00EE6FEB">
      <w:r>
        <w:t>INSERT INTO  "Customer_campaign_details_p1" ("Customer_id", "contact", "month", "day_of_week", "duration", "campaign", "pdays", "previous", "poutcome") VALUES (8327, 'telephone', 'jun', 'fri', 133, '3', 999, '0', 'nonexistent');</w:t>
      </w:r>
    </w:p>
    <w:p w14:paraId="1B8E5D99" w14:textId="77777777" w:rsidR="00EE6FEB" w:rsidRDefault="00EE6FEB"/>
    <w:p w14:paraId="3FA96616" w14:textId="77777777" w:rsidR="00EE6FEB" w:rsidRDefault="00EE6FEB">
      <w:r>
        <w:t>INSERT INTO  "Customer_campaign_details_p1" ("Customer_id", "contact", "month", "day_of_week", "duration", "campaign", "pdays", "previous", "poutcome") VALUES (8328, 'telephone', 'jun', 'fri', 45, '1', 999, '0', 'nonexistent');</w:t>
      </w:r>
    </w:p>
    <w:p w14:paraId="60BE39F9" w14:textId="77777777" w:rsidR="00EE6FEB" w:rsidRDefault="00EE6FEB"/>
    <w:p w14:paraId="7CC2F971" w14:textId="77777777" w:rsidR="00EE6FEB" w:rsidRDefault="00EE6FEB">
      <w:r>
        <w:t>INSERT INTO  "Customer_campaign_details_p1" ("Customer_id", "contact", "month", "day_of_week", "duration", "campaign", "pdays", "previous", "poutcome") VALUES (8329, 'telephone', 'jun', 'fri', 136, '1', 999, '0', 'nonexistent');</w:t>
      </w:r>
    </w:p>
    <w:p w14:paraId="5EE86B25" w14:textId="77777777" w:rsidR="00EE6FEB" w:rsidRDefault="00EE6FEB"/>
    <w:p w14:paraId="15635777" w14:textId="77777777" w:rsidR="00EE6FEB" w:rsidRDefault="00EE6FEB">
      <w:r>
        <w:t>INSERT INTO  "Customer_campaign_details_p1" ("Customer_id", "contact", "month", "day_of_week", "duration", "campaign", "pdays", "previous", "poutcome") VALUES (8330, 'telephone', 'jun', 'fri', 40, '1', 999, '0', 'nonexistent');</w:t>
      </w:r>
    </w:p>
    <w:p w14:paraId="1F1F2EB9" w14:textId="77777777" w:rsidR="00EE6FEB" w:rsidRDefault="00EE6FEB"/>
    <w:p w14:paraId="0A50356B" w14:textId="77777777" w:rsidR="00EE6FEB" w:rsidRDefault="00EE6FEB">
      <w:r>
        <w:t>INSERT INTO  "Customer_campaign_details_p1" ("Customer_id", "contact", "month", "day_of_week", "duration", "campaign", "pdays", "previous", "poutcome") VALUES (8331, 'telephone', 'jun', 'fri', 383, '1', 999, '0', 'nonexistent');</w:t>
      </w:r>
    </w:p>
    <w:p w14:paraId="421E04EA" w14:textId="77777777" w:rsidR="00EE6FEB" w:rsidRDefault="00EE6FEB"/>
    <w:p w14:paraId="14AF63F2" w14:textId="77777777" w:rsidR="00EE6FEB" w:rsidRDefault="00EE6FEB">
      <w:r>
        <w:t>INSERT INTO  "Customer_campaign_details_p1" ("Customer_id", "contact", "month", "day_of_week", "duration", "campaign", "pdays", "previous", "poutcome") VALUES (8332, 'telephone', 'jun', 'fri', 464, '1', 999, '0', 'nonexistent');</w:t>
      </w:r>
    </w:p>
    <w:p w14:paraId="2799F3B6" w14:textId="77777777" w:rsidR="00EE6FEB" w:rsidRDefault="00EE6FEB"/>
    <w:p w14:paraId="58275AD1" w14:textId="77777777" w:rsidR="00EE6FEB" w:rsidRDefault="00EE6FEB">
      <w:r>
        <w:t>INSERT INTO  "Customer_campaign_details_p1" ("Customer_id", "contact", "month", "day_of_week", "duration", "campaign", "pdays", "previous", "poutcome") VALUES (8333, 'telephone', 'jun', 'fri', 37, '1', 999, '0', 'nonexistent');</w:t>
      </w:r>
    </w:p>
    <w:p w14:paraId="78D3EBA0" w14:textId="77777777" w:rsidR="00EE6FEB" w:rsidRDefault="00EE6FEB"/>
    <w:p w14:paraId="750341F2" w14:textId="77777777" w:rsidR="00EE6FEB" w:rsidRDefault="00EE6FEB">
      <w:r>
        <w:t>INSERT INTO  "Customer_campaign_details_p1" ("Customer_id", "contact", "month", "day_of_week", "duration", "campaign", "pdays", "previous", "poutcome") VALUES (8334, 'telephone', 'jun', 'fri', 189, '1', 999, '0', 'nonexistent');</w:t>
      </w:r>
    </w:p>
    <w:p w14:paraId="1905E59D" w14:textId="77777777" w:rsidR="00EE6FEB" w:rsidRDefault="00EE6FEB"/>
    <w:p w14:paraId="124685E4" w14:textId="77777777" w:rsidR="00EE6FEB" w:rsidRDefault="00EE6FEB">
      <w:r>
        <w:t>INSERT INTO  "Customer_campaign_details_p1" ("Customer_id", "contact", "month", "day_of_week", "duration", "campaign", "pdays", "previous", "poutcome") VALUES (8335, 'telephone', 'jun', 'fri', 78, '3', 999, '0', 'nonexistent');</w:t>
      </w:r>
    </w:p>
    <w:p w14:paraId="368B24BD" w14:textId="77777777" w:rsidR="00EE6FEB" w:rsidRDefault="00EE6FEB"/>
    <w:p w14:paraId="130D473F" w14:textId="77777777" w:rsidR="00EE6FEB" w:rsidRDefault="00EE6FEB">
      <w:r>
        <w:t>INSERT INTO  "Customer_campaign_details_p1" ("Customer_id", "contact", "month", "day_of_week", "duration", "campaign", "pdays", "previous", "poutcome") VALUES (8336, 'telephone', 'jun', 'fri', 176, '2', 999, '0', 'nonexistent');</w:t>
      </w:r>
    </w:p>
    <w:p w14:paraId="7F72F487" w14:textId="77777777" w:rsidR="00EE6FEB" w:rsidRDefault="00EE6FEB"/>
    <w:p w14:paraId="781BEB88" w14:textId="77777777" w:rsidR="00EE6FEB" w:rsidRDefault="00EE6FEB">
      <w:r>
        <w:t>INSERT INTO  "Customer_campaign_details_p1" ("Customer_id", "contact", "month", "day_of_week", "duration", "campaign", "pdays", "previous", "poutcome") VALUES (8337, 'telephone', 'jun', 'fri', 181, '2', 999, '0', 'nonexistent');</w:t>
      </w:r>
    </w:p>
    <w:p w14:paraId="6227B06C" w14:textId="77777777" w:rsidR="00EE6FEB" w:rsidRDefault="00EE6FEB"/>
    <w:p w14:paraId="27A80E5B" w14:textId="77777777" w:rsidR="00EE6FEB" w:rsidRDefault="00EE6FEB">
      <w:r>
        <w:t>INSERT INTO  "Customer_campaign_details_p1" ("Customer_id", "contact", "month", "day_of_week", "duration", "campaign", "pdays", "previous", "poutcome") VALUES (8338, 'telephone', 'jun', 'fri', 193, '7', 999, '0', 'nonexistent');</w:t>
      </w:r>
    </w:p>
    <w:p w14:paraId="753B7AD8" w14:textId="77777777" w:rsidR="00EE6FEB" w:rsidRDefault="00EE6FEB"/>
    <w:p w14:paraId="05E49CBE" w14:textId="77777777" w:rsidR="00EE6FEB" w:rsidRDefault="00EE6FEB">
      <w:r>
        <w:t>INSERT INTO  "Customer_campaign_details_p1" ("Customer_id", "contact", "month", "day_of_week", "duration", "campaign", "pdays", "previous", "poutcome") VALUES (8339, 'telephone', 'jun', 'fri', 118, '4', 999, '0', 'nonexistent');</w:t>
      </w:r>
    </w:p>
    <w:p w14:paraId="2E5DEAA2" w14:textId="77777777" w:rsidR="00EE6FEB" w:rsidRDefault="00EE6FEB"/>
    <w:p w14:paraId="63FF18E0" w14:textId="77777777" w:rsidR="00EE6FEB" w:rsidRDefault="00EE6FEB">
      <w:r>
        <w:t>INSERT INTO  "Customer_campaign_details_p1" ("Customer_id", "contact", "month", "day_of_week", "duration", "campaign", "pdays", "previous", "poutcome") VALUES (8340, 'telephone', 'jun', 'fri', 217, '2', 999, '0', 'nonexistent');</w:t>
      </w:r>
    </w:p>
    <w:p w14:paraId="4C6A22EA" w14:textId="77777777" w:rsidR="00EE6FEB" w:rsidRDefault="00EE6FEB"/>
    <w:p w14:paraId="1ECA472C" w14:textId="77777777" w:rsidR="00EE6FEB" w:rsidRDefault="00EE6FEB">
      <w:r>
        <w:t>INSERT INTO  "Customer_campaign_details_p1" ("Customer_id", "contact", "month", "day_of_week", "duration", "campaign", "pdays", "previous", "poutcome") VALUES (8341, 'telephone', 'jun', 'fri', 86, '1', 999, '0', 'nonexistent');</w:t>
      </w:r>
    </w:p>
    <w:p w14:paraId="5119267E" w14:textId="77777777" w:rsidR="00EE6FEB" w:rsidRDefault="00EE6FEB"/>
    <w:p w14:paraId="4CE6A2DD" w14:textId="77777777" w:rsidR="00EE6FEB" w:rsidRDefault="00EE6FEB">
      <w:r>
        <w:t>INSERT INTO  "Customer_campaign_details_p1" ("Customer_id", "contact", "month", "day_of_week", "duration", "campaign", "pdays", "previous", "poutcome") VALUES (8342, 'telephone', 'jun', 'fri', 52, '1', 999, '0', 'nonexistent');</w:t>
      </w:r>
    </w:p>
    <w:p w14:paraId="4702D220" w14:textId="77777777" w:rsidR="00EE6FEB" w:rsidRDefault="00EE6FEB"/>
    <w:p w14:paraId="5243E74C" w14:textId="77777777" w:rsidR="00EE6FEB" w:rsidRDefault="00EE6FEB">
      <w:r>
        <w:t>INSERT INTO  "Customer_campaign_details_p1" ("Customer_id", "contact", "month", "day_of_week", "duration", "campaign", "pdays", "previous", "poutcome") VALUES (8343, 'telephone', 'jun', 'fri', 185, '1', 999, '0', 'nonexistent');</w:t>
      </w:r>
    </w:p>
    <w:p w14:paraId="120D2801" w14:textId="77777777" w:rsidR="00EE6FEB" w:rsidRDefault="00EE6FEB"/>
    <w:p w14:paraId="1DC4563A" w14:textId="77777777" w:rsidR="00EE6FEB" w:rsidRDefault="00EE6FEB">
      <w:r>
        <w:t>INSERT INTO  "Customer_campaign_details_p1" ("Customer_id", "contact", "month", "day_of_week", "duration", "campaign", "pdays", "previous", "poutcome") VALUES (8344, 'telephone', 'jun', 'fri', 442, '2', 999, '0', 'nonexistent');</w:t>
      </w:r>
    </w:p>
    <w:p w14:paraId="102CBAD3" w14:textId="77777777" w:rsidR="00EE6FEB" w:rsidRDefault="00EE6FEB"/>
    <w:p w14:paraId="1F07FCA2" w14:textId="77777777" w:rsidR="00EE6FEB" w:rsidRDefault="00EE6FEB">
      <w:r>
        <w:t>INSERT INTO  "Customer_campaign_details_p1" ("Customer_id", "contact", "month", "day_of_week", "duration", "campaign", "pdays", "previous", "poutcome") VALUES (8345, 'telephone', 'jun', 'fri', 554, '2', 999, '0', 'nonexistent');</w:t>
      </w:r>
    </w:p>
    <w:p w14:paraId="10738D60" w14:textId="77777777" w:rsidR="00EE6FEB" w:rsidRDefault="00EE6FEB"/>
    <w:p w14:paraId="3C034A08" w14:textId="77777777" w:rsidR="00EE6FEB" w:rsidRDefault="00EE6FEB">
      <w:r>
        <w:t>INSERT INTO  "Customer_campaign_details_p1" ("Customer_id", "contact", "month", "day_of_week", "duration", "campaign", "pdays", "previous", "poutcome") VALUES (8346, 'telephone', 'jun', 'fri', 247, '1', 999, '0', 'nonexistent');</w:t>
      </w:r>
    </w:p>
    <w:p w14:paraId="653BEA8C" w14:textId="77777777" w:rsidR="00EE6FEB" w:rsidRDefault="00EE6FEB"/>
    <w:p w14:paraId="46A1EE4D" w14:textId="77777777" w:rsidR="00EE6FEB" w:rsidRDefault="00EE6FEB">
      <w:r>
        <w:t>INSERT INTO  "Customer_campaign_details_p1" ("Customer_id", "contact", "month", "day_of_week", "duration", "campaign", "pdays", "previous", "poutcome") VALUES (8347, 'telephone', 'jun', 'fri', 250, '1', 999, '0', 'nonexistent');</w:t>
      </w:r>
    </w:p>
    <w:p w14:paraId="4D3FD9F6" w14:textId="77777777" w:rsidR="00EE6FEB" w:rsidRDefault="00EE6FEB"/>
    <w:p w14:paraId="259991FA" w14:textId="77777777" w:rsidR="00EE6FEB" w:rsidRDefault="00EE6FEB">
      <w:r>
        <w:t>INSERT INTO  "Customer_campaign_details_p1" ("Customer_id", "contact", "month", "day_of_week", "duration", "campaign", "pdays", "previous", "poutcome") VALUES (8348, 'telephone', 'jun', 'fri', 800, '1', 999, '0', 'nonexistent');</w:t>
      </w:r>
    </w:p>
    <w:p w14:paraId="0F81F4F9" w14:textId="77777777" w:rsidR="00EE6FEB" w:rsidRDefault="00EE6FEB"/>
    <w:p w14:paraId="079F9D12" w14:textId="77777777" w:rsidR="00EE6FEB" w:rsidRDefault="00EE6FEB">
      <w:r>
        <w:t>INSERT INTO  "Customer_campaign_details_p1" ("Customer_id", "contact", "month", "day_of_week", "duration", "campaign", "pdays", "previous", "poutcome") VALUES (8349, 'telephone', 'jun', 'fri', 216, '3', 999, '0', 'nonexistent');</w:t>
      </w:r>
    </w:p>
    <w:p w14:paraId="11598040" w14:textId="77777777" w:rsidR="00EE6FEB" w:rsidRDefault="00EE6FEB"/>
    <w:p w14:paraId="3199E062" w14:textId="77777777" w:rsidR="00EE6FEB" w:rsidRDefault="00EE6FEB">
      <w:r>
        <w:t>INSERT INTO  "Customer_campaign_details_p1" ("Customer_id", "contact", "month", "day_of_week", "duration", "campaign", "pdays", "previous", "poutcome") VALUES (8350, 'telephone', 'jun', 'fri', 46, '2', 999, '0', 'nonexistent');</w:t>
      </w:r>
    </w:p>
    <w:p w14:paraId="7741CDDD" w14:textId="77777777" w:rsidR="00EE6FEB" w:rsidRDefault="00EE6FEB"/>
    <w:p w14:paraId="32839551" w14:textId="77777777" w:rsidR="00EE6FEB" w:rsidRDefault="00EE6FEB">
      <w:r>
        <w:t>INSERT INTO  "Customer_campaign_details_p1" ("Customer_id", "contact", "month", "day_of_week", "duration", "campaign", "pdays", "previous", "poutcome") VALUES (8351, 'telephone', 'jun', 'fri', 434, '1', 999, '0', 'nonexistent');</w:t>
      </w:r>
    </w:p>
    <w:p w14:paraId="7D040BFB" w14:textId="77777777" w:rsidR="00EE6FEB" w:rsidRDefault="00EE6FEB"/>
    <w:p w14:paraId="1F4C87EF" w14:textId="77777777" w:rsidR="00EE6FEB" w:rsidRDefault="00EE6FEB">
      <w:r>
        <w:t>INSERT INTO  "Customer_campaign_details_p1" ("Customer_id", "contact", "month", "day_of_week", "duration", "campaign", "pdays", "previous", "poutcome") VALUES (8352, 'telephone', 'jun', 'fri', 250, '3', 999, '0', 'nonexistent');</w:t>
      </w:r>
    </w:p>
    <w:p w14:paraId="56079717" w14:textId="77777777" w:rsidR="00EE6FEB" w:rsidRDefault="00EE6FEB"/>
    <w:p w14:paraId="7C3C4131" w14:textId="77777777" w:rsidR="00EE6FEB" w:rsidRDefault="00EE6FEB">
      <w:r>
        <w:t>INSERT INTO  "Customer_campaign_details_p1" ("Customer_id", "contact", "month", "day_of_week", "duration", "campaign", "pdays", "previous", "poutcome") VALUES (8353, 'telephone', 'jun', 'fri', 230, '2', 999, '0', 'nonexistent');</w:t>
      </w:r>
    </w:p>
    <w:p w14:paraId="2E9DEDF6" w14:textId="77777777" w:rsidR="00EE6FEB" w:rsidRDefault="00EE6FEB"/>
    <w:p w14:paraId="7BBEC543" w14:textId="77777777" w:rsidR="00EE6FEB" w:rsidRDefault="00EE6FEB">
      <w:r>
        <w:t>INSERT INTO  "Customer_campaign_details_p1" ("Customer_id", "contact", "month", "day_of_week", "duration", "campaign", "pdays", "previous", "poutcome") VALUES (8354, 'telephone', 'jun', 'fri', 516, '5', 999, '0', 'nonexistent');</w:t>
      </w:r>
    </w:p>
    <w:p w14:paraId="60A2A5CE" w14:textId="77777777" w:rsidR="00EE6FEB" w:rsidRDefault="00EE6FEB"/>
    <w:p w14:paraId="5ABFC373" w14:textId="77777777" w:rsidR="00EE6FEB" w:rsidRDefault="00EE6FEB">
      <w:r>
        <w:t>INSERT INTO  "Customer_campaign_details_p1" ("Customer_id", "contact", "month", "day_of_week", "duration", "campaign", "pdays", "previous", "poutcome") VALUES (8355, 'telephone', 'jun', 'fri', 153, '4', 999, '0', 'nonexistent');</w:t>
      </w:r>
    </w:p>
    <w:p w14:paraId="09B9F709" w14:textId="77777777" w:rsidR="00EE6FEB" w:rsidRDefault="00EE6FEB"/>
    <w:p w14:paraId="3E46C918" w14:textId="77777777" w:rsidR="00EE6FEB" w:rsidRDefault="00EE6FEB">
      <w:r>
        <w:t>INSERT INTO  "Customer_campaign_details_p1" ("Customer_id", "contact", "month", "day_of_week", "duration", "campaign", "pdays", "previous", "poutcome") VALUES (8356, 'telephone', 'jun', 'fri', 78, '2', 999, '0', 'nonexistent');</w:t>
      </w:r>
    </w:p>
    <w:p w14:paraId="3C9D79BB" w14:textId="77777777" w:rsidR="00EE6FEB" w:rsidRDefault="00EE6FEB"/>
    <w:p w14:paraId="0053D6E0" w14:textId="77777777" w:rsidR="00EE6FEB" w:rsidRDefault="00EE6FEB">
      <w:r>
        <w:t>INSERT INTO  "Customer_campaign_details_p1" ("Customer_id", "contact", "month", "day_of_week", "duration", "campaign", "pdays", "previous", "poutcome") VALUES (8357, 'telephone', 'jun', 'fri', 1041, '13', 999, '0', 'nonexistent');</w:t>
      </w:r>
    </w:p>
    <w:p w14:paraId="2B66FDFB" w14:textId="77777777" w:rsidR="00EE6FEB" w:rsidRDefault="00EE6FEB"/>
    <w:p w14:paraId="292A5F47" w14:textId="77777777" w:rsidR="00EE6FEB" w:rsidRDefault="00EE6FEB">
      <w:r>
        <w:t>INSERT INTO  "Customer_campaign_details_p1" ("Customer_id", "contact", "month", "day_of_week", "duration", "campaign", "pdays", "previous", "poutcome") VALUES (8358, 'telephone', 'jun', 'fri', 66, '3', 999, '0', 'nonexistent');</w:t>
      </w:r>
    </w:p>
    <w:p w14:paraId="5995E788" w14:textId="77777777" w:rsidR="00EE6FEB" w:rsidRDefault="00EE6FEB"/>
    <w:p w14:paraId="66E023D8" w14:textId="77777777" w:rsidR="00EE6FEB" w:rsidRDefault="00EE6FEB">
      <w:r>
        <w:t>INSERT INTO  "Customer_campaign_details_p1" ("Customer_id", "contact", "month", "day_of_week", "duration", "campaign", "pdays", "previous", "poutcome") VALUES (8359, 'telephone', 'jun', 'fri', 527, '2', 999, '0', 'nonexistent');</w:t>
      </w:r>
    </w:p>
    <w:p w14:paraId="3FCC14B3" w14:textId="77777777" w:rsidR="00EE6FEB" w:rsidRDefault="00EE6FEB"/>
    <w:p w14:paraId="1342DAD7" w14:textId="77777777" w:rsidR="00EE6FEB" w:rsidRDefault="00EE6FEB">
      <w:r>
        <w:t>INSERT INTO  "Customer_campaign_details_p1" ("Customer_id", "contact", "month", "day_of_week", "duration", "campaign", "pdays", "previous", "poutcome") VALUES (8360, 'telephone', 'jun', 'fri', 100, '2', 999, '0', 'nonexistent');</w:t>
      </w:r>
    </w:p>
    <w:p w14:paraId="06D22C59" w14:textId="77777777" w:rsidR="00EE6FEB" w:rsidRDefault="00EE6FEB"/>
    <w:p w14:paraId="47FBF553" w14:textId="77777777" w:rsidR="00EE6FEB" w:rsidRDefault="00EE6FEB">
      <w:r>
        <w:t>INSERT INTO  "Customer_campaign_details_p1" ("Customer_id", "contact", "month", "day_of_week", "duration", "campaign", "pdays", "previous", "poutcome") VALUES (8361, 'telephone', 'jun', 'fri', 308, '4', 999, '0', 'nonexistent');</w:t>
      </w:r>
    </w:p>
    <w:p w14:paraId="27FF4453" w14:textId="77777777" w:rsidR="00EE6FEB" w:rsidRDefault="00EE6FEB"/>
    <w:p w14:paraId="06ECEF76" w14:textId="77777777" w:rsidR="00EE6FEB" w:rsidRDefault="00EE6FEB">
      <w:r>
        <w:t>INSERT INTO  "Customer_campaign_details_p1" ("Customer_id", "contact", "month", "day_of_week", "duration", "campaign", "pdays", "previous", "poutcome") VALUES (8362, 'telephone', 'jun', 'fri', 467, '3', 999, '0', 'nonexistent');</w:t>
      </w:r>
    </w:p>
    <w:p w14:paraId="4AAB2409" w14:textId="77777777" w:rsidR="00EE6FEB" w:rsidRDefault="00EE6FEB"/>
    <w:p w14:paraId="22924084" w14:textId="77777777" w:rsidR="00EE6FEB" w:rsidRDefault="00EE6FEB">
      <w:r>
        <w:t>INSERT INTO  "Customer_campaign_details_p1" ("Customer_id", "contact", "month", "day_of_week", "duration", "campaign", "pdays", "previous", "poutcome") VALUES (8363, 'telephone', 'jun', 'fri', 341, '2', 999, '0', 'nonexistent');</w:t>
      </w:r>
    </w:p>
    <w:p w14:paraId="5FC1DA39" w14:textId="77777777" w:rsidR="00EE6FEB" w:rsidRDefault="00EE6FEB"/>
    <w:p w14:paraId="2ADDA77B" w14:textId="77777777" w:rsidR="00EE6FEB" w:rsidRDefault="00EE6FEB">
      <w:r>
        <w:t>INSERT INTO  "Customer_campaign_details_p1" ("Customer_id", "contact", "month", "day_of_week", "duration", "campaign", "pdays", "previous", "poutcome") VALUES (8364, 'telephone', 'jun', 'fri', 1288, '3', 999, '0', 'nonexistent');</w:t>
      </w:r>
    </w:p>
    <w:p w14:paraId="146EED4E" w14:textId="77777777" w:rsidR="00EE6FEB" w:rsidRDefault="00EE6FEB"/>
    <w:p w14:paraId="7E929815" w14:textId="77777777" w:rsidR="00EE6FEB" w:rsidRDefault="00EE6FEB">
      <w:r>
        <w:t>INSERT INTO  "Customer_campaign_details_p1" ("Customer_id", "contact", "month", "day_of_week", "duration", "campaign", "pdays", "previous", "poutcome") VALUES (8365, 'telephone', 'jun', 'fri', 178, '2', 999, '0', 'nonexistent');</w:t>
      </w:r>
    </w:p>
    <w:p w14:paraId="58E15A29" w14:textId="77777777" w:rsidR="00EE6FEB" w:rsidRDefault="00EE6FEB"/>
    <w:p w14:paraId="584CAC89" w14:textId="77777777" w:rsidR="00EE6FEB" w:rsidRDefault="00EE6FEB">
      <w:r>
        <w:t>INSERT INTO  "Customer_campaign_details_p1" ("Customer_id", "contact", "month", "day_of_week", "duration", "campaign", "pdays", "previous", "poutcome") VALUES (8366, 'telephone', 'jun', 'fri', 163, '2', 999, '0', 'nonexistent');</w:t>
      </w:r>
    </w:p>
    <w:p w14:paraId="1083F537" w14:textId="77777777" w:rsidR="00EE6FEB" w:rsidRDefault="00EE6FEB"/>
    <w:p w14:paraId="3162F29B" w14:textId="77777777" w:rsidR="00EE6FEB" w:rsidRDefault="00EE6FEB">
      <w:r>
        <w:t>INSERT INTO  "Customer_campaign_details_p1" ("Customer_id", "contact", "month", "day_of_week", "duration", "campaign", "pdays", "previous", "poutcome") VALUES (8367, 'telephone', 'jun', 'fri', 172, '2', 999, '0', 'nonexistent');</w:t>
      </w:r>
    </w:p>
    <w:p w14:paraId="3C0203EB" w14:textId="77777777" w:rsidR="00EE6FEB" w:rsidRDefault="00EE6FEB"/>
    <w:p w14:paraId="345D1F85" w14:textId="77777777" w:rsidR="00EE6FEB" w:rsidRDefault="00EE6FEB">
      <w:r>
        <w:t>INSERT INTO  "Customer_campaign_details_p1" ("Customer_id", "contact", "month", "day_of_week", "duration", "campaign", "pdays", "previous", "poutcome") VALUES (8368, 'telephone', 'jun', 'fri', 301, '2', 999, '0', 'nonexistent');</w:t>
      </w:r>
    </w:p>
    <w:p w14:paraId="738F004A" w14:textId="77777777" w:rsidR="00EE6FEB" w:rsidRDefault="00EE6FEB"/>
    <w:p w14:paraId="500B01F4" w14:textId="77777777" w:rsidR="00EE6FEB" w:rsidRDefault="00EE6FEB">
      <w:r>
        <w:t>INSERT INTO  "Customer_campaign_details_p1" ("Customer_id", "contact", "month", "day_of_week", "duration", "campaign", "pdays", "previous", "poutcome") VALUES (8369, 'telephone', 'jun', 'fri', 140, '5', 999, '0', 'nonexistent');</w:t>
      </w:r>
    </w:p>
    <w:p w14:paraId="5156DD35" w14:textId="77777777" w:rsidR="00EE6FEB" w:rsidRDefault="00EE6FEB"/>
    <w:p w14:paraId="0C7125DB" w14:textId="77777777" w:rsidR="00EE6FEB" w:rsidRDefault="00EE6FEB">
      <w:r>
        <w:t>INSERT INTO  "Customer_campaign_details_p1" ("Customer_id", "contact", "month", "day_of_week", "duration", "campaign", "pdays", "previous", "poutcome") VALUES (8370, 'telephone', 'jun', 'fri', 311, '3', 999, '0', 'nonexistent');</w:t>
      </w:r>
    </w:p>
    <w:p w14:paraId="6BC5EFBD" w14:textId="77777777" w:rsidR="00EE6FEB" w:rsidRDefault="00EE6FEB"/>
    <w:p w14:paraId="238B13CF" w14:textId="77777777" w:rsidR="00EE6FEB" w:rsidRDefault="00EE6FEB">
      <w:r>
        <w:t>INSERT INTO  "Customer_campaign_details_p1" ("Customer_id", "contact", "month", "day_of_week", "duration", "campaign", "pdays", "previous", "poutcome") VALUES (8371, 'telephone', 'jun', 'fri', 212, '1', 999, '0', 'nonexistent');</w:t>
      </w:r>
    </w:p>
    <w:p w14:paraId="2983A047" w14:textId="77777777" w:rsidR="00EE6FEB" w:rsidRDefault="00EE6FEB"/>
    <w:p w14:paraId="39A8807C" w14:textId="77777777" w:rsidR="00EE6FEB" w:rsidRDefault="00EE6FEB">
      <w:r>
        <w:t>INSERT INTO  "Customer_campaign_details_p1" ("Customer_id", "contact", "month", "day_of_week", "duration", "campaign", "pdays", "previous", "poutcome") VALUES (8372, 'telephone', 'jun', 'fri', 264, '1', 999, '0', 'nonexistent');</w:t>
      </w:r>
    </w:p>
    <w:p w14:paraId="1055F3D6" w14:textId="77777777" w:rsidR="00EE6FEB" w:rsidRDefault="00EE6FEB"/>
    <w:p w14:paraId="4C78039A" w14:textId="77777777" w:rsidR="00EE6FEB" w:rsidRDefault="00EE6FEB">
      <w:r>
        <w:t>INSERT INTO  "Customer_campaign_details_p1" ("Customer_id", "contact", "month", "day_of_week", "duration", "campaign", "pdays", "previous", "poutcome") VALUES (8373, 'telephone', 'jun', 'fri', 319, '4', 999, '0', 'nonexistent');</w:t>
      </w:r>
    </w:p>
    <w:p w14:paraId="332F00E4" w14:textId="77777777" w:rsidR="00EE6FEB" w:rsidRDefault="00EE6FEB"/>
    <w:p w14:paraId="2D41EB6B" w14:textId="77777777" w:rsidR="00EE6FEB" w:rsidRDefault="00EE6FEB">
      <w:r>
        <w:t>INSERT INTO  "Customer_campaign_details_p1" ("Customer_id", "contact", "month", "day_of_week", "duration", "campaign", "pdays", "previous", "poutcome") VALUES (8374, 'telephone', 'jun', 'fri', 186, '2', 999, '0', 'nonexistent');</w:t>
      </w:r>
    </w:p>
    <w:p w14:paraId="54F13160" w14:textId="77777777" w:rsidR="00EE6FEB" w:rsidRDefault="00EE6FEB"/>
    <w:p w14:paraId="440010FB" w14:textId="77777777" w:rsidR="00EE6FEB" w:rsidRDefault="00EE6FEB">
      <w:r>
        <w:t>INSERT INTO  "Customer_campaign_details_p1" ("Customer_id", "contact", "month", "day_of_week", "duration", "campaign", "pdays", "previous", "poutcome") VALUES (8375, 'telephone', 'jun', 'fri', 473, '2', 999, '0', 'nonexistent');</w:t>
      </w:r>
    </w:p>
    <w:p w14:paraId="5198569B" w14:textId="77777777" w:rsidR="00EE6FEB" w:rsidRDefault="00EE6FEB"/>
    <w:p w14:paraId="5C3F67F3" w14:textId="77777777" w:rsidR="00EE6FEB" w:rsidRDefault="00EE6FEB">
      <w:r>
        <w:t>INSERT INTO  "Customer_campaign_details_p1" ("Customer_id", "contact", "month", "day_of_week", "duration", "campaign", "pdays", "previous", "poutcome") VALUES (8376, 'telephone', 'jun', 'fri', 274, '2', 999, '0', 'nonexistent');</w:t>
      </w:r>
    </w:p>
    <w:p w14:paraId="0783C7D9" w14:textId="77777777" w:rsidR="00EE6FEB" w:rsidRDefault="00EE6FEB"/>
    <w:p w14:paraId="659678E4" w14:textId="77777777" w:rsidR="00EE6FEB" w:rsidRDefault="00EE6FEB">
      <w:r>
        <w:t>INSERT INTO  "Customer_campaign_details_p1" ("Customer_id", "contact", "month", "day_of_week", "duration", "campaign", "pdays", "previous", "poutcome") VALUES (8377, 'telephone', 'jun', 'fri', 18, '2', 999, '0', 'nonexistent');</w:t>
      </w:r>
    </w:p>
    <w:p w14:paraId="58A8B159" w14:textId="77777777" w:rsidR="00EE6FEB" w:rsidRDefault="00EE6FEB"/>
    <w:p w14:paraId="5AA87A19" w14:textId="77777777" w:rsidR="00EE6FEB" w:rsidRDefault="00EE6FEB">
      <w:r>
        <w:t>INSERT INTO  "Customer_campaign_details_p1" ("Customer_id", "contact", "month", "day_of_week", "duration", "campaign", "pdays", "previous", "poutcome") VALUES (8378, 'telephone', 'jun', 'fri', 13, '5', 999, '0', 'nonexistent');</w:t>
      </w:r>
    </w:p>
    <w:p w14:paraId="0C60F7F6" w14:textId="77777777" w:rsidR="00EE6FEB" w:rsidRDefault="00EE6FEB"/>
    <w:p w14:paraId="7F155AE6" w14:textId="77777777" w:rsidR="00EE6FEB" w:rsidRDefault="00EE6FEB">
      <w:r>
        <w:t>INSERT INTO  "Customer_campaign_details_p1" ("Customer_id", "contact", "month", "day_of_week", "duration", "campaign", "pdays", "previous", "poutcome") VALUES (8379, 'telephone', 'jun', 'fri', 639, '2', 999, '0', 'nonexistent');</w:t>
      </w:r>
    </w:p>
    <w:p w14:paraId="714D3525" w14:textId="77777777" w:rsidR="00EE6FEB" w:rsidRDefault="00EE6FEB"/>
    <w:p w14:paraId="39FCB591" w14:textId="77777777" w:rsidR="00EE6FEB" w:rsidRDefault="00EE6FEB">
      <w:r>
        <w:t>INSERT INTO  "Customer_campaign_details_p1" ("Customer_id", "contact", "month", "day_of_week", "duration", "campaign", "pdays", "previous", "poutcome") VALUES (8380, 'telephone', 'jun', 'fri', 2653, '3', 999, '0', 'nonexistent');</w:t>
      </w:r>
    </w:p>
    <w:p w14:paraId="2ECE4F86" w14:textId="77777777" w:rsidR="00EE6FEB" w:rsidRDefault="00EE6FEB"/>
    <w:p w14:paraId="3BCD84F9" w14:textId="77777777" w:rsidR="00EE6FEB" w:rsidRDefault="00EE6FEB">
      <w:r>
        <w:t>INSERT INTO  "Customer_campaign_details_p1" ("Customer_id", "contact", "month", "day_of_week", "duration", "campaign", "pdays", "previous", "poutcome") VALUES (8381, 'telephone', 'jun', 'fri', 129, '2', 999, '0', 'nonexistent');</w:t>
      </w:r>
    </w:p>
    <w:p w14:paraId="56730E43" w14:textId="77777777" w:rsidR="00EE6FEB" w:rsidRDefault="00EE6FEB"/>
    <w:p w14:paraId="16F6F6F6" w14:textId="77777777" w:rsidR="00EE6FEB" w:rsidRDefault="00EE6FEB">
      <w:r>
        <w:t>INSERT INTO  "Customer_campaign_details_p1" ("Customer_id", "contact", "month", "day_of_week", "duration", "campaign", "pdays", "previous", "poutcome") VALUES (8382, 'telephone', 'jun', 'fri', 426, '2', 999, '0', 'nonexistent');</w:t>
      </w:r>
    </w:p>
    <w:p w14:paraId="1B6CEDF2" w14:textId="77777777" w:rsidR="00EE6FEB" w:rsidRDefault="00EE6FEB"/>
    <w:p w14:paraId="3CF127B1" w14:textId="77777777" w:rsidR="00EE6FEB" w:rsidRDefault="00EE6FEB">
      <w:r>
        <w:t>INSERT INTO  "Customer_campaign_details_p1" ("Customer_id", "contact", "month", "day_of_week", "duration", "campaign", "pdays", "previous", "poutcome") VALUES (8383, 'telephone', 'jun', 'fri', 229, '1', 999, '0', 'nonexistent');</w:t>
      </w:r>
    </w:p>
    <w:p w14:paraId="0A8C95C9" w14:textId="77777777" w:rsidR="00EE6FEB" w:rsidRDefault="00EE6FEB"/>
    <w:p w14:paraId="4E5AE363" w14:textId="77777777" w:rsidR="00EE6FEB" w:rsidRDefault="00EE6FEB">
      <w:r>
        <w:t>INSERT INTO  "Customer_campaign_details_p1" ("Customer_id", "contact", "month", "day_of_week", "duration", "campaign", "pdays", "previous", "poutcome") VALUES (8384, 'telephone', 'jun', 'fri', 460, '8', 999, '0', 'nonexistent');</w:t>
      </w:r>
    </w:p>
    <w:p w14:paraId="0FD21C9E" w14:textId="77777777" w:rsidR="00EE6FEB" w:rsidRDefault="00EE6FEB"/>
    <w:p w14:paraId="0AA0901A" w14:textId="77777777" w:rsidR="00EE6FEB" w:rsidRDefault="00EE6FEB">
      <w:r>
        <w:t>INSERT INTO  "Customer_campaign_details_p1" ("Customer_id", "contact", "month", "day_of_week", "duration", "campaign", "pdays", "previous", "poutcome") VALUES (8385, 'telephone', 'jun', 'fri', 154, '1', 999, '0', 'nonexistent');</w:t>
      </w:r>
    </w:p>
    <w:p w14:paraId="4CC4D97C" w14:textId="77777777" w:rsidR="00EE6FEB" w:rsidRDefault="00EE6FEB"/>
    <w:p w14:paraId="36D8520C" w14:textId="77777777" w:rsidR="00EE6FEB" w:rsidRDefault="00EE6FEB">
      <w:r>
        <w:t>INSERT INTO  "Customer_campaign_details_p1" ("Customer_id", "contact", "month", "day_of_week", "duration", "campaign", "pdays", "previous", "poutcome") VALUES (8386, 'telephone', 'jun', 'fri', 252, '2', 999, '0', 'nonexistent');</w:t>
      </w:r>
    </w:p>
    <w:p w14:paraId="23D074B2" w14:textId="77777777" w:rsidR="00EE6FEB" w:rsidRDefault="00EE6FEB"/>
    <w:p w14:paraId="0F199E71" w14:textId="77777777" w:rsidR="00EE6FEB" w:rsidRDefault="00EE6FEB">
      <w:r>
        <w:t>INSERT INTO  "Customer_campaign_details_p1" ("Customer_id", "contact", "month", "day_of_week", "duration", "campaign", "pdays", "previous", "poutcome") VALUES (8387, 'telephone', 'jun', 'fri', 292, '2', 999, '0', 'nonexistent');</w:t>
      </w:r>
    </w:p>
    <w:p w14:paraId="64E01D5B" w14:textId="77777777" w:rsidR="00EE6FEB" w:rsidRDefault="00EE6FEB"/>
    <w:p w14:paraId="04D310C4" w14:textId="77777777" w:rsidR="00EE6FEB" w:rsidRDefault="00EE6FEB">
      <w:r>
        <w:t>INSERT INTO  "Customer_campaign_details_p1" ("Customer_id", "contact", "month", "day_of_week", "duration", "campaign", "pdays", "previous", "poutcome") VALUES (8388, 'telephone', 'jun', 'fri', 44, '2', 999, '0', 'nonexistent');</w:t>
      </w:r>
    </w:p>
    <w:p w14:paraId="3036E77A" w14:textId="77777777" w:rsidR="00EE6FEB" w:rsidRDefault="00EE6FEB"/>
    <w:p w14:paraId="455AF69B" w14:textId="77777777" w:rsidR="00EE6FEB" w:rsidRDefault="00EE6FEB">
      <w:r>
        <w:t>INSERT INTO  "Customer_campaign_details_p1" ("Customer_id", "contact", "month", "day_of_week", "duration", "campaign", "pdays", "previous", "poutcome") VALUES (8389, 'telephone', 'jun', 'fri', 384, '2', 999, '0', 'nonexistent');</w:t>
      </w:r>
    </w:p>
    <w:p w14:paraId="4DB3767E" w14:textId="77777777" w:rsidR="00EE6FEB" w:rsidRDefault="00EE6FEB"/>
    <w:p w14:paraId="78D5A5F9" w14:textId="77777777" w:rsidR="00EE6FEB" w:rsidRDefault="00EE6FEB">
      <w:r>
        <w:t>INSERT INTO  "Customer_campaign_details_p1" ("Customer_id", "contact", "month", "day_of_week", "duration", "campaign", "pdays", "previous", "poutcome") VALUES (8390, 'telephone', 'jun', 'fri', 213, '2', 999, '0', 'nonexistent');</w:t>
      </w:r>
    </w:p>
    <w:p w14:paraId="374D385E" w14:textId="77777777" w:rsidR="00EE6FEB" w:rsidRDefault="00EE6FEB"/>
    <w:p w14:paraId="2878522E" w14:textId="77777777" w:rsidR="00EE6FEB" w:rsidRDefault="00EE6FEB">
      <w:r>
        <w:t>INSERT INTO  "Customer_campaign_details_p1" ("Customer_id", "contact", "month", "day_of_week", "duration", "campaign", "pdays", "previous", "poutcome") VALUES (8391, 'telephone', 'jun', 'fri', 94, '7', 999, '0', 'nonexistent');</w:t>
      </w:r>
    </w:p>
    <w:p w14:paraId="2AF574FF" w14:textId="77777777" w:rsidR="00EE6FEB" w:rsidRDefault="00EE6FEB"/>
    <w:p w14:paraId="25961CA7" w14:textId="77777777" w:rsidR="00EE6FEB" w:rsidRDefault="00EE6FEB">
      <w:r>
        <w:t>INSERT INTO  "Customer_campaign_details_p1" ("Customer_id", "contact", "month", "day_of_week", "duration", "campaign", "pdays", "previous", "poutcome") VALUES (8392, 'telephone', 'jun', 'fri', 72, '6', 999, '0', 'nonexistent');</w:t>
      </w:r>
    </w:p>
    <w:p w14:paraId="0AD5E71F" w14:textId="77777777" w:rsidR="00EE6FEB" w:rsidRDefault="00EE6FEB"/>
    <w:p w14:paraId="4B10496F" w14:textId="77777777" w:rsidR="00EE6FEB" w:rsidRDefault="00EE6FEB">
      <w:r>
        <w:t>INSERT INTO  "Customer_campaign_details_p1" ("Customer_id", "contact", "month", "day_of_week", "duration", "campaign", "pdays", "previous", "poutcome") VALUES (8393, 'telephone', 'jun', 'fri', 36, '2', 999, '0', 'nonexistent');</w:t>
      </w:r>
    </w:p>
    <w:p w14:paraId="4ADDF181" w14:textId="77777777" w:rsidR="00EE6FEB" w:rsidRDefault="00EE6FEB"/>
    <w:p w14:paraId="3F86B4F6" w14:textId="77777777" w:rsidR="00EE6FEB" w:rsidRDefault="00EE6FEB">
      <w:r>
        <w:t>INSERT INTO  "Customer_campaign_details_p1" ("Customer_id", "contact", "month", "day_of_week", "duration", "campaign", "pdays", "previous", "poutcome") VALUES (8394, 'telephone', 'jun', 'fri', 180, '2', 999, '0', 'nonexistent');</w:t>
      </w:r>
    </w:p>
    <w:p w14:paraId="2DD905B4" w14:textId="77777777" w:rsidR="00EE6FEB" w:rsidRDefault="00EE6FEB"/>
    <w:p w14:paraId="79BC970A" w14:textId="77777777" w:rsidR="00EE6FEB" w:rsidRDefault="00EE6FEB">
      <w:r>
        <w:t>INSERT INTO  "Customer_campaign_details_p1" ("Customer_id", "contact", "month", "day_of_week", "duration", "campaign", "pdays", "previous", "poutcome") VALUES (8395, 'telephone', 'jun', 'fri', 562, '2', 999, '0', 'nonexistent');</w:t>
      </w:r>
    </w:p>
    <w:p w14:paraId="52FB53DE" w14:textId="77777777" w:rsidR="00EE6FEB" w:rsidRDefault="00EE6FEB"/>
    <w:p w14:paraId="0ECD4198" w14:textId="77777777" w:rsidR="00EE6FEB" w:rsidRDefault="00EE6FEB">
      <w:r>
        <w:t>INSERT INTO  "Customer_campaign_details_p1" ("Customer_id", "contact", "month", "day_of_week", "duration", "campaign", "pdays", "previous", "poutcome") VALUES (8396, 'telephone', 'jun', 'fri', 422, '5', 999, '0', 'nonexistent');</w:t>
      </w:r>
    </w:p>
    <w:p w14:paraId="735A24CE" w14:textId="77777777" w:rsidR="00EE6FEB" w:rsidRDefault="00EE6FEB"/>
    <w:p w14:paraId="6442E2B4" w14:textId="77777777" w:rsidR="00EE6FEB" w:rsidRDefault="00EE6FEB">
      <w:r>
        <w:t>INSERT INTO  "Customer_campaign_details_p1" ("Customer_id", "contact", "month", "day_of_week", "duration", "campaign", "pdays", "previous", "poutcome") VALUES (8397, 'telephone', 'jun', 'fri', 198, '2', 999, '0', 'nonexistent');</w:t>
      </w:r>
    </w:p>
    <w:p w14:paraId="74FFF492" w14:textId="77777777" w:rsidR="00EE6FEB" w:rsidRDefault="00EE6FEB"/>
    <w:p w14:paraId="1A56756F" w14:textId="77777777" w:rsidR="00EE6FEB" w:rsidRDefault="00EE6FEB">
      <w:r>
        <w:t>INSERT INTO  "Customer_campaign_details_p1" ("Customer_id", "contact", "month", "day_of_week", "duration", "campaign", "pdays", "previous", "poutcome") VALUES (8398, 'telephone', 'jun', 'fri', 17, '4', 999, '0', 'nonexistent');</w:t>
      </w:r>
    </w:p>
    <w:p w14:paraId="01E3E87D" w14:textId="77777777" w:rsidR="00EE6FEB" w:rsidRDefault="00EE6FEB"/>
    <w:p w14:paraId="1F5AA9A0" w14:textId="77777777" w:rsidR="00EE6FEB" w:rsidRDefault="00EE6FEB">
      <w:r>
        <w:t>INSERT INTO  "Customer_campaign_details_p1" ("Customer_id", "contact", "month", "day_of_week", "duration", "campaign", "pdays", "previous", "poutcome") VALUES (8399, 'telephone', 'jun', 'fri', 174, '2', 999, '0', 'nonexistent');</w:t>
      </w:r>
    </w:p>
    <w:p w14:paraId="742A2B07" w14:textId="77777777" w:rsidR="00EE6FEB" w:rsidRDefault="00EE6FEB"/>
    <w:p w14:paraId="10C19C77" w14:textId="77777777" w:rsidR="00EE6FEB" w:rsidRDefault="00EE6FEB">
      <w:r>
        <w:t>INSERT INTO  "Customer_campaign_details_p1" ("Customer_id", "contact", "month", "day_of_week", "duration", "campaign", "pdays", "previous", "poutcome") VALUES (8400, 'telephone', 'jun', 'fri', 95, '2', 999, '0', 'nonexistent');</w:t>
      </w:r>
    </w:p>
    <w:p w14:paraId="6E9C2A83" w14:textId="77777777" w:rsidR="00EE6FEB" w:rsidRDefault="00EE6FEB"/>
    <w:p w14:paraId="7817E703" w14:textId="77777777" w:rsidR="00EE6FEB" w:rsidRDefault="00EE6FEB">
      <w:r>
        <w:t>INSERT INTO  "Customer_campaign_details_p1" ("Customer_id", "contact", "month", "day_of_week", "duration", "campaign", "pdays", "previous", "poutcome") VALUES (8401, 'telephone', 'jun', 'fri', 261, '2', 999, '0', 'nonexistent');</w:t>
      </w:r>
    </w:p>
    <w:p w14:paraId="48064F02" w14:textId="77777777" w:rsidR="00EE6FEB" w:rsidRDefault="00EE6FEB"/>
    <w:p w14:paraId="3511CF60" w14:textId="77777777" w:rsidR="00EE6FEB" w:rsidRDefault="00EE6FEB">
      <w:r>
        <w:t>INSERT INTO  "Customer_campaign_details_p1" ("Customer_id", "contact", "month", "day_of_week", "duration", "campaign", "pdays", "previous", "poutcome") VALUES (8402, 'telephone', 'jun', 'fri', 144, '4', 999, '0', 'nonexistent');</w:t>
      </w:r>
    </w:p>
    <w:p w14:paraId="074D72F1" w14:textId="77777777" w:rsidR="00EE6FEB" w:rsidRDefault="00EE6FEB"/>
    <w:p w14:paraId="413F2B97" w14:textId="77777777" w:rsidR="00EE6FEB" w:rsidRDefault="00EE6FEB">
      <w:r>
        <w:t>INSERT INTO  "Customer_campaign_details_p1" ("Customer_id", "contact", "month", "day_of_week", "duration", "campaign", "pdays", "previous", "poutcome") VALUES (8403, 'telephone', 'jun', 'fri', 122, '3', 999, '0', 'nonexistent');</w:t>
      </w:r>
    </w:p>
    <w:p w14:paraId="2F7827DB" w14:textId="77777777" w:rsidR="00EE6FEB" w:rsidRDefault="00EE6FEB"/>
    <w:p w14:paraId="2F9DDAE5" w14:textId="77777777" w:rsidR="00EE6FEB" w:rsidRDefault="00EE6FEB">
      <w:r>
        <w:t>INSERT INTO  "Customer_campaign_details_p1" ("Customer_id", "contact", "month", "day_of_week", "duration", "campaign", "pdays", "previous", "poutcome") VALUES (8404, 'telephone', 'jun', 'fri', 59, '3', 999, '0', 'nonexistent');</w:t>
      </w:r>
    </w:p>
    <w:p w14:paraId="55E350F7" w14:textId="77777777" w:rsidR="00EE6FEB" w:rsidRDefault="00EE6FEB"/>
    <w:p w14:paraId="0CA60267" w14:textId="77777777" w:rsidR="00EE6FEB" w:rsidRDefault="00EE6FEB">
      <w:r>
        <w:t>INSERT INTO  "Customer_campaign_details_p1" ("Customer_id", "contact", "month", "day_of_week", "duration", "campaign", "pdays", "previous", "poutcome") VALUES (8405, 'telephone', 'jun', 'fri', 49, '8', 999, '0', 'nonexistent');</w:t>
      </w:r>
    </w:p>
    <w:p w14:paraId="57B6E7C2" w14:textId="77777777" w:rsidR="00EE6FEB" w:rsidRDefault="00EE6FEB"/>
    <w:p w14:paraId="1EE5DC1D" w14:textId="77777777" w:rsidR="00EE6FEB" w:rsidRDefault="00EE6FEB">
      <w:r>
        <w:t>INSERT INTO  "Customer_campaign_details_p1" ("Customer_id", "contact", "month", "day_of_week", "duration", "campaign", "pdays", "previous", "poutcome") VALUES (8406, 'telephone', 'jun', 'fri', 165, '2', 999, '0', 'nonexistent');</w:t>
      </w:r>
    </w:p>
    <w:p w14:paraId="733A07D1" w14:textId="77777777" w:rsidR="00EE6FEB" w:rsidRDefault="00EE6FEB"/>
    <w:p w14:paraId="144AE17A" w14:textId="77777777" w:rsidR="00EE6FEB" w:rsidRDefault="00EE6FEB">
      <w:r>
        <w:t>INSERT INTO  "Customer_campaign_details_p1" ("Customer_id", "contact", "month", "day_of_week", "duration", "campaign", "pdays", "previous", "poutcome") VALUES (8407, 'telephone', 'jun', 'fri', 59, '2', 999, '0', 'nonexistent');</w:t>
      </w:r>
    </w:p>
    <w:p w14:paraId="17B8C53D" w14:textId="77777777" w:rsidR="00EE6FEB" w:rsidRDefault="00EE6FEB"/>
    <w:p w14:paraId="26736651" w14:textId="77777777" w:rsidR="00EE6FEB" w:rsidRDefault="00EE6FEB">
      <w:r>
        <w:t>INSERT INTO  "Customer_campaign_details_p1" ("Customer_id", "contact", "month", "day_of_week", "duration", "campaign", "pdays", "previous", "poutcome") VALUES (8408, 'telephone', 'jun', 'fri', 103, '2', 999, '0', 'nonexistent');</w:t>
      </w:r>
    </w:p>
    <w:p w14:paraId="3428EAE6" w14:textId="77777777" w:rsidR="00EE6FEB" w:rsidRDefault="00EE6FEB"/>
    <w:p w14:paraId="20C8393F" w14:textId="77777777" w:rsidR="00EE6FEB" w:rsidRDefault="00EE6FEB">
      <w:r>
        <w:t>INSERT INTO  "Customer_campaign_details_p1" ("Customer_id", "contact", "month", "day_of_week", "duration", "campaign", "pdays", "previous", "poutcome") VALUES (8409, 'telephone', 'jun', 'fri', 190, '2', 999, '0', 'nonexistent');</w:t>
      </w:r>
    </w:p>
    <w:p w14:paraId="3C48E880" w14:textId="77777777" w:rsidR="00EE6FEB" w:rsidRDefault="00EE6FEB"/>
    <w:p w14:paraId="540C3C55" w14:textId="77777777" w:rsidR="00EE6FEB" w:rsidRDefault="00EE6FEB">
      <w:r>
        <w:t>INSERT INTO  "Customer_campaign_details_p1" ("Customer_id", "contact", "month", "day_of_week", "duration", "campaign", "pdays", "previous", "poutcome") VALUES (8410, 'telephone', 'jun', 'fri', 187, '2', 999, '0', 'nonexistent');</w:t>
      </w:r>
    </w:p>
    <w:p w14:paraId="74736DCE" w14:textId="77777777" w:rsidR="00EE6FEB" w:rsidRDefault="00EE6FEB"/>
    <w:p w14:paraId="0B486B61" w14:textId="77777777" w:rsidR="00EE6FEB" w:rsidRDefault="00EE6FEB">
      <w:r>
        <w:t>INSERT INTO  "Customer_campaign_details_p1" ("Customer_id", "contact", "month", "day_of_week", "duration", "campaign", "pdays", "previous", "poutcome") VALUES (8411, 'telephone', 'jun', 'fri', 286, '2', 999, '0', 'nonexistent');</w:t>
      </w:r>
    </w:p>
    <w:p w14:paraId="744C1F4F" w14:textId="77777777" w:rsidR="00EE6FEB" w:rsidRDefault="00EE6FEB"/>
    <w:p w14:paraId="275A06F2" w14:textId="77777777" w:rsidR="00EE6FEB" w:rsidRDefault="00EE6FEB">
      <w:r>
        <w:t>INSERT INTO  "Customer_campaign_details_p1" ("Customer_id", "contact", "month", "day_of_week", "duration", "campaign", "pdays", "previous", "poutcome") VALUES (8412, 'telephone', 'jun', 'fri', 167, '4', 999, '0', 'nonexistent');</w:t>
      </w:r>
    </w:p>
    <w:p w14:paraId="43C94576" w14:textId="77777777" w:rsidR="00EE6FEB" w:rsidRDefault="00EE6FEB"/>
    <w:p w14:paraId="1B7A87A7" w14:textId="77777777" w:rsidR="00EE6FEB" w:rsidRDefault="00EE6FEB">
      <w:r>
        <w:t>INSERT INTO  "Customer_campaign_details_p1" ("Customer_id", "contact", "month", "day_of_week", "duration", "campaign", "pdays", "previous", "poutcome") VALUES (8413, 'telephone', 'jun', 'fri', 52, '4', 999, '0', 'nonexistent');</w:t>
      </w:r>
    </w:p>
    <w:p w14:paraId="46B2C598" w14:textId="77777777" w:rsidR="00EE6FEB" w:rsidRDefault="00EE6FEB"/>
    <w:p w14:paraId="53532D56" w14:textId="77777777" w:rsidR="00EE6FEB" w:rsidRDefault="00EE6FEB">
      <w:r>
        <w:t>INSERT INTO  "Customer_campaign_details_p1" ("Customer_id", "contact", "month", "day_of_week", "duration", "campaign", "pdays", "previous", "poutcome") VALUES (8414, 'telephone', 'jun', 'fri', 197, '3', 999, '0', 'nonexistent');</w:t>
      </w:r>
    </w:p>
    <w:p w14:paraId="38FF2345" w14:textId="77777777" w:rsidR="00EE6FEB" w:rsidRDefault="00EE6FEB"/>
    <w:p w14:paraId="2EF8DE8A" w14:textId="77777777" w:rsidR="00EE6FEB" w:rsidRDefault="00EE6FEB">
      <w:r>
        <w:t>INSERT INTO  "Customer_campaign_details_p1" ("Customer_id", "contact", "month", "day_of_week", "duration", "campaign", "pdays", "previous", "poutcome") VALUES (8415, 'telephone', 'jun', 'fri', 262, '2', 999, '0', 'nonexistent');</w:t>
      </w:r>
    </w:p>
    <w:p w14:paraId="1C7E311F" w14:textId="77777777" w:rsidR="00EE6FEB" w:rsidRDefault="00EE6FEB"/>
    <w:p w14:paraId="302F35B3" w14:textId="77777777" w:rsidR="00EE6FEB" w:rsidRDefault="00EE6FEB">
      <w:r>
        <w:t>INSERT INTO  "Customer_campaign_details_p1" ("Customer_id", "contact", "month", "day_of_week", "duration", "campaign", "pdays", "previous", "poutcome") VALUES (8416, 'telephone', 'jun', 'fri', 168, '4', 999, '0', 'nonexistent');</w:t>
      </w:r>
    </w:p>
    <w:p w14:paraId="1E2BD9CA" w14:textId="77777777" w:rsidR="00EE6FEB" w:rsidRDefault="00EE6FEB"/>
    <w:p w14:paraId="134ED1FC" w14:textId="77777777" w:rsidR="00EE6FEB" w:rsidRDefault="00EE6FEB">
      <w:r>
        <w:t>INSERT INTO  "Customer_campaign_details_p1" ("Customer_id", "contact", "month", "day_of_week", "duration", "campaign", "pdays", "previous", "poutcome") VALUES (8417, 'telephone', 'jun', 'fri', 430, '1', 999, '0', 'nonexistent');</w:t>
      </w:r>
    </w:p>
    <w:p w14:paraId="51DA5B7B" w14:textId="77777777" w:rsidR="00EE6FEB" w:rsidRDefault="00EE6FEB"/>
    <w:p w14:paraId="40F45A98" w14:textId="77777777" w:rsidR="00EE6FEB" w:rsidRDefault="00EE6FEB">
      <w:r>
        <w:t>INSERT INTO  "Customer_campaign_details_p1" ("Customer_id", "contact", "month", "day_of_week", "duration", "campaign", "pdays", "previous", "poutcome") VALUES (8418, 'telephone', 'jun', 'fri', 100, '1', 999, '0', 'nonexistent');</w:t>
      </w:r>
    </w:p>
    <w:p w14:paraId="79445C0C" w14:textId="77777777" w:rsidR="00EE6FEB" w:rsidRDefault="00EE6FEB"/>
    <w:p w14:paraId="4E8C289A" w14:textId="77777777" w:rsidR="00EE6FEB" w:rsidRDefault="00EE6FEB">
      <w:r>
        <w:t>INSERT INTO  "Customer_campaign_details_p1" ("Customer_id", "contact", "month", "day_of_week", "duration", "campaign", "pdays", "previous", "poutcome") VALUES (8419, 'telephone', 'jun', 'fri', 48, '2', 999, '0', 'nonexistent');</w:t>
      </w:r>
    </w:p>
    <w:p w14:paraId="71FE79AE" w14:textId="77777777" w:rsidR="00EE6FEB" w:rsidRDefault="00EE6FEB"/>
    <w:p w14:paraId="4A8EEAF7" w14:textId="77777777" w:rsidR="00EE6FEB" w:rsidRDefault="00EE6FEB">
      <w:r>
        <w:t>INSERT INTO  "Customer_campaign_details_p1" ("Customer_id", "contact", "month", "day_of_week", "duration", "campaign", "pdays", "previous", "poutcome") VALUES (8420, 'telephone', 'jun', 'fri', 350, '1', 999, '0', 'nonexistent');</w:t>
      </w:r>
    </w:p>
    <w:p w14:paraId="67D8EF27" w14:textId="77777777" w:rsidR="00EE6FEB" w:rsidRDefault="00EE6FEB"/>
    <w:p w14:paraId="085B9AD1" w14:textId="77777777" w:rsidR="00EE6FEB" w:rsidRDefault="00EE6FEB">
      <w:r>
        <w:t>INSERT INTO  "Customer_campaign_details_p1" ("Customer_id", "contact", "month", "day_of_week", "duration", "campaign", "pdays", "previous", "poutcome") VALUES (8421, 'telephone', 'jun', 'fri', 30, '24', 999, '0', 'nonexistent');</w:t>
      </w:r>
    </w:p>
    <w:p w14:paraId="3D4EE9C4" w14:textId="77777777" w:rsidR="00EE6FEB" w:rsidRDefault="00EE6FEB"/>
    <w:p w14:paraId="176AD3A1" w14:textId="77777777" w:rsidR="00EE6FEB" w:rsidRDefault="00EE6FEB">
      <w:r>
        <w:t>INSERT INTO  "Customer_campaign_details_p1" ("Customer_id", "contact", "month", "day_of_week", "duration", "campaign", "pdays", "previous", "poutcome") VALUES (8422, 'telephone', 'jun', 'fri', 371, '2', 999, '0', 'nonexistent');</w:t>
      </w:r>
    </w:p>
    <w:p w14:paraId="78458FA4" w14:textId="77777777" w:rsidR="00EE6FEB" w:rsidRDefault="00EE6FEB"/>
    <w:p w14:paraId="1FA483B6" w14:textId="77777777" w:rsidR="00EE6FEB" w:rsidRDefault="00EE6FEB">
      <w:r>
        <w:t>INSERT INTO  "Customer_campaign_details_p1" ("Customer_id", "contact", "month", "day_of_week", "duration", "campaign", "pdays", "previous", "poutcome") VALUES (8423, 'telephone', 'jun', 'fri', 207, '1', 999, '0', 'nonexistent');</w:t>
      </w:r>
    </w:p>
    <w:p w14:paraId="055D9DC9" w14:textId="77777777" w:rsidR="00EE6FEB" w:rsidRDefault="00EE6FEB"/>
    <w:p w14:paraId="737AD220" w14:textId="77777777" w:rsidR="00EE6FEB" w:rsidRDefault="00EE6FEB">
      <w:r>
        <w:t>INSERT INTO  "Customer_campaign_details_p1" ("Customer_id", "contact", "month", "day_of_week", "duration", "campaign", "pdays", "previous", "poutcome") VALUES (8424, 'telephone', 'jun', 'fri', 24, '1', 999, '0', 'nonexistent');</w:t>
      </w:r>
    </w:p>
    <w:p w14:paraId="49DC18F9" w14:textId="77777777" w:rsidR="00EE6FEB" w:rsidRDefault="00EE6FEB"/>
    <w:p w14:paraId="1BB6F255" w14:textId="77777777" w:rsidR="00EE6FEB" w:rsidRDefault="00EE6FEB">
      <w:r>
        <w:t>INSERT INTO  "Customer_campaign_details_p1" ("Customer_id", "contact", "month", "day_of_week", "duration", "campaign", "pdays", "previous", "poutcome") VALUES (8425, 'telephone', 'jun', 'fri', 204, '3', 999, '0', 'nonexistent');</w:t>
      </w:r>
    </w:p>
    <w:p w14:paraId="547B739B" w14:textId="77777777" w:rsidR="00EE6FEB" w:rsidRDefault="00EE6FEB"/>
    <w:p w14:paraId="1F0EDB26" w14:textId="77777777" w:rsidR="00EE6FEB" w:rsidRDefault="00EE6FEB">
      <w:r>
        <w:t>INSERT INTO  "Customer_campaign_details_p1" ("Customer_id", "contact", "month", "day_of_week", "duration", "campaign", "pdays", "previous", "poutcome") VALUES (8426, 'telephone', 'jun', 'fri', 36, '24', 999, '0', 'nonexistent');</w:t>
      </w:r>
    </w:p>
    <w:p w14:paraId="17FA127B" w14:textId="77777777" w:rsidR="00EE6FEB" w:rsidRDefault="00EE6FEB"/>
    <w:p w14:paraId="6FA3ABB5" w14:textId="77777777" w:rsidR="00EE6FEB" w:rsidRDefault="00EE6FEB">
      <w:r>
        <w:t>INSERT INTO  "Customer_campaign_details_p1" ("Customer_id", "contact", "month", "day_of_week", "duration", "campaign", "pdays", "previous", "poutcome") VALUES (8427, 'telephone', 'jun', 'fri', 139, '2', 999, '0', 'nonexistent');</w:t>
      </w:r>
    </w:p>
    <w:p w14:paraId="74FF3357" w14:textId="77777777" w:rsidR="00EE6FEB" w:rsidRDefault="00EE6FEB"/>
    <w:p w14:paraId="7D6182B8" w14:textId="77777777" w:rsidR="00EE6FEB" w:rsidRDefault="00EE6FEB">
      <w:r>
        <w:t>INSERT INTO  "Customer_campaign_details_p1" ("Customer_id", "contact", "month", "day_of_week", "duration", "campaign", "pdays", "previous", "poutcome") VALUES (8428, 'telephone', 'jun', 'fri', 92, '1', 999, '0', 'nonexistent');</w:t>
      </w:r>
    </w:p>
    <w:p w14:paraId="20E0BF43" w14:textId="77777777" w:rsidR="00EE6FEB" w:rsidRDefault="00EE6FEB"/>
    <w:p w14:paraId="69162EE6" w14:textId="77777777" w:rsidR="00EE6FEB" w:rsidRDefault="00EE6FEB">
      <w:r>
        <w:t>INSERT INTO  "Customer_campaign_details_p1" ("Customer_id", "contact", "month", "day_of_week", "duration", "campaign", "pdays", "previous", "poutcome") VALUES (8429, 'telephone', 'jun', 'fri', 322, '1', 999, '0', 'nonexistent');</w:t>
      </w:r>
    </w:p>
    <w:p w14:paraId="13122B4A" w14:textId="77777777" w:rsidR="00EE6FEB" w:rsidRDefault="00EE6FEB"/>
    <w:p w14:paraId="3B13616B" w14:textId="77777777" w:rsidR="00EE6FEB" w:rsidRDefault="00EE6FEB">
      <w:r>
        <w:t>INSERT INTO  "Customer_campaign_details_p1" ("Customer_id", "contact", "month", "day_of_week", "duration", "campaign", "pdays", "previous", "poutcome") VALUES (8430, 'telephone', 'jun', 'fri', 420, '1', 999, '0', 'nonexistent');</w:t>
      </w:r>
    </w:p>
    <w:p w14:paraId="718D0DCD" w14:textId="77777777" w:rsidR="00EE6FEB" w:rsidRDefault="00EE6FEB"/>
    <w:p w14:paraId="4B5759B3" w14:textId="77777777" w:rsidR="00EE6FEB" w:rsidRDefault="00EE6FEB">
      <w:r>
        <w:t>INSERT INTO  "Customer_campaign_details_p1" ("Customer_id", "contact", "month", "day_of_week", "duration", "campaign", "pdays", "previous", "poutcome") VALUES (8431, 'telephone', 'jun', 'fri', 65, '6', 999, '0', 'nonexistent');</w:t>
      </w:r>
    </w:p>
    <w:p w14:paraId="7118F4FA" w14:textId="77777777" w:rsidR="00EE6FEB" w:rsidRDefault="00EE6FEB"/>
    <w:p w14:paraId="657B0990" w14:textId="77777777" w:rsidR="00EE6FEB" w:rsidRDefault="00EE6FEB">
      <w:r>
        <w:t>INSERT INTO  "Customer_campaign_details_p1" ("Customer_id", "contact", "month", "day_of_week", "duration", "campaign", "pdays", "previous", "poutcome") VALUES (8432, 'telephone', 'jun', 'fri', 143, '2', 999, '0', 'nonexistent');</w:t>
      </w:r>
    </w:p>
    <w:p w14:paraId="3C2AC523" w14:textId="77777777" w:rsidR="00EE6FEB" w:rsidRDefault="00EE6FEB"/>
    <w:p w14:paraId="4FD991CD" w14:textId="77777777" w:rsidR="00EE6FEB" w:rsidRDefault="00EE6FEB">
      <w:r>
        <w:t>INSERT INTO  "Customer_campaign_details_p1" ("Customer_id", "contact", "month", "day_of_week", "duration", "campaign", "pdays", "previous", "poutcome") VALUES (8433, 'telephone', 'jun', 'fri', 102, '1', 999, '0', 'nonexistent');</w:t>
      </w:r>
    </w:p>
    <w:p w14:paraId="68BB4740" w14:textId="77777777" w:rsidR="00EE6FEB" w:rsidRDefault="00EE6FEB"/>
    <w:p w14:paraId="73A96406" w14:textId="77777777" w:rsidR="00EE6FEB" w:rsidRDefault="00EE6FEB">
      <w:r>
        <w:t>INSERT INTO  "Customer_campaign_details_p1" ("Customer_id", "contact", "month", "day_of_week", "duration", "campaign", "pdays", "previous", "poutcome") VALUES (8434, 'telephone', 'jun', 'fri', 58, '1', 999, '0', 'nonexistent');</w:t>
      </w:r>
    </w:p>
    <w:p w14:paraId="446F2B19" w14:textId="77777777" w:rsidR="00EE6FEB" w:rsidRDefault="00EE6FEB"/>
    <w:p w14:paraId="77D52DBA" w14:textId="77777777" w:rsidR="00EE6FEB" w:rsidRDefault="00EE6FEB">
      <w:r>
        <w:t>INSERT INTO  "Customer_campaign_details_p1" ("Customer_id", "contact", "month", "day_of_week", "duration", "campaign", "pdays", "previous", "poutcome") VALUES (8435, 'telephone', 'jun', 'fri', 545, '2', 999, '0', 'nonexistent');</w:t>
      </w:r>
    </w:p>
    <w:p w14:paraId="48483BFF" w14:textId="77777777" w:rsidR="00EE6FEB" w:rsidRDefault="00EE6FEB"/>
    <w:p w14:paraId="16327031" w14:textId="77777777" w:rsidR="00EE6FEB" w:rsidRDefault="00EE6FEB">
      <w:r>
        <w:t>INSERT INTO  "Customer_campaign_details_p1" ("Customer_id", "contact", "month", "day_of_week", "duration", "campaign", "pdays", "previous", "poutcome") VALUES (8436, 'telephone', 'jun', 'fri', 190, '1', 999, '0', 'nonexistent');</w:t>
      </w:r>
    </w:p>
    <w:p w14:paraId="2806D760" w14:textId="77777777" w:rsidR="00EE6FEB" w:rsidRDefault="00EE6FEB"/>
    <w:p w14:paraId="298153F8" w14:textId="77777777" w:rsidR="00EE6FEB" w:rsidRDefault="00EE6FEB">
      <w:r>
        <w:t>INSERT INTO  "Customer_campaign_details_p1" ("Customer_id", "contact", "month", "day_of_week", "duration", "campaign", "pdays", "previous", "poutcome") VALUES (8437, 'telephone', 'jun', 'fri', 85, '3', 999, '0', 'nonexistent');</w:t>
      </w:r>
    </w:p>
    <w:p w14:paraId="617F1F9E" w14:textId="77777777" w:rsidR="00EE6FEB" w:rsidRDefault="00EE6FEB"/>
    <w:p w14:paraId="64ECD806" w14:textId="77777777" w:rsidR="00EE6FEB" w:rsidRDefault="00EE6FEB">
      <w:r>
        <w:t>INSERT INTO  "Customer_campaign_details_p1" ("Customer_id", "contact", "month", "day_of_week", "duration", "campaign", "pdays", "previous", "poutcome") VALUES (8438, 'telephone', 'jun', 'fri', 1085, '1', 999, '0', 'nonexistent');</w:t>
      </w:r>
    </w:p>
    <w:p w14:paraId="6D284009" w14:textId="77777777" w:rsidR="00EE6FEB" w:rsidRDefault="00EE6FEB"/>
    <w:p w14:paraId="3C2D7BA7" w14:textId="77777777" w:rsidR="00EE6FEB" w:rsidRDefault="00EE6FEB">
      <w:r>
        <w:t>INSERT INTO  "Customer_campaign_details_p1" ("Customer_id", "contact", "month", "day_of_week", "duration", "campaign", "pdays", "previous", "poutcome") VALUES (8439, 'telephone', 'jun', 'fri', 514, '2', 999, '0', 'nonexistent');</w:t>
      </w:r>
    </w:p>
    <w:p w14:paraId="37ED7C2D" w14:textId="77777777" w:rsidR="00EE6FEB" w:rsidRDefault="00EE6FEB"/>
    <w:p w14:paraId="2CC1A144" w14:textId="77777777" w:rsidR="00EE6FEB" w:rsidRDefault="00EE6FEB">
      <w:r>
        <w:t>INSERT INTO  "Customer_campaign_details_p1" ("Customer_id", "contact", "month", "day_of_week", "duration", "campaign", "pdays", "previous", "poutcome") VALUES (8440, 'telephone', 'jun', 'fri', 471, '1', 999, '0', 'nonexistent');</w:t>
      </w:r>
    </w:p>
    <w:p w14:paraId="1B547C28" w14:textId="77777777" w:rsidR="00EE6FEB" w:rsidRDefault="00EE6FEB"/>
    <w:p w14:paraId="132BC4D4" w14:textId="77777777" w:rsidR="00EE6FEB" w:rsidRDefault="00EE6FEB">
      <w:r>
        <w:t>INSERT INTO  "Customer_campaign_details_p1" ("Customer_id", "contact", "month", "day_of_week", "duration", "campaign", "pdays", "previous", "poutcome") VALUES (8441, 'telephone', 'jun', 'fri', 94, '2', 999, '0', 'nonexistent');</w:t>
      </w:r>
    </w:p>
    <w:p w14:paraId="112AB8A2" w14:textId="77777777" w:rsidR="00EE6FEB" w:rsidRDefault="00EE6FEB"/>
    <w:p w14:paraId="2EF9DA7F" w14:textId="77777777" w:rsidR="00EE6FEB" w:rsidRDefault="00EE6FEB">
      <w:r>
        <w:t>INSERT INTO  "Customer_campaign_details_p1" ("Customer_id", "contact", "month", "day_of_week", "duration", "campaign", "pdays", "previous", "poutcome") VALUES (8442, 'telephone', 'jun', 'fri', 159, '9', 999, '0', 'nonexistent');</w:t>
      </w:r>
    </w:p>
    <w:p w14:paraId="42400417" w14:textId="77777777" w:rsidR="00EE6FEB" w:rsidRDefault="00EE6FEB"/>
    <w:p w14:paraId="2CE9CAE9" w14:textId="77777777" w:rsidR="00EE6FEB" w:rsidRDefault="00EE6FEB">
      <w:r>
        <w:t>INSERT INTO  "Customer_campaign_details_p1" ("Customer_id", "contact", "month", "day_of_week", "duration", "campaign", "pdays", "previous", "poutcome") VALUES (8443, 'telephone', 'jun', 'fri', 38, '3', 999, '0', 'nonexistent');</w:t>
      </w:r>
    </w:p>
    <w:p w14:paraId="201A1D58" w14:textId="77777777" w:rsidR="00EE6FEB" w:rsidRDefault="00EE6FEB"/>
    <w:p w14:paraId="24E48480" w14:textId="77777777" w:rsidR="00EE6FEB" w:rsidRDefault="00EE6FEB">
      <w:r>
        <w:t>INSERT INTO  "Customer_campaign_details_p1" ("Customer_id", "contact", "month", "day_of_week", "duration", "campaign", "pdays", "previous", "poutcome") VALUES (8444, 'telephone', 'jun', 'fri', 191, '2', 999, '0', 'nonexistent');</w:t>
      </w:r>
    </w:p>
    <w:p w14:paraId="6DBBD992" w14:textId="77777777" w:rsidR="00EE6FEB" w:rsidRDefault="00EE6FEB"/>
    <w:p w14:paraId="5A96A349" w14:textId="77777777" w:rsidR="00EE6FEB" w:rsidRDefault="00EE6FEB">
      <w:r>
        <w:t>INSERT INTO  "Customer_campaign_details_p1" ("Customer_id", "contact", "month", "day_of_week", "duration", "campaign", "pdays", "previous", "poutcome") VALUES (8445, 'telephone', 'jun', 'fri', 10, '23', 999, '0', 'nonexistent');</w:t>
      </w:r>
    </w:p>
    <w:p w14:paraId="6002FB10" w14:textId="77777777" w:rsidR="00EE6FEB" w:rsidRDefault="00EE6FEB"/>
    <w:p w14:paraId="6D6682F4" w14:textId="77777777" w:rsidR="00EE6FEB" w:rsidRDefault="00EE6FEB">
      <w:r>
        <w:t>INSERT INTO  "Customer_campaign_details_p1" ("Customer_id", "contact", "month", "day_of_week", "duration", "campaign", "pdays", "previous", "poutcome") VALUES (8446, 'telephone', 'jun', 'fri', 1330, '3', 999, '0', 'nonexistent');</w:t>
      </w:r>
    </w:p>
    <w:p w14:paraId="10BACB4C" w14:textId="77777777" w:rsidR="00EE6FEB" w:rsidRDefault="00EE6FEB"/>
    <w:p w14:paraId="6915D170" w14:textId="77777777" w:rsidR="00EE6FEB" w:rsidRDefault="00EE6FEB">
      <w:r>
        <w:t>INSERT INTO  "Customer_campaign_details_p1" ("Customer_id", "contact", "month", "day_of_week", "duration", "campaign", "pdays", "previous", "poutcome") VALUES (8447, 'telephone', 'jun', 'fri', 48, '5', 999, '0', 'nonexistent');</w:t>
      </w:r>
    </w:p>
    <w:p w14:paraId="0510A3B0" w14:textId="77777777" w:rsidR="00EE6FEB" w:rsidRDefault="00EE6FEB"/>
    <w:p w14:paraId="6A643CED" w14:textId="77777777" w:rsidR="00EE6FEB" w:rsidRDefault="00EE6FEB">
      <w:r>
        <w:t>INSERT INTO  "Customer_campaign_details_p1" ("Customer_id", "contact", "month", "day_of_week", "duration", "campaign", "pdays", "previous", "poutcome") VALUES (8448, 'telephone', 'jun', 'fri', 503, '2', 999, '0', 'nonexistent');</w:t>
      </w:r>
    </w:p>
    <w:p w14:paraId="22822D76" w14:textId="77777777" w:rsidR="00EE6FEB" w:rsidRDefault="00EE6FEB"/>
    <w:p w14:paraId="7716C7C7" w14:textId="77777777" w:rsidR="00EE6FEB" w:rsidRDefault="00EE6FEB">
      <w:r>
        <w:t>INSERT INTO  "Customer_campaign_details_p1" ("Customer_id", "contact", "month", "day_of_week", "duration", "campaign", "pdays", "previous", "poutcome") VALUES (8449, 'telephone', 'jun', 'fri', 108, '2', 999, '0', 'nonexistent');</w:t>
      </w:r>
    </w:p>
    <w:p w14:paraId="3FFB1B2C" w14:textId="77777777" w:rsidR="00EE6FEB" w:rsidRDefault="00EE6FEB"/>
    <w:p w14:paraId="1F4E46D2" w14:textId="77777777" w:rsidR="00EE6FEB" w:rsidRDefault="00EE6FEB">
      <w:r>
        <w:t>INSERT INTO  "Customer_campaign_details_p1" ("Customer_id", "contact", "month", "day_of_week", "duration", "campaign", "pdays", "previous", "poutcome") VALUES (8450, 'telephone', 'jun', 'fri', 47, '1', 999, '0', 'nonexistent');</w:t>
      </w:r>
    </w:p>
    <w:p w14:paraId="18FFA5FB" w14:textId="77777777" w:rsidR="00EE6FEB" w:rsidRDefault="00EE6FEB"/>
    <w:p w14:paraId="228F50CC" w14:textId="77777777" w:rsidR="00EE6FEB" w:rsidRDefault="00EE6FEB">
      <w:r>
        <w:t>INSERT INTO  "Customer_campaign_details_p1" ("Customer_id", "contact", "month", "day_of_week", "duration", "campaign", "pdays", "previous", "poutcome") VALUES (8451, 'telephone', 'jun', 'fri', 319, '2', 999, '0', 'nonexistent');</w:t>
      </w:r>
    </w:p>
    <w:p w14:paraId="6F1B67F1" w14:textId="77777777" w:rsidR="00EE6FEB" w:rsidRDefault="00EE6FEB"/>
    <w:p w14:paraId="096F6D7C" w14:textId="77777777" w:rsidR="00EE6FEB" w:rsidRDefault="00EE6FEB">
      <w:r>
        <w:t>INSERT INTO  "Customer_campaign_details_p1" ("Customer_id", "contact", "month", "day_of_week", "duration", "campaign", "pdays", "previous", "poutcome") VALUES (8452, 'telephone', 'jun', 'fri', 42, '1', 999, '0', 'nonexistent');</w:t>
      </w:r>
    </w:p>
    <w:p w14:paraId="12C7D4F0" w14:textId="77777777" w:rsidR="00EE6FEB" w:rsidRDefault="00EE6FEB"/>
    <w:p w14:paraId="1740B915" w14:textId="77777777" w:rsidR="00EE6FEB" w:rsidRDefault="00EE6FEB">
      <w:r>
        <w:t>INSERT INTO  "Customer_campaign_details_p1" ("Customer_id", "contact", "month", "day_of_week", "duration", "campaign", "pdays", "previous", "poutcome") VALUES (8453, 'telephone', 'jun', 'fri', 143, '2', 999, '0', 'nonexistent');</w:t>
      </w:r>
    </w:p>
    <w:p w14:paraId="29090F75" w14:textId="77777777" w:rsidR="00EE6FEB" w:rsidRDefault="00EE6FEB"/>
    <w:p w14:paraId="5BA2B127" w14:textId="77777777" w:rsidR="00EE6FEB" w:rsidRDefault="00EE6FEB">
      <w:r>
        <w:t>INSERT INTO  "Customer_campaign_details_p1" ("Customer_id", "contact", "month", "day_of_week", "duration", "campaign", "pdays", "previous", "poutcome") VALUES (8454, 'telephone', 'jun', 'fri', 82, '3', 999, '0', 'nonexistent');</w:t>
      </w:r>
    </w:p>
    <w:p w14:paraId="0B73011C" w14:textId="77777777" w:rsidR="00EE6FEB" w:rsidRDefault="00EE6FEB"/>
    <w:p w14:paraId="55FE3DC7" w14:textId="77777777" w:rsidR="00EE6FEB" w:rsidRDefault="00EE6FEB">
      <w:r>
        <w:t>INSERT INTO  "Customer_campaign_details_p1" ("Customer_id", "contact", "month", "day_of_week", "duration", "campaign", "pdays", "previous", "poutcome") VALUES (8455, 'telephone', 'jun', 'fri', 248, '2', 999, '0', 'nonexistent');</w:t>
      </w:r>
    </w:p>
    <w:p w14:paraId="1594D463" w14:textId="77777777" w:rsidR="00EE6FEB" w:rsidRDefault="00EE6FEB"/>
    <w:p w14:paraId="09A48C52" w14:textId="77777777" w:rsidR="00EE6FEB" w:rsidRDefault="00EE6FEB">
      <w:r>
        <w:t>INSERT INTO  "Customer_campaign_details_p1" ("Customer_id", "contact", "month", "day_of_week", "duration", "campaign", "pdays", "previous", "poutcome") VALUES (8456, 'telephone', 'jun', 'fri', 461, '2', 999, '0', 'nonexistent');</w:t>
      </w:r>
    </w:p>
    <w:p w14:paraId="08A7DBAB" w14:textId="77777777" w:rsidR="00EE6FEB" w:rsidRDefault="00EE6FEB"/>
    <w:p w14:paraId="2AA2D33D" w14:textId="77777777" w:rsidR="00EE6FEB" w:rsidRDefault="00EE6FEB">
      <w:r>
        <w:t>INSERT INTO  "Customer_campaign_details_p1" ("Customer_id", "contact", "month", "day_of_week", "duration", "campaign", "pdays", "previous", "poutcome") VALUES (8457, 'telephone', 'jun', 'fri', 313, '1', 999, '0', 'nonexistent');</w:t>
      </w:r>
    </w:p>
    <w:p w14:paraId="438E93C4" w14:textId="77777777" w:rsidR="00EE6FEB" w:rsidRDefault="00EE6FEB"/>
    <w:p w14:paraId="4FC7A06B" w14:textId="77777777" w:rsidR="00EE6FEB" w:rsidRDefault="00EE6FEB">
      <w:r>
        <w:t>INSERT INTO  "Customer_campaign_details_p1" ("Customer_id", "contact", "month", "day_of_week", "duration", "campaign", "pdays", "previous", "poutcome") VALUES (8458, 'telephone', 'jun', 'fri', 86, '3', 999, '0', 'nonexistent');</w:t>
      </w:r>
    </w:p>
    <w:p w14:paraId="3861F706" w14:textId="77777777" w:rsidR="00EE6FEB" w:rsidRDefault="00EE6FEB"/>
    <w:p w14:paraId="214E65F7" w14:textId="77777777" w:rsidR="00EE6FEB" w:rsidRDefault="00EE6FEB">
      <w:r>
        <w:t>INSERT INTO  "Customer_campaign_details_p1" ("Customer_id", "contact", "month", "day_of_week", "duration", "campaign", "pdays", "previous", "poutcome") VALUES (8459, 'telephone', 'jun', 'fri', 197, '3', 999, '0', 'nonexistent');</w:t>
      </w:r>
    </w:p>
    <w:p w14:paraId="57AA84D4" w14:textId="77777777" w:rsidR="00EE6FEB" w:rsidRDefault="00EE6FEB"/>
    <w:p w14:paraId="43B69986" w14:textId="77777777" w:rsidR="00EE6FEB" w:rsidRDefault="00EE6FEB">
      <w:r>
        <w:t>INSERT INTO  "Customer_campaign_details_p1" ("Customer_id", "contact", "month", "day_of_week", "duration", "campaign", "pdays", "previous", "poutcome") VALUES (8460, 'telephone', 'jun', 'fri', 80, '5', 999, '0', 'nonexistent');</w:t>
      </w:r>
    </w:p>
    <w:p w14:paraId="4F2C81B8" w14:textId="77777777" w:rsidR="00EE6FEB" w:rsidRDefault="00EE6FEB"/>
    <w:p w14:paraId="79795A17" w14:textId="77777777" w:rsidR="00EE6FEB" w:rsidRDefault="00EE6FEB">
      <w:r>
        <w:t>INSERT INTO  "Customer_campaign_details_p1" ("Customer_id", "contact", "month", "day_of_week", "duration", "campaign", "pdays", "previous", "poutcome") VALUES (8461, 'telephone', 'jun', 'fri', 113, '3', 999, '0', 'nonexistent');</w:t>
      </w:r>
    </w:p>
    <w:p w14:paraId="3F8213ED" w14:textId="77777777" w:rsidR="00EE6FEB" w:rsidRDefault="00EE6FEB"/>
    <w:p w14:paraId="7C433067" w14:textId="77777777" w:rsidR="00EE6FEB" w:rsidRDefault="00EE6FEB">
      <w:r>
        <w:t>INSERT INTO  "Customer_campaign_details_p1" ("Customer_id", "contact", "month", "day_of_week", "duration", "campaign", "pdays", "previous", "poutcome") VALUES (8462, 'telephone', 'jun', 'fri', 613, '1', 999, '0', 'nonexistent');</w:t>
      </w:r>
    </w:p>
    <w:p w14:paraId="38A4E04C" w14:textId="77777777" w:rsidR="00EE6FEB" w:rsidRDefault="00EE6FEB"/>
    <w:p w14:paraId="283D8745" w14:textId="77777777" w:rsidR="00EE6FEB" w:rsidRDefault="00EE6FEB">
      <w:r>
        <w:t>INSERT INTO  "Customer_campaign_details_p1" ("Customer_id", "contact", "month", "day_of_week", "duration", "campaign", "pdays", "previous", "poutcome") VALUES (8463, 'telephone', 'jun', 'fri', 201, '6', 999, '0', 'nonexistent');</w:t>
      </w:r>
    </w:p>
    <w:p w14:paraId="5B7B3CBA" w14:textId="77777777" w:rsidR="00EE6FEB" w:rsidRDefault="00EE6FEB"/>
    <w:p w14:paraId="21D5A388" w14:textId="77777777" w:rsidR="00EE6FEB" w:rsidRDefault="00EE6FEB">
      <w:r>
        <w:t>INSERT INTO  "Customer_campaign_details_p1" ("Customer_id", "contact", "month", "day_of_week", "duration", "campaign", "pdays", "previous", "poutcome") VALUES (8464, 'telephone', 'jun', 'fri', 1271, '2', 999, '0', 'nonexistent');</w:t>
      </w:r>
    </w:p>
    <w:p w14:paraId="1BEF6AD4" w14:textId="77777777" w:rsidR="00EE6FEB" w:rsidRDefault="00EE6FEB"/>
    <w:p w14:paraId="4AE2195D" w14:textId="77777777" w:rsidR="00EE6FEB" w:rsidRDefault="00EE6FEB">
      <w:r>
        <w:t>INSERT INTO  "Customer_campaign_details_p1" ("Customer_id", "contact", "month", "day_of_week", "duration", "campaign", "pdays", "previous", "poutcome") VALUES (8465, 'telephone', 'jun', 'fri', 155, '3', 999, '0', 'nonexistent');</w:t>
      </w:r>
    </w:p>
    <w:p w14:paraId="5EF3D029" w14:textId="77777777" w:rsidR="00EE6FEB" w:rsidRDefault="00EE6FEB"/>
    <w:p w14:paraId="4A85AAC2" w14:textId="77777777" w:rsidR="00EE6FEB" w:rsidRDefault="00EE6FEB">
      <w:r>
        <w:t>INSERT INTO  "Customer_campaign_details_p1" ("Customer_id", "contact", "month", "day_of_week", "duration", "campaign", "pdays", "previous", "poutcome") VALUES (8466, 'telephone', 'jun', 'fri', 466, '2', 999, '0', 'nonexistent');</w:t>
      </w:r>
    </w:p>
    <w:p w14:paraId="04F4A39B" w14:textId="77777777" w:rsidR="00EE6FEB" w:rsidRDefault="00EE6FEB"/>
    <w:p w14:paraId="38351D98" w14:textId="77777777" w:rsidR="00EE6FEB" w:rsidRDefault="00EE6FEB">
      <w:r>
        <w:t>INSERT INTO  "Customer_campaign_details_p1" ("Customer_id", "contact", "month", "day_of_week", "duration", "campaign", "pdays", "previous", "poutcome") VALUES (8467, 'telephone', 'jun', 'fri', 298, '2', 999, '0', 'nonexistent');</w:t>
      </w:r>
    </w:p>
    <w:p w14:paraId="68BD111B" w14:textId="77777777" w:rsidR="00EE6FEB" w:rsidRDefault="00EE6FEB"/>
    <w:p w14:paraId="38461E30" w14:textId="77777777" w:rsidR="00EE6FEB" w:rsidRDefault="00EE6FEB">
      <w:r>
        <w:t>INSERT INTO  "Customer_campaign_details_p1" ("Customer_id", "contact", "month", "day_of_week", "duration", "campaign", "pdays", "previous", "poutcome") VALUES (8468, 'telephone', 'jun', 'fri', 119, '1', 999, '0', 'nonexistent');</w:t>
      </w:r>
    </w:p>
    <w:p w14:paraId="7500E80F" w14:textId="77777777" w:rsidR="00EE6FEB" w:rsidRDefault="00EE6FEB"/>
    <w:p w14:paraId="3ED3725F" w14:textId="77777777" w:rsidR="00EE6FEB" w:rsidRDefault="00EE6FEB">
      <w:r>
        <w:t>INSERT INTO  "Customer_campaign_details_p1" ("Customer_id", "contact", "month", "day_of_week", "duration", "campaign", "pdays", "previous", "poutcome") VALUES (8469, 'telephone', 'jun', 'fri', 114, '7', 999, '0', 'nonexistent');</w:t>
      </w:r>
    </w:p>
    <w:p w14:paraId="50D78825" w14:textId="77777777" w:rsidR="00EE6FEB" w:rsidRDefault="00EE6FEB"/>
    <w:p w14:paraId="778EC0EA" w14:textId="77777777" w:rsidR="00EE6FEB" w:rsidRDefault="00EE6FEB">
      <w:r>
        <w:t>INSERT INTO  "Customer_campaign_details_p1" ("Customer_id", "contact", "month", "day_of_week", "duration", "campaign", "pdays", "previous", "poutcome") VALUES (8470, 'telephone', 'jun', 'fri', 306, '2', 999, '0', 'nonexistent');</w:t>
      </w:r>
    </w:p>
    <w:p w14:paraId="3A8BCA2B" w14:textId="77777777" w:rsidR="00EE6FEB" w:rsidRDefault="00EE6FEB"/>
    <w:p w14:paraId="1FD7A286" w14:textId="77777777" w:rsidR="00EE6FEB" w:rsidRDefault="00EE6FEB">
      <w:r>
        <w:t>INSERT INTO  "Customer_campaign_details_p1" ("Customer_id", "contact", "month", "day_of_week", "duration", "campaign", "pdays", "previous", "poutcome") VALUES (8471, 'telephone', 'jun', 'fri', 162, '1', 999, '0', 'nonexistent');</w:t>
      </w:r>
    </w:p>
    <w:p w14:paraId="2E82AC6C" w14:textId="77777777" w:rsidR="00EE6FEB" w:rsidRDefault="00EE6FEB"/>
    <w:p w14:paraId="661D787C" w14:textId="77777777" w:rsidR="00EE6FEB" w:rsidRDefault="00EE6FEB">
      <w:r>
        <w:t>INSERT INTO  "Customer_campaign_details_p1" ("Customer_id", "contact", "month", "day_of_week", "duration", "campaign", "pdays", "previous", "poutcome") VALUES (8472, 'telephone', 'jun', 'fri', 419, '2', 999, '0', 'nonexistent');</w:t>
      </w:r>
    </w:p>
    <w:p w14:paraId="13A4114E" w14:textId="77777777" w:rsidR="00EE6FEB" w:rsidRDefault="00EE6FEB"/>
    <w:p w14:paraId="1838922A" w14:textId="77777777" w:rsidR="00EE6FEB" w:rsidRDefault="00EE6FEB">
      <w:r>
        <w:t>INSERT INTO  "Customer_campaign_details_p1" ("Customer_id", "contact", "month", "day_of_week", "duration", "campaign", "pdays", "previous", "poutcome") VALUES (8473, 'telephone', 'jun', 'fri', 85, '4', 999, '0', 'nonexistent');</w:t>
      </w:r>
    </w:p>
    <w:p w14:paraId="4D4C0AE8" w14:textId="77777777" w:rsidR="00EE6FEB" w:rsidRDefault="00EE6FEB"/>
    <w:p w14:paraId="794B4237" w14:textId="77777777" w:rsidR="00EE6FEB" w:rsidRDefault="00EE6FEB">
      <w:r>
        <w:t>INSERT INTO  "Customer_campaign_details_p1" ("Customer_id", "contact", "month", "day_of_week", "duration", "campaign", "pdays", "previous", "poutcome") VALUES (8474, 'telephone', 'jun', 'fri', 73, '1', 999, '0', 'nonexistent');</w:t>
      </w:r>
    </w:p>
    <w:p w14:paraId="57383350" w14:textId="77777777" w:rsidR="00EE6FEB" w:rsidRDefault="00EE6FEB"/>
    <w:p w14:paraId="22155D4E" w14:textId="77777777" w:rsidR="00EE6FEB" w:rsidRDefault="00EE6FEB">
      <w:r>
        <w:t>INSERT INTO  "Customer_campaign_details_p1" ("Customer_id", "contact", "month", "day_of_week", "duration", "campaign", "pdays", "previous", "poutcome") VALUES (8475, 'telephone', 'jun', 'fri', 49, '2', 999, '0', 'nonexistent');</w:t>
      </w:r>
    </w:p>
    <w:p w14:paraId="28A939A0" w14:textId="77777777" w:rsidR="00EE6FEB" w:rsidRDefault="00EE6FEB"/>
    <w:p w14:paraId="7F14831E" w14:textId="77777777" w:rsidR="00EE6FEB" w:rsidRDefault="00EE6FEB">
      <w:r>
        <w:t>INSERT INTO  "Customer_campaign_details_p1" ("Customer_id", "contact", "month", "day_of_week", "duration", "campaign", "pdays", "previous", "poutcome") VALUES (8476, 'telephone', 'jun', 'fri', 298, '2', 999, '0', 'nonexistent');</w:t>
      </w:r>
    </w:p>
    <w:p w14:paraId="50F7077D" w14:textId="77777777" w:rsidR="00EE6FEB" w:rsidRDefault="00EE6FEB"/>
    <w:p w14:paraId="2FE72E56" w14:textId="77777777" w:rsidR="00EE6FEB" w:rsidRDefault="00EE6FEB">
      <w:r>
        <w:t>INSERT INTO  "Customer_campaign_details_p1" ("Customer_id", "contact", "month", "day_of_week", "duration", "campaign", "pdays", "previous", "poutcome") VALUES (8477, 'telephone', 'jun', 'fri', 250, '1', 999, '0', 'nonexistent');</w:t>
      </w:r>
    </w:p>
    <w:p w14:paraId="52E9709C" w14:textId="77777777" w:rsidR="00EE6FEB" w:rsidRDefault="00EE6FEB"/>
    <w:p w14:paraId="6091E291" w14:textId="77777777" w:rsidR="00EE6FEB" w:rsidRDefault="00EE6FEB">
      <w:r>
        <w:t>INSERT INTO  "Customer_campaign_details_p1" ("Customer_id", "contact", "month", "day_of_week", "duration", "campaign", "pdays", "previous", "poutcome") VALUES (8478, 'telephone', 'jun', 'fri', 92, '1', 999, '0', 'nonexistent');</w:t>
      </w:r>
    </w:p>
    <w:p w14:paraId="57ADC2F8" w14:textId="77777777" w:rsidR="00EE6FEB" w:rsidRDefault="00EE6FEB"/>
    <w:p w14:paraId="401D8C52" w14:textId="77777777" w:rsidR="00EE6FEB" w:rsidRDefault="00EE6FEB">
      <w:r>
        <w:t>INSERT INTO  "Customer_campaign_details_p1" ("Customer_id", "contact", "month", "day_of_week", "duration", "campaign", "pdays", "previous", "poutcome") VALUES (8479, 'telephone', 'jun', 'fri', 143, '1', 999, '0', 'nonexistent');</w:t>
      </w:r>
    </w:p>
    <w:p w14:paraId="489CF2AA" w14:textId="77777777" w:rsidR="00EE6FEB" w:rsidRDefault="00EE6FEB"/>
    <w:p w14:paraId="48164B89" w14:textId="77777777" w:rsidR="00EE6FEB" w:rsidRDefault="00EE6FEB">
      <w:r>
        <w:t>INSERT INTO  "Customer_campaign_details_p1" ("Customer_id", "contact", "month", "day_of_week", "duration", "campaign", "pdays", "previous", "poutcome") VALUES (8480, 'telephone', 'jun', 'fri', 21, '20', 999, '0', 'nonexistent');</w:t>
      </w:r>
    </w:p>
    <w:p w14:paraId="1A5C9034" w14:textId="77777777" w:rsidR="00EE6FEB" w:rsidRDefault="00EE6FEB"/>
    <w:p w14:paraId="6C14CEAA" w14:textId="77777777" w:rsidR="00EE6FEB" w:rsidRDefault="00EE6FEB">
      <w:r>
        <w:t>INSERT INTO  "Customer_campaign_details_p1" ("Customer_id", "contact", "month", "day_of_week", "duration", "campaign", "pdays", "previous", "poutcome") VALUES (8481, 'telephone', 'jun', 'fri', 354, '2', 999, '0', 'nonexistent');</w:t>
      </w:r>
    </w:p>
    <w:p w14:paraId="75493D4D" w14:textId="77777777" w:rsidR="00EE6FEB" w:rsidRDefault="00EE6FEB"/>
    <w:p w14:paraId="15C1A265" w14:textId="77777777" w:rsidR="00EE6FEB" w:rsidRDefault="00EE6FEB">
      <w:r>
        <w:t>INSERT INTO  "Customer_campaign_details_p1" ("Customer_id", "contact", "month", "day_of_week", "duration", "campaign", "pdays", "previous", "poutcome") VALUES (8482, 'telephone', 'jun', 'fri', 56, '1', 999, '0', 'nonexistent');</w:t>
      </w:r>
    </w:p>
    <w:p w14:paraId="407FB410" w14:textId="77777777" w:rsidR="00EE6FEB" w:rsidRDefault="00EE6FEB"/>
    <w:p w14:paraId="7E2BAC91" w14:textId="77777777" w:rsidR="00EE6FEB" w:rsidRDefault="00EE6FEB">
      <w:r>
        <w:t>INSERT INTO  "Customer_campaign_details_p1" ("Customer_id", "contact", "month", "day_of_week", "duration", "campaign", "pdays", "previous", "poutcome") VALUES (8483, 'telephone', 'jun', 'fri', 354, '5', 999, '0', 'nonexistent');</w:t>
      </w:r>
    </w:p>
    <w:p w14:paraId="6C881FF3" w14:textId="77777777" w:rsidR="00EE6FEB" w:rsidRDefault="00EE6FEB"/>
    <w:p w14:paraId="3D3E8F0F" w14:textId="77777777" w:rsidR="00EE6FEB" w:rsidRDefault="00EE6FEB">
      <w:r>
        <w:t>INSERT INTO  "Customer_campaign_details_p1" ("Customer_id", "contact", "month", "day_of_week", "duration", "campaign", "pdays", "previous", "poutcome") VALUES (8484, 'telephone', 'jun', 'fri', 113, '1', 999, '0', 'nonexistent');</w:t>
      </w:r>
    </w:p>
    <w:p w14:paraId="24030DF0" w14:textId="77777777" w:rsidR="00EE6FEB" w:rsidRDefault="00EE6FEB"/>
    <w:p w14:paraId="243A81B6" w14:textId="77777777" w:rsidR="00EE6FEB" w:rsidRDefault="00EE6FEB">
      <w:r>
        <w:t>INSERT INTO  "Customer_campaign_details_p1" ("Customer_id", "contact", "month", "day_of_week", "duration", "campaign", "pdays", "previous", "poutcome") VALUES (8485, 'telephone', 'jun', 'fri', 176, '1', 999, '0', 'nonexistent');</w:t>
      </w:r>
    </w:p>
    <w:p w14:paraId="738EEE91" w14:textId="77777777" w:rsidR="00EE6FEB" w:rsidRDefault="00EE6FEB"/>
    <w:p w14:paraId="4D632D81" w14:textId="77777777" w:rsidR="00EE6FEB" w:rsidRDefault="00EE6FEB">
      <w:r>
        <w:t>INSERT INTO  "Customer_campaign_details_p1" ("Customer_id", "contact", "month", "day_of_week", "duration", "campaign", "pdays", "previous", "poutcome") VALUES (8486, 'telephone', 'jun', 'fri', 63, '2', 999, '0', 'nonexistent');</w:t>
      </w:r>
    </w:p>
    <w:p w14:paraId="70D59F61" w14:textId="77777777" w:rsidR="00EE6FEB" w:rsidRDefault="00EE6FEB"/>
    <w:p w14:paraId="4E502D32" w14:textId="77777777" w:rsidR="00EE6FEB" w:rsidRDefault="00EE6FEB">
      <w:r>
        <w:t>INSERT INTO  "Customer_campaign_details_p1" ("Customer_id", "contact", "month", "day_of_week", "duration", "campaign", "pdays", "previous", "poutcome") VALUES (8487, 'telephone', 'jun', 'fri', 81, '2', 999, '0', 'nonexistent');</w:t>
      </w:r>
    </w:p>
    <w:p w14:paraId="74E2B2CC" w14:textId="77777777" w:rsidR="00EE6FEB" w:rsidRDefault="00EE6FEB"/>
    <w:p w14:paraId="37F241EF" w14:textId="77777777" w:rsidR="00EE6FEB" w:rsidRDefault="00EE6FEB">
      <w:r>
        <w:t>INSERT INTO  "Customer_campaign_details_p1" ("Customer_id", "contact", "month", "day_of_week", "duration", "campaign", "pdays", "previous", "poutcome") VALUES (8488, 'telephone', 'jun', 'fri', 136, '6', 999, '0', 'nonexistent');</w:t>
      </w:r>
    </w:p>
    <w:p w14:paraId="63D8312F" w14:textId="77777777" w:rsidR="00EE6FEB" w:rsidRDefault="00EE6FEB"/>
    <w:p w14:paraId="77E3BD39" w14:textId="77777777" w:rsidR="00EE6FEB" w:rsidRDefault="00EE6FEB">
      <w:r>
        <w:t>INSERT INTO  "Customer_campaign_details_p1" ("Customer_id", "contact", "month", "day_of_week", "duration", "campaign", "pdays", "previous", "poutcome") VALUES (8489, 'telephone', 'jun', 'fri', 303, '2', 999, '0', 'nonexistent');</w:t>
      </w:r>
    </w:p>
    <w:p w14:paraId="76DF3C26" w14:textId="77777777" w:rsidR="00EE6FEB" w:rsidRDefault="00EE6FEB"/>
    <w:p w14:paraId="6D13752A" w14:textId="77777777" w:rsidR="00EE6FEB" w:rsidRDefault="00EE6FEB">
      <w:r>
        <w:t>INSERT INTO  "Customer_campaign_details_p1" ("Customer_id", "contact", "month", "day_of_week", "duration", "campaign", "pdays", "previous", "poutcome") VALUES (8490, 'telephone', 'jun', 'fri', 158, '2', 999, '0', 'nonexistent');</w:t>
      </w:r>
    </w:p>
    <w:p w14:paraId="1E82B3BC" w14:textId="77777777" w:rsidR="00EE6FEB" w:rsidRDefault="00EE6FEB"/>
    <w:p w14:paraId="1736074B" w14:textId="77777777" w:rsidR="00EE6FEB" w:rsidRDefault="00EE6FEB">
      <w:r>
        <w:t>INSERT INTO  "Customer_campaign_details_p1" ("Customer_id", "contact", "month", "day_of_week", "duration", "campaign", "pdays", "previous", "poutcome") VALUES (8491, 'telephone', 'jun', 'fri', 651, '1', 999, '0', 'nonexistent');</w:t>
      </w:r>
    </w:p>
    <w:p w14:paraId="0EC2937A" w14:textId="77777777" w:rsidR="00EE6FEB" w:rsidRDefault="00EE6FEB"/>
    <w:p w14:paraId="59A070E2" w14:textId="77777777" w:rsidR="00EE6FEB" w:rsidRDefault="00EE6FEB">
      <w:r>
        <w:t>INSERT INTO  "Customer_campaign_details_p1" ("Customer_id", "contact", "month", "day_of_week", "duration", "campaign", "pdays", "previous", "poutcome") VALUES (8492, 'telephone', 'jun', 'fri', 280, '3', 999, '0', 'nonexistent');</w:t>
      </w:r>
    </w:p>
    <w:p w14:paraId="7B176577" w14:textId="77777777" w:rsidR="00EE6FEB" w:rsidRDefault="00EE6FEB"/>
    <w:p w14:paraId="4B9C7E7D" w14:textId="77777777" w:rsidR="00EE6FEB" w:rsidRDefault="00EE6FEB">
      <w:r>
        <w:t>INSERT INTO  "Customer_campaign_details_p1" ("Customer_id", "contact", "month", "day_of_week", "duration", "campaign", "pdays", "previous", "poutcome") VALUES (8493, 'telephone', 'jun', 'fri', 145, '1', 999, '0', 'nonexistent');</w:t>
      </w:r>
    </w:p>
    <w:p w14:paraId="4DAD6FC7" w14:textId="77777777" w:rsidR="00EE6FEB" w:rsidRDefault="00EE6FEB"/>
    <w:p w14:paraId="11A6147D" w14:textId="77777777" w:rsidR="00EE6FEB" w:rsidRDefault="00EE6FEB">
      <w:r>
        <w:t>INSERT INTO  "Customer_campaign_details_p1" ("Customer_id", "contact", "month", "day_of_week", "duration", "campaign", "pdays", "previous", "poutcome") VALUES (8494, 'telephone', 'jun', 'fri', 39, '4', 999, '0', 'nonexistent');</w:t>
      </w:r>
    </w:p>
    <w:p w14:paraId="2B6CC82B" w14:textId="77777777" w:rsidR="00EE6FEB" w:rsidRDefault="00EE6FEB"/>
    <w:p w14:paraId="0747DB69" w14:textId="77777777" w:rsidR="00EE6FEB" w:rsidRDefault="00EE6FEB">
      <w:r>
        <w:t>INSERT INTO  "Customer_campaign_details_p1" ("Customer_id", "contact", "month", "day_of_week", "duration", "campaign", "pdays", "previous", "poutcome") VALUES (8495, 'telephone', 'jun', 'fri', 82, '2', 999, '0', 'nonexistent');</w:t>
      </w:r>
    </w:p>
    <w:p w14:paraId="6AB9110D" w14:textId="77777777" w:rsidR="00EE6FEB" w:rsidRDefault="00EE6FEB"/>
    <w:p w14:paraId="58D00B9E" w14:textId="77777777" w:rsidR="00EE6FEB" w:rsidRDefault="00EE6FEB">
      <w:r>
        <w:t>INSERT INTO  "Customer_campaign_details_p1" ("Customer_id", "contact", "month", "day_of_week", "duration", "campaign", "pdays", "previous", "poutcome") VALUES (8496, 'telephone', 'jun', 'fri', 355, '4', 999, '0', 'nonexistent');</w:t>
      </w:r>
    </w:p>
    <w:p w14:paraId="405A9BD1" w14:textId="77777777" w:rsidR="00EE6FEB" w:rsidRDefault="00EE6FEB"/>
    <w:p w14:paraId="6F187E95" w14:textId="77777777" w:rsidR="00EE6FEB" w:rsidRDefault="00EE6FEB">
      <w:r>
        <w:t>INSERT INTO  "Customer_campaign_details_p1" ("Customer_id", "contact", "month", "day_of_week", "duration", "campaign", "pdays", "previous", "poutcome") VALUES (8497, 'telephone', 'jun', 'fri', 151, '6', 999, '0', 'nonexistent');</w:t>
      </w:r>
    </w:p>
    <w:p w14:paraId="19BD1C48" w14:textId="77777777" w:rsidR="00EE6FEB" w:rsidRDefault="00EE6FEB"/>
    <w:p w14:paraId="06F2BD44" w14:textId="77777777" w:rsidR="00EE6FEB" w:rsidRDefault="00EE6FEB">
      <w:r>
        <w:t>INSERT INTO  "Customer_campaign_details_p1" ("Customer_id", "contact", "month", "day_of_week", "duration", "campaign", "pdays", "previous", "poutcome") VALUES (8498, 'telephone', 'jun', 'fri', 59, '3', 999, '0', 'nonexistent');</w:t>
      </w:r>
    </w:p>
    <w:p w14:paraId="29539BA4" w14:textId="77777777" w:rsidR="00EE6FEB" w:rsidRDefault="00EE6FEB"/>
    <w:p w14:paraId="0786B66D" w14:textId="77777777" w:rsidR="00EE6FEB" w:rsidRDefault="00EE6FEB">
      <w:r>
        <w:t>INSERT INTO  "Customer_campaign_details_p1" ("Customer_id", "contact", "month", "day_of_week", "duration", "campaign", "pdays", "previous", "poutcome") VALUES (8499, 'telephone', 'jun', 'fri', 34, '2', 999, '0', 'nonexistent');</w:t>
      </w:r>
    </w:p>
    <w:p w14:paraId="561130E3" w14:textId="77777777" w:rsidR="00EE6FEB" w:rsidRDefault="00EE6FEB"/>
    <w:p w14:paraId="6C8D64A1" w14:textId="77777777" w:rsidR="00EE6FEB" w:rsidRDefault="00EE6FEB">
      <w:r>
        <w:t>INSERT INTO  "Customer_campaign_details_p1" ("Customer_id", "contact", "month", "day_of_week", "duration", "campaign", "pdays", "previous", "poutcome") VALUES (8500, 'telephone', 'jun', 'fri', 190, '4', 999, '0', 'nonexistent');</w:t>
      </w:r>
    </w:p>
    <w:p w14:paraId="075A7179" w14:textId="77777777" w:rsidR="00EE6FEB" w:rsidRDefault="00EE6FEB"/>
    <w:p w14:paraId="33BFE189" w14:textId="77777777" w:rsidR="00EE6FEB" w:rsidRDefault="00EE6FEB">
      <w:r>
        <w:t>INSERT INTO  "Customer_campaign_details_p1" ("Customer_id", "contact", "month", "day_of_week", "duration", "campaign", "pdays", "previous", "poutcome") VALUES (8501, 'telephone', 'jun', 'fri', 124, '3', 999, '0', 'nonexistent');</w:t>
      </w:r>
    </w:p>
    <w:p w14:paraId="633C0F8C" w14:textId="77777777" w:rsidR="00EE6FEB" w:rsidRDefault="00EE6FEB"/>
    <w:p w14:paraId="122D5257" w14:textId="77777777" w:rsidR="00EE6FEB" w:rsidRDefault="00EE6FEB">
      <w:r>
        <w:t>INSERT INTO  "Customer_campaign_details_p1" ("Customer_id", "contact", "month", "day_of_week", "duration", "campaign", "pdays", "previous", "poutcome") VALUES (8502, 'telephone', 'jun', 'fri', 342, '10', 999, '0', 'nonexistent');</w:t>
      </w:r>
    </w:p>
    <w:p w14:paraId="6FBC9D55" w14:textId="77777777" w:rsidR="00EE6FEB" w:rsidRDefault="00EE6FEB"/>
    <w:p w14:paraId="31ECBBE4" w14:textId="77777777" w:rsidR="00EE6FEB" w:rsidRDefault="00EE6FEB">
      <w:r>
        <w:t>INSERT INTO  "Customer_campaign_details_p1" ("Customer_id", "contact", "month", "day_of_week", "duration", "campaign", "pdays", "previous", "poutcome") VALUES (8503, 'telephone', 'jun', 'fri', 72, '3', 999, '0', 'nonexistent');</w:t>
      </w:r>
    </w:p>
    <w:p w14:paraId="61F0F6F6" w14:textId="77777777" w:rsidR="00EE6FEB" w:rsidRDefault="00EE6FEB"/>
    <w:p w14:paraId="743F331A" w14:textId="77777777" w:rsidR="00EE6FEB" w:rsidRDefault="00EE6FEB">
      <w:r>
        <w:t>INSERT INTO  "Customer_campaign_details_p1" ("Customer_id", "contact", "month", "day_of_week", "duration", "campaign", "pdays", "previous", "poutcome") VALUES (8504, 'telephone', 'jun', 'fri', 207, '4', 999, '0', 'nonexistent');</w:t>
      </w:r>
    </w:p>
    <w:p w14:paraId="37985053" w14:textId="77777777" w:rsidR="00EE6FEB" w:rsidRDefault="00EE6FEB"/>
    <w:p w14:paraId="694E5EEF" w14:textId="77777777" w:rsidR="00EE6FEB" w:rsidRDefault="00EE6FEB">
      <w:r>
        <w:t>INSERT INTO  "Customer_campaign_details_p1" ("Customer_id", "contact", "month", "day_of_week", "duration", "campaign", "pdays", "previous", "poutcome") VALUES (8505, 'telephone', 'jun', 'fri', 128, '2', 999, '0', 'nonexistent');</w:t>
      </w:r>
    </w:p>
    <w:p w14:paraId="7E9CEE68" w14:textId="77777777" w:rsidR="00EE6FEB" w:rsidRDefault="00EE6FEB"/>
    <w:p w14:paraId="65730816" w14:textId="77777777" w:rsidR="00EE6FEB" w:rsidRDefault="00EE6FEB">
      <w:r>
        <w:t>INSERT INTO  "Customer_campaign_details_p1" ("Customer_id", "contact", "month", "day_of_week", "duration", "campaign", "pdays", "previous", "poutcome") VALUES (8506, 'telephone', 'jun', 'fri', 304, '2', 999, '0', 'nonexistent');</w:t>
      </w:r>
    </w:p>
    <w:p w14:paraId="090A1B06" w14:textId="77777777" w:rsidR="00EE6FEB" w:rsidRDefault="00EE6FEB"/>
    <w:p w14:paraId="63BB5F4A" w14:textId="77777777" w:rsidR="00EE6FEB" w:rsidRDefault="00EE6FEB">
      <w:r>
        <w:t>INSERT INTO  "Customer_campaign_details_p1" ("Customer_id", "contact", "month", "day_of_week", "duration", "campaign", "pdays", "previous", "poutcome") VALUES (8507, 'telephone', 'jun', 'fri', 42, '2', 999, '0', 'nonexistent');</w:t>
      </w:r>
    </w:p>
    <w:p w14:paraId="264376DF" w14:textId="77777777" w:rsidR="00EE6FEB" w:rsidRDefault="00EE6FEB"/>
    <w:p w14:paraId="05340C73" w14:textId="77777777" w:rsidR="00EE6FEB" w:rsidRDefault="00EE6FEB">
      <w:r>
        <w:t>INSERT INTO  "Customer_campaign_details_p1" ("Customer_id", "contact", "month", "day_of_week", "duration", "campaign", "pdays", "previous", "poutcome") VALUES (8508, 'telephone', 'jun', 'fri', 27, '4', 999, '0', 'nonexistent');</w:t>
      </w:r>
    </w:p>
    <w:p w14:paraId="38CE5D89" w14:textId="77777777" w:rsidR="00EE6FEB" w:rsidRDefault="00EE6FEB"/>
    <w:p w14:paraId="5FE72EBA" w14:textId="77777777" w:rsidR="00EE6FEB" w:rsidRDefault="00EE6FEB">
      <w:r>
        <w:t>INSERT INTO  "Customer_campaign_details_p1" ("Customer_id", "contact", "month", "day_of_week", "duration", "campaign", "pdays", "previous", "poutcome") VALUES (8509, 'telephone', 'jun', 'fri', 396, '4', 999, '0', 'nonexistent');</w:t>
      </w:r>
    </w:p>
    <w:p w14:paraId="42F88D3B" w14:textId="77777777" w:rsidR="00EE6FEB" w:rsidRDefault="00EE6FEB"/>
    <w:p w14:paraId="544EED58" w14:textId="77777777" w:rsidR="00EE6FEB" w:rsidRDefault="00EE6FEB">
      <w:r>
        <w:t>INSERT INTO  "Customer_campaign_details_p1" ("Customer_id", "contact", "month", "day_of_week", "duration", "campaign", "pdays", "previous", "poutcome") VALUES (8510, 'telephone', 'jun', 'fri', 520, '3', 999, '0', 'nonexistent');</w:t>
      </w:r>
    </w:p>
    <w:p w14:paraId="72F42BCC" w14:textId="77777777" w:rsidR="00EE6FEB" w:rsidRDefault="00EE6FEB"/>
    <w:p w14:paraId="1C41215B" w14:textId="77777777" w:rsidR="00EE6FEB" w:rsidRDefault="00EE6FEB">
      <w:r>
        <w:t>INSERT INTO  "Customer_campaign_details_p1" ("Customer_id", "contact", "month", "day_of_week", "duration", "campaign", "pdays", "previous", "poutcome") VALUES (8511, 'telephone', 'jun', 'fri', 93, '2', 999, '0', 'nonexistent');</w:t>
      </w:r>
    </w:p>
    <w:p w14:paraId="09A9576F" w14:textId="77777777" w:rsidR="00EE6FEB" w:rsidRDefault="00EE6FEB"/>
    <w:p w14:paraId="408BF9B7" w14:textId="77777777" w:rsidR="00EE6FEB" w:rsidRDefault="00EE6FEB">
      <w:r>
        <w:t>INSERT INTO  "Customer_campaign_details_p1" ("Customer_id", "contact", "month", "day_of_week", "duration", "campaign", "pdays", "previous", "poutcome") VALUES (8512, 'telephone', 'jun', 'fri', 70, '3', 999, '0', 'nonexistent');</w:t>
      </w:r>
    </w:p>
    <w:p w14:paraId="54F7CAC1" w14:textId="77777777" w:rsidR="00EE6FEB" w:rsidRDefault="00EE6FEB"/>
    <w:p w14:paraId="412A2FD2" w14:textId="77777777" w:rsidR="00EE6FEB" w:rsidRDefault="00EE6FEB">
      <w:r>
        <w:t>INSERT INTO  "Customer_campaign_details_p1" ("Customer_id", "contact", "month", "day_of_week", "duration", "campaign", "pdays", "previous", "poutcome") VALUES (8513, 'telephone', 'jun', 'fri', 95, '4', 999, '0', 'nonexistent');</w:t>
      </w:r>
    </w:p>
    <w:p w14:paraId="0A795FBD" w14:textId="77777777" w:rsidR="00EE6FEB" w:rsidRDefault="00EE6FEB"/>
    <w:p w14:paraId="6D5A7DF8" w14:textId="77777777" w:rsidR="00EE6FEB" w:rsidRDefault="00EE6FEB">
      <w:r>
        <w:t>INSERT INTO  "Customer_campaign_details_p1" ("Customer_id", "contact", "month", "day_of_week", "duration", "campaign", "pdays", "previous", "poutcome") VALUES (8514, 'telephone', 'jun', 'fri', 392, '2', 999, '0', 'nonexistent');</w:t>
      </w:r>
    </w:p>
    <w:p w14:paraId="439F88A8" w14:textId="77777777" w:rsidR="00EE6FEB" w:rsidRDefault="00EE6FEB"/>
    <w:p w14:paraId="5A4A6EB8" w14:textId="77777777" w:rsidR="00EE6FEB" w:rsidRDefault="00EE6FEB">
      <w:r>
        <w:t>INSERT INTO  "Customer_campaign_details_p1" ("Customer_id", "contact", "month", "day_of_week", "duration", "campaign", "pdays", "previous", "poutcome") VALUES (8515, 'telephone', 'jun', 'fri', 25, '6', 999, '0', 'nonexistent');</w:t>
      </w:r>
    </w:p>
    <w:p w14:paraId="748672F0" w14:textId="77777777" w:rsidR="00EE6FEB" w:rsidRDefault="00EE6FEB"/>
    <w:p w14:paraId="64F4692E" w14:textId="77777777" w:rsidR="00EE6FEB" w:rsidRDefault="00EE6FEB">
      <w:r>
        <w:t>INSERT INTO  "Customer_campaign_details_p1" ("Customer_id", "contact", "month", "day_of_week", "duration", "campaign", "pdays", "previous", "poutcome") VALUES (8516, 'telephone', 'jun', 'fri', 246, '4', 999, '0', 'nonexistent');</w:t>
      </w:r>
    </w:p>
    <w:p w14:paraId="0F73FDA1" w14:textId="77777777" w:rsidR="00EE6FEB" w:rsidRDefault="00EE6FEB"/>
    <w:p w14:paraId="6FD5BCE3" w14:textId="77777777" w:rsidR="00EE6FEB" w:rsidRDefault="00EE6FEB">
      <w:r>
        <w:t>INSERT INTO  "Customer_campaign_details_p1" ("Customer_id", "contact", "month", "day_of_week", "duration", "campaign", "pdays", "previous", "poutcome") VALUES (8517, 'telephone', 'jun', 'fri', 197, '2', 999, '0', 'nonexistent');</w:t>
      </w:r>
    </w:p>
    <w:p w14:paraId="75BC4187" w14:textId="77777777" w:rsidR="00EE6FEB" w:rsidRDefault="00EE6FEB"/>
    <w:p w14:paraId="522ADBFE" w14:textId="77777777" w:rsidR="00EE6FEB" w:rsidRDefault="00EE6FEB">
      <w:r>
        <w:t>INSERT INTO  "Customer_campaign_details_p1" ("Customer_id", "contact", "month", "day_of_week", "duration", "campaign", "pdays", "previous", "poutcome") VALUES (8518, 'telephone', 'jun', 'fri', 446, '3', 999, '0', 'nonexistent');</w:t>
      </w:r>
    </w:p>
    <w:p w14:paraId="5146742B" w14:textId="77777777" w:rsidR="00EE6FEB" w:rsidRDefault="00EE6FEB"/>
    <w:p w14:paraId="16E367BF" w14:textId="77777777" w:rsidR="00EE6FEB" w:rsidRDefault="00EE6FEB">
      <w:r>
        <w:t>INSERT INTO  "Customer_campaign_details_p1" ("Customer_id", "contact", "month", "day_of_week", "duration", "campaign", "pdays", "previous", "poutcome") VALUES (8519, 'telephone', 'jun', 'fri', 145, '2', 999, '0', 'nonexistent');</w:t>
      </w:r>
    </w:p>
    <w:p w14:paraId="2D0FC0DC" w14:textId="77777777" w:rsidR="00EE6FEB" w:rsidRDefault="00EE6FEB"/>
    <w:p w14:paraId="506693C9" w14:textId="77777777" w:rsidR="00EE6FEB" w:rsidRDefault="00EE6FEB">
      <w:r>
        <w:t>INSERT INTO  "Customer_campaign_details_p1" ("Customer_id", "contact", "month", "day_of_week", "duration", "campaign", "pdays", "previous", "poutcome") VALUES (8520, 'telephone', 'jun', 'fri', 100, '3', 999, '0', 'nonexistent');</w:t>
      </w:r>
    </w:p>
    <w:p w14:paraId="0A405406" w14:textId="77777777" w:rsidR="00EE6FEB" w:rsidRDefault="00EE6FEB"/>
    <w:p w14:paraId="60E42107" w14:textId="77777777" w:rsidR="00EE6FEB" w:rsidRDefault="00EE6FEB">
      <w:r>
        <w:t>INSERT INTO  "Customer_campaign_details_p1" ("Customer_id", "contact", "month", "day_of_week", "duration", "campaign", "pdays", "previous", "poutcome") VALUES (8521, 'telephone', 'jun', 'fri', 252, '4', 999, '0', 'nonexistent');</w:t>
      </w:r>
    </w:p>
    <w:p w14:paraId="2AD3E1E3" w14:textId="77777777" w:rsidR="00EE6FEB" w:rsidRDefault="00EE6FEB"/>
    <w:p w14:paraId="1D8D7ADD" w14:textId="77777777" w:rsidR="00EE6FEB" w:rsidRDefault="00EE6FEB">
      <w:r>
        <w:t>INSERT INTO  "Customer_campaign_details_p1" ("Customer_id", "contact", "month", "day_of_week", "duration", "campaign", "pdays", "previous", "poutcome") VALUES (8522, 'telephone', 'jun', 'fri', 100, '4', 999, '0', 'nonexistent');</w:t>
      </w:r>
    </w:p>
    <w:p w14:paraId="57AF2901" w14:textId="77777777" w:rsidR="00EE6FEB" w:rsidRDefault="00EE6FEB"/>
    <w:p w14:paraId="75C4F875" w14:textId="77777777" w:rsidR="00EE6FEB" w:rsidRDefault="00EE6FEB">
      <w:r>
        <w:t>INSERT INTO  "Customer_campaign_details_p1" ("Customer_id", "contact", "month", "day_of_week", "duration", "campaign", "pdays", "previous", "poutcome") VALUES (8523, 'telephone', 'jun', 'fri', 37, '3', 999, '0', 'nonexistent');</w:t>
      </w:r>
    </w:p>
    <w:p w14:paraId="207C8C54" w14:textId="77777777" w:rsidR="00EE6FEB" w:rsidRDefault="00EE6FEB"/>
    <w:p w14:paraId="652034AD" w14:textId="77777777" w:rsidR="00EE6FEB" w:rsidRDefault="00EE6FEB">
      <w:r>
        <w:t>INSERT INTO  "Customer_campaign_details_p1" ("Customer_id", "contact", "month", "day_of_week", "duration", "campaign", "pdays", "previous", "poutcome") VALUES (8524, 'telephone', 'jun', 'fri', 112, '5', 999, '0', 'nonexistent');</w:t>
      </w:r>
    </w:p>
    <w:p w14:paraId="1F91B99A" w14:textId="77777777" w:rsidR="00EE6FEB" w:rsidRDefault="00EE6FEB"/>
    <w:p w14:paraId="3489F9E0" w14:textId="77777777" w:rsidR="00EE6FEB" w:rsidRDefault="00EE6FEB">
      <w:r>
        <w:t>INSERT INTO  "Customer_campaign_details_p1" ("Customer_id", "contact", "month", "day_of_week", "duration", "campaign", "pdays", "previous", "poutcome") VALUES (8525, 'telephone', 'jun', 'fri', 235, '3', 999, '0', 'nonexistent');</w:t>
      </w:r>
    </w:p>
    <w:p w14:paraId="2C43D14E" w14:textId="77777777" w:rsidR="00EE6FEB" w:rsidRDefault="00EE6FEB"/>
    <w:p w14:paraId="40C16963" w14:textId="77777777" w:rsidR="00EE6FEB" w:rsidRDefault="00EE6FEB">
      <w:r>
        <w:t>INSERT INTO  "Customer_campaign_details_p1" ("Customer_id", "contact", "month", "day_of_week", "duration", "campaign", "pdays", "previous", "poutcome") VALUES (8526, 'telephone', 'jun', 'fri', 28, '6', 999, '0', 'nonexistent');</w:t>
      </w:r>
    </w:p>
    <w:p w14:paraId="56F4E2D0" w14:textId="77777777" w:rsidR="00EE6FEB" w:rsidRDefault="00EE6FEB"/>
    <w:p w14:paraId="0BAE3C54" w14:textId="77777777" w:rsidR="00EE6FEB" w:rsidRDefault="00EE6FEB">
      <w:r>
        <w:t>INSERT INTO  "Customer_campaign_details_p1" ("Customer_id", "contact", "month", "day_of_week", "duration", "campaign", "pdays", "previous", "poutcome") VALUES (8527, 'telephone', 'jun', 'fri', 34, '16', 999, '0', 'nonexistent');</w:t>
      </w:r>
    </w:p>
    <w:p w14:paraId="364D122C" w14:textId="77777777" w:rsidR="00EE6FEB" w:rsidRDefault="00EE6FEB"/>
    <w:p w14:paraId="45BEE98A" w14:textId="77777777" w:rsidR="00EE6FEB" w:rsidRDefault="00EE6FEB">
      <w:r>
        <w:t>INSERT INTO  "Customer_campaign_details_p1" ("Customer_id", "contact", "month", "day_of_week", "duration", "campaign", "pdays", "previous", "poutcome") VALUES (8528, 'telephone', 'jun', 'fri', 121, '4', 999, '0', 'nonexistent');</w:t>
      </w:r>
    </w:p>
    <w:p w14:paraId="48123EE1" w14:textId="77777777" w:rsidR="00EE6FEB" w:rsidRDefault="00EE6FEB"/>
    <w:p w14:paraId="7F031F37" w14:textId="77777777" w:rsidR="00EE6FEB" w:rsidRDefault="00EE6FEB">
      <w:r>
        <w:t>INSERT INTO  "Customer_campaign_details_p1" ("Customer_id", "contact", "month", "day_of_week", "duration", "campaign", "pdays", "previous", "poutcome") VALUES (8529, 'telephone', 'jun', 'fri', 145, '1', 999, '0', 'nonexistent');</w:t>
      </w:r>
    </w:p>
    <w:p w14:paraId="35D18D3F" w14:textId="77777777" w:rsidR="00EE6FEB" w:rsidRDefault="00EE6FEB"/>
    <w:p w14:paraId="432484ED" w14:textId="77777777" w:rsidR="00EE6FEB" w:rsidRDefault="00EE6FEB">
      <w:r>
        <w:t>INSERT INTO  "Customer_campaign_details_p1" ("Customer_id", "contact", "month", "day_of_week", "duration", "campaign", "pdays", "previous", "poutcome") VALUES (8530, 'telephone', 'jun', 'fri', 61, '1', 999, '0', 'nonexistent');</w:t>
      </w:r>
    </w:p>
    <w:p w14:paraId="6B0C462C" w14:textId="77777777" w:rsidR="00EE6FEB" w:rsidRDefault="00EE6FEB"/>
    <w:p w14:paraId="50ECEA2A" w14:textId="77777777" w:rsidR="00EE6FEB" w:rsidRDefault="00EE6FEB">
      <w:r>
        <w:t>INSERT INTO  "Customer_campaign_details_p1" ("Customer_id", "contact", "month", "day_of_week", "duration", "campaign", "pdays", "previous", "poutcome") VALUES (8531, 'telephone', 'jun', 'fri', 82, '1', 999, '0', 'nonexistent');</w:t>
      </w:r>
    </w:p>
    <w:p w14:paraId="2BE0218E" w14:textId="77777777" w:rsidR="00EE6FEB" w:rsidRDefault="00EE6FEB"/>
    <w:p w14:paraId="50740553" w14:textId="77777777" w:rsidR="00EE6FEB" w:rsidRDefault="00EE6FEB">
      <w:r>
        <w:t>INSERT INTO  "Customer_campaign_details_p1" ("Customer_id", "contact", "month", "day_of_week", "duration", "campaign", "pdays", "previous", "poutcome") VALUES (8532, 'telephone', 'jun', 'fri', 61, '1', 999, '0', 'nonexistent');</w:t>
      </w:r>
    </w:p>
    <w:p w14:paraId="0DFD1899" w14:textId="77777777" w:rsidR="00EE6FEB" w:rsidRDefault="00EE6FEB"/>
    <w:p w14:paraId="41A55815" w14:textId="77777777" w:rsidR="00EE6FEB" w:rsidRDefault="00EE6FEB">
      <w:r>
        <w:t>INSERT INTO  "Customer_campaign_details_p1" ("Customer_id", "contact", "month", "day_of_week", "duration", "campaign", "pdays", "previous", "poutcome") VALUES (8533, 'telephone', 'jun', 'fri', 152, '1', 999, '0', 'nonexistent');</w:t>
      </w:r>
    </w:p>
    <w:p w14:paraId="7F3107CC" w14:textId="77777777" w:rsidR="00EE6FEB" w:rsidRDefault="00EE6FEB"/>
    <w:p w14:paraId="17052C13" w14:textId="77777777" w:rsidR="00EE6FEB" w:rsidRDefault="00EE6FEB">
      <w:r>
        <w:t>INSERT INTO  "Customer_campaign_details_p1" ("Customer_id", "contact", "month", "day_of_week", "duration", "campaign", "pdays", "previous", "poutcome") VALUES (8534, 'telephone', 'jun', 'fri', 606, '5', 999, '0', 'nonexistent');</w:t>
      </w:r>
    </w:p>
    <w:p w14:paraId="3C789E42" w14:textId="77777777" w:rsidR="00EE6FEB" w:rsidRDefault="00EE6FEB"/>
    <w:p w14:paraId="7A5C1D25" w14:textId="77777777" w:rsidR="00EE6FEB" w:rsidRDefault="00EE6FEB">
      <w:r>
        <w:t>INSERT INTO  "Customer_campaign_details_p1" ("Customer_id", "contact", "month", "day_of_week", "duration", "campaign", "pdays", "previous", "poutcome") VALUES (8535, 'telephone', 'jun', 'fri', 288, '12', 999, '0', 'nonexistent');</w:t>
      </w:r>
    </w:p>
    <w:p w14:paraId="3AD7061C" w14:textId="77777777" w:rsidR="00EE6FEB" w:rsidRDefault="00EE6FEB"/>
    <w:p w14:paraId="661228C7" w14:textId="77777777" w:rsidR="00EE6FEB" w:rsidRDefault="00EE6FEB">
      <w:r>
        <w:t>INSERT INTO  "Customer_campaign_details_p1" ("Customer_id", "contact", "month", "day_of_week", "duration", "campaign", "pdays", "previous", "poutcome") VALUES (8536, 'telephone', 'jun', 'fri', 135, '1', 999, '0', 'nonexistent');</w:t>
      </w:r>
    </w:p>
    <w:p w14:paraId="61B33481" w14:textId="77777777" w:rsidR="00EE6FEB" w:rsidRDefault="00EE6FEB"/>
    <w:p w14:paraId="32F22D61" w14:textId="77777777" w:rsidR="00EE6FEB" w:rsidRDefault="00EE6FEB">
      <w:r>
        <w:t>INSERT INTO  "Customer_campaign_details_p1" ("Customer_id", "contact", "month", "day_of_week", "duration", "campaign", "pdays", "previous", "poutcome") VALUES (8537, 'telephone', 'jun', 'fri', 50, '1', 999, '0', 'nonexistent');</w:t>
      </w:r>
    </w:p>
    <w:p w14:paraId="0FC3A707" w14:textId="77777777" w:rsidR="00EE6FEB" w:rsidRDefault="00EE6FEB"/>
    <w:p w14:paraId="5FEB6147" w14:textId="77777777" w:rsidR="00EE6FEB" w:rsidRDefault="00EE6FEB">
      <w:r>
        <w:t>INSERT INTO  "Customer_campaign_details_p1" ("Customer_id", "contact", "month", "day_of_week", "duration", "campaign", "pdays", "previous", "poutcome") VALUES (8538, 'telephone', 'jun', 'fri', 119, '1', 999, '0', 'nonexistent');</w:t>
      </w:r>
    </w:p>
    <w:p w14:paraId="63FFC14C" w14:textId="77777777" w:rsidR="00EE6FEB" w:rsidRDefault="00EE6FEB"/>
    <w:p w14:paraId="65A77F03" w14:textId="77777777" w:rsidR="00EE6FEB" w:rsidRDefault="00EE6FEB">
      <w:r>
        <w:t>INSERT INTO  "Customer_campaign_details_p1" ("Customer_id", "contact", "month", "day_of_week", "duration", "campaign", "pdays", "previous", "poutcome") VALUES (8539, 'telephone', 'jun', 'fri', 160, '1', 999, '0', 'nonexistent');</w:t>
      </w:r>
    </w:p>
    <w:p w14:paraId="65C08056" w14:textId="77777777" w:rsidR="00EE6FEB" w:rsidRDefault="00EE6FEB"/>
    <w:p w14:paraId="250852D0" w14:textId="77777777" w:rsidR="00EE6FEB" w:rsidRDefault="00EE6FEB">
      <w:r>
        <w:t>INSERT INTO  "Customer_campaign_details_p1" ("Customer_id", "contact", "month", "day_of_week", "duration", "campaign", "pdays", "previous", "poutcome") VALUES (8540, 'telephone', 'jun', 'fri', 23, '1', 999, '0', 'nonexistent');</w:t>
      </w:r>
    </w:p>
    <w:p w14:paraId="4B5DBACC" w14:textId="77777777" w:rsidR="00EE6FEB" w:rsidRDefault="00EE6FEB"/>
    <w:p w14:paraId="65D3F7A7" w14:textId="77777777" w:rsidR="00EE6FEB" w:rsidRDefault="00EE6FEB">
      <w:r>
        <w:t>INSERT INTO  "Customer_campaign_details_p1" ("Customer_id", "contact", "month", "day_of_week", "duration", "campaign", "pdays", "previous", "poutcome") VALUES (8541, 'telephone', 'jun', 'fri', 222, '2', 999, '0', 'nonexistent');</w:t>
      </w:r>
    </w:p>
    <w:p w14:paraId="0FD0AFD1" w14:textId="77777777" w:rsidR="00EE6FEB" w:rsidRDefault="00EE6FEB"/>
    <w:p w14:paraId="53F598DA" w14:textId="77777777" w:rsidR="00EE6FEB" w:rsidRDefault="00EE6FEB">
      <w:r>
        <w:t>INSERT INTO  "Customer_campaign_details_p1" ("Customer_id", "contact", "month", "day_of_week", "duration", "campaign", "pdays", "previous", "poutcome") VALUES (8542, 'telephone', 'jun', 'fri', 122, '5', 999, '0', 'nonexistent');</w:t>
      </w:r>
    </w:p>
    <w:p w14:paraId="0FF5B851" w14:textId="77777777" w:rsidR="00EE6FEB" w:rsidRDefault="00EE6FEB"/>
    <w:p w14:paraId="60ACBC16" w14:textId="77777777" w:rsidR="00EE6FEB" w:rsidRDefault="00EE6FEB">
      <w:r>
        <w:t>INSERT INTO  "Customer_campaign_details_p1" ("Customer_id", "contact", "month", "day_of_week", "duration", "campaign", "pdays", "previous", "poutcome") VALUES (8543, 'telephone', 'jun', 'fri', 75, '1', 999, '0', 'nonexistent');</w:t>
      </w:r>
    </w:p>
    <w:p w14:paraId="5DB88ED4" w14:textId="77777777" w:rsidR="00EE6FEB" w:rsidRDefault="00EE6FEB"/>
    <w:p w14:paraId="0C4C3801" w14:textId="77777777" w:rsidR="00EE6FEB" w:rsidRDefault="00EE6FEB">
      <w:r>
        <w:t>INSERT INTO  "Customer_campaign_details_p1" ("Customer_id", "contact", "month", "day_of_week", "duration", "campaign", "pdays", "previous", "poutcome") VALUES (8544, 'telephone', 'jun', 'fri', 103, '1', 999, '0', 'nonexistent');</w:t>
      </w:r>
    </w:p>
    <w:p w14:paraId="630D41CC" w14:textId="77777777" w:rsidR="00EE6FEB" w:rsidRDefault="00EE6FEB"/>
    <w:p w14:paraId="0EA21B3C" w14:textId="77777777" w:rsidR="00EE6FEB" w:rsidRDefault="00EE6FEB">
      <w:r>
        <w:t>INSERT INTO  "Customer_campaign_details_p1" ("Customer_id", "contact", "month", "day_of_week", "duration", "campaign", "pdays", "previous", "poutcome") VALUES (8545, 'telephone', 'jun', 'fri', 383, '1', 999, '0', 'nonexistent');</w:t>
      </w:r>
    </w:p>
    <w:p w14:paraId="7BFB8464" w14:textId="77777777" w:rsidR="00EE6FEB" w:rsidRDefault="00EE6FEB"/>
    <w:p w14:paraId="7B12E7FC" w14:textId="77777777" w:rsidR="00EE6FEB" w:rsidRDefault="00EE6FEB">
      <w:r>
        <w:t>INSERT INTO  "Customer_campaign_details_p1" ("Customer_id", "contact", "month", "day_of_week", "duration", "campaign", "pdays", "previous", "poutcome") VALUES (8546, 'telephone', 'jun', 'fri', 111, '5', 999, '0', 'nonexistent');</w:t>
      </w:r>
    </w:p>
    <w:p w14:paraId="1F5AB1E6" w14:textId="77777777" w:rsidR="00EE6FEB" w:rsidRDefault="00EE6FEB"/>
    <w:p w14:paraId="75678810" w14:textId="77777777" w:rsidR="00EE6FEB" w:rsidRDefault="00EE6FEB">
      <w:r>
        <w:t>INSERT INTO  "Customer_campaign_details_p1" ("Customer_id", "contact", "month", "day_of_week", "duration", "campaign", "pdays", "previous", "poutcome") VALUES (8547, 'telephone', 'jun', 'fri', 26, '1', 999, '0', 'nonexistent');</w:t>
      </w:r>
    </w:p>
    <w:p w14:paraId="1FDBC0E8" w14:textId="77777777" w:rsidR="00EE6FEB" w:rsidRDefault="00EE6FEB"/>
    <w:p w14:paraId="4C8437C2" w14:textId="77777777" w:rsidR="00EE6FEB" w:rsidRDefault="00EE6FEB">
      <w:r>
        <w:t>INSERT INTO  "Customer_campaign_details_p1" ("Customer_id", "contact", "month", "day_of_week", "duration", "campaign", "pdays", "previous", "poutcome") VALUES (8548, 'telephone', 'jun', 'fri', 174, '1', 999, '0', 'nonexistent');</w:t>
      </w:r>
    </w:p>
    <w:p w14:paraId="075BDF27" w14:textId="77777777" w:rsidR="00EE6FEB" w:rsidRDefault="00EE6FEB"/>
    <w:p w14:paraId="6A8C8E31" w14:textId="77777777" w:rsidR="00EE6FEB" w:rsidRDefault="00EE6FEB">
      <w:r>
        <w:t>INSERT INTO  "Customer_campaign_details_p1" ("Customer_id", "contact", "month", "day_of_week", "duration", "campaign", "pdays", "previous", "poutcome") VALUES (8549, 'telephone', 'jun', 'fri', 183, '1', 999, '0', 'nonexistent');</w:t>
      </w:r>
    </w:p>
    <w:p w14:paraId="2D37E264" w14:textId="77777777" w:rsidR="00EE6FEB" w:rsidRDefault="00EE6FEB"/>
    <w:p w14:paraId="53F4E214" w14:textId="77777777" w:rsidR="00EE6FEB" w:rsidRDefault="00EE6FEB">
      <w:r>
        <w:t>INSERT INTO  "Customer_campaign_details_p1" ("Customer_id", "contact", "month", "day_of_week", "duration", "campaign", "pdays", "previous", "poutcome") VALUES (8550, 'telephone', 'jun', 'fri', 61, '1', 999, '0', 'nonexistent');</w:t>
      </w:r>
    </w:p>
    <w:p w14:paraId="74920B9A" w14:textId="77777777" w:rsidR="00EE6FEB" w:rsidRDefault="00EE6FEB"/>
    <w:p w14:paraId="21D41A31" w14:textId="77777777" w:rsidR="00EE6FEB" w:rsidRDefault="00EE6FEB">
      <w:r>
        <w:t>INSERT INTO  "Customer_campaign_details_p1" ("Customer_id", "contact", "month", "day_of_week", "duration", "campaign", "pdays", "previous", "poutcome") VALUES (8551, 'telephone', 'jun', 'fri', 33, '2', 999, '0', 'nonexistent');</w:t>
      </w:r>
    </w:p>
    <w:p w14:paraId="60FD9E65" w14:textId="77777777" w:rsidR="00EE6FEB" w:rsidRDefault="00EE6FEB"/>
    <w:p w14:paraId="7CB2654D" w14:textId="77777777" w:rsidR="00EE6FEB" w:rsidRDefault="00EE6FEB">
      <w:r>
        <w:t>INSERT INTO  "Customer_campaign_details_p1" ("Customer_id", "contact", "month", "day_of_week", "duration", "campaign", "pdays", "previous", "poutcome") VALUES (8552, 'telephone', 'jun', 'fri', 31, '1', 999, '0', 'nonexistent');</w:t>
      </w:r>
    </w:p>
    <w:p w14:paraId="62E5284B" w14:textId="77777777" w:rsidR="00EE6FEB" w:rsidRDefault="00EE6FEB"/>
    <w:p w14:paraId="0C479FB0" w14:textId="77777777" w:rsidR="00EE6FEB" w:rsidRDefault="00EE6FEB">
      <w:r>
        <w:t>INSERT INTO  "Customer_campaign_details_p1" ("Customer_id", "contact", "month", "day_of_week", "duration", "campaign", "pdays", "previous", "poutcome") VALUES (8553, 'telephone', 'jun', 'fri', 109, '1', 999, '0', 'nonexistent');</w:t>
      </w:r>
    </w:p>
    <w:p w14:paraId="32C5DFA1" w14:textId="77777777" w:rsidR="00EE6FEB" w:rsidRDefault="00EE6FEB"/>
    <w:p w14:paraId="6C210245" w14:textId="77777777" w:rsidR="00EE6FEB" w:rsidRDefault="00EE6FEB">
      <w:r>
        <w:t>INSERT INTO  "Customer_campaign_details_p1" ("Customer_id", "contact", "month", "day_of_week", "duration", "campaign", "pdays", "previous", "poutcome") VALUES (8554, 'telephone', 'jun', 'fri', 19, '1', 999, '0', 'nonexistent');</w:t>
      </w:r>
    </w:p>
    <w:p w14:paraId="496108A7" w14:textId="77777777" w:rsidR="00EE6FEB" w:rsidRDefault="00EE6FEB"/>
    <w:p w14:paraId="2A95C49D" w14:textId="77777777" w:rsidR="00EE6FEB" w:rsidRDefault="00EE6FEB">
      <w:r>
        <w:t>INSERT INTO  "Customer_campaign_details_p1" ("Customer_id", "contact", "month", "day_of_week", "duration", "campaign", "pdays", "previous", "poutcome") VALUES (8555, 'telephone', 'jun', 'fri', 68, '1', 999, '0', 'nonexistent');</w:t>
      </w:r>
    </w:p>
    <w:p w14:paraId="4EA47B9F" w14:textId="77777777" w:rsidR="00EE6FEB" w:rsidRDefault="00EE6FEB"/>
    <w:p w14:paraId="172772A2" w14:textId="77777777" w:rsidR="00EE6FEB" w:rsidRDefault="00EE6FEB">
      <w:r>
        <w:t>INSERT INTO  "Customer_campaign_details_p1" ("Customer_id", "contact", "month", "day_of_week", "duration", "campaign", "pdays", "previous", "poutcome") VALUES (8556, 'telephone', 'jun', 'fri', 243, '7', 999, '0', 'nonexistent');</w:t>
      </w:r>
    </w:p>
    <w:p w14:paraId="5F656B98" w14:textId="77777777" w:rsidR="00EE6FEB" w:rsidRDefault="00EE6FEB"/>
    <w:p w14:paraId="50DD8FA4" w14:textId="77777777" w:rsidR="00EE6FEB" w:rsidRDefault="00EE6FEB">
      <w:r>
        <w:t>INSERT INTO  "Customer_campaign_details_p1" ("Customer_id", "contact", "month", "day_of_week", "duration", "campaign", "pdays", "previous", "poutcome") VALUES (8557, 'telephone', 'jun', 'fri', 491, '1', 999, '0', 'nonexistent');</w:t>
      </w:r>
    </w:p>
    <w:p w14:paraId="5EDC7638" w14:textId="77777777" w:rsidR="00EE6FEB" w:rsidRDefault="00EE6FEB"/>
    <w:p w14:paraId="4AB034E9" w14:textId="77777777" w:rsidR="00EE6FEB" w:rsidRDefault="00EE6FEB">
      <w:r>
        <w:t>INSERT INTO  "Customer_campaign_details_p1" ("Customer_id", "contact", "month", "day_of_week", "duration", "campaign", "pdays", "previous", "poutcome") VALUES (8558, 'telephone', 'jun', 'fri', 127, '1', 999, '0', 'nonexistent');</w:t>
      </w:r>
    </w:p>
    <w:p w14:paraId="64EA9E11" w14:textId="77777777" w:rsidR="00EE6FEB" w:rsidRDefault="00EE6FEB"/>
    <w:p w14:paraId="17BEE0B3" w14:textId="77777777" w:rsidR="00EE6FEB" w:rsidRDefault="00EE6FEB">
      <w:r>
        <w:t>INSERT INTO  "Customer_campaign_details_p1" ("Customer_id", "contact", "month", "day_of_week", "duration", "campaign", "pdays", "previous", "poutcome") VALUES (8559, 'telephone', 'jun', 'fri', 1291, '3', 999, '0', 'nonexistent');</w:t>
      </w:r>
    </w:p>
    <w:p w14:paraId="10BEE36F" w14:textId="77777777" w:rsidR="00EE6FEB" w:rsidRDefault="00EE6FEB"/>
    <w:p w14:paraId="0627D9D7" w14:textId="77777777" w:rsidR="00EE6FEB" w:rsidRDefault="00EE6FEB">
      <w:r>
        <w:t>INSERT INTO  "Customer_campaign_details_p1" ("Customer_id", "contact", "month", "day_of_week", "duration", "campaign", "pdays", "previous", "poutcome") VALUES (8560, 'telephone', 'jun', 'mon', 221, '10', 999, '0', 'nonexistent');</w:t>
      </w:r>
    </w:p>
    <w:p w14:paraId="41DCCFA4" w14:textId="77777777" w:rsidR="00EE6FEB" w:rsidRDefault="00EE6FEB"/>
    <w:p w14:paraId="4F16ABCE" w14:textId="77777777" w:rsidR="00EE6FEB" w:rsidRDefault="00EE6FEB">
      <w:r>
        <w:t>INSERT INTO  "Customer_campaign_details_p1" ("Customer_id", "contact", "month", "day_of_week", "duration", "campaign", "pdays", "previous", "poutcome") VALUES (8561, 'telephone', 'jun', 'mon', 214, '1', 999, '0', 'nonexistent');</w:t>
      </w:r>
    </w:p>
    <w:p w14:paraId="33C9E6E3" w14:textId="77777777" w:rsidR="00EE6FEB" w:rsidRDefault="00EE6FEB"/>
    <w:p w14:paraId="63AB5F44" w14:textId="77777777" w:rsidR="00EE6FEB" w:rsidRDefault="00EE6FEB">
      <w:r>
        <w:t>INSERT INTO  "Customer_campaign_details_p1" ("Customer_id", "contact", "month", "day_of_week", "duration", "campaign", "pdays", "previous", "poutcome") VALUES (8562, 'telephone', 'jun', 'mon', 123, '1', 999, '0', 'nonexistent');</w:t>
      </w:r>
    </w:p>
    <w:p w14:paraId="40729483" w14:textId="77777777" w:rsidR="00EE6FEB" w:rsidRDefault="00EE6FEB"/>
    <w:p w14:paraId="06B83325" w14:textId="77777777" w:rsidR="00EE6FEB" w:rsidRDefault="00EE6FEB">
      <w:r>
        <w:t>INSERT INTO  "Customer_campaign_details_p1" ("Customer_id", "contact", "month", "day_of_week", "duration", "campaign", "pdays", "previous", "poutcome") VALUES (8563, 'telephone', 'jun', 'mon', 74, '1', 999, '0', 'nonexistent');</w:t>
      </w:r>
    </w:p>
    <w:p w14:paraId="638EC5D7" w14:textId="77777777" w:rsidR="00EE6FEB" w:rsidRDefault="00EE6FEB"/>
    <w:p w14:paraId="7748BA2B" w14:textId="77777777" w:rsidR="00EE6FEB" w:rsidRDefault="00EE6FEB">
      <w:r>
        <w:t>INSERT INTO  "Customer_campaign_details_p1" ("Customer_id", "contact", "month", "day_of_week", "duration", "campaign", "pdays", "previous", "poutcome") VALUES (8564, 'telephone', 'jun', 'mon', 82, '2', 999, '0', 'nonexistent');</w:t>
      </w:r>
    </w:p>
    <w:p w14:paraId="3C1B077F" w14:textId="77777777" w:rsidR="00EE6FEB" w:rsidRDefault="00EE6FEB"/>
    <w:p w14:paraId="73FB60FC" w14:textId="77777777" w:rsidR="00EE6FEB" w:rsidRDefault="00EE6FEB">
      <w:r>
        <w:t>INSERT INTO  "Customer_campaign_details_p1" ("Customer_id", "contact", "month", "day_of_week", "duration", "campaign", "pdays", "previous", "poutcome") VALUES (8565, 'telephone', 'jun', 'mon', 164, '2', 999, '0', 'nonexistent');</w:t>
      </w:r>
    </w:p>
    <w:p w14:paraId="0DC49930" w14:textId="77777777" w:rsidR="00EE6FEB" w:rsidRDefault="00EE6FEB"/>
    <w:p w14:paraId="4A3580CE" w14:textId="77777777" w:rsidR="00EE6FEB" w:rsidRDefault="00EE6FEB">
      <w:r>
        <w:t>INSERT INTO  "Customer_campaign_details_p1" ("Customer_id", "contact", "month", "day_of_week", "duration", "campaign", "pdays", "previous", "poutcome") VALUES (8566, 'telephone', 'jun', 'mon', 256, '1', 999, '0', 'nonexistent');</w:t>
      </w:r>
    </w:p>
    <w:p w14:paraId="019B4BC9" w14:textId="77777777" w:rsidR="00EE6FEB" w:rsidRDefault="00EE6FEB"/>
    <w:p w14:paraId="3DB7158B" w14:textId="77777777" w:rsidR="00EE6FEB" w:rsidRDefault="00EE6FEB">
      <w:r>
        <w:t>INSERT INTO  "Customer_campaign_details_p1" ("Customer_id", "contact", "month", "day_of_week", "duration", "campaign", "pdays", "previous", "poutcome") VALUES (8567, 'telephone', 'jun', 'mon', 86, '2', 999, '0', 'nonexistent');</w:t>
      </w:r>
    </w:p>
    <w:p w14:paraId="33C23FD4" w14:textId="77777777" w:rsidR="00EE6FEB" w:rsidRDefault="00EE6FEB"/>
    <w:p w14:paraId="3E176E26" w14:textId="77777777" w:rsidR="00EE6FEB" w:rsidRDefault="00EE6FEB">
      <w:r>
        <w:t>INSERT INTO  "Customer_campaign_details_p1" ("Customer_id", "contact", "month", "day_of_week", "duration", "campaign", "pdays", "previous", "poutcome") VALUES (8568, 'telephone', 'jun', 'mon', 358, '3', 999, '0', 'nonexistent');</w:t>
      </w:r>
    </w:p>
    <w:p w14:paraId="23E9823F" w14:textId="77777777" w:rsidR="00EE6FEB" w:rsidRDefault="00EE6FEB"/>
    <w:p w14:paraId="50366794" w14:textId="77777777" w:rsidR="00EE6FEB" w:rsidRDefault="00EE6FEB">
      <w:r>
        <w:t>INSERT INTO  "Customer_campaign_details_p1" ("Customer_id", "contact", "month", "day_of_week", "duration", "campaign", "pdays", "previous", "poutcome") VALUES (8569, 'telephone', 'jun', 'mon', 349, '2', 999, '0', 'nonexistent');</w:t>
      </w:r>
    </w:p>
    <w:p w14:paraId="5230778D" w14:textId="77777777" w:rsidR="00EE6FEB" w:rsidRDefault="00EE6FEB"/>
    <w:p w14:paraId="28672D72" w14:textId="77777777" w:rsidR="00EE6FEB" w:rsidRDefault="00EE6FEB">
      <w:r>
        <w:t>INSERT INTO  "Customer_campaign_details_p1" ("Customer_id", "contact", "month", "day_of_week", "duration", "campaign", "pdays", "previous", "poutcome") VALUES (8570, 'telephone', 'jun', 'mon', 107, '3', 999, '0', 'nonexistent');</w:t>
      </w:r>
    </w:p>
    <w:p w14:paraId="1947445C" w14:textId="77777777" w:rsidR="00EE6FEB" w:rsidRDefault="00EE6FEB"/>
    <w:p w14:paraId="5E163E02" w14:textId="77777777" w:rsidR="00EE6FEB" w:rsidRDefault="00EE6FEB">
      <w:r>
        <w:t>INSERT INTO  "Customer_campaign_details_p1" ("Customer_id", "contact", "month", "day_of_week", "duration", "campaign", "pdays", "previous", "poutcome") VALUES (8571, 'telephone', 'jun', 'mon', 238, '1', 999, '0', 'nonexistent');</w:t>
      </w:r>
    </w:p>
    <w:p w14:paraId="1655C299" w14:textId="77777777" w:rsidR="00EE6FEB" w:rsidRDefault="00EE6FEB"/>
    <w:p w14:paraId="73172253" w14:textId="77777777" w:rsidR="00EE6FEB" w:rsidRDefault="00EE6FEB">
      <w:r>
        <w:t>INSERT INTO  "Customer_campaign_details_p1" ("Customer_id", "contact", "month", "day_of_week", "duration", "campaign", "pdays", "previous", "poutcome") VALUES (8572, 'telephone', 'jun', 'mon', 38, '1', 999, '0', 'nonexistent');</w:t>
      </w:r>
    </w:p>
    <w:p w14:paraId="598CB393" w14:textId="77777777" w:rsidR="00EE6FEB" w:rsidRDefault="00EE6FEB"/>
    <w:p w14:paraId="05D1FE20" w14:textId="77777777" w:rsidR="00EE6FEB" w:rsidRDefault="00EE6FEB">
      <w:r>
        <w:t>INSERT INTO  "Customer_campaign_details_p1" ("Customer_id", "contact", "month", "day_of_week", "duration", "campaign", "pdays", "previous", "poutcome") VALUES (8573, 'telephone', 'jun', 'mon', 73, '1', 999, '0', 'nonexistent');</w:t>
      </w:r>
    </w:p>
    <w:p w14:paraId="640EBE6E" w14:textId="77777777" w:rsidR="00EE6FEB" w:rsidRDefault="00EE6FEB"/>
    <w:p w14:paraId="24AC73A1" w14:textId="77777777" w:rsidR="00EE6FEB" w:rsidRDefault="00EE6FEB">
      <w:r>
        <w:t>INSERT INTO  "Customer_campaign_details_p1" ("Customer_id", "contact", "month", "day_of_week", "duration", "campaign", "pdays", "previous", "poutcome") VALUES (8574, 'telephone', 'jun', 'mon', 78, '1', 999, '0', 'nonexistent');</w:t>
      </w:r>
    </w:p>
    <w:p w14:paraId="06DCB006" w14:textId="77777777" w:rsidR="00EE6FEB" w:rsidRDefault="00EE6FEB"/>
    <w:p w14:paraId="5B59830F" w14:textId="77777777" w:rsidR="00EE6FEB" w:rsidRDefault="00EE6FEB">
      <w:r>
        <w:t>INSERT INTO  "Customer_campaign_details_p1" ("Customer_id", "contact", "month", "day_of_week", "duration", "campaign", "pdays", "previous", "poutcome") VALUES (8575, 'telephone', 'jun', 'mon', 832, '18', 999, '0', 'nonexistent');</w:t>
      </w:r>
    </w:p>
    <w:p w14:paraId="1405CF16" w14:textId="77777777" w:rsidR="00EE6FEB" w:rsidRDefault="00EE6FEB"/>
    <w:p w14:paraId="3DE64367" w14:textId="77777777" w:rsidR="00EE6FEB" w:rsidRDefault="00EE6FEB">
      <w:r>
        <w:t>INSERT INTO  "Customer_campaign_details_p1" ("Customer_id", "contact", "month", "day_of_week", "duration", "campaign", "pdays", "previous", "poutcome") VALUES (8576, 'telephone', 'jun', 'mon', 106, '1', 999, '0', 'nonexistent');</w:t>
      </w:r>
    </w:p>
    <w:p w14:paraId="45B49A0A" w14:textId="77777777" w:rsidR="00EE6FEB" w:rsidRDefault="00EE6FEB"/>
    <w:p w14:paraId="3C864062" w14:textId="77777777" w:rsidR="00EE6FEB" w:rsidRDefault="00EE6FEB">
      <w:r>
        <w:t>INSERT INTO  "Customer_campaign_details_p1" ("Customer_id", "contact", "month", "day_of_week", "duration", "campaign", "pdays", "previous", "poutcome") VALUES (8577, 'telephone', 'jun', 'mon', 113, '1', 999, '0', 'nonexistent');</w:t>
      </w:r>
    </w:p>
    <w:p w14:paraId="0560C5C6" w14:textId="77777777" w:rsidR="00EE6FEB" w:rsidRDefault="00EE6FEB"/>
    <w:p w14:paraId="6C8FEC0F" w14:textId="77777777" w:rsidR="00EE6FEB" w:rsidRDefault="00EE6FEB">
      <w:r>
        <w:t>INSERT INTO  "Customer_campaign_details_p1" ("Customer_id", "contact", "month", "day_of_week", "duration", "campaign", "pdays", "previous", "poutcome") VALUES (8578, 'telephone', 'jun', 'mon', 529, '1', 999, '0', 'nonexistent');</w:t>
      </w:r>
    </w:p>
    <w:p w14:paraId="685FDEF4" w14:textId="77777777" w:rsidR="00EE6FEB" w:rsidRDefault="00EE6FEB"/>
    <w:p w14:paraId="40F918DF" w14:textId="77777777" w:rsidR="00EE6FEB" w:rsidRDefault="00EE6FEB">
      <w:r>
        <w:t>INSERT INTO  "Customer_campaign_details_p1" ("Customer_id", "contact", "month", "day_of_week", "duration", "campaign", "pdays", "previous", "poutcome") VALUES (8579, 'telephone', 'jun', 'mon', 464, '1', 999, '0', 'nonexistent');</w:t>
      </w:r>
    </w:p>
    <w:p w14:paraId="2F3C01DF" w14:textId="77777777" w:rsidR="00EE6FEB" w:rsidRDefault="00EE6FEB"/>
    <w:p w14:paraId="2C20A034" w14:textId="77777777" w:rsidR="00EE6FEB" w:rsidRDefault="00EE6FEB">
      <w:r>
        <w:t>INSERT INTO  "Customer_campaign_details_p1" ("Customer_id", "contact", "month", "day_of_week", "duration", "campaign", "pdays", "previous", "poutcome") VALUES (8580, 'telephone', 'jun', 'mon', 61, '1', 999, '0', 'nonexistent');</w:t>
      </w:r>
    </w:p>
    <w:p w14:paraId="7AAEBCB6" w14:textId="77777777" w:rsidR="00EE6FEB" w:rsidRDefault="00EE6FEB"/>
    <w:p w14:paraId="1C8A7972" w14:textId="77777777" w:rsidR="00EE6FEB" w:rsidRDefault="00EE6FEB">
      <w:r>
        <w:t>INSERT INTO  "Customer_campaign_details_p1" ("Customer_id", "contact", "month", "day_of_week", "duration", "campaign", "pdays", "previous", "poutcome") VALUES (8581, 'telephone', 'jun', 'mon', 108, '1', 999, '0', 'nonexistent');</w:t>
      </w:r>
    </w:p>
    <w:p w14:paraId="0761D07A" w14:textId="77777777" w:rsidR="00EE6FEB" w:rsidRDefault="00EE6FEB"/>
    <w:p w14:paraId="4E87856D" w14:textId="77777777" w:rsidR="00EE6FEB" w:rsidRDefault="00EE6FEB">
      <w:r>
        <w:t>INSERT INTO  "Customer_campaign_details_p1" ("Customer_id", "contact", "month", "day_of_week", "duration", "campaign", "pdays", "previous", "poutcome") VALUES (8582, 'telephone', 'jun', 'mon', 332, '1', 999, '0', 'nonexistent');</w:t>
      </w:r>
    </w:p>
    <w:p w14:paraId="40168DC6" w14:textId="77777777" w:rsidR="00EE6FEB" w:rsidRDefault="00EE6FEB"/>
    <w:p w14:paraId="3C49C357" w14:textId="77777777" w:rsidR="00EE6FEB" w:rsidRDefault="00EE6FEB">
      <w:r>
        <w:t>INSERT INTO  "Customer_campaign_details_p1" ("Customer_id", "contact", "month", "day_of_week", "duration", "campaign", "pdays", "previous", "poutcome") VALUES (8583, 'telephone', 'jun', 'mon', 81, '1', 999, '0', 'nonexistent');</w:t>
      </w:r>
    </w:p>
    <w:p w14:paraId="74D7B559" w14:textId="77777777" w:rsidR="00EE6FEB" w:rsidRDefault="00EE6FEB"/>
    <w:p w14:paraId="125501E2" w14:textId="77777777" w:rsidR="00EE6FEB" w:rsidRDefault="00EE6FEB">
      <w:r>
        <w:t>INSERT INTO  "Customer_campaign_details_p1" ("Customer_id", "contact", "month", "day_of_week", "duration", "campaign", "pdays", "previous", "poutcome") VALUES (8584, 'telephone', 'jun', 'mon', 112, '1', 999, '0', 'nonexistent');</w:t>
      </w:r>
    </w:p>
    <w:p w14:paraId="6235F9F7" w14:textId="77777777" w:rsidR="00EE6FEB" w:rsidRDefault="00EE6FEB"/>
    <w:p w14:paraId="4BC361C8" w14:textId="77777777" w:rsidR="00EE6FEB" w:rsidRDefault="00EE6FEB">
      <w:r>
        <w:t>INSERT INTO  "Customer_campaign_details_p1" ("Customer_id", "contact", "month", "day_of_week", "duration", "campaign", "pdays", "previous", "poutcome") VALUES (8585, 'telephone', 'jun', 'mon', 181, '1', 999, '0', 'nonexistent');</w:t>
      </w:r>
    </w:p>
    <w:p w14:paraId="218B0276" w14:textId="77777777" w:rsidR="00EE6FEB" w:rsidRDefault="00EE6FEB"/>
    <w:p w14:paraId="6CEA234F" w14:textId="77777777" w:rsidR="00EE6FEB" w:rsidRDefault="00EE6FEB">
      <w:r>
        <w:t>INSERT INTO  "Customer_campaign_details_p1" ("Customer_id", "contact", "month", "day_of_week", "duration", "campaign", "pdays", "previous", "poutcome") VALUES (8586, 'telephone', 'jun', 'mon', 108, '1', 999, '0', 'nonexistent');</w:t>
      </w:r>
    </w:p>
    <w:p w14:paraId="6D59819C" w14:textId="77777777" w:rsidR="00EE6FEB" w:rsidRDefault="00EE6FEB"/>
    <w:p w14:paraId="1DCE3DE0" w14:textId="77777777" w:rsidR="00EE6FEB" w:rsidRDefault="00EE6FEB">
      <w:r>
        <w:t>INSERT INTO  "Customer_campaign_details_p1" ("Customer_id", "contact", "month", "day_of_week", "duration", "campaign", "pdays", "previous", "poutcome") VALUES (8587, 'telephone', 'jun', 'mon', 226, '1', 999, '0', 'nonexistent');</w:t>
      </w:r>
    </w:p>
    <w:p w14:paraId="0C288C20" w14:textId="77777777" w:rsidR="00EE6FEB" w:rsidRDefault="00EE6FEB"/>
    <w:p w14:paraId="0A9461A0" w14:textId="77777777" w:rsidR="00EE6FEB" w:rsidRDefault="00EE6FEB">
      <w:r>
        <w:t>INSERT INTO  "Customer_campaign_details_p1" ("Customer_id", "contact", "month", "day_of_week", "duration", "campaign", "pdays", "previous", "poutcome") VALUES (8588, 'telephone', 'jun', 'mon', 60, '2', 999, '0', 'nonexistent');</w:t>
      </w:r>
    </w:p>
    <w:p w14:paraId="7971DADD" w14:textId="77777777" w:rsidR="00EE6FEB" w:rsidRDefault="00EE6FEB"/>
    <w:p w14:paraId="1FE642C7" w14:textId="77777777" w:rsidR="00EE6FEB" w:rsidRDefault="00EE6FEB">
      <w:r>
        <w:t>INSERT INTO  "Customer_campaign_details_p1" ("Customer_id", "contact", "month", "day_of_week", "duration", "campaign", "pdays", "previous", "poutcome") VALUES (8589, 'telephone', 'jun', 'mon', 85, '1', 999, '0', 'nonexistent');</w:t>
      </w:r>
    </w:p>
    <w:p w14:paraId="5F9C94BF" w14:textId="77777777" w:rsidR="00EE6FEB" w:rsidRDefault="00EE6FEB"/>
    <w:p w14:paraId="15035608" w14:textId="77777777" w:rsidR="00EE6FEB" w:rsidRDefault="00EE6FEB">
      <w:r>
        <w:t>INSERT INTO  "Customer_campaign_details_p1" ("Customer_id", "contact", "month", "day_of_week", "duration", "campaign", "pdays", "previous", "poutcome") VALUES (8590, 'telephone', 'jun', 'mon', 202, '2', 999, '0', 'nonexistent');</w:t>
      </w:r>
    </w:p>
    <w:p w14:paraId="3C0820F0" w14:textId="77777777" w:rsidR="00EE6FEB" w:rsidRDefault="00EE6FEB"/>
    <w:p w14:paraId="1EE45B3A" w14:textId="77777777" w:rsidR="00EE6FEB" w:rsidRDefault="00EE6FEB">
      <w:r>
        <w:t>INSERT INTO  "Customer_campaign_details_p1" ("Customer_id", "contact", "month", "day_of_week", "duration", "campaign", "pdays", "previous", "poutcome") VALUES (8591, 'telephone', 'jun', 'mon', 540, '1', 999, '0', 'nonexistent');</w:t>
      </w:r>
    </w:p>
    <w:p w14:paraId="398C70D9" w14:textId="77777777" w:rsidR="00EE6FEB" w:rsidRDefault="00EE6FEB"/>
    <w:p w14:paraId="5BD21830" w14:textId="77777777" w:rsidR="00EE6FEB" w:rsidRDefault="00EE6FEB">
      <w:r>
        <w:t>INSERT INTO  "Customer_campaign_details_p1" ("Customer_id", "contact", "month", "day_of_week", "duration", "campaign", "pdays", "previous", "poutcome") VALUES (8592, 'telephone', 'jun', 'mon', 196, '1', 999, '0', 'nonexistent');</w:t>
      </w:r>
    </w:p>
    <w:p w14:paraId="25F6BDBC" w14:textId="77777777" w:rsidR="00EE6FEB" w:rsidRDefault="00EE6FEB"/>
    <w:p w14:paraId="05D9960A" w14:textId="77777777" w:rsidR="00EE6FEB" w:rsidRDefault="00EE6FEB">
      <w:r>
        <w:t>INSERT INTO  "Customer_campaign_details_p1" ("Customer_id", "contact", "month", "day_of_week", "duration", "campaign", "pdays", "previous", "poutcome") VALUES (8593, 'telephone', 'jun', 'mon', 52, '1', 999, '0', 'nonexistent');</w:t>
      </w:r>
    </w:p>
    <w:p w14:paraId="075DAEB7" w14:textId="77777777" w:rsidR="00EE6FEB" w:rsidRDefault="00EE6FEB"/>
    <w:p w14:paraId="300454FC" w14:textId="77777777" w:rsidR="00EE6FEB" w:rsidRDefault="00EE6FEB">
      <w:r>
        <w:t>INSERT INTO  "Customer_campaign_details_p1" ("Customer_id", "contact", "month", "day_of_week", "duration", "campaign", "pdays", "previous", "poutcome") VALUES (8594, 'telephone', 'jun', 'mon', 74, '2', 999, '0', 'nonexistent');</w:t>
      </w:r>
    </w:p>
    <w:p w14:paraId="313D0B5C" w14:textId="77777777" w:rsidR="00EE6FEB" w:rsidRDefault="00EE6FEB"/>
    <w:p w14:paraId="0DE98AA9" w14:textId="77777777" w:rsidR="00EE6FEB" w:rsidRDefault="00EE6FEB">
      <w:r>
        <w:t>INSERT INTO  "Customer_campaign_details_p1" ("Customer_id", "contact", "month", "day_of_week", "duration", "campaign", "pdays", "previous", "poutcome") VALUES (8595, 'telephone', 'jun', 'mon', 299, '4', 999, '0', 'nonexistent');</w:t>
      </w:r>
    </w:p>
    <w:p w14:paraId="53793EC0" w14:textId="77777777" w:rsidR="00EE6FEB" w:rsidRDefault="00EE6FEB"/>
    <w:p w14:paraId="6D691EEB" w14:textId="77777777" w:rsidR="00EE6FEB" w:rsidRDefault="00EE6FEB">
      <w:r>
        <w:t>INSERT INTO  "Customer_campaign_details_p1" ("Customer_id", "contact", "month", "day_of_week", "duration", "campaign", "pdays", "previous", "poutcome") VALUES (8596, 'telephone', 'jun', 'mon', 123, '1', 999, '0', 'nonexistent');</w:t>
      </w:r>
    </w:p>
    <w:p w14:paraId="74D40F09" w14:textId="77777777" w:rsidR="00EE6FEB" w:rsidRDefault="00EE6FEB"/>
    <w:p w14:paraId="0651BB3E" w14:textId="77777777" w:rsidR="00EE6FEB" w:rsidRDefault="00EE6FEB">
      <w:r>
        <w:t>INSERT INTO  "Customer_campaign_details_p1" ("Customer_id", "contact", "month", "day_of_week", "duration", "campaign", "pdays", "previous", "poutcome") VALUES (8597, 'telephone', 'jun', 'mon', 232, '1', 999, '0', 'nonexistent');</w:t>
      </w:r>
    </w:p>
    <w:p w14:paraId="0888ED74" w14:textId="77777777" w:rsidR="00EE6FEB" w:rsidRDefault="00EE6FEB"/>
    <w:p w14:paraId="080A29E6" w14:textId="77777777" w:rsidR="00EE6FEB" w:rsidRDefault="00EE6FEB">
      <w:r>
        <w:t>INSERT INTO  "Customer_campaign_details_p1" ("Customer_id", "contact", "month", "day_of_week", "duration", "campaign", "pdays", "previous", "poutcome") VALUES (8598, 'telephone', 'jun', 'mon', 216, '5', 999, '0', 'nonexistent');</w:t>
      </w:r>
    </w:p>
    <w:p w14:paraId="08F61D39" w14:textId="77777777" w:rsidR="00EE6FEB" w:rsidRDefault="00EE6FEB"/>
    <w:p w14:paraId="64CBBDD1" w14:textId="77777777" w:rsidR="00EE6FEB" w:rsidRDefault="00EE6FEB">
      <w:r>
        <w:t>INSERT INTO  "Customer_campaign_details_p1" ("Customer_id", "contact", "month", "day_of_week", "duration", "campaign", "pdays", "previous", "poutcome") VALUES (8599, 'telephone', 'jun', 'mon', 220, '4', 999, '0', 'nonexistent');</w:t>
      </w:r>
    </w:p>
    <w:p w14:paraId="773DD7E9" w14:textId="77777777" w:rsidR="00EE6FEB" w:rsidRDefault="00EE6FEB"/>
    <w:p w14:paraId="1A90EF72" w14:textId="77777777" w:rsidR="00EE6FEB" w:rsidRDefault="00EE6FEB">
      <w:r>
        <w:t>INSERT INTO  "Customer_campaign_details_p1" ("Customer_id", "contact", "month", "day_of_week", "duration", "campaign", "pdays", "previous", "poutcome") VALUES (8600, 'telephone', 'jun', 'mon', 152, '2', 999, '0', 'nonexistent');</w:t>
      </w:r>
    </w:p>
    <w:p w14:paraId="453EAE2C" w14:textId="77777777" w:rsidR="00EE6FEB" w:rsidRDefault="00EE6FEB"/>
    <w:p w14:paraId="10ACABF3" w14:textId="77777777" w:rsidR="00EE6FEB" w:rsidRDefault="00EE6FEB">
      <w:r>
        <w:t>INSERT INTO  "Customer_campaign_details_p1" ("Customer_id", "contact", "month", "day_of_week", "duration", "campaign", "pdays", "previous", "poutcome") VALUES (8601, 'telephone', 'jun', 'mon', 400, '1', 999, '0', 'nonexistent');</w:t>
      </w:r>
    </w:p>
    <w:p w14:paraId="4B4D3436" w14:textId="77777777" w:rsidR="00EE6FEB" w:rsidRDefault="00EE6FEB"/>
    <w:p w14:paraId="6BD8D887" w14:textId="77777777" w:rsidR="00EE6FEB" w:rsidRDefault="00EE6FEB">
      <w:r>
        <w:t>INSERT INTO  "Customer_campaign_details_p1" ("Customer_id", "contact", "month", "day_of_week", "duration", "campaign", "pdays", "previous", "poutcome") VALUES (8602, 'telephone', 'jun', 'mon', 163, '1', 999, '0', 'nonexistent');</w:t>
      </w:r>
    </w:p>
    <w:p w14:paraId="78F795DF" w14:textId="77777777" w:rsidR="00EE6FEB" w:rsidRDefault="00EE6FEB"/>
    <w:p w14:paraId="4D3D7C54" w14:textId="77777777" w:rsidR="00EE6FEB" w:rsidRDefault="00EE6FEB">
      <w:r>
        <w:t>INSERT INTO  "Customer_campaign_details_p1" ("Customer_id", "contact", "month", "day_of_week", "duration", "campaign", "pdays", "previous", "poutcome") VALUES (8603, 'telephone', 'jun', 'mon', 77, '1', 999, '0', 'nonexistent');</w:t>
      </w:r>
    </w:p>
    <w:p w14:paraId="4AD78725" w14:textId="77777777" w:rsidR="00EE6FEB" w:rsidRDefault="00EE6FEB"/>
    <w:p w14:paraId="49686E1B" w14:textId="77777777" w:rsidR="00EE6FEB" w:rsidRDefault="00EE6FEB">
      <w:r>
        <w:t>INSERT INTO  "Customer_campaign_details_p1" ("Customer_id", "contact", "month", "day_of_week", "duration", "campaign", "pdays", "previous", "poutcome") VALUES (8604, 'telephone', 'jun', 'mon', 356, '5', 999, '0', 'nonexistent');</w:t>
      </w:r>
    </w:p>
    <w:p w14:paraId="4654EF94" w14:textId="77777777" w:rsidR="00EE6FEB" w:rsidRDefault="00EE6FEB"/>
    <w:p w14:paraId="4377DE93" w14:textId="77777777" w:rsidR="00EE6FEB" w:rsidRDefault="00EE6FEB">
      <w:r>
        <w:t>INSERT INTO  "Customer_campaign_details_p1" ("Customer_id", "contact", "month", "day_of_week", "duration", "campaign", "pdays", "previous", "poutcome") VALUES (8605, 'telephone', 'jun', 'mon', 117, '2', 999, '0', 'nonexistent');</w:t>
      </w:r>
    </w:p>
    <w:p w14:paraId="68A29720" w14:textId="77777777" w:rsidR="00EE6FEB" w:rsidRDefault="00EE6FEB"/>
    <w:p w14:paraId="408C8BC7" w14:textId="77777777" w:rsidR="00EE6FEB" w:rsidRDefault="00EE6FEB">
      <w:r>
        <w:t>INSERT INTO  "Customer_campaign_details_p1" ("Customer_id", "contact", "month", "day_of_week", "duration", "campaign", "pdays", "previous", "poutcome") VALUES (8606, 'telephone', 'jun', 'mon', 1055, '10', 999, '0', 'nonexistent');</w:t>
      </w:r>
    </w:p>
    <w:p w14:paraId="6ADB335F" w14:textId="77777777" w:rsidR="00EE6FEB" w:rsidRDefault="00EE6FEB"/>
    <w:p w14:paraId="764EBACB" w14:textId="77777777" w:rsidR="00EE6FEB" w:rsidRDefault="00EE6FEB">
      <w:r>
        <w:t>INSERT INTO  "Customer_campaign_details_p1" ("Customer_id", "contact", "month", "day_of_week", "duration", "campaign", "pdays", "previous", "poutcome") VALUES (8607, 'telephone', 'jun', 'mon', 772, '1', 999, '0', 'nonexistent');</w:t>
      </w:r>
    </w:p>
    <w:p w14:paraId="4561048B" w14:textId="77777777" w:rsidR="00EE6FEB" w:rsidRDefault="00EE6FEB"/>
    <w:p w14:paraId="35F819A5" w14:textId="77777777" w:rsidR="00EE6FEB" w:rsidRDefault="00EE6FEB">
      <w:r>
        <w:t>INSERT INTO  "Customer_campaign_details_p1" ("Customer_id", "contact", "month", "day_of_week", "duration", "campaign", "pdays", "previous", "poutcome") VALUES (8608, 'telephone', 'jun', 'mon', 306, '1', 999, '0', 'nonexistent');</w:t>
      </w:r>
    </w:p>
    <w:p w14:paraId="09FC9DEB" w14:textId="77777777" w:rsidR="00EE6FEB" w:rsidRDefault="00EE6FEB"/>
    <w:p w14:paraId="3B430515" w14:textId="77777777" w:rsidR="00EE6FEB" w:rsidRDefault="00EE6FEB">
      <w:r>
        <w:t>INSERT INTO  "Customer_campaign_details_p1" ("Customer_id", "contact", "month", "day_of_week", "duration", "campaign", "pdays", "previous", "poutcome") VALUES (8609, 'telephone', 'jun', 'mon', 64, '1', 999, '0', 'nonexistent');</w:t>
      </w:r>
    </w:p>
    <w:p w14:paraId="1526BFC3" w14:textId="77777777" w:rsidR="00EE6FEB" w:rsidRDefault="00EE6FEB"/>
    <w:p w14:paraId="0A975A1C" w14:textId="77777777" w:rsidR="00EE6FEB" w:rsidRDefault="00EE6FEB">
      <w:r>
        <w:t>INSERT INTO  "Customer_campaign_details_p1" ("Customer_id", "contact", "month", "day_of_week", "duration", "campaign", "pdays", "previous", "poutcome") VALUES (8610, 'telephone', 'jun', 'mon', 139, '1', 999, '0', 'nonexistent');</w:t>
      </w:r>
    </w:p>
    <w:p w14:paraId="6B689579" w14:textId="77777777" w:rsidR="00EE6FEB" w:rsidRDefault="00EE6FEB"/>
    <w:p w14:paraId="263B30BB" w14:textId="77777777" w:rsidR="00EE6FEB" w:rsidRDefault="00EE6FEB">
      <w:r>
        <w:t>INSERT INTO  "Customer_campaign_details_p1" ("Customer_id", "contact", "month", "day_of_week", "duration", "campaign", "pdays", "previous", "poutcome") VALUES (8611, 'telephone', 'jun', 'mon', 72, '1', 999, '0', 'nonexistent');</w:t>
      </w:r>
    </w:p>
    <w:p w14:paraId="47C92D75" w14:textId="77777777" w:rsidR="00EE6FEB" w:rsidRDefault="00EE6FEB"/>
    <w:p w14:paraId="0BE1ABD6" w14:textId="77777777" w:rsidR="00EE6FEB" w:rsidRDefault="00EE6FEB">
      <w:r>
        <w:t>INSERT INTO  "Customer_campaign_details_p1" ("Customer_id", "contact", "month", "day_of_week", "duration", "campaign", "pdays", "previous", "poutcome") VALUES (8612, 'telephone', 'jun', 'mon', 49, '1', 999, '0', 'nonexistent');</w:t>
      </w:r>
    </w:p>
    <w:p w14:paraId="6B89EB69" w14:textId="77777777" w:rsidR="00EE6FEB" w:rsidRDefault="00EE6FEB"/>
    <w:p w14:paraId="2518FD9A" w14:textId="77777777" w:rsidR="00EE6FEB" w:rsidRDefault="00EE6FEB">
      <w:r>
        <w:t>INSERT INTO  "Customer_campaign_details_p1" ("Customer_id", "contact", "month", "day_of_week", "duration", "campaign", "pdays", "previous", "poutcome") VALUES (8613, 'telephone', 'jun', 'mon', 287, '1', 999, '0', 'nonexistent');</w:t>
      </w:r>
    </w:p>
    <w:p w14:paraId="4AC5CA7F" w14:textId="77777777" w:rsidR="00EE6FEB" w:rsidRDefault="00EE6FEB"/>
    <w:p w14:paraId="20F643E7" w14:textId="77777777" w:rsidR="00EE6FEB" w:rsidRDefault="00EE6FEB">
      <w:r>
        <w:t>INSERT INTO  "Customer_campaign_details_p1" ("Customer_id", "contact", "month", "day_of_week", "duration", "campaign", "pdays", "previous", "poutcome") VALUES (8614, 'telephone', 'jun', 'mon', 136, '1', 999, '0', 'nonexistent');</w:t>
      </w:r>
    </w:p>
    <w:p w14:paraId="2297BFA0" w14:textId="77777777" w:rsidR="00EE6FEB" w:rsidRDefault="00EE6FEB"/>
    <w:p w14:paraId="329F1446" w14:textId="77777777" w:rsidR="00EE6FEB" w:rsidRDefault="00EE6FEB">
      <w:r>
        <w:t>INSERT INTO  "Customer_campaign_details_p1" ("Customer_id", "contact", "month", "day_of_week", "duration", "campaign", "pdays", "previous", "poutcome") VALUES (8615, 'telephone', 'jun', 'mon', 422, '1', 999, '0', 'nonexistent');</w:t>
      </w:r>
    </w:p>
    <w:p w14:paraId="1BD98F48" w14:textId="77777777" w:rsidR="00EE6FEB" w:rsidRDefault="00EE6FEB"/>
    <w:p w14:paraId="045A8C6F" w14:textId="77777777" w:rsidR="00EE6FEB" w:rsidRDefault="00EE6FEB">
      <w:r>
        <w:t>INSERT INTO  "Customer_campaign_details_p1" ("Customer_id", "contact", "month", "day_of_week", "duration", "campaign", "pdays", "previous", "poutcome") VALUES (8616, 'telephone', 'jun', 'mon', 125, '1', 999, '0', 'nonexistent');</w:t>
      </w:r>
    </w:p>
    <w:p w14:paraId="20CA388C" w14:textId="77777777" w:rsidR="00EE6FEB" w:rsidRDefault="00EE6FEB"/>
    <w:p w14:paraId="08E80B82" w14:textId="77777777" w:rsidR="00EE6FEB" w:rsidRDefault="00EE6FEB">
      <w:r>
        <w:t>INSERT INTO  "Customer_campaign_details_p1" ("Customer_id", "contact", "month", "day_of_week", "duration", "campaign", "pdays", "previous", "poutcome") VALUES (8617, 'telephone', 'jun', 'mon', 114, '1', 999, '0', 'nonexistent');</w:t>
      </w:r>
    </w:p>
    <w:p w14:paraId="490E39FE" w14:textId="77777777" w:rsidR="00EE6FEB" w:rsidRDefault="00EE6FEB"/>
    <w:p w14:paraId="41D38EDA" w14:textId="77777777" w:rsidR="00EE6FEB" w:rsidRDefault="00EE6FEB">
      <w:r>
        <w:t>INSERT INTO  "Customer_campaign_details_p1" ("Customer_id", "contact", "month", "day_of_week", "duration", "campaign", "pdays", "previous", "poutcome") VALUES (8618, 'telephone', 'jun', 'mon', 99, '3', 999, '0', 'nonexistent');</w:t>
      </w:r>
    </w:p>
    <w:p w14:paraId="6C1C2945" w14:textId="77777777" w:rsidR="00EE6FEB" w:rsidRDefault="00EE6FEB"/>
    <w:p w14:paraId="0F68215F" w14:textId="77777777" w:rsidR="00EE6FEB" w:rsidRDefault="00EE6FEB">
      <w:r>
        <w:t>INSERT INTO  "Customer_campaign_details_p1" ("Customer_id", "contact", "month", "day_of_week", "duration", "campaign", "pdays", "previous", "poutcome") VALUES (8619, 'telephone', 'jun', 'mon', 174, '9', 999, '0', 'nonexistent');</w:t>
      </w:r>
    </w:p>
    <w:p w14:paraId="28D5032B" w14:textId="77777777" w:rsidR="00EE6FEB" w:rsidRDefault="00EE6FEB"/>
    <w:p w14:paraId="0EE7514E" w14:textId="77777777" w:rsidR="00EE6FEB" w:rsidRDefault="00EE6FEB">
      <w:r>
        <w:t>INSERT INTO  "Customer_campaign_details_p1" ("Customer_id", "contact", "month", "day_of_week", "duration", "campaign", "pdays", "previous", "poutcome") VALUES (8620, 'telephone', 'jun', 'mon', 168, '1', 999, '0', 'nonexistent');</w:t>
      </w:r>
    </w:p>
    <w:p w14:paraId="5B26D827" w14:textId="77777777" w:rsidR="00EE6FEB" w:rsidRDefault="00EE6FEB"/>
    <w:p w14:paraId="7C3F408F" w14:textId="77777777" w:rsidR="00EE6FEB" w:rsidRDefault="00EE6FEB">
      <w:r>
        <w:t>INSERT INTO  "Customer_campaign_details_p1" ("Customer_id", "contact", "month", "day_of_week", "duration", "campaign", "pdays", "previous", "poutcome") VALUES (8621, 'telephone', 'jun', 'mon', 233, '1', 999, '0', 'nonexistent');</w:t>
      </w:r>
    </w:p>
    <w:p w14:paraId="219C9979" w14:textId="77777777" w:rsidR="00EE6FEB" w:rsidRDefault="00EE6FEB"/>
    <w:p w14:paraId="0FB8839D" w14:textId="77777777" w:rsidR="00EE6FEB" w:rsidRDefault="00EE6FEB">
      <w:r>
        <w:t>INSERT INTO  "Customer_campaign_details_p1" ("Customer_id", "contact", "month", "day_of_week", "duration", "campaign", "pdays", "previous", "poutcome") VALUES (8622, 'telephone', 'jun', 'mon', 322, '1', 999, '0', 'nonexistent');</w:t>
      </w:r>
    </w:p>
    <w:p w14:paraId="349DCA8B" w14:textId="77777777" w:rsidR="00EE6FEB" w:rsidRDefault="00EE6FEB"/>
    <w:p w14:paraId="24700C4A" w14:textId="77777777" w:rsidR="00EE6FEB" w:rsidRDefault="00EE6FEB">
      <w:r>
        <w:t>INSERT INTO  "Customer_campaign_details_p1" ("Customer_id", "contact", "month", "day_of_week", "duration", "campaign", "pdays", "previous", "poutcome") VALUES (8623, 'telephone', 'jun', 'mon', 443, '2', 999, '0', 'nonexistent');</w:t>
      </w:r>
    </w:p>
    <w:p w14:paraId="79944BE5" w14:textId="77777777" w:rsidR="00EE6FEB" w:rsidRDefault="00EE6FEB"/>
    <w:p w14:paraId="4930884D" w14:textId="77777777" w:rsidR="00EE6FEB" w:rsidRDefault="00EE6FEB">
      <w:r>
        <w:t>INSERT INTO  "Customer_campaign_details_p1" ("Customer_id", "contact", "month", "day_of_week", "duration", "campaign", "pdays", "previous", "poutcome") VALUES (8624, 'telephone', 'jun', 'mon', 76, '1', 999, '0', 'nonexistent');</w:t>
      </w:r>
    </w:p>
    <w:p w14:paraId="65E9D267" w14:textId="77777777" w:rsidR="00EE6FEB" w:rsidRDefault="00EE6FEB"/>
    <w:p w14:paraId="5639B0DA" w14:textId="77777777" w:rsidR="00EE6FEB" w:rsidRDefault="00EE6FEB">
      <w:r>
        <w:t>INSERT INTO  "Customer_campaign_details_p1" ("Customer_id", "contact", "month", "day_of_week", "duration", "campaign", "pdays", "previous", "poutcome") VALUES (8625, 'telephone', 'jun', 'mon', 217, '1', 999, '0', 'nonexistent');</w:t>
      </w:r>
    </w:p>
    <w:p w14:paraId="7E428990" w14:textId="77777777" w:rsidR="00EE6FEB" w:rsidRDefault="00EE6FEB"/>
    <w:p w14:paraId="59A44881" w14:textId="77777777" w:rsidR="00EE6FEB" w:rsidRDefault="00EE6FEB">
      <w:r>
        <w:t>INSERT INTO  "Customer_campaign_details_p1" ("Customer_id", "contact", "month", "day_of_week", "duration", "campaign", "pdays", "previous", "poutcome") VALUES (8626, 'telephone', 'jun', 'mon', 882, '1', 999, '0', 'nonexistent');</w:t>
      </w:r>
    </w:p>
    <w:p w14:paraId="0E7E6BFC" w14:textId="77777777" w:rsidR="00EE6FEB" w:rsidRDefault="00EE6FEB"/>
    <w:p w14:paraId="23016456" w14:textId="77777777" w:rsidR="00EE6FEB" w:rsidRDefault="00EE6FEB">
      <w:r>
        <w:t>INSERT INTO  "Customer_campaign_details_p1" ("Customer_id", "contact", "month", "day_of_week", "duration", "campaign", "pdays", "previous", "poutcome") VALUES (8627, 'telephone', 'jun', 'mon', 254, '1', 999, '0', 'nonexistent');</w:t>
      </w:r>
    </w:p>
    <w:p w14:paraId="0772FD27" w14:textId="77777777" w:rsidR="00EE6FEB" w:rsidRDefault="00EE6FEB"/>
    <w:p w14:paraId="616686B3" w14:textId="77777777" w:rsidR="00EE6FEB" w:rsidRDefault="00EE6FEB">
      <w:r>
        <w:t>INSERT INTO  "Customer_campaign_details_p1" ("Customer_id", "contact", "month", "day_of_week", "duration", "campaign", "pdays", "previous", "poutcome") VALUES (8628, 'telephone', 'jun', 'mon', 83, '1', 999, '0', 'nonexistent');</w:t>
      </w:r>
    </w:p>
    <w:p w14:paraId="354A7072" w14:textId="77777777" w:rsidR="00EE6FEB" w:rsidRDefault="00EE6FEB"/>
    <w:p w14:paraId="03C8A314" w14:textId="77777777" w:rsidR="00EE6FEB" w:rsidRDefault="00EE6FEB">
      <w:r>
        <w:t>INSERT INTO  "Customer_campaign_details_p1" ("Customer_id", "contact", "month", "day_of_week", "duration", "campaign", "pdays", "previous", "poutcome") VALUES (8629, 'telephone', 'jun', 'mon', 213, '1', 999, '0', 'nonexistent');</w:t>
      </w:r>
    </w:p>
    <w:p w14:paraId="4324EBB1" w14:textId="77777777" w:rsidR="00EE6FEB" w:rsidRDefault="00EE6FEB"/>
    <w:p w14:paraId="7A72AC54" w14:textId="77777777" w:rsidR="00EE6FEB" w:rsidRDefault="00EE6FEB">
      <w:r>
        <w:t>INSERT INTO  "Customer_campaign_details_p1" ("Customer_id", "contact", "month", "day_of_week", "duration", "campaign", "pdays", "previous", "poutcome") VALUES (8630, 'telephone', 'jun', 'mon', 540, '1', 999, '0', 'nonexistent');</w:t>
      </w:r>
    </w:p>
    <w:p w14:paraId="1C4A1A37" w14:textId="77777777" w:rsidR="00EE6FEB" w:rsidRDefault="00EE6FEB"/>
    <w:p w14:paraId="61DC61A8" w14:textId="77777777" w:rsidR="00EE6FEB" w:rsidRDefault="00EE6FEB">
      <w:r>
        <w:t>INSERT INTO  "Customer_campaign_details_p1" ("Customer_id", "contact", "month", "day_of_week", "duration", "campaign", "pdays", "previous", "poutcome") VALUES (8631, 'telephone', 'jun', 'mon', 280, '1', 999, '0', 'nonexistent');</w:t>
      </w:r>
    </w:p>
    <w:p w14:paraId="5E9B5447" w14:textId="77777777" w:rsidR="00EE6FEB" w:rsidRDefault="00EE6FEB"/>
    <w:p w14:paraId="07FD175D" w14:textId="77777777" w:rsidR="00EE6FEB" w:rsidRDefault="00EE6FEB">
      <w:r>
        <w:t>INSERT INTO  "Customer_campaign_details_p1" ("Customer_id", "contact", "month", "day_of_week", "duration", "campaign", "pdays", "previous", "poutcome") VALUES (8632, 'telephone', 'jun', 'mon', 683, '1', 999, '0', 'nonexistent');</w:t>
      </w:r>
    </w:p>
    <w:p w14:paraId="13761006" w14:textId="77777777" w:rsidR="00EE6FEB" w:rsidRDefault="00EE6FEB"/>
    <w:p w14:paraId="3351635D" w14:textId="77777777" w:rsidR="00EE6FEB" w:rsidRDefault="00EE6FEB">
      <w:r>
        <w:t>INSERT INTO  "Customer_campaign_details_p1" ("Customer_id", "contact", "month", "day_of_week", "duration", "campaign", "pdays", "previous", "poutcome") VALUES (8633, 'telephone', 'jun', 'mon', 230, '3', 999, '0', 'nonexistent');</w:t>
      </w:r>
    </w:p>
    <w:p w14:paraId="545DAE91" w14:textId="77777777" w:rsidR="00EE6FEB" w:rsidRDefault="00EE6FEB"/>
    <w:p w14:paraId="28FECAF7" w14:textId="77777777" w:rsidR="00EE6FEB" w:rsidRDefault="00EE6FEB">
      <w:r>
        <w:t>INSERT INTO  "Customer_campaign_details_p1" ("Customer_id", "contact", "month", "day_of_week", "duration", "campaign", "pdays", "previous", "poutcome") VALUES (8634, 'telephone', 'jun', 'mon', 452, '1', 999, '0', 'nonexistent');</w:t>
      </w:r>
    </w:p>
    <w:p w14:paraId="51BD3AD9" w14:textId="77777777" w:rsidR="00EE6FEB" w:rsidRDefault="00EE6FEB"/>
    <w:p w14:paraId="63877DDB" w14:textId="77777777" w:rsidR="00EE6FEB" w:rsidRDefault="00EE6FEB">
      <w:r>
        <w:t>INSERT INTO  "Customer_campaign_details_p1" ("Customer_id", "contact", "month", "day_of_week", "duration", "campaign", "pdays", "previous", "poutcome") VALUES (8635, 'telephone', 'jun', 'mon', 149, '1', 999, '0', 'nonexistent');</w:t>
      </w:r>
    </w:p>
    <w:p w14:paraId="5FF43165" w14:textId="77777777" w:rsidR="00EE6FEB" w:rsidRDefault="00EE6FEB"/>
    <w:p w14:paraId="3617CCAE" w14:textId="77777777" w:rsidR="00EE6FEB" w:rsidRDefault="00EE6FEB">
      <w:r>
        <w:t>INSERT INTO  "Customer_campaign_details_p1" ("Customer_id", "contact", "month", "day_of_week", "duration", "campaign", "pdays", "previous", "poutcome") VALUES (8636, 'telephone', 'jun', 'mon', 172, '1', 999, '0', 'nonexistent');</w:t>
      </w:r>
    </w:p>
    <w:p w14:paraId="4A13F2A5" w14:textId="77777777" w:rsidR="00EE6FEB" w:rsidRDefault="00EE6FEB"/>
    <w:p w14:paraId="7A50900F" w14:textId="77777777" w:rsidR="00EE6FEB" w:rsidRDefault="00EE6FEB">
      <w:r>
        <w:t>INSERT INTO  "Customer_campaign_details_p1" ("Customer_id", "contact", "month", "day_of_week", "duration", "campaign", "pdays", "previous", "poutcome") VALUES (8637, 'telephone', 'jun', 'mon', 51, '1', 999, '0', 'nonexistent');</w:t>
      </w:r>
    </w:p>
    <w:p w14:paraId="7FB393C5" w14:textId="77777777" w:rsidR="00EE6FEB" w:rsidRDefault="00EE6FEB"/>
    <w:p w14:paraId="2738E461" w14:textId="77777777" w:rsidR="00EE6FEB" w:rsidRDefault="00EE6FEB">
      <w:r>
        <w:t>INSERT INTO  "Customer_campaign_details_p1" ("Customer_id", "contact", "month", "day_of_week", "duration", "campaign", "pdays", "previous", "poutcome") VALUES (8638, 'telephone', 'jun', 'mon', 35, '1', 999, '0', 'nonexistent');</w:t>
      </w:r>
    </w:p>
    <w:p w14:paraId="4C9E21CC" w14:textId="77777777" w:rsidR="00EE6FEB" w:rsidRDefault="00EE6FEB"/>
    <w:p w14:paraId="698370AA" w14:textId="77777777" w:rsidR="00EE6FEB" w:rsidRDefault="00EE6FEB">
      <w:r>
        <w:t>INSERT INTO  "Customer_campaign_details_p1" ("Customer_id", "contact", "month", "day_of_week", "duration", "campaign", "pdays", "previous", "poutcome") VALUES (8639, 'telephone', 'jun', 'mon', 626, '1', 999, '0', 'nonexistent');</w:t>
      </w:r>
    </w:p>
    <w:p w14:paraId="728616A0" w14:textId="77777777" w:rsidR="00EE6FEB" w:rsidRDefault="00EE6FEB"/>
    <w:p w14:paraId="1D1EF568" w14:textId="77777777" w:rsidR="00EE6FEB" w:rsidRDefault="00EE6FEB">
      <w:r>
        <w:t>INSERT INTO  "Customer_campaign_details_p1" ("Customer_id", "contact", "month", "day_of_week", "duration", "campaign", "pdays", "previous", "poutcome") VALUES (8640, 'telephone', 'jun', 'mon', 122, '2', 999, '0', 'nonexistent');</w:t>
      </w:r>
    </w:p>
    <w:p w14:paraId="47B9653B" w14:textId="77777777" w:rsidR="00EE6FEB" w:rsidRDefault="00EE6FEB"/>
    <w:p w14:paraId="2E6D6918" w14:textId="77777777" w:rsidR="00EE6FEB" w:rsidRDefault="00EE6FEB">
      <w:r>
        <w:t>INSERT INTO  "Customer_campaign_details_p1" ("Customer_id", "contact", "month", "day_of_week", "duration", "campaign", "pdays", "previous", "poutcome") VALUES (8641, 'telephone', 'jun', 'mon', 100, '1', 999, '0', 'nonexistent');</w:t>
      </w:r>
    </w:p>
    <w:p w14:paraId="36657D55" w14:textId="77777777" w:rsidR="00EE6FEB" w:rsidRDefault="00EE6FEB"/>
    <w:p w14:paraId="6E8607E2" w14:textId="77777777" w:rsidR="00EE6FEB" w:rsidRDefault="00EE6FEB">
      <w:r>
        <w:t>INSERT INTO  "Customer_campaign_details_p1" ("Customer_id", "contact", "month", "day_of_week", "duration", "campaign", "pdays", "previous", "poutcome") VALUES (8642, 'telephone', 'jun', 'mon', 70, '1', 999, '0', 'nonexistent');</w:t>
      </w:r>
    </w:p>
    <w:p w14:paraId="26E9596C" w14:textId="77777777" w:rsidR="00EE6FEB" w:rsidRDefault="00EE6FEB"/>
    <w:p w14:paraId="61184280" w14:textId="77777777" w:rsidR="00EE6FEB" w:rsidRDefault="00EE6FEB">
      <w:r>
        <w:t>INSERT INTO  "Customer_campaign_details_p1" ("Customer_id", "contact", "month", "day_of_week", "duration", "campaign", "pdays", "previous", "poutcome") VALUES (8643, 'telephone', 'jun', 'mon', 255, '1', 999, '0', 'nonexistent');</w:t>
      </w:r>
    </w:p>
    <w:p w14:paraId="7ABC002A" w14:textId="77777777" w:rsidR="00EE6FEB" w:rsidRDefault="00EE6FEB"/>
    <w:p w14:paraId="195F3908" w14:textId="77777777" w:rsidR="00EE6FEB" w:rsidRDefault="00EE6FEB">
      <w:r>
        <w:t>INSERT INTO  "Customer_campaign_details_p1" ("Customer_id", "contact", "month", "day_of_week", "duration", "campaign", "pdays", "previous", "poutcome") VALUES (8644, 'telephone', 'jun', 'mon', 217, '1', 999, '0', 'nonexistent');</w:t>
      </w:r>
    </w:p>
    <w:p w14:paraId="751B9F6D" w14:textId="77777777" w:rsidR="00EE6FEB" w:rsidRDefault="00EE6FEB"/>
    <w:p w14:paraId="3FC0094A" w14:textId="77777777" w:rsidR="00EE6FEB" w:rsidRDefault="00EE6FEB">
      <w:r>
        <w:t>INSERT INTO  "Customer_campaign_details_p1" ("Customer_id", "contact", "month", "day_of_week", "duration", "campaign", "pdays", "previous", "poutcome") VALUES (8645, 'telephone', 'jun', 'mon', 176, '6', 999, '0', 'nonexistent');</w:t>
      </w:r>
    </w:p>
    <w:p w14:paraId="45313CEA" w14:textId="77777777" w:rsidR="00EE6FEB" w:rsidRDefault="00EE6FEB"/>
    <w:p w14:paraId="0CFABF78" w14:textId="77777777" w:rsidR="00EE6FEB" w:rsidRDefault="00EE6FEB">
      <w:r>
        <w:t>INSERT INTO  "Customer_campaign_details_p1" ("Customer_id", "contact", "month", "day_of_week", "duration", "campaign", "pdays", "previous", "poutcome") VALUES (8646, 'telephone', 'jun', 'mon', 331, '6', 999, '0', 'nonexistent');</w:t>
      </w:r>
    </w:p>
    <w:p w14:paraId="0A9005A3" w14:textId="77777777" w:rsidR="00EE6FEB" w:rsidRDefault="00EE6FEB"/>
    <w:p w14:paraId="5234E3AE" w14:textId="77777777" w:rsidR="00EE6FEB" w:rsidRDefault="00EE6FEB">
      <w:r>
        <w:t>INSERT INTO  "Customer_campaign_details_p1" ("Customer_id", "contact", "month", "day_of_week", "duration", "campaign", "pdays", "previous", "poutcome") VALUES (8647, 'telephone', 'jun', 'mon', 901, '1', 999, '0', 'nonexistent');</w:t>
      </w:r>
    </w:p>
    <w:p w14:paraId="520F5D28" w14:textId="77777777" w:rsidR="00EE6FEB" w:rsidRDefault="00EE6FEB"/>
    <w:p w14:paraId="3275A44B" w14:textId="77777777" w:rsidR="00EE6FEB" w:rsidRDefault="00EE6FEB">
      <w:r>
        <w:t>INSERT INTO  "Customer_campaign_details_p1" ("Customer_id", "contact", "month", "day_of_week", "duration", "campaign", "pdays", "previous", "poutcome") VALUES (8648, 'telephone', 'jun', 'mon', 123, '2', 999, '0', 'nonexistent');</w:t>
      </w:r>
    </w:p>
    <w:p w14:paraId="662CA623" w14:textId="77777777" w:rsidR="00EE6FEB" w:rsidRDefault="00EE6FEB"/>
    <w:p w14:paraId="59EE8533" w14:textId="77777777" w:rsidR="00EE6FEB" w:rsidRDefault="00EE6FEB">
      <w:r>
        <w:t>INSERT INTO  "Customer_campaign_details_p1" ("Customer_id", "contact", "month", "day_of_week", "duration", "campaign", "pdays", "previous", "poutcome") VALUES (8649, 'telephone', 'jun', 'mon', 77, '2', 999, '0', 'nonexistent');</w:t>
      </w:r>
    </w:p>
    <w:p w14:paraId="2E78D25D" w14:textId="77777777" w:rsidR="00EE6FEB" w:rsidRDefault="00EE6FEB"/>
    <w:p w14:paraId="6C2B15A5" w14:textId="77777777" w:rsidR="00EE6FEB" w:rsidRDefault="00EE6FEB">
      <w:r>
        <w:t>INSERT INTO  "Customer_campaign_details_p1" ("Customer_id", "contact", "month", "day_of_week", "duration", "campaign", "pdays", "previous", "poutcome") VALUES (8650, 'telephone', 'jun', 'mon', 63, '1', 999, '0', 'nonexistent');</w:t>
      </w:r>
    </w:p>
    <w:p w14:paraId="4BEA4F4E" w14:textId="77777777" w:rsidR="00EE6FEB" w:rsidRDefault="00EE6FEB"/>
    <w:p w14:paraId="76F1409E" w14:textId="77777777" w:rsidR="00EE6FEB" w:rsidRDefault="00EE6FEB">
      <w:r>
        <w:t>INSERT INTO  "Customer_campaign_details_p1" ("Customer_id", "contact", "month", "day_of_week", "duration", "campaign", "pdays", "previous", "poutcome") VALUES (8651, 'telephone', 'jun', 'mon', 173, '1', 999, '0', 'nonexistent');</w:t>
      </w:r>
    </w:p>
    <w:p w14:paraId="2048F313" w14:textId="77777777" w:rsidR="00EE6FEB" w:rsidRDefault="00EE6FEB"/>
    <w:p w14:paraId="29A1D52E" w14:textId="77777777" w:rsidR="00EE6FEB" w:rsidRDefault="00EE6FEB">
      <w:r>
        <w:t>INSERT INTO  "Customer_campaign_details_p1" ("Customer_id", "contact", "month", "day_of_week", "duration", "campaign", "pdays", "previous", "poutcome") VALUES (8652, 'telephone', 'jun', 'mon', 128, '1', 999, '0', 'nonexistent');</w:t>
      </w:r>
    </w:p>
    <w:p w14:paraId="407BFECE" w14:textId="77777777" w:rsidR="00EE6FEB" w:rsidRDefault="00EE6FEB"/>
    <w:p w14:paraId="6FEB0E68" w14:textId="77777777" w:rsidR="00EE6FEB" w:rsidRDefault="00EE6FEB">
      <w:r>
        <w:t>INSERT INTO  "Customer_campaign_details_p1" ("Customer_id", "contact", "month", "day_of_week", "duration", "campaign", "pdays", "previous", "poutcome") VALUES (8653, 'telephone', 'jun', 'mon', 76, '1', 999, '0', 'nonexistent');</w:t>
      </w:r>
    </w:p>
    <w:p w14:paraId="2794A95D" w14:textId="77777777" w:rsidR="00EE6FEB" w:rsidRDefault="00EE6FEB"/>
    <w:p w14:paraId="0D3218C0" w14:textId="77777777" w:rsidR="00EE6FEB" w:rsidRDefault="00EE6FEB">
      <w:r>
        <w:t>INSERT INTO  "Customer_campaign_details_p1" ("Customer_id", "contact", "month", "day_of_week", "duration", "campaign", "pdays", "previous", "poutcome") VALUES (8654, 'telephone', 'jun', 'mon', 411, '1', 999, '0', 'nonexistent');</w:t>
      </w:r>
    </w:p>
    <w:p w14:paraId="55EC278F" w14:textId="77777777" w:rsidR="00EE6FEB" w:rsidRDefault="00EE6FEB"/>
    <w:p w14:paraId="5FB6806C" w14:textId="77777777" w:rsidR="00EE6FEB" w:rsidRDefault="00EE6FEB">
      <w:r>
        <w:t>INSERT INTO  "Customer_campaign_details_p1" ("Customer_id", "contact", "month", "day_of_week", "duration", "campaign", "pdays", "previous", "poutcome") VALUES (8655, 'telephone', 'jun', 'mon', 179, '2', 999, '0', 'nonexistent');</w:t>
      </w:r>
    </w:p>
    <w:p w14:paraId="7769A984" w14:textId="77777777" w:rsidR="00EE6FEB" w:rsidRDefault="00EE6FEB"/>
    <w:p w14:paraId="2B991794" w14:textId="77777777" w:rsidR="00EE6FEB" w:rsidRDefault="00EE6FEB">
      <w:r>
        <w:t>INSERT INTO  "Customer_campaign_details_p1" ("Customer_id", "contact", "month", "day_of_week", "duration", "campaign", "pdays", "previous", "poutcome") VALUES (8656, 'telephone', 'jun', 'mon', 139, '2', 999, '0', 'nonexistent');</w:t>
      </w:r>
    </w:p>
    <w:p w14:paraId="2B2A4E87" w14:textId="77777777" w:rsidR="00EE6FEB" w:rsidRDefault="00EE6FEB"/>
    <w:p w14:paraId="111348A5" w14:textId="77777777" w:rsidR="00EE6FEB" w:rsidRDefault="00EE6FEB">
      <w:r>
        <w:t>INSERT INTO  "Customer_campaign_details_p1" ("Customer_id", "contact", "month", "day_of_week", "duration", "campaign", "pdays", "previous", "poutcome") VALUES (8657, 'telephone', 'jun', 'mon', 75, '2', 999, '0', 'nonexistent');</w:t>
      </w:r>
    </w:p>
    <w:p w14:paraId="2BD68CE0" w14:textId="77777777" w:rsidR="00EE6FEB" w:rsidRDefault="00EE6FEB"/>
    <w:p w14:paraId="60E74A49" w14:textId="77777777" w:rsidR="00EE6FEB" w:rsidRDefault="00EE6FEB">
      <w:r>
        <w:t>INSERT INTO  "Customer_campaign_details_p1" ("Customer_id", "contact", "month", "day_of_week", "duration", "campaign", "pdays", "previous", "poutcome") VALUES (8658, 'telephone', 'jun', 'mon', 210, '2', 999, '0', 'nonexistent');</w:t>
      </w:r>
    </w:p>
    <w:p w14:paraId="2419B55A" w14:textId="77777777" w:rsidR="00EE6FEB" w:rsidRDefault="00EE6FEB"/>
    <w:p w14:paraId="094F0794" w14:textId="77777777" w:rsidR="00EE6FEB" w:rsidRDefault="00EE6FEB">
      <w:r>
        <w:t>INSERT INTO  "Customer_campaign_details_p1" ("Customer_id", "contact", "month", "day_of_week", "duration", "campaign", "pdays", "previous", "poutcome") VALUES (8659, 'telephone', 'jun', 'mon', 700, '1', 999, '0', 'nonexistent');</w:t>
      </w:r>
    </w:p>
    <w:p w14:paraId="37E26FFD" w14:textId="77777777" w:rsidR="00EE6FEB" w:rsidRDefault="00EE6FEB"/>
    <w:p w14:paraId="04EF11BC" w14:textId="77777777" w:rsidR="00EE6FEB" w:rsidRDefault="00EE6FEB">
      <w:r>
        <w:t>INSERT INTO  "Customer_campaign_details_p1" ("Customer_id", "contact", "month", "day_of_week", "duration", "campaign", "pdays", "previous", "poutcome") VALUES (8660, 'telephone', 'jun', 'mon', 329, '4', 999, '0', 'nonexistent');</w:t>
      </w:r>
    </w:p>
    <w:p w14:paraId="6287FE16" w14:textId="77777777" w:rsidR="00EE6FEB" w:rsidRDefault="00EE6FEB"/>
    <w:p w14:paraId="162B72F4" w14:textId="77777777" w:rsidR="00EE6FEB" w:rsidRDefault="00EE6FEB">
      <w:r>
        <w:t>INSERT INTO  "Customer_campaign_details_p1" ("Customer_id", "contact", "month", "day_of_week", "duration", "campaign", "pdays", "previous", "poutcome") VALUES (8661, 'telephone', 'jun', 'mon', 225, '2', 999, '0', 'nonexistent');</w:t>
      </w:r>
    </w:p>
    <w:p w14:paraId="1BE5AFC4" w14:textId="77777777" w:rsidR="00EE6FEB" w:rsidRDefault="00EE6FEB"/>
    <w:p w14:paraId="5594C3B9" w14:textId="77777777" w:rsidR="00EE6FEB" w:rsidRDefault="00EE6FEB">
      <w:r>
        <w:t>INSERT INTO  "Customer_campaign_details_p1" ("Customer_id", "contact", "month", "day_of_week", "duration", "campaign", "pdays", "previous", "poutcome") VALUES (8662, 'telephone', 'jun', 'mon', 96, '1', 999, '0', 'nonexistent');</w:t>
      </w:r>
    </w:p>
    <w:p w14:paraId="47258206" w14:textId="77777777" w:rsidR="00EE6FEB" w:rsidRDefault="00EE6FEB"/>
    <w:p w14:paraId="04F9F6A7" w14:textId="77777777" w:rsidR="00EE6FEB" w:rsidRDefault="00EE6FEB">
      <w:r>
        <w:t>INSERT INTO  "Customer_campaign_details_p1" ("Customer_id", "contact", "month", "day_of_week", "duration", "campaign", "pdays", "previous", "poutcome") VALUES (8663, 'telephone', 'jun', 'mon', 166, '1', 999, '0', 'nonexistent');</w:t>
      </w:r>
    </w:p>
    <w:p w14:paraId="04780950" w14:textId="77777777" w:rsidR="00EE6FEB" w:rsidRDefault="00EE6FEB"/>
    <w:p w14:paraId="0C09EEB9" w14:textId="77777777" w:rsidR="00EE6FEB" w:rsidRDefault="00EE6FEB">
      <w:r>
        <w:t>INSERT INTO  "Customer_campaign_details_p1" ("Customer_id", "contact", "month", "day_of_week", "duration", "campaign", "pdays", "previous", "poutcome") VALUES (8664, 'telephone', 'jun', 'mon', 186, '3', 999, '0', 'nonexistent');</w:t>
      </w:r>
    </w:p>
    <w:p w14:paraId="7417EC92" w14:textId="77777777" w:rsidR="00EE6FEB" w:rsidRDefault="00EE6FEB"/>
    <w:p w14:paraId="54DB942D" w14:textId="77777777" w:rsidR="00EE6FEB" w:rsidRDefault="00EE6FEB">
      <w:r>
        <w:t>INSERT INTO  "Customer_campaign_details_p1" ("Customer_id", "contact", "month", "day_of_week", "duration", "campaign", "pdays", "previous", "poutcome") VALUES (8665, 'telephone', 'jun', 'mon', 92, '1', 999, '0', 'nonexistent');</w:t>
      </w:r>
    </w:p>
    <w:p w14:paraId="06D054FF" w14:textId="77777777" w:rsidR="00EE6FEB" w:rsidRDefault="00EE6FEB"/>
    <w:p w14:paraId="01597B87" w14:textId="77777777" w:rsidR="00EE6FEB" w:rsidRDefault="00EE6FEB">
      <w:r>
        <w:t>INSERT INTO  "Customer_campaign_details_p1" ("Customer_id", "contact", "month", "day_of_week", "duration", "campaign", "pdays", "previous", "poutcome") VALUES (8666, 'telephone', 'jun', 'mon', 80, '3', 999, '0', 'nonexistent');</w:t>
      </w:r>
    </w:p>
    <w:p w14:paraId="60E4A90E" w14:textId="77777777" w:rsidR="00EE6FEB" w:rsidRDefault="00EE6FEB"/>
    <w:p w14:paraId="3F367513" w14:textId="77777777" w:rsidR="00EE6FEB" w:rsidRDefault="00EE6FEB">
      <w:r>
        <w:t>INSERT INTO  "Customer_campaign_details_p1" ("Customer_id", "contact", "month", "day_of_week", "duration", "campaign", "pdays", "previous", "poutcome") VALUES (8667, 'telephone', 'jun', 'mon', 67, '1', 999, '0', 'nonexistent');</w:t>
      </w:r>
    </w:p>
    <w:p w14:paraId="273629ED" w14:textId="77777777" w:rsidR="00EE6FEB" w:rsidRDefault="00EE6FEB"/>
    <w:p w14:paraId="63F342A3" w14:textId="77777777" w:rsidR="00EE6FEB" w:rsidRDefault="00EE6FEB">
      <w:r>
        <w:t>INSERT INTO  "Customer_campaign_details_p1" ("Customer_id", "contact", "month", "day_of_week", "duration", "campaign", "pdays", "previous", "poutcome") VALUES (8668, 'telephone', 'jun', 'mon', 190, '1', 999, '0', 'nonexistent');</w:t>
      </w:r>
    </w:p>
    <w:p w14:paraId="06504361" w14:textId="77777777" w:rsidR="00EE6FEB" w:rsidRDefault="00EE6FEB"/>
    <w:p w14:paraId="5035A3BF" w14:textId="77777777" w:rsidR="00EE6FEB" w:rsidRDefault="00EE6FEB">
      <w:r>
        <w:t>INSERT INTO  "Customer_campaign_details_p1" ("Customer_id", "contact", "month", "day_of_week", "duration", "campaign", "pdays", "previous", "poutcome") VALUES (8669, 'telephone', 'jun', 'mon', 104, '1', 999, '0', 'nonexistent');</w:t>
      </w:r>
    </w:p>
    <w:p w14:paraId="34D7C97A" w14:textId="77777777" w:rsidR="00EE6FEB" w:rsidRDefault="00EE6FEB"/>
    <w:p w14:paraId="55592729" w14:textId="77777777" w:rsidR="00EE6FEB" w:rsidRDefault="00EE6FEB">
      <w:r>
        <w:t>INSERT INTO  "Customer_campaign_details_p1" ("Customer_id", "contact", "month", "day_of_week", "duration", "campaign", "pdays", "previous", "poutcome") VALUES (8670, 'telephone', 'jun', 'mon', 174, '1', 999, '0', 'nonexistent');</w:t>
      </w:r>
    </w:p>
    <w:p w14:paraId="58402191" w14:textId="77777777" w:rsidR="00EE6FEB" w:rsidRDefault="00EE6FEB"/>
    <w:p w14:paraId="2F549111" w14:textId="77777777" w:rsidR="00EE6FEB" w:rsidRDefault="00EE6FEB">
      <w:r>
        <w:t>INSERT INTO  "Customer_campaign_details_p1" ("Customer_id", "contact", "month", "day_of_week", "duration", "campaign", "pdays", "previous", "poutcome") VALUES (8671, 'telephone', 'jun', 'mon', 37, '1', 999, '0', 'nonexistent');</w:t>
      </w:r>
    </w:p>
    <w:p w14:paraId="5A4E0766" w14:textId="77777777" w:rsidR="00EE6FEB" w:rsidRDefault="00EE6FEB"/>
    <w:p w14:paraId="7E7EC62B" w14:textId="77777777" w:rsidR="00EE6FEB" w:rsidRDefault="00EE6FEB">
      <w:r>
        <w:t>INSERT INTO  "Customer_campaign_details_p1" ("Customer_id", "contact", "month", "day_of_week", "duration", "campaign", "pdays", "previous", "poutcome") VALUES (8672, 'telephone', 'jun', 'mon', 589, '1', 999, '0', 'nonexistent');</w:t>
      </w:r>
    </w:p>
    <w:p w14:paraId="608551F6" w14:textId="77777777" w:rsidR="00EE6FEB" w:rsidRDefault="00EE6FEB"/>
    <w:p w14:paraId="75A62B65" w14:textId="77777777" w:rsidR="00EE6FEB" w:rsidRDefault="00EE6FEB">
      <w:r>
        <w:t>INSERT INTO  "Customer_campaign_details_p1" ("Customer_id", "contact", "month", "day_of_week", "duration", "campaign", "pdays", "previous", "poutcome") VALUES (8673, 'telephone', 'jun', 'mon', 183, '1', 999, '0', 'nonexistent');</w:t>
      </w:r>
    </w:p>
    <w:p w14:paraId="02DBCA84" w14:textId="77777777" w:rsidR="00EE6FEB" w:rsidRDefault="00EE6FEB"/>
    <w:p w14:paraId="44F4D124" w14:textId="77777777" w:rsidR="00EE6FEB" w:rsidRDefault="00EE6FEB">
      <w:r>
        <w:t>INSERT INTO  "Customer_campaign_details_p1" ("Customer_id", "contact", "month", "day_of_week", "duration", "campaign", "pdays", "previous", "poutcome") VALUES (8674, 'telephone', 'jun', 'mon', 151, '1', 999, '0', 'nonexistent');</w:t>
      </w:r>
    </w:p>
    <w:p w14:paraId="7F082BD7" w14:textId="77777777" w:rsidR="00EE6FEB" w:rsidRDefault="00EE6FEB"/>
    <w:p w14:paraId="7786DF2C" w14:textId="77777777" w:rsidR="00EE6FEB" w:rsidRDefault="00EE6FEB">
      <w:r>
        <w:t>INSERT INTO  "Customer_campaign_details_p1" ("Customer_id", "contact", "month", "day_of_week", "duration", "campaign", "pdays", "previous", "poutcome") VALUES (8675, 'telephone', 'jun', 'mon', 29, '1', 999, '0', 'nonexistent');</w:t>
      </w:r>
    </w:p>
    <w:p w14:paraId="0C2C95CC" w14:textId="77777777" w:rsidR="00EE6FEB" w:rsidRDefault="00EE6FEB"/>
    <w:p w14:paraId="257B5B7F" w14:textId="77777777" w:rsidR="00EE6FEB" w:rsidRDefault="00EE6FEB">
      <w:r>
        <w:t>INSERT INTO  "Customer_campaign_details_p1" ("Customer_id", "contact", "month", "day_of_week", "duration", "campaign", "pdays", "previous", "poutcome") VALUES (8676, 'telephone', 'jun', 'mon', 73, '1', 999, '0', 'nonexistent');</w:t>
      </w:r>
    </w:p>
    <w:p w14:paraId="0871ED4F" w14:textId="77777777" w:rsidR="00EE6FEB" w:rsidRDefault="00EE6FEB"/>
    <w:p w14:paraId="15A99ED5" w14:textId="77777777" w:rsidR="00EE6FEB" w:rsidRDefault="00EE6FEB">
      <w:r>
        <w:t>INSERT INTO  "Customer_campaign_details_p1" ("Customer_id", "contact", "month", "day_of_week", "duration", "campaign", "pdays", "previous", "poutcome") VALUES (8677, 'telephone', 'jun', 'mon', 88, '1', 999, '0', 'nonexistent');</w:t>
      </w:r>
    </w:p>
    <w:p w14:paraId="273F0E86" w14:textId="77777777" w:rsidR="00EE6FEB" w:rsidRDefault="00EE6FEB"/>
    <w:p w14:paraId="391CE68C" w14:textId="77777777" w:rsidR="00EE6FEB" w:rsidRDefault="00EE6FEB">
      <w:r>
        <w:t>INSERT INTO  "Customer_campaign_details_p1" ("Customer_id", "contact", "month", "day_of_week", "duration", "campaign", "pdays", "previous", "poutcome") VALUES (8678, 'telephone', 'jun', 'mon', 522, '1', 999, '0', 'nonexistent');</w:t>
      </w:r>
    </w:p>
    <w:p w14:paraId="24C567B8" w14:textId="77777777" w:rsidR="00EE6FEB" w:rsidRDefault="00EE6FEB"/>
    <w:p w14:paraId="4428D609" w14:textId="77777777" w:rsidR="00EE6FEB" w:rsidRDefault="00EE6FEB">
      <w:r>
        <w:t>INSERT INTO  "Customer_campaign_details_p1" ("Customer_id", "contact", "month", "day_of_week", "duration", "campaign", "pdays", "previous", "poutcome") VALUES (8679, 'telephone', 'jun', 'mon', 65, '17', 999, '0', 'nonexistent');</w:t>
      </w:r>
    </w:p>
    <w:p w14:paraId="6DA7E917" w14:textId="77777777" w:rsidR="00EE6FEB" w:rsidRDefault="00EE6FEB"/>
    <w:p w14:paraId="5DA5FEAE" w14:textId="77777777" w:rsidR="00EE6FEB" w:rsidRDefault="00EE6FEB">
      <w:r>
        <w:t>INSERT INTO  "Customer_campaign_details_p1" ("Customer_id", "contact", "month", "day_of_week", "duration", "campaign", "pdays", "previous", "poutcome") VALUES (8680, 'telephone', 'jun', 'mon', 149, '2', 999, '0', 'nonexistent');</w:t>
      </w:r>
    </w:p>
    <w:p w14:paraId="442845A2" w14:textId="77777777" w:rsidR="00EE6FEB" w:rsidRDefault="00EE6FEB"/>
    <w:p w14:paraId="58042B52" w14:textId="77777777" w:rsidR="00EE6FEB" w:rsidRDefault="00EE6FEB">
      <w:r>
        <w:t>INSERT INTO  "Customer_campaign_details_p1" ("Customer_id", "contact", "month", "day_of_week", "duration", "campaign", "pdays", "previous", "poutcome") VALUES (8681, 'telephone', 'jun', 'mon', 206, '2', 999, '0', 'nonexistent');</w:t>
      </w:r>
    </w:p>
    <w:p w14:paraId="32FECFF7" w14:textId="77777777" w:rsidR="00EE6FEB" w:rsidRDefault="00EE6FEB"/>
    <w:p w14:paraId="747D1523" w14:textId="77777777" w:rsidR="00EE6FEB" w:rsidRDefault="00EE6FEB">
      <w:r>
        <w:t>INSERT INTO  "Customer_campaign_details_p1" ("Customer_id", "contact", "month", "day_of_week", "duration", "campaign", "pdays", "previous", "poutcome") VALUES (8682, 'telephone', 'jun', 'mon', 123, '2', 999, '0', 'nonexistent');</w:t>
      </w:r>
    </w:p>
    <w:p w14:paraId="7DA0DAD2" w14:textId="77777777" w:rsidR="00EE6FEB" w:rsidRDefault="00EE6FEB"/>
    <w:p w14:paraId="1EF794EA" w14:textId="77777777" w:rsidR="00EE6FEB" w:rsidRDefault="00EE6FEB">
      <w:r>
        <w:t>INSERT INTO  "Customer_campaign_details_p1" ("Customer_id", "contact", "month", "day_of_week", "duration", "campaign", "pdays", "previous", "poutcome") VALUES (8683, 'telephone', 'jun', 'mon', 378, '1', 999, '0', 'nonexistent');</w:t>
      </w:r>
    </w:p>
    <w:p w14:paraId="1B189AC5" w14:textId="77777777" w:rsidR="00EE6FEB" w:rsidRDefault="00EE6FEB"/>
    <w:p w14:paraId="19F62F2A" w14:textId="77777777" w:rsidR="00EE6FEB" w:rsidRDefault="00EE6FEB">
      <w:r>
        <w:t>INSERT INTO  "Customer_campaign_details_p1" ("Customer_id", "contact", "month", "day_of_week", "duration", "campaign", "pdays", "previous", "poutcome") VALUES (8684, 'telephone', 'jun', 'mon', 100, '7', 999, '0', 'nonexistent');</w:t>
      </w:r>
    </w:p>
    <w:p w14:paraId="147C2F8F" w14:textId="77777777" w:rsidR="00EE6FEB" w:rsidRDefault="00EE6FEB"/>
    <w:p w14:paraId="7B39377E" w14:textId="77777777" w:rsidR="00EE6FEB" w:rsidRDefault="00EE6FEB">
      <w:r>
        <w:t>INSERT INTO  "Customer_campaign_details_p1" ("Customer_id", "contact", "month", "day_of_week", "duration", "campaign", "pdays", "previous", "poutcome") VALUES (8685, 'telephone', 'jun', 'mon', 81, '1', 999, '0', 'nonexistent');</w:t>
      </w:r>
    </w:p>
    <w:p w14:paraId="5D12E5F7" w14:textId="77777777" w:rsidR="00EE6FEB" w:rsidRDefault="00EE6FEB"/>
    <w:p w14:paraId="390D250C" w14:textId="77777777" w:rsidR="00EE6FEB" w:rsidRDefault="00EE6FEB">
      <w:r>
        <w:t>INSERT INTO  "Customer_campaign_details_p1" ("Customer_id", "contact", "month", "day_of_week", "duration", "campaign", "pdays", "previous", "poutcome") VALUES (8686, 'telephone', 'jun', 'mon', 175, '3', 999, '0', 'nonexistent');</w:t>
      </w:r>
    </w:p>
    <w:p w14:paraId="485321EA" w14:textId="77777777" w:rsidR="00EE6FEB" w:rsidRDefault="00EE6FEB"/>
    <w:p w14:paraId="3848DEB5" w14:textId="77777777" w:rsidR="00EE6FEB" w:rsidRDefault="00EE6FEB">
      <w:r>
        <w:t>INSERT INTO  "Customer_campaign_details_p1" ("Customer_id", "contact", "month", "day_of_week", "duration", "campaign", "pdays", "previous", "poutcome") VALUES (8687, 'telephone', 'jun', 'mon', 250, '1', 999, '0', 'nonexistent');</w:t>
      </w:r>
    </w:p>
    <w:p w14:paraId="5E949148" w14:textId="77777777" w:rsidR="00EE6FEB" w:rsidRDefault="00EE6FEB"/>
    <w:p w14:paraId="04965499" w14:textId="77777777" w:rsidR="00EE6FEB" w:rsidRDefault="00EE6FEB">
      <w:r>
        <w:t>INSERT INTO  "Customer_campaign_details_p1" ("Customer_id", "contact", "month", "day_of_week", "duration", "campaign", "pdays", "previous", "poutcome") VALUES (8688, 'telephone', 'jun', 'mon', 156, '2', 999, '0', 'nonexistent');</w:t>
      </w:r>
    </w:p>
    <w:p w14:paraId="1638121B" w14:textId="77777777" w:rsidR="00EE6FEB" w:rsidRDefault="00EE6FEB"/>
    <w:p w14:paraId="001B42D8" w14:textId="77777777" w:rsidR="00EE6FEB" w:rsidRDefault="00EE6FEB">
      <w:r>
        <w:t>INSERT INTO  "Customer_campaign_details_p1" ("Customer_id", "contact", "month", "day_of_week", "duration", "campaign", "pdays", "previous", "poutcome") VALUES (8689, 'telephone', 'jun', 'mon', 173, '1', 999, '0', 'nonexistent');</w:t>
      </w:r>
    </w:p>
    <w:p w14:paraId="30E01251" w14:textId="77777777" w:rsidR="00EE6FEB" w:rsidRDefault="00EE6FEB"/>
    <w:p w14:paraId="1F2B6999" w14:textId="77777777" w:rsidR="00EE6FEB" w:rsidRDefault="00EE6FEB">
      <w:r>
        <w:t>INSERT INTO  "Customer_campaign_details_p1" ("Customer_id", "contact", "month", "day_of_week", "duration", "campaign", "pdays", "previous", "poutcome") VALUES (8690, 'telephone', 'jun', 'mon', 324, '1', 999, '0', 'nonexistent');</w:t>
      </w:r>
    </w:p>
    <w:p w14:paraId="5F7ECEF9" w14:textId="77777777" w:rsidR="00EE6FEB" w:rsidRDefault="00EE6FEB"/>
    <w:p w14:paraId="1ED70FBC" w14:textId="77777777" w:rsidR="00EE6FEB" w:rsidRDefault="00EE6FEB">
      <w:r>
        <w:t>INSERT INTO  "Customer_campaign_details_p1" ("Customer_id", "contact", "month", "day_of_week", "duration", "campaign", "pdays", "previous", "poutcome") VALUES (8691, 'telephone', 'jun', 'mon', 198, '2', 999, '0', 'nonexistent');</w:t>
      </w:r>
    </w:p>
    <w:p w14:paraId="3B835AA4" w14:textId="77777777" w:rsidR="00EE6FEB" w:rsidRDefault="00EE6FEB"/>
    <w:p w14:paraId="39391A06" w14:textId="77777777" w:rsidR="00EE6FEB" w:rsidRDefault="00EE6FEB">
      <w:r>
        <w:t>INSERT INTO  "Customer_campaign_details_p1" ("Customer_id", "contact", "month", "day_of_week", "duration", "campaign", "pdays", "previous", "poutcome") VALUES (8692, 'telephone', 'jun', 'mon', 87, '1', 999, '0', 'nonexistent');</w:t>
      </w:r>
    </w:p>
    <w:p w14:paraId="5EA826DA" w14:textId="77777777" w:rsidR="00EE6FEB" w:rsidRDefault="00EE6FEB"/>
    <w:p w14:paraId="73E76EC1" w14:textId="77777777" w:rsidR="00EE6FEB" w:rsidRDefault="00EE6FEB">
      <w:r>
        <w:t>INSERT INTO  "Customer_campaign_details_p1" ("Customer_id", "contact", "month", "day_of_week", "duration", "campaign", "pdays", "previous", "poutcome") VALUES (8693, 'telephone', 'jun', 'mon', 311, '1', 999, '0', 'nonexistent');</w:t>
      </w:r>
    </w:p>
    <w:p w14:paraId="1090E218" w14:textId="77777777" w:rsidR="00EE6FEB" w:rsidRDefault="00EE6FEB"/>
    <w:p w14:paraId="213E6F7D" w14:textId="77777777" w:rsidR="00EE6FEB" w:rsidRDefault="00EE6FEB">
      <w:r>
        <w:t>INSERT INTO  "Customer_campaign_details_p1" ("Customer_id", "contact", "month", "day_of_week", "duration", "campaign", "pdays", "previous", "poutcome") VALUES (8694, 'telephone', 'jun', 'mon', 313, '1', 999, '0', 'nonexistent');</w:t>
      </w:r>
    </w:p>
    <w:p w14:paraId="7347CDCC" w14:textId="77777777" w:rsidR="00EE6FEB" w:rsidRDefault="00EE6FEB"/>
    <w:p w14:paraId="24AEFE93" w14:textId="77777777" w:rsidR="00EE6FEB" w:rsidRDefault="00EE6FEB">
      <w:r>
        <w:t>INSERT INTO  "Customer_campaign_details_p1" ("Customer_id", "contact", "month", "day_of_week", "duration", "campaign", "pdays", "previous", "poutcome") VALUES (8695, 'telephone', 'jun', 'mon', 302, '1', 999, '0', 'nonexistent');</w:t>
      </w:r>
    </w:p>
    <w:p w14:paraId="686923CB" w14:textId="77777777" w:rsidR="00EE6FEB" w:rsidRDefault="00EE6FEB"/>
    <w:p w14:paraId="248F0D25" w14:textId="77777777" w:rsidR="00EE6FEB" w:rsidRDefault="00EE6FEB">
      <w:r>
        <w:t>INSERT INTO  "Customer_campaign_details_p1" ("Customer_id", "contact", "month", "day_of_week", "duration", "campaign", "pdays", "previous", "poutcome") VALUES (8696, 'telephone', 'jun', 'mon', 91, '1', 999, '0', 'nonexistent');</w:t>
      </w:r>
    </w:p>
    <w:p w14:paraId="1EF81B96" w14:textId="77777777" w:rsidR="00EE6FEB" w:rsidRDefault="00EE6FEB"/>
    <w:p w14:paraId="2F47067C" w14:textId="77777777" w:rsidR="00EE6FEB" w:rsidRDefault="00EE6FEB">
      <w:r>
        <w:t>INSERT INTO  "Customer_campaign_details_p1" ("Customer_id", "contact", "month", "day_of_week", "duration", "campaign", "pdays", "previous", "poutcome") VALUES (8697, 'telephone', 'jun', 'mon', 47, '1', 999, '0', 'nonexistent');</w:t>
      </w:r>
    </w:p>
    <w:p w14:paraId="52D09757" w14:textId="77777777" w:rsidR="00EE6FEB" w:rsidRDefault="00EE6FEB"/>
    <w:p w14:paraId="274ACBB5" w14:textId="77777777" w:rsidR="00EE6FEB" w:rsidRDefault="00EE6FEB">
      <w:r>
        <w:t>INSERT INTO  "Customer_campaign_details_p1" ("Customer_id", "contact", "month", "day_of_week", "duration", "campaign", "pdays", "previous", "poutcome") VALUES (8698, 'telephone', 'jun', 'mon', 119, '1', 999, '0', 'nonexistent');</w:t>
      </w:r>
    </w:p>
    <w:p w14:paraId="7B75B631" w14:textId="77777777" w:rsidR="00EE6FEB" w:rsidRDefault="00EE6FEB"/>
    <w:p w14:paraId="6DDB7507" w14:textId="77777777" w:rsidR="00EE6FEB" w:rsidRDefault="00EE6FEB">
      <w:r>
        <w:t>INSERT INTO  "Customer_campaign_details_p1" ("Customer_id", "contact", "month", "day_of_week", "duration", "campaign", "pdays", "previous", "poutcome") VALUES (8699, 'telephone', 'jun', 'mon', 117, '1', 999, '0', 'nonexistent');</w:t>
      </w:r>
    </w:p>
    <w:p w14:paraId="172577DE" w14:textId="77777777" w:rsidR="00EE6FEB" w:rsidRDefault="00EE6FEB"/>
    <w:p w14:paraId="13744FE6" w14:textId="77777777" w:rsidR="00EE6FEB" w:rsidRDefault="00EE6FEB">
      <w:r>
        <w:t>INSERT INTO  "Customer_campaign_details_p1" ("Customer_id", "contact", "month", "day_of_week", "duration", "campaign", "pdays", "previous", "poutcome") VALUES (8700, 'telephone', 'jun', 'mon', 142, '3', 999, '0', 'nonexistent');</w:t>
      </w:r>
    </w:p>
    <w:p w14:paraId="7029F2A2" w14:textId="77777777" w:rsidR="00EE6FEB" w:rsidRDefault="00EE6FEB"/>
    <w:p w14:paraId="144E2704" w14:textId="77777777" w:rsidR="00EE6FEB" w:rsidRDefault="00EE6FEB">
      <w:r>
        <w:t>INSERT INTO  "Customer_campaign_details_p1" ("Customer_id", "contact", "month", "day_of_week", "duration", "campaign", "pdays", "previous", "poutcome") VALUES (8701, 'telephone', 'jun', 'mon', 183, '2', 999, '0', 'nonexistent');</w:t>
      </w:r>
    </w:p>
    <w:p w14:paraId="153B892A" w14:textId="77777777" w:rsidR="00EE6FEB" w:rsidRDefault="00EE6FEB"/>
    <w:p w14:paraId="2809D964" w14:textId="77777777" w:rsidR="00EE6FEB" w:rsidRDefault="00EE6FEB">
      <w:r>
        <w:t>INSERT INTO  "Customer_campaign_details_p1" ("Customer_id", "contact", "month", "day_of_week", "duration", "campaign", "pdays", "previous", "poutcome") VALUES (8702, 'telephone', 'jun', 'mon', 249, '2', 999, '0', 'nonexistent');</w:t>
      </w:r>
    </w:p>
    <w:p w14:paraId="1CE58F99" w14:textId="77777777" w:rsidR="00EE6FEB" w:rsidRDefault="00EE6FEB"/>
    <w:p w14:paraId="2DC291E3" w14:textId="77777777" w:rsidR="00EE6FEB" w:rsidRDefault="00EE6FEB">
      <w:r>
        <w:t>INSERT INTO  "Customer_campaign_details_p1" ("Customer_id", "contact", "month", "day_of_week", "duration", "campaign", "pdays", "previous", "poutcome") VALUES (8703, 'telephone', 'jun', 'mon', 274, '2', 999, '0', 'nonexistent');</w:t>
      </w:r>
    </w:p>
    <w:p w14:paraId="1C6378E0" w14:textId="77777777" w:rsidR="00EE6FEB" w:rsidRDefault="00EE6FEB"/>
    <w:p w14:paraId="2F20E0D3" w14:textId="77777777" w:rsidR="00EE6FEB" w:rsidRDefault="00EE6FEB">
      <w:r>
        <w:t>INSERT INTO  "Customer_campaign_details_p1" ("Customer_id", "contact", "month", "day_of_week", "duration", "campaign", "pdays", "previous", "poutcome") VALUES (8704, 'telephone', 'jun', 'mon', 144, '1', 999, '0', 'nonexistent');</w:t>
      </w:r>
    </w:p>
    <w:p w14:paraId="1B5DC204" w14:textId="77777777" w:rsidR="00EE6FEB" w:rsidRDefault="00EE6FEB"/>
    <w:p w14:paraId="76E8D23D" w14:textId="77777777" w:rsidR="00EE6FEB" w:rsidRDefault="00EE6FEB">
      <w:r>
        <w:t>INSERT INTO  "Customer_campaign_details_p1" ("Customer_id", "contact", "month", "day_of_week", "duration", "campaign", "pdays", "previous", "poutcome") VALUES (8705, 'telephone', 'jun', 'mon', 23, '1', 999, '0', 'nonexistent');</w:t>
      </w:r>
    </w:p>
    <w:p w14:paraId="5CD6769A" w14:textId="77777777" w:rsidR="00EE6FEB" w:rsidRDefault="00EE6FEB"/>
    <w:p w14:paraId="2A90E94F" w14:textId="77777777" w:rsidR="00EE6FEB" w:rsidRDefault="00EE6FEB">
      <w:r>
        <w:t>INSERT INTO  "Customer_campaign_details_p1" ("Customer_id", "contact", "month", "day_of_week", "duration", "campaign", "pdays", "previous", "poutcome") VALUES (8706, 'telephone', 'jun', 'mon', 128, '1', 999, '0', 'nonexistent');</w:t>
      </w:r>
    </w:p>
    <w:p w14:paraId="14533CBD" w14:textId="77777777" w:rsidR="00EE6FEB" w:rsidRDefault="00EE6FEB"/>
    <w:p w14:paraId="584DEB9C" w14:textId="77777777" w:rsidR="00EE6FEB" w:rsidRDefault="00EE6FEB">
      <w:r>
        <w:t>INSERT INTO  "Customer_campaign_details_p1" ("Customer_id", "contact", "month", "day_of_week", "duration", "campaign", "pdays", "previous", "poutcome") VALUES (8707, 'telephone', 'jun', 'mon', 491, '6', 999, '0', 'nonexistent');</w:t>
      </w:r>
    </w:p>
    <w:p w14:paraId="4054AE6B" w14:textId="77777777" w:rsidR="00EE6FEB" w:rsidRDefault="00EE6FEB"/>
    <w:p w14:paraId="0BB4042F" w14:textId="77777777" w:rsidR="00EE6FEB" w:rsidRDefault="00EE6FEB">
      <w:r>
        <w:t>INSERT INTO  "Customer_campaign_details_p1" ("Customer_id", "contact", "month", "day_of_week", "duration", "campaign", "pdays", "previous", "poutcome") VALUES (8708, 'telephone', 'jun', 'mon', 213, '1', 999, '0', 'nonexistent');</w:t>
      </w:r>
    </w:p>
    <w:p w14:paraId="1411333A" w14:textId="77777777" w:rsidR="00EE6FEB" w:rsidRDefault="00EE6FEB"/>
    <w:p w14:paraId="72E6FBBA" w14:textId="77777777" w:rsidR="00EE6FEB" w:rsidRDefault="00EE6FEB">
      <w:r>
        <w:t>INSERT INTO  "Customer_campaign_details_p1" ("Customer_id", "contact", "month", "day_of_week", "duration", "campaign", "pdays", "previous", "poutcome") VALUES (8709, 'telephone', 'jun', 'mon', 164, '1', 999, '0', 'nonexistent');</w:t>
      </w:r>
    </w:p>
    <w:p w14:paraId="22540F99" w14:textId="77777777" w:rsidR="00EE6FEB" w:rsidRDefault="00EE6FEB"/>
    <w:p w14:paraId="0DE73255" w14:textId="77777777" w:rsidR="00EE6FEB" w:rsidRDefault="00EE6FEB">
      <w:r>
        <w:t>INSERT INTO  "Customer_campaign_details_p1" ("Customer_id", "contact", "month", "day_of_week", "duration", "campaign", "pdays", "previous", "poutcome") VALUES (8710, 'telephone', 'jun', 'mon', 63, '1', 999, '0', 'nonexistent');</w:t>
      </w:r>
    </w:p>
    <w:p w14:paraId="7982A0DF" w14:textId="77777777" w:rsidR="00EE6FEB" w:rsidRDefault="00EE6FEB"/>
    <w:p w14:paraId="23627B7B" w14:textId="77777777" w:rsidR="00EE6FEB" w:rsidRDefault="00EE6FEB">
      <w:r>
        <w:t>INSERT INTO  "Customer_campaign_details_p1" ("Customer_id", "contact", "month", "day_of_week", "duration", "campaign", "pdays", "previous", "poutcome") VALUES (8711, 'telephone', 'jun', 'mon', 79, '1', 999, '0', 'nonexistent');</w:t>
      </w:r>
    </w:p>
    <w:p w14:paraId="1427E9E3" w14:textId="77777777" w:rsidR="00EE6FEB" w:rsidRDefault="00EE6FEB"/>
    <w:p w14:paraId="5A4478E3" w14:textId="77777777" w:rsidR="00EE6FEB" w:rsidRDefault="00EE6FEB">
      <w:r>
        <w:t>INSERT INTO  "Customer_campaign_details_p1" ("Customer_id", "contact", "month", "day_of_week", "duration", "campaign", "pdays", "previous", "poutcome") VALUES (8712, 'telephone', 'jun', 'mon', 114, '1', 999, '0', 'nonexistent');</w:t>
      </w:r>
    </w:p>
    <w:p w14:paraId="0FDE8AFD" w14:textId="77777777" w:rsidR="00EE6FEB" w:rsidRDefault="00EE6FEB"/>
    <w:p w14:paraId="6786BC50" w14:textId="77777777" w:rsidR="00EE6FEB" w:rsidRDefault="00EE6FEB">
      <w:r>
        <w:t>INSERT INTO  "Customer_campaign_details_p1" ("Customer_id", "contact", "month", "day_of_week", "duration", "campaign", "pdays", "previous", "poutcome") VALUES (8713, 'telephone', 'jun', 'mon', 136, '1', 999, '0', 'nonexistent');</w:t>
      </w:r>
    </w:p>
    <w:p w14:paraId="36F32FF1" w14:textId="77777777" w:rsidR="00EE6FEB" w:rsidRDefault="00EE6FEB"/>
    <w:p w14:paraId="2A82F317" w14:textId="77777777" w:rsidR="00EE6FEB" w:rsidRDefault="00EE6FEB">
      <w:r>
        <w:t>INSERT INTO  "Customer_campaign_details_p1" ("Customer_id", "contact", "month", "day_of_week", "duration", "campaign", "pdays", "previous", "poutcome") VALUES (8714, 'telephone', 'jun', 'mon', 97, '1', 999, '0', 'nonexistent');</w:t>
      </w:r>
    </w:p>
    <w:p w14:paraId="7CB47838" w14:textId="77777777" w:rsidR="00EE6FEB" w:rsidRDefault="00EE6FEB"/>
    <w:p w14:paraId="3274E565" w14:textId="77777777" w:rsidR="00EE6FEB" w:rsidRDefault="00EE6FEB">
      <w:r>
        <w:t>INSERT INTO  "Customer_campaign_details_p1" ("Customer_id", "contact", "month", "day_of_week", "duration", "campaign", "pdays", "previous", "poutcome") VALUES (8715, 'telephone', 'jun', 'mon', 100, '1', 999, '0', 'nonexistent');</w:t>
      </w:r>
    </w:p>
    <w:p w14:paraId="499120A4" w14:textId="77777777" w:rsidR="00EE6FEB" w:rsidRDefault="00EE6FEB"/>
    <w:p w14:paraId="5F9E2252" w14:textId="77777777" w:rsidR="00EE6FEB" w:rsidRDefault="00EE6FEB">
      <w:r>
        <w:t>INSERT INTO  "Customer_campaign_details_p1" ("Customer_id", "contact", "month", "day_of_week", "duration", "campaign", "pdays", "previous", "poutcome") VALUES (8716, 'telephone', 'jun', 'mon', 160, '2', 999, '0', 'nonexistent');</w:t>
      </w:r>
    </w:p>
    <w:p w14:paraId="50978F76" w14:textId="77777777" w:rsidR="00EE6FEB" w:rsidRDefault="00EE6FEB"/>
    <w:p w14:paraId="61677C61" w14:textId="77777777" w:rsidR="00EE6FEB" w:rsidRDefault="00EE6FEB">
      <w:r>
        <w:t>INSERT INTO  "Customer_campaign_details_p1" ("Customer_id", "contact", "month", "day_of_week", "duration", "campaign", "pdays", "previous", "poutcome") VALUES (8717, 'telephone', 'jun', 'mon', 240, '2', 999, '0', 'nonexistent');</w:t>
      </w:r>
    </w:p>
    <w:p w14:paraId="5A1B7F43" w14:textId="77777777" w:rsidR="00EE6FEB" w:rsidRDefault="00EE6FEB"/>
    <w:p w14:paraId="6BEE0800" w14:textId="77777777" w:rsidR="00EE6FEB" w:rsidRDefault="00EE6FEB">
      <w:r>
        <w:t>INSERT INTO  "Customer_campaign_details_p1" ("Customer_id", "contact", "month", "day_of_week", "duration", "campaign", "pdays", "previous", "poutcome") VALUES (8718, 'telephone', 'jun', 'mon', 78, '2', 999, '0', 'nonexistent');</w:t>
      </w:r>
    </w:p>
    <w:p w14:paraId="25B5DFF6" w14:textId="77777777" w:rsidR="00EE6FEB" w:rsidRDefault="00EE6FEB"/>
    <w:p w14:paraId="4D5DB2DD" w14:textId="77777777" w:rsidR="00EE6FEB" w:rsidRDefault="00EE6FEB">
      <w:r>
        <w:t>INSERT INTO  "Customer_campaign_details_p1" ("Customer_id", "contact", "month", "day_of_week", "duration", "campaign", "pdays", "previous", "poutcome") VALUES (8719, 'telephone', 'jun', 'mon', 940, '1', 999, '0', 'nonexistent');</w:t>
      </w:r>
    </w:p>
    <w:p w14:paraId="1EA3A19A" w14:textId="77777777" w:rsidR="00EE6FEB" w:rsidRDefault="00EE6FEB"/>
    <w:p w14:paraId="067B5835" w14:textId="77777777" w:rsidR="00EE6FEB" w:rsidRDefault="00EE6FEB">
      <w:r>
        <w:t>INSERT INTO  "Customer_campaign_details_p1" ("Customer_id", "contact", "month", "day_of_week", "duration", "campaign", "pdays", "previous", "poutcome") VALUES (8720, 'telephone', 'jun', 'mon', 340, '2', 999, '0', 'nonexistent');</w:t>
      </w:r>
    </w:p>
    <w:p w14:paraId="44F392C4" w14:textId="77777777" w:rsidR="00EE6FEB" w:rsidRDefault="00EE6FEB"/>
    <w:p w14:paraId="4F5234CE" w14:textId="77777777" w:rsidR="00EE6FEB" w:rsidRDefault="00EE6FEB">
      <w:r>
        <w:t>INSERT INTO  "Customer_campaign_details_p1" ("Customer_id", "contact", "month", "day_of_week", "duration", "campaign", "pdays", "previous", "poutcome") VALUES (8721, 'telephone', 'jun', 'mon', 196, '1', 999, '0', 'nonexistent');</w:t>
      </w:r>
    </w:p>
    <w:p w14:paraId="1FC0A73E" w14:textId="77777777" w:rsidR="00EE6FEB" w:rsidRDefault="00EE6FEB"/>
    <w:p w14:paraId="3CDCB849" w14:textId="77777777" w:rsidR="00EE6FEB" w:rsidRDefault="00EE6FEB">
      <w:r>
        <w:t>INSERT INTO  "Customer_campaign_details_p1" ("Customer_id", "contact", "month", "day_of_week", "duration", "campaign", "pdays", "previous", "poutcome") VALUES (8722, 'telephone', 'jun', 'mon', 199, '1', 999, '0', 'nonexistent');</w:t>
      </w:r>
    </w:p>
    <w:p w14:paraId="7A969C49" w14:textId="77777777" w:rsidR="00EE6FEB" w:rsidRDefault="00EE6FEB"/>
    <w:p w14:paraId="7EF69F91" w14:textId="77777777" w:rsidR="00EE6FEB" w:rsidRDefault="00EE6FEB">
      <w:r>
        <w:t>INSERT INTO  "Customer_campaign_details_p1" ("Customer_id", "contact", "month", "day_of_week", "duration", "campaign", "pdays", "previous", "poutcome") VALUES (8723, 'telephone', 'jun', 'mon', 160, '1', 999, '0', 'nonexistent');</w:t>
      </w:r>
    </w:p>
    <w:p w14:paraId="5654720A" w14:textId="77777777" w:rsidR="00EE6FEB" w:rsidRDefault="00EE6FEB"/>
    <w:p w14:paraId="00A7C6EC" w14:textId="77777777" w:rsidR="00EE6FEB" w:rsidRDefault="00EE6FEB">
      <w:r>
        <w:t>INSERT INTO  "Customer_campaign_details_p1" ("Customer_id", "contact", "month", "day_of_week", "duration", "campaign", "pdays", "previous", "poutcome") VALUES (8724, 'telephone', 'jun', 'mon', 166, '2', 999, '0', 'nonexistent');</w:t>
      </w:r>
    </w:p>
    <w:p w14:paraId="3F8704AE" w14:textId="77777777" w:rsidR="00EE6FEB" w:rsidRDefault="00EE6FEB"/>
    <w:p w14:paraId="39CB62DA" w14:textId="77777777" w:rsidR="00EE6FEB" w:rsidRDefault="00EE6FEB">
      <w:r>
        <w:t>INSERT INTO  "Customer_campaign_details_p1" ("Customer_id", "contact", "month", "day_of_week", "duration", "campaign", "pdays", "previous", "poutcome") VALUES (8725, 'telephone', 'jun', 'mon', 271, '2', 999, '0', 'nonexistent');</w:t>
      </w:r>
    </w:p>
    <w:p w14:paraId="4A9C09C1" w14:textId="77777777" w:rsidR="00EE6FEB" w:rsidRDefault="00EE6FEB"/>
    <w:p w14:paraId="5F2F12AB" w14:textId="77777777" w:rsidR="00EE6FEB" w:rsidRDefault="00EE6FEB">
      <w:r>
        <w:t>INSERT INTO  "Customer_campaign_details_p1" ("Customer_id", "contact", "month", "day_of_week", "duration", "campaign", "pdays", "previous", "poutcome") VALUES (8726, 'telephone', 'jun', 'mon', 317, '1', 999, '0', 'nonexistent');</w:t>
      </w:r>
    </w:p>
    <w:p w14:paraId="2BEC16FE" w14:textId="77777777" w:rsidR="00EE6FEB" w:rsidRDefault="00EE6FEB"/>
    <w:p w14:paraId="1B3AE531" w14:textId="77777777" w:rsidR="00EE6FEB" w:rsidRDefault="00EE6FEB">
      <w:r>
        <w:t>INSERT INTO  "Customer_campaign_details_p1" ("Customer_id", "contact", "month", "day_of_week", "duration", "campaign", "pdays", "previous", "poutcome") VALUES (8727, 'telephone', 'jun', 'mon', 98, '1', 999, '0', 'nonexistent');</w:t>
      </w:r>
    </w:p>
    <w:p w14:paraId="3D775740" w14:textId="77777777" w:rsidR="00EE6FEB" w:rsidRDefault="00EE6FEB"/>
    <w:p w14:paraId="265B12E9" w14:textId="77777777" w:rsidR="00EE6FEB" w:rsidRDefault="00EE6FEB">
      <w:r>
        <w:t>INSERT INTO  "Customer_campaign_details_p1" ("Customer_id", "contact", "month", "day_of_week", "duration", "campaign", "pdays", "previous", "poutcome") VALUES (8728, 'telephone', 'jun', 'mon', 123, '1', 999, '0', 'nonexistent');</w:t>
      </w:r>
    </w:p>
    <w:p w14:paraId="0EF13443" w14:textId="77777777" w:rsidR="00EE6FEB" w:rsidRDefault="00EE6FEB"/>
    <w:p w14:paraId="566EA9FB" w14:textId="77777777" w:rsidR="00EE6FEB" w:rsidRDefault="00EE6FEB">
      <w:r>
        <w:t>INSERT INTO  "Customer_campaign_details_p1" ("Customer_id", "contact", "month", "day_of_week", "duration", "campaign", "pdays", "previous", "poutcome") VALUES (8729, 'telephone', 'jun', 'mon', 321, '1', 999, '0', 'nonexistent');</w:t>
      </w:r>
    </w:p>
    <w:p w14:paraId="6E7BF280" w14:textId="77777777" w:rsidR="00EE6FEB" w:rsidRDefault="00EE6FEB"/>
    <w:p w14:paraId="2412FD0E" w14:textId="77777777" w:rsidR="00EE6FEB" w:rsidRDefault="00EE6FEB">
      <w:r>
        <w:t>INSERT INTO  "Customer_campaign_details_p1" ("Customer_id", "contact", "month", "day_of_week", "duration", "campaign", "pdays", "previous", "poutcome") VALUES (8730, 'telephone', 'jun', 'mon', 78, '3', 999, '0', 'nonexistent');</w:t>
      </w:r>
    </w:p>
    <w:p w14:paraId="0782D2F0" w14:textId="77777777" w:rsidR="00EE6FEB" w:rsidRDefault="00EE6FEB"/>
    <w:p w14:paraId="40E2F44A" w14:textId="77777777" w:rsidR="00EE6FEB" w:rsidRDefault="00EE6FEB">
      <w:r>
        <w:t>INSERT INTO  "Customer_campaign_details_p1" ("Customer_id", "contact", "month", "day_of_week", "duration", "campaign", "pdays", "previous", "poutcome") VALUES (8731, 'telephone', 'jun', 'mon', 73, '2', 999, '0', 'nonexistent');</w:t>
      </w:r>
    </w:p>
    <w:p w14:paraId="5DC29013" w14:textId="77777777" w:rsidR="00EE6FEB" w:rsidRDefault="00EE6FEB"/>
    <w:p w14:paraId="0C1E16E7" w14:textId="77777777" w:rsidR="00EE6FEB" w:rsidRDefault="00EE6FEB">
      <w:r>
        <w:t>INSERT INTO  "Customer_campaign_details_p1" ("Customer_id", "contact", "month", "day_of_week", "duration", "campaign", "pdays", "previous", "poutcome") VALUES (8732, 'telephone', 'jun', 'mon', 327, '2', 999, '0', 'nonexistent');</w:t>
      </w:r>
    </w:p>
    <w:p w14:paraId="796141E7" w14:textId="77777777" w:rsidR="00EE6FEB" w:rsidRDefault="00EE6FEB"/>
    <w:p w14:paraId="232A3EA5" w14:textId="77777777" w:rsidR="00EE6FEB" w:rsidRDefault="00EE6FEB">
      <w:r>
        <w:t>INSERT INTO  "Customer_campaign_details_p1" ("Customer_id", "contact", "month", "day_of_week", "duration", "campaign", "pdays", "previous", "poutcome") VALUES (8733, 'telephone', 'jun', 'mon', 411, '2', 999, '0', 'nonexistent');</w:t>
      </w:r>
    </w:p>
    <w:p w14:paraId="26B20002" w14:textId="77777777" w:rsidR="00EE6FEB" w:rsidRDefault="00EE6FEB"/>
    <w:p w14:paraId="15B70BD2" w14:textId="77777777" w:rsidR="00EE6FEB" w:rsidRDefault="00EE6FEB">
      <w:r>
        <w:t>INSERT INTO  "Customer_campaign_details_p1" ("Customer_id", "contact", "month", "day_of_week", "duration", "campaign", "pdays", "previous", "poutcome") VALUES (8734, 'telephone', 'jun', 'mon', 198, '2', 999, '0', 'nonexistent');</w:t>
      </w:r>
    </w:p>
    <w:p w14:paraId="2A4D2885" w14:textId="77777777" w:rsidR="00EE6FEB" w:rsidRDefault="00EE6FEB"/>
    <w:p w14:paraId="6D1836C1" w14:textId="77777777" w:rsidR="00EE6FEB" w:rsidRDefault="00EE6FEB">
      <w:r>
        <w:t>INSERT INTO  "Customer_campaign_details_p1" ("Customer_id", "contact", "month", "day_of_week", "duration", "campaign", "pdays", "previous", "poutcome") VALUES (8735, 'telephone', 'jun', 'mon', 98, '4', 999, '0', 'nonexistent');</w:t>
      </w:r>
    </w:p>
    <w:p w14:paraId="54F96C0B" w14:textId="77777777" w:rsidR="00EE6FEB" w:rsidRDefault="00EE6FEB"/>
    <w:p w14:paraId="7FB2CB6B" w14:textId="77777777" w:rsidR="00EE6FEB" w:rsidRDefault="00EE6FEB">
      <w:r>
        <w:t>INSERT INTO  "Customer_campaign_details_p1" ("Customer_id", "contact", "month", "day_of_week", "duration", "campaign", "pdays", "previous", "poutcome") VALUES (8736, 'telephone', 'jun', 'mon', 352, '1', 999, '0', 'nonexistent');</w:t>
      </w:r>
    </w:p>
    <w:p w14:paraId="0932B785" w14:textId="77777777" w:rsidR="00EE6FEB" w:rsidRDefault="00EE6FEB"/>
    <w:p w14:paraId="79B70F4D" w14:textId="77777777" w:rsidR="00EE6FEB" w:rsidRDefault="00EE6FEB">
      <w:r>
        <w:t>INSERT INTO  "Customer_campaign_details_p1" ("Customer_id", "contact", "month", "day_of_week", "duration", "campaign", "pdays", "previous", "poutcome") VALUES (8737, 'telephone', 'jun', 'mon', 245, '1', 999, '0', 'nonexistent');</w:t>
      </w:r>
    </w:p>
    <w:p w14:paraId="7ED300B1" w14:textId="77777777" w:rsidR="00EE6FEB" w:rsidRDefault="00EE6FEB"/>
    <w:p w14:paraId="7FCE9316" w14:textId="77777777" w:rsidR="00EE6FEB" w:rsidRDefault="00EE6FEB">
      <w:r>
        <w:t>INSERT INTO  "Customer_campaign_details_p1" ("Customer_id", "contact", "month", "day_of_week", "duration", "campaign", "pdays", "previous", "poutcome") VALUES (8738, 'telephone', 'jun', 'mon', 559, '1', 999, '0', 'nonexistent');</w:t>
      </w:r>
    </w:p>
    <w:p w14:paraId="32EDBEE2" w14:textId="77777777" w:rsidR="00EE6FEB" w:rsidRDefault="00EE6FEB"/>
    <w:p w14:paraId="65C0C2BC" w14:textId="77777777" w:rsidR="00EE6FEB" w:rsidRDefault="00EE6FEB">
      <w:r>
        <w:t>INSERT INTO  "Customer_campaign_details_p1" ("Customer_id", "contact", "month", "day_of_week", "duration", "campaign", "pdays", "previous", "poutcome") VALUES (8739, 'telephone', 'jun', 'mon', 440, '1', 999, '0', 'nonexistent');</w:t>
      </w:r>
    </w:p>
    <w:p w14:paraId="2EFB8FF2" w14:textId="77777777" w:rsidR="00EE6FEB" w:rsidRDefault="00EE6FEB"/>
    <w:p w14:paraId="03CE151A" w14:textId="77777777" w:rsidR="00EE6FEB" w:rsidRDefault="00EE6FEB">
      <w:r>
        <w:t>INSERT INTO  "Customer_campaign_details_p1" ("Customer_id", "contact", "month", "day_of_week", "duration", "campaign", "pdays", "previous", "poutcome") VALUES (8740, 'telephone', 'jun', 'mon', 242, '4', 999, '0', 'nonexistent');</w:t>
      </w:r>
    </w:p>
    <w:p w14:paraId="140C464A" w14:textId="77777777" w:rsidR="00EE6FEB" w:rsidRDefault="00EE6FEB"/>
    <w:p w14:paraId="35F12F12" w14:textId="77777777" w:rsidR="00EE6FEB" w:rsidRDefault="00EE6FEB">
      <w:r>
        <w:t>INSERT INTO  "Customer_campaign_details_p1" ("Customer_id", "contact", "month", "day_of_week", "duration", "campaign", "pdays", "previous", "poutcome") VALUES (8741, 'telephone', 'jun', 'mon', 479, '4', 999, '0', 'nonexistent');</w:t>
      </w:r>
    </w:p>
    <w:p w14:paraId="00A78322" w14:textId="77777777" w:rsidR="00EE6FEB" w:rsidRDefault="00EE6FEB"/>
    <w:p w14:paraId="355E6EAB" w14:textId="77777777" w:rsidR="00EE6FEB" w:rsidRDefault="00EE6FEB">
      <w:r>
        <w:t>INSERT INTO  "Customer_campaign_details_p1" ("Customer_id", "contact", "month", "day_of_week", "duration", "campaign", "pdays", "previous", "poutcome") VALUES (8742, 'telephone', 'jun', 'mon', 91, '3', 999, '0', 'nonexistent');</w:t>
      </w:r>
    </w:p>
    <w:p w14:paraId="02C85C42" w14:textId="77777777" w:rsidR="00EE6FEB" w:rsidRDefault="00EE6FEB"/>
    <w:p w14:paraId="5B880F8D" w14:textId="77777777" w:rsidR="00EE6FEB" w:rsidRDefault="00EE6FEB">
      <w:r>
        <w:t>INSERT INTO  "Customer_campaign_details_p1" ("Customer_id", "contact", "month", "day_of_week", "duration", "campaign", "pdays", "previous", "poutcome") VALUES (8743, 'telephone', 'jun', 'mon', 318, '2', 999, '0', 'nonexistent');</w:t>
      </w:r>
    </w:p>
    <w:p w14:paraId="0DC985EF" w14:textId="77777777" w:rsidR="00EE6FEB" w:rsidRDefault="00EE6FEB"/>
    <w:p w14:paraId="0723CB43" w14:textId="77777777" w:rsidR="00EE6FEB" w:rsidRDefault="00EE6FEB">
      <w:r>
        <w:t>INSERT INTO  "Customer_campaign_details_p1" ("Customer_id", "contact", "month", "day_of_week", "duration", "campaign", "pdays", "previous", "poutcome") VALUES (8744, 'telephone', 'jun', 'mon', 295, '3', 999, '0', 'nonexistent');</w:t>
      </w:r>
    </w:p>
    <w:p w14:paraId="03398DFA" w14:textId="77777777" w:rsidR="00EE6FEB" w:rsidRDefault="00EE6FEB"/>
    <w:p w14:paraId="520871FB" w14:textId="77777777" w:rsidR="00EE6FEB" w:rsidRDefault="00EE6FEB">
      <w:r>
        <w:t>INSERT INTO  "Customer_campaign_details_p1" ("Customer_id", "contact", "month", "day_of_week", "duration", "campaign", "pdays", "previous", "poutcome") VALUES (8745, 'telephone', 'jun', 'mon', 83, '2', 999, '0', 'nonexistent');</w:t>
      </w:r>
    </w:p>
    <w:p w14:paraId="290992F0" w14:textId="77777777" w:rsidR="00EE6FEB" w:rsidRDefault="00EE6FEB"/>
    <w:p w14:paraId="6F56C91E" w14:textId="77777777" w:rsidR="00EE6FEB" w:rsidRDefault="00EE6FEB">
      <w:r>
        <w:t>INSERT INTO  "Customer_campaign_details_p1" ("Customer_id", "contact", "month", "day_of_week", "duration", "campaign", "pdays", "previous", "poutcome") VALUES (8746, 'telephone', 'jun', 'mon', 346, '2', 999, '0', 'nonexistent');</w:t>
      </w:r>
    </w:p>
    <w:p w14:paraId="6F6E6C1F" w14:textId="77777777" w:rsidR="00EE6FEB" w:rsidRDefault="00EE6FEB"/>
    <w:p w14:paraId="7A36D493" w14:textId="77777777" w:rsidR="00EE6FEB" w:rsidRDefault="00EE6FEB">
      <w:r>
        <w:t>INSERT INTO  "Customer_campaign_details_p1" ("Customer_id", "contact", "month", "day_of_week", "duration", "campaign", "pdays", "previous", "poutcome") VALUES (8747, 'telephone', 'jun', 'mon', 238, '6', 999, '0', 'nonexistent');</w:t>
      </w:r>
    </w:p>
    <w:p w14:paraId="2485FA39" w14:textId="77777777" w:rsidR="00EE6FEB" w:rsidRDefault="00EE6FEB"/>
    <w:p w14:paraId="42DD290F" w14:textId="77777777" w:rsidR="00EE6FEB" w:rsidRDefault="00EE6FEB">
      <w:r>
        <w:t>INSERT INTO  "Customer_campaign_details_p1" ("Customer_id", "contact", "month", "day_of_week", "duration", "campaign", "pdays", "previous", "poutcome") VALUES (8748, 'telephone', 'jun', 'mon', 291, '3', 999, '0', 'nonexistent');</w:t>
      </w:r>
    </w:p>
    <w:p w14:paraId="397D01D0" w14:textId="77777777" w:rsidR="00EE6FEB" w:rsidRDefault="00EE6FEB"/>
    <w:p w14:paraId="0BBB487B" w14:textId="77777777" w:rsidR="00EE6FEB" w:rsidRDefault="00EE6FEB">
      <w:r>
        <w:t>INSERT INTO  "Customer_campaign_details_p1" ("Customer_id", "contact", "month", "day_of_week", "duration", "campaign", "pdays", "previous", "poutcome") VALUES (8749, 'telephone', 'jun', 'mon', 149, '1', 999, '0', 'nonexistent');</w:t>
      </w:r>
    </w:p>
    <w:p w14:paraId="2AD847D7" w14:textId="77777777" w:rsidR="00EE6FEB" w:rsidRDefault="00EE6FEB"/>
    <w:p w14:paraId="4648BC93" w14:textId="77777777" w:rsidR="00EE6FEB" w:rsidRDefault="00EE6FEB">
      <w:r>
        <w:t>INSERT INTO  "Customer_campaign_details_p1" ("Customer_id", "contact", "month", "day_of_week", "duration", "campaign", "pdays", "previous", "poutcome") VALUES (8750, 'telephone', 'jun', 'mon', 200, '1', 999, '0', 'nonexistent');</w:t>
      </w:r>
    </w:p>
    <w:p w14:paraId="6F773974" w14:textId="77777777" w:rsidR="00EE6FEB" w:rsidRDefault="00EE6FEB"/>
    <w:p w14:paraId="4BE4001D" w14:textId="77777777" w:rsidR="00EE6FEB" w:rsidRDefault="00EE6FEB">
      <w:r>
        <w:t>INSERT INTO  "Customer_campaign_details_p1" ("Customer_id", "contact", "month", "day_of_week", "duration", "campaign", "pdays", "previous", "poutcome") VALUES (8751, 'telephone', 'jun', 'mon', 290, '1', 999, '0', 'nonexistent');</w:t>
      </w:r>
    </w:p>
    <w:p w14:paraId="04E544CF" w14:textId="77777777" w:rsidR="00EE6FEB" w:rsidRDefault="00EE6FEB"/>
    <w:p w14:paraId="6A8D7EBB" w14:textId="77777777" w:rsidR="00EE6FEB" w:rsidRDefault="00EE6FEB">
      <w:r>
        <w:t>INSERT INTO  "Customer_campaign_details_p1" ("Customer_id", "contact", "month", "day_of_week", "duration", "campaign", "pdays", "previous", "poutcome") VALUES (8752, 'telephone', 'jun', 'mon', 222, '3', 999, '0', 'nonexistent');</w:t>
      </w:r>
    </w:p>
    <w:p w14:paraId="5143BB5A" w14:textId="77777777" w:rsidR="00EE6FEB" w:rsidRDefault="00EE6FEB"/>
    <w:p w14:paraId="2E77495B" w14:textId="77777777" w:rsidR="00EE6FEB" w:rsidRDefault="00EE6FEB">
      <w:r>
        <w:t>INSERT INTO  "Customer_campaign_details_p1" ("Customer_id", "contact", "month", "day_of_week", "duration", "campaign", "pdays", "previous", "poutcome") VALUES (8753, 'telephone', 'jun', 'mon', 90, '4', 999, '0', 'nonexistent');</w:t>
      </w:r>
    </w:p>
    <w:p w14:paraId="314603D9" w14:textId="77777777" w:rsidR="00EE6FEB" w:rsidRDefault="00EE6FEB"/>
    <w:p w14:paraId="660E62DD" w14:textId="77777777" w:rsidR="00EE6FEB" w:rsidRDefault="00EE6FEB">
      <w:r>
        <w:t>INSERT INTO  "Customer_campaign_details_p1" ("Customer_id", "contact", "month", "day_of_week", "duration", "campaign", "pdays", "previous", "poutcome") VALUES (8754, 'telephone', 'jun', 'mon', 171, '2', 999, '0', 'nonexistent');</w:t>
      </w:r>
    </w:p>
    <w:p w14:paraId="50F3999E" w14:textId="77777777" w:rsidR="00EE6FEB" w:rsidRDefault="00EE6FEB"/>
    <w:p w14:paraId="2C591A5E" w14:textId="77777777" w:rsidR="00EE6FEB" w:rsidRDefault="00EE6FEB">
      <w:r>
        <w:t>INSERT INTO  "Customer_campaign_details_p1" ("Customer_id", "contact", "month", "day_of_week", "duration", "campaign", "pdays", "previous", "poutcome") VALUES (8755, 'telephone', 'jun', 'mon', 170, '2', 999, '0', 'nonexistent');</w:t>
      </w:r>
    </w:p>
    <w:p w14:paraId="71554510" w14:textId="77777777" w:rsidR="00EE6FEB" w:rsidRDefault="00EE6FEB"/>
    <w:p w14:paraId="6F476A80" w14:textId="77777777" w:rsidR="00EE6FEB" w:rsidRDefault="00EE6FEB">
      <w:r>
        <w:t>INSERT INTO  "Customer_campaign_details_p1" ("Customer_id", "contact", "month", "day_of_week", "duration", "campaign", "pdays", "previous", "poutcome") VALUES (8756, 'telephone', 'jun', 'mon', 493, '2', 999, '0', 'nonexistent');</w:t>
      </w:r>
    </w:p>
    <w:p w14:paraId="21CD9BB9" w14:textId="77777777" w:rsidR="00EE6FEB" w:rsidRDefault="00EE6FEB"/>
    <w:p w14:paraId="67DBDF59" w14:textId="77777777" w:rsidR="00EE6FEB" w:rsidRDefault="00EE6FEB">
      <w:r>
        <w:t>INSERT INTO  "Customer_campaign_details_p1" ("Customer_id", "contact", "month", "day_of_week", "duration", "campaign", "pdays", "previous", "poutcome") VALUES (8757, 'telephone', 'jun', 'mon', 188, '2', 999, '0', 'nonexistent');</w:t>
      </w:r>
    </w:p>
    <w:p w14:paraId="79143CAF" w14:textId="77777777" w:rsidR="00EE6FEB" w:rsidRDefault="00EE6FEB"/>
    <w:p w14:paraId="1869003C" w14:textId="77777777" w:rsidR="00EE6FEB" w:rsidRDefault="00EE6FEB">
      <w:r>
        <w:t>INSERT INTO  "Customer_campaign_details_p1" ("Customer_id", "contact", "month", "day_of_week", "duration", "campaign", "pdays", "previous", "poutcome") VALUES (8758, 'telephone', 'jun', 'mon', 17, '5', 999, '0', 'nonexistent');</w:t>
      </w:r>
    </w:p>
    <w:p w14:paraId="0F3ABE9D" w14:textId="77777777" w:rsidR="00EE6FEB" w:rsidRDefault="00EE6FEB"/>
    <w:p w14:paraId="5BAF4515" w14:textId="77777777" w:rsidR="00EE6FEB" w:rsidRDefault="00EE6FEB">
      <w:r>
        <w:t>INSERT INTO  "Customer_campaign_details_p1" ("Customer_id", "contact", "month", "day_of_week", "duration", "campaign", "pdays", "previous", "poutcome") VALUES (8759, 'telephone', 'jun', 'mon', 316, '2', 999, '0', 'nonexistent');</w:t>
      </w:r>
    </w:p>
    <w:p w14:paraId="6DFA0B5F" w14:textId="77777777" w:rsidR="00EE6FEB" w:rsidRDefault="00EE6FEB"/>
    <w:p w14:paraId="2C932610" w14:textId="77777777" w:rsidR="00EE6FEB" w:rsidRDefault="00EE6FEB">
      <w:r>
        <w:t>INSERT INTO  "Customer_campaign_details_p1" ("Customer_id", "contact", "month", "day_of_week", "duration", "campaign", "pdays", "previous", "poutcome") VALUES (8760, 'telephone', 'jun', 'mon', 398, '2', 999, '0', 'nonexistent');</w:t>
      </w:r>
    </w:p>
    <w:p w14:paraId="2427F2AE" w14:textId="77777777" w:rsidR="00EE6FEB" w:rsidRDefault="00EE6FEB"/>
    <w:p w14:paraId="2B95BFE6" w14:textId="77777777" w:rsidR="00EE6FEB" w:rsidRDefault="00EE6FEB">
      <w:r>
        <w:t>INSERT INTO  "Customer_campaign_details_p1" ("Customer_id", "contact", "month", "day_of_week", "duration", "campaign", "pdays", "previous", "poutcome") VALUES (8761, 'telephone', 'jun', 'mon', 782, '2', 999, '0', 'nonexistent');</w:t>
      </w:r>
    </w:p>
    <w:p w14:paraId="2AEFA75C" w14:textId="77777777" w:rsidR="00EE6FEB" w:rsidRDefault="00EE6FEB"/>
    <w:p w14:paraId="46F42EDE" w14:textId="77777777" w:rsidR="00EE6FEB" w:rsidRDefault="00EE6FEB">
      <w:r>
        <w:t>INSERT INTO  "Customer_campaign_details_p1" ("Customer_id", "contact", "month", "day_of_week", "duration", "campaign", "pdays", "previous", "poutcome") VALUES (8762, 'telephone', 'jun', 'mon', 137, '2', 999, '0', 'nonexistent');</w:t>
      </w:r>
    </w:p>
    <w:p w14:paraId="20B6C834" w14:textId="77777777" w:rsidR="00EE6FEB" w:rsidRDefault="00EE6FEB"/>
    <w:p w14:paraId="1F2B264B" w14:textId="77777777" w:rsidR="00EE6FEB" w:rsidRDefault="00EE6FEB">
      <w:r>
        <w:t>INSERT INTO  "Customer_campaign_details_p1" ("Customer_id", "contact", "month", "day_of_week", "duration", "campaign", "pdays", "previous", "poutcome") VALUES (8763, 'telephone', 'jun', 'mon', 65, '3', 999, '0', 'nonexistent');</w:t>
      </w:r>
    </w:p>
    <w:p w14:paraId="5568D5F3" w14:textId="77777777" w:rsidR="00EE6FEB" w:rsidRDefault="00EE6FEB"/>
    <w:p w14:paraId="31E4A8CA" w14:textId="77777777" w:rsidR="00EE6FEB" w:rsidRDefault="00EE6FEB">
      <w:r>
        <w:t>INSERT INTO  "Customer_campaign_details_p1" ("Customer_id", "contact", "month", "day_of_week", "duration", "campaign", "pdays", "previous", "poutcome") VALUES (8764, 'telephone', 'jun', 'mon', 96, '6', 999, '0', 'nonexistent');</w:t>
      </w:r>
    </w:p>
    <w:p w14:paraId="2C2C1B3C" w14:textId="77777777" w:rsidR="00EE6FEB" w:rsidRDefault="00EE6FEB"/>
    <w:p w14:paraId="331D9C12" w14:textId="77777777" w:rsidR="00EE6FEB" w:rsidRDefault="00EE6FEB">
      <w:r>
        <w:t>INSERT INTO  "Customer_campaign_details_p1" ("Customer_id", "contact", "month", "day_of_week", "duration", "campaign", "pdays", "previous", "poutcome") VALUES (8765, 'telephone', 'jun', 'mon', 223, '2', 999, '0', 'nonexistent');</w:t>
      </w:r>
    </w:p>
    <w:p w14:paraId="11F93F20" w14:textId="77777777" w:rsidR="00EE6FEB" w:rsidRDefault="00EE6FEB"/>
    <w:p w14:paraId="21F76746" w14:textId="77777777" w:rsidR="00EE6FEB" w:rsidRDefault="00EE6FEB">
      <w:r>
        <w:t>INSERT INTO  "Customer_campaign_details_p1" ("Customer_id", "contact", "month", "day_of_week", "duration", "campaign", "pdays", "previous", "poutcome") VALUES (8766, 'telephone', 'jun', 'mon', 150, '17', 999, '0', 'nonexistent');</w:t>
      </w:r>
    </w:p>
    <w:p w14:paraId="2B41A832" w14:textId="77777777" w:rsidR="00EE6FEB" w:rsidRDefault="00EE6FEB"/>
    <w:p w14:paraId="10DE4FBF" w14:textId="77777777" w:rsidR="00EE6FEB" w:rsidRDefault="00EE6FEB">
      <w:r>
        <w:t>INSERT INTO  "Customer_campaign_details_p1" ("Customer_id", "contact", "month", "day_of_week", "duration", "campaign", "pdays", "previous", "poutcome") VALUES (8767, 'telephone', 'jun', 'mon', 559, '2', 999, '0', 'nonexistent');</w:t>
      </w:r>
    </w:p>
    <w:p w14:paraId="3BA61419" w14:textId="77777777" w:rsidR="00EE6FEB" w:rsidRDefault="00EE6FEB"/>
    <w:p w14:paraId="6D5DE862" w14:textId="77777777" w:rsidR="00EE6FEB" w:rsidRDefault="00EE6FEB">
      <w:r>
        <w:t>INSERT INTO  "Customer_campaign_details_p1" ("Customer_id", "contact", "month", "day_of_week", "duration", "campaign", "pdays", "previous", "poutcome") VALUES (8768, 'telephone', 'jun', 'mon', 952, '2', 999, '0', 'nonexistent');</w:t>
      </w:r>
    </w:p>
    <w:p w14:paraId="46A8E79F" w14:textId="77777777" w:rsidR="00EE6FEB" w:rsidRDefault="00EE6FEB"/>
    <w:p w14:paraId="58CA8784" w14:textId="77777777" w:rsidR="00EE6FEB" w:rsidRDefault="00EE6FEB">
      <w:r>
        <w:t>INSERT INTO  "Customer_campaign_details_p1" ("Customer_id", "contact", "month", "day_of_week", "duration", "campaign", "pdays", "previous", "poutcome") VALUES (8769, 'telephone', 'jun', 'mon', 71, '2', 999, '0', 'nonexistent');</w:t>
      </w:r>
    </w:p>
    <w:p w14:paraId="6CBDBB1A" w14:textId="77777777" w:rsidR="00EE6FEB" w:rsidRDefault="00EE6FEB"/>
    <w:p w14:paraId="45BFC0B7" w14:textId="77777777" w:rsidR="00EE6FEB" w:rsidRDefault="00EE6FEB">
      <w:r>
        <w:t>INSERT INTO  "Customer_campaign_details_p1" ("Customer_id", "contact", "month", "day_of_week", "duration", "campaign", "pdays", "previous", "poutcome") VALUES (8770, 'telephone', 'jun', 'mon', 152, '2', 999, '0', 'nonexistent');</w:t>
      </w:r>
    </w:p>
    <w:p w14:paraId="68511873" w14:textId="77777777" w:rsidR="00EE6FEB" w:rsidRDefault="00EE6FEB"/>
    <w:p w14:paraId="0A23EA2B" w14:textId="77777777" w:rsidR="00EE6FEB" w:rsidRDefault="00EE6FEB">
      <w:r>
        <w:t>INSERT INTO  "Customer_campaign_details_p1" ("Customer_id", "contact", "month", "day_of_week", "duration", "campaign", "pdays", "previous", "poutcome") VALUES (8771, 'telephone', 'jun', 'mon', 486, '3', 999, '0', 'nonexistent');</w:t>
      </w:r>
    </w:p>
    <w:p w14:paraId="1EDB26CD" w14:textId="77777777" w:rsidR="00EE6FEB" w:rsidRDefault="00EE6FEB"/>
    <w:p w14:paraId="586C3C45" w14:textId="77777777" w:rsidR="00EE6FEB" w:rsidRDefault="00EE6FEB">
      <w:r>
        <w:t>INSERT INTO  "Customer_campaign_details_p1" ("Customer_id", "contact", "month", "day_of_week", "duration", "campaign", "pdays", "previous", "poutcome") VALUES (8772, 'telephone', 'jun', 'mon', 224, '3', 999, '0', 'nonexistent');</w:t>
      </w:r>
    </w:p>
    <w:p w14:paraId="4B510CF1" w14:textId="77777777" w:rsidR="00EE6FEB" w:rsidRDefault="00EE6FEB"/>
    <w:p w14:paraId="7F6A4646" w14:textId="77777777" w:rsidR="00EE6FEB" w:rsidRDefault="00EE6FEB">
      <w:r>
        <w:t>INSERT INTO  "Customer_campaign_details_p1" ("Customer_id", "contact", "month", "day_of_week", "duration", "campaign", "pdays", "previous", "poutcome") VALUES (8773, 'telephone', 'jun', 'mon', 152, '4', 999, '0', 'nonexistent');</w:t>
      </w:r>
    </w:p>
    <w:p w14:paraId="2B16EBA2" w14:textId="77777777" w:rsidR="00EE6FEB" w:rsidRDefault="00EE6FEB"/>
    <w:p w14:paraId="295A779A" w14:textId="77777777" w:rsidR="00EE6FEB" w:rsidRDefault="00EE6FEB">
      <w:r>
        <w:t>INSERT INTO  "Customer_campaign_details_p1" ("Customer_id", "contact", "month", "day_of_week", "duration", "campaign", "pdays", "previous", "poutcome") VALUES (8774, 'telephone', 'jun', 'mon', 22, '17', 999, '0', 'nonexistent');</w:t>
      </w:r>
    </w:p>
    <w:p w14:paraId="0EAB08F1" w14:textId="77777777" w:rsidR="00EE6FEB" w:rsidRDefault="00EE6FEB"/>
    <w:p w14:paraId="5282CFA7" w14:textId="77777777" w:rsidR="00EE6FEB" w:rsidRDefault="00EE6FEB">
      <w:r>
        <w:t>INSERT INTO  "Customer_campaign_details_p1" ("Customer_id", "contact", "month", "day_of_week", "duration", "campaign", "pdays", "previous", "poutcome") VALUES (8775, 'telephone', 'jun', 'mon', 130, '2', 999, '0', 'nonexistent');</w:t>
      </w:r>
    </w:p>
    <w:p w14:paraId="7F652C28" w14:textId="77777777" w:rsidR="00EE6FEB" w:rsidRDefault="00EE6FEB"/>
    <w:p w14:paraId="675BE959" w14:textId="77777777" w:rsidR="00EE6FEB" w:rsidRDefault="00EE6FEB">
      <w:r>
        <w:t>INSERT INTO  "Customer_campaign_details_p1" ("Customer_id", "contact", "month", "day_of_week", "duration", "campaign", "pdays", "previous", "poutcome") VALUES (8776, 'telephone', 'jun', 'mon', 135, '3', 999, '0', 'nonexistent');</w:t>
      </w:r>
    </w:p>
    <w:p w14:paraId="4C13EE0C" w14:textId="77777777" w:rsidR="00EE6FEB" w:rsidRDefault="00EE6FEB"/>
    <w:p w14:paraId="33A01FB9" w14:textId="77777777" w:rsidR="00EE6FEB" w:rsidRDefault="00EE6FEB">
      <w:r>
        <w:t>INSERT INTO  "Customer_campaign_details_p1" ("Customer_id", "contact", "month", "day_of_week", "duration", "campaign", "pdays", "previous", "poutcome") VALUES (8777, 'telephone', 'jun', 'mon', 199, '4', 999, '0', 'nonexistent');</w:t>
      </w:r>
    </w:p>
    <w:p w14:paraId="20EDBC20" w14:textId="77777777" w:rsidR="00EE6FEB" w:rsidRDefault="00EE6FEB"/>
    <w:p w14:paraId="5B56C8C7" w14:textId="77777777" w:rsidR="00EE6FEB" w:rsidRDefault="00EE6FEB">
      <w:r>
        <w:t>INSERT INTO  "Customer_campaign_details_p1" ("Customer_id", "contact", "month", "day_of_week", "duration", "campaign", "pdays", "previous", "poutcome") VALUES (8778, 'telephone', 'jun', 'mon', 185, '2', 999, '0', 'nonexistent');</w:t>
      </w:r>
    </w:p>
    <w:p w14:paraId="2B615A21" w14:textId="77777777" w:rsidR="00EE6FEB" w:rsidRDefault="00EE6FEB"/>
    <w:p w14:paraId="50CB63AD" w14:textId="77777777" w:rsidR="00EE6FEB" w:rsidRDefault="00EE6FEB">
      <w:r>
        <w:t>INSERT INTO  "Customer_campaign_details_p1" ("Customer_id", "contact", "month", "day_of_week", "duration", "campaign", "pdays", "previous", "poutcome") VALUES (8779, 'telephone', 'jun', 'mon', 220, '2', 999, '0', 'nonexistent');</w:t>
      </w:r>
    </w:p>
    <w:p w14:paraId="25BBCCD3" w14:textId="77777777" w:rsidR="00EE6FEB" w:rsidRDefault="00EE6FEB"/>
    <w:p w14:paraId="30AD807D" w14:textId="77777777" w:rsidR="00EE6FEB" w:rsidRDefault="00EE6FEB">
      <w:r>
        <w:t>INSERT INTO  "Customer_campaign_details_p1" ("Customer_id", "contact", "month", "day_of_week", "duration", "campaign", "pdays", "previous", "poutcome") VALUES (8780, 'telephone', 'jun', 'mon', 85, '4', 999, '0', 'nonexistent');</w:t>
      </w:r>
    </w:p>
    <w:p w14:paraId="0B26F9FB" w14:textId="77777777" w:rsidR="00EE6FEB" w:rsidRDefault="00EE6FEB"/>
    <w:p w14:paraId="7150B8FE" w14:textId="77777777" w:rsidR="00EE6FEB" w:rsidRDefault="00EE6FEB">
      <w:r>
        <w:t>INSERT INTO  "Customer_campaign_details_p1" ("Customer_id", "contact", "month", "day_of_week", "duration", "campaign", "pdays", "previous", "poutcome") VALUES (8781, 'telephone', 'jun', 'mon', 258, '2', 999, '0', 'nonexistent');</w:t>
      </w:r>
    </w:p>
    <w:p w14:paraId="40D5EBEC" w14:textId="77777777" w:rsidR="00EE6FEB" w:rsidRDefault="00EE6FEB"/>
    <w:p w14:paraId="69C89C1E" w14:textId="77777777" w:rsidR="00EE6FEB" w:rsidRDefault="00EE6FEB">
      <w:r>
        <w:t>INSERT INTO  "Customer_campaign_details_p1" ("Customer_id", "contact", "month", "day_of_week", "duration", "campaign", "pdays", "previous", "poutcome") VALUES (8782, 'telephone', 'jun', 'mon', 108, '2', 999, '0', 'nonexistent');</w:t>
      </w:r>
    </w:p>
    <w:p w14:paraId="501A0D81" w14:textId="77777777" w:rsidR="00EE6FEB" w:rsidRDefault="00EE6FEB"/>
    <w:p w14:paraId="1284E934" w14:textId="77777777" w:rsidR="00EE6FEB" w:rsidRDefault="00EE6FEB">
      <w:r>
        <w:t>INSERT INTO  "Customer_campaign_details_p1" ("Customer_id", "contact", "month", "day_of_week", "duration", "campaign", "pdays", "previous", "poutcome") VALUES (8783, 'telephone', 'jun', 'mon', 244, '3', 999, '0', 'nonexistent');</w:t>
      </w:r>
    </w:p>
    <w:p w14:paraId="0FF3337B" w14:textId="77777777" w:rsidR="00EE6FEB" w:rsidRDefault="00EE6FEB"/>
    <w:p w14:paraId="000AA305" w14:textId="77777777" w:rsidR="00EE6FEB" w:rsidRDefault="00EE6FEB">
      <w:r>
        <w:t>INSERT INTO  "Customer_campaign_details_p1" ("Customer_id", "contact", "month", "day_of_week", "duration", "campaign", "pdays", "previous", "poutcome") VALUES (8784, 'telephone', 'jun', 'mon', 253, '4', 999, '0', 'nonexistent');</w:t>
      </w:r>
    </w:p>
    <w:p w14:paraId="331CA62C" w14:textId="77777777" w:rsidR="00EE6FEB" w:rsidRDefault="00EE6FEB"/>
    <w:p w14:paraId="6D1FB808" w14:textId="77777777" w:rsidR="00EE6FEB" w:rsidRDefault="00EE6FEB">
      <w:r>
        <w:t>INSERT INTO  "Customer_campaign_details_p1" ("Customer_id", "contact", "month", "day_of_week", "duration", "campaign", "pdays", "previous", "poutcome") VALUES (8785, 'telephone', 'jun', 'mon', 134, '3', 999, '0', 'nonexistent');</w:t>
      </w:r>
    </w:p>
    <w:p w14:paraId="74E3EE68" w14:textId="77777777" w:rsidR="00EE6FEB" w:rsidRDefault="00EE6FEB"/>
    <w:p w14:paraId="673E1460" w14:textId="77777777" w:rsidR="00EE6FEB" w:rsidRDefault="00EE6FEB">
      <w:r>
        <w:t>INSERT INTO  "Customer_campaign_details_p1" ("Customer_id", "contact", "month", "day_of_week", "duration", "campaign", "pdays", "previous", "poutcome") VALUES (8786, 'telephone', 'jun', 'mon', 69, '2', 999, '0', 'nonexistent');</w:t>
      </w:r>
    </w:p>
    <w:p w14:paraId="53A085CF" w14:textId="77777777" w:rsidR="00EE6FEB" w:rsidRDefault="00EE6FEB"/>
    <w:p w14:paraId="503A355C" w14:textId="77777777" w:rsidR="00EE6FEB" w:rsidRDefault="00EE6FEB">
      <w:r>
        <w:t>INSERT INTO  "Customer_campaign_details_p1" ("Customer_id", "contact", "month", "day_of_week", "duration", "campaign", "pdays", "previous", "poutcome") VALUES (8787, 'telephone', 'jun', 'mon', 175, '3', 999, '0', 'nonexistent');</w:t>
      </w:r>
    </w:p>
    <w:p w14:paraId="641DD81F" w14:textId="77777777" w:rsidR="00EE6FEB" w:rsidRDefault="00EE6FEB"/>
    <w:p w14:paraId="67F904F6" w14:textId="77777777" w:rsidR="00EE6FEB" w:rsidRDefault="00EE6FEB">
      <w:r>
        <w:t>INSERT INTO  "Customer_campaign_details_p1" ("Customer_id", "contact", "month", "day_of_week", "duration", "campaign", "pdays", "previous", "poutcome") VALUES (8788, 'telephone', 'jun', 'mon', 436, '2', 999, '0', 'nonexistent');</w:t>
      </w:r>
    </w:p>
    <w:p w14:paraId="57403A31" w14:textId="77777777" w:rsidR="00EE6FEB" w:rsidRDefault="00EE6FEB"/>
    <w:p w14:paraId="5605480F" w14:textId="77777777" w:rsidR="00EE6FEB" w:rsidRDefault="00EE6FEB">
      <w:r>
        <w:t>INSERT INTO  "Customer_campaign_details_p1" ("Customer_id", "contact", "month", "day_of_week", "duration", "campaign", "pdays", "previous", "poutcome") VALUES (8789, 'telephone', 'jun', 'mon', 92, '6', 999, '0', 'nonexistent');</w:t>
      </w:r>
    </w:p>
    <w:p w14:paraId="23AA549F" w14:textId="77777777" w:rsidR="00EE6FEB" w:rsidRDefault="00EE6FEB"/>
    <w:p w14:paraId="587D2430" w14:textId="77777777" w:rsidR="00EE6FEB" w:rsidRDefault="00EE6FEB">
      <w:r>
        <w:t>INSERT INTO  "Customer_campaign_details_p1" ("Customer_id", "contact", "month", "day_of_week", "duration", "campaign", "pdays", "previous", "poutcome") VALUES (8790, 'telephone', 'jun', 'mon', 155, '3', 999, '0', 'nonexistent');</w:t>
      </w:r>
    </w:p>
    <w:p w14:paraId="53E229C4" w14:textId="77777777" w:rsidR="00EE6FEB" w:rsidRDefault="00EE6FEB"/>
    <w:p w14:paraId="2669265C" w14:textId="77777777" w:rsidR="00EE6FEB" w:rsidRDefault="00EE6FEB">
      <w:r>
        <w:t>INSERT INTO  "Customer_campaign_details_p1" ("Customer_id", "contact", "month", "day_of_week", "duration", "campaign", "pdays", "previous", "poutcome") VALUES (8791, 'telephone', 'jun', 'mon', 371, '3', 999, '0', 'nonexistent');</w:t>
      </w:r>
    </w:p>
    <w:p w14:paraId="2AF16F50" w14:textId="77777777" w:rsidR="00EE6FEB" w:rsidRDefault="00EE6FEB"/>
    <w:p w14:paraId="0B482C61" w14:textId="77777777" w:rsidR="00EE6FEB" w:rsidRDefault="00EE6FEB">
      <w:r>
        <w:t>INSERT INTO  "Customer_campaign_details_p1" ("Customer_id", "contact", "month", "day_of_week", "duration", "campaign", "pdays", "previous", "poutcome") VALUES (8792, 'telephone', 'jun', 'mon', 216, '2', 999, '0', 'nonexistent');</w:t>
      </w:r>
    </w:p>
    <w:p w14:paraId="6ADB3052" w14:textId="77777777" w:rsidR="00EE6FEB" w:rsidRDefault="00EE6FEB"/>
    <w:p w14:paraId="75D9A4A2" w14:textId="77777777" w:rsidR="00EE6FEB" w:rsidRDefault="00EE6FEB">
      <w:r>
        <w:t>INSERT INTO  "Customer_campaign_details_p1" ("Customer_id", "contact", "month", "day_of_week", "duration", "campaign", "pdays", "previous", "poutcome") VALUES (8793, 'telephone', 'jun', 'mon', 243, '2', 999, '0', 'nonexistent');</w:t>
      </w:r>
    </w:p>
    <w:p w14:paraId="398DDBF4" w14:textId="77777777" w:rsidR="00EE6FEB" w:rsidRDefault="00EE6FEB"/>
    <w:p w14:paraId="123BF849" w14:textId="77777777" w:rsidR="00EE6FEB" w:rsidRDefault="00EE6FEB">
      <w:r>
        <w:t>INSERT INTO  "Customer_campaign_details_p1" ("Customer_id", "contact", "month", "day_of_week", "duration", "campaign", "pdays", "previous", "poutcome") VALUES (8794, 'telephone', 'jun', 'mon', 718, '3', 999, '0', 'nonexistent');</w:t>
      </w:r>
    </w:p>
    <w:p w14:paraId="21B0B76D" w14:textId="77777777" w:rsidR="00EE6FEB" w:rsidRDefault="00EE6FEB"/>
    <w:p w14:paraId="13799F33" w14:textId="77777777" w:rsidR="00EE6FEB" w:rsidRDefault="00EE6FEB">
      <w:r>
        <w:t>INSERT INTO  "Customer_campaign_details_p1" ("Customer_id", "contact", "month", "day_of_week", "duration", "campaign", "pdays", "previous", "poutcome") VALUES (8795, 'telephone', 'jun', 'mon', 184, '5', 999, '0', 'nonexistent');</w:t>
      </w:r>
    </w:p>
    <w:p w14:paraId="3BDD2FC2" w14:textId="77777777" w:rsidR="00EE6FEB" w:rsidRDefault="00EE6FEB"/>
    <w:p w14:paraId="2F7E0337" w14:textId="77777777" w:rsidR="00EE6FEB" w:rsidRDefault="00EE6FEB">
      <w:r>
        <w:t>INSERT INTO  "Customer_campaign_details_p1" ("Customer_id", "contact", "month", "day_of_week", "duration", "campaign", "pdays", "previous", "poutcome") VALUES (8796, 'telephone', 'jun', 'mon', 189, '4', 999, '0', 'nonexistent');</w:t>
      </w:r>
    </w:p>
    <w:p w14:paraId="104E1160" w14:textId="77777777" w:rsidR="00EE6FEB" w:rsidRDefault="00EE6FEB"/>
    <w:p w14:paraId="1DFD52CA" w14:textId="77777777" w:rsidR="00EE6FEB" w:rsidRDefault="00EE6FEB">
      <w:r>
        <w:t>INSERT INTO  "Customer_campaign_details_p1" ("Customer_id", "contact", "month", "day_of_week", "duration", "campaign", "pdays", "previous", "poutcome") VALUES (8797, 'telephone', 'jun', 'mon', 164, '3', 999, '0', 'nonexistent');</w:t>
      </w:r>
    </w:p>
    <w:p w14:paraId="1A5DCABB" w14:textId="77777777" w:rsidR="00EE6FEB" w:rsidRDefault="00EE6FEB"/>
    <w:p w14:paraId="1B371604" w14:textId="77777777" w:rsidR="00EE6FEB" w:rsidRDefault="00EE6FEB">
      <w:r>
        <w:t>INSERT INTO  "Customer_campaign_details_p1" ("Customer_id", "contact", "month", "day_of_week", "duration", "campaign", "pdays", "previous", "poutcome") VALUES (8798, 'telephone', 'jun', 'mon', 699, '2', 999, '0', 'nonexistent');</w:t>
      </w:r>
    </w:p>
    <w:p w14:paraId="2B546621" w14:textId="77777777" w:rsidR="00EE6FEB" w:rsidRDefault="00EE6FEB"/>
    <w:p w14:paraId="5FDECF30" w14:textId="77777777" w:rsidR="00EE6FEB" w:rsidRDefault="00EE6FEB">
      <w:r>
        <w:t>INSERT INTO  "Customer_campaign_details_p1" ("Customer_id", "contact", "month", "day_of_week", "duration", "campaign", "pdays", "previous", "poutcome") VALUES (8799, 'telephone', 'jun', 'mon', 178, '4', 999, '0', 'nonexistent');</w:t>
      </w:r>
    </w:p>
    <w:p w14:paraId="01BF3E0E" w14:textId="77777777" w:rsidR="00EE6FEB" w:rsidRDefault="00EE6FEB"/>
    <w:p w14:paraId="20BC5BDB" w14:textId="77777777" w:rsidR="00EE6FEB" w:rsidRDefault="00EE6FEB">
      <w:r>
        <w:t>INSERT INTO  "Customer_campaign_details_p1" ("Customer_id", "contact", "month", "day_of_week", "duration", "campaign", "pdays", "previous", "poutcome") VALUES (8800, 'telephone', 'jun', 'mon', 553, '2', 999, '0', 'nonexistent');</w:t>
      </w:r>
    </w:p>
    <w:p w14:paraId="751C9FF3" w14:textId="77777777" w:rsidR="00EE6FEB" w:rsidRDefault="00EE6FEB"/>
    <w:p w14:paraId="66311161" w14:textId="77777777" w:rsidR="00EE6FEB" w:rsidRDefault="00EE6FEB">
      <w:r>
        <w:t>INSERT INTO  "Customer_campaign_details_p1" ("Customer_id", "contact", "month", "day_of_week", "duration", "campaign", "pdays", "previous", "poutcome") VALUES (8801, 'telephone', 'jun', 'mon', 1137, '3', 999, '0', 'nonexistent');</w:t>
      </w:r>
    </w:p>
    <w:p w14:paraId="0374A9DB" w14:textId="77777777" w:rsidR="00EE6FEB" w:rsidRDefault="00EE6FEB"/>
    <w:p w14:paraId="2DA4F473" w14:textId="77777777" w:rsidR="00EE6FEB" w:rsidRDefault="00EE6FEB">
      <w:r>
        <w:t>INSERT INTO  "Customer_campaign_details_p1" ("Customer_id", "contact", "month", "day_of_week", "duration", "campaign", "pdays", "previous", "poutcome") VALUES (8802, 'telephone', 'jun', 'mon', 100, '5', 999, '0', 'nonexistent');</w:t>
      </w:r>
    </w:p>
    <w:p w14:paraId="2C42BAF7" w14:textId="77777777" w:rsidR="00EE6FEB" w:rsidRDefault="00EE6FEB"/>
    <w:p w14:paraId="170B71BF" w14:textId="77777777" w:rsidR="00EE6FEB" w:rsidRDefault="00EE6FEB">
      <w:r>
        <w:t>INSERT INTO  "Customer_campaign_details_p1" ("Customer_id", "contact", "month", "day_of_week", "duration", "campaign", "pdays", "previous", "poutcome") VALUES (8803, 'telephone', 'jun', 'mon', 445, '2', 999, '0', 'nonexistent');</w:t>
      </w:r>
    </w:p>
    <w:p w14:paraId="2D1761F6" w14:textId="77777777" w:rsidR="00EE6FEB" w:rsidRDefault="00EE6FEB"/>
    <w:p w14:paraId="7515EF55" w14:textId="77777777" w:rsidR="00EE6FEB" w:rsidRDefault="00EE6FEB">
      <w:r>
        <w:t>INSERT INTO  "Customer_campaign_details_p1" ("Customer_id", "contact", "month", "day_of_week", "duration", "campaign", "pdays", "previous", "poutcome") VALUES (8804, 'telephone', 'jun', 'mon', 332, '2', 999, '0', 'nonexistent');</w:t>
      </w:r>
    </w:p>
    <w:p w14:paraId="658B8F54" w14:textId="77777777" w:rsidR="00EE6FEB" w:rsidRDefault="00EE6FEB"/>
    <w:p w14:paraId="360688AB" w14:textId="77777777" w:rsidR="00EE6FEB" w:rsidRDefault="00EE6FEB">
      <w:r>
        <w:t>INSERT INTO  "Customer_campaign_details_p1" ("Customer_id", "contact", "month", "day_of_week", "duration", "campaign", "pdays", "previous", "poutcome") VALUES (8805, 'telephone', 'jun', 'mon', 61, '2', 999, '0', 'nonexistent');</w:t>
      </w:r>
    </w:p>
    <w:p w14:paraId="33B5EB54" w14:textId="77777777" w:rsidR="00EE6FEB" w:rsidRDefault="00EE6FEB"/>
    <w:p w14:paraId="6511BBDF" w14:textId="77777777" w:rsidR="00EE6FEB" w:rsidRDefault="00EE6FEB">
      <w:r>
        <w:t>INSERT INTO  "Customer_campaign_details_p1" ("Customer_id", "contact", "month", "day_of_week", "duration", "campaign", "pdays", "previous", "poutcome") VALUES (8806, 'telephone', 'jun', 'mon', 90, '2', 999, '0', 'nonexistent');</w:t>
      </w:r>
    </w:p>
    <w:p w14:paraId="7461495A" w14:textId="77777777" w:rsidR="00EE6FEB" w:rsidRDefault="00EE6FEB"/>
    <w:p w14:paraId="5347FEC0" w14:textId="77777777" w:rsidR="00EE6FEB" w:rsidRDefault="00EE6FEB">
      <w:r>
        <w:t>INSERT INTO  "Customer_campaign_details_p1" ("Customer_id", "contact", "month", "day_of_week", "duration", "campaign", "pdays", "previous", "poutcome") VALUES (8807, 'telephone', 'jun', 'mon', 174, '2', 999, '0', 'nonexistent');</w:t>
      </w:r>
    </w:p>
    <w:p w14:paraId="0C04EBBD" w14:textId="77777777" w:rsidR="00EE6FEB" w:rsidRDefault="00EE6FEB"/>
    <w:p w14:paraId="33D458EC" w14:textId="77777777" w:rsidR="00EE6FEB" w:rsidRDefault="00EE6FEB">
      <w:r>
        <w:t>INSERT INTO  "Customer_campaign_details_p1" ("Customer_id", "contact", "month", "day_of_week", "duration", "campaign", "pdays", "previous", "poutcome") VALUES (8808, 'telephone', 'jun', 'mon', 204, '2', 999, '0', 'nonexistent');</w:t>
      </w:r>
    </w:p>
    <w:p w14:paraId="74643677" w14:textId="77777777" w:rsidR="00EE6FEB" w:rsidRDefault="00EE6FEB"/>
    <w:p w14:paraId="438A602D" w14:textId="77777777" w:rsidR="00EE6FEB" w:rsidRDefault="00EE6FEB">
      <w:r>
        <w:t>INSERT INTO  "Customer_campaign_details_p1" ("Customer_id", "contact", "month", "day_of_week", "duration", "campaign", "pdays", "previous", "poutcome") VALUES (8809, 'telephone', 'jun', 'mon', 271, '3', 999, '0', 'nonexistent');</w:t>
      </w:r>
    </w:p>
    <w:p w14:paraId="2E987C62" w14:textId="77777777" w:rsidR="00EE6FEB" w:rsidRDefault="00EE6FEB"/>
    <w:p w14:paraId="2AE893DE" w14:textId="77777777" w:rsidR="00EE6FEB" w:rsidRDefault="00EE6FEB">
      <w:r>
        <w:t>INSERT INTO  "Customer_campaign_details_p1" ("Customer_id", "contact", "month", "day_of_week", "duration", "campaign", "pdays", "previous", "poutcome") VALUES (8810, 'telephone', 'jun', 'mon', 87, '13', 999, '0', 'nonexistent');</w:t>
      </w:r>
    </w:p>
    <w:p w14:paraId="377D8470" w14:textId="77777777" w:rsidR="00EE6FEB" w:rsidRDefault="00EE6FEB"/>
    <w:p w14:paraId="654E9FE4" w14:textId="77777777" w:rsidR="00EE6FEB" w:rsidRDefault="00EE6FEB">
      <w:r>
        <w:t>INSERT INTO  "Customer_campaign_details_p1" ("Customer_id", "contact", "month", "day_of_week", "duration", "campaign", "pdays", "previous", "poutcome") VALUES (8811, 'telephone', 'jun', 'mon', 330, '3', 999, '0', 'nonexistent');</w:t>
      </w:r>
    </w:p>
    <w:p w14:paraId="1458DA8D" w14:textId="77777777" w:rsidR="00EE6FEB" w:rsidRDefault="00EE6FEB"/>
    <w:p w14:paraId="2FC51C34" w14:textId="77777777" w:rsidR="00EE6FEB" w:rsidRDefault="00EE6FEB">
      <w:r>
        <w:t>INSERT INTO  "Customer_campaign_details_p1" ("Customer_id", "contact", "month", "day_of_week", "duration", "campaign", "pdays", "previous", "poutcome") VALUES (8812, 'telephone', 'jun', 'mon', 259, '2', 999, '0', 'nonexistent');</w:t>
      </w:r>
    </w:p>
    <w:p w14:paraId="37D7CD95" w14:textId="77777777" w:rsidR="00EE6FEB" w:rsidRDefault="00EE6FEB"/>
    <w:p w14:paraId="6CF6AD09" w14:textId="77777777" w:rsidR="00EE6FEB" w:rsidRDefault="00EE6FEB">
      <w:r>
        <w:t>INSERT INTO  "Customer_campaign_details_p1" ("Customer_id", "contact", "month", "day_of_week", "duration", "campaign", "pdays", "previous", "poutcome") VALUES (8813, 'telephone', 'jun', 'mon', 237, '2', 999, '0', 'nonexistent');</w:t>
      </w:r>
    </w:p>
    <w:p w14:paraId="4E591F4A" w14:textId="77777777" w:rsidR="00EE6FEB" w:rsidRDefault="00EE6FEB"/>
    <w:p w14:paraId="4C123ED0" w14:textId="77777777" w:rsidR="00EE6FEB" w:rsidRDefault="00EE6FEB">
      <w:r>
        <w:t>INSERT INTO  "Customer_campaign_details_p1" ("Customer_id", "contact", "month", "day_of_week", "duration", "campaign", "pdays", "previous", "poutcome") VALUES (8814, 'telephone', 'jun', 'mon', 116, '3', 999, '0', 'nonexistent');</w:t>
      </w:r>
    </w:p>
    <w:p w14:paraId="73007EBC" w14:textId="77777777" w:rsidR="00EE6FEB" w:rsidRDefault="00EE6FEB"/>
    <w:p w14:paraId="750AF5F1" w14:textId="77777777" w:rsidR="00EE6FEB" w:rsidRDefault="00EE6FEB">
      <w:r>
        <w:t>INSERT INTO  "Customer_campaign_details_p1" ("Customer_id", "contact", "month", "day_of_week", "duration", "campaign", "pdays", "previous", "poutcome") VALUES (8815, 'telephone', 'jun', 'mon', 388, '12', 999, '0', 'nonexistent');</w:t>
      </w:r>
    </w:p>
    <w:p w14:paraId="408A244C" w14:textId="77777777" w:rsidR="00EE6FEB" w:rsidRDefault="00EE6FEB"/>
    <w:p w14:paraId="0E9F5A4B" w14:textId="77777777" w:rsidR="00EE6FEB" w:rsidRDefault="00EE6FEB">
      <w:r>
        <w:t>INSERT INTO  "Customer_campaign_details_p1" ("Customer_id", "contact", "month", "day_of_week", "duration", "campaign", "pdays", "previous", "poutcome") VALUES (8816, 'telephone', 'jun', 'mon', 59, '6', 999, '0', 'nonexistent');</w:t>
      </w:r>
    </w:p>
    <w:p w14:paraId="1257AB31" w14:textId="77777777" w:rsidR="00EE6FEB" w:rsidRDefault="00EE6FEB"/>
    <w:p w14:paraId="484F3644" w14:textId="77777777" w:rsidR="00EE6FEB" w:rsidRDefault="00EE6FEB">
      <w:r>
        <w:t>INSERT INTO  "Customer_campaign_details_p1" ("Customer_id", "contact", "month", "day_of_week", "duration", "campaign", "pdays", "previous", "poutcome") VALUES (8817, 'telephone', 'jun', 'mon', 329, '3', 999, '0', 'nonexistent');</w:t>
      </w:r>
    </w:p>
    <w:p w14:paraId="21E1A2C6" w14:textId="77777777" w:rsidR="00EE6FEB" w:rsidRDefault="00EE6FEB"/>
    <w:p w14:paraId="682E5820" w14:textId="77777777" w:rsidR="00EE6FEB" w:rsidRDefault="00EE6FEB">
      <w:r>
        <w:t>INSERT INTO  "Customer_campaign_details_p1" ("Customer_id", "contact", "month", "day_of_week", "duration", "campaign", "pdays", "previous", "poutcome") VALUES (8818, 'telephone', 'jun', 'mon', 753, '2', 999, '0', 'nonexistent');</w:t>
      </w:r>
    </w:p>
    <w:p w14:paraId="54F7A76E" w14:textId="77777777" w:rsidR="00EE6FEB" w:rsidRDefault="00EE6FEB"/>
    <w:p w14:paraId="3BDEFEB4" w14:textId="77777777" w:rsidR="00EE6FEB" w:rsidRDefault="00EE6FEB">
      <w:r>
        <w:t>INSERT INTO  "Customer_campaign_details_p1" ("Customer_id", "contact", "month", "day_of_week", "duration", "campaign", "pdays", "previous", "poutcome") VALUES (8819, 'telephone', 'jun', 'mon', 99, '26', 999, '0', 'nonexistent');</w:t>
      </w:r>
    </w:p>
    <w:p w14:paraId="74DE0DC3" w14:textId="77777777" w:rsidR="00EE6FEB" w:rsidRDefault="00EE6FEB"/>
    <w:p w14:paraId="05C2F1E5" w14:textId="77777777" w:rsidR="00EE6FEB" w:rsidRDefault="00EE6FEB">
      <w:r>
        <w:t>INSERT INTO  "Customer_campaign_details_p1" ("Customer_id", "contact", "month", "day_of_week", "duration", "campaign", "pdays", "previous", "poutcome") VALUES (8820, 'telephone', 'jun', 'mon', 42, '2', 999, '0', 'nonexistent');</w:t>
      </w:r>
    </w:p>
    <w:p w14:paraId="22C6A201" w14:textId="77777777" w:rsidR="00EE6FEB" w:rsidRDefault="00EE6FEB"/>
    <w:p w14:paraId="3941C29A" w14:textId="77777777" w:rsidR="00EE6FEB" w:rsidRDefault="00EE6FEB">
      <w:r>
        <w:t>INSERT INTO  "Customer_campaign_details_p1" ("Customer_id", "contact", "month", "day_of_week", "duration", "campaign", "pdays", "previous", "poutcome") VALUES (8821, 'telephone', 'jun', 'mon', 182, '2', 999, '0', 'nonexistent');</w:t>
      </w:r>
    </w:p>
    <w:p w14:paraId="2AD3574D" w14:textId="77777777" w:rsidR="00EE6FEB" w:rsidRDefault="00EE6FEB"/>
    <w:p w14:paraId="08C8F826" w14:textId="77777777" w:rsidR="00EE6FEB" w:rsidRDefault="00EE6FEB">
      <w:r>
        <w:t>INSERT INTO  "Customer_campaign_details_p1" ("Customer_id", "contact", "month", "day_of_week", "duration", "campaign", "pdays", "previous", "poutcome") VALUES (8822, 'telephone', 'jun', 'mon', 250, '2', 999, '0', 'nonexistent');</w:t>
      </w:r>
    </w:p>
    <w:p w14:paraId="20E46EBF" w14:textId="77777777" w:rsidR="00EE6FEB" w:rsidRDefault="00EE6FEB"/>
    <w:p w14:paraId="76795DEA" w14:textId="77777777" w:rsidR="00EE6FEB" w:rsidRDefault="00EE6FEB">
      <w:r>
        <w:t>INSERT INTO  "Customer_campaign_details_p1" ("Customer_id", "contact", "month", "day_of_week", "duration", "campaign", "pdays", "previous", "poutcome") VALUES (8823, 'telephone', 'jun', 'mon', 26, '3', 999, '0', 'nonexistent');</w:t>
      </w:r>
    </w:p>
    <w:p w14:paraId="2914D39E" w14:textId="77777777" w:rsidR="00EE6FEB" w:rsidRDefault="00EE6FEB"/>
    <w:p w14:paraId="1F0726BF" w14:textId="77777777" w:rsidR="00EE6FEB" w:rsidRDefault="00EE6FEB">
      <w:r>
        <w:t>INSERT INTO  "Customer_campaign_details_p1" ("Customer_id", "contact", "month", "day_of_week", "duration", "campaign", "pdays", "previous", "poutcome") VALUES (8824, 'telephone', 'jun', 'mon', 95, '3', 999, '0', 'nonexistent');</w:t>
      </w:r>
    </w:p>
    <w:p w14:paraId="706638C3" w14:textId="77777777" w:rsidR="00EE6FEB" w:rsidRDefault="00EE6FEB"/>
    <w:p w14:paraId="1C9C86B4" w14:textId="77777777" w:rsidR="00EE6FEB" w:rsidRDefault="00EE6FEB">
      <w:r>
        <w:t>INSERT INTO  "Customer_campaign_details_p1" ("Customer_id", "contact", "month", "day_of_week", "duration", "campaign", "pdays", "previous", "poutcome") VALUES (8825, 'telephone', 'jun', 'mon', 126, '3', 999, '0', 'nonexistent');</w:t>
      </w:r>
    </w:p>
    <w:p w14:paraId="3BE87697" w14:textId="77777777" w:rsidR="00EE6FEB" w:rsidRDefault="00EE6FEB"/>
    <w:p w14:paraId="601A5878" w14:textId="77777777" w:rsidR="00EE6FEB" w:rsidRDefault="00EE6FEB">
      <w:r>
        <w:t>INSERT INTO  "Customer_campaign_details_p1" ("Customer_id", "contact", "month", "day_of_week", "duration", "campaign", "pdays", "previous", "poutcome") VALUES (8826, 'telephone', 'jun', 'mon', 52, '3', 999, '0', 'nonexistent');</w:t>
      </w:r>
    </w:p>
    <w:p w14:paraId="6DC0D6B9" w14:textId="77777777" w:rsidR="00EE6FEB" w:rsidRDefault="00EE6FEB"/>
    <w:p w14:paraId="19FA5CF6" w14:textId="77777777" w:rsidR="00EE6FEB" w:rsidRDefault="00EE6FEB">
      <w:r>
        <w:t>INSERT INTO  "Customer_campaign_details_p1" ("Customer_id", "contact", "month", "day_of_week", "duration", "campaign", "pdays", "previous", "poutcome") VALUES (8827, 'telephone', 'jun', 'mon', 138, '4', 999, '0', 'nonexistent');</w:t>
      </w:r>
    </w:p>
    <w:p w14:paraId="34CD169F" w14:textId="77777777" w:rsidR="00EE6FEB" w:rsidRDefault="00EE6FEB"/>
    <w:p w14:paraId="3AE98FA7" w14:textId="77777777" w:rsidR="00EE6FEB" w:rsidRDefault="00EE6FEB">
      <w:r>
        <w:t>INSERT INTO  "Customer_campaign_details_p1" ("Customer_id", "contact", "month", "day_of_week", "duration", "campaign", "pdays", "previous", "poutcome") VALUES (8828, 'telephone', 'jun', 'mon', 94, '4', 999, '0', 'nonexistent');</w:t>
      </w:r>
    </w:p>
    <w:p w14:paraId="2D38D4DB" w14:textId="77777777" w:rsidR="00EE6FEB" w:rsidRDefault="00EE6FEB"/>
    <w:p w14:paraId="784AB191" w14:textId="77777777" w:rsidR="00EE6FEB" w:rsidRDefault="00EE6FEB">
      <w:r>
        <w:t>INSERT INTO  "Customer_campaign_details_p1" ("Customer_id", "contact", "month", "day_of_week", "duration", "campaign", "pdays", "previous", "poutcome") VALUES (8829, 'telephone', 'jun', 'mon', 299, '5', 999, '0', 'nonexistent');</w:t>
      </w:r>
    </w:p>
    <w:p w14:paraId="648B09F9" w14:textId="77777777" w:rsidR="00EE6FEB" w:rsidRDefault="00EE6FEB"/>
    <w:p w14:paraId="450A90DD" w14:textId="77777777" w:rsidR="00EE6FEB" w:rsidRDefault="00EE6FEB">
      <w:r>
        <w:t>INSERT INTO  "Customer_campaign_details_p1" ("Customer_id", "contact", "month", "day_of_week", "duration", "campaign", "pdays", "previous", "poutcome") VALUES (8830, 'telephone', 'jun', 'mon', 44, '4', 999, '0', 'nonexistent');</w:t>
      </w:r>
    </w:p>
    <w:p w14:paraId="41644E58" w14:textId="77777777" w:rsidR="00EE6FEB" w:rsidRDefault="00EE6FEB"/>
    <w:p w14:paraId="401E5A90" w14:textId="77777777" w:rsidR="00EE6FEB" w:rsidRDefault="00EE6FEB">
      <w:r>
        <w:t>INSERT INTO  "Customer_campaign_details_p1" ("Customer_id", "contact", "month", "day_of_week", "duration", "campaign", "pdays", "previous", "poutcome") VALUES (8831, 'telephone', 'jun', 'mon', 80, '3', 999, '0', 'nonexistent');</w:t>
      </w:r>
    </w:p>
    <w:p w14:paraId="678522EC" w14:textId="77777777" w:rsidR="00EE6FEB" w:rsidRDefault="00EE6FEB"/>
    <w:p w14:paraId="7999A50D" w14:textId="77777777" w:rsidR="00EE6FEB" w:rsidRDefault="00EE6FEB">
      <w:r>
        <w:t>INSERT INTO  "Customer_campaign_details_p1" ("Customer_id", "contact", "month", "day_of_week", "duration", "campaign", "pdays", "previous", "poutcome") VALUES (8832, 'telephone', 'jun', 'mon', 115, '4', 999, '0', 'nonexistent');</w:t>
      </w:r>
    </w:p>
    <w:p w14:paraId="165DE474" w14:textId="77777777" w:rsidR="00EE6FEB" w:rsidRDefault="00EE6FEB"/>
    <w:p w14:paraId="2B11EC04" w14:textId="77777777" w:rsidR="00EE6FEB" w:rsidRDefault="00EE6FEB">
      <w:r>
        <w:t>INSERT INTO  "Customer_campaign_details_p1" ("Customer_id", "contact", "month", "day_of_week", "duration", "campaign", "pdays", "previous", "poutcome") VALUES (8833, 'telephone', 'jun', 'wed', 107, '3', 999, '0', 'nonexistent');</w:t>
      </w:r>
    </w:p>
    <w:p w14:paraId="69981FEE" w14:textId="77777777" w:rsidR="00EE6FEB" w:rsidRDefault="00EE6FEB"/>
    <w:p w14:paraId="0C0DDC6F" w14:textId="77777777" w:rsidR="00EE6FEB" w:rsidRDefault="00EE6FEB">
      <w:r>
        <w:t>INSERT INTO  "Customer_campaign_details_p1" ("Customer_id", "contact", "month", "day_of_week", "duration", "campaign", "pdays", "previous", "poutcome") VALUES (8834, 'telephone', 'jun', 'wed', 308, '7', 999, '0', 'nonexistent');</w:t>
      </w:r>
    </w:p>
    <w:p w14:paraId="0ACE422E" w14:textId="77777777" w:rsidR="00EE6FEB" w:rsidRDefault="00EE6FEB"/>
    <w:p w14:paraId="25CD8680" w14:textId="77777777" w:rsidR="00EE6FEB" w:rsidRDefault="00EE6FEB">
      <w:r>
        <w:t>INSERT INTO  "Customer_campaign_details_p1" ("Customer_id", "contact", "month", "day_of_week", "duration", "campaign", "pdays", "previous", "poutcome") VALUES (8835, 'telephone', 'jun', 'wed', 129, '6', 999, '0', 'nonexistent');</w:t>
      </w:r>
    </w:p>
    <w:p w14:paraId="58ADA148" w14:textId="77777777" w:rsidR="00EE6FEB" w:rsidRDefault="00EE6FEB"/>
    <w:p w14:paraId="18113D9F" w14:textId="77777777" w:rsidR="00EE6FEB" w:rsidRDefault="00EE6FEB">
      <w:r>
        <w:t>INSERT INTO  "Customer_campaign_details_p1" ("Customer_id", "contact", "month", "day_of_week", "duration", "campaign", "pdays", "previous", "poutcome") VALUES (8836, 'telephone', 'jun', 'wed', 33, '8', 999, '0', 'nonexistent');</w:t>
      </w:r>
    </w:p>
    <w:p w14:paraId="6875B6E7" w14:textId="77777777" w:rsidR="00EE6FEB" w:rsidRDefault="00EE6FEB"/>
    <w:p w14:paraId="06F6BA53" w14:textId="77777777" w:rsidR="00EE6FEB" w:rsidRDefault="00EE6FEB">
      <w:r>
        <w:t>INSERT INTO  "Customer_campaign_details_p1" ("Customer_id", "contact", "month", "day_of_week", "duration", "campaign", "pdays", "previous", "poutcome") VALUES (8837, 'telephone', 'jun', 'wed', 296, '3', 999, '0', 'nonexistent');</w:t>
      </w:r>
    </w:p>
    <w:p w14:paraId="4256C60A" w14:textId="77777777" w:rsidR="00EE6FEB" w:rsidRDefault="00EE6FEB"/>
    <w:p w14:paraId="15F836D7" w14:textId="77777777" w:rsidR="00EE6FEB" w:rsidRDefault="00EE6FEB">
      <w:r>
        <w:t>INSERT INTO  "Customer_campaign_details_p1" ("Customer_id", "contact", "month", "day_of_week", "duration", "campaign", "pdays", "previous", "poutcome") VALUES (8838, 'telephone', 'jun', 'wed', 126, '12', 999, '0', 'nonexistent');</w:t>
      </w:r>
    </w:p>
    <w:p w14:paraId="6E5C9B56" w14:textId="77777777" w:rsidR="00EE6FEB" w:rsidRDefault="00EE6FEB"/>
    <w:p w14:paraId="71C02C26" w14:textId="77777777" w:rsidR="00EE6FEB" w:rsidRDefault="00EE6FEB">
      <w:r>
        <w:t>INSERT INTO  "Customer_campaign_details_p1" ("Customer_id", "contact", "month", "day_of_week", "duration", "campaign", "pdays", "previous", "poutcome") VALUES (8839, 'telephone', 'jun', 'wed', 198, '5', 999, '0', 'nonexistent');</w:t>
      </w:r>
    </w:p>
    <w:p w14:paraId="746A9C05" w14:textId="77777777" w:rsidR="00EE6FEB" w:rsidRDefault="00EE6FEB"/>
    <w:p w14:paraId="38F07383" w14:textId="77777777" w:rsidR="00EE6FEB" w:rsidRDefault="00EE6FEB">
      <w:r>
        <w:t>INSERT INTO  "Customer_campaign_details_p1" ("Customer_id", "contact", "month", "day_of_week", "duration", "campaign", "pdays", "previous", "poutcome") VALUES (8840, 'telephone', 'jun', 'wed', 73, '7', 999, '0', 'nonexistent');</w:t>
      </w:r>
    </w:p>
    <w:p w14:paraId="7B8C40A1" w14:textId="77777777" w:rsidR="00EE6FEB" w:rsidRDefault="00EE6FEB"/>
    <w:p w14:paraId="4E984ABC" w14:textId="77777777" w:rsidR="00EE6FEB" w:rsidRDefault="00EE6FEB">
      <w:r>
        <w:t>INSERT INTO  "Customer_campaign_details_p1" ("Customer_id", "contact", "month", "day_of_week", "duration", "campaign", "pdays", "previous", "poutcome") VALUES (8841, 'telephone', 'jun', 'wed', 180, '4', 999, '0', 'nonexistent');</w:t>
      </w:r>
    </w:p>
    <w:p w14:paraId="4377FE04" w14:textId="77777777" w:rsidR="00EE6FEB" w:rsidRDefault="00EE6FEB"/>
    <w:p w14:paraId="6D58B29F" w14:textId="77777777" w:rsidR="00EE6FEB" w:rsidRDefault="00EE6FEB">
      <w:r>
        <w:t>INSERT INTO  "Customer_campaign_details_p1" ("Customer_id", "contact", "month", "day_of_week", "duration", "campaign", "pdays", "previous", "poutcome") VALUES (8842, 'telephone', 'jun', 'wed', 69, '2', 999, '0', 'nonexistent');</w:t>
      </w:r>
    </w:p>
    <w:p w14:paraId="7EC96F6D" w14:textId="77777777" w:rsidR="00EE6FEB" w:rsidRDefault="00EE6FEB"/>
    <w:p w14:paraId="10C49792" w14:textId="77777777" w:rsidR="00EE6FEB" w:rsidRDefault="00EE6FEB">
      <w:r>
        <w:t>INSERT INTO  "Customer_campaign_details_p1" ("Customer_id", "contact", "month", "day_of_week", "duration", "campaign", "pdays", "previous", "poutcome") VALUES (8843, 'telephone', 'jun', 'wed', 76, '3', 999, '0', 'nonexistent');</w:t>
      </w:r>
    </w:p>
    <w:p w14:paraId="60F76FF6" w14:textId="77777777" w:rsidR="00EE6FEB" w:rsidRDefault="00EE6FEB"/>
    <w:p w14:paraId="0F8F2BDA" w14:textId="77777777" w:rsidR="00EE6FEB" w:rsidRDefault="00EE6FEB">
      <w:r>
        <w:t>INSERT INTO  "Customer_campaign_details_p1" ("Customer_id", "contact", "month", "day_of_week", "duration", "campaign", "pdays", "previous", "poutcome") VALUES (8844, 'telephone', 'jun', 'wed', 40, '5', 999, '0', 'nonexistent');</w:t>
      </w:r>
    </w:p>
    <w:p w14:paraId="02920ADD" w14:textId="77777777" w:rsidR="00EE6FEB" w:rsidRDefault="00EE6FEB"/>
    <w:p w14:paraId="37B76A65" w14:textId="77777777" w:rsidR="00EE6FEB" w:rsidRDefault="00EE6FEB">
      <w:r>
        <w:t>INSERT INTO  "Customer_campaign_details_p1" ("Customer_id", "contact", "month", "day_of_week", "duration", "campaign", "pdays", "previous", "poutcome") VALUES (8845, 'telephone', 'jun', 'wed', 878, '3', 999, '0', 'nonexistent');</w:t>
      </w:r>
    </w:p>
    <w:p w14:paraId="127981AF" w14:textId="77777777" w:rsidR="00EE6FEB" w:rsidRDefault="00EE6FEB"/>
    <w:p w14:paraId="5A70CAA6" w14:textId="77777777" w:rsidR="00EE6FEB" w:rsidRDefault="00EE6FEB">
      <w:r>
        <w:t>INSERT INTO  "Customer_campaign_details_p1" ("Customer_id", "contact", "month", "day_of_week", "duration", "campaign", "pdays", "previous", "poutcome") VALUES (8846, 'telephone', 'jun', 'wed', 54, '4', 999, '0', 'nonexistent');</w:t>
      </w:r>
    </w:p>
    <w:p w14:paraId="341B255C" w14:textId="77777777" w:rsidR="00EE6FEB" w:rsidRDefault="00EE6FEB"/>
    <w:p w14:paraId="10751936" w14:textId="77777777" w:rsidR="00EE6FEB" w:rsidRDefault="00EE6FEB">
      <w:r>
        <w:t>INSERT INTO  "Customer_campaign_details_p1" ("Customer_id", "contact", "month", "day_of_week", "duration", "campaign", "pdays", "previous", "poutcome") VALUES (8847, 'telephone', 'jun', 'wed', 129, '3', 999, '0', 'nonexistent');</w:t>
      </w:r>
    </w:p>
    <w:p w14:paraId="7754D779" w14:textId="77777777" w:rsidR="00EE6FEB" w:rsidRDefault="00EE6FEB"/>
    <w:p w14:paraId="0CDB3944" w14:textId="77777777" w:rsidR="00EE6FEB" w:rsidRDefault="00EE6FEB">
      <w:r>
        <w:t>INSERT INTO  "Customer_campaign_details_p1" ("Customer_id", "contact", "month", "day_of_week", "duration", "campaign", "pdays", "previous", "poutcome") VALUES (8848, 'telephone', 'jun', 'wed', 480, '3', 999, '0', 'nonexistent');</w:t>
      </w:r>
    </w:p>
    <w:p w14:paraId="5130A65E" w14:textId="77777777" w:rsidR="00EE6FEB" w:rsidRDefault="00EE6FEB"/>
    <w:p w14:paraId="526B349F" w14:textId="77777777" w:rsidR="00EE6FEB" w:rsidRDefault="00EE6FEB">
      <w:r>
        <w:t>INSERT INTO  "Customer_campaign_details_p1" ("Customer_id", "contact", "month", "day_of_week", "duration", "campaign", "pdays", "previous", "poutcome") VALUES (8849, 'telephone', 'jun', 'wed', 583, '4', 999, '0', 'nonexistent');</w:t>
      </w:r>
    </w:p>
    <w:p w14:paraId="75CE94BF" w14:textId="77777777" w:rsidR="00EE6FEB" w:rsidRDefault="00EE6FEB"/>
    <w:p w14:paraId="112D4D30" w14:textId="77777777" w:rsidR="00EE6FEB" w:rsidRDefault="00EE6FEB">
      <w:r>
        <w:t>INSERT INTO  "Customer_campaign_details_p1" ("Customer_id", "contact", "month", "day_of_week", "duration", "campaign", "pdays", "previous", "poutcome") VALUES (8850, 'telephone', 'jun', 'wed', 101, '5', 999, '0', 'nonexistent');</w:t>
      </w:r>
    </w:p>
    <w:p w14:paraId="11F6F033" w14:textId="77777777" w:rsidR="00EE6FEB" w:rsidRDefault="00EE6FEB"/>
    <w:p w14:paraId="49698C20" w14:textId="77777777" w:rsidR="00EE6FEB" w:rsidRDefault="00EE6FEB">
      <w:r>
        <w:t>INSERT INTO  "Customer_campaign_details_p1" ("Customer_id", "contact", "month", "day_of_week", "duration", "campaign", "pdays", "previous", "poutcome") VALUES (8851, 'telephone', 'jun', 'wed', 27, '2', 999, '0', 'nonexistent');</w:t>
      </w:r>
    </w:p>
    <w:p w14:paraId="713178EB" w14:textId="77777777" w:rsidR="00EE6FEB" w:rsidRDefault="00EE6FEB"/>
    <w:p w14:paraId="11F8D2A6" w14:textId="77777777" w:rsidR="00EE6FEB" w:rsidRDefault="00EE6FEB">
      <w:r>
        <w:t>INSERT INTO  "Customer_campaign_details_p1" ("Customer_id", "contact", "month", "day_of_week", "duration", "campaign", "pdays", "previous", "poutcome") VALUES (8852, 'telephone', 'jun', 'wed', 490, '2', 999, '0', 'nonexistent');</w:t>
      </w:r>
    </w:p>
    <w:p w14:paraId="11B5E6C6" w14:textId="77777777" w:rsidR="00EE6FEB" w:rsidRDefault="00EE6FEB"/>
    <w:p w14:paraId="0A6303D0" w14:textId="77777777" w:rsidR="00EE6FEB" w:rsidRDefault="00EE6FEB">
      <w:r>
        <w:t>INSERT INTO  "Customer_campaign_details_p1" ("Customer_id", "contact", "month", "day_of_week", "duration", "campaign", "pdays", "previous", "poutcome") VALUES (8853, 'telephone', 'jun', 'wed', 81, '3', 999, '0', 'nonexistent');</w:t>
      </w:r>
    </w:p>
    <w:p w14:paraId="1395F9CA" w14:textId="77777777" w:rsidR="00EE6FEB" w:rsidRDefault="00EE6FEB"/>
    <w:p w14:paraId="7B9C68D6" w14:textId="77777777" w:rsidR="00EE6FEB" w:rsidRDefault="00EE6FEB">
      <w:r>
        <w:t>INSERT INTO  "Customer_campaign_details_p1" ("Customer_id", "contact", "month", "day_of_week", "duration", "campaign", "pdays", "previous", "poutcome") VALUES (8854, 'telephone', 'jun', 'wed', 399, '8', 999, '0', 'nonexistent');</w:t>
      </w:r>
    </w:p>
    <w:p w14:paraId="3A6ECB42" w14:textId="77777777" w:rsidR="00EE6FEB" w:rsidRDefault="00EE6FEB"/>
    <w:p w14:paraId="47788402" w14:textId="77777777" w:rsidR="00EE6FEB" w:rsidRDefault="00EE6FEB">
      <w:r>
        <w:t>INSERT INTO  "Customer_campaign_details_p1" ("Customer_id", "contact", "month", "day_of_week", "duration", "campaign", "pdays", "previous", "poutcome") VALUES (8855, 'telephone', 'jun', 'wed', 42, '2', 999, '0', 'nonexistent');</w:t>
      </w:r>
    </w:p>
    <w:p w14:paraId="756D232E" w14:textId="77777777" w:rsidR="00EE6FEB" w:rsidRDefault="00EE6FEB"/>
    <w:p w14:paraId="76EB8F79" w14:textId="77777777" w:rsidR="00EE6FEB" w:rsidRDefault="00EE6FEB">
      <w:r>
        <w:t>INSERT INTO  "Customer_campaign_details_p1" ("Customer_id", "contact", "month", "day_of_week", "duration", "campaign", "pdays", "previous", "poutcome") VALUES (8856, 'telephone', 'jun', 'wed', 29, '2', 999, '0', 'nonexistent');</w:t>
      </w:r>
    </w:p>
    <w:p w14:paraId="45EC0739" w14:textId="77777777" w:rsidR="00EE6FEB" w:rsidRDefault="00EE6FEB"/>
    <w:p w14:paraId="0ADDEFB3" w14:textId="77777777" w:rsidR="00EE6FEB" w:rsidRDefault="00EE6FEB">
      <w:r>
        <w:t>INSERT INTO  "Customer_campaign_details_p1" ("Customer_id", "contact", "month", "day_of_week", "duration", "campaign", "pdays", "previous", "poutcome") VALUES (8857, 'telephone', 'jun', 'wed', 75, '14', 999, '0', 'nonexistent');</w:t>
      </w:r>
    </w:p>
    <w:p w14:paraId="7F415F45" w14:textId="77777777" w:rsidR="00EE6FEB" w:rsidRDefault="00EE6FEB"/>
    <w:p w14:paraId="09F0D195" w14:textId="77777777" w:rsidR="00EE6FEB" w:rsidRDefault="00EE6FEB">
      <w:r>
        <w:t>INSERT INTO  "Customer_campaign_details_p1" ("Customer_id", "contact", "month", "day_of_week", "duration", "campaign", "pdays", "previous", "poutcome") VALUES (8858, 'telephone', 'jun', 'wed', 47, '3', 999, '0', 'nonexistent');</w:t>
      </w:r>
    </w:p>
    <w:p w14:paraId="76A4E9D0" w14:textId="77777777" w:rsidR="00EE6FEB" w:rsidRDefault="00EE6FEB"/>
    <w:p w14:paraId="2FAAC29B" w14:textId="77777777" w:rsidR="00EE6FEB" w:rsidRDefault="00EE6FEB">
      <w:r>
        <w:t>INSERT INTO  "Customer_campaign_details_p1" ("Customer_id", "contact", "month", "day_of_week", "duration", "campaign", "pdays", "previous", "poutcome") VALUES (8859, 'telephone', 'jun', 'wed', 62, '2', 999, '0', 'nonexistent');</w:t>
      </w:r>
    </w:p>
    <w:p w14:paraId="44F87978" w14:textId="77777777" w:rsidR="00EE6FEB" w:rsidRDefault="00EE6FEB"/>
    <w:p w14:paraId="0B58BD2D" w14:textId="77777777" w:rsidR="00EE6FEB" w:rsidRDefault="00EE6FEB">
      <w:r>
        <w:t>INSERT INTO  "Customer_campaign_details_p1" ("Customer_id", "contact", "month", "day_of_week", "duration", "campaign", "pdays", "previous", "poutcome") VALUES (8860, 'telephone', 'jun', 'wed', 484, '5', 999, '0', 'nonexistent');</w:t>
      </w:r>
    </w:p>
    <w:p w14:paraId="665E0CE2" w14:textId="77777777" w:rsidR="00EE6FEB" w:rsidRDefault="00EE6FEB"/>
    <w:p w14:paraId="41213A61" w14:textId="77777777" w:rsidR="00EE6FEB" w:rsidRDefault="00EE6FEB">
      <w:r>
        <w:t>INSERT INTO  "Customer_campaign_details_p1" ("Customer_id", "contact", "month", "day_of_week", "duration", "campaign", "pdays", "previous", "poutcome") VALUES (8861, 'telephone', 'jun', 'wed', 305, '10', 999, '0', 'nonexistent');</w:t>
      </w:r>
    </w:p>
    <w:p w14:paraId="32C973E1" w14:textId="77777777" w:rsidR="00EE6FEB" w:rsidRDefault="00EE6FEB"/>
    <w:p w14:paraId="756F5401" w14:textId="77777777" w:rsidR="00EE6FEB" w:rsidRDefault="00EE6FEB">
      <w:r>
        <w:t>INSERT INTO  "Customer_campaign_details_p1" ("Customer_id", "contact", "month", "day_of_week", "duration", "campaign", "pdays", "previous", "poutcome") VALUES (8862, 'telephone', 'jun', 'wed', 95, '1', 999, '0', 'nonexistent');</w:t>
      </w:r>
    </w:p>
    <w:p w14:paraId="4AF69F53" w14:textId="77777777" w:rsidR="00EE6FEB" w:rsidRDefault="00EE6FEB"/>
    <w:p w14:paraId="724B21D2" w14:textId="77777777" w:rsidR="00EE6FEB" w:rsidRDefault="00EE6FEB">
      <w:r>
        <w:t>INSERT INTO  "Customer_campaign_details_p1" ("Customer_id", "contact", "month", "day_of_week", "duration", "campaign", "pdays", "previous", "poutcome") VALUES (8863, 'telephone', 'jun', 'wed', 893, '8', 999, '0', 'nonexistent');</w:t>
      </w:r>
    </w:p>
    <w:p w14:paraId="475D59FE" w14:textId="77777777" w:rsidR="00EE6FEB" w:rsidRDefault="00EE6FEB"/>
    <w:p w14:paraId="635243E8" w14:textId="77777777" w:rsidR="00EE6FEB" w:rsidRDefault="00EE6FEB">
      <w:r>
        <w:t>INSERT INTO  "Customer_campaign_details_p1" ("Customer_id", "contact", "month", "day_of_week", "duration", "campaign", "pdays", "previous", "poutcome") VALUES (8864, 'telephone', 'jun', 'wed', 62, '2', 999, '0', 'nonexistent');</w:t>
      </w:r>
    </w:p>
    <w:p w14:paraId="660404EE" w14:textId="77777777" w:rsidR="00EE6FEB" w:rsidRDefault="00EE6FEB"/>
    <w:p w14:paraId="433DFCA5" w14:textId="77777777" w:rsidR="00EE6FEB" w:rsidRDefault="00EE6FEB">
      <w:r>
        <w:t>INSERT INTO  "Customer_campaign_details_p1" ("Customer_id", "contact", "month", "day_of_week", "duration", "campaign", "pdays", "previous", "poutcome") VALUES (8865, 'telephone', 'jun', 'wed', 103, '3', 999, '0', 'nonexistent');</w:t>
      </w:r>
    </w:p>
    <w:p w14:paraId="3C122C25" w14:textId="77777777" w:rsidR="00EE6FEB" w:rsidRDefault="00EE6FEB"/>
    <w:p w14:paraId="203457FE" w14:textId="77777777" w:rsidR="00EE6FEB" w:rsidRDefault="00EE6FEB">
      <w:r>
        <w:t>INSERT INTO  "Customer_campaign_details_p1" ("Customer_id", "contact", "month", "day_of_week", "duration", "campaign", "pdays", "previous", "poutcome") VALUES (8866, 'telephone', 'jun', 'wed', 204, '1', 999, '0', 'nonexistent');</w:t>
      </w:r>
    </w:p>
    <w:p w14:paraId="132068DE" w14:textId="77777777" w:rsidR="00EE6FEB" w:rsidRDefault="00EE6FEB"/>
    <w:p w14:paraId="5D63CBF6" w14:textId="77777777" w:rsidR="00EE6FEB" w:rsidRDefault="00EE6FEB">
      <w:r>
        <w:t>INSERT INTO  "Customer_campaign_details_p1" ("Customer_id", "contact", "month", "day_of_week", "duration", "campaign", "pdays", "previous", "poutcome") VALUES (8867, 'telephone', 'jun', 'wed', 453, '1', 999, '0', 'nonexistent');</w:t>
      </w:r>
    </w:p>
    <w:p w14:paraId="589488DD" w14:textId="77777777" w:rsidR="00EE6FEB" w:rsidRDefault="00EE6FEB"/>
    <w:p w14:paraId="555360B9" w14:textId="77777777" w:rsidR="00EE6FEB" w:rsidRDefault="00EE6FEB">
      <w:r>
        <w:t>INSERT INTO  "Customer_campaign_details_p1" ("Customer_id", "contact", "month", "day_of_week", "duration", "campaign", "pdays", "previous", "poutcome") VALUES (8868, 'telephone', 'jun', 'wed', 71, '1', 999, '0', 'nonexistent');</w:t>
      </w:r>
    </w:p>
    <w:p w14:paraId="7AB27C42" w14:textId="77777777" w:rsidR="00EE6FEB" w:rsidRDefault="00EE6FEB"/>
    <w:p w14:paraId="2C55F520" w14:textId="77777777" w:rsidR="00EE6FEB" w:rsidRDefault="00EE6FEB">
      <w:r>
        <w:t>INSERT INTO  "Customer_campaign_details_p1" ("Customer_id", "contact", "month", "day_of_week", "duration", "campaign", "pdays", "previous", "poutcome") VALUES (8869, 'telephone', 'jun', 'wed', 91, '4', 999, '0', 'nonexistent');</w:t>
      </w:r>
    </w:p>
    <w:p w14:paraId="78A99DEB" w14:textId="77777777" w:rsidR="00EE6FEB" w:rsidRDefault="00EE6FEB"/>
    <w:p w14:paraId="1E1C43A6" w14:textId="77777777" w:rsidR="00EE6FEB" w:rsidRDefault="00EE6FEB">
      <w:r>
        <w:t>INSERT INTO  "Customer_campaign_details_p1" ("Customer_id", "contact", "month", "day_of_week", "duration", "campaign", "pdays", "previous", "poutcome") VALUES (8870, 'telephone', 'jun', 'wed', 360, '1', 999, '0', 'nonexistent');</w:t>
      </w:r>
    </w:p>
    <w:p w14:paraId="3D5BF3C6" w14:textId="77777777" w:rsidR="00EE6FEB" w:rsidRDefault="00EE6FEB"/>
    <w:p w14:paraId="0BA3BCD0" w14:textId="77777777" w:rsidR="00EE6FEB" w:rsidRDefault="00EE6FEB">
      <w:r>
        <w:t>INSERT INTO  "Customer_campaign_details_p1" ("Customer_id", "contact", "month", "day_of_week", "duration", "campaign", "pdays", "previous", "poutcome") VALUES (8871, 'telephone', 'jun', 'wed', 643, '1', 999, '0', 'nonexistent');</w:t>
      </w:r>
    </w:p>
    <w:p w14:paraId="238F2EC9" w14:textId="77777777" w:rsidR="00EE6FEB" w:rsidRDefault="00EE6FEB"/>
    <w:p w14:paraId="4702A9D7" w14:textId="77777777" w:rsidR="00EE6FEB" w:rsidRDefault="00EE6FEB">
      <w:r>
        <w:t>INSERT INTO  "Customer_campaign_details_p1" ("Customer_id", "contact", "month", "day_of_week", "duration", "campaign", "pdays", "previous", "poutcome") VALUES (8872, 'telephone', 'jun', 'wed', 29, '1', 999, '0', 'nonexistent');</w:t>
      </w:r>
    </w:p>
    <w:p w14:paraId="4C3A6842" w14:textId="77777777" w:rsidR="00EE6FEB" w:rsidRDefault="00EE6FEB"/>
    <w:p w14:paraId="77BE8CEE" w14:textId="77777777" w:rsidR="00EE6FEB" w:rsidRDefault="00EE6FEB">
      <w:r>
        <w:t>INSERT INTO  "Customer_campaign_details_p1" ("Customer_id", "contact", "month", "day_of_week", "duration", "campaign", "pdays", "previous", "poutcome") VALUES (8873, 'telephone', 'jun', 'wed', 327, '9', 999, '0', 'nonexistent');</w:t>
      </w:r>
    </w:p>
    <w:p w14:paraId="6431884F" w14:textId="77777777" w:rsidR="00EE6FEB" w:rsidRDefault="00EE6FEB"/>
    <w:p w14:paraId="5B4736A8" w14:textId="77777777" w:rsidR="00EE6FEB" w:rsidRDefault="00EE6FEB">
      <w:r>
        <w:t>INSERT INTO  "Customer_campaign_details_p1" ("Customer_id", "contact", "month", "day_of_week", "duration", "campaign", "pdays", "previous", "poutcome") VALUES (8874, 'telephone', 'jun', 'wed', 175, '4', 999, '0', 'nonexistent');</w:t>
      </w:r>
    </w:p>
    <w:p w14:paraId="5608C3D1" w14:textId="77777777" w:rsidR="00EE6FEB" w:rsidRDefault="00EE6FEB"/>
    <w:p w14:paraId="294CFB46" w14:textId="77777777" w:rsidR="00EE6FEB" w:rsidRDefault="00EE6FEB">
      <w:r>
        <w:t>INSERT INTO  "Customer_campaign_details_p1" ("Customer_id", "contact", "month", "day_of_week", "duration", "campaign", "pdays", "previous", "poutcome") VALUES (8875, 'telephone', 'jun', 'wed', 240, '9', 999, '0', 'nonexistent');</w:t>
      </w:r>
    </w:p>
    <w:p w14:paraId="095077D0" w14:textId="77777777" w:rsidR="00EE6FEB" w:rsidRDefault="00EE6FEB"/>
    <w:p w14:paraId="6F110FB2" w14:textId="77777777" w:rsidR="00EE6FEB" w:rsidRDefault="00EE6FEB">
      <w:r>
        <w:t>INSERT INTO  "Customer_campaign_details_p1" ("Customer_id", "contact", "month", "day_of_week", "duration", "campaign", "pdays", "previous", "poutcome") VALUES (8876, 'telephone', 'jun', 'wed', 916, '1', 999, '0', 'nonexistent');</w:t>
      </w:r>
    </w:p>
    <w:p w14:paraId="7C941526" w14:textId="77777777" w:rsidR="00EE6FEB" w:rsidRDefault="00EE6FEB"/>
    <w:p w14:paraId="57FC4BD0" w14:textId="77777777" w:rsidR="00EE6FEB" w:rsidRDefault="00EE6FEB">
      <w:r>
        <w:t>INSERT INTO  "Customer_campaign_details_p1" ("Customer_id", "contact", "month", "day_of_week", "duration", "campaign", "pdays", "previous", "poutcome") VALUES (8877, 'telephone', 'jun', 'wed', 363, '1', 999, '0', 'nonexistent');</w:t>
      </w:r>
    </w:p>
    <w:p w14:paraId="04F551E4" w14:textId="77777777" w:rsidR="00EE6FEB" w:rsidRDefault="00EE6FEB"/>
    <w:p w14:paraId="52535DCF" w14:textId="77777777" w:rsidR="00EE6FEB" w:rsidRDefault="00EE6FEB">
      <w:r>
        <w:t>INSERT INTO  "Customer_campaign_details_p1" ("Customer_id", "contact", "month", "day_of_week", "duration", "campaign", "pdays", "previous", "poutcome") VALUES (8878, 'telephone', 'jun', 'wed', 281, '4', 999, '0', 'nonexistent');</w:t>
      </w:r>
    </w:p>
    <w:p w14:paraId="6342C110" w14:textId="77777777" w:rsidR="00EE6FEB" w:rsidRDefault="00EE6FEB"/>
    <w:p w14:paraId="12F56E1D" w14:textId="77777777" w:rsidR="00EE6FEB" w:rsidRDefault="00EE6FEB">
      <w:r>
        <w:t>INSERT INTO  "Customer_campaign_details_p1" ("Customer_id", "contact", "month", "day_of_week", "duration", "campaign", "pdays", "previous", "poutcome") VALUES (8879, 'telephone', 'jun', 'wed', 442, '1', 999, '0', 'nonexistent');</w:t>
      </w:r>
    </w:p>
    <w:p w14:paraId="6C8E0634" w14:textId="77777777" w:rsidR="00EE6FEB" w:rsidRDefault="00EE6FEB"/>
    <w:p w14:paraId="1F90F786" w14:textId="77777777" w:rsidR="00EE6FEB" w:rsidRDefault="00EE6FEB">
      <w:r>
        <w:t>INSERT INTO  "Customer_campaign_details_p1" ("Customer_id", "contact", "month", "day_of_week", "duration", "campaign", "pdays", "previous", "poutcome") VALUES (8880, 'telephone', 'jun', 'wed', 196, '2', 999, '0', 'nonexistent');</w:t>
      </w:r>
    </w:p>
    <w:p w14:paraId="17748242" w14:textId="77777777" w:rsidR="00EE6FEB" w:rsidRDefault="00EE6FEB"/>
    <w:p w14:paraId="6BB5E8C1" w14:textId="77777777" w:rsidR="00EE6FEB" w:rsidRDefault="00EE6FEB">
      <w:r>
        <w:t>INSERT INTO  "Customer_campaign_details_p1" ("Customer_id", "contact", "month", "day_of_week", "duration", "campaign", "pdays", "previous", "poutcome") VALUES (8881, 'telephone', 'jun', 'wed', 68, '1', 999, '0', 'nonexistent');</w:t>
      </w:r>
    </w:p>
    <w:p w14:paraId="3CAF1898" w14:textId="77777777" w:rsidR="00EE6FEB" w:rsidRDefault="00EE6FEB"/>
    <w:p w14:paraId="244F4906" w14:textId="77777777" w:rsidR="00EE6FEB" w:rsidRDefault="00EE6FEB">
      <w:r>
        <w:t>INSERT INTO  "Customer_campaign_details_p1" ("Customer_id", "contact", "month", "day_of_week", "duration", "campaign", "pdays", "previous", "poutcome") VALUES (8882, 'telephone', 'jun', 'wed', 88, '5', 999, '0', 'nonexistent');</w:t>
      </w:r>
    </w:p>
    <w:p w14:paraId="10B141CD" w14:textId="77777777" w:rsidR="00EE6FEB" w:rsidRDefault="00EE6FEB"/>
    <w:p w14:paraId="7B36080C" w14:textId="77777777" w:rsidR="00EE6FEB" w:rsidRDefault="00EE6FEB">
      <w:r>
        <w:t>INSERT INTO  "Customer_campaign_details_p1" ("Customer_id", "contact", "month", "day_of_week", "duration", "campaign", "pdays", "previous", "poutcome") VALUES (8883, 'telephone', 'jun', 'wed', 305, '2', 999, '0', 'nonexistent');</w:t>
      </w:r>
    </w:p>
    <w:p w14:paraId="62DFA580" w14:textId="77777777" w:rsidR="00EE6FEB" w:rsidRDefault="00EE6FEB"/>
    <w:p w14:paraId="38DD0421" w14:textId="77777777" w:rsidR="00EE6FEB" w:rsidRDefault="00EE6FEB">
      <w:r>
        <w:t>INSERT INTO  "Customer_campaign_details_p1" ("Customer_id", "contact", "month", "day_of_week", "duration", "campaign", "pdays", "previous", "poutcome") VALUES (8884, 'telephone', 'jun', 'wed', 197, '3', 999, '0', 'nonexistent');</w:t>
      </w:r>
    </w:p>
    <w:p w14:paraId="11F43DA8" w14:textId="77777777" w:rsidR="00EE6FEB" w:rsidRDefault="00EE6FEB"/>
    <w:p w14:paraId="61EE1D70" w14:textId="77777777" w:rsidR="00EE6FEB" w:rsidRDefault="00EE6FEB">
      <w:r>
        <w:t>INSERT INTO  "Customer_campaign_details_p1" ("Customer_id", "contact", "month", "day_of_week", "duration", "campaign", "pdays", "previous", "poutcome") VALUES (8885, 'telephone', 'jun', 'wed', 133, '1', 999, '0', 'nonexistent');</w:t>
      </w:r>
    </w:p>
    <w:p w14:paraId="06EC2F80" w14:textId="77777777" w:rsidR="00EE6FEB" w:rsidRDefault="00EE6FEB"/>
    <w:p w14:paraId="2DE704DD" w14:textId="77777777" w:rsidR="00EE6FEB" w:rsidRDefault="00EE6FEB">
      <w:r>
        <w:t>INSERT INTO  "Customer_campaign_details_p1" ("Customer_id", "contact", "month", "day_of_week", "duration", "campaign", "pdays", "previous", "poutcome") VALUES (8886, 'telephone', 'jun', 'wed', 138, '1', 999, '0', 'nonexistent');</w:t>
      </w:r>
    </w:p>
    <w:p w14:paraId="12B25114" w14:textId="77777777" w:rsidR="00EE6FEB" w:rsidRDefault="00EE6FEB"/>
    <w:p w14:paraId="5DDD27FB" w14:textId="77777777" w:rsidR="00EE6FEB" w:rsidRDefault="00EE6FEB">
      <w:r>
        <w:t>INSERT INTO  "Customer_campaign_details_p1" ("Customer_id", "contact", "month", "day_of_week", "duration", "campaign", "pdays", "previous", "poutcome") VALUES (8887, 'telephone', 'jun', 'wed', 439, '1', 999, '0', 'nonexistent');</w:t>
      </w:r>
    </w:p>
    <w:p w14:paraId="0853BF79" w14:textId="77777777" w:rsidR="00EE6FEB" w:rsidRDefault="00EE6FEB"/>
    <w:p w14:paraId="0FE53F08" w14:textId="77777777" w:rsidR="00EE6FEB" w:rsidRDefault="00EE6FEB">
      <w:r>
        <w:t>INSERT INTO  "Customer_campaign_details_p1" ("Customer_id", "contact", "month", "day_of_week", "duration", "campaign", "pdays", "previous", "poutcome") VALUES (8888, 'telephone', 'jun', 'wed', 232, '2', 999, '0', 'nonexistent');</w:t>
      </w:r>
    </w:p>
    <w:p w14:paraId="68AFC09D" w14:textId="77777777" w:rsidR="00EE6FEB" w:rsidRDefault="00EE6FEB"/>
    <w:p w14:paraId="397D3568" w14:textId="77777777" w:rsidR="00EE6FEB" w:rsidRDefault="00EE6FEB">
      <w:r>
        <w:t>INSERT INTO  "Customer_campaign_details_p1" ("Customer_id", "contact", "month", "day_of_week", "duration", "campaign", "pdays", "previous", "poutcome") VALUES (8889, 'telephone', 'jun', 'wed', 63, '5', 999, '0', 'nonexistent');</w:t>
      </w:r>
    </w:p>
    <w:p w14:paraId="13769F9D" w14:textId="77777777" w:rsidR="00EE6FEB" w:rsidRDefault="00EE6FEB"/>
    <w:p w14:paraId="48D612CA" w14:textId="77777777" w:rsidR="00EE6FEB" w:rsidRDefault="00EE6FEB">
      <w:r>
        <w:t>INSERT INTO  "Customer_campaign_details_p1" ("Customer_id", "contact", "month", "day_of_week", "duration", "campaign", "pdays", "previous", "poutcome") VALUES (8890, 'telephone', 'jun', 'wed', 867, '1', 999, '0', 'nonexistent');</w:t>
      </w:r>
    </w:p>
    <w:p w14:paraId="579BB788" w14:textId="77777777" w:rsidR="00EE6FEB" w:rsidRDefault="00EE6FEB"/>
    <w:p w14:paraId="0BDCC8AE" w14:textId="77777777" w:rsidR="00EE6FEB" w:rsidRDefault="00EE6FEB">
      <w:r>
        <w:t>INSERT INTO  "Customer_campaign_details_p1" ("Customer_id", "contact", "month", "day_of_week", "duration", "campaign", "pdays", "previous", "poutcome") VALUES (8891, 'telephone', 'jun', 'wed', 587, '1', 999, '0', 'nonexistent');</w:t>
      </w:r>
    </w:p>
    <w:p w14:paraId="300B80BF" w14:textId="77777777" w:rsidR="00EE6FEB" w:rsidRDefault="00EE6FEB"/>
    <w:p w14:paraId="4456E871" w14:textId="77777777" w:rsidR="00EE6FEB" w:rsidRDefault="00EE6FEB">
      <w:r>
        <w:t>INSERT INTO  "Customer_campaign_details_p1" ("Customer_id", "contact", "month", "day_of_week", "duration", "campaign", "pdays", "previous", "poutcome") VALUES (8892, 'telephone', 'jun', 'wed', 458, '1', 999, '0', 'nonexistent');</w:t>
      </w:r>
    </w:p>
    <w:p w14:paraId="552014B6" w14:textId="77777777" w:rsidR="00EE6FEB" w:rsidRDefault="00EE6FEB"/>
    <w:p w14:paraId="4AC765E7" w14:textId="77777777" w:rsidR="00EE6FEB" w:rsidRDefault="00EE6FEB">
      <w:r>
        <w:t>INSERT INTO  "Customer_campaign_details_p1" ("Customer_id", "contact", "month", "day_of_week", "duration", "campaign", "pdays", "previous", "poutcome") VALUES (8893, 'telephone', 'jun', 'wed', 191, '1', 999, '0', 'nonexistent');</w:t>
      </w:r>
    </w:p>
    <w:p w14:paraId="5E9D3C50" w14:textId="77777777" w:rsidR="00EE6FEB" w:rsidRDefault="00EE6FEB"/>
    <w:p w14:paraId="511FAA65" w14:textId="77777777" w:rsidR="00EE6FEB" w:rsidRDefault="00EE6FEB">
      <w:r>
        <w:t>INSERT INTO  "Customer_campaign_details_p1" ("Customer_id", "contact", "month", "day_of_week", "duration", "campaign", "pdays", "previous", "poutcome") VALUES (8894, 'telephone', 'jun', 'wed', 64, '1', 999, '0', 'nonexistent');</w:t>
      </w:r>
    </w:p>
    <w:p w14:paraId="46D8BCA8" w14:textId="77777777" w:rsidR="00EE6FEB" w:rsidRDefault="00EE6FEB"/>
    <w:p w14:paraId="03CA5C51" w14:textId="77777777" w:rsidR="00EE6FEB" w:rsidRDefault="00EE6FEB">
      <w:r>
        <w:t>INSERT INTO  "Customer_campaign_details_p1" ("Customer_id", "contact", "month", "day_of_week", "duration", "campaign", "pdays", "previous", "poutcome") VALUES (8895, 'telephone', 'jun', 'wed', 354, '1', 999, '0', 'nonexistent');</w:t>
      </w:r>
    </w:p>
    <w:p w14:paraId="05443664" w14:textId="77777777" w:rsidR="00EE6FEB" w:rsidRDefault="00EE6FEB"/>
    <w:p w14:paraId="24E75F30" w14:textId="77777777" w:rsidR="00EE6FEB" w:rsidRDefault="00EE6FEB">
      <w:r>
        <w:t>INSERT INTO  "Customer_campaign_details_p1" ("Customer_id", "contact", "month", "day_of_week", "duration", "campaign", "pdays", "previous", "poutcome") VALUES (8896, 'telephone', 'jun', 'wed', 300, '1', 999, '0', 'nonexistent');</w:t>
      </w:r>
    </w:p>
    <w:p w14:paraId="5B3B8B81" w14:textId="77777777" w:rsidR="00EE6FEB" w:rsidRDefault="00EE6FEB"/>
    <w:p w14:paraId="1663B041" w14:textId="77777777" w:rsidR="00EE6FEB" w:rsidRDefault="00EE6FEB">
      <w:r>
        <w:t>INSERT INTO  "Customer_campaign_details_p1" ("Customer_id", "contact", "month", "day_of_week", "duration", "campaign", "pdays", "previous", "poutcome") VALUES (8897, 'telephone', 'jun', 'wed', 105, '4', 999, '0', 'nonexistent');</w:t>
      </w:r>
    </w:p>
    <w:p w14:paraId="096D5FAB" w14:textId="77777777" w:rsidR="00EE6FEB" w:rsidRDefault="00EE6FEB"/>
    <w:p w14:paraId="43FBE37C" w14:textId="77777777" w:rsidR="00EE6FEB" w:rsidRDefault="00EE6FEB">
      <w:r>
        <w:t>INSERT INTO  "Customer_campaign_details_p1" ("Customer_id", "contact", "month", "day_of_week", "duration", "campaign", "pdays", "previous", "poutcome") VALUES (8898, 'telephone', 'jun', 'wed', 328, '1', 999, '0', 'nonexistent');</w:t>
      </w:r>
    </w:p>
    <w:p w14:paraId="3152E703" w14:textId="77777777" w:rsidR="00EE6FEB" w:rsidRDefault="00EE6FEB"/>
    <w:p w14:paraId="54752532" w14:textId="77777777" w:rsidR="00EE6FEB" w:rsidRDefault="00EE6FEB">
      <w:r>
        <w:t>INSERT INTO  "Customer_campaign_details_p1" ("Customer_id", "contact", "month", "day_of_week", "duration", "campaign", "pdays", "previous", "poutcome") VALUES (8899, 'telephone', 'jun', 'wed', 339, '1', 999, '0', 'nonexistent');</w:t>
      </w:r>
    </w:p>
    <w:p w14:paraId="2D20D777" w14:textId="77777777" w:rsidR="00EE6FEB" w:rsidRDefault="00EE6FEB"/>
    <w:p w14:paraId="5FF6C413" w14:textId="77777777" w:rsidR="00EE6FEB" w:rsidRDefault="00EE6FEB">
      <w:r>
        <w:t>INSERT INTO  "Customer_campaign_details_p1" ("Customer_id", "contact", "month", "day_of_week", "duration", "campaign", "pdays", "previous", "poutcome") VALUES (8900, 'telephone', 'jun', 'wed', 561, '1', 999, '0', 'nonexistent');</w:t>
      </w:r>
    </w:p>
    <w:p w14:paraId="18CCF08F" w14:textId="77777777" w:rsidR="00EE6FEB" w:rsidRDefault="00EE6FEB"/>
    <w:p w14:paraId="093567C2" w14:textId="77777777" w:rsidR="00EE6FEB" w:rsidRDefault="00EE6FEB">
      <w:r>
        <w:t>INSERT INTO  "Customer_campaign_details_p1" ("Customer_id", "contact", "month", "day_of_week", "duration", "campaign", "pdays", "previous", "poutcome") VALUES (8901, 'telephone', 'jun', 'wed', 116, '1', 999, '0', 'nonexistent');</w:t>
      </w:r>
    </w:p>
    <w:p w14:paraId="60DA2DBB" w14:textId="77777777" w:rsidR="00EE6FEB" w:rsidRDefault="00EE6FEB"/>
    <w:p w14:paraId="2D1937E0" w14:textId="77777777" w:rsidR="00EE6FEB" w:rsidRDefault="00EE6FEB">
      <w:r>
        <w:t>INSERT INTO  "Customer_campaign_details_p1" ("Customer_id", "contact", "month", "day_of_week", "duration", "campaign", "pdays", "previous", "poutcome") VALUES (8902, 'telephone', 'jun', 'wed', 706, '1', 999, '0', 'nonexistent');</w:t>
      </w:r>
    </w:p>
    <w:p w14:paraId="3B815727" w14:textId="77777777" w:rsidR="00EE6FEB" w:rsidRDefault="00EE6FEB"/>
    <w:p w14:paraId="6BF957A5" w14:textId="77777777" w:rsidR="00EE6FEB" w:rsidRDefault="00EE6FEB">
      <w:r>
        <w:t>INSERT INTO  "Customer_campaign_details_p1" ("Customer_id", "contact", "month", "day_of_week", "duration", "campaign", "pdays", "previous", "poutcome") VALUES (8903, 'telephone', 'jun', 'wed', 261, '1', 999, '0', 'nonexistent');</w:t>
      </w:r>
    </w:p>
    <w:p w14:paraId="57A44508" w14:textId="77777777" w:rsidR="00EE6FEB" w:rsidRDefault="00EE6FEB"/>
    <w:p w14:paraId="53F939EB" w14:textId="77777777" w:rsidR="00EE6FEB" w:rsidRDefault="00EE6FEB">
      <w:r>
        <w:t>INSERT INTO  "Customer_campaign_details_p1" ("Customer_id", "contact", "month", "day_of_week", "duration", "campaign", "pdays", "previous", "poutcome") VALUES (8904, 'telephone', 'jun', 'wed', 314, '1', 999, '0', 'nonexistent');</w:t>
      </w:r>
    </w:p>
    <w:p w14:paraId="1B2FC96F" w14:textId="77777777" w:rsidR="00EE6FEB" w:rsidRDefault="00EE6FEB"/>
    <w:p w14:paraId="134F71BB" w14:textId="77777777" w:rsidR="00EE6FEB" w:rsidRDefault="00EE6FEB">
      <w:r>
        <w:t>INSERT INTO  "Customer_campaign_details_p1" ("Customer_id", "contact", "month", "day_of_week", "duration", "campaign", "pdays", "previous", "poutcome") VALUES (8905, 'telephone', 'jun', 'wed', 219, '1', 999, '0', 'nonexistent');</w:t>
      </w:r>
    </w:p>
    <w:p w14:paraId="69CAD492" w14:textId="77777777" w:rsidR="00EE6FEB" w:rsidRDefault="00EE6FEB"/>
    <w:p w14:paraId="2549C360" w14:textId="77777777" w:rsidR="00EE6FEB" w:rsidRDefault="00EE6FEB">
      <w:r>
        <w:t>INSERT INTO  "Customer_campaign_details_p1" ("Customer_id", "contact", "month", "day_of_week", "duration", "campaign", "pdays", "previous", "poutcome") VALUES (8906, 'telephone', 'jun', 'wed', 139, '1', 999, '0', 'nonexistent');</w:t>
      </w:r>
    </w:p>
    <w:p w14:paraId="19D907A7" w14:textId="77777777" w:rsidR="00EE6FEB" w:rsidRDefault="00EE6FEB"/>
    <w:p w14:paraId="360759FA" w14:textId="77777777" w:rsidR="00EE6FEB" w:rsidRDefault="00EE6FEB">
      <w:r>
        <w:t>INSERT INTO  "Customer_campaign_details_p1" ("Customer_id", "contact", "month", "day_of_week", "duration", "campaign", "pdays", "previous", "poutcome") VALUES (8907, 'telephone', 'jun', 'wed', 98, '1', 999, '0', 'nonexistent');</w:t>
      </w:r>
    </w:p>
    <w:p w14:paraId="53138A29" w14:textId="77777777" w:rsidR="00EE6FEB" w:rsidRDefault="00EE6FEB"/>
    <w:p w14:paraId="2FA82588" w14:textId="77777777" w:rsidR="00EE6FEB" w:rsidRDefault="00EE6FEB">
      <w:r>
        <w:t>INSERT INTO  "Customer_campaign_details_p1" ("Customer_id", "contact", "month", "day_of_week", "duration", "campaign", "pdays", "previous", "poutcome") VALUES (8908, 'telephone', 'jun', 'wed', 694, '2', 999, '0', 'nonexistent');</w:t>
      </w:r>
    </w:p>
    <w:p w14:paraId="60B495B1" w14:textId="77777777" w:rsidR="00EE6FEB" w:rsidRDefault="00EE6FEB"/>
    <w:p w14:paraId="0ADF857D" w14:textId="77777777" w:rsidR="00EE6FEB" w:rsidRDefault="00EE6FEB">
      <w:r>
        <w:t>INSERT INTO  "Customer_campaign_details_p1" ("Customer_id", "contact", "month", "day_of_week", "duration", "campaign", "pdays", "previous", "poutcome") VALUES (8909, 'telephone', 'jun', 'wed', 165, '2', 999, '0', 'nonexistent');</w:t>
      </w:r>
    </w:p>
    <w:p w14:paraId="3C10CC40" w14:textId="77777777" w:rsidR="00EE6FEB" w:rsidRDefault="00EE6FEB"/>
    <w:p w14:paraId="6B7883CC" w14:textId="77777777" w:rsidR="00EE6FEB" w:rsidRDefault="00EE6FEB">
      <w:r>
        <w:t>INSERT INTO  "Customer_campaign_details_p1" ("Customer_id", "contact", "month", "day_of_week", "duration", "campaign", "pdays", "previous", "poutcome") VALUES (8910, 'telephone', 'jun', 'wed', 275, '2', 999, '0', 'nonexistent');</w:t>
      </w:r>
    </w:p>
    <w:p w14:paraId="09650D11" w14:textId="77777777" w:rsidR="00EE6FEB" w:rsidRDefault="00EE6FEB"/>
    <w:p w14:paraId="04B304A5" w14:textId="77777777" w:rsidR="00EE6FEB" w:rsidRDefault="00EE6FEB">
      <w:r>
        <w:t>INSERT INTO  "Customer_campaign_details_p1" ("Customer_id", "contact", "month", "day_of_week", "duration", "campaign", "pdays", "previous", "poutcome") VALUES (8911, 'telephone', 'jun', 'wed', 153, '1', 999, '0', 'nonexistent');</w:t>
      </w:r>
    </w:p>
    <w:p w14:paraId="62C5DBA5" w14:textId="77777777" w:rsidR="00EE6FEB" w:rsidRDefault="00EE6FEB"/>
    <w:p w14:paraId="5B884180" w14:textId="77777777" w:rsidR="00EE6FEB" w:rsidRDefault="00EE6FEB">
      <w:r>
        <w:t>INSERT INTO  "Customer_campaign_details_p1" ("Customer_id", "contact", "month", "day_of_week", "duration", "campaign", "pdays", "previous", "poutcome") VALUES (8912, 'telephone', 'jun', 'wed', 76, '1', 999, '0', 'nonexistent');</w:t>
      </w:r>
    </w:p>
    <w:p w14:paraId="1545AF4F" w14:textId="77777777" w:rsidR="00EE6FEB" w:rsidRDefault="00EE6FEB"/>
    <w:p w14:paraId="2D631B14" w14:textId="77777777" w:rsidR="00EE6FEB" w:rsidRDefault="00EE6FEB">
      <w:r>
        <w:t>INSERT INTO  "Customer_campaign_details_p1" ("Customer_id", "contact", "month", "day_of_week", "duration", "campaign", "pdays", "previous", "poutcome") VALUES (8913, 'telephone', 'jun', 'wed', 79, '1', 999, '0', 'nonexistent');</w:t>
      </w:r>
    </w:p>
    <w:p w14:paraId="4E129CA4" w14:textId="77777777" w:rsidR="00EE6FEB" w:rsidRDefault="00EE6FEB"/>
    <w:p w14:paraId="3B101945" w14:textId="77777777" w:rsidR="00EE6FEB" w:rsidRDefault="00EE6FEB">
      <w:r>
        <w:t>INSERT INTO  "Customer_campaign_details_p1" ("Customer_id", "contact", "month", "day_of_week", "duration", "campaign", "pdays", "previous", "poutcome") VALUES (8914, 'telephone', 'jun', 'wed', 145, '1', 999, '0', 'nonexistent');</w:t>
      </w:r>
    </w:p>
    <w:p w14:paraId="73A62FCC" w14:textId="77777777" w:rsidR="00EE6FEB" w:rsidRDefault="00EE6FEB"/>
    <w:p w14:paraId="4984AD1B" w14:textId="77777777" w:rsidR="00EE6FEB" w:rsidRDefault="00EE6FEB">
      <w:r>
        <w:t>INSERT INTO  "Customer_campaign_details_p1" ("Customer_id", "contact", "month", "day_of_week", "duration", "campaign", "pdays", "previous", "poutcome") VALUES (8915, 'telephone', 'jun', 'wed', 158, '1', 999, '0', 'nonexistent');</w:t>
      </w:r>
    </w:p>
    <w:p w14:paraId="01F1B25D" w14:textId="77777777" w:rsidR="00EE6FEB" w:rsidRDefault="00EE6FEB"/>
    <w:p w14:paraId="30544D30" w14:textId="77777777" w:rsidR="00EE6FEB" w:rsidRDefault="00EE6FEB">
      <w:r>
        <w:t>INSERT INTO  "Customer_campaign_details_p1" ("Customer_id", "contact", "month", "day_of_week", "duration", "campaign", "pdays", "previous", "poutcome") VALUES (8916, 'telephone', 'jun', 'wed', 316, '1', 999, '0', 'nonexistent');</w:t>
      </w:r>
    </w:p>
    <w:p w14:paraId="2D21F525" w14:textId="77777777" w:rsidR="00EE6FEB" w:rsidRDefault="00EE6FEB"/>
    <w:p w14:paraId="0AC65A98" w14:textId="77777777" w:rsidR="00EE6FEB" w:rsidRDefault="00EE6FEB">
      <w:r>
        <w:t>INSERT INTO  "Customer_campaign_details_p1" ("Customer_id", "contact", "month", "day_of_week", "duration", "campaign", "pdays", "previous", "poutcome") VALUES (8917, 'telephone', 'jun', 'wed', 117, '2', 999, '0', 'nonexistent');</w:t>
      </w:r>
    </w:p>
    <w:p w14:paraId="768E3E00" w14:textId="77777777" w:rsidR="00EE6FEB" w:rsidRDefault="00EE6FEB"/>
    <w:p w14:paraId="49ED7C76" w14:textId="77777777" w:rsidR="00EE6FEB" w:rsidRDefault="00EE6FEB">
      <w:r>
        <w:t>INSERT INTO  "Customer_campaign_details_p1" ("Customer_id", "contact", "month", "day_of_week", "duration", "campaign", "pdays", "previous", "poutcome") VALUES (8918, 'telephone', 'jun', 'wed', 288, '1', 999, '0', 'nonexistent');</w:t>
      </w:r>
    </w:p>
    <w:p w14:paraId="36CC9B73" w14:textId="77777777" w:rsidR="00EE6FEB" w:rsidRDefault="00EE6FEB"/>
    <w:p w14:paraId="627469C9" w14:textId="77777777" w:rsidR="00EE6FEB" w:rsidRDefault="00EE6FEB">
      <w:r>
        <w:t>INSERT INTO  "Customer_campaign_details_p1" ("Customer_id", "contact", "month", "day_of_week", "duration", "campaign", "pdays", "previous", "poutcome") VALUES (8919, 'telephone', 'jun', 'wed', 78, '1', 999, '0', 'nonexistent');</w:t>
      </w:r>
    </w:p>
    <w:p w14:paraId="270B2A26" w14:textId="77777777" w:rsidR="00EE6FEB" w:rsidRDefault="00EE6FEB"/>
    <w:p w14:paraId="725CBD62" w14:textId="77777777" w:rsidR="00EE6FEB" w:rsidRDefault="00EE6FEB">
      <w:r>
        <w:t>INSERT INTO  "Customer_campaign_details_p1" ("Customer_id", "contact", "month", "day_of_week", "duration", "campaign", "pdays", "previous", "poutcome") VALUES (8920, 'telephone', 'jun', 'wed', 26, '1', 999, '0', 'nonexistent');</w:t>
      </w:r>
    </w:p>
    <w:p w14:paraId="6ADA40AD" w14:textId="77777777" w:rsidR="00EE6FEB" w:rsidRDefault="00EE6FEB"/>
    <w:p w14:paraId="51F0123A" w14:textId="77777777" w:rsidR="00EE6FEB" w:rsidRDefault="00EE6FEB">
      <w:r>
        <w:t>INSERT INTO  "Customer_campaign_details_p1" ("Customer_id", "contact", "month", "day_of_week", "duration", "campaign", "pdays", "previous", "poutcome") VALUES (8921, 'telephone', 'jun', 'wed', 100, '1', 999, '0', 'nonexistent');</w:t>
      </w:r>
    </w:p>
    <w:p w14:paraId="01F80BC6" w14:textId="77777777" w:rsidR="00EE6FEB" w:rsidRDefault="00EE6FEB"/>
    <w:p w14:paraId="23E85019" w14:textId="77777777" w:rsidR="00EE6FEB" w:rsidRDefault="00EE6FEB">
      <w:r>
        <w:t>INSERT INTO  "Customer_campaign_details_p1" ("Customer_id", "contact", "month", "day_of_week", "duration", "campaign", "pdays", "previous", "poutcome") VALUES (8922, 'telephone', 'jun', 'wed', 49, '1', 999, '0', 'nonexistent');</w:t>
      </w:r>
    </w:p>
    <w:p w14:paraId="22558629" w14:textId="77777777" w:rsidR="00EE6FEB" w:rsidRDefault="00EE6FEB"/>
    <w:p w14:paraId="46088A6B" w14:textId="77777777" w:rsidR="00EE6FEB" w:rsidRDefault="00EE6FEB">
      <w:r>
        <w:t>INSERT INTO  "Customer_campaign_details_p1" ("Customer_id", "contact", "month", "day_of_week", "duration", "campaign", "pdays", "previous", "poutcome") VALUES (8923, 'telephone', 'jun', 'wed', 241, '1', 999, '0', 'nonexistent');</w:t>
      </w:r>
    </w:p>
    <w:p w14:paraId="50B2F533" w14:textId="77777777" w:rsidR="00EE6FEB" w:rsidRDefault="00EE6FEB"/>
    <w:p w14:paraId="7C75868E" w14:textId="77777777" w:rsidR="00EE6FEB" w:rsidRDefault="00EE6FEB">
      <w:r>
        <w:t>INSERT INTO  "Customer_campaign_details_p1" ("Customer_id", "contact", "month", "day_of_week", "duration", "campaign", "pdays", "previous", "poutcome") VALUES (8924, 'telephone', 'jun', 'wed', 95, '2', 999, '0', 'nonexistent');</w:t>
      </w:r>
    </w:p>
    <w:p w14:paraId="43B7FE68" w14:textId="77777777" w:rsidR="00EE6FEB" w:rsidRDefault="00EE6FEB"/>
    <w:p w14:paraId="04A7A956" w14:textId="77777777" w:rsidR="00EE6FEB" w:rsidRDefault="00EE6FEB">
      <w:r>
        <w:t>INSERT INTO  "Customer_campaign_details_p1" ("Customer_id", "contact", "month", "day_of_week", "duration", "campaign", "pdays", "previous", "poutcome") VALUES (8925, 'telephone', 'jun', 'wed', 362, '1', 999, '0', 'nonexistent');</w:t>
      </w:r>
    </w:p>
    <w:p w14:paraId="2F17FBA5" w14:textId="77777777" w:rsidR="00EE6FEB" w:rsidRDefault="00EE6FEB"/>
    <w:p w14:paraId="461DB3A5" w14:textId="77777777" w:rsidR="00EE6FEB" w:rsidRDefault="00EE6FEB">
      <w:r>
        <w:t>INSERT INTO  "Customer_campaign_details_p1" ("Customer_id", "contact", "month", "day_of_week", "duration", "campaign", "pdays", "previous", "poutcome") VALUES (8926, 'telephone', 'jun', 'wed', 125, '1', 999, '0', 'nonexistent');</w:t>
      </w:r>
    </w:p>
    <w:p w14:paraId="7C819E73" w14:textId="77777777" w:rsidR="00EE6FEB" w:rsidRDefault="00EE6FEB"/>
    <w:p w14:paraId="13A895FF" w14:textId="77777777" w:rsidR="00EE6FEB" w:rsidRDefault="00EE6FEB">
      <w:r>
        <w:t>INSERT INTO  "Customer_campaign_details_p1" ("Customer_id", "contact", "month", "day_of_week", "duration", "campaign", "pdays", "previous", "poutcome") VALUES (8927, 'telephone', 'jun', 'wed', 91, '1', 999, '0', 'nonexistent');</w:t>
      </w:r>
    </w:p>
    <w:p w14:paraId="458F009F" w14:textId="77777777" w:rsidR="00EE6FEB" w:rsidRDefault="00EE6FEB"/>
    <w:p w14:paraId="1A17BB51" w14:textId="77777777" w:rsidR="00EE6FEB" w:rsidRDefault="00EE6FEB">
      <w:r>
        <w:t>INSERT INTO  "Customer_campaign_details_p1" ("Customer_id", "contact", "month", "day_of_week", "duration", "campaign", "pdays", "previous", "poutcome") VALUES (8928, 'telephone', 'jun', 'wed', 187, '1', 999, '0', 'nonexistent');</w:t>
      </w:r>
    </w:p>
    <w:p w14:paraId="1B79C6F4" w14:textId="77777777" w:rsidR="00EE6FEB" w:rsidRDefault="00EE6FEB"/>
    <w:p w14:paraId="29D23EC8" w14:textId="77777777" w:rsidR="00EE6FEB" w:rsidRDefault="00EE6FEB">
      <w:r>
        <w:t>INSERT INTO  "Customer_campaign_details_p1" ("Customer_id", "contact", "month", "day_of_week", "duration", "campaign", "pdays", "previous", "poutcome") VALUES (8929, 'telephone', 'jun', 'wed', 420, '1', 999, '0', 'nonexistent');</w:t>
      </w:r>
    </w:p>
    <w:p w14:paraId="01BF44B8" w14:textId="77777777" w:rsidR="00EE6FEB" w:rsidRDefault="00EE6FEB"/>
    <w:p w14:paraId="21BBF3F4" w14:textId="77777777" w:rsidR="00EE6FEB" w:rsidRDefault="00EE6FEB">
      <w:r>
        <w:t>INSERT INTO  "Customer_campaign_details_p1" ("Customer_id", "contact", "month", "day_of_week", "duration", "campaign", "pdays", "previous", "poutcome") VALUES (8930, 'telephone', 'jun', 'wed', 115, '16', 999, '0', 'nonexistent');</w:t>
      </w:r>
    </w:p>
    <w:p w14:paraId="428A9875" w14:textId="77777777" w:rsidR="00EE6FEB" w:rsidRDefault="00EE6FEB"/>
    <w:p w14:paraId="5A078F8D" w14:textId="77777777" w:rsidR="00EE6FEB" w:rsidRDefault="00EE6FEB">
      <w:r>
        <w:t>INSERT INTO  "Customer_campaign_details_p1" ("Customer_id", "contact", "month", "day_of_week", "duration", "campaign", "pdays", "previous", "poutcome") VALUES (8931, 'telephone', 'jun', 'wed', 64, '1', 999, '0', 'nonexistent');</w:t>
      </w:r>
    </w:p>
    <w:p w14:paraId="6F1B0643" w14:textId="77777777" w:rsidR="00EE6FEB" w:rsidRDefault="00EE6FEB"/>
    <w:p w14:paraId="7ACC23B5" w14:textId="77777777" w:rsidR="00EE6FEB" w:rsidRDefault="00EE6FEB">
      <w:r>
        <w:t>INSERT INTO  "Customer_campaign_details_p1" ("Customer_id", "contact", "month", "day_of_week", "duration", "campaign", "pdays", "previous", "poutcome") VALUES (8932, 'telephone', 'jun', 'wed', 40, '1', 999, '0', 'nonexistent');</w:t>
      </w:r>
    </w:p>
    <w:p w14:paraId="0482E233" w14:textId="77777777" w:rsidR="00EE6FEB" w:rsidRDefault="00EE6FEB"/>
    <w:p w14:paraId="2C2C735A" w14:textId="77777777" w:rsidR="00EE6FEB" w:rsidRDefault="00EE6FEB">
      <w:r>
        <w:t>INSERT INTO  "Customer_campaign_details_p1" ("Customer_id", "contact", "month", "day_of_week", "duration", "campaign", "pdays", "previous", "poutcome") VALUES (8933, 'telephone', 'jun', 'wed', 113, '1', 999, '0', 'nonexistent');</w:t>
      </w:r>
    </w:p>
    <w:p w14:paraId="40521FB5" w14:textId="77777777" w:rsidR="00EE6FEB" w:rsidRDefault="00EE6FEB"/>
    <w:p w14:paraId="29973EB1" w14:textId="77777777" w:rsidR="00EE6FEB" w:rsidRDefault="00EE6FEB">
      <w:r>
        <w:t>INSERT INTO  "Customer_campaign_details_p1" ("Customer_id", "contact", "month", "day_of_week", "duration", "campaign", "pdays", "previous", "poutcome") VALUES (8934, 'telephone', 'jun', 'wed', 68, '4', 999, '0', 'nonexistent');</w:t>
      </w:r>
    </w:p>
    <w:p w14:paraId="2A4CE145" w14:textId="77777777" w:rsidR="00EE6FEB" w:rsidRDefault="00EE6FEB"/>
    <w:p w14:paraId="626AED28" w14:textId="77777777" w:rsidR="00EE6FEB" w:rsidRDefault="00EE6FEB">
      <w:r>
        <w:t>INSERT INTO  "Customer_campaign_details_p1" ("Customer_id", "contact", "month", "day_of_week", "duration", "campaign", "pdays", "previous", "poutcome") VALUES (8935, 'telephone', 'jun', 'wed', 55, '1', 999, '0', 'nonexistent');</w:t>
      </w:r>
    </w:p>
    <w:p w14:paraId="3B18F03F" w14:textId="77777777" w:rsidR="00EE6FEB" w:rsidRDefault="00EE6FEB"/>
    <w:p w14:paraId="46C57D20" w14:textId="77777777" w:rsidR="00EE6FEB" w:rsidRDefault="00EE6FEB">
      <w:r>
        <w:t>INSERT INTO  "Customer_campaign_details_p1" ("Customer_id", "contact", "month", "day_of_week", "duration", "campaign", "pdays", "previous", "poutcome") VALUES (8936, 'telephone', 'jun', 'wed', 62, '1', 999, '0', 'nonexistent');</w:t>
      </w:r>
    </w:p>
    <w:p w14:paraId="215DFF1B" w14:textId="77777777" w:rsidR="00EE6FEB" w:rsidRDefault="00EE6FEB"/>
    <w:p w14:paraId="2E10776A" w14:textId="77777777" w:rsidR="00EE6FEB" w:rsidRDefault="00EE6FEB">
      <w:r>
        <w:t>INSERT INTO  "Customer_campaign_details_p1" ("Customer_id", "contact", "month", "day_of_week", "duration", "campaign", "pdays", "previous", "poutcome") VALUES (8937, 'telephone', 'jun', 'wed', 886, '2', 999, '0', 'nonexistent');</w:t>
      </w:r>
    </w:p>
    <w:p w14:paraId="48C1F7B9" w14:textId="77777777" w:rsidR="00EE6FEB" w:rsidRDefault="00EE6FEB"/>
    <w:p w14:paraId="5449425B" w14:textId="77777777" w:rsidR="00EE6FEB" w:rsidRDefault="00EE6FEB">
      <w:r>
        <w:t>INSERT INTO  "Customer_campaign_details_p1" ("Customer_id", "contact", "month", "day_of_week", "duration", "campaign", "pdays", "previous", "poutcome") VALUES (8938, 'telephone', 'jun', 'wed', 100, '1', 999, '0', 'nonexistent');</w:t>
      </w:r>
    </w:p>
    <w:p w14:paraId="19838835" w14:textId="77777777" w:rsidR="00EE6FEB" w:rsidRDefault="00EE6FEB"/>
    <w:p w14:paraId="660D295A" w14:textId="77777777" w:rsidR="00EE6FEB" w:rsidRDefault="00EE6FEB">
      <w:r>
        <w:t>INSERT INTO  "Customer_campaign_details_p1" ("Customer_id", "contact", "month", "day_of_week", "duration", "campaign", "pdays", "previous", "poutcome") VALUES (8939, 'telephone', 'jun', 'wed', 61, '1', 999, '0', 'nonexistent');</w:t>
      </w:r>
    </w:p>
    <w:p w14:paraId="21F84235" w14:textId="77777777" w:rsidR="00EE6FEB" w:rsidRDefault="00EE6FEB"/>
    <w:p w14:paraId="4C109CEE" w14:textId="77777777" w:rsidR="00EE6FEB" w:rsidRDefault="00EE6FEB">
      <w:r>
        <w:t>INSERT INTO  "Customer_campaign_details_p1" ("Customer_id", "contact", "month", "day_of_week", "duration", "campaign", "pdays", "previous", "poutcome") VALUES (8940, 'telephone', 'jun', 'wed', 1199, '1', 999, '0', 'nonexistent');</w:t>
      </w:r>
    </w:p>
    <w:p w14:paraId="346140B6" w14:textId="77777777" w:rsidR="00EE6FEB" w:rsidRDefault="00EE6FEB"/>
    <w:p w14:paraId="11FC4F53" w14:textId="77777777" w:rsidR="00EE6FEB" w:rsidRDefault="00EE6FEB">
      <w:r>
        <w:t>INSERT INTO  "Customer_campaign_details_p1" ("Customer_id", "contact", "month", "day_of_week", "duration", "campaign", "pdays", "previous", "poutcome") VALUES (8941, 'telephone', 'jun', 'wed', 140, '1', 999, '0', 'nonexistent');</w:t>
      </w:r>
    </w:p>
    <w:p w14:paraId="177BE864" w14:textId="77777777" w:rsidR="00EE6FEB" w:rsidRDefault="00EE6FEB"/>
    <w:p w14:paraId="078EF183" w14:textId="77777777" w:rsidR="00EE6FEB" w:rsidRDefault="00EE6FEB">
      <w:r>
        <w:t>INSERT INTO  "Customer_campaign_details_p1" ("Customer_id", "contact", "month", "day_of_week", "duration", "campaign", "pdays", "previous", "poutcome") VALUES (8942, 'telephone', 'jun', 'wed', 436, '1', 999, '0', 'nonexistent');</w:t>
      </w:r>
    </w:p>
    <w:p w14:paraId="11D3F660" w14:textId="77777777" w:rsidR="00EE6FEB" w:rsidRDefault="00EE6FEB"/>
    <w:p w14:paraId="0B9F74CE" w14:textId="77777777" w:rsidR="00EE6FEB" w:rsidRDefault="00EE6FEB">
      <w:r>
        <w:t>INSERT INTO  "Customer_campaign_details_p1" ("Customer_id", "contact", "month", "day_of_week", "duration", "campaign", "pdays", "previous", "poutcome") VALUES (8943, 'telephone', 'jun', 'wed', 72, '1', 999, '0', 'nonexistent');</w:t>
      </w:r>
    </w:p>
    <w:p w14:paraId="7F50B196" w14:textId="77777777" w:rsidR="00EE6FEB" w:rsidRDefault="00EE6FEB"/>
    <w:p w14:paraId="55B9D4E2" w14:textId="77777777" w:rsidR="00EE6FEB" w:rsidRDefault="00EE6FEB">
      <w:r>
        <w:t>INSERT INTO  "Customer_campaign_details_p1" ("Customer_id", "contact", "month", "day_of_week", "duration", "campaign", "pdays", "previous", "poutcome") VALUES (8944, 'telephone', 'jun', 'wed', 119, '1', 999, '0', 'nonexistent');</w:t>
      </w:r>
    </w:p>
    <w:p w14:paraId="5528B2A6" w14:textId="77777777" w:rsidR="00EE6FEB" w:rsidRDefault="00EE6FEB"/>
    <w:p w14:paraId="155A6E43" w14:textId="77777777" w:rsidR="00EE6FEB" w:rsidRDefault="00EE6FEB">
      <w:r>
        <w:t>INSERT INTO  "Customer_campaign_details_p1" ("Customer_id", "contact", "month", "day_of_week", "duration", "campaign", "pdays", "previous", "poutcome") VALUES (8945, 'telephone', 'jun', 'wed', 123, '1', 999, '0', 'nonexistent');</w:t>
      </w:r>
    </w:p>
    <w:p w14:paraId="4944BFA7" w14:textId="77777777" w:rsidR="00EE6FEB" w:rsidRDefault="00EE6FEB"/>
    <w:p w14:paraId="6D795629" w14:textId="77777777" w:rsidR="00EE6FEB" w:rsidRDefault="00EE6FEB">
      <w:r>
        <w:t>INSERT INTO  "Customer_campaign_details_p1" ("Customer_id", "contact", "month", "day_of_week", "duration", "campaign", "pdays", "previous", "poutcome") VALUES (8946, 'telephone', 'jun', 'wed', 553, '1', 999, '0', 'nonexistent');</w:t>
      </w:r>
    </w:p>
    <w:p w14:paraId="62EB63B2" w14:textId="77777777" w:rsidR="00EE6FEB" w:rsidRDefault="00EE6FEB"/>
    <w:p w14:paraId="7B5C86CA" w14:textId="77777777" w:rsidR="00EE6FEB" w:rsidRDefault="00EE6FEB">
      <w:r>
        <w:t>INSERT INTO  "Customer_campaign_details_p1" ("Customer_id", "contact", "month", "day_of_week", "duration", "campaign", "pdays", "previous", "poutcome") VALUES (8947, 'telephone', 'jun', 'wed', 320, '1', 999, '0', 'nonexistent');</w:t>
      </w:r>
    </w:p>
    <w:p w14:paraId="27ABFF80" w14:textId="77777777" w:rsidR="00EE6FEB" w:rsidRDefault="00EE6FEB"/>
    <w:p w14:paraId="0C759EC1" w14:textId="77777777" w:rsidR="00EE6FEB" w:rsidRDefault="00EE6FEB">
      <w:r>
        <w:t>INSERT INTO  "Customer_campaign_details_p1" ("Customer_id", "contact", "month", "day_of_week", "duration", "campaign", "pdays", "previous", "poutcome") VALUES (8948, 'telephone', 'jun', 'wed', 935, '1', 999, '0', 'nonexistent');</w:t>
      </w:r>
    </w:p>
    <w:p w14:paraId="17581002" w14:textId="77777777" w:rsidR="00EE6FEB" w:rsidRDefault="00EE6FEB"/>
    <w:p w14:paraId="286AD18E" w14:textId="77777777" w:rsidR="00EE6FEB" w:rsidRDefault="00EE6FEB">
      <w:r>
        <w:t>INSERT INTO  "Customer_campaign_details_p1" ("Customer_id", "contact", "month", "day_of_week", "duration", "campaign", "pdays", "previous", "poutcome") VALUES (8949, 'telephone', 'jun', 'wed', 74, '1', 999, '0', 'nonexistent');</w:t>
      </w:r>
    </w:p>
    <w:p w14:paraId="24F5EA3D" w14:textId="77777777" w:rsidR="00EE6FEB" w:rsidRDefault="00EE6FEB"/>
    <w:p w14:paraId="0927DBBD" w14:textId="77777777" w:rsidR="00EE6FEB" w:rsidRDefault="00EE6FEB">
      <w:r>
        <w:t>INSERT INTO  "Customer_campaign_details_p1" ("Customer_id", "contact", "month", "day_of_week", "duration", "campaign", "pdays", "previous", "poutcome") VALUES (8950, 'telephone', 'jun', 'wed', 81, '1', 999, '0', 'nonexistent');</w:t>
      </w:r>
    </w:p>
    <w:p w14:paraId="59259044" w14:textId="77777777" w:rsidR="00EE6FEB" w:rsidRDefault="00EE6FEB"/>
    <w:p w14:paraId="111C59CC" w14:textId="77777777" w:rsidR="00EE6FEB" w:rsidRDefault="00EE6FEB">
      <w:r>
        <w:t>INSERT INTO  "Customer_campaign_details_p1" ("Customer_id", "contact", "month", "day_of_week", "duration", "campaign", "pdays", "previous", "poutcome") VALUES (8951, 'telephone', 'jun', 'wed', 586, '1', 999, '0', 'nonexistent');</w:t>
      </w:r>
    </w:p>
    <w:p w14:paraId="07AD9977" w14:textId="77777777" w:rsidR="00EE6FEB" w:rsidRDefault="00EE6FEB"/>
    <w:p w14:paraId="29E5201B" w14:textId="77777777" w:rsidR="00EE6FEB" w:rsidRDefault="00EE6FEB">
      <w:r>
        <w:t>INSERT INTO  "Customer_campaign_details_p1" ("Customer_id", "contact", "month", "day_of_week", "duration", "campaign", "pdays", "previous", "poutcome") VALUES (8952, 'telephone', 'jun', 'wed', 159, '1', 999, '0', 'nonexistent');</w:t>
      </w:r>
    </w:p>
    <w:p w14:paraId="560D7649" w14:textId="77777777" w:rsidR="00EE6FEB" w:rsidRDefault="00EE6FEB"/>
    <w:p w14:paraId="5D7FBD7D" w14:textId="77777777" w:rsidR="00EE6FEB" w:rsidRDefault="00EE6FEB">
      <w:r>
        <w:t>INSERT INTO  "Customer_campaign_details_p1" ("Customer_id", "contact", "month", "day_of_week", "duration", "campaign", "pdays", "previous", "poutcome") VALUES (8953, 'telephone', 'jun', 'wed', 838, '2', 999, '0', 'nonexistent');</w:t>
      </w:r>
    </w:p>
    <w:p w14:paraId="08953EA1" w14:textId="77777777" w:rsidR="00EE6FEB" w:rsidRDefault="00EE6FEB"/>
    <w:p w14:paraId="60904E46" w14:textId="77777777" w:rsidR="00EE6FEB" w:rsidRDefault="00EE6FEB">
      <w:r>
        <w:t>INSERT INTO  "Customer_campaign_details_p1" ("Customer_id", "contact", "month", "day_of_week", "duration", "campaign", "pdays", "previous", "poutcome") VALUES (8954, 'telephone', 'jun', 'wed', 46, '1', 999, '0', 'nonexistent');</w:t>
      </w:r>
    </w:p>
    <w:p w14:paraId="1B17BE94" w14:textId="77777777" w:rsidR="00EE6FEB" w:rsidRDefault="00EE6FEB"/>
    <w:p w14:paraId="78F703DC" w14:textId="77777777" w:rsidR="00EE6FEB" w:rsidRDefault="00EE6FEB">
      <w:r>
        <w:t>INSERT INTO  "Customer_campaign_details_p1" ("Customer_id", "contact", "month", "day_of_week", "duration", "campaign", "pdays", "previous", "poutcome") VALUES (8955, 'telephone', 'jun', 'wed', 473, '1', 999, '0', 'nonexistent');</w:t>
      </w:r>
    </w:p>
    <w:p w14:paraId="375C15CB" w14:textId="77777777" w:rsidR="00EE6FEB" w:rsidRDefault="00EE6FEB"/>
    <w:p w14:paraId="62BCE4C9" w14:textId="77777777" w:rsidR="00EE6FEB" w:rsidRDefault="00EE6FEB">
      <w:r>
        <w:t>INSERT INTO  "Customer_campaign_details_p1" ("Customer_id", "contact", "month", "day_of_week", "duration", "campaign", "pdays", "previous", "poutcome") VALUES (8956, 'telephone', 'jun', 'wed', 119, '1', 999, '0', 'nonexistent');</w:t>
      </w:r>
    </w:p>
    <w:p w14:paraId="03A1DD46" w14:textId="77777777" w:rsidR="00EE6FEB" w:rsidRDefault="00EE6FEB"/>
    <w:p w14:paraId="73B26945" w14:textId="77777777" w:rsidR="00EE6FEB" w:rsidRDefault="00EE6FEB">
      <w:r>
        <w:t>INSERT INTO  "Customer_campaign_details_p1" ("Customer_id", "contact", "month", "day_of_week", "duration", "campaign", "pdays", "previous", "poutcome") VALUES (8957, 'telephone', 'jun', 'wed', 33, '1', 999, '0', 'nonexistent');</w:t>
      </w:r>
    </w:p>
    <w:p w14:paraId="1E7D67AA" w14:textId="77777777" w:rsidR="00EE6FEB" w:rsidRDefault="00EE6FEB"/>
    <w:p w14:paraId="4BFEB84D" w14:textId="77777777" w:rsidR="00EE6FEB" w:rsidRDefault="00EE6FEB">
      <w:r>
        <w:t>INSERT INTO  "Customer_campaign_details_p1" ("Customer_id", "contact", "month", "day_of_week", "duration", "campaign", "pdays", "previous", "poutcome") VALUES (8958, 'telephone', 'jun', 'wed', 148, '1', 999, '0', 'nonexistent');</w:t>
      </w:r>
    </w:p>
    <w:p w14:paraId="05F1501F" w14:textId="77777777" w:rsidR="00EE6FEB" w:rsidRDefault="00EE6FEB"/>
    <w:p w14:paraId="159B6931" w14:textId="77777777" w:rsidR="00EE6FEB" w:rsidRDefault="00EE6FEB">
      <w:r>
        <w:t>INSERT INTO  "Customer_campaign_details_p1" ("Customer_id", "contact", "month", "day_of_week", "duration", "campaign", "pdays", "previous", "poutcome") VALUES (8959, 'telephone', 'jun', 'wed', 651, '2', 999, '0', 'nonexistent');</w:t>
      </w:r>
    </w:p>
    <w:p w14:paraId="061F2B8F" w14:textId="77777777" w:rsidR="00EE6FEB" w:rsidRDefault="00EE6FEB"/>
    <w:p w14:paraId="74D6CD9C" w14:textId="77777777" w:rsidR="00EE6FEB" w:rsidRDefault="00EE6FEB">
      <w:r>
        <w:t>INSERT INTO  "Customer_campaign_details_p1" ("Customer_id", "contact", "month", "day_of_week", "duration", "campaign", "pdays", "previous", "poutcome") VALUES (8960, 'telephone', 'jun', 'wed', 437, '2', 999, '0', 'nonexistent');</w:t>
      </w:r>
    </w:p>
    <w:p w14:paraId="6F9AD081" w14:textId="77777777" w:rsidR="00EE6FEB" w:rsidRDefault="00EE6FEB"/>
    <w:p w14:paraId="213DE85D" w14:textId="77777777" w:rsidR="00EE6FEB" w:rsidRDefault="00EE6FEB">
      <w:r>
        <w:t>INSERT INTO  "Customer_campaign_details_p1" ("Customer_id", "contact", "month", "day_of_week", "duration", "campaign", "pdays", "previous", "poutcome") VALUES (8961, 'telephone', 'jun', 'wed', 134, '2', 999, '0', 'nonexistent');</w:t>
      </w:r>
    </w:p>
    <w:p w14:paraId="5F08093B" w14:textId="77777777" w:rsidR="00EE6FEB" w:rsidRDefault="00EE6FEB"/>
    <w:p w14:paraId="52570748" w14:textId="77777777" w:rsidR="00EE6FEB" w:rsidRDefault="00EE6FEB">
      <w:r>
        <w:t>INSERT INTO  "Customer_campaign_details_p1" ("Customer_id", "contact", "month", "day_of_week", "duration", "campaign", "pdays", "previous", "poutcome") VALUES (8962, 'telephone', 'jun', 'wed', 116, '7', 999, '0', 'nonexistent');</w:t>
      </w:r>
    </w:p>
    <w:p w14:paraId="6FBF2FBE" w14:textId="77777777" w:rsidR="00EE6FEB" w:rsidRDefault="00EE6FEB"/>
    <w:p w14:paraId="14977D05" w14:textId="77777777" w:rsidR="00EE6FEB" w:rsidRDefault="00EE6FEB">
      <w:r>
        <w:t>INSERT INTO  "Customer_campaign_details_p1" ("Customer_id", "contact", "month", "day_of_week", "duration", "campaign", "pdays", "previous", "poutcome") VALUES (8963, 'telephone', 'jun', 'wed', 143, '1', 999, '0', 'nonexistent');</w:t>
      </w:r>
    </w:p>
    <w:p w14:paraId="12A3D900" w14:textId="77777777" w:rsidR="00EE6FEB" w:rsidRDefault="00EE6FEB"/>
    <w:p w14:paraId="32C8809C" w14:textId="77777777" w:rsidR="00EE6FEB" w:rsidRDefault="00EE6FEB">
      <w:r>
        <w:t>INSERT INTO  "Customer_campaign_details_p1" ("Customer_id", "contact", "month", "day_of_week", "duration", "campaign", "pdays", "previous", "poutcome") VALUES (8964, 'telephone', 'jun', 'wed', 174, '1', 999, '0', 'nonexistent');</w:t>
      </w:r>
    </w:p>
    <w:p w14:paraId="50FAAF92" w14:textId="77777777" w:rsidR="00EE6FEB" w:rsidRDefault="00EE6FEB"/>
    <w:p w14:paraId="3C2E5825" w14:textId="77777777" w:rsidR="00EE6FEB" w:rsidRDefault="00EE6FEB">
      <w:r>
        <w:t>INSERT INTO  "Customer_campaign_details_p1" ("Customer_id", "contact", "month", "day_of_week", "duration", "campaign", "pdays", "previous", "poutcome") VALUES (8965, 'telephone', 'jun', 'wed', 103, '1', 999, '0', 'nonexistent');</w:t>
      </w:r>
    </w:p>
    <w:p w14:paraId="58F850B1" w14:textId="77777777" w:rsidR="00EE6FEB" w:rsidRDefault="00EE6FEB"/>
    <w:p w14:paraId="493C7A8E" w14:textId="77777777" w:rsidR="00EE6FEB" w:rsidRDefault="00EE6FEB">
      <w:r>
        <w:t>INSERT INTO  "Customer_campaign_details_p1" ("Customer_id", "contact", "month", "day_of_week", "duration", "campaign", "pdays", "previous", "poutcome") VALUES (8966, 'telephone', 'jun', 'wed', 41, '1', 999, '0', 'nonexistent');</w:t>
      </w:r>
    </w:p>
    <w:p w14:paraId="303674C6" w14:textId="77777777" w:rsidR="00EE6FEB" w:rsidRDefault="00EE6FEB"/>
    <w:p w14:paraId="342AABF1" w14:textId="77777777" w:rsidR="00EE6FEB" w:rsidRDefault="00EE6FEB">
      <w:r>
        <w:t>INSERT INTO  "Customer_campaign_details_p1" ("Customer_id", "contact", "month", "day_of_week", "duration", "campaign", "pdays", "previous", "poutcome") VALUES (8967, 'telephone', 'jun', 'wed', 247, '1', 999, '0', 'nonexistent');</w:t>
      </w:r>
    </w:p>
    <w:p w14:paraId="6413187C" w14:textId="77777777" w:rsidR="00EE6FEB" w:rsidRDefault="00EE6FEB"/>
    <w:p w14:paraId="4B9F4861" w14:textId="77777777" w:rsidR="00EE6FEB" w:rsidRDefault="00EE6FEB">
      <w:r>
        <w:t>INSERT INTO  "Customer_campaign_details_p1" ("Customer_id", "contact", "month", "day_of_week", "duration", "campaign", "pdays", "previous", "poutcome") VALUES (8968, 'telephone', 'jun', 'wed', 114, '1', 999, '0', 'nonexistent');</w:t>
      </w:r>
    </w:p>
    <w:p w14:paraId="38A88A54" w14:textId="77777777" w:rsidR="00EE6FEB" w:rsidRDefault="00EE6FEB"/>
    <w:p w14:paraId="34CF913B" w14:textId="77777777" w:rsidR="00EE6FEB" w:rsidRDefault="00EE6FEB">
      <w:r>
        <w:t>INSERT INTO  "Customer_campaign_details_p1" ("Customer_id", "contact", "month", "day_of_week", "duration", "campaign", "pdays", "previous", "poutcome") VALUES (8969, 'telephone', 'jun', 'wed', 327, '10', 999, '0', 'nonexistent');</w:t>
      </w:r>
    </w:p>
    <w:p w14:paraId="1A0360AC" w14:textId="77777777" w:rsidR="00EE6FEB" w:rsidRDefault="00EE6FEB"/>
    <w:p w14:paraId="0EA070F7" w14:textId="77777777" w:rsidR="00EE6FEB" w:rsidRDefault="00EE6FEB">
      <w:r>
        <w:t>INSERT INTO  "Customer_campaign_details_p1" ("Customer_id", "contact", "month", "day_of_week", "duration", "campaign", "pdays", "previous", "poutcome") VALUES (8970, 'telephone', 'jun', 'wed', 110, '1', 999, '0', 'nonexistent');</w:t>
      </w:r>
    </w:p>
    <w:p w14:paraId="3C1A7C56" w14:textId="77777777" w:rsidR="00EE6FEB" w:rsidRDefault="00EE6FEB"/>
    <w:p w14:paraId="5F20C974" w14:textId="77777777" w:rsidR="00EE6FEB" w:rsidRDefault="00EE6FEB">
      <w:r>
        <w:t>INSERT INTO  "Customer_campaign_details_p1" ("Customer_id", "contact", "month", "day_of_week", "duration", "campaign", "pdays", "previous", "poutcome") VALUES (8971, 'telephone', 'jun', 'wed', 257, '1', 999, '0', 'nonexistent');</w:t>
      </w:r>
    </w:p>
    <w:p w14:paraId="07DD5BA8" w14:textId="77777777" w:rsidR="00EE6FEB" w:rsidRDefault="00EE6FEB"/>
    <w:p w14:paraId="521200D1" w14:textId="77777777" w:rsidR="00EE6FEB" w:rsidRDefault="00EE6FEB">
      <w:r>
        <w:t>INSERT INTO  "Customer_campaign_details_p1" ("Customer_id", "contact", "month", "day_of_week", "duration", "campaign", "pdays", "previous", "poutcome") VALUES (8972, 'telephone', 'jun', 'wed', 59, '1', 999, '0', 'nonexistent');</w:t>
      </w:r>
    </w:p>
    <w:p w14:paraId="17B62207" w14:textId="77777777" w:rsidR="00EE6FEB" w:rsidRDefault="00EE6FEB"/>
    <w:p w14:paraId="414420B0" w14:textId="77777777" w:rsidR="00EE6FEB" w:rsidRDefault="00EE6FEB">
      <w:r>
        <w:t>INSERT INTO  "Customer_campaign_details_p1" ("Customer_id", "contact", "month", "day_of_week", "duration", "campaign", "pdays", "previous", "poutcome") VALUES (8973, 'telephone', 'jun', 'wed', 113, '1', 999, '0', 'nonexistent');</w:t>
      </w:r>
    </w:p>
    <w:p w14:paraId="6DA6D7FA" w14:textId="77777777" w:rsidR="00EE6FEB" w:rsidRDefault="00EE6FEB"/>
    <w:p w14:paraId="34B87C12" w14:textId="77777777" w:rsidR="00EE6FEB" w:rsidRDefault="00EE6FEB">
      <w:r>
        <w:t>INSERT INTO  "Customer_campaign_details_p1" ("Customer_id", "contact", "month", "day_of_week", "duration", "campaign", "pdays", "previous", "poutcome") VALUES (8974, 'telephone', 'jun', 'wed', 127, '1', 999, '0', 'nonexistent');</w:t>
      </w:r>
    </w:p>
    <w:p w14:paraId="247C87E5" w14:textId="77777777" w:rsidR="00EE6FEB" w:rsidRDefault="00EE6FEB"/>
    <w:p w14:paraId="58762F5C" w14:textId="77777777" w:rsidR="00EE6FEB" w:rsidRDefault="00EE6FEB">
      <w:r>
        <w:t>INSERT INTO  "Customer_campaign_details_p1" ("Customer_id", "contact", "month", "day_of_week", "duration", "campaign", "pdays", "previous", "poutcome") VALUES (8975, 'telephone', 'jun', 'wed', 183, '9', 999, '0', 'nonexistent');</w:t>
      </w:r>
    </w:p>
    <w:p w14:paraId="4903CE16" w14:textId="77777777" w:rsidR="00EE6FEB" w:rsidRDefault="00EE6FEB"/>
    <w:p w14:paraId="320610E3" w14:textId="77777777" w:rsidR="00EE6FEB" w:rsidRDefault="00EE6FEB">
      <w:r>
        <w:t>INSERT INTO  "Customer_campaign_details_p1" ("Customer_id", "contact", "month", "day_of_week", "duration", "campaign", "pdays", "previous", "poutcome") VALUES (8976, 'telephone', 'jun', 'wed', 142, '2', 999, '0', 'nonexistent');</w:t>
      </w:r>
    </w:p>
    <w:p w14:paraId="2DC2A7B6" w14:textId="77777777" w:rsidR="00EE6FEB" w:rsidRDefault="00EE6FEB"/>
    <w:p w14:paraId="1FA8C364" w14:textId="77777777" w:rsidR="00EE6FEB" w:rsidRDefault="00EE6FEB">
      <w:r>
        <w:t>INSERT INTO  "Customer_campaign_details_p1" ("Customer_id", "contact", "month", "day_of_week", "duration", "campaign", "pdays", "previous", "poutcome") VALUES (8977, 'telephone', 'jun', 'wed', 678, '4', 999, '0', 'nonexistent');</w:t>
      </w:r>
    </w:p>
    <w:p w14:paraId="285C97BD" w14:textId="77777777" w:rsidR="00EE6FEB" w:rsidRDefault="00EE6FEB"/>
    <w:p w14:paraId="03360149" w14:textId="77777777" w:rsidR="00EE6FEB" w:rsidRDefault="00EE6FEB">
      <w:r>
        <w:t>INSERT INTO  "Customer_campaign_details_p1" ("Customer_id", "contact", "month", "day_of_week", "duration", "campaign", "pdays", "previous", "poutcome") VALUES (8978, 'telephone', 'jun', 'wed', 86, '2', 999, '0', 'nonexistent');</w:t>
      </w:r>
    </w:p>
    <w:p w14:paraId="49DBF5E8" w14:textId="77777777" w:rsidR="00EE6FEB" w:rsidRDefault="00EE6FEB"/>
    <w:p w14:paraId="16759B74" w14:textId="77777777" w:rsidR="00EE6FEB" w:rsidRDefault="00EE6FEB">
      <w:r>
        <w:t>INSERT INTO  "Customer_campaign_details_p1" ("Customer_id", "contact", "month", "day_of_week", "duration", "campaign", "pdays", "previous", "poutcome") VALUES (8979, 'telephone', 'jun', 'wed', 96, '7', 999, '0', 'nonexistent');</w:t>
      </w:r>
    </w:p>
    <w:p w14:paraId="38D97746" w14:textId="77777777" w:rsidR="00EE6FEB" w:rsidRDefault="00EE6FEB"/>
    <w:p w14:paraId="09C192DF" w14:textId="77777777" w:rsidR="00EE6FEB" w:rsidRDefault="00EE6FEB">
      <w:r>
        <w:t>INSERT INTO  "Customer_campaign_details_p1" ("Customer_id", "contact", "month", "day_of_week", "duration", "campaign", "pdays", "previous", "poutcome") VALUES (8980, 'telephone', 'jun', 'wed', 211, '17', 999, '0', 'nonexistent');</w:t>
      </w:r>
    </w:p>
    <w:p w14:paraId="622C31B4" w14:textId="77777777" w:rsidR="00EE6FEB" w:rsidRDefault="00EE6FEB"/>
    <w:p w14:paraId="547BA52D" w14:textId="77777777" w:rsidR="00EE6FEB" w:rsidRDefault="00EE6FEB">
      <w:r>
        <w:t>INSERT INTO  "Customer_campaign_details_p1" ("Customer_id", "contact", "month", "day_of_week", "duration", "campaign", "pdays", "previous", "poutcome") VALUES (8981, 'telephone', 'jun', 'wed', 105, '2', 999, '0', 'nonexistent');</w:t>
      </w:r>
    </w:p>
    <w:p w14:paraId="267C8092" w14:textId="77777777" w:rsidR="00EE6FEB" w:rsidRDefault="00EE6FEB"/>
    <w:p w14:paraId="115D36FC" w14:textId="77777777" w:rsidR="00EE6FEB" w:rsidRDefault="00EE6FEB">
      <w:r>
        <w:t>INSERT INTO  "Customer_campaign_details_p1" ("Customer_id", "contact", "month", "day_of_week", "duration", "campaign", "pdays", "previous", "poutcome") VALUES (8982, 'telephone', 'jun', 'wed', 100, '5', 999, '0', 'nonexistent');</w:t>
      </w:r>
    </w:p>
    <w:p w14:paraId="40132223" w14:textId="77777777" w:rsidR="00EE6FEB" w:rsidRDefault="00EE6FEB"/>
    <w:p w14:paraId="39116238" w14:textId="77777777" w:rsidR="00EE6FEB" w:rsidRDefault="00EE6FEB">
      <w:r>
        <w:t>INSERT INTO  "Customer_campaign_details_p1" ("Customer_id", "contact", "month", "day_of_week", "duration", "campaign", "pdays", "previous", "poutcome") VALUES (8983, 'telephone', 'jun', 'wed', 952, '3', 999, '0', 'nonexistent');</w:t>
      </w:r>
    </w:p>
    <w:p w14:paraId="6AF1DF73" w14:textId="77777777" w:rsidR="00EE6FEB" w:rsidRDefault="00EE6FEB"/>
    <w:p w14:paraId="5C162833" w14:textId="77777777" w:rsidR="00EE6FEB" w:rsidRDefault="00EE6FEB">
      <w:r>
        <w:t>INSERT INTO  "Customer_campaign_details_p1" ("Customer_id", "contact", "month", "day_of_week", "duration", "campaign", "pdays", "previous", "poutcome") VALUES (8984, 'telephone', 'jun', 'wed', 181, '2', 999, '0', 'nonexistent');</w:t>
      </w:r>
    </w:p>
    <w:p w14:paraId="59111C3F" w14:textId="77777777" w:rsidR="00EE6FEB" w:rsidRDefault="00EE6FEB"/>
    <w:p w14:paraId="00757010" w14:textId="77777777" w:rsidR="00EE6FEB" w:rsidRDefault="00EE6FEB">
      <w:r>
        <w:t>INSERT INTO  "Customer_campaign_details_p1" ("Customer_id", "contact", "month", "day_of_week", "duration", "campaign", "pdays", "previous", "poutcome") VALUES (8985, 'telephone', 'jun', 'wed', 389, '6', 999, '0', 'nonexistent');</w:t>
      </w:r>
    </w:p>
    <w:p w14:paraId="3458BAC1" w14:textId="77777777" w:rsidR="00EE6FEB" w:rsidRDefault="00EE6FEB"/>
    <w:p w14:paraId="4B0146A5" w14:textId="77777777" w:rsidR="00EE6FEB" w:rsidRDefault="00EE6FEB">
      <w:r>
        <w:t>INSERT INTO  "Customer_campaign_details_p1" ("Customer_id", "contact", "month", "day_of_week", "duration", "campaign", "pdays", "previous", "poutcome") VALUES (8986, 'telephone', 'jun', 'wed', 203, '4', 999, '0', 'nonexistent');</w:t>
      </w:r>
    </w:p>
    <w:p w14:paraId="0B0006B1" w14:textId="77777777" w:rsidR="00EE6FEB" w:rsidRDefault="00EE6FEB"/>
    <w:p w14:paraId="1B0D6EE6" w14:textId="77777777" w:rsidR="00EE6FEB" w:rsidRDefault="00EE6FEB">
      <w:r>
        <w:t>INSERT INTO  "Customer_campaign_details_p1" ("Customer_id", "contact", "month", "day_of_week", "duration", "campaign", "pdays", "previous", "poutcome") VALUES (8987, 'telephone', 'jun', 'wed', 450, '2', 999, '0', 'nonexistent');</w:t>
      </w:r>
    </w:p>
    <w:p w14:paraId="6D6422AD" w14:textId="77777777" w:rsidR="00EE6FEB" w:rsidRDefault="00EE6FEB"/>
    <w:p w14:paraId="35933EBC" w14:textId="77777777" w:rsidR="00EE6FEB" w:rsidRDefault="00EE6FEB">
      <w:r>
        <w:t>INSERT INTO  "Customer_campaign_details_p1" ("Customer_id", "contact", "month", "day_of_week", "duration", "campaign", "pdays", "previous", "poutcome") VALUES (8988, 'telephone', 'jun', 'wed', 105, '3', 999, '0', 'nonexistent');</w:t>
      </w:r>
    </w:p>
    <w:p w14:paraId="6CDA7DBF" w14:textId="77777777" w:rsidR="00EE6FEB" w:rsidRDefault="00EE6FEB"/>
    <w:p w14:paraId="15170538" w14:textId="77777777" w:rsidR="00EE6FEB" w:rsidRDefault="00EE6FEB">
      <w:r>
        <w:t>INSERT INTO  "Customer_campaign_details_p1" ("Customer_id", "contact", "month", "day_of_week", "duration", "campaign", "pdays", "previous", "poutcome") VALUES (8989, 'telephone', 'jun', 'wed', 85, '6', 999, '0', 'nonexistent');</w:t>
      </w:r>
    </w:p>
    <w:p w14:paraId="2F300080" w14:textId="77777777" w:rsidR="00EE6FEB" w:rsidRDefault="00EE6FEB"/>
    <w:p w14:paraId="5F8FE918" w14:textId="77777777" w:rsidR="00EE6FEB" w:rsidRDefault="00EE6FEB">
      <w:r>
        <w:t>INSERT INTO  "Customer_campaign_details_p1" ("Customer_id", "contact", "month", "day_of_week", "duration", "campaign", "pdays", "previous", "poutcome") VALUES (8990, 'telephone', 'jun', 'wed', 203, '2', 999, '0', 'nonexistent');</w:t>
      </w:r>
    </w:p>
    <w:p w14:paraId="2EEE1935" w14:textId="77777777" w:rsidR="00EE6FEB" w:rsidRDefault="00EE6FEB"/>
    <w:p w14:paraId="7F49D7C6" w14:textId="77777777" w:rsidR="00EE6FEB" w:rsidRDefault="00EE6FEB">
      <w:r>
        <w:t>INSERT INTO  "Customer_campaign_details_p1" ("Customer_id", "contact", "month", "day_of_week", "duration", "campaign", "pdays", "previous", "poutcome") VALUES (8991, 'telephone', 'jun', 'wed', 74, '13', 999, '0', 'nonexistent');</w:t>
      </w:r>
    </w:p>
    <w:p w14:paraId="4EE7B8BF" w14:textId="77777777" w:rsidR="00EE6FEB" w:rsidRDefault="00EE6FEB"/>
    <w:p w14:paraId="2AA74DEE" w14:textId="77777777" w:rsidR="00EE6FEB" w:rsidRDefault="00EE6FEB">
      <w:r>
        <w:t>INSERT INTO  "Customer_campaign_details_p1" ("Customer_id", "contact", "month", "day_of_week", "duration", "campaign", "pdays", "previous", "poutcome") VALUES (8992, 'telephone', 'jun', 'wed', 222, '9', 999, '0', 'nonexistent');</w:t>
      </w:r>
    </w:p>
    <w:p w14:paraId="6F65756E" w14:textId="77777777" w:rsidR="00EE6FEB" w:rsidRDefault="00EE6FEB"/>
    <w:p w14:paraId="2256F23A" w14:textId="77777777" w:rsidR="00EE6FEB" w:rsidRDefault="00EE6FEB">
      <w:r>
        <w:t>INSERT INTO  "Customer_campaign_details_p1" ("Customer_id", "contact", "month", "day_of_week", "duration", "campaign", "pdays", "previous", "poutcome") VALUES (8993, 'telephone', 'jun', 'wed', 268, '2', 999, '0', 'nonexistent');</w:t>
      </w:r>
    </w:p>
    <w:p w14:paraId="7C9758E2" w14:textId="77777777" w:rsidR="00EE6FEB" w:rsidRDefault="00EE6FEB"/>
    <w:p w14:paraId="5539D0AF" w14:textId="77777777" w:rsidR="00EE6FEB" w:rsidRDefault="00EE6FEB">
      <w:r>
        <w:t>INSERT INTO  "Customer_campaign_details_p1" ("Customer_id", "contact", "month", "day_of_week", "duration", "campaign", "pdays", "previous", "poutcome") VALUES (8994, 'telephone', 'jun', 'wed', 148, '2', 999, '0', 'nonexistent');</w:t>
      </w:r>
    </w:p>
    <w:p w14:paraId="2607A9B6" w14:textId="77777777" w:rsidR="00EE6FEB" w:rsidRDefault="00EE6FEB"/>
    <w:p w14:paraId="0F066052" w14:textId="77777777" w:rsidR="00EE6FEB" w:rsidRDefault="00EE6FEB">
      <w:r>
        <w:t>INSERT INTO  "Customer_campaign_details_p1" ("Customer_id", "contact", "month", "day_of_week", "duration", "campaign", "pdays", "previous", "poutcome") VALUES (8995, 'telephone', 'jun', 'wed', 427, '2', 999, '0', 'nonexistent');</w:t>
      </w:r>
    </w:p>
    <w:p w14:paraId="02A9DBEC" w14:textId="77777777" w:rsidR="00EE6FEB" w:rsidRDefault="00EE6FEB"/>
    <w:p w14:paraId="49668DB4" w14:textId="77777777" w:rsidR="00EE6FEB" w:rsidRDefault="00EE6FEB">
      <w:r>
        <w:t>INSERT INTO  "Customer_campaign_details_p1" ("Customer_id", "contact", "month", "day_of_week", "duration", "campaign", "pdays", "previous", "poutcome") VALUES (8996, 'telephone', 'jun', 'wed', 90, '9', 999, '0', 'nonexistent');</w:t>
      </w:r>
    </w:p>
    <w:p w14:paraId="7E57093B" w14:textId="77777777" w:rsidR="00EE6FEB" w:rsidRDefault="00EE6FEB"/>
    <w:p w14:paraId="6C0A2147" w14:textId="77777777" w:rsidR="00EE6FEB" w:rsidRDefault="00EE6FEB">
      <w:r>
        <w:t>INSERT INTO  "Customer_campaign_details_p1" ("Customer_id", "contact", "month", "day_of_week", "duration", "campaign", "pdays", "previous", "poutcome") VALUES (8997, 'telephone', 'jun', 'wed', 177, '8', 999, '0', 'nonexistent');</w:t>
      </w:r>
    </w:p>
    <w:p w14:paraId="5BABA2F1" w14:textId="77777777" w:rsidR="00EE6FEB" w:rsidRDefault="00EE6FEB"/>
    <w:p w14:paraId="6296E505" w14:textId="77777777" w:rsidR="00EE6FEB" w:rsidRDefault="00EE6FEB">
      <w:r>
        <w:t>INSERT INTO  "Customer_campaign_details_p1" ("Customer_id", "contact", "month", "day_of_week", "duration", "campaign", "pdays", "previous", "poutcome") VALUES (8998, 'telephone', 'jun', 'wed', 328, '3', 999, '0', 'nonexistent');</w:t>
      </w:r>
    </w:p>
    <w:p w14:paraId="51DCD91E" w14:textId="77777777" w:rsidR="00EE6FEB" w:rsidRDefault="00EE6FEB"/>
    <w:p w14:paraId="208227BF" w14:textId="77777777" w:rsidR="00EE6FEB" w:rsidRDefault="00EE6FEB">
      <w:r>
        <w:t>INSERT INTO  "Customer_campaign_details_p1" ("Customer_id", "contact", "month", "day_of_week", "duration", "campaign", "pdays", "previous", "poutcome") VALUES (8999, 'telephone', 'jun', 'wed', 133, '2', 999, '0', 'nonexistent');</w:t>
      </w:r>
    </w:p>
    <w:p w14:paraId="3C3B87AE" w14:textId="77777777" w:rsidR="00EE6FEB" w:rsidRDefault="00EE6FEB"/>
    <w:p w14:paraId="52D0E804" w14:textId="77777777" w:rsidR="00EE6FEB" w:rsidRDefault="00EE6FEB">
      <w:r>
        <w:t>INSERT INTO  "Customer_campaign_details_p1" ("Customer_id", "contact", "month", "day_of_week", "duration", "campaign", "pdays", "previous", "poutcome") VALUES (9000, 'telephone', 'jun', 'wed', 516, '2', 999, '0', 'nonexistent');</w:t>
      </w:r>
    </w:p>
    <w:p w14:paraId="3361B812" w14:textId="77777777" w:rsidR="00EE6FEB" w:rsidRDefault="00EE6FEB"/>
    <w:p w14:paraId="46DF637B" w14:textId="77777777" w:rsidR="00EE6FEB" w:rsidRDefault="00EE6FEB">
      <w:r>
        <w:t>INSERT INTO  "Customer_campaign_details_p1" ("Customer_id", "contact", "month", "day_of_week", "duration", "campaign", "pdays", "previous", "poutcome") VALUES (9001, 'telephone', 'jun', 'wed', 204, '2', 999, '0', 'nonexistent');</w:t>
      </w:r>
    </w:p>
    <w:p w14:paraId="02F83077" w14:textId="77777777" w:rsidR="00EE6FEB" w:rsidRDefault="00EE6FEB"/>
    <w:p w14:paraId="0668035A" w14:textId="77777777" w:rsidR="00EE6FEB" w:rsidRDefault="00EE6FEB">
      <w:r>
        <w:t>INSERT INTO  "Customer_campaign_details_p1" ("Customer_id", "contact", "month", "day_of_week", "duration", "campaign", "pdays", "previous", "poutcome") VALUES (9002, 'telephone', 'jun', 'wed', 184, '2', 999, '0', 'nonexistent');</w:t>
      </w:r>
    </w:p>
    <w:p w14:paraId="5F553710" w14:textId="77777777" w:rsidR="00EE6FEB" w:rsidRDefault="00EE6FEB"/>
    <w:p w14:paraId="632E4774" w14:textId="77777777" w:rsidR="00EE6FEB" w:rsidRDefault="00EE6FEB">
      <w:r>
        <w:t>INSERT INTO  "Customer_campaign_details_p1" ("Customer_id", "contact", "month", "day_of_week", "duration", "campaign", "pdays", "previous", "poutcome") VALUES (9003, 'telephone', 'jun', 'wed', 157, '6', 999, '0', 'nonexistent');</w:t>
      </w:r>
    </w:p>
    <w:p w14:paraId="01781838" w14:textId="77777777" w:rsidR="00EE6FEB" w:rsidRDefault="00EE6FEB"/>
    <w:p w14:paraId="7745BF1C" w14:textId="77777777" w:rsidR="00EE6FEB" w:rsidRDefault="00EE6FEB">
      <w:r>
        <w:t>INSERT INTO  "Customer_campaign_details_p1" ("Customer_id", "contact", "month", "day_of_week", "duration", "campaign", "pdays", "previous", "poutcome") VALUES (9004, 'telephone', 'jun', 'wed', 319, '6', 999, '0', 'nonexistent');</w:t>
      </w:r>
    </w:p>
    <w:p w14:paraId="49C179CD" w14:textId="77777777" w:rsidR="00EE6FEB" w:rsidRDefault="00EE6FEB"/>
    <w:p w14:paraId="1E6A90C1" w14:textId="77777777" w:rsidR="00EE6FEB" w:rsidRDefault="00EE6FEB">
      <w:r>
        <w:t>INSERT INTO  "Customer_campaign_details_p1" ("Customer_id", "contact", "month", "day_of_week", "duration", "campaign", "pdays", "previous", "poutcome") VALUES (9005, 'telephone', 'jun', 'wed', 199, '6', 999, '0', 'nonexistent');</w:t>
      </w:r>
    </w:p>
    <w:p w14:paraId="79400970" w14:textId="77777777" w:rsidR="00EE6FEB" w:rsidRDefault="00EE6FEB"/>
    <w:p w14:paraId="28B6F8E9" w14:textId="77777777" w:rsidR="00EE6FEB" w:rsidRDefault="00EE6FEB">
      <w:r>
        <w:t>INSERT INTO  "Customer_campaign_details_p1" ("Customer_id", "contact", "month", "day_of_week", "duration", "campaign", "pdays", "previous", "poutcome") VALUES (9006, 'telephone', 'jun', 'wed', 147, '4', 999, '0', 'nonexistent');</w:t>
      </w:r>
    </w:p>
    <w:p w14:paraId="0E77D9CA" w14:textId="77777777" w:rsidR="00EE6FEB" w:rsidRDefault="00EE6FEB"/>
    <w:p w14:paraId="26EAD760" w14:textId="77777777" w:rsidR="00EE6FEB" w:rsidRDefault="00EE6FEB">
      <w:r>
        <w:t>INSERT INTO  "Customer_campaign_details_p1" ("Customer_id", "contact", "month", "day_of_week", "duration", "campaign", "pdays", "previous", "poutcome") VALUES (9007, 'telephone', 'jun', 'wed', 394, '2', 999, '0', 'nonexistent');</w:t>
      </w:r>
    </w:p>
    <w:p w14:paraId="1A55522C" w14:textId="77777777" w:rsidR="00EE6FEB" w:rsidRDefault="00EE6FEB"/>
    <w:p w14:paraId="563E22B9" w14:textId="77777777" w:rsidR="00EE6FEB" w:rsidRDefault="00EE6FEB">
      <w:r>
        <w:t>INSERT INTO  "Customer_campaign_details_p1" ("Customer_id", "contact", "month", "day_of_week", "duration", "campaign", "pdays", "previous", "poutcome") VALUES (9008, 'telephone', 'jun', 'wed', 81, '3', 999, '0', 'nonexistent');</w:t>
      </w:r>
    </w:p>
    <w:p w14:paraId="28C6EAA6" w14:textId="77777777" w:rsidR="00EE6FEB" w:rsidRDefault="00EE6FEB"/>
    <w:p w14:paraId="7224BB2B" w14:textId="77777777" w:rsidR="00EE6FEB" w:rsidRDefault="00EE6FEB">
      <w:r>
        <w:t>INSERT INTO  "Customer_campaign_details_p1" ("Customer_id", "contact", "month", "day_of_week", "duration", "campaign", "pdays", "previous", "poutcome") VALUES (9009, 'telephone', 'jun', 'wed', 375, '11', 999, '0', 'nonexistent');</w:t>
      </w:r>
    </w:p>
    <w:p w14:paraId="062D4ACC" w14:textId="77777777" w:rsidR="00EE6FEB" w:rsidRDefault="00EE6FEB"/>
    <w:p w14:paraId="129B366D" w14:textId="77777777" w:rsidR="00EE6FEB" w:rsidRDefault="00EE6FEB">
      <w:r>
        <w:t>INSERT INTO  "Customer_campaign_details_p1" ("Customer_id", "contact", "month", "day_of_week", "duration", "campaign", "pdays", "previous", "poutcome") VALUES (9010, 'telephone', 'jun', 'wed', 184, '3', 999, '0', 'nonexistent');</w:t>
      </w:r>
    </w:p>
    <w:p w14:paraId="67839D8E" w14:textId="77777777" w:rsidR="00EE6FEB" w:rsidRDefault="00EE6FEB"/>
    <w:p w14:paraId="3F404600" w14:textId="77777777" w:rsidR="00EE6FEB" w:rsidRDefault="00EE6FEB">
      <w:r>
        <w:t>INSERT INTO  "Customer_campaign_details_p1" ("Customer_id", "contact", "month", "day_of_week", "duration", "campaign", "pdays", "previous", "poutcome") VALUES (9011, 'telephone', 'jun', 'wed', 162, '3', 999, '0', 'nonexistent');</w:t>
      </w:r>
    </w:p>
    <w:p w14:paraId="1FCA39AE" w14:textId="77777777" w:rsidR="00EE6FEB" w:rsidRDefault="00EE6FEB"/>
    <w:p w14:paraId="2C138D39" w14:textId="77777777" w:rsidR="00EE6FEB" w:rsidRDefault="00EE6FEB">
      <w:r>
        <w:t>INSERT INTO  "Customer_campaign_details_p1" ("Customer_id", "contact", "month", "day_of_week", "duration", "campaign", "pdays", "previous", "poutcome") VALUES (9012, 'telephone', 'jun', 'wed', 47, '7', 999, '0', 'nonexistent');</w:t>
      </w:r>
    </w:p>
    <w:p w14:paraId="051D825A" w14:textId="77777777" w:rsidR="00EE6FEB" w:rsidRDefault="00EE6FEB"/>
    <w:p w14:paraId="581E647A" w14:textId="77777777" w:rsidR="00EE6FEB" w:rsidRDefault="00EE6FEB">
      <w:r>
        <w:t>INSERT INTO  "Customer_campaign_details_p1" ("Customer_id", "contact", "month", "day_of_week", "duration", "campaign", "pdays", "previous", "poutcome") VALUES (9013, 'telephone', 'jun', 'wed', 215, '2', 999, '0', 'nonexistent');</w:t>
      </w:r>
    </w:p>
    <w:p w14:paraId="2101757D" w14:textId="77777777" w:rsidR="00EE6FEB" w:rsidRDefault="00EE6FEB"/>
    <w:p w14:paraId="5004F5BB" w14:textId="77777777" w:rsidR="00EE6FEB" w:rsidRDefault="00EE6FEB">
      <w:r>
        <w:t>INSERT INTO  "Customer_campaign_details_p1" ("Customer_id", "contact", "month", "day_of_week", "duration", "campaign", "pdays", "previous", "poutcome") VALUES (9014, 'telephone', 'jun', 'wed', 105, '3', 999, '0', 'nonexistent');</w:t>
      </w:r>
    </w:p>
    <w:p w14:paraId="6953DF0C" w14:textId="77777777" w:rsidR="00EE6FEB" w:rsidRDefault="00EE6FEB"/>
    <w:p w14:paraId="51A0C093" w14:textId="77777777" w:rsidR="00EE6FEB" w:rsidRDefault="00EE6FEB">
      <w:r>
        <w:t>INSERT INTO  "Customer_campaign_details_p1" ("Customer_id", "contact", "month", "day_of_week", "duration", "campaign", "pdays", "previous", "poutcome") VALUES (9015, 'telephone', 'jun', 'wed', 150, '2', 999, '0', 'nonexistent');</w:t>
      </w:r>
    </w:p>
    <w:p w14:paraId="1F08B2DA" w14:textId="77777777" w:rsidR="00EE6FEB" w:rsidRDefault="00EE6FEB"/>
    <w:p w14:paraId="2BC21ACE" w14:textId="77777777" w:rsidR="00EE6FEB" w:rsidRDefault="00EE6FEB">
      <w:r>
        <w:t>INSERT INTO  "Customer_campaign_details_p1" ("Customer_id", "contact", "month", "day_of_week", "duration", "campaign", "pdays", "previous", "poutcome") VALUES (9016, 'telephone', 'jun', 'wed', 213, '6', 999, '0', 'nonexistent');</w:t>
      </w:r>
    </w:p>
    <w:p w14:paraId="508B20DC" w14:textId="77777777" w:rsidR="00EE6FEB" w:rsidRDefault="00EE6FEB"/>
    <w:p w14:paraId="04787177" w14:textId="77777777" w:rsidR="00EE6FEB" w:rsidRDefault="00EE6FEB">
      <w:r>
        <w:t>INSERT INTO  "Customer_campaign_details_p1" ("Customer_id", "contact", "month", "day_of_week", "duration", "campaign", "pdays", "previous", "poutcome") VALUES (9017, 'telephone', 'jun', 'wed', 126, '2', 999, '0', 'nonexistent');</w:t>
      </w:r>
    </w:p>
    <w:p w14:paraId="1BA59808" w14:textId="77777777" w:rsidR="00EE6FEB" w:rsidRDefault="00EE6FEB"/>
    <w:p w14:paraId="3AC62E6B" w14:textId="77777777" w:rsidR="00EE6FEB" w:rsidRDefault="00EE6FEB">
      <w:r>
        <w:t>INSERT INTO  "Customer_campaign_details_p1" ("Customer_id", "contact", "month", "day_of_week", "duration", "campaign", "pdays", "previous", "poutcome") VALUES (9018, 'telephone', 'jun', 'wed', 70, '3', 999, '0', 'nonexistent');</w:t>
      </w:r>
    </w:p>
    <w:p w14:paraId="5FEF8B99" w14:textId="77777777" w:rsidR="00EE6FEB" w:rsidRDefault="00EE6FEB"/>
    <w:p w14:paraId="03CB466D" w14:textId="77777777" w:rsidR="00EE6FEB" w:rsidRDefault="00EE6FEB">
      <w:r>
        <w:t>INSERT INTO  "Customer_campaign_details_p1" ("Customer_id", "contact", "month", "day_of_week", "duration", "campaign", "pdays", "previous", "poutcome") VALUES (9019, 'telephone', 'jun', 'wed', 141, '2', 999, '0', 'nonexistent');</w:t>
      </w:r>
    </w:p>
    <w:p w14:paraId="28596EE8" w14:textId="77777777" w:rsidR="00EE6FEB" w:rsidRDefault="00EE6FEB"/>
    <w:p w14:paraId="0A0093AD" w14:textId="77777777" w:rsidR="00EE6FEB" w:rsidRDefault="00EE6FEB">
      <w:r>
        <w:t>INSERT INTO  "Customer_campaign_details_p1" ("Customer_id", "contact", "month", "day_of_week", "duration", "campaign", "pdays", "previous", "poutcome") VALUES (9020, 'telephone', 'jun', 'wed', 111, '10', 999, '0', 'nonexistent');</w:t>
      </w:r>
    </w:p>
    <w:p w14:paraId="532DFBB5" w14:textId="77777777" w:rsidR="00EE6FEB" w:rsidRDefault="00EE6FEB"/>
    <w:p w14:paraId="261E40DF" w14:textId="77777777" w:rsidR="00EE6FEB" w:rsidRDefault="00EE6FEB">
      <w:r>
        <w:t>INSERT INTO  "Customer_campaign_details_p1" ("Customer_id", "contact", "month", "day_of_week", "duration", "campaign", "pdays", "previous", "poutcome") VALUES (9021, 'telephone', 'jun', 'wed', 287, '3', 999, '0', 'nonexistent');</w:t>
      </w:r>
    </w:p>
    <w:p w14:paraId="71AB76FC" w14:textId="77777777" w:rsidR="00EE6FEB" w:rsidRDefault="00EE6FEB"/>
    <w:p w14:paraId="5A00A8CB" w14:textId="77777777" w:rsidR="00EE6FEB" w:rsidRDefault="00EE6FEB">
      <w:r>
        <w:t>INSERT INTO  "Customer_campaign_details_p1" ("Customer_id", "contact", "month", "day_of_week", "duration", "campaign", "pdays", "previous", "poutcome") VALUES (9022, 'telephone', 'jun', 'wed', 83, '2', 999, '0', 'nonexistent');</w:t>
      </w:r>
    </w:p>
    <w:p w14:paraId="66584857" w14:textId="77777777" w:rsidR="00EE6FEB" w:rsidRDefault="00EE6FEB"/>
    <w:p w14:paraId="63DC0E37" w14:textId="77777777" w:rsidR="00EE6FEB" w:rsidRDefault="00EE6FEB">
      <w:r>
        <w:t>INSERT INTO  "Customer_campaign_details_p1" ("Customer_id", "contact", "month", "day_of_week", "duration", "campaign", "pdays", "previous", "poutcome") VALUES (9023, 'telephone', 'jun', 'wed', 124, '4', 999, '0', 'nonexistent');</w:t>
      </w:r>
    </w:p>
    <w:p w14:paraId="0C1A414E" w14:textId="77777777" w:rsidR="00EE6FEB" w:rsidRDefault="00EE6FEB"/>
    <w:p w14:paraId="66480156" w14:textId="77777777" w:rsidR="00EE6FEB" w:rsidRDefault="00EE6FEB">
      <w:r>
        <w:t>INSERT INTO  "Customer_campaign_details_p1" ("Customer_id", "contact", "month", "day_of_week", "duration", "campaign", "pdays", "previous", "poutcome") VALUES (9024, 'telephone', 'jun', 'wed', 67, '3', 999, '0', 'nonexistent');</w:t>
      </w:r>
    </w:p>
    <w:p w14:paraId="73681C54" w14:textId="77777777" w:rsidR="00EE6FEB" w:rsidRDefault="00EE6FEB"/>
    <w:p w14:paraId="7C13A56B" w14:textId="77777777" w:rsidR="00EE6FEB" w:rsidRDefault="00EE6FEB">
      <w:r>
        <w:t>INSERT INTO  "Customer_campaign_details_p1" ("Customer_id", "contact", "month", "day_of_week", "duration", "campaign", "pdays", "previous", "poutcome") VALUES (9025, 'telephone', 'jun', 'wed', 904, '4', 999, '0', 'nonexistent');</w:t>
      </w:r>
    </w:p>
    <w:p w14:paraId="18BDF116" w14:textId="77777777" w:rsidR="00EE6FEB" w:rsidRDefault="00EE6FEB"/>
    <w:p w14:paraId="49D68C2B" w14:textId="77777777" w:rsidR="00EE6FEB" w:rsidRDefault="00EE6FEB">
      <w:r>
        <w:t>INSERT INTO  "Customer_campaign_details_p1" ("Customer_id", "contact", "month", "day_of_week", "duration", "campaign", "pdays", "previous", "poutcome") VALUES (9026, 'telephone', 'jun', 'wed', 597, '10', 999, '0', 'nonexistent');</w:t>
      </w:r>
    </w:p>
    <w:p w14:paraId="46CC29C8" w14:textId="77777777" w:rsidR="00EE6FEB" w:rsidRDefault="00EE6FEB"/>
    <w:p w14:paraId="216BC788" w14:textId="77777777" w:rsidR="00EE6FEB" w:rsidRDefault="00EE6FEB">
      <w:r>
        <w:t>INSERT INTO  "Customer_campaign_details_p1" ("Customer_id", "contact", "month", "day_of_week", "duration", "campaign", "pdays", "previous", "poutcome") VALUES (9027, 'telephone', 'jun', 'wed', 274, '2', 999, '0', 'nonexistent');</w:t>
      </w:r>
    </w:p>
    <w:p w14:paraId="3ED27922" w14:textId="77777777" w:rsidR="00EE6FEB" w:rsidRDefault="00EE6FEB"/>
    <w:p w14:paraId="2B7DE731" w14:textId="77777777" w:rsidR="00EE6FEB" w:rsidRDefault="00EE6FEB">
      <w:r>
        <w:t>INSERT INTO  "Customer_campaign_details_p1" ("Customer_id", "contact", "month", "day_of_week", "duration", "campaign", "pdays", "previous", "poutcome") VALUES (9028, 'telephone', 'jun', 'wed', 124, '4', 999, '0', 'nonexistent');</w:t>
      </w:r>
    </w:p>
    <w:p w14:paraId="181B147A" w14:textId="77777777" w:rsidR="00EE6FEB" w:rsidRDefault="00EE6FEB"/>
    <w:p w14:paraId="61ED3F58" w14:textId="77777777" w:rsidR="00EE6FEB" w:rsidRDefault="00EE6FEB">
      <w:r>
        <w:t>INSERT INTO  "Customer_campaign_details_p1" ("Customer_id", "contact", "month", "day_of_week", "duration", "campaign", "pdays", "previous", "poutcome") VALUES (9029, 'telephone', 'jun', 'wed', 354, '17', 999, '0', 'nonexistent');</w:t>
      </w:r>
    </w:p>
    <w:p w14:paraId="65A4078E" w14:textId="77777777" w:rsidR="00EE6FEB" w:rsidRDefault="00EE6FEB"/>
    <w:p w14:paraId="60C2C4B3" w14:textId="77777777" w:rsidR="00EE6FEB" w:rsidRDefault="00EE6FEB">
      <w:r>
        <w:t>INSERT INTO  "Customer_campaign_details_p1" ("Customer_id", "contact", "month", "day_of_week", "duration", "campaign", "pdays", "previous", "poutcome") VALUES (9030, 'telephone', 'jun', 'wed', 328, '4', 999, '0', 'nonexistent');</w:t>
      </w:r>
    </w:p>
    <w:p w14:paraId="2B00F95F" w14:textId="77777777" w:rsidR="00EE6FEB" w:rsidRDefault="00EE6FEB"/>
    <w:p w14:paraId="5F6B6C07" w14:textId="77777777" w:rsidR="00EE6FEB" w:rsidRDefault="00EE6FEB">
      <w:r>
        <w:t>INSERT INTO  "Customer_campaign_details_p1" ("Customer_id", "contact", "month", "day_of_week", "duration", "campaign", "pdays", "previous", "poutcome") VALUES (9031, 'telephone', 'jun', 'wed', 59, '8', 999, '0', 'nonexistent');</w:t>
      </w:r>
    </w:p>
    <w:p w14:paraId="371C436D" w14:textId="77777777" w:rsidR="00EE6FEB" w:rsidRDefault="00EE6FEB"/>
    <w:p w14:paraId="5253823D" w14:textId="77777777" w:rsidR="00EE6FEB" w:rsidRDefault="00EE6FEB">
      <w:r>
        <w:t>INSERT INTO  "Customer_campaign_details_p1" ("Customer_id", "contact", "month", "day_of_week", "duration", "campaign", "pdays", "previous", "poutcome") VALUES (9032, 'telephone', 'jun', 'wed', 125, '3', 999, '0', 'nonexistent');</w:t>
      </w:r>
    </w:p>
    <w:p w14:paraId="68B84F99" w14:textId="77777777" w:rsidR="00EE6FEB" w:rsidRDefault="00EE6FEB"/>
    <w:p w14:paraId="01D2A0F0" w14:textId="77777777" w:rsidR="00EE6FEB" w:rsidRDefault="00EE6FEB">
      <w:r>
        <w:t>INSERT INTO  "Customer_campaign_details_p1" ("Customer_id", "contact", "month", "day_of_week", "duration", "campaign", "pdays", "previous", "poutcome") VALUES (9033, 'telephone', 'jun', 'wed', 158, '2', 999, '0', 'nonexistent');</w:t>
      </w:r>
    </w:p>
    <w:p w14:paraId="0874D070" w14:textId="77777777" w:rsidR="00EE6FEB" w:rsidRDefault="00EE6FEB"/>
    <w:p w14:paraId="046D037A" w14:textId="77777777" w:rsidR="00EE6FEB" w:rsidRDefault="00EE6FEB">
      <w:r>
        <w:t>INSERT INTO  "Customer_campaign_details_p1" ("Customer_id", "contact", "month", "day_of_week", "duration", "campaign", "pdays", "previous", "poutcome") VALUES (9034, 'telephone', 'jun', 'wed', 179, '4', 999, '0', 'nonexistent');</w:t>
      </w:r>
    </w:p>
    <w:p w14:paraId="652B1EEC" w14:textId="77777777" w:rsidR="00EE6FEB" w:rsidRDefault="00EE6FEB"/>
    <w:p w14:paraId="424E3CD9" w14:textId="77777777" w:rsidR="00EE6FEB" w:rsidRDefault="00EE6FEB">
      <w:r>
        <w:t>INSERT INTO  "Customer_campaign_details_p1" ("Customer_id", "contact", "month", "day_of_week", "duration", "campaign", "pdays", "previous", "poutcome") VALUES (9035, 'telephone', 'jun', 'wed', 649, '3', 999, '0', 'nonexistent');</w:t>
      </w:r>
    </w:p>
    <w:p w14:paraId="4E81201B" w14:textId="77777777" w:rsidR="00EE6FEB" w:rsidRDefault="00EE6FEB"/>
    <w:p w14:paraId="4AB98C64" w14:textId="77777777" w:rsidR="00EE6FEB" w:rsidRDefault="00EE6FEB">
      <w:r>
        <w:t>INSERT INTO  "Customer_campaign_details_p1" ("Customer_id", "contact", "month", "day_of_week", "duration", "campaign", "pdays", "previous", "poutcome") VALUES (9036, 'telephone', 'jun', 'wed', 203, '3', 999, '0', 'nonexistent');</w:t>
      </w:r>
    </w:p>
    <w:p w14:paraId="4B4BB756" w14:textId="77777777" w:rsidR="00EE6FEB" w:rsidRDefault="00EE6FEB"/>
    <w:p w14:paraId="32C5445F" w14:textId="77777777" w:rsidR="00EE6FEB" w:rsidRDefault="00EE6FEB">
      <w:r>
        <w:t>INSERT INTO  "Customer_campaign_details_p1" ("Customer_id", "contact", "month", "day_of_week", "duration", "campaign", "pdays", "previous", "poutcome") VALUES (9037, 'telephone', 'jun', 'wed', 138, '5', 999, '0', 'nonexistent');</w:t>
      </w:r>
    </w:p>
    <w:p w14:paraId="54DCBA17" w14:textId="77777777" w:rsidR="00EE6FEB" w:rsidRDefault="00EE6FEB"/>
    <w:p w14:paraId="32DBEC6F" w14:textId="77777777" w:rsidR="00EE6FEB" w:rsidRDefault="00EE6FEB">
      <w:r>
        <w:t>INSERT INTO  "Customer_campaign_details_p1" ("Customer_id", "contact", "month", "day_of_week", "duration", "campaign", "pdays", "previous", "poutcome") VALUES (9038, 'telephone', 'jun', 'wed', 107, '19', 999, '0', 'nonexistent');</w:t>
      </w:r>
    </w:p>
    <w:p w14:paraId="3A0A1D44" w14:textId="77777777" w:rsidR="00EE6FEB" w:rsidRDefault="00EE6FEB"/>
    <w:p w14:paraId="3111835C" w14:textId="77777777" w:rsidR="00EE6FEB" w:rsidRDefault="00EE6FEB">
      <w:r>
        <w:t>INSERT INTO  "Customer_campaign_details_p1" ("Customer_id", "contact", "month", "day_of_week", "duration", "campaign", "pdays", "previous", "poutcome") VALUES (9039, 'telephone', 'jun', 'wed', 409, '3', 999, '0', 'nonexistent');</w:t>
      </w:r>
    </w:p>
    <w:p w14:paraId="07E9291B" w14:textId="77777777" w:rsidR="00EE6FEB" w:rsidRDefault="00EE6FEB"/>
    <w:p w14:paraId="16DAABA1" w14:textId="77777777" w:rsidR="00EE6FEB" w:rsidRDefault="00EE6FEB">
      <w:r>
        <w:t>INSERT INTO  "Customer_campaign_details_p1" ("Customer_id", "contact", "month", "day_of_week", "duration", "campaign", "pdays", "previous", "poutcome") VALUES (9040, 'telephone', 'jun', 'wed', 48, '3', 999, '0', 'nonexistent');</w:t>
      </w:r>
    </w:p>
    <w:p w14:paraId="5DF70984" w14:textId="77777777" w:rsidR="00EE6FEB" w:rsidRDefault="00EE6FEB"/>
    <w:p w14:paraId="6934F879" w14:textId="77777777" w:rsidR="00EE6FEB" w:rsidRDefault="00EE6FEB">
      <w:r>
        <w:t>INSERT INTO  "Customer_campaign_details_p1" ("Customer_id", "contact", "month", "day_of_week", "duration", "campaign", "pdays", "previous", "poutcome") VALUES (9041, 'telephone', 'jun', 'wed', 83, '10', 999, '0', 'nonexistent');</w:t>
      </w:r>
    </w:p>
    <w:p w14:paraId="302D2CE6" w14:textId="77777777" w:rsidR="00EE6FEB" w:rsidRDefault="00EE6FEB"/>
    <w:p w14:paraId="50203F75" w14:textId="77777777" w:rsidR="00EE6FEB" w:rsidRDefault="00EE6FEB">
      <w:r>
        <w:t>INSERT INTO  "Customer_campaign_details_p1" ("Customer_id", "contact", "month", "day_of_week", "duration", "campaign", "pdays", "previous", "poutcome") VALUES (9042, 'telephone', 'jun', 'wed', 199, '3', 999, '0', 'nonexistent');</w:t>
      </w:r>
    </w:p>
    <w:p w14:paraId="002F456C" w14:textId="77777777" w:rsidR="00EE6FEB" w:rsidRDefault="00EE6FEB"/>
    <w:p w14:paraId="3086F283" w14:textId="77777777" w:rsidR="00EE6FEB" w:rsidRDefault="00EE6FEB">
      <w:r>
        <w:t>INSERT INTO  "Customer_campaign_details_p1" ("Customer_id", "contact", "month", "day_of_week", "duration", "campaign", "pdays", "previous", "poutcome") VALUES (9043, 'telephone', 'jun', 'wed', 122, '5', 999, '0', 'nonexistent');</w:t>
      </w:r>
    </w:p>
    <w:p w14:paraId="441260DC" w14:textId="77777777" w:rsidR="00EE6FEB" w:rsidRDefault="00EE6FEB"/>
    <w:p w14:paraId="101AB4E9" w14:textId="77777777" w:rsidR="00EE6FEB" w:rsidRDefault="00EE6FEB">
      <w:r>
        <w:t>INSERT INTO  "Customer_campaign_details_p1" ("Customer_id", "contact", "month", "day_of_week", "duration", "campaign", "pdays", "previous", "poutcome") VALUES (9044, 'telephone', 'jun', 'wed', 218, '7', 999, '0', 'nonexistent');</w:t>
      </w:r>
    </w:p>
    <w:p w14:paraId="6B9B1214" w14:textId="77777777" w:rsidR="00EE6FEB" w:rsidRDefault="00EE6FEB"/>
    <w:p w14:paraId="37117563" w14:textId="77777777" w:rsidR="00EE6FEB" w:rsidRDefault="00EE6FEB">
      <w:r>
        <w:t>INSERT INTO  "Customer_campaign_details_p1" ("Customer_id", "contact", "month", "day_of_week", "duration", "campaign", "pdays", "previous", "poutcome") VALUES (9045, 'telephone', 'jun', 'wed', 93, '3', 999, '0', 'nonexistent');</w:t>
      </w:r>
    </w:p>
    <w:p w14:paraId="33D13500" w14:textId="77777777" w:rsidR="00EE6FEB" w:rsidRDefault="00EE6FEB"/>
    <w:p w14:paraId="7BEB1943" w14:textId="77777777" w:rsidR="00EE6FEB" w:rsidRDefault="00EE6FEB">
      <w:r>
        <w:t>INSERT INTO  "Customer_campaign_details_p1" ("Customer_id", "contact", "month", "day_of_week", "duration", "campaign", "pdays", "previous", "poutcome") VALUES (9046, 'telephone', 'jun', 'wed', 222, '2', 999, '0', 'nonexistent');</w:t>
      </w:r>
    </w:p>
    <w:p w14:paraId="05351E7F" w14:textId="77777777" w:rsidR="00EE6FEB" w:rsidRDefault="00EE6FEB"/>
    <w:p w14:paraId="61DFAB0D" w14:textId="77777777" w:rsidR="00EE6FEB" w:rsidRDefault="00EE6FEB">
      <w:r>
        <w:t>INSERT INTO  "Customer_campaign_details_p1" ("Customer_id", "contact", "month", "day_of_week", "duration", "campaign", "pdays", "previous", "poutcome") VALUES (9047, 'telephone', 'jun', 'wed', 378, '4', 999, '0', 'nonexistent');</w:t>
      </w:r>
    </w:p>
    <w:p w14:paraId="5CB20569" w14:textId="77777777" w:rsidR="00EE6FEB" w:rsidRDefault="00EE6FEB"/>
    <w:p w14:paraId="3486785E" w14:textId="77777777" w:rsidR="00EE6FEB" w:rsidRDefault="00EE6FEB">
      <w:r>
        <w:t>INSERT INTO  "Customer_campaign_details_p1" ("Customer_id", "contact", "month", "day_of_week", "duration", "campaign", "pdays", "previous", "poutcome") VALUES (9048, 'telephone', 'jun', 'wed', 93, '2', 999, '0', 'nonexistent');</w:t>
      </w:r>
    </w:p>
    <w:p w14:paraId="25C48538" w14:textId="77777777" w:rsidR="00EE6FEB" w:rsidRDefault="00EE6FEB"/>
    <w:p w14:paraId="7F376B5D" w14:textId="77777777" w:rsidR="00EE6FEB" w:rsidRDefault="00EE6FEB">
      <w:r>
        <w:t>INSERT INTO  "Customer_campaign_details_p1" ("Customer_id", "contact", "month", "day_of_week", "duration", "campaign", "pdays", "previous", "poutcome") VALUES (9049, 'telephone', 'jun', 'wed', 514, '4', 999, '0', 'nonexistent');</w:t>
      </w:r>
    </w:p>
    <w:p w14:paraId="0C1ECD91" w14:textId="77777777" w:rsidR="00EE6FEB" w:rsidRDefault="00EE6FEB"/>
    <w:p w14:paraId="14C0F40B" w14:textId="77777777" w:rsidR="00EE6FEB" w:rsidRDefault="00EE6FEB">
      <w:r>
        <w:t>INSERT INTO  "Customer_campaign_details_p1" ("Customer_id", "contact", "month", "day_of_week", "duration", "campaign", "pdays", "previous", "poutcome") VALUES (9050, 'telephone', 'jun', 'wed', 58, '3', 999, '0', 'nonexistent');</w:t>
      </w:r>
    </w:p>
    <w:p w14:paraId="495EFE98" w14:textId="77777777" w:rsidR="00EE6FEB" w:rsidRDefault="00EE6FEB"/>
    <w:p w14:paraId="5C59FAB0" w14:textId="77777777" w:rsidR="00EE6FEB" w:rsidRDefault="00EE6FEB">
      <w:r>
        <w:t>INSERT INTO  "Customer_campaign_details_p1" ("Customer_id", "contact", "month", "day_of_week", "duration", "campaign", "pdays", "previous", "poutcome") VALUES (9051, 'telephone', 'jun', 'wed', 850, '8', 999, '0', 'nonexistent');</w:t>
      </w:r>
    </w:p>
    <w:p w14:paraId="02F31A3E" w14:textId="77777777" w:rsidR="00EE6FEB" w:rsidRDefault="00EE6FEB"/>
    <w:p w14:paraId="43426A01" w14:textId="77777777" w:rsidR="00EE6FEB" w:rsidRDefault="00EE6FEB">
      <w:r>
        <w:t>INSERT INTO  "Customer_campaign_details_p1" ("Customer_id", "contact", "month", "day_of_week", "duration", "campaign", "pdays", "previous", "poutcome") VALUES (9052, 'telephone', 'jun', 'thu', 307, '2', 999, '0', 'nonexistent');</w:t>
      </w:r>
    </w:p>
    <w:p w14:paraId="65E98C05" w14:textId="77777777" w:rsidR="00EE6FEB" w:rsidRDefault="00EE6FEB"/>
    <w:p w14:paraId="4BAD7CA0" w14:textId="77777777" w:rsidR="00EE6FEB" w:rsidRDefault="00EE6FEB">
      <w:r>
        <w:t>INSERT INTO  "Customer_campaign_details_p1" ("Customer_id", "contact", "month", "day_of_week", "duration", "campaign", "pdays", "previous", "poutcome") VALUES (9053, 'telephone', 'jun', 'thu', 89, '6', 999, '0', 'nonexistent');</w:t>
      </w:r>
    </w:p>
    <w:p w14:paraId="5992D3AD" w14:textId="77777777" w:rsidR="00EE6FEB" w:rsidRDefault="00EE6FEB"/>
    <w:p w14:paraId="70CF6D9C" w14:textId="77777777" w:rsidR="00EE6FEB" w:rsidRDefault="00EE6FEB">
      <w:r>
        <w:t>INSERT INTO  "Customer_campaign_details_p1" ("Customer_id", "contact", "month", "day_of_week", "duration", "campaign", "pdays", "previous", "poutcome") VALUES (9054, 'telephone', 'jun', 'thu', 71, '12', 999, '0', 'nonexistent');</w:t>
      </w:r>
    </w:p>
    <w:p w14:paraId="60ACEABD" w14:textId="77777777" w:rsidR="00EE6FEB" w:rsidRDefault="00EE6FEB"/>
    <w:p w14:paraId="64B6323E" w14:textId="77777777" w:rsidR="00EE6FEB" w:rsidRDefault="00EE6FEB">
      <w:r>
        <w:t>INSERT INTO  "Customer_campaign_details_p1" ("Customer_id", "contact", "month", "day_of_week", "duration", "campaign", "pdays", "previous", "poutcome") VALUES (9055, 'telephone', 'jun', 'thu', 52, '3', 999, '0', 'nonexistent');</w:t>
      </w:r>
    </w:p>
    <w:p w14:paraId="3CB26FB5" w14:textId="77777777" w:rsidR="00EE6FEB" w:rsidRDefault="00EE6FEB"/>
    <w:p w14:paraId="24743DE9" w14:textId="77777777" w:rsidR="00EE6FEB" w:rsidRDefault="00EE6FEB">
      <w:r>
        <w:t>INSERT INTO  "Customer_campaign_details_p1" ("Customer_id", "contact", "month", "day_of_week", "duration", "campaign", "pdays", "previous", "poutcome") VALUES (9056, 'telephone', 'jun', 'thu', 136, '2', 999, '0', 'nonexistent');</w:t>
      </w:r>
    </w:p>
    <w:p w14:paraId="1A77CE3E" w14:textId="77777777" w:rsidR="00EE6FEB" w:rsidRDefault="00EE6FEB"/>
    <w:p w14:paraId="012FD5A7" w14:textId="77777777" w:rsidR="00EE6FEB" w:rsidRDefault="00EE6FEB">
      <w:r>
        <w:t>INSERT INTO  "Customer_campaign_details_p1" ("Customer_id", "contact", "month", "day_of_week", "duration", "campaign", "pdays", "previous", "poutcome") VALUES (9057, 'telephone', 'jun', 'thu', 542, '3', 999, '0', 'nonexistent');</w:t>
      </w:r>
    </w:p>
    <w:p w14:paraId="232412D4" w14:textId="77777777" w:rsidR="00EE6FEB" w:rsidRDefault="00EE6FEB"/>
    <w:p w14:paraId="39F31A78" w14:textId="77777777" w:rsidR="00EE6FEB" w:rsidRDefault="00EE6FEB">
      <w:r>
        <w:t>INSERT INTO  "Customer_campaign_details_p1" ("Customer_id", "contact", "month", "day_of_week", "duration", "campaign", "pdays", "previous", "poutcome") VALUES (9058, 'telephone', 'jun', 'thu', 265, '3', 999, '0', 'nonexistent');</w:t>
      </w:r>
    </w:p>
    <w:p w14:paraId="3E4B4F90" w14:textId="77777777" w:rsidR="00EE6FEB" w:rsidRDefault="00EE6FEB"/>
    <w:p w14:paraId="6A3820ED" w14:textId="77777777" w:rsidR="00EE6FEB" w:rsidRDefault="00EE6FEB">
      <w:r>
        <w:t>INSERT INTO  "Customer_campaign_details_p1" ("Customer_id", "contact", "month", "day_of_week", "duration", "campaign", "pdays", "previous", "poutcome") VALUES (9059, 'telephone', 'jun', 'thu', 410, '16', 999, '0', 'nonexistent');</w:t>
      </w:r>
    </w:p>
    <w:p w14:paraId="0654073B" w14:textId="77777777" w:rsidR="00EE6FEB" w:rsidRDefault="00EE6FEB"/>
    <w:p w14:paraId="60A621D2" w14:textId="77777777" w:rsidR="00EE6FEB" w:rsidRDefault="00EE6FEB">
      <w:r>
        <w:t>INSERT INTO  "Customer_campaign_details_p1" ("Customer_id", "contact", "month", "day_of_week", "duration", "campaign", "pdays", "previous", "poutcome") VALUES (9060, 'telephone', 'jun', 'thu', 93, '8', 999, '0', 'nonexistent');</w:t>
      </w:r>
    </w:p>
    <w:p w14:paraId="606C68C0" w14:textId="77777777" w:rsidR="00EE6FEB" w:rsidRDefault="00EE6FEB"/>
    <w:p w14:paraId="39FB8A6E" w14:textId="77777777" w:rsidR="00EE6FEB" w:rsidRDefault="00EE6FEB">
      <w:r>
        <w:t>INSERT INTO  "Customer_campaign_details_p1" ("Customer_id", "contact", "month", "day_of_week", "duration", "campaign", "pdays", "previous", "poutcome") VALUES (9061, 'telephone', 'jun', 'thu', 134, '3', 999, '0', 'nonexistent');</w:t>
      </w:r>
    </w:p>
    <w:p w14:paraId="01FA8165" w14:textId="77777777" w:rsidR="00EE6FEB" w:rsidRDefault="00EE6FEB"/>
    <w:p w14:paraId="0242B498" w14:textId="77777777" w:rsidR="00EE6FEB" w:rsidRDefault="00EE6FEB">
      <w:r>
        <w:t>INSERT INTO  "Customer_campaign_details_p1" ("Customer_id", "contact", "month", "day_of_week", "duration", "campaign", "pdays", "previous", "poutcome") VALUES (9062, 'telephone', 'jun', 'thu', 403, '5', 999, '0', 'nonexistent');</w:t>
      </w:r>
    </w:p>
    <w:p w14:paraId="5416E7D6" w14:textId="77777777" w:rsidR="00EE6FEB" w:rsidRDefault="00EE6FEB"/>
    <w:p w14:paraId="0DC8EB8F" w14:textId="77777777" w:rsidR="00EE6FEB" w:rsidRDefault="00EE6FEB">
      <w:r>
        <w:t>INSERT INTO  "Customer_campaign_details_p1" ("Customer_id", "contact", "month", "day_of_week", "duration", "campaign", "pdays", "previous", "poutcome") VALUES (9063, 'telephone', 'jun', 'thu', 36, '3', 999, '0', 'nonexistent');</w:t>
      </w:r>
    </w:p>
    <w:p w14:paraId="70019195" w14:textId="77777777" w:rsidR="00EE6FEB" w:rsidRDefault="00EE6FEB"/>
    <w:p w14:paraId="073AE9A8" w14:textId="77777777" w:rsidR="00EE6FEB" w:rsidRDefault="00EE6FEB">
      <w:r>
        <w:t>INSERT INTO  "Customer_campaign_details_p1" ("Customer_id", "contact", "month", "day_of_week", "duration", "campaign", "pdays", "previous", "poutcome") VALUES (9064, 'telephone', 'jun', 'thu', 109, '2', 999, '0', 'nonexistent');</w:t>
      </w:r>
    </w:p>
    <w:p w14:paraId="7A22947D" w14:textId="77777777" w:rsidR="00EE6FEB" w:rsidRDefault="00EE6FEB"/>
    <w:p w14:paraId="1BA78409" w14:textId="77777777" w:rsidR="00EE6FEB" w:rsidRDefault="00EE6FEB">
      <w:r>
        <w:t>INSERT INTO  "Customer_campaign_details_p1" ("Customer_id", "contact", "month", "day_of_week", "duration", "campaign", "pdays", "previous", "poutcome") VALUES (9065, 'telephone', 'jun', 'thu', 90, '3', 999, '0', 'nonexistent');</w:t>
      </w:r>
    </w:p>
    <w:p w14:paraId="0481143B" w14:textId="77777777" w:rsidR="00EE6FEB" w:rsidRDefault="00EE6FEB"/>
    <w:p w14:paraId="66F1CF6F" w14:textId="77777777" w:rsidR="00EE6FEB" w:rsidRDefault="00EE6FEB">
      <w:r>
        <w:t>INSERT INTO  "Customer_campaign_details_p1" ("Customer_id", "contact", "month", "day_of_week", "duration", "campaign", "pdays", "previous", "poutcome") VALUES (9066, 'telephone', 'jun', 'thu', 305, '2', 999, '0', 'nonexistent');</w:t>
      </w:r>
    </w:p>
    <w:p w14:paraId="65AFB169" w14:textId="77777777" w:rsidR="00EE6FEB" w:rsidRDefault="00EE6FEB"/>
    <w:p w14:paraId="2035EC0D" w14:textId="77777777" w:rsidR="00EE6FEB" w:rsidRDefault="00EE6FEB">
      <w:r>
        <w:t>INSERT INTO  "Customer_campaign_details_p1" ("Customer_id", "contact", "month", "day_of_week", "duration", "campaign", "pdays", "previous", "poutcome") VALUES (9067, 'telephone', 'jun', 'thu', 135, '3', 999, '0', 'nonexistent');</w:t>
      </w:r>
    </w:p>
    <w:p w14:paraId="4FAD7F92" w14:textId="77777777" w:rsidR="00EE6FEB" w:rsidRDefault="00EE6FEB"/>
    <w:p w14:paraId="4E03DD81" w14:textId="77777777" w:rsidR="00EE6FEB" w:rsidRDefault="00EE6FEB">
      <w:r>
        <w:t>INSERT INTO  "Customer_campaign_details_p1" ("Customer_id", "contact", "month", "day_of_week", "duration", "campaign", "pdays", "previous", "poutcome") VALUES (9068, 'telephone', 'jun', 'thu', 614, '2', 999, '0', 'nonexistent');</w:t>
      </w:r>
    </w:p>
    <w:p w14:paraId="05557310" w14:textId="77777777" w:rsidR="00EE6FEB" w:rsidRDefault="00EE6FEB"/>
    <w:p w14:paraId="3A2BCE15" w14:textId="77777777" w:rsidR="00EE6FEB" w:rsidRDefault="00EE6FEB">
      <w:r>
        <w:t>INSERT INTO  "Customer_campaign_details_p1" ("Customer_id", "contact", "month", "day_of_week", "duration", "campaign", "pdays", "previous", "poutcome") VALUES (9069, 'telephone', 'jun', 'thu', 781, '2', 999, '0', 'nonexistent');</w:t>
      </w:r>
    </w:p>
    <w:p w14:paraId="3D8DC7FB" w14:textId="77777777" w:rsidR="00EE6FEB" w:rsidRDefault="00EE6FEB"/>
    <w:p w14:paraId="033DC58C" w14:textId="77777777" w:rsidR="00EE6FEB" w:rsidRDefault="00EE6FEB">
      <w:r>
        <w:t>INSERT INTO  "Customer_campaign_details_p1" ("Customer_id", "contact", "month", "day_of_week", "duration", "campaign", "pdays", "previous", "poutcome") VALUES (9070, 'telephone', 'jun', 'thu', 112, '2', 999, '0', 'nonexistent');</w:t>
      </w:r>
    </w:p>
    <w:p w14:paraId="73D04BC5" w14:textId="77777777" w:rsidR="00EE6FEB" w:rsidRDefault="00EE6FEB"/>
    <w:p w14:paraId="18F7C273" w14:textId="77777777" w:rsidR="00EE6FEB" w:rsidRDefault="00EE6FEB">
      <w:r>
        <w:t>INSERT INTO  "Customer_campaign_details_p1" ("Customer_id", "contact", "month", "day_of_week", "duration", "campaign", "pdays", "previous", "poutcome") VALUES (9071, 'telephone', 'jun', 'thu', 423, '2', 999, '0', 'nonexistent');</w:t>
      </w:r>
    </w:p>
    <w:p w14:paraId="73EB8653" w14:textId="77777777" w:rsidR="00EE6FEB" w:rsidRDefault="00EE6FEB"/>
    <w:p w14:paraId="2D8D021C" w14:textId="77777777" w:rsidR="00EE6FEB" w:rsidRDefault="00EE6FEB">
      <w:r>
        <w:t>INSERT INTO  "Customer_campaign_details_p1" ("Customer_id", "contact", "month", "day_of_week", "duration", "campaign", "pdays", "previous", "poutcome") VALUES (9072, 'telephone', 'jun', 'thu', 171, '1', 999, '0', 'nonexistent');</w:t>
      </w:r>
    </w:p>
    <w:p w14:paraId="1596ABA4" w14:textId="77777777" w:rsidR="00EE6FEB" w:rsidRDefault="00EE6FEB"/>
    <w:p w14:paraId="50436049" w14:textId="77777777" w:rsidR="00EE6FEB" w:rsidRDefault="00EE6FEB">
      <w:r>
        <w:t>INSERT INTO  "Customer_campaign_details_p1" ("Customer_id", "contact", "month", "day_of_week", "duration", "campaign", "pdays", "previous", "poutcome") VALUES (9073, 'telephone', 'jun', 'thu', 110, '4', 999, '0', 'nonexistent');</w:t>
      </w:r>
    </w:p>
    <w:p w14:paraId="43D1A2B7" w14:textId="77777777" w:rsidR="00EE6FEB" w:rsidRDefault="00EE6FEB"/>
    <w:p w14:paraId="5C5C2A49" w14:textId="77777777" w:rsidR="00EE6FEB" w:rsidRDefault="00EE6FEB">
      <w:r>
        <w:t>INSERT INTO  "Customer_campaign_details_p1" ("Customer_id", "contact", "month", "day_of_week", "duration", "campaign", "pdays", "previous", "poutcome") VALUES (9074, 'telephone', 'jun', 'thu', 138, '1', 999, '0', 'nonexistent');</w:t>
      </w:r>
    </w:p>
    <w:p w14:paraId="56CF0A42" w14:textId="77777777" w:rsidR="00EE6FEB" w:rsidRDefault="00EE6FEB"/>
    <w:p w14:paraId="5FC97AB7" w14:textId="77777777" w:rsidR="00EE6FEB" w:rsidRDefault="00EE6FEB">
      <w:r>
        <w:t>INSERT INTO  "Customer_campaign_details_p1" ("Customer_id", "contact", "month", "day_of_week", "duration", "campaign", "pdays", "previous", "poutcome") VALUES (9075, 'telephone', 'jun', 'thu', 126, '1', 999, '0', 'nonexistent');</w:t>
      </w:r>
    </w:p>
    <w:p w14:paraId="4F75982B" w14:textId="77777777" w:rsidR="00EE6FEB" w:rsidRDefault="00EE6FEB"/>
    <w:p w14:paraId="6D5B93B8" w14:textId="77777777" w:rsidR="00EE6FEB" w:rsidRDefault="00EE6FEB">
      <w:r>
        <w:t>INSERT INTO  "Customer_campaign_details_p1" ("Customer_id", "contact", "month", "day_of_week", "duration", "campaign", "pdays", "previous", "poutcome") VALUES (9076, 'telephone', 'jun', 'thu', 137, '1', 999, '0', 'nonexistent');</w:t>
      </w:r>
    </w:p>
    <w:p w14:paraId="6D3EDB79" w14:textId="77777777" w:rsidR="00EE6FEB" w:rsidRDefault="00EE6FEB"/>
    <w:p w14:paraId="1F76A4E0" w14:textId="77777777" w:rsidR="00EE6FEB" w:rsidRDefault="00EE6FEB">
      <w:r>
        <w:t>INSERT INTO  "Customer_campaign_details_p1" ("Customer_id", "contact", "month", "day_of_week", "duration", "campaign", "pdays", "previous", "poutcome") VALUES (9077, 'telephone', 'jun', 'thu', 125, '1', 999, '0', 'nonexistent');</w:t>
      </w:r>
    </w:p>
    <w:p w14:paraId="259FD8DA" w14:textId="77777777" w:rsidR="00EE6FEB" w:rsidRDefault="00EE6FEB"/>
    <w:p w14:paraId="004EF4DF" w14:textId="77777777" w:rsidR="00EE6FEB" w:rsidRDefault="00EE6FEB">
      <w:r>
        <w:t>INSERT INTO  "Customer_campaign_details_p1" ("Customer_id", "contact", "month", "day_of_week", "duration", "campaign", "pdays", "previous", "poutcome") VALUES (9078, 'telephone', 'jun', 'thu', 202, '1', 999, '0', 'nonexistent');</w:t>
      </w:r>
    </w:p>
    <w:p w14:paraId="7014C209" w14:textId="77777777" w:rsidR="00EE6FEB" w:rsidRDefault="00EE6FEB"/>
    <w:p w14:paraId="6764C7DB" w14:textId="77777777" w:rsidR="00EE6FEB" w:rsidRDefault="00EE6FEB">
      <w:r>
        <w:t>INSERT INTO  "Customer_campaign_details_p1" ("Customer_id", "contact", "month", "day_of_week", "duration", "campaign", "pdays", "previous", "poutcome") VALUES (9079, 'telephone', 'jun', 'thu', 123, '1', 999, '0', 'nonexistent');</w:t>
      </w:r>
    </w:p>
    <w:p w14:paraId="20541D10" w14:textId="77777777" w:rsidR="00EE6FEB" w:rsidRDefault="00EE6FEB"/>
    <w:p w14:paraId="55EBB5FE" w14:textId="77777777" w:rsidR="00EE6FEB" w:rsidRDefault="00EE6FEB">
      <w:r>
        <w:t>INSERT INTO  "Customer_campaign_details_p1" ("Customer_id", "contact", "month", "day_of_week", "duration", "campaign", "pdays", "previous", "poutcome") VALUES (9080, 'telephone', 'jun', 'thu', 49, '2', 999, '0', 'nonexistent');</w:t>
      </w:r>
    </w:p>
    <w:p w14:paraId="4EB1C08B" w14:textId="77777777" w:rsidR="00EE6FEB" w:rsidRDefault="00EE6FEB"/>
    <w:p w14:paraId="14346439" w14:textId="77777777" w:rsidR="00EE6FEB" w:rsidRDefault="00EE6FEB">
      <w:r>
        <w:t>INSERT INTO  "Customer_campaign_details_p1" ("Customer_id", "contact", "month", "day_of_week", "duration", "campaign", "pdays", "previous", "poutcome") VALUES (9081, 'telephone', 'jun', 'thu', 106, '1', 999, '0', 'nonexistent');</w:t>
      </w:r>
    </w:p>
    <w:p w14:paraId="38F59C60" w14:textId="77777777" w:rsidR="00EE6FEB" w:rsidRDefault="00EE6FEB"/>
    <w:p w14:paraId="417CD528" w14:textId="77777777" w:rsidR="00EE6FEB" w:rsidRDefault="00EE6FEB">
      <w:r>
        <w:t>INSERT INTO  "Customer_campaign_details_p1" ("Customer_id", "contact", "month", "day_of_week", "duration", "campaign", "pdays", "previous", "poutcome") VALUES (9082, 'telephone', 'jun', 'thu', 885, '1', 999, '0', 'nonexistent');</w:t>
      </w:r>
    </w:p>
    <w:p w14:paraId="6D0A47E7" w14:textId="77777777" w:rsidR="00EE6FEB" w:rsidRDefault="00EE6FEB"/>
    <w:p w14:paraId="3E756A18" w14:textId="77777777" w:rsidR="00EE6FEB" w:rsidRDefault="00EE6FEB">
      <w:r>
        <w:t>INSERT INTO  "Customer_campaign_details_p1" ("Customer_id", "contact", "month", "day_of_week", "duration", "campaign", "pdays", "previous", "poutcome") VALUES (9083, 'telephone', 'jun', 'thu', 112, '1', 999, '0', 'nonexistent');</w:t>
      </w:r>
    </w:p>
    <w:p w14:paraId="3973FA41" w14:textId="77777777" w:rsidR="00EE6FEB" w:rsidRDefault="00EE6FEB"/>
    <w:p w14:paraId="315459CB" w14:textId="77777777" w:rsidR="00EE6FEB" w:rsidRDefault="00EE6FEB">
      <w:r>
        <w:t>INSERT INTO  "Customer_campaign_details_p1" ("Customer_id", "contact", "month", "day_of_week", "duration", "campaign", "pdays", "previous", "poutcome") VALUES (9084, 'telephone', 'jun', 'thu', 236, '1', 999, '0', 'nonexistent');</w:t>
      </w:r>
    </w:p>
    <w:p w14:paraId="0C0593D8" w14:textId="77777777" w:rsidR="00EE6FEB" w:rsidRDefault="00EE6FEB"/>
    <w:p w14:paraId="4D0589CE" w14:textId="77777777" w:rsidR="00EE6FEB" w:rsidRDefault="00EE6FEB">
      <w:r>
        <w:t>INSERT INTO  "Customer_campaign_details_p1" ("Customer_id", "contact", "month", "day_of_week", "duration", "campaign", "pdays", "previous", "poutcome") VALUES (9085, 'telephone', 'jun', 'thu', 187, '1', 999, '0', 'nonexistent');</w:t>
      </w:r>
    </w:p>
    <w:p w14:paraId="6884707C" w14:textId="77777777" w:rsidR="00EE6FEB" w:rsidRDefault="00EE6FEB"/>
    <w:p w14:paraId="3BDC3E48" w14:textId="77777777" w:rsidR="00EE6FEB" w:rsidRDefault="00EE6FEB">
      <w:r>
        <w:t>INSERT INTO  "Customer_campaign_details_p1" ("Customer_id", "contact", "month", "day_of_week", "duration", "campaign", "pdays", "previous", "poutcome") VALUES (9086, 'telephone', 'jun', 'thu', 583, '1', 999, '0', 'nonexistent');</w:t>
      </w:r>
    </w:p>
    <w:p w14:paraId="0B4E25F4" w14:textId="77777777" w:rsidR="00EE6FEB" w:rsidRDefault="00EE6FEB"/>
    <w:p w14:paraId="5012B44B" w14:textId="77777777" w:rsidR="00EE6FEB" w:rsidRDefault="00EE6FEB">
      <w:r>
        <w:t>INSERT INTO  "Customer_campaign_details_p1" ("Customer_id", "contact", "month", "day_of_week", "duration", "campaign", "pdays", "previous", "poutcome") VALUES (9087, 'telephone', 'jun', 'thu', 192, '1', 999, '0', 'nonexistent');</w:t>
      </w:r>
    </w:p>
    <w:p w14:paraId="789B72FD" w14:textId="77777777" w:rsidR="00EE6FEB" w:rsidRDefault="00EE6FEB"/>
    <w:p w14:paraId="7E975AA1" w14:textId="77777777" w:rsidR="00EE6FEB" w:rsidRDefault="00EE6FEB">
      <w:r>
        <w:t>INSERT INTO  "Customer_campaign_details_p1" ("Customer_id", "contact", "month", "day_of_week", "duration", "campaign", "pdays", "previous", "poutcome") VALUES (9088, 'telephone', 'jun', 'thu', 149, '1', 999, '0', 'nonexistent');</w:t>
      </w:r>
    </w:p>
    <w:p w14:paraId="0F7CC31C" w14:textId="77777777" w:rsidR="00EE6FEB" w:rsidRDefault="00EE6FEB"/>
    <w:p w14:paraId="4055BCF3" w14:textId="77777777" w:rsidR="00EE6FEB" w:rsidRDefault="00EE6FEB">
      <w:r>
        <w:t>INSERT INTO  "Customer_campaign_details_p1" ("Customer_id", "contact", "month", "day_of_week", "duration", "campaign", "pdays", "previous", "poutcome") VALUES (9089, 'telephone', 'jun', 'thu', 151, '2', 999, '0', 'nonexistent');</w:t>
      </w:r>
    </w:p>
    <w:p w14:paraId="343E7D76" w14:textId="77777777" w:rsidR="00EE6FEB" w:rsidRDefault="00EE6FEB"/>
    <w:p w14:paraId="5C5FE0C5" w14:textId="77777777" w:rsidR="00EE6FEB" w:rsidRDefault="00EE6FEB">
      <w:r>
        <w:t>INSERT INTO  "Customer_campaign_details_p1" ("Customer_id", "contact", "month", "day_of_week", "duration", "campaign", "pdays", "previous", "poutcome") VALUES (9090, 'telephone', 'jun', 'thu', 165, '1', 999, '0', 'nonexistent');</w:t>
      </w:r>
    </w:p>
    <w:p w14:paraId="653EDBA7" w14:textId="77777777" w:rsidR="00EE6FEB" w:rsidRDefault="00EE6FEB"/>
    <w:p w14:paraId="377D79B3" w14:textId="77777777" w:rsidR="00EE6FEB" w:rsidRDefault="00EE6FEB">
      <w:r>
        <w:t>INSERT INTO  "Customer_campaign_details_p1" ("Customer_id", "contact", "month", "day_of_week", "duration", "campaign", "pdays", "previous", "poutcome") VALUES (9091, 'telephone', 'jun', 'thu', 91, '1', 999, '0', 'nonexistent');</w:t>
      </w:r>
    </w:p>
    <w:p w14:paraId="63B28E4F" w14:textId="77777777" w:rsidR="00EE6FEB" w:rsidRDefault="00EE6FEB"/>
    <w:p w14:paraId="540A5513" w14:textId="77777777" w:rsidR="00EE6FEB" w:rsidRDefault="00EE6FEB">
      <w:r>
        <w:t>INSERT INTO  "Customer_campaign_details_p1" ("Customer_id", "contact", "month", "day_of_week", "duration", "campaign", "pdays", "previous", "poutcome") VALUES (9092, 'telephone', 'jun', 'thu', 2025, '1', 999, '0', 'nonexistent');</w:t>
      </w:r>
    </w:p>
    <w:p w14:paraId="2B6E94B8" w14:textId="77777777" w:rsidR="00EE6FEB" w:rsidRDefault="00EE6FEB"/>
    <w:p w14:paraId="4C4C1003" w14:textId="77777777" w:rsidR="00EE6FEB" w:rsidRDefault="00EE6FEB">
      <w:r>
        <w:t>INSERT INTO  "Customer_campaign_details_p1" ("Customer_id", "contact", "month", "day_of_week", "duration", "campaign", "pdays", "previous", "poutcome") VALUES (9093, 'telephone', 'jun', 'thu', 123, '1', 999, '0', 'nonexistent');</w:t>
      </w:r>
    </w:p>
    <w:p w14:paraId="1D0F33A2" w14:textId="77777777" w:rsidR="00EE6FEB" w:rsidRDefault="00EE6FEB"/>
    <w:p w14:paraId="6B3CA0F2" w14:textId="77777777" w:rsidR="00EE6FEB" w:rsidRDefault="00EE6FEB">
      <w:r>
        <w:t>INSERT INTO  "Customer_campaign_details_p1" ("Customer_id", "contact", "month", "day_of_week", "duration", "campaign", "pdays", "previous", "poutcome") VALUES (9094, 'telephone', 'jun', 'thu', 107, '1', 999, '0', 'nonexistent');</w:t>
      </w:r>
    </w:p>
    <w:p w14:paraId="0FF74E9D" w14:textId="77777777" w:rsidR="00EE6FEB" w:rsidRDefault="00EE6FEB"/>
    <w:p w14:paraId="1D8FA9B0" w14:textId="77777777" w:rsidR="00EE6FEB" w:rsidRDefault="00EE6FEB">
      <w:r>
        <w:t>INSERT INTO  "Customer_campaign_details_p1" ("Customer_id", "contact", "month", "day_of_week", "duration", "campaign", "pdays", "previous", "poutcome") VALUES (9095, 'telephone', 'jun', 'thu', 406, '1', 999, '0', 'nonexistent');</w:t>
      </w:r>
    </w:p>
    <w:p w14:paraId="2B6D97CF" w14:textId="77777777" w:rsidR="00EE6FEB" w:rsidRDefault="00EE6FEB"/>
    <w:p w14:paraId="2665B5FE" w14:textId="77777777" w:rsidR="00EE6FEB" w:rsidRDefault="00EE6FEB">
      <w:r>
        <w:t>INSERT INTO  "Customer_campaign_details_p1" ("Customer_id", "contact", "month", "day_of_week", "duration", "campaign", "pdays", "previous", "poutcome") VALUES (9096, 'telephone', 'jun', 'thu', 12, '3', 999, '0', 'nonexistent');</w:t>
      </w:r>
    </w:p>
    <w:p w14:paraId="2703AA4A" w14:textId="77777777" w:rsidR="00EE6FEB" w:rsidRDefault="00EE6FEB"/>
    <w:p w14:paraId="52A8AAA1" w14:textId="77777777" w:rsidR="00EE6FEB" w:rsidRDefault="00EE6FEB">
      <w:r>
        <w:t>INSERT INTO  "Customer_campaign_details_p1" ("Customer_id", "contact", "month", "day_of_week", "duration", "campaign", "pdays", "previous", "poutcome") VALUES (9097, 'telephone', 'jun', 'thu', 128, '1', 999, '0', 'nonexistent');</w:t>
      </w:r>
    </w:p>
    <w:p w14:paraId="2BA6C2D9" w14:textId="77777777" w:rsidR="00EE6FEB" w:rsidRDefault="00EE6FEB"/>
    <w:p w14:paraId="378DC8F0" w14:textId="77777777" w:rsidR="00EE6FEB" w:rsidRDefault="00EE6FEB">
      <w:r>
        <w:t>INSERT INTO  "Customer_campaign_details_p1" ("Customer_id", "contact", "month", "day_of_week", "duration", "campaign", "pdays", "previous", "poutcome") VALUES (9098, 'telephone', 'jun', 'thu', 146, '1', 999, '0', 'nonexistent');</w:t>
      </w:r>
    </w:p>
    <w:p w14:paraId="55626B50" w14:textId="77777777" w:rsidR="00EE6FEB" w:rsidRDefault="00EE6FEB"/>
    <w:p w14:paraId="3BBBCAE2" w14:textId="77777777" w:rsidR="00EE6FEB" w:rsidRDefault="00EE6FEB">
      <w:r>
        <w:t>INSERT INTO  "Customer_campaign_details_p1" ("Customer_id", "contact", "month", "day_of_week", "duration", "campaign", "pdays", "previous", "poutcome") VALUES (9099, 'telephone', 'jun', 'thu', 66, '1', 999, '0', 'nonexistent');</w:t>
      </w:r>
    </w:p>
    <w:p w14:paraId="2E630C61" w14:textId="77777777" w:rsidR="00EE6FEB" w:rsidRDefault="00EE6FEB"/>
    <w:p w14:paraId="28DEBBA2" w14:textId="77777777" w:rsidR="00EE6FEB" w:rsidRDefault="00EE6FEB">
      <w:r>
        <w:t>INSERT INTO  "Customer_campaign_details_p1" ("Customer_id", "contact", "month", "day_of_week", "duration", "campaign", "pdays", "previous", "poutcome") VALUES (9100, 'telephone', 'jun', 'thu', 278, '2', 999, '0', 'nonexistent');</w:t>
      </w:r>
    </w:p>
    <w:p w14:paraId="03D0F9E4" w14:textId="77777777" w:rsidR="00EE6FEB" w:rsidRDefault="00EE6FEB"/>
    <w:p w14:paraId="030F509C" w14:textId="77777777" w:rsidR="00EE6FEB" w:rsidRDefault="00EE6FEB">
      <w:r>
        <w:t>INSERT INTO  "Customer_campaign_details_p1" ("Customer_id", "contact", "month", "day_of_week", "duration", "campaign", "pdays", "previous", "poutcome") VALUES (9101, 'telephone', 'jun', 'thu', 753, '1', 999, '0', 'nonexistent');</w:t>
      </w:r>
    </w:p>
    <w:p w14:paraId="7D942DA9" w14:textId="77777777" w:rsidR="00EE6FEB" w:rsidRDefault="00EE6FEB"/>
    <w:p w14:paraId="38A8A70E" w14:textId="77777777" w:rsidR="00EE6FEB" w:rsidRDefault="00EE6FEB">
      <w:r>
        <w:t>INSERT INTO  "Customer_campaign_details_p1" ("Customer_id", "contact", "month", "day_of_week", "duration", "campaign", "pdays", "previous", "poutcome") VALUES (9102, 'telephone', 'jun', 'thu', 120, '1', 999, '0', 'nonexistent');</w:t>
      </w:r>
    </w:p>
    <w:p w14:paraId="391D9BD4" w14:textId="77777777" w:rsidR="00EE6FEB" w:rsidRDefault="00EE6FEB"/>
    <w:p w14:paraId="3FEFE264" w14:textId="77777777" w:rsidR="00EE6FEB" w:rsidRDefault="00EE6FEB">
      <w:r>
        <w:t>INSERT INTO  "Customer_campaign_details_p1" ("Customer_id", "contact", "month", "day_of_week", "duration", "campaign", "pdays", "previous", "poutcome") VALUES (9103, 'telephone', 'jun', 'thu', 167, '1', 999, '0', 'nonexistent');</w:t>
      </w:r>
    </w:p>
    <w:p w14:paraId="70CCF004" w14:textId="77777777" w:rsidR="00EE6FEB" w:rsidRDefault="00EE6FEB"/>
    <w:p w14:paraId="0120B38E" w14:textId="77777777" w:rsidR="00EE6FEB" w:rsidRDefault="00EE6FEB">
      <w:r>
        <w:t>INSERT INTO  "Customer_campaign_details_p1" ("Customer_id", "contact", "month", "day_of_week", "duration", "campaign", "pdays", "previous", "poutcome") VALUES (9104, 'telephone', 'jun', 'thu', 48, '1', 999, '0', 'nonexistent');</w:t>
      </w:r>
    </w:p>
    <w:p w14:paraId="5E9509DA" w14:textId="77777777" w:rsidR="00EE6FEB" w:rsidRDefault="00EE6FEB"/>
    <w:p w14:paraId="16A7E40A" w14:textId="77777777" w:rsidR="00EE6FEB" w:rsidRDefault="00EE6FEB">
      <w:r>
        <w:t>INSERT INTO  "Customer_campaign_details_p1" ("Customer_id", "contact", "month", "day_of_week", "duration", "campaign", "pdays", "previous", "poutcome") VALUES (9105, 'telephone', 'jun', 'thu', 385, '1', 999, '0', 'nonexistent');</w:t>
      </w:r>
    </w:p>
    <w:p w14:paraId="41E40B88" w14:textId="77777777" w:rsidR="00EE6FEB" w:rsidRDefault="00EE6FEB"/>
    <w:p w14:paraId="649B2736" w14:textId="77777777" w:rsidR="00EE6FEB" w:rsidRDefault="00EE6FEB">
      <w:r>
        <w:t>INSERT INTO  "Customer_campaign_details_p1" ("Customer_id", "contact", "month", "day_of_week", "duration", "campaign", "pdays", "previous", "poutcome") VALUES (9106, 'telephone', 'jun', 'thu', 97, '1', 999, '0', 'nonexistent');</w:t>
      </w:r>
    </w:p>
    <w:p w14:paraId="2F3C3569" w14:textId="77777777" w:rsidR="00EE6FEB" w:rsidRDefault="00EE6FEB"/>
    <w:p w14:paraId="33D9BB1C" w14:textId="77777777" w:rsidR="00EE6FEB" w:rsidRDefault="00EE6FEB">
      <w:r>
        <w:t>INSERT INTO  "Customer_campaign_details_p1" ("Customer_id", "contact", "month", "day_of_week", "duration", "campaign", "pdays", "previous", "poutcome") VALUES (9107, 'telephone', 'jun', 'thu', 223, '1', 999, '0', 'nonexistent');</w:t>
      </w:r>
    </w:p>
    <w:p w14:paraId="42EC0354" w14:textId="77777777" w:rsidR="00EE6FEB" w:rsidRDefault="00EE6FEB"/>
    <w:p w14:paraId="73488567" w14:textId="77777777" w:rsidR="00EE6FEB" w:rsidRDefault="00EE6FEB">
      <w:r>
        <w:t>INSERT INTO  "Customer_campaign_details_p1" ("Customer_id", "contact", "month", "day_of_week", "duration", "campaign", "pdays", "previous", "poutcome") VALUES (9108, 'telephone', 'jun', 'thu', 309, '5', 999, '0', 'nonexistent');</w:t>
      </w:r>
    </w:p>
    <w:p w14:paraId="4032C318" w14:textId="77777777" w:rsidR="00EE6FEB" w:rsidRDefault="00EE6FEB"/>
    <w:p w14:paraId="7673412A" w14:textId="77777777" w:rsidR="00EE6FEB" w:rsidRDefault="00EE6FEB">
      <w:r>
        <w:t>INSERT INTO  "Customer_campaign_details_p1" ("Customer_id", "contact", "month", "day_of_week", "duration", "campaign", "pdays", "previous", "poutcome") VALUES (9109, 'telephone', 'jun', 'thu', 155, '1', 999, '0', 'nonexistent');</w:t>
      </w:r>
    </w:p>
    <w:p w14:paraId="3E97D31B" w14:textId="77777777" w:rsidR="00EE6FEB" w:rsidRDefault="00EE6FEB"/>
    <w:p w14:paraId="618A8D8C" w14:textId="77777777" w:rsidR="00EE6FEB" w:rsidRDefault="00EE6FEB">
      <w:r>
        <w:t>INSERT INTO  "Customer_campaign_details_p1" ("Customer_id", "contact", "month", "day_of_week", "duration", "campaign", "pdays", "previous", "poutcome") VALUES (9110, 'telephone', 'jun', 'thu', 46, '1', 999, '0', 'nonexistent');</w:t>
      </w:r>
    </w:p>
    <w:p w14:paraId="1B650C6D" w14:textId="77777777" w:rsidR="00EE6FEB" w:rsidRDefault="00EE6FEB"/>
    <w:p w14:paraId="0E9A7FE7" w14:textId="77777777" w:rsidR="00EE6FEB" w:rsidRDefault="00EE6FEB">
      <w:r>
        <w:t>INSERT INTO  "Customer_campaign_details_p1" ("Customer_id", "contact", "month", "day_of_week", "duration", "campaign", "pdays", "previous", "poutcome") VALUES (9111, 'telephone', 'jun', 'thu', 252, '1', 999, '0', 'nonexistent');</w:t>
      </w:r>
    </w:p>
    <w:p w14:paraId="58296D46" w14:textId="77777777" w:rsidR="00EE6FEB" w:rsidRDefault="00EE6FEB"/>
    <w:p w14:paraId="485204A6" w14:textId="77777777" w:rsidR="00EE6FEB" w:rsidRDefault="00EE6FEB">
      <w:r>
        <w:t>INSERT INTO  "Customer_campaign_details_p1" ("Customer_id", "contact", "month", "day_of_week", "duration", "campaign", "pdays", "previous", "poutcome") VALUES (9112, 'telephone', 'jun', 'thu', 691, '1', 999, '0', 'nonexistent');</w:t>
      </w:r>
    </w:p>
    <w:p w14:paraId="0D893591" w14:textId="77777777" w:rsidR="00EE6FEB" w:rsidRDefault="00EE6FEB"/>
    <w:p w14:paraId="63D8A64F" w14:textId="77777777" w:rsidR="00EE6FEB" w:rsidRDefault="00EE6FEB">
      <w:r>
        <w:t>INSERT INTO  "Customer_campaign_details_p1" ("Customer_id", "contact", "month", "day_of_week", "duration", "campaign", "pdays", "previous", "poutcome") VALUES (9113, 'telephone', 'jun', 'thu', 93, '1', 999, '0', 'nonexistent');</w:t>
      </w:r>
    </w:p>
    <w:p w14:paraId="09710C1B" w14:textId="77777777" w:rsidR="00EE6FEB" w:rsidRDefault="00EE6FEB"/>
    <w:p w14:paraId="50EA0E65" w14:textId="77777777" w:rsidR="00EE6FEB" w:rsidRDefault="00EE6FEB">
      <w:r>
        <w:t>INSERT INTO  "Customer_campaign_details_p1" ("Customer_id", "contact", "month", "day_of_week", "duration", "campaign", "pdays", "previous", "poutcome") VALUES (9114, 'telephone', 'jun', 'thu', 315, '1', 999, '0', 'nonexistent');</w:t>
      </w:r>
    </w:p>
    <w:p w14:paraId="3E372770" w14:textId="77777777" w:rsidR="00EE6FEB" w:rsidRDefault="00EE6FEB"/>
    <w:p w14:paraId="64F0B8FF" w14:textId="77777777" w:rsidR="00EE6FEB" w:rsidRDefault="00EE6FEB">
      <w:r>
        <w:t>INSERT INTO  "Customer_campaign_details_p1" ("Customer_id", "contact", "month", "day_of_week", "duration", "campaign", "pdays", "previous", "poutcome") VALUES (9115, 'telephone', 'jun', 'thu', 154, '3', 999, '0', 'nonexistent');</w:t>
      </w:r>
    </w:p>
    <w:p w14:paraId="01F5E927" w14:textId="77777777" w:rsidR="00EE6FEB" w:rsidRDefault="00EE6FEB"/>
    <w:p w14:paraId="51FE40D4" w14:textId="77777777" w:rsidR="00EE6FEB" w:rsidRDefault="00EE6FEB">
      <w:r>
        <w:t>INSERT INTO  "Customer_campaign_details_p1" ("Customer_id", "contact", "month", "day_of_week", "duration", "campaign", "pdays", "previous", "poutcome") VALUES (9116, 'telephone', 'jun', 'thu', 344, '1', 999, '0', 'nonexistent');</w:t>
      </w:r>
    </w:p>
    <w:p w14:paraId="2209DFAF" w14:textId="77777777" w:rsidR="00EE6FEB" w:rsidRDefault="00EE6FEB"/>
    <w:p w14:paraId="6FD6FECF" w14:textId="77777777" w:rsidR="00EE6FEB" w:rsidRDefault="00EE6FEB">
      <w:r>
        <w:t>INSERT INTO  "Customer_campaign_details_p1" ("Customer_id", "contact", "month", "day_of_week", "duration", "campaign", "pdays", "previous", "poutcome") VALUES (9117, 'telephone', 'jun', 'thu', 128, '2', 999, '0', 'nonexistent');</w:t>
      </w:r>
    </w:p>
    <w:p w14:paraId="25FA3AEB" w14:textId="77777777" w:rsidR="00EE6FEB" w:rsidRDefault="00EE6FEB"/>
    <w:p w14:paraId="0BB31C9F" w14:textId="77777777" w:rsidR="00EE6FEB" w:rsidRDefault="00EE6FEB">
      <w:r>
        <w:t>INSERT INTO  "Customer_campaign_details_p1" ("Customer_id", "contact", "month", "day_of_week", "duration", "campaign", "pdays", "previous", "poutcome") VALUES (9118, 'telephone', 'jun', 'thu', 436, '1', 999, '0', 'nonexistent');</w:t>
      </w:r>
    </w:p>
    <w:p w14:paraId="715DABAB" w14:textId="77777777" w:rsidR="00EE6FEB" w:rsidRDefault="00EE6FEB"/>
    <w:p w14:paraId="318FA9E5" w14:textId="77777777" w:rsidR="00EE6FEB" w:rsidRDefault="00EE6FEB">
      <w:r>
        <w:t>INSERT INTO  "Customer_campaign_details_p1" ("Customer_id", "contact", "month", "day_of_week", "duration", "campaign", "pdays", "previous", "poutcome") VALUES (9119, 'telephone', 'jun', 'thu', 189, '1', 999, '0', 'nonexistent');</w:t>
      </w:r>
    </w:p>
    <w:p w14:paraId="6F7589E2" w14:textId="77777777" w:rsidR="00EE6FEB" w:rsidRDefault="00EE6FEB"/>
    <w:p w14:paraId="0B379F30" w14:textId="77777777" w:rsidR="00EE6FEB" w:rsidRDefault="00EE6FEB">
      <w:r>
        <w:t>INSERT INTO  "Customer_campaign_details_p1" ("Customer_id", "contact", "month", "day_of_week", "duration", "campaign", "pdays", "previous", "poutcome") VALUES (9120, 'telephone', 'jun', 'thu', 186, '1', 999, '0', 'nonexistent');</w:t>
      </w:r>
    </w:p>
    <w:p w14:paraId="6FE2A01E" w14:textId="77777777" w:rsidR="00EE6FEB" w:rsidRDefault="00EE6FEB"/>
    <w:p w14:paraId="64259B21" w14:textId="77777777" w:rsidR="00EE6FEB" w:rsidRDefault="00EE6FEB">
      <w:r>
        <w:t>INSERT INTO  "Customer_campaign_details_p1" ("Customer_id", "contact", "month", "day_of_week", "duration", "campaign", "pdays", "previous", "poutcome") VALUES (9121, 'telephone', 'jun', 'thu', 84, '1', 999, '0', 'nonexistent');</w:t>
      </w:r>
    </w:p>
    <w:p w14:paraId="11BD2120" w14:textId="77777777" w:rsidR="00EE6FEB" w:rsidRDefault="00EE6FEB"/>
    <w:p w14:paraId="1FAC7DD4" w14:textId="77777777" w:rsidR="00EE6FEB" w:rsidRDefault="00EE6FEB">
      <w:r>
        <w:t>INSERT INTO  "Customer_campaign_details_p1" ("Customer_id", "contact", "month", "day_of_week", "duration", "campaign", "pdays", "previous", "poutcome") VALUES (9122, 'telephone', 'jun', 'thu', 264, '1', 999, '0', 'nonexistent');</w:t>
      </w:r>
    </w:p>
    <w:p w14:paraId="3763E025" w14:textId="77777777" w:rsidR="00EE6FEB" w:rsidRDefault="00EE6FEB"/>
    <w:p w14:paraId="0D9AB2C7" w14:textId="77777777" w:rsidR="00EE6FEB" w:rsidRDefault="00EE6FEB">
      <w:r>
        <w:t>INSERT INTO  "Customer_campaign_details_p1" ("Customer_id", "contact", "month", "day_of_week", "duration", "campaign", "pdays", "previous", "poutcome") VALUES (9123, 'telephone', 'jun', 'thu', 237, '1', 999, '0', 'nonexistent');</w:t>
      </w:r>
    </w:p>
    <w:p w14:paraId="02C92CC7" w14:textId="77777777" w:rsidR="00EE6FEB" w:rsidRDefault="00EE6FEB"/>
    <w:p w14:paraId="7AC76F68" w14:textId="77777777" w:rsidR="00EE6FEB" w:rsidRDefault="00EE6FEB">
      <w:r>
        <w:t>INSERT INTO  "Customer_campaign_details_p1" ("Customer_id", "contact", "month", "day_of_week", "duration", "campaign", "pdays", "previous", "poutcome") VALUES (9124, 'telephone', 'jun', 'thu', 72, '1', 999, '0', 'nonexistent');</w:t>
      </w:r>
    </w:p>
    <w:p w14:paraId="5009F3ED" w14:textId="77777777" w:rsidR="00EE6FEB" w:rsidRDefault="00EE6FEB"/>
    <w:p w14:paraId="28DFA158" w14:textId="77777777" w:rsidR="00EE6FEB" w:rsidRDefault="00EE6FEB">
      <w:r>
        <w:t>INSERT INTO  "Customer_campaign_details_p1" ("Customer_id", "contact", "month", "day_of_week", "duration", "campaign", "pdays", "previous", "poutcome") VALUES (9125, 'telephone', 'jun', 'thu', 77, '1', 999, '0', 'nonexistent');</w:t>
      </w:r>
    </w:p>
    <w:p w14:paraId="263D6312" w14:textId="77777777" w:rsidR="00EE6FEB" w:rsidRDefault="00EE6FEB"/>
    <w:p w14:paraId="1C0E6290" w14:textId="77777777" w:rsidR="00EE6FEB" w:rsidRDefault="00EE6FEB">
      <w:r>
        <w:t>INSERT INTO  "Customer_campaign_details_p1" ("Customer_id", "contact", "month", "day_of_week", "duration", "campaign", "pdays", "previous", "poutcome") VALUES (9126, 'telephone', 'jun', 'thu', 128, '1', 999, '0', 'nonexistent');</w:t>
      </w:r>
    </w:p>
    <w:p w14:paraId="6EE7EA8D" w14:textId="77777777" w:rsidR="00EE6FEB" w:rsidRDefault="00EE6FEB"/>
    <w:p w14:paraId="521E24EC" w14:textId="77777777" w:rsidR="00EE6FEB" w:rsidRDefault="00EE6FEB">
      <w:r>
        <w:t>INSERT INTO  "Customer_campaign_details_p1" ("Customer_id", "contact", "month", "day_of_week", "duration", "campaign", "pdays", "previous", "poutcome") VALUES (9127, 'telephone', 'jun', 'thu', 43, '1', 999, '0', 'nonexistent');</w:t>
      </w:r>
    </w:p>
    <w:p w14:paraId="697B5BC1" w14:textId="77777777" w:rsidR="00EE6FEB" w:rsidRDefault="00EE6FEB"/>
    <w:p w14:paraId="3C7BFC24" w14:textId="77777777" w:rsidR="00EE6FEB" w:rsidRDefault="00EE6FEB">
      <w:r>
        <w:t>INSERT INTO  "Customer_campaign_details_p1" ("Customer_id", "contact", "month", "day_of_week", "duration", "campaign", "pdays", "previous", "poutcome") VALUES (9128, 'telephone', 'jun', 'thu', 64, '6', 999, '0', 'nonexistent');</w:t>
      </w:r>
    </w:p>
    <w:p w14:paraId="7B84C2AC" w14:textId="77777777" w:rsidR="00EE6FEB" w:rsidRDefault="00EE6FEB"/>
    <w:p w14:paraId="2F2D3945" w14:textId="77777777" w:rsidR="00EE6FEB" w:rsidRDefault="00EE6FEB">
      <w:r>
        <w:t>INSERT INTO  "Customer_campaign_details_p1" ("Customer_id", "contact", "month", "day_of_week", "duration", "campaign", "pdays", "previous", "poutcome") VALUES (9129, 'telephone', 'jun', 'thu', 351, '1', 999, '0', 'nonexistent');</w:t>
      </w:r>
    </w:p>
    <w:p w14:paraId="74FADE69" w14:textId="77777777" w:rsidR="00EE6FEB" w:rsidRDefault="00EE6FEB"/>
    <w:p w14:paraId="573353E2" w14:textId="77777777" w:rsidR="00EE6FEB" w:rsidRDefault="00EE6FEB">
      <w:r>
        <w:t>INSERT INTO  "Customer_campaign_details_p1" ("Customer_id", "contact", "month", "day_of_week", "duration", "campaign", "pdays", "previous", "poutcome") VALUES (9130, 'telephone', 'jun', 'thu', 139, '2', 999, '0', 'nonexistent');</w:t>
      </w:r>
    </w:p>
    <w:p w14:paraId="6725FB1D" w14:textId="77777777" w:rsidR="00EE6FEB" w:rsidRDefault="00EE6FEB"/>
    <w:p w14:paraId="371F6499" w14:textId="77777777" w:rsidR="00EE6FEB" w:rsidRDefault="00EE6FEB">
      <w:r>
        <w:t>INSERT INTO  "Customer_campaign_details_p1" ("Customer_id", "contact", "month", "day_of_week", "duration", "campaign", "pdays", "previous", "poutcome") VALUES (9131, 'telephone', 'jun', 'thu', 119, '1', 999, '0', 'nonexistent');</w:t>
      </w:r>
    </w:p>
    <w:p w14:paraId="4A630BFC" w14:textId="77777777" w:rsidR="00EE6FEB" w:rsidRDefault="00EE6FEB"/>
    <w:p w14:paraId="54CFAA8C" w14:textId="77777777" w:rsidR="00EE6FEB" w:rsidRDefault="00EE6FEB">
      <w:r>
        <w:t>INSERT INTO  "Customer_campaign_details_p1" ("Customer_id", "contact", "month", "day_of_week", "duration", "campaign", "pdays", "previous", "poutcome") VALUES (9132, 'telephone', 'jun', 'thu', 394, '1', 999, '0', 'nonexistent');</w:t>
      </w:r>
    </w:p>
    <w:p w14:paraId="3DCE9B32" w14:textId="77777777" w:rsidR="00EE6FEB" w:rsidRDefault="00EE6FEB"/>
    <w:p w14:paraId="3A249AF1" w14:textId="77777777" w:rsidR="00EE6FEB" w:rsidRDefault="00EE6FEB">
      <w:r>
        <w:t>INSERT INTO  "Customer_campaign_details_p1" ("Customer_id", "contact", "month", "day_of_week", "duration", "campaign", "pdays", "previous", "poutcome") VALUES (9133, 'telephone', 'jun', 'thu', 174, '1', 999, '0', 'nonexistent');</w:t>
      </w:r>
    </w:p>
    <w:p w14:paraId="2958D7DC" w14:textId="77777777" w:rsidR="00EE6FEB" w:rsidRDefault="00EE6FEB"/>
    <w:p w14:paraId="505DD143" w14:textId="77777777" w:rsidR="00EE6FEB" w:rsidRDefault="00EE6FEB">
      <w:r>
        <w:t>INSERT INTO  "Customer_campaign_details_p1" ("Customer_id", "contact", "month", "day_of_week", "duration", "campaign", "pdays", "previous", "poutcome") VALUES (9134, 'telephone', 'jun', 'thu', 62, '6', 999, '0', 'nonexistent');</w:t>
      </w:r>
    </w:p>
    <w:p w14:paraId="3A31D5FA" w14:textId="77777777" w:rsidR="00EE6FEB" w:rsidRDefault="00EE6FEB"/>
    <w:p w14:paraId="24EA9B1C" w14:textId="77777777" w:rsidR="00EE6FEB" w:rsidRDefault="00EE6FEB">
      <w:r>
        <w:t>INSERT INTO  "Customer_campaign_details_p1" ("Customer_id", "contact", "month", "day_of_week", "duration", "campaign", "pdays", "previous", "poutcome") VALUES (9135, 'telephone', 'jun', 'thu', 349, '1', 999, '0', 'nonexistent');</w:t>
      </w:r>
    </w:p>
    <w:p w14:paraId="574D38FE" w14:textId="77777777" w:rsidR="00EE6FEB" w:rsidRDefault="00EE6FEB"/>
    <w:p w14:paraId="48904E7A" w14:textId="77777777" w:rsidR="00EE6FEB" w:rsidRDefault="00EE6FEB">
      <w:r>
        <w:t>INSERT INTO  "Customer_campaign_details_p1" ("Customer_id", "contact", "month", "day_of_week", "duration", "campaign", "pdays", "previous", "poutcome") VALUES (9136, 'telephone', 'jun', 'thu', 100, '1', 999, '0', 'nonexistent');</w:t>
      </w:r>
    </w:p>
    <w:p w14:paraId="631F6EDE" w14:textId="77777777" w:rsidR="00EE6FEB" w:rsidRDefault="00EE6FEB"/>
    <w:p w14:paraId="47ED1E9A" w14:textId="77777777" w:rsidR="00EE6FEB" w:rsidRDefault="00EE6FEB">
      <w:r>
        <w:t>INSERT INTO  "Customer_campaign_details_p1" ("Customer_id", "contact", "month", "day_of_week", "duration", "campaign", "pdays", "previous", "poutcome") VALUES (9137, 'telephone', 'jun', 'thu', 56, '1', 999, '0', 'nonexistent');</w:t>
      </w:r>
    </w:p>
    <w:p w14:paraId="6EBBDF9F" w14:textId="77777777" w:rsidR="00EE6FEB" w:rsidRDefault="00EE6FEB"/>
    <w:p w14:paraId="387EC342" w14:textId="77777777" w:rsidR="00EE6FEB" w:rsidRDefault="00EE6FEB">
      <w:r>
        <w:t>INSERT INTO  "Customer_campaign_details_p1" ("Customer_id", "contact", "month", "day_of_week", "duration", "campaign", "pdays", "previous", "poutcome") VALUES (9138, 'telephone', 'jun', 'thu', 133, '1', 999, '0', 'nonexistent');</w:t>
      </w:r>
    </w:p>
    <w:p w14:paraId="7215956A" w14:textId="77777777" w:rsidR="00EE6FEB" w:rsidRDefault="00EE6FEB"/>
    <w:p w14:paraId="4111E690" w14:textId="77777777" w:rsidR="00EE6FEB" w:rsidRDefault="00EE6FEB">
      <w:r>
        <w:t>INSERT INTO  "Customer_campaign_details_p1" ("Customer_id", "contact", "month", "day_of_week", "duration", "campaign", "pdays", "previous", "poutcome") VALUES (9139, 'telephone', 'jun', 'thu', 134, '1', 999, '0', 'nonexistent');</w:t>
      </w:r>
    </w:p>
    <w:p w14:paraId="66C7013F" w14:textId="77777777" w:rsidR="00EE6FEB" w:rsidRDefault="00EE6FEB"/>
    <w:p w14:paraId="7B87AD0B" w14:textId="77777777" w:rsidR="00EE6FEB" w:rsidRDefault="00EE6FEB">
      <w:r>
        <w:t>INSERT INTO  "Customer_campaign_details_p1" ("Customer_id", "contact", "month", "day_of_week", "duration", "campaign", "pdays", "previous", "poutcome") VALUES (9140, 'telephone', 'jun', 'thu', 113, '1', 999, '0', 'nonexistent');</w:t>
      </w:r>
    </w:p>
    <w:p w14:paraId="1F067310" w14:textId="77777777" w:rsidR="00EE6FEB" w:rsidRDefault="00EE6FEB"/>
    <w:p w14:paraId="5578EE39" w14:textId="77777777" w:rsidR="00EE6FEB" w:rsidRDefault="00EE6FEB">
      <w:r>
        <w:t>INSERT INTO  "Customer_campaign_details_p1" ("Customer_id", "contact", "month", "day_of_week", "duration", "campaign", "pdays", "previous", "poutcome") VALUES (9141, 'telephone', 'jun', 'thu', 185, '2', 999, '0', 'nonexistent');</w:t>
      </w:r>
    </w:p>
    <w:p w14:paraId="1B57F081" w14:textId="77777777" w:rsidR="00EE6FEB" w:rsidRDefault="00EE6FEB"/>
    <w:p w14:paraId="17B238A4" w14:textId="77777777" w:rsidR="00EE6FEB" w:rsidRDefault="00EE6FEB">
      <w:r>
        <w:t>INSERT INTO  "Customer_campaign_details_p1" ("Customer_id", "contact", "month", "day_of_week", "duration", "campaign", "pdays", "previous", "poutcome") VALUES (9142, 'telephone', 'jun', 'thu', 331, '12', 999, '0', 'nonexistent');</w:t>
      </w:r>
    </w:p>
    <w:p w14:paraId="2B33B2C3" w14:textId="77777777" w:rsidR="00EE6FEB" w:rsidRDefault="00EE6FEB"/>
    <w:p w14:paraId="795DABBE" w14:textId="77777777" w:rsidR="00EE6FEB" w:rsidRDefault="00EE6FEB">
      <w:r>
        <w:t>INSERT INTO  "Customer_campaign_details_p1" ("Customer_id", "contact", "month", "day_of_week", "duration", "campaign", "pdays", "previous", "poutcome") VALUES (9143, 'telephone', 'jun', 'thu', 167, '1', 999, '0', 'nonexistent');</w:t>
      </w:r>
    </w:p>
    <w:p w14:paraId="19928E1D" w14:textId="77777777" w:rsidR="00EE6FEB" w:rsidRDefault="00EE6FEB"/>
    <w:p w14:paraId="2662AC34" w14:textId="77777777" w:rsidR="00EE6FEB" w:rsidRDefault="00EE6FEB">
      <w:r>
        <w:t>INSERT INTO  "Customer_campaign_details_p1" ("Customer_id", "contact", "month", "day_of_week", "duration", "campaign", "pdays", "previous", "poutcome") VALUES (9144, 'telephone', 'jun', 'thu', 30, '1', 999, '0', 'nonexistent');</w:t>
      </w:r>
    </w:p>
    <w:p w14:paraId="32750D2D" w14:textId="77777777" w:rsidR="00EE6FEB" w:rsidRDefault="00EE6FEB"/>
    <w:p w14:paraId="4F87395C" w14:textId="77777777" w:rsidR="00EE6FEB" w:rsidRDefault="00EE6FEB">
      <w:r>
        <w:t>INSERT INTO  "Customer_campaign_details_p1" ("Customer_id", "contact", "month", "day_of_week", "duration", "campaign", "pdays", "previous", "poutcome") VALUES (9145, 'telephone', 'jun', 'thu', 77, '6', 999, '0', 'nonexistent');</w:t>
      </w:r>
    </w:p>
    <w:p w14:paraId="11B0593D" w14:textId="77777777" w:rsidR="00EE6FEB" w:rsidRDefault="00EE6FEB"/>
    <w:p w14:paraId="355C3255" w14:textId="77777777" w:rsidR="00EE6FEB" w:rsidRDefault="00EE6FEB">
      <w:r>
        <w:t>INSERT INTO  "Customer_campaign_details_p1" ("Customer_id", "contact", "month", "day_of_week", "duration", "campaign", "pdays", "previous", "poutcome") VALUES (9146, 'telephone', 'jun', 'thu', 320, '1', 999, '0', 'nonexistent');</w:t>
      </w:r>
    </w:p>
    <w:p w14:paraId="2D03B10F" w14:textId="77777777" w:rsidR="00EE6FEB" w:rsidRDefault="00EE6FEB"/>
    <w:p w14:paraId="01AC5F8C" w14:textId="77777777" w:rsidR="00EE6FEB" w:rsidRDefault="00EE6FEB">
      <w:r>
        <w:t>INSERT INTO  "Customer_campaign_details_p1" ("Customer_id", "contact", "month", "day_of_week", "duration", "campaign", "pdays", "previous", "poutcome") VALUES (9147, 'telephone', 'jun', 'thu', 138, '1', 999, '0', 'nonexistent');</w:t>
      </w:r>
    </w:p>
    <w:p w14:paraId="4CDA4232" w14:textId="77777777" w:rsidR="00EE6FEB" w:rsidRDefault="00EE6FEB"/>
    <w:p w14:paraId="6C2A44D1" w14:textId="77777777" w:rsidR="00EE6FEB" w:rsidRDefault="00EE6FEB">
      <w:r>
        <w:t>INSERT INTO  "Customer_campaign_details_p1" ("Customer_id", "contact", "month", "day_of_week", "duration", "campaign", "pdays", "previous", "poutcome") VALUES (9148, 'telephone', 'jun', 'thu', 10, '1', 999, '0', 'nonexistent');</w:t>
      </w:r>
    </w:p>
    <w:p w14:paraId="2C9EEFCD" w14:textId="77777777" w:rsidR="00EE6FEB" w:rsidRDefault="00EE6FEB"/>
    <w:p w14:paraId="68625846" w14:textId="77777777" w:rsidR="00EE6FEB" w:rsidRDefault="00EE6FEB">
      <w:r>
        <w:t>INSERT INTO  "Customer_campaign_details_p1" ("Customer_id", "contact", "month", "day_of_week", "duration", "campaign", "pdays", "previous", "poutcome") VALUES (9149, 'telephone', 'jun', 'thu', 75, '1', 999, '0', 'nonexistent');</w:t>
      </w:r>
    </w:p>
    <w:p w14:paraId="1FE1563D" w14:textId="77777777" w:rsidR="00EE6FEB" w:rsidRDefault="00EE6FEB"/>
    <w:p w14:paraId="22B62FB7" w14:textId="77777777" w:rsidR="00EE6FEB" w:rsidRDefault="00EE6FEB">
      <w:r>
        <w:t>INSERT INTO  "Customer_campaign_details_p1" ("Customer_id", "contact", "month", "day_of_week", "duration", "campaign", "pdays", "previous", "poutcome") VALUES (9150, 'telephone', 'jun', 'thu', 72, '1', 999, '0', 'nonexistent');</w:t>
      </w:r>
    </w:p>
    <w:p w14:paraId="425132E2" w14:textId="77777777" w:rsidR="00EE6FEB" w:rsidRDefault="00EE6FEB"/>
    <w:p w14:paraId="4019D2CE" w14:textId="77777777" w:rsidR="00EE6FEB" w:rsidRDefault="00EE6FEB">
      <w:r>
        <w:t>INSERT INTO  "Customer_campaign_details_p1" ("Customer_id", "contact", "month", "day_of_week", "duration", "campaign", "pdays", "previous", "poutcome") VALUES (9151, 'telephone', 'jun', 'thu', 993, '6', 999, '0', 'nonexistent');</w:t>
      </w:r>
    </w:p>
    <w:p w14:paraId="39B90659" w14:textId="77777777" w:rsidR="00EE6FEB" w:rsidRDefault="00EE6FEB"/>
    <w:p w14:paraId="0A355230" w14:textId="77777777" w:rsidR="00EE6FEB" w:rsidRDefault="00EE6FEB">
      <w:r>
        <w:t>INSERT INTO  "Customer_campaign_details_p1" ("Customer_id", "contact", "month", "day_of_week", "duration", "campaign", "pdays", "previous", "poutcome") VALUES (9152, 'telephone', 'jun', 'thu', 160, '2', 999, '0', 'nonexistent');</w:t>
      </w:r>
    </w:p>
    <w:p w14:paraId="3A9EA459" w14:textId="77777777" w:rsidR="00EE6FEB" w:rsidRDefault="00EE6FEB"/>
    <w:p w14:paraId="7313CAE9" w14:textId="77777777" w:rsidR="00EE6FEB" w:rsidRDefault="00EE6FEB">
      <w:r>
        <w:t>INSERT INTO  "Customer_campaign_details_p1" ("Customer_id", "contact", "month", "day_of_week", "duration", "campaign", "pdays", "previous", "poutcome") VALUES (9153, 'telephone', 'jun', 'thu', 138, '1', 999, '0', 'nonexistent');</w:t>
      </w:r>
    </w:p>
    <w:p w14:paraId="595C5204" w14:textId="77777777" w:rsidR="00EE6FEB" w:rsidRDefault="00EE6FEB"/>
    <w:p w14:paraId="45C34995" w14:textId="77777777" w:rsidR="00EE6FEB" w:rsidRDefault="00EE6FEB">
      <w:r>
        <w:t>INSERT INTO  "Customer_campaign_details_p1" ("Customer_id", "contact", "month", "day_of_week", "duration", "campaign", "pdays", "previous", "poutcome") VALUES (9154, 'telephone', 'jun', 'thu', 122, '1', 999, '0', 'nonexistent');</w:t>
      </w:r>
    </w:p>
    <w:p w14:paraId="6FEAA2B5" w14:textId="77777777" w:rsidR="00EE6FEB" w:rsidRDefault="00EE6FEB"/>
    <w:p w14:paraId="1770E1D5" w14:textId="77777777" w:rsidR="00EE6FEB" w:rsidRDefault="00EE6FEB">
      <w:r>
        <w:t>INSERT INTO  "Customer_campaign_details_p1" ("Customer_id", "contact", "month", "day_of_week", "duration", "campaign", "pdays", "previous", "poutcome") VALUES (9155, 'telephone', 'jun', 'thu', 919, '1', 999, '0', 'nonexistent');</w:t>
      </w:r>
    </w:p>
    <w:p w14:paraId="60946764" w14:textId="77777777" w:rsidR="00EE6FEB" w:rsidRDefault="00EE6FEB"/>
    <w:p w14:paraId="384F5E51" w14:textId="77777777" w:rsidR="00EE6FEB" w:rsidRDefault="00EE6FEB">
      <w:r>
        <w:t>INSERT INTO  "Customer_campaign_details_p1" ("Customer_id", "contact", "month", "day_of_week", "duration", "campaign", "pdays", "previous", "poutcome") VALUES (9156, 'telephone', 'jun', 'thu', 52, '5', 999, '0', 'nonexistent');</w:t>
      </w:r>
    </w:p>
    <w:p w14:paraId="57E20DFC" w14:textId="77777777" w:rsidR="00EE6FEB" w:rsidRDefault="00EE6FEB"/>
    <w:p w14:paraId="163F5E1B" w14:textId="77777777" w:rsidR="00EE6FEB" w:rsidRDefault="00EE6FEB">
      <w:r>
        <w:t>INSERT INTO  "Customer_campaign_details_p1" ("Customer_id", "contact", "month", "day_of_week", "duration", "campaign", "pdays", "previous", "poutcome") VALUES (9157, 'telephone', 'jun', 'thu', 80, '2', 999, '0', 'nonexistent');</w:t>
      </w:r>
    </w:p>
    <w:p w14:paraId="1809F852" w14:textId="77777777" w:rsidR="00EE6FEB" w:rsidRDefault="00EE6FEB"/>
    <w:p w14:paraId="51881258" w14:textId="77777777" w:rsidR="00EE6FEB" w:rsidRDefault="00EE6FEB">
      <w:r>
        <w:t>INSERT INTO  "Customer_campaign_details_p1" ("Customer_id", "contact", "month", "day_of_week", "duration", "campaign", "pdays", "previous", "poutcome") VALUES (9158, 'telephone', 'jun', 'thu', 558, '1', 999, '0', 'nonexistent');</w:t>
      </w:r>
    </w:p>
    <w:p w14:paraId="6C34886B" w14:textId="77777777" w:rsidR="00EE6FEB" w:rsidRDefault="00EE6FEB"/>
    <w:p w14:paraId="36625188" w14:textId="77777777" w:rsidR="00EE6FEB" w:rsidRDefault="00EE6FEB">
      <w:r>
        <w:t>INSERT INTO  "Customer_campaign_details_p1" ("Customer_id", "contact", "month", "day_of_week", "duration", "campaign", "pdays", "previous", "poutcome") VALUES (9159, 'telephone', 'jun', 'thu', 124, '1', 999, '0', 'nonexistent');</w:t>
      </w:r>
    </w:p>
    <w:p w14:paraId="74DE8E2B" w14:textId="77777777" w:rsidR="00EE6FEB" w:rsidRDefault="00EE6FEB"/>
    <w:p w14:paraId="1900F791" w14:textId="77777777" w:rsidR="00EE6FEB" w:rsidRDefault="00EE6FEB">
      <w:r>
        <w:t>INSERT INTO  "Customer_campaign_details_p1" ("Customer_id", "contact", "month", "day_of_week", "duration", "campaign", "pdays", "previous", "poutcome") VALUES (9160, 'telephone', 'jun', 'thu', 73, '1', 999, '0', 'nonexistent');</w:t>
      </w:r>
    </w:p>
    <w:p w14:paraId="55263789" w14:textId="77777777" w:rsidR="00EE6FEB" w:rsidRDefault="00EE6FEB"/>
    <w:p w14:paraId="362D7603" w14:textId="77777777" w:rsidR="00EE6FEB" w:rsidRDefault="00EE6FEB">
      <w:r>
        <w:t>INSERT INTO  "Customer_campaign_details_p1" ("Customer_id", "contact", "month", "day_of_week", "duration", "campaign", "pdays", "previous", "poutcome") VALUES (9161, 'telephone', 'jun', 'thu', 992, '2', 999, '0', 'nonexistent');</w:t>
      </w:r>
    </w:p>
    <w:p w14:paraId="09151282" w14:textId="77777777" w:rsidR="00EE6FEB" w:rsidRDefault="00EE6FEB"/>
    <w:p w14:paraId="0873A84C" w14:textId="77777777" w:rsidR="00EE6FEB" w:rsidRDefault="00EE6FEB">
      <w:r>
        <w:t>INSERT INTO  "Customer_campaign_details_p1" ("Customer_id", "contact", "month", "day_of_week", "duration", "campaign", "pdays", "previous", "poutcome") VALUES (9162, 'telephone', 'jun', 'thu', 68, '1', 999, '0', 'nonexistent');</w:t>
      </w:r>
    </w:p>
    <w:p w14:paraId="580C1F62" w14:textId="77777777" w:rsidR="00EE6FEB" w:rsidRDefault="00EE6FEB"/>
    <w:p w14:paraId="641CE025" w14:textId="77777777" w:rsidR="00EE6FEB" w:rsidRDefault="00EE6FEB">
      <w:r>
        <w:t>INSERT INTO  "Customer_campaign_details_p1" ("Customer_id", "contact", "month", "day_of_week", "duration", "campaign", "pdays", "previous", "poutcome") VALUES (9163, 'telephone', 'jun', 'thu', 98, '1', 999, '0', 'nonexistent');</w:t>
      </w:r>
    </w:p>
    <w:p w14:paraId="42CFDAB6" w14:textId="77777777" w:rsidR="00EE6FEB" w:rsidRDefault="00EE6FEB"/>
    <w:p w14:paraId="3B0647D7" w14:textId="77777777" w:rsidR="00EE6FEB" w:rsidRDefault="00EE6FEB">
      <w:r>
        <w:t>INSERT INTO  "Customer_campaign_details_p1" ("Customer_id", "contact", "month", "day_of_week", "duration", "campaign", "pdays", "previous", "poutcome") VALUES (9164, 'telephone', 'jun', 'thu', 54, '1', 999, '0', 'nonexistent');</w:t>
      </w:r>
    </w:p>
    <w:p w14:paraId="7AFEE722" w14:textId="77777777" w:rsidR="00EE6FEB" w:rsidRDefault="00EE6FEB"/>
    <w:p w14:paraId="1FF5F000" w14:textId="77777777" w:rsidR="00EE6FEB" w:rsidRDefault="00EE6FEB">
      <w:r>
        <w:t>INSERT INTO  "Customer_campaign_details_p1" ("Customer_id", "contact", "month", "day_of_week", "duration", "campaign", "pdays", "previous", "poutcome") VALUES (9165, 'telephone', 'jun', 'thu', 81, '1', 999, '0', 'nonexistent');</w:t>
      </w:r>
    </w:p>
    <w:p w14:paraId="3904F22A" w14:textId="77777777" w:rsidR="00EE6FEB" w:rsidRDefault="00EE6FEB"/>
    <w:p w14:paraId="0DCAF7A6" w14:textId="77777777" w:rsidR="00EE6FEB" w:rsidRDefault="00EE6FEB">
      <w:r>
        <w:t>INSERT INTO  "Customer_campaign_details_p1" ("Customer_id", "contact", "month", "day_of_week", "duration", "campaign", "pdays", "previous", "poutcome") VALUES (9166, 'telephone', 'jun', 'thu', 118, '3', 999, '0', 'nonexistent');</w:t>
      </w:r>
    </w:p>
    <w:p w14:paraId="3E8B4C3C" w14:textId="77777777" w:rsidR="00EE6FEB" w:rsidRDefault="00EE6FEB"/>
    <w:p w14:paraId="00F864BB" w14:textId="77777777" w:rsidR="00EE6FEB" w:rsidRDefault="00EE6FEB">
      <w:r>
        <w:t>INSERT INTO  "Customer_campaign_details_p1" ("Customer_id", "contact", "month", "day_of_week", "duration", "campaign", "pdays", "previous", "poutcome") VALUES (9167, 'telephone', 'jun', 'thu', 309, '1', 999, '0', 'nonexistent');</w:t>
      </w:r>
    </w:p>
    <w:p w14:paraId="543CFF9F" w14:textId="77777777" w:rsidR="00EE6FEB" w:rsidRDefault="00EE6FEB"/>
    <w:p w14:paraId="43275E9D" w14:textId="77777777" w:rsidR="00EE6FEB" w:rsidRDefault="00EE6FEB">
      <w:r>
        <w:t>INSERT INTO  "Customer_campaign_details_p1" ("Customer_id", "contact", "month", "day_of_week", "duration", "campaign", "pdays", "previous", "poutcome") VALUES (9168, 'telephone', 'jun', 'thu', 871, '1', 999, '0', 'nonexistent');</w:t>
      </w:r>
    </w:p>
    <w:p w14:paraId="586588E5" w14:textId="77777777" w:rsidR="00EE6FEB" w:rsidRDefault="00EE6FEB"/>
    <w:p w14:paraId="4A41AD8E" w14:textId="77777777" w:rsidR="00EE6FEB" w:rsidRDefault="00EE6FEB">
      <w:r>
        <w:t>INSERT INTO  "Customer_campaign_details_p1" ("Customer_id", "contact", "month", "day_of_week", "duration", "campaign", "pdays", "previous", "poutcome") VALUES (9169, 'telephone', 'jun', 'thu', 577, '2', 999, '0', 'nonexistent');</w:t>
      </w:r>
    </w:p>
    <w:p w14:paraId="54ABFDCC" w14:textId="77777777" w:rsidR="00EE6FEB" w:rsidRDefault="00EE6FEB"/>
    <w:p w14:paraId="65345373" w14:textId="77777777" w:rsidR="00EE6FEB" w:rsidRDefault="00EE6FEB">
      <w:r>
        <w:t>INSERT INTO  "Customer_campaign_details_p1" ("Customer_id", "contact", "month", "day_of_week", "duration", "campaign", "pdays", "previous", "poutcome") VALUES (9170, 'telephone', 'jun', 'thu', 582, '1', 999, '0', 'nonexistent');</w:t>
      </w:r>
    </w:p>
    <w:p w14:paraId="2372428A" w14:textId="77777777" w:rsidR="00EE6FEB" w:rsidRDefault="00EE6FEB"/>
    <w:p w14:paraId="716F60DA" w14:textId="77777777" w:rsidR="00EE6FEB" w:rsidRDefault="00EE6FEB">
      <w:r>
        <w:t>INSERT INTO  "Customer_campaign_details_p1" ("Customer_id", "contact", "month", "day_of_week", "duration", "campaign", "pdays", "previous", "poutcome") VALUES (9171, 'telephone', 'jun', 'thu', 46, '1', 999, '0', 'nonexistent');</w:t>
      </w:r>
    </w:p>
    <w:p w14:paraId="58E3784A" w14:textId="77777777" w:rsidR="00EE6FEB" w:rsidRDefault="00EE6FEB"/>
    <w:p w14:paraId="298A9AB5" w14:textId="77777777" w:rsidR="00EE6FEB" w:rsidRDefault="00EE6FEB">
      <w:r>
        <w:t>INSERT INTO  "Customer_campaign_details_p1" ("Customer_id", "contact", "month", "day_of_week", "duration", "campaign", "pdays", "previous", "poutcome") VALUES (9172, 'telephone', 'jun', 'thu', 270, '1', 999, '0', 'nonexistent');</w:t>
      </w:r>
    </w:p>
    <w:p w14:paraId="455DD3D7" w14:textId="77777777" w:rsidR="00EE6FEB" w:rsidRDefault="00EE6FEB"/>
    <w:p w14:paraId="3B94C0E3" w14:textId="77777777" w:rsidR="00EE6FEB" w:rsidRDefault="00EE6FEB">
      <w:r>
        <w:t>INSERT INTO  "Customer_campaign_details_p1" ("Customer_id", "contact", "month", "day_of_week", "duration", "campaign", "pdays", "previous", "poutcome") VALUES (9173, 'telephone', 'jun', 'thu', 317, '1', 999, '0', 'nonexistent');</w:t>
      </w:r>
    </w:p>
    <w:p w14:paraId="54B89FE0" w14:textId="77777777" w:rsidR="00EE6FEB" w:rsidRDefault="00EE6FEB"/>
    <w:p w14:paraId="49DA454B" w14:textId="77777777" w:rsidR="00EE6FEB" w:rsidRDefault="00EE6FEB">
      <w:r>
        <w:t>INSERT INTO  "Customer_campaign_details_p1" ("Customer_id", "contact", "month", "day_of_week", "duration", "campaign", "pdays", "previous", "poutcome") VALUES (9174, 'telephone', 'jun', 'thu', 281, '1', 999, '0', 'nonexistent');</w:t>
      </w:r>
    </w:p>
    <w:p w14:paraId="55A11DD2" w14:textId="77777777" w:rsidR="00EE6FEB" w:rsidRDefault="00EE6FEB"/>
    <w:p w14:paraId="2101D762" w14:textId="77777777" w:rsidR="00EE6FEB" w:rsidRDefault="00EE6FEB">
      <w:r>
        <w:t>INSERT INTO  "Customer_campaign_details_p1" ("Customer_id", "contact", "month", "day_of_week", "duration", "campaign", "pdays", "previous", "poutcome") VALUES (9175, 'telephone', 'jun', 'thu', 410, '1', 999, '0', 'nonexistent');</w:t>
      </w:r>
    </w:p>
    <w:p w14:paraId="5EB09920" w14:textId="77777777" w:rsidR="00EE6FEB" w:rsidRDefault="00EE6FEB"/>
    <w:p w14:paraId="37EF4840" w14:textId="77777777" w:rsidR="00EE6FEB" w:rsidRDefault="00EE6FEB">
      <w:r>
        <w:t>INSERT INTO  "Customer_campaign_details_p1" ("Customer_id", "contact", "month", "day_of_week", "duration", "campaign", "pdays", "previous", "poutcome") VALUES (9176, 'telephone', 'jun', 'thu', 322, '2', 999, '0', 'nonexistent');</w:t>
      </w:r>
    </w:p>
    <w:p w14:paraId="71B3A11B" w14:textId="77777777" w:rsidR="00EE6FEB" w:rsidRDefault="00EE6FEB"/>
    <w:p w14:paraId="13386B31" w14:textId="77777777" w:rsidR="00EE6FEB" w:rsidRDefault="00EE6FEB">
      <w:r>
        <w:t>INSERT INTO  "Customer_campaign_details_p1" ("Customer_id", "contact", "month", "day_of_week", "duration", "campaign", "pdays", "previous", "poutcome") VALUES (9177, 'telephone', 'jun', 'thu', 37, '3', 999, '0', 'nonexistent');</w:t>
      </w:r>
    </w:p>
    <w:p w14:paraId="7674FD4E" w14:textId="77777777" w:rsidR="00EE6FEB" w:rsidRDefault="00EE6FEB"/>
    <w:p w14:paraId="0126969F" w14:textId="77777777" w:rsidR="00EE6FEB" w:rsidRDefault="00EE6FEB">
      <w:r>
        <w:t>INSERT INTO  "Customer_campaign_details_p1" ("Customer_id", "contact", "month", "day_of_week", "duration", "campaign", "pdays", "previous", "poutcome") VALUES (9178, 'telephone', 'jun', 'thu', 88, '2', 999, '0', 'nonexistent');</w:t>
      </w:r>
    </w:p>
    <w:p w14:paraId="406CF9D9" w14:textId="77777777" w:rsidR="00EE6FEB" w:rsidRDefault="00EE6FEB"/>
    <w:p w14:paraId="2FB9DA7E" w14:textId="77777777" w:rsidR="00EE6FEB" w:rsidRDefault="00EE6FEB">
      <w:r>
        <w:t>INSERT INTO  "Customer_campaign_details_p1" ("Customer_id", "contact", "month", "day_of_week", "duration", "campaign", "pdays", "previous", "poutcome") VALUES (9179, 'telephone', 'jun', 'thu', 312, '2', 999, '0', 'nonexistent');</w:t>
      </w:r>
    </w:p>
    <w:p w14:paraId="07FFDEDB" w14:textId="77777777" w:rsidR="00EE6FEB" w:rsidRDefault="00EE6FEB"/>
    <w:p w14:paraId="7E152B2E" w14:textId="77777777" w:rsidR="00EE6FEB" w:rsidRDefault="00EE6FEB">
      <w:r>
        <w:t>INSERT INTO  "Customer_campaign_details_p1" ("Customer_id", "contact", "month", "day_of_week", "duration", "campaign", "pdays", "previous", "poutcome") VALUES (9180, 'telephone', 'jun', 'thu', 1141, '6', 999, '0', 'nonexistent');</w:t>
      </w:r>
    </w:p>
    <w:p w14:paraId="0D2689B0" w14:textId="77777777" w:rsidR="00EE6FEB" w:rsidRDefault="00EE6FEB"/>
    <w:p w14:paraId="1A7CCFB9" w14:textId="77777777" w:rsidR="00EE6FEB" w:rsidRDefault="00EE6FEB">
      <w:r>
        <w:t>INSERT INTO  "Customer_campaign_details_p1" ("Customer_id", "contact", "month", "day_of_week", "duration", "campaign", "pdays", "previous", "poutcome") VALUES (9181, 'telephone', 'jun', 'thu', 1268, '2', 999, '0', 'nonexistent');</w:t>
      </w:r>
    </w:p>
    <w:p w14:paraId="4139BB2F" w14:textId="77777777" w:rsidR="00EE6FEB" w:rsidRDefault="00EE6FEB"/>
    <w:p w14:paraId="5ECEBEC8" w14:textId="77777777" w:rsidR="00EE6FEB" w:rsidRDefault="00EE6FEB">
      <w:r>
        <w:t>INSERT INTO  "Customer_campaign_details_p1" ("Customer_id", "contact", "month", "day_of_week", "duration", "campaign", "pdays", "previous", "poutcome") VALUES (9182, 'telephone', 'jun', 'thu', 602, '2', 999, '0', 'nonexistent');</w:t>
      </w:r>
    </w:p>
    <w:p w14:paraId="3C79EE26" w14:textId="77777777" w:rsidR="00EE6FEB" w:rsidRDefault="00EE6FEB"/>
    <w:p w14:paraId="2CB20C6F" w14:textId="77777777" w:rsidR="00EE6FEB" w:rsidRDefault="00EE6FEB">
      <w:r>
        <w:t>INSERT INTO  "Customer_campaign_details_p1" ("Customer_id", "contact", "month", "day_of_week", "duration", "campaign", "pdays", "previous", "poutcome") VALUES (9183, 'telephone', 'jun', 'thu', 1178, '3', 999, '0', 'nonexistent');</w:t>
      </w:r>
    </w:p>
    <w:p w14:paraId="4593D5FE" w14:textId="77777777" w:rsidR="00EE6FEB" w:rsidRDefault="00EE6FEB"/>
    <w:p w14:paraId="538538AE" w14:textId="77777777" w:rsidR="00EE6FEB" w:rsidRDefault="00EE6FEB">
      <w:r>
        <w:t>INSERT INTO  "Customer_campaign_details_p1" ("Customer_id", "contact", "month", "day_of_week", "duration", "campaign", "pdays", "previous", "poutcome") VALUES (9184, 'telephone', 'jun', 'thu', 130, '2', 999, '0', 'nonexistent');</w:t>
      </w:r>
    </w:p>
    <w:p w14:paraId="38DC4906" w14:textId="77777777" w:rsidR="00EE6FEB" w:rsidRDefault="00EE6FEB"/>
    <w:p w14:paraId="75EA2E8A" w14:textId="77777777" w:rsidR="00EE6FEB" w:rsidRDefault="00EE6FEB">
      <w:r>
        <w:t>INSERT INTO  "Customer_campaign_details_p1" ("Customer_id", "contact", "month", "day_of_week", "duration", "campaign", "pdays", "previous", "poutcome") VALUES (9185, 'telephone', 'jun', 'thu', 541, '17', 999, '0', 'nonexistent');</w:t>
      </w:r>
    </w:p>
    <w:p w14:paraId="34084949" w14:textId="77777777" w:rsidR="00EE6FEB" w:rsidRDefault="00EE6FEB"/>
    <w:p w14:paraId="3CF057C0" w14:textId="77777777" w:rsidR="00EE6FEB" w:rsidRDefault="00EE6FEB">
      <w:r>
        <w:t>INSERT INTO  "Customer_campaign_details_p1" ("Customer_id", "contact", "month", "day_of_week", "duration", "campaign", "pdays", "previous", "poutcome") VALUES (9186, 'telephone', 'jun', 'thu', 226, '3', 999, '0', 'nonexistent');</w:t>
      </w:r>
    </w:p>
    <w:p w14:paraId="6B633F9B" w14:textId="77777777" w:rsidR="00EE6FEB" w:rsidRDefault="00EE6FEB"/>
    <w:p w14:paraId="598C1BDC" w14:textId="77777777" w:rsidR="00EE6FEB" w:rsidRDefault="00EE6FEB">
      <w:r>
        <w:t>INSERT INTO  "Customer_campaign_details_p1" ("Customer_id", "contact", "month", "day_of_week", "duration", "campaign", "pdays", "previous", "poutcome") VALUES (9187, 'telephone', 'jun', 'thu', 640, '3', 999, '0', 'nonexistent');</w:t>
      </w:r>
    </w:p>
    <w:p w14:paraId="6F15BF2E" w14:textId="77777777" w:rsidR="00EE6FEB" w:rsidRDefault="00EE6FEB"/>
    <w:p w14:paraId="30543602" w14:textId="77777777" w:rsidR="00EE6FEB" w:rsidRDefault="00EE6FEB">
      <w:r>
        <w:t>INSERT INTO  "Customer_campaign_details_p1" ("Customer_id", "contact", "month", "day_of_week", "duration", "campaign", "pdays", "previous", "poutcome") VALUES (9188, 'telephone', 'jun', 'thu', 340, '2', 999, '0', 'nonexistent');</w:t>
      </w:r>
    </w:p>
    <w:p w14:paraId="29A8AC97" w14:textId="77777777" w:rsidR="00EE6FEB" w:rsidRDefault="00EE6FEB"/>
    <w:p w14:paraId="46F1E9BB" w14:textId="77777777" w:rsidR="00EE6FEB" w:rsidRDefault="00EE6FEB">
      <w:r>
        <w:t>INSERT INTO  "Customer_campaign_details_p1" ("Customer_id", "contact", "month", "day_of_week", "duration", "campaign", "pdays", "previous", "poutcome") VALUES (9189, 'telephone', 'jun', 'thu', 230, '7', 999, '0', 'nonexistent');</w:t>
      </w:r>
    </w:p>
    <w:p w14:paraId="49A092B6" w14:textId="77777777" w:rsidR="00EE6FEB" w:rsidRDefault="00EE6FEB"/>
    <w:p w14:paraId="3029198C" w14:textId="77777777" w:rsidR="00EE6FEB" w:rsidRDefault="00EE6FEB">
      <w:r>
        <w:t>INSERT INTO  "Customer_campaign_details_p1" ("Customer_id", "contact", "month", "day_of_week", "duration", "campaign", "pdays", "previous", "poutcome") VALUES (9190, 'telephone', 'jun', 'thu', 159, '2', 999, '0', 'nonexistent');</w:t>
      </w:r>
    </w:p>
    <w:p w14:paraId="33C5EA00" w14:textId="77777777" w:rsidR="00EE6FEB" w:rsidRDefault="00EE6FEB"/>
    <w:p w14:paraId="4AAEC92E" w14:textId="77777777" w:rsidR="00EE6FEB" w:rsidRDefault="00EE6FEB">
      <w:r>
        <w:t>INSERT INTO  "Customer_campaign_details_p1" ("Customer_id", "contact", "month", "day_of_week", "duration", "campaign", "pdays", "previous", "poutcome") VALUES (9191, 'telephone', 'jun', 'thu', 138, '2', 999, '0', 'nonexistent');</w:t>
      </w:r>
    </w:p>
    <w:p w14:paraId="2E68D8FB" w14:textId="77777777" w:rsidR="00EE6FEB" w:rsidRDefault="00EE6FEB"/>
    <w:p w14:paraId="0758E4E9" w14:textId="77777777" w:rsidR="00EE6FEB" w:rsidRDefault="00EE6FEB">
      <w:r>
        <w:t>INSERT INTO  "Customer_campaign_details_p1" ("Customer_id", "contact", "month", "day_of_week", "duration", "campaign", "pdays", "previous", "poutcome") VALUES (9192, 'telephone', 'jun', 'thu', 773, '4', 999, '0', 'nonexistent');</w:t>
      </w:r>
    </w:p>
    <w:p w14:paraId="78527C4F" w14:textId="77777777" w:rsidR="00EE6FEB" w:rsidRDefault="00EE6FEB"/>
    <w:p w14:paraId="0F77CF59" w14:textId="77777777" w:rsidR="00EE6FEB" w:rsidRDefault="00EE6FEB">
      <w:r>
        <w:t>INSERT INTO  "Customer_campaign_details_p1" ("Customer_id", "contact", "month", "day_of_week", "duration", "campaign", "pdays", "previous", "poutcome") VALUES (9193, 'telephone', 'jun', 'thu', 298, '3', 999, '0', 'nonexistent');</w:t>
      </w:r>
    </w:p>
    <w:p w14:paraId="025A4B7F" w14:textId="77777777" w:rsidR="00EE6FEB" w:rsidRDefault="00EE6FEB"/>
    <w:p w14:paraId="5D0F0986" w14:textId="77777777" w:rsidR="00EE6FEB" w:rsidRDefault="00EE6FEB">
      <w:r>
        <w:t>INSERT INTO  "Customer_campaign_details_p1" ("Customer_id", "contact", "month", "day_of_week", "duration", "campaign", "pdays", "previous", "poutcome") VALUES (9194, 'telephone', 'jun', 'thu', 361, '2', 999, '0', 'nonexistent');</w:t>
      </w:r>
    </w:p>
    <w:p w14:paraId="24ED30FA" w14:textId="77777777" w:rsidR="00EE6FEB" w:rsidRDefault="00EE6FEB"/>
    <w:p w14:paraId="3A7CA264" w14:textId="77777777" w:rsidR="00EE6FEB" w:rsidRDefault="00EE6FEB">
      <w:r>
        <w:t>INSERT INTO  "Customer_campaign_details_p1" ("Customer_id", "contact", "month", "day_of_week", "duration", "campaign", "pdays", "previous", "poutcome") VALUES (9195, 'telephone', 'jun', 'thu', 100, '4', 999, '0', 'nonexistent');</w:t>
      </w:r>
    </w:p>
    <w:p w14:paraId="5A6E9950" w14:textId="77777777" w:rsidR="00EE6FEB" w:rsidRDefault="00EE6FEB"/>
    <w:p w14:paraId="5FFC7ABC" w14:textId="77777777" w:rsidR="00EE6FEB" w:rsidRDefault="00EE6FEB">
      <w:r>
        <w:t>INSERT INTO  "Customer_campaign_details_p1" ("Customer_id", "contact", "month", "day_of_week", "duration", "campaign", "pdays", "previous", "poutcome") VALUES (9196, 'telephone', 'jun', 'thu', 124, '2', 999, '0', 'nonexistent');</w:t>
      </w:r>
    </w:p>
    <w:p w14:paraId="73FD74FB" w14:textId="77777777" w:rsidR="00EE6FEB" w:rsidRDefault="00EE6FEB"/>
    <w:p w14:paraId="5D7DB698" w14:textId="77777777" w:rsidR="00EE6FEB" w:rsidRDefault="00EE6FEB">
      <w:r>
        <w:t>INSERT INTO  "Customer_campaign_details_p1" ("Customer_id", "contact", "month", "day_of_week", "duration", "campaign", "pdays", "previous", "poutcome") VALUES (9197, 'telephone', 'jun', 'thu', 153, '6', 999, '0', 'nonexistent');</w:t>
      </w:r>
    </w:p>
    <w:p w14:paraId="3AD2D756" w14:textId="77777777" w:rsidR="00EE6FEB" w:rsidRDefault="00EE6FEB"/>
    <w:p w14:paraId="459BCA38" w14:textId="77777777" w:rsidR="00EE6FEB" w:rsidRDefault="00EE6FEB">
      <w:r>
        <w:t>INSERT INTO  "Customer_campaign_details_p1" ("Customer_id", "contact", "month", "day_of_week", "duration", "campaign", "pdays", "previous", "poutcome") VALUES (9198, 'telephone', 'jun', 'thu', 67, '3', 999, '0', 'nonexistent');</w:t>
      </w:r>
    </w:p>
    <w:p w14:paraId="04A9A73B" w14:textId="77777777" w:rsidR="00EE6FEB" w:rsidRDefault="00EE6FEB"/>
    <w:p w14:paraId="7B813096" w14:textId="77777777" w:rsidR="00EE6FEB" w:rsidRDefault="00EE6FEB">
      <w:r>
        <w:t>INSERT INTO  "Customer_campaign_details_p1" ("Customer_id", "contact", "month", "day_of_week", "duration", "campaign", "pdays", "previous", "poutcome") VALUES (9199, 'telephone', 'jun', 'thu', 462, '3', 999, '0', 'nonexistent');</w:t>
      </w:r>
    </w:p>
    <w:p w14:paraId="2631E680" w14:textId="77777777" w:rsidR="00EE6FEB" w:rsidRDefault="00EE6FEB"/>
    <w:p w14:paraId="636487A7" w14:textId="77777777" w:rsidR="00EE6FEB" w:rsidRDefault="00EE6FEB">
      <w:r>
        <w:t>INSERT INTO  "Customer_campaign_details_p1" ("Customer_id", "contact", "month", "day_of_week", "duration", "campaign", "pdays", "previous", "poutcome") VALUES (9200, 'telephone', 'jun', 'thu', 320, '2', 999, '0', 'nonexistent');</w:t>
      </w:r>
    </w:p>
    <w:p w14:paraId="22B4F2A1" w14:textId="77777777" w:rsidR="00EE6FEB" w:rsidRDefault="00EE6FEB"/>
    <w:p w14:paraId="12CCBF9E" w14:textId="77777777" w:rsidR="00EE6FEB" w:rsidRDefault="00EE6FEB">
      <w:r>
        <w:t>INSERT INTO  "Customer_campaign_details_p1" ("Customer_id", "contact", "month", "day_of_week", "duration", "campaign", "pdays", "previous", "poutcome") VALUES (9201, 'telephone', 'jun', 'thu', 69, '3', 999, '0', 'nonexistent');</w:t>
      </w:r>
    </w:p>
    <w:p w14:paraId="53DFBB8E" w14:textId="77777777" w:rsidR="00EE6FEB" w:rsidRDefault="00EE6FEB"/>
    <w:p w14:paraId="492B2867" w14:textId="77777777" w:rsidR="00EE6FEB" w:rsidRDefault="00EE6FEB">
      <w:r>
        <w:t>INSERT INTO  "Customer_campaign_details_p1" ("Customer_id", "contact", "month", "day_of_week", "duration", "campaign", "pdays", "previous", "poutcome") VALUES (9202, 'telephone', 'jun', 'thu', 190, '2', 999, '0', 'nonexistent');</w:t>
      </w:r>
    </w:p>
    <w:p w14:paraId="17B9CDE3" w14:textId="77777777" w:rsidR="00EE6FEB" w:rsidRDefault="00EE6FEB"/>
    <w:p w14:paraId="4E1C4878" w14:textId="77777777" w:rsidR="00EE6FEB" w:rsidRDefault="00EE6FEB">
      <w:r>
        <w:t>INSERT INTO  "Customer_campaign_details_p1" ("Customer_id", "contact", "month", "day_of_week", "duration", "campaign", "pdays", "previous", "poutcome") VALUES (9203, 'telephone', 'jun', 'thu', 204, '3', 999, '0', 'nonexistent');</w:t>
      </w:r>
    </w:p>
    <w:p w14:paraId="2E14F69E" w14:textId="77777777" w:rsidR="00EE6FEB" w:rsidRDefault="00EE6FEB"/>
    <w:p w14:paraId="7545C8C3" w14:textId="77777777" w:rsidR="00EE6FEB" w:rsidRDefault="00EE6FEB">
      <w:r>
        <w:t>INSERT INTO  "Customer_campaign_details_p1" ("Customer_id", "contact", "month", "day_of_week", "duration", "campaign", "pdays", "previous", "poutcome") VALUES (9204, 'telephone', 'jun', 'thu', 85, '2', 999, '0', 'nonexistent');</w:t>
      </w:r>
    </w:p>
    <w:p w14:paraId="1133D7FB" w14:textId="77777777" w:rsidR="00EE6FEB" w:rsidRDefault="00EE6FEB"/>
    <w:p w14:paraId="0CF16478" w14:textId="77777777" w:rsidR="00EE6FEB" w:rsidRDefault="00EE6FEB">
      <w:r>
        <w:t>INSERT INTO  "Customer_campaign_details_p1" ("Customer_id", "contact", "month", "day_of_week", "duration", "campaign", "pdays", "previous", "poutcome") VALUES (9205, 'telephone', 'jun', 'thu', 1243, '7', 999, '0', 'nonexistent');</w:t>
      </w:r>
    </w:p>
    <w:p w14:paraId="23A8107C" w14:textId="77777777" w:rsidR="00EE6FEB" w:rsidRDefault="00EE6FEB"/>
    <w:p w14:paraId="018D2411" w14:textId="77777777" w:rsidR="00EE6FEB" w:rsidRDefault="00EE6FEB">
      <w:r>
        <w:t>INSERT INTO  "Customer_campaign_details_p1" ("Customer_id", "contact", "month", "day_of_week", "duration", "campaign", "pdays", "previous", "poutcome") VALUES (9206, 'telephone', 'jun', 'thu', 130, '3', 999, '0', 'nonexistent');</w:t>
      </w:r>
    </w:p>
    <w:p w14:paraId="1EAD4A70" w14:textId="77777777" w:rsidR="00EE6FEB" w:rsidRDefault="00EE6FEB"/>
    <w:p w14:paraId="790D6F3F" w14:textId="77777777" w:rsidR="00EE6FEB" w:rsidRDefault="00EE6FEB">
      <w:r>
        <w:t>INSERT INTO  "Customer_campaign_details_p1" ("Customer_id", "contact", "month", "day_of_week", "duration", "campaign", "pdays", "previous", "poutcome") VALUES (9207, 'telephone', 'jun', 'thu', 339, '3', 999, '0', 'nonexistent');</w:t>
      </w:r>
    </w:p>
    <w:p w14:paraId="1371B0F3" w14:textId="77777777" w:rsidR="00EE6FEB" w:rsidRDefault="00EE6FEB"/>
    <w:p w14:paraId="0B9E091C" w14:textId="77777777" w:rsidR="00EE6FEB" w:rsidRDefault="00EE6FEB">
      <w:r>
        <w:t>INSERT INTO  "Customer_campaign_details_p1" ("Customer_id", "contact", "month", "day_of_week", "duration", "campaign", "pdays", "previous", "poutcome") VALUES (9208, 'telephone', 'jun', 'thu', 316, '2', 999, '0', 'nonexistent');</w:t>
      </w:r>
    </w:p>
    <w:p w14:paraId="48D03ECE" w14:textId="77777777" w:rsidR="00EE6FEB" w:rsidRDefault="00EE6FEB"/>
    <w:p w14:paraId="7806312F" w14:textId="77777777" w:rsidR="00EE6FEB" w:rsidRDefault="00EE6FEB">
      <w:r>
        <w:t>INSERT INTO  "Customer_campaign_details_p1" ("Customer_id", "contact", "month", "day_of_week", "duration", "campaign", "pdays", "previous", "poutcome") VALUES (9209, 'telephone', 'jun', 'thu', 166, '2', 999, '0', 'nonexistent');</w:t>
      </w:r>
    </w:p>
    <w:p w14:paraId="2099DBCD" w14:textId="77777777" w:rsidR="00EE6FEB" w:rsidRDefault="00EE6FEB"/>
    <w:p w14:paraId="49920789" w14:textId="77777777" w:rsidR="00EE6FEB" w:rsidRDefault="00EE6FEB">
      <w:r>
        <w:t>INSERT INTO  "Customer_campaign_details_p1" ("Customer_id", "contact", "month", "day_of_week", "duration", "campaign", "pdays", "previous", "poutcome") VALUES (9210, 'telephone', 'jun', 'thu', 168, '8', 999, '0', 'nonexistent');</w:t>
      </w:r>
    </w:p>
    <w:p w14:paraId="0237F83A" w14:textId="77777777" w:rsidR="00EE6FEB" w:rsidRDefault="00EE6FEB"/>
    <w:p w14:paraId="383A7A4D" w14:textId="77777777" w:rsidR="00EE6FEB" w:rsidRDefault="00EE6FEB">
      <w:r>
        <w:t>INSERT INTO  "Customer_campaign_details_p1" ("Customer_id", "contact", "month", "day_of_week", "duration", "campaign", "pdays", "previous", "poutcome") VALUES (9211, 'telephone', 'jun', 'thu', 247, '2', 999, '0', 'nonexistent');</w:t>
      </w:r>
    </w:p>
    <w:p w14:paraId="36729C6A" w14:textId="77777777" w:rsidR="00EE6FEB" w:rsidRDefault="00EE6FEB"/>
    <w:p w14:paraId="65E76114" w14:textId="77777777" w:rsidR="00EE6FEB" w:rsidRDefault="00EE6FEB">
      <w:r>
        <w:t>INSERT INTO  "Customer_campaign_details_p1" ("Customer_id", "contact", "month", "day_of_week", "duration", "campaign", "pdays", "previous", "poutcome") VALUES (9212, 'telephone', 'jun', 'thu', 243, '2', 999, '0', 'nonexistent');</w:t>
      </w:r>
    </w:p>
    <w:p w14:paraId="78841C8C" w14:textId="77777777" w:rsidR="00EE6FEB" w:rsidRDefault="00EE6FEB"/>
    <w:p w14:paraId="7F48105B" w14:textId="77777777" w:rsidR="00EE6FEB" w:rsidRDefault="00EE6FEB">
      <w:r>
        <w:t>INSERT INTO  "Customer_campaign_details_p1" ("Customer_id", "contact", "month", "day_of_week", "duration", "campaign", "pdays", "previous", "poutcome") VALUES (9213, 'telephone', 'jun', 'thu', 227, '2', 999, '0', 'nonexistent');</w:t>
      </w:r>
    </w:p>
    <w:p w14:paraId="0AA869AC" w14:textId="77777777" w:rsidR="00EE6FEB" w:rsidRDefault="00EE6FEB"/>
    <w:p w14:paraId="79EAB3A3" w14:textId="77777777" w:rsidR="00EE6FEB" w:rsidRDefault="00EE6FEB">
      <w:r>
        <w:t>INSERT INTO  "Customer_campaign_details_p1" ("Customer_id", "contact", "month", "day_of_week", "duration", "campaign", "pdays", "previous", "poutcome") VALUES (9214, 'telephone', 'jun', 'thu', 153, '6', 999, '0', 'nonexistent');</w:t>
      </w:r>
    </w:p>
    <w:p w14:paraId="3BFA7158" w14:textId="77777777" w:rsidR="00EE6FEB" w:rsidRDefault="00EE6FEB"/>
    <w:p w14:paraId="11DB2400" w14:textId="77777777" w:rsidR="00EE6FEB" w:rsidRDefault="00EE6FEB">
      <w:r>
        <w:t>INSERT INTO  "Customer_campaign_details_p1" ("Customer_id", "contact", "month", "day_of_week", "duration", "campaign", "pdays", "previous", "poutcome") VALUES (9215, 'telephone', 'jun', 'thu', 232, '2', 999, '0', 'nonexistent');</w:t>
      </w:r>
    </w:p>
    <w:p w14:paraId="1F00BE1D" w14:textId="77777777" w:rsidR="00EE6FEB" w:rsidRDefault="00EE6FEB"/>
    <w:p w14:paraId="7A8A1528" w14:textId="77777777" w:rsidR="00EE6FEB" w:rsidRDefault="00EE6FEB">
      <w:r>
        <w:t>INSERT INTO  "Customer_campaign_details_p1" ("Customer_id", "contact", "month", "day_of_week", "duration", "campaign", "pdays", "previous", "poutcome") VALUES (9216, 'telephone', 'jun', 'thu', 111, '8', 999, '0', 'nonexistent');</w:t>
      </w:r>
    </w:p>
    <w:p w14:paraId="1E5A8955" w14:textId="77777777" w:rsidR="00EE6FEB" w:rsidRDefault="00EE6FEB"/>
    <w:p w14:paraId="125347A4" w14:textId="77777777" w:rsidR="00EE6FEB" w:rsidRDefault="00EE6FEB">
      <w:r>
        <w:t>INSERT INTO  "Customer_campaign_details_p1" ("Customer_id", "contact", "month", "day_of_week", "duration", "campaign", "pdays", "previous", "poutcome") VALUES (9217, 'telephone', 'jun', 'thu', 161, '2', 999, '0', 'nonexistent');</w:t>
      </w:r>
    </w:p>
    <w:p w14:paraId="1FF0162D" w14:textId="77777777" w:rsidR="00EE6FEB" w:rsidRDefault="00EE6FEB"/>
    <w:p w14:paraId="588F8DA5" w14:textId="77777777" w:rsidR="00EE6FEB" w:rsidRDefault="00EE6FEB">
      <w:r>
        <w:t>INSERT INTO  "Customer_campaign_details_p1" ("Customer_id", "contact", "month", "day_of_week", "duration", "campaign", "pdays", "previous", "poutcome") VALUES (9218, 'telephone', 'jun', 'thu', 188, '4', 999, '0', 'nonexistent');</w:t>
      </w:r>
    </w:p>
    <w:p w14:paraId="1639CFDB" w14:textId="77777777" w:rsidR="00EE6FEB" w:rsidRDefault="00EE6FEB"/>
    <w:p w14:paraId="42E7C107" w14:textId="77777777" w:rsidR="00EE6FEB" w:rsidRDefault="00EE6FEB">
      <w:r>
        <w:t>INSERT INTO  "Customer_campaign_details_p1" ("Customer_id", "contact", "month", "day_of_week", "duration", "campaign", "pdays", "previous", "poutcome") VALUES (9219, 'telephone', 'jun', 'thu', 67, '4', 999, '0', 'nonexistent');</w:t>
      </w:r>
    </w:p>
    <w:p w14:paraId="4FE4F36C" w14:textId="77777777" w:rsidR="00EE6FEB" w:rsidRDefault="00EE6FEB"/>
    <w:p w14:paraId="1D5B53D2" w14:textId="77777777" w:rsidR="00EE6FEB" w:rsidRDefault="00EE6FEB">
      <w:r>
        <w:t>INSERT INTO  "Customer_campaign_details_p1" ("Customer_id", "contact", "month", "day_of_week", "duration", "campaign", "pdays", "previous", "poutcome") VALUES (9220, 'telephone', 'jun', 'thu', 361, '2', 999, '0', 'nonexistent');</w:t>
      </w:r>
    </w:p>
    <w:p w14:paraId="53AB741B" w14:textId="77777777" w:rsidR="00EE6FEB" w:rsidRDefault="00EE6FEB"/>
    <w:p w14:paraId="73922152" w14:textId="77777777" w:rsidR="00EE6FEB" w:rsidRDefault="00EE6FEB">
      <w:r>
        <w:t>INSERT INTO  "Customer_campaign_details_p1" ("Customer_id", "contact", "month", "day_of_week", "duration", "campaign", "pdays", "previous", "poutcome") VALUES (9221, 'telephone', 'jun', 'thu', 454, '4', 999, '0', 'nonexistent');</w:t>
      </w:r>
    </w:p>
    <w:p w14:paraId="48154E1C" w14:textId="77777777" w:rsidR="00EE6FEB" w:rsidRDefault="00EE6FEB"/>
    <w:p w14:paraId="746263CE" w14:textId="77777777" w:rsidR="00EE6FEB" w:rsidRDefault="00EE6FEB">
      <w:r>
        <w:t>INSERT INTO  "Customer_campaign_details_p1" ("Customer_id", "contact", "month", "day_of_week", "duration", "campaign", "pdays", "previous", "poutcome") VALUES (9222, 'telephone', 'jun', 'thu', 700, '2', 999, '0', 'nonexistent');</w:t>
      </w:r>
    </w:p>
    <w:p w14:paraId="7D9BDBA8" w14:textId="77777777" w:rsidR="00EE6FEB" w:rsidRDefault="00EE6FEB"/>
    <w:p w14:paraId="5F46A5C1" w14:textId="77777777" w:rsidR="00EE6FEB" w:rsidRDefault="00EE6FEB">
      <w:r>
        <w:t>INSERT INTO  "Customer_campaign_details_p1" ("Customer_id", "contact", "month", "day_of_week", "duration", "campaign", "pdays", "previous", "poutcome") VALUES (9223, 'telephone', 'jun', 'mon', 247, '2', 999, '0', 'nonexistent');</w:t>
      </w:r>
    </w:p>
    <w:p w14:paraId="3451C258" w14:textId="77777777" w:rsidR="00EE6FEB" w:rsidRDefault="00EE6FEB"/>
    <w:p w14:paraId="3F996CA8" w14:textId="77777777" w:rsidR="00EE6FEB" w:rsidRDefault="00EE6FEB">
      <w:r>
        <w:t>INSERT INTO  "Customer_campaign_details_p1" ("Customer_id", "contact", "month", "day_of_week", "duration", "campaign", "pdays", "previous", "poutcome") VALUES (9224, 'telephone', 'jun', 'mon', 252, '2', 999, '0', 'nonexistent');</w:t>
      </w:r>
    </w:p>
    <w:p w14:paraId="7BEA35D4" w14:textId="77777777" w:rsidR="00EE6FEB" w:rsidRDefault="00EE6FEB"/>
    <w:p w14:paraId="63200D2F" w14:textId="77777777" w:rsidR="00EE6FEB" w:rsidRDefault="00EE6FEB">
      <w:r>
        <w:t>INSERT INTO  "Customer_campaign_details_p1" ("Customer_id", "contact", "month", "day_of_week", "duration", "campaign", "pdays", "previous", "poutcome") VALUES (9225, 'telephone', 'jun', 'mon', 62, '2', 999, '0', 'nonexistent');</w:t>
      </w:r>
    </w:p>
    <w:p w14:paraId="5FA6B7FD" w14:textId="77777777" w:rsidR="00EE6FEB" w:rsidRDefault="00EE6FEB"/>
    <w:p w14:paraId="19ED3EAD" w14:textId="77777777" w:rsidR="00EE6FEB" w:rsidRDefault="00EE6FEB">
      <w:r>
        <w:t>INSERT INTO  "Customer_campaign_details_p1" ("Customer_id", "contact", "month", "day_of_week", "duration", "campaign", "pdays", "previous", "poutcome") VALUES (9226, 'telephone', 'jun', 'mon', 190, '4', 999, '0', 'nonexistent');</w:t>
      </w:r>
    </w:p>
    <w:p w14:paraId="3D8A3D8D" w14:textId="77777777" w:rsidR="00EE6FEB" w:rsidRDefault="00EE6FEB"/>
    <w:p w14:paraId="7B6827BB" w14:textId="77777777" w:rsidR="00EE6FEB" w:rsidRDefault="00EE6FEB">
      <w:r>
        <w:t>INSERT INTO  "Customer_campaign_details_p1" ("Customer_id", "contact", "month", "day_of_week", "duration", "campaign", "pdays", "previous", "poutcome") VALUES (9227, 'telephone', 'jun', 'mon', 10, '5', 999, '0', 'nonexistent');</w:t>
      </w:r>
    </w:p>
    <w:p w14:paraId="65C92525" w14:textId="77777777" w:rsidR="00EE6FEB" w:rsidRDefault="00EE6FEB"/>
    <w:p w14:paraId="70A2F227" w14:textId="77777777" w:rsidR="00EE6FEB" w:rsidRDefault="00EE6FEB">
      <w:r>
        <w:t>INSERT INTO  "Customer_campaign_details_p1" ("Customer_id", "contact", "month", "day_of_week", "duration", "campaign", "pdays", "previous", "poutcome") VALUES (9228, 'telephone', 'jun', 'mon', 189, '2', 999, '0', 'nonexistent');</w:t>
      </w:r>
    </w:p>
    <w:p w14:paraId="3630A9B8" w14:textId="77777777" w:rsidR="00EE6FEB" w:rsidRDefault="00EE6FEB"/>
    <w:p w14:paraId="03EBD2E3" w14:textId="77777777" w:rsidR="00EE6FEB" w:rsidRDefault="00EE6FEB">
      <w:r>
        <w:t>INSERT INTO  "Customer_campaign_details_p1" ("Customer_id", "contact", "month", "day_of_week", "duration", "campaign", "pdays", "previous", "poutcome") VALUES (9229, 'telephone', 'jun', 'mon', 109, '2', 999, '0', 'nonexistent');</w:t>
      </w:r>
    </w:p>
    <w:p w14:paraId="0905F62E" w14:textId="77777777" w:rsidR="00EE6FEB" w:rsidRDefault="00EE6FEB"/>
    <w:p w14:paraId="44C20087" w14:textId="77777777" w:rsidR="00EE6FEB" w:rsidRDefault="00EE6FEB">
      <w:r>
        <w:t>INSERT INTO  "Customer_campaign_details_p1" ("Customer_id", "contact", "month", "day_of_week", "duration", "campaign", "pdays", "previous", "poutcome") VALUES (9230, 'telephone', 'jun', 'mon', 82, '4', 999, '0', 'nonexistent');</w:t>
      </w:r>
    </w:p>
    <w:p w14:paraId="619B0F43" w14:textId="77777777" w:rsidR="00EE6FEB" w:rsidRDefault="00EE6FEB"/>
    <w:p w14:paraId="14A55D7A" w14:textId="77777777" w:rsidR="00EE6FEB" w:rsidRDefault="00EE6FEB">
      <w:r>
        <w:t>INSERT INTO  "Customer_campaign_details_p1" ("Customer_id", "contact", "month", "day_of_week", "duration", "campaign", "pdays", "previous", "poutcome") VALUES (9231, 'telephone', 'jun', 'mon', 405, '3', 999, '0', 'nonexistent');</w:t>
      </w:r>
    </w:p>
    <w:p w14:paraId="26FFC685" w14:textId="77777777" w:rsidR="00EE6FEB" w:rsidRDefault="00EE6FEB"/>
    <w:p w14:paraId="3D6FB4CF" w14:textId="77777777" w:rsidR="00EE6FEB" w:rsidRDefault="00EE6FEB">
      <w:r>
        <w:t>INSERT INTO  "Customer_campaign_details_p1" ("Customer_id", "contact", "month", "day_of_week", "duration", "campaign", "pdays", "previous", "poutcome") VALUES (9232, 'telephone', 'jun', 'mon', 103, '2', 999, '0', 'nonexistent');</w:t>
      </w:r>
    </w:p>
    <w:p w14:paraId="01783089" w14:textId="77777777" w:rsidR="00EE6FEB" w:rsidRDefault="00EE6FEB"/>
    <w:p w14:paraId="7AEAA83F" w14:textId="77777777" w:rsidR="00EE6FEB" w:rsidRDefault="00EE6FEB">
      <w:r>
        <w:t>INSERT INTO  "Customer_campaign_details_p1" ("Customer_id", "contact", "month", "day_of_week", "duration", "campaign", "pdays", "previous", "poutcome") VALUES (9233, 'telephone', 'jun', 'mon', 143, '2', 999, '0', 'nonexistent');</w:t>
      </w:r>
    </w:p>
    <w:p w14:paraId="174566BC" w14:textId="77777777" w:rsidR="00EE6FEB" w:rsidRDefault="00EE6FEB"/>
    <w:p w14:paraId="5C830440" w14:textId="77777777" w:rsidR="00EE6FEB" w:rsidRDefault="00EE6FEB">
      <w:r>
        <w:t>INSERT INTO  "Customer_campaign_details_p1" ("Customer_id", "contact", "month", "day_of_week", "duration", "campaign", "pdays", "previous", "poutcome") VALUES (9234, 'telephone', 'jun', 'mon', 61, '3', 999, '0', 'nonexistent');</w:t>
      </w:r>
    </w:p>
    <w:p w14:paraId="2946EFCE" w14:textId="77777777" w:rsidR="00EE6FEB" w:rsidRDefault="00EE6FEB"/>
    <w:p w14:paraId="216A8289" w14:textId="77777777" w:rsidR="00EE6FEB" w:rsidRDefault="00EE6FEB">
      <w:r>
        <w:t>INSERT INTO  "Customer_campaign_details_p1" ("Customer_id", "contact", "month", "day_of_week", "duration", "campaign", "pdays", "previous", "poutcome") VALUES (9235, 'telephone', 'jun', 'mon', 424, '2', 999, '0', 'nonexistent');</w:t>
      </w:r>
    </w:p>
    <w:p w14:paraId="0E1E8D4D" w14:textId="77777777" w:rsidR="00EE6FEB" w:rsidRDefault="00EE6FEB"/>
    <w:p w14:paraId="451F7A0C" w14:textId="77777777" w:rsidR="00EE6FEB" w:rsidRDefault="00EE6FEB">
      <w:r>
        <w:t>INSERT INTO  "Customer_campaign_details_p1" ("Customer_id", "contact", "month", "day_of_week", "duration", "campaign", "pdays", "previous", "poutcome") VALUES (9236, 'telephone', 'jun', 'mon', 140, '2', 999, '0', 'nonexistent');</w:t>
      </w:r>
    </w:p>
    <w:p w14:paraId="6399E53D" w14:textId="77777777" w:rsidR="00EE6FEB" w:rsidRDefault="00EE6FEB"/>
    <w:p w14:paraId="21FC4EEC" w14:textId="77777777" w:rsidR="00EE6FEB" w:rsidRDefault="00EE6FEB">
      <w:r>
        <w:t>INSERT INTO  "Customer_campaign_details_p1" ("Customer_id", "contact", "month", "day_of_week", "duration", "campaign", "pdays", "previous", "poutcome") VALUES (9237, 'telephone', 'jun', 'mon', 157, '2', 999, '0', 'nonexistent');</w:t>
      </w:r>
    </w:p>
    <w:p w14:paraId="676C6D94" w14:textId="77777777" w:rsidR="00EE6FEB" w:rsidRDefault="00EE6FEB"/>
    <w:p w14:paraId="45B4A94C" w14:textId="77777777" w:rsidR="00EE6FEB" w:rsidRDefault="00EE6FEB">
      <w:r>
        <w:t>INSERT INTO  "Customer_campaign_details_p1" ("Customer_id", "contact", "month", "day_of_week", "duration", "campaign", "pdays", "previous", "poutcome") VALUES (9238, 'telephone', 'jun', 'mon', 157, '29', 999, '0', 'nonexistent');</w:t>
      </w:r>
    </w:p>
    <w:p w14:paraId="3ECF9CFB" w14:textId="77777777" w:rsidR="00EE6FEB" w:rsidRDefault="00EE6FEB"/>
    <w:p w14:paraId="3DC610E4" w14:textId="77777777" w:rsidR="00EE6FEB" w:rsidRDefault="00EE6FEB">
      <w:r>
        <w:t>INSERT INTO  "Customer_campaign_details_p1" ("Customer_id", "contact", "month", "day_of_week", "duration", "campaign", "pdays", "previous", "poutcome") VALUES (9239, 'telephone', 'jun', 'mon', 110, '4', 999, '0', 'nonexistent');</w:t>
      </w:r>
    </w:p>
    <w:p w14:paraId="7282CE25" w14:textId="77777777" w:rsidR="00EE6FEB" w:rsidRDefault="00EE6FEB"/>
    <w:p w14:paraId="1F2B610C" w14:textId="77777777" w:rsidR="00EE6FEB" w:rsidRDefault="00EE6FEB">
      <w:r>
        <w:t>INSERT INTO  "Customer_campaign_details_p1" ("Customer_id", "contact", "month", "day_of_week", "duration", "campaign", "pdays", "previous", "poutcome") VALUES (9240, 'telephone', 'jun', 'mon', 513, '2', 999, '0', 'nonexistent');</w:t>
      </w:r>
    </w:p>
    <w:p w14:paraId="5E36C9B9" w14:textId="77777777" w:rsidR="00EE6FEB" w:rsidRDefault="00EE6FEB"/>
    <w:p w14:paraId="76E5992B" w14:textId="77777777" w:rsidR="00EE6FEB" w:rsidRDefault="00EE6FEB">
      <w:r>
        <w:t>INSERT INTO  "Customer_campaign_details_p1" ("Customer_id", "contact", "month", "day_of_week", "duration", "campaign", "pdays", "previous", "poutcome") VALUES (9241, 'telephone', 'jun', 'mon', 241, '3', 999, '0', 'nonexistent');</w:t>
      </w:r>
    </w:p>
    <w:p w14:paraId="6131F417" w14:textId="77777777" w:rsidR="00EE6FEB" w:rsidRDefault="00EE6FEB"/>
    <w:p w14:paraId="546DFEBB" w14:textId="77777777" w:rsidR="00EE6FEB" w:rsidRDefault="00EE6FEB">
      <w:r>
        <w:t>INSERT INTO  "Customer_campaign_details_p1" ("Customer_id", "contact", "month", "day_of_week", "duration", "campaign", "pdays", "previous", "poutcome") VALUES (9242, 'telephone', 'jun', 'mon', 757, '2', 999, '0', 'nonexistent');</w:t>
      </w:r>
    </w:p>
    <w:p w14:paraId="1AD226C0" w14:textId="77777777" w:rsidR="00EE6FEB" w:rsidRDefault="00EE6FEB"/>
    <w:p w14:paraId="0B254CED" w14:textId="77777777" w:rsidR="00EE6FEB" w:rsidRDefault="00EE6FEB">
      <w:r>
        <w:t>INSERT INTO  "Customer_campaign_details_p1" ("Customer_id", "contact", "month", "day_of_week", "duration", "campaign", "pdays", "previous", "poutcome") VALUES (9243, 'telephone', 'jun', 'mon', 68, '3', 999, '0', 'nonexistent');</w:t>
      </w:r>
    </w:p>
    <w:p w14:paraId="3104C3EA" w14:textId="77777777" w:rsidR="00EE6FEB" w:rsidRDefault="00EE6FEB"/>
    <w:p w14:paraId="1EDCBB1B" w14:textId="77777777" w:rsidR="00EE6FEB" w:rsidRDefault="00EE6FEB">
      <w:r>
        <w:t>INSERT INTO  "Customer_campaign_details_p1" ("Customer_id", "contact", "month", "day_of_week", "duration", "campaign", "pdays", "previous", "poutcome") VALUES (9244, 'telephone', 'jun', 'mon', 171, '2', 999, '0', 'nonexistent');</w:t>
      </w:r>
    </w:p>
    <w:p w14:paraId="1502BF25" w14:textId="77777777" w:rsidR="00EE6FEB" w:rsidRDefault="00EE6FEB"/>
    <w:p w14:paraId="256BBB18" w14:textId="77777777" w:rsidR="00EE6FEB" w:rsidRDefault="00EE6FEB">
      <w:r>
        <w:t>INSERT INTO  "Customer_campaign_details_p1" ("Customer_id", "contact", "month", "day_of_week", "duration", "campaign", "pdays", "previous", "poutcome") VALUES (9245, 'telephone', 'jun', 'mon', 182, '3', 999, '0', 'nonexistent');</w:t>
      </w:r>
    </w:p>
    <w:p w14:paraId="30F55A97" w14:textId="77777777" w:rsidR="00EE6FEB" w:rsidRDefault="00EE6FEB"/>
    <w:p w14:paraId="4FA128A6" w14:textId="77777777" w:rsidR="00EE6FEB" w:rsidRDefault="00EE6FEB">
      <w:r>
        <w:t>INSERT INTO  "Customer_campaign_details_p1" ("Customer_id", "contact", "month", "day_of_week", "duration", "campaign", "pdays", "previous", "poutcome") VALUES (9246, 'telephone', 'jun', 'mon', 270, '15', 999, '0', 'nonexistent');</w:t>
      </w:r>
    </w:p>
    <w:p w14:paraId="74A14151" w14:textId="77777777" w:rsidR="00EE6FEB" w:rsidRDefault="00EE6FEB"/>
    <w:p w14:paraId="6953B889" w14:textId="77777777" w:rsidR="00EE6FEB" w:rsidRDefault="00EE6FEB">
      <w:r>
        <w:t>INSERT INTO  "Customer_campaign_details_p1" ("Customer_id", "contact", "month", "day_of_week", "duration", "campaign", "pdays", "previous", "poutcome") VALUES (9247, 'telephone', 'jun', 'mon', 172, '6', 999, '0', 'nonexistent');</w:t>
      </w:r>
    </w:p>
    <w:p w14:paraId="4BDB4034" w14:textId="77777777" w:rsidR="00EE6FEB" w:rsidRDefault="00EE6FEB"/>
    <w:p w14:paraId="353ADBF7" w14:textId="77777777" w:rsidR="00EE6FEB" w:rsidRDefault="00EE6FEB">
      <w:r>
        <w:t>INSERT INTO  "Customer_campaign_details_p1" ("Customer_id", "contact", "month", "day_of_week", "duration", "campaign", "pdays", "previous", "poutcome") VALUES (9248, 'telephone', 'jun', 'mon', 177, '5', 999, '0', 'nonexistent');</w:t>
      </w:r>
    </w:p>
    <w:p w14:paraId="2E155ABD" w14:textId="77777777" w:rsidR="00EE6FEB" w:rsidRDefault="00EE6FEB"/>
    <w:p w14:paraId="0446CD7F" w14:textId="77777777" w:rsidR="00EE6FEB" w:rsidRDefault="00EE6FEB">
      <w:r>
        <w:t>INSERT INTO  "Customer_campaign_details_p1" ("Customer_id", "contact", "month", "day_of_week", "duration", "campaign", "pdays", "previous", "poutcome") VALUES (9249, 'telephone', 'jun', 'mon', 119, '2', 999, '0', 'nonexistent');</w:t>
      </w:r>
    </w:p>
    <w:p w14:paraId="2B462388" w14:textId="77777777" w:rsidR="00EE6FEB" w:rsidRDefault="00EE6FEB"/>
    <w:p w14:paraId="3CCDDA32" w14:textId="77777777" w:rsidR="00EE6FEB" w:rsidRDefault="00EE6FEB">
      <w:r>
        <w:t>INSERT INTO  "Customer_campaign_details_p1" ("Customer_id", "contact", "month", "day_of_week", "duration", "campaign", "pdays", "previous", "poutcome") VALUES (9250, 'telephone', 'jun', 'mon', 75, '3', 999, '0', 'nonexistent');</w:t>
      </w:r>
    </w:p>
    <w:p w14:paraId="40387613" w14:textId="77777777" w:rsidR="00EE6FEB" w:rsidRDefault="00EE6FEB"/>
    <w:p w14:paraId="51167C6F" w14:textId="77777777" w:rsidR="00EE6FEB" w:rsidRDefault="00EE6FEB">
      <w:r>
        <w:t>INSERT INTO  "Customer_campaign_details_p1" ("Customer_id", "contact", "month", "day_of_week", "duration", "campaign", "pdays", "previous", "poutcome") VALUES (9251, 'telephone', 'jun', 'mon', 192, '4', 999, '0', 'nonexistent');</w:t>
      </w:r>
    </w:p>
    <w:p w14:paraId="66B09DBE" w14:textId="77777777" w:rsidR="00EE6FEB" w:rsidRDefault="00EE6FEB"/>
    <w:p w14:paraId="20A05FB0" w14:textId="77777777" w:rsidR="00EE6FEB" w:rsidRDefault="00EE6FEB">
      <w:r>
        <w:t>INSERT INTO  "Customer_campaign_details_p1" ("Customer_id", "contact", "month", "day_of_week", "duration", "campaign", "pdays", "previous", "poutcome") VALUES (9252, 'telephone', 'jun', 'mon', 686, '11', 999, '0', 'nonexistent');</w:t>
      </w:r>
    </w:p>
    <w:p w14:paraId="4383985D" w14:textId="77777777" w:rsidR="00EE6FEB" w:rsidRDefault="00EE6FEB"/>
    <w:p w14:paraId="2A78EED2" w14:textId="77777777" w:rsidR="00EE6FEB" w:rsidRDefault="00EE6FEB">
      <w:r>
        <w:t>INSERT INTO  "Customer_campaign_details_p1" ("Customer_id", "contact", "month", "day_of_week", "duration", "campaign", "pdays", "previous", "poutcome") VALUES (9253, 'telephone', 'jun', 'mon', 104, '4', 999, '0', 'nonexistent');</w:t>
      </w:r>
    </w:p>
    <w:p w14:paraId="7C6EA941" w14:textId="77777777" w:rsidR="00EE6FEB" w:rsidRDefault="00EE6FEB"/>
    <w:p w14:paraId="3C6020F1" w14:textId="77777777" w:rsidR="00EE6FEB" w:rsidRDefault="00EE6FEB">
      <w:r>
        <w:t>INSERT INTO  "Customer_campaign_details_p1" ("Customer_id", "contact", "month", "day_of_week", "duration", "campaign", "pdays", "previous", "poutcome") VALUES (9254, 'telephone', 'jun', 'mon', 325, '3', 999, '0', 'nonexistent');</w:t>
      </w:r>
    </w:p>
    <w:p w14:paraId="4EDCA0FB" w14:textId="77777777" w:rsidR="00EE6FEB" w:rsidRDefault="00EE6FEB"/>
    <w:p w14:paraId="01189873" w14:textId="77777777" w:rsidR="00EE6FEB" w:rsidRDefault="00EE6FEB">
      <w:r>
        <w:t>INSERT INTO  "Customer_campaign_details_p1" ("Customer_id", "contact", "month", "day_of_week", "duration", "campaign", "pdays", "previous", "poutcome") VALUES (9255, 'telephone', 'jun', 'mon', 33, '21', 999, '0', 'nonexistent');</w:t>
      </w:r>
    </w:p>
    <w:p w14:paraId="279D3065" w14:textId="77777777" w:rsidR="00EE6FEB" w:rsidRDefault="00EE6FEB"/>
    <w:p w14:paraId="54566A82" w14:textId="77777777" w:rsidR="00EE6FEB" w:rsidRDefault="00EE6FEB">
      <w:r>
        <w:t>INSERT INTO  "Customer_campaign_details_p1" ("Customer_id", "contact", "month", "day_of_week", "duration", "campaign", "pdays", "previous", "poutcome") VALUES (9256, 'telephone', 'jun', 'mon', 57, '8', 999, '0', 'nonexistent');</w:t>
      </w:r>
    </w:p>
    <w:p w14:paraId="1240DE13" w14:textId="77777777" w:rsidR="00EE6FEB" w:rsidRDefault="00EE6FEB"/>
    <w:p w14:paraId="5D943CCB" w14:textId="77777777" w:rsidR="00EE6FEB" w:rsidRDefault="00EE6FEB">
      <w:r>
        <w:t>INSERT INTO  "Customer_campaign_details_p1" ("Customer_id", "contact", "month", "day_of_week", "duration", "campaign", "pdays", "previous", "poutcome") VALUES (9257, 'telephone', 'jun', 'mon', 184, '3', 999, '0', 'nonexistent');</w:t>
      </w:r>
    </w:p>
    <w:p w14:paraId="1AED12F0" w14:textId="77777777" w:rsidR="00EE6FEB" w:rsidRDefault="00EE6FEB"/>
    <w:p w14:paraId="13FC36D7" w14:textId="77777777" w:rsidR="00EE6FEB" w:rsidRDefault="00EE6FEB">
      <w:r>
        <w:t>INSERT INTO  "Customer_campaign_details_p1" ("Customer_id", "contact", "month", "day_of_week", "duration", "campaign", "pdays", "previous", "poutcome") VALUES (9258, 'telephone', 'jun', 'mon', 109, '3', 999, '0', 'nonexistent');</w:t>
      </w:r>
    </w:p>
    <w:p w14:paraId="4DD08BAE" w14:textId="77777777" w:rsidR="00EE6FEB" w:rsidRDefault="00EE6FEB"/>
    <w:p w14:paraId="548B672E" w14:textId="77777777" w:rsidR="00EE6FEB" w:rsidRDefault="00EE6FEB">
      <w:r>
        <w:t>INSERT INTO  "Customer_campaign_details_p1" ("Customer_id", "contact", "month", "day_of_week", "duration", "campaign", "pdays", "previous", "poutcome") VALUES (9259, 'telephone', 'jun', 'mon', 741, '4', 999, '0', 'nonexistent');</w:t>
      </w:r>
    </w:p>
    <w:p w14:paraId="030228CE" w14:textId="77777777" w:rsidR="00EE6FEB" w:rsidRDefault="00EE6FEB"/>
    <w:p w14:paraId="04E41931" w14:textId="77777777" w:rsidR="00EE6FEB" w:rsidRDefault="00EE6FEB">
      <w:r>
        <w:t>INSERT INTO  "Customer_campaign_details_p1" ("Customer_id", "contact", "month", "day_of_week", "duration", "campaign", "pdays", "previous", "poutcome") VALUES (9260, 'telephone', 'jun', 'mon', 349, '2', 999, '0', 'nonexistent');</w:t>
      </w:r>
    </w:p>
    <w:p w14:paraId="3DA722AD" w14:textId="77777777" w:rsidR="00EE6FEB" w:rsidRDefault="00EE6FEB"/>
    <w:p w14:paraId="4FEA2852" w14:textId="77777777" w:rsidR="00EE6FEB" w:rsidRDefault="00EE6FEB">
      <w:r>
        <w:t>INSERT INTO  "Customer_campaign_details_p1" ("Customer_id", "contact", "month", "day_of_week", "duration", "campaign", "pdays", "previous", "poutcome") VALUES (9261, 'telephone', 'jun', 'mon', 87, '3', 999, '0', 'nonexistent');</w:t>
      </w:r>
    </w:p>
    <w:p w14:paraId="6519A867" w14:textId="77777777" w:rsidR="00EE6FEB" w:rsidRDefault="00EE6FEB"/>
    <w:p w14:paraId="245E76B9" w14:textId="77777777" w:rsidR="00EE6FEB" w:rsidRDefault="00EE6FEB">
      <w:r>
        <w:t>INSERT INTO  "Customer_campaign_details_p1" ("Customer_id", "contact", "month", "day_of_week", "duration", "campaign", "pdays", "previous", "poutcome") VALUES (9262, 'telephone', 'jun', 'mon', 95, '8', 999, '0', 'nonexistent');</w:t>
      </w:r>
    </w:p>
    <w:p w14:paraId="56FD61FC" w14:textId="77777777" w:rsidR="00EE6FEB" w:rsidRDefault="00EE6FEB"/>
    <w:p w14:paraId="51A4E506" w14:textId="77777777" w:rsidR="00EE6FEB" w:rsidRDefault="00EE6FEB">
      <w:r>
        <w:t>INSERT INTO  "Customer_campaign_details_p1" ("Customer_id", "contact", "month", "day_of_week", "duration", "campaign", "pdays", "previous", "poutcome") VALUES (9263, 'telephone', 'jun', 'mon', 114, '5', 999, '0', 'nonexistent');</w:t>
      </w:r>
    </w:p>
    <w:p w14:paraId="3DF30746" w14:textId="77777777" w:rsidR="00EE6FEB" w:rsidRDefault="00EE6FEB"/>
    <w:p w14:paraId="2F6AD814" w14:textId="77777777" w:rsidR="00EE6FEB" w:rsidRDefault="00EE6FEB">
      <w:r>
        <w:t>INSERT INTO  "Customer_campaign_details_p1" ("Customer_id", "contact", "month", "day_of_week", "duration", "campaign", "pdays", "previous", "poutcome") VALUES (9264, 'telephone', 'jun', 'mon', 109, '2', 999, '0', 'nonexistent');</w:t>
      </w:r>
    </w:p>
    <w:p w14:paraId="30F05454" w14:textId="77777777" w:rsidR="00EE6FEB" w:rsidRDefault="00EE6FEB"/>
    <w:p w14:paraId="0EDFE4EC" w14:textId="77777777" w:rsidR="00EE6FEB" w:rsidRDefault="00EE6FEB">
      <w:r>
        <w:t>INSERT INTO  "Customer_campaign_details_p1" ("Customer_id", "contact", "month", "day_of_week", "duration", "campaign", "pdays", "previous", "poutcome") VALUES (9265, 'telephone', 'jun', 'mon', 1323, '9', 999, '0', 'nonexistent');</w:t>
      </w:r>
    </w:p>
    <w:p w14:paraId="3E5DF35F" w14:textId="77777777" w:rsidR="00EE6FEB" w:rsidRDefault="00EE6FEB"/>
    <w:p w14:paraId="354E61D9" w14:textId="77777777" w:rsidR="00EE6FEB" w:rsidRDefault="00EE6FEB">
      <w:r>
        <w:t>INSERT INTO  "Customer_campaign_details_p1" ("Customer_id", "contact", "month", "day_of_week", "duration", "campaign", "pdays", "previous", "poutcome") VALUES (9266, 'telephone', 'jun', 'mon', 186, '6', 999, '0', 'nonexistent');</w:t>
      </w:r>
    </w:p>
    <w:p w14:paraId="1B0C8F9C" w14:textId="77777777" w:rsidR="00EE6FEB" w:rsidRDefault="00EE6FEB"/>
    <w:p w14:paraId="4BEE1BFA" w14:textId="77777777" w:rsidR="00EE6FEB" w:rsidRDefault="00EE6FEB">
      <w:r>
        <w:t>INSERT INTO  "Customer_campaign_details_p1" ("Customer_id", "contact", "month", "day_of_week", "duration", "campaign", "pdays", "previous", "poutcome") VALUES (9267, 'telephone', 'jun', 'mon', 187, '3', 999, '0', 'nonexistent');</w:t>
      </w:r>
    </w:p>
    <w:p w14:paraId="08B42A87" w14:textId="77777777" w:rsidR="00EE6FEB" w:rsidRDefault="00EE6FEB"/>
    <w:p w14:paraId="02D03551" w14:textId="77777777" w:rsidR="00EE6FEB" w:rsidRDefault="00EE6FEB">
      <w:r>
        <w:t>INSERT INTO  "Customer_campaign_details_p1" ("Customer_id", "contact", "month", "day_of_week", "duration", "campaign", "pdays", "previous", "poutcome") VALUES (9268, 'telephone', 'jun', 'mon', 81, '5', 999, '0', 'nonexistent');</w:t>
      </w:r>
    </w:p>
    <w:p w14:paraId="089A27B7" w14:textId="77777777" w:rsidR="00EE6FEB" w:rsidRDefault="00EE6FEB"/>
    <w:p w14:paraId="1CF24F4F" w14:textId="77777777" w:rsidR="00EE6FEB" w:rsidRDefault="00EE6FEB">
      <w:r>
        <w:t>INSERT INTO  "Customer_campaign_details_p1" ("Customer_id", "contact", "month", "day_of_week", "duration", "campaign", "pdays", "previous", "poutcome") VALUES (9269, 'telephone', 'jun', 'mon', 253, '2', 999, '0', 'nonexistent');</w:t>
      </w:r>
    </w:p>
    <w:p w14:paraId="16D93A2C" w14:textId="77777777" w:rsidR="00EE6FEB" w:rsidRDefault="00EE6FEB"/>
    <w:p w14:paraId="26996238" w14:textId="77777777" w:rsidR="00EE6FEB" w:rsidRDefault="00EE6FEB">
      <w:r>
        <w:t>INSERT INTO  "Customer_campaign_details_p1" ("Customer_id", "contact", "month", "day_of_week", "duration", "campaign", "pdays", "previous", "poutcome") VALUES (9270, 'telephone', 'jun', 'mon', 144, '2', 999, '0', 'nonexistent');</w:t>
      </w:r>
    </w:p>
    <w:p w14:paraId="6559D153" w14:textId="77777777" w:rsidR="00EE6FEB" w:rsidRDefault="00EE6FEB"/>
    <w:p w14:paraId="41C05094" w14:textId="77777777" w:rsidR="00EE6FEB" w:rsidRDefault="00EE6FEB">
      <w:r>
        <w:t>INSERT INTO  "Customer_campaign_details_p1" ("Customer_id", "contact", "month", "day_of_week", "duration", "campaign", "pdays", "previous", "poutcome") VALUES (9271, 'telephone', 'jun', 'mon', 276, '3', 999, '0', 'nonexistent');</w:t>
      </w:r>
    </w:p>
    <w:p w14:paraId="09E023D2" w14:textId="77777777" w:rsidR="00EE6FEB" w:rsidRDefault="00EE6FEB"/>
    <w:p w14:paraId="76CAF1E6" w14:textId="77777777" w:rsidR="00EE6FEB" w:rsidRDefault="00EE6FEB">
      <w:r>
        <w:t>INSERT INTO  "Customer_campaign_details_p1" ("Customer_id", "contact", "month", "day_of_week", "duration", "campaign", "pdays", "previous", "poutcome") VALUES (9272, 'telephone', 'jun', 'mon', 93, '2', 999, '0', 'nonexistent');</w:t>
      </w:r>
    </w:p>
    <w:p w14:paraId="62AEF0C0" w14:textId="77777777" w:rsidR="00EE6FEB" w:rsidRDefault="00EE6FEB"/>
    <w:p w14:paraId="6C56DAAD" w14:textId="77777777" w:rsidR="00EE6FEB" w:rsidRDefault="00EE6FEB">
      <w:r>
        <w:t>INSERT INTO  "Customer_campaign_details_p1" ("Customer_id", "contact", "month", "day_of_week", "duration", "campaign", "pdays", "previous", "poutcome") VALUES (9273, 'telephone', 'jun', 'mon', 90, '2', 999, '0', 'nonexistent');</w:t>
      </w:r>
    </w:p>
    <w:p w14:paraId="5B101263" w14:textId="77777777" w:rsidR="00EE6FEB" w:rsidRDefault="00EE6FEB"/>
    <w:p w14:paraId="129E3D67" w14:textId="77777777" w:rsidR="00EE6FEB" w:rsidRDefault="00EE6FEB">
      <w:r>
        <w:t>INSERT INTO  "Customer_campaign_details_p1" ("Customer_id", "contact", "month", "day_of_week", "duration", "campaign", "pdays", "previous", "poutcome") VALUES (9274, 'telephone', 'jun', 'mon', 78, '5', 999, '0', 'nonexistent');</w:t>
      </w:r>
    </w:p>
    <w:p w14:paraId="5BA65F4C" w14:textId="77777777" w:rsidR="00EE6FEB" w:rsidRDefault="00EE6FEB"/>
    <w:p w14:paraId="18A2E05F" w14:textId="77777777" w:rsidR="00EE6FEB" w:rsidRDefault="00EE6FEB">
      <w:r>
        <w:t>INSERT INTO  "Customer_campaign_details_p1" ("Customer_id", "contact", "month", "day_of_week", "duration", "campaign", "pdays", "previous", "poutcome") VALUES (9275, 'telephone', 'jun', 'mon', 55, '2', 999, '0', 'nonexistent');</w:t>
      </w:r>
    </w:p>
    <w:p w14:paraId="3B86565B" w14:textId="77777777" w:rsidR="00EE6FEB" w:rsidRDefault="00EE6FEB"/>
    <w:p w14:paraId="2BABC397" w14:textId="77777777" w:rsidR="00EE6FEB" w:rsidRDefault="00EE6FEB">
      <w:r>
        <w:t>INSERT INTO  "Customer_campaign_details_p1" ("Customer_id", "contact", "month", "day_of_week", "duration", "campaign", "pdays", "previous", "poutcome") VALUES (9276, 'telephone', 'jun', 'mon', 204, '4', 999, '0', 'nonexistent');</w:t>
      </w:r>
    </w:p>
    <w:p w14:paraId="777B4C39" w14:textId="77777777" w:rsidR="00EE6FEB" w:rsidRDefault="00EE6FEB"/>
    <w:p w14:paraId="502814C7" w14:textId="77777777" w:rsidR="00EE6FEB" w:rsidRDefault="00EE6FEB">
      <w:r>
        <w:t>INSERT INTO  "Customer_campaign_details_p1" ("Customer_id", "contact", "month", "day_of_week", "duration", "campaign", "pdays", "previous", "poutcome") VALUES (9277, 'telephone', 'jun', 'mon', 408, '2', 999, '0', 'nonexistent');</w:t>
      </w:r>
    </w:p>
    <w:p w14:paraId="2CB1E9B1" w14:textId="77777777" w:rsidR="00EE6FEB" w:rsidRDefault="00EE6FEB"/>
    <w:p w14:paraId="405EE525" w14:textId="77777777" w:rsidR="00EE6FEB" w:rsidRDefault="00EE6FEB">
      <w:r>
        <w:t>INSERT INTO  "Customer_campaign_details_p1" ("Customer_id", "contact", "month", "day_of_week", "duration", "campaign", "pdays", "previous", "poutcome") VALUES (9278, 'telephone', 'jun', 'mon', 147, '2', 999, '0', 'nonexistent');</w:t>
      </w:r>
    </w:p>
    <w:p w14:paraId="13899EFA" w14:textId="77777777" w:rsidR="00EE6FEB" w:rsidRDefault="00EE6FEB"/>
    <w:p w14:paraId="21A48AD4" w14:textId="77777777" w:rsidR="00EE6FEB" w:rsidRDefault="00EE6FEB">
      <w:r>
        <w:t>INSERT INTO  "Customer_campaign_details_p1" ("Customer_id", "contact", "month", "day_of_week", "duration", "campaign", "pdays", "previous", "poutcome") VALUES (9279, 'telephone', 'jun', 'mon', 84, '3', 999, '0', 'nonexistent');</w:t>
      </w:r>
    </w:p>
    <w:p w14:paraId="406EAEB9" w14:textId="77777777" w:rsidR="00EE6FEB" w:rsidRDefault="00EE6FEB"/>
    <w:p w14:paraId="7131C286" w14:textId="77777777" w:rsidR="00EE6FEB" w:rsidRDefault="00EE6FEB">
      <w:r>
        <w:t>INSERT INTO  "Customer_campaign_details_p1" ("Customer_id", "contact", "month", "day_of_week", "duration", "campaign", "pdays", "previous", "poutcome") VALUES (9280, 'telephone', 'jun', 'mon', 119, '3', 999, '0', 'nonexistent');</w:t>
      </w:r>
    </w:p>
    <w:p w14:paraId="1D008E49" w14:textId="77777777" w:rsidR="00EE6FEB" w:rsidRDefault="00EE6FEB"/>
    <w:p w14:paraId="395F46E2" w14:textId="77777777" w:rsidR="00EE6FEB" w:rsidRDefault="00EE6FEB">
      <w:r>
        <w:t>INSERT INTO  "Customer_campaign_details_p1" ("Customer_id", "contact", "month", "day_of_week", "duration", "campaign", "pdays", "previous", "poutcome") VALUES (9281, 'telephone', 'jun', 'mon', 133, '2', 999, '0', 'nonexistent');</w:t>
      </w:r>
    </w:p>
    <w:p w14:paraId="172F2711" w14:textId="77777777" w:rsidR="00EE6FEB" w:rsidRDefault="00EE6FEB"/>
    <w:p w14:paraId="06FA7E49" w14:textId="77777777" w:rsidR="00EE6FEB" w:rsidRDefault="00EE6FEB">
      <w:r>
        <w:t>INSERT INTO  "Customer_campaign_details_p1" ("Customer_id", "contact", "month", "day_of_week", "duration", "campaign", "pdays", "previous", "poutcome") VALUES (9282, 'telephone', 'jun', 'mon', 108, '2', 999, '0', 'nonexistent');</w:t>
      </w:r>
    </w:p>
    <w:p w14:paraId="52CB7875" w14:textId="77777777" w:rsidR="00EE6FEB" w:rsidRDefault="00EE6FEB"/>
    <w:p w14:paraId="62D8F459" w14:textId="77777777" w:rsidR="00EE6FEB" w:rsidRDefault="00EE6FEB">
      <w:r>
        <w:t>INSERT INTO  "Customer_campaign_details_p1" ("Customer_id", "contact", "month", "day_of_week", "duration", "campaign", "pdays", "previous", "poutcome") VALUES (9283, 'telephone', 'jun', 'mon', 92, '6', 999, '0', 'nonexistent');</w:t>
      </w:r>
    </w:p>
    <w:p w14:paraId="3822DDFD" w14:textId="77777777" w:rsidR="00EE6FEB" w:rsidRDefault="00EE6FEB"/>
    <w:p w14:paraId="2CAAFCB7" w14:textId="77777777" w:rsidR="00EE6FEB" w:rsidRDefault="00EE6FEB">
      <w:r>
        <w:t>INSERT INTO  "Customer_campaign_details_p1" ("Customer_id", "contact", "month", "day_of_week", "duration", "campaign", "pdays", "previous", "poutcome") VALUES (9284, 'telephone', 'jun', 'mon', 264, '4', 999, '0', 'nonexistent');</w:t>
      </w:r>
    </w:p>
    <w:p w14:paraId="36ADCF19" w14:textId="77777777" w:rsidR="00EE6FEB" w:rsidRDefault="00EE6FEB"/>
    <w:p w14:paraId="44EECB06" w14:textId="77777777" w:rsidR="00EE6FEB" w:rsidRDefault="00EE6FEB">
      <w:r>
        <w:t>INSERT INTO  "Customer_campaign_details_p1" ("Customer_id", "contact", "month", "day_of_week", "duration", "campaign", "pdays", "previous", "poutcome") VALUES (9285, 'telephone', 'jun', 'mon', 123, '2', 999, '0', 'nonexistent');</w:t>
      </w:r>
    </w:p>
    <w:p w14:paraId="17EF6FF6" w14:textId="77777777" w:rsidR="00EE6FEB" w:rsidRDefault="00EE6FEB"/>
    <w:p w14:paraId="57A6EE7B" w14:textId="77777777" w:rsidR="00EE6FEB" w:rsidRDefault="00EE6FEB">
      <w:r>
        <w:t>INSERT INTO  "Customer_campaign_details_p1" ("Customer_id", "contact", "month", "day_of_week", "duration", "campaign", "pdays", "previous", "poutcome") VALUES (9286, 'telephone', 'jun', 'mon', 73, '4', 999, '0', 'nonexistent');</w:t>
      </w:r>
    </w:p>
    <w:p w14:paraId="3A17D4C7" w14:textId="77777777" w:rsidR="00EE6FEB" w:rsidRDefault="00EE6FEB"/>
    <w:p w14:paraId="3F4AA5F1" w14:textId="77777777" w:rsidR="00EE6FEB" w:rsidRDefault="00EE6FEB">
      <w:r>
        <w:t>INSERT INTO  "Customer_campaign_details_p1" ("Customer_id", "contact", "month", "day_of_week", "duration", "campaign", "pdays", "previous", "poutcome") VALUES (9287, 'telephone', 'jun', 'mon', 146, '3', 999, '0', 'nonexistent');</w:t>
      </w:r>
    </w:p>
    <w:p w14:paraId="2DCCEB9D" w14:textId="77777777" w:rsidR="00EE6FEB" w:rsidRDefault="00EE6FEB"/>
    <w:p w14:paraId="2977B071" w14:textId="77777777" w:rsidR="00EE6FEB" w:rsidRDefault="00EE6FEB">
      <w:r>
        <w:t>INSERT INTO  "Customer_campaign_details_p1" ("Customer_id", "contact", "month", "day_of_week", "duration", "campaign", "pdays", "previous", "poutcome") VALUES (9288, 'telephone', 'jun', 'mon', 452, '1', 999, '0', 'nonexistent');</w:t>
      </w:r>
    </w:p>
    <w:p w14:paraId="6FB8A0AF" w14:textId="77777777" w:rsidR="00EE6FEB" w:rsidRDefault="00EE6FEB"/>
    <w:p w14:paraId="18F95E46" w14:textId="77777777" w:rsidR="00EE6FEB" w:rsidRDefault="00EE6FEB">
      <w:r>
        <w:t>INSERT INTO  "Customer_campaign_details_p1" ("Customer_id", "contact", "month", "day_of_week", "duration", "campaign", "pdays", "previous", "poutcome") VALUES (9289, 'telephone', 'jun', 'mon', 163, '1', 999, '0', 'nonexistent');</w:t>
      </w:r>
    </w:p>
    <w:p w14:paraId="31A27148" w14:textId="77777777" w:rsidR="00EE6FEB" w:rsidRDefault="00EE6FEB"/>
    <w:p w14:paraId="3FE0A66E" w14:textId="77777777" w:rsidR="00EE6FEB" w:rsidRDefault="00EE6FEB">
      <w:r>
        <w:t>INSERT INTO  "Customer_campaign_details_p1" ("Customer_id", "contact", "month", "day_of_week", "duration", "campaign", "pdays", "previous", "poutcome") VALUES (9290, 'telephone', 'jun', 'mon', 69, '2', 999, '0', 'nonexistent');</w:t>
      </w:r>
    </w:p>
    <w:p w14:paraId="285DAA8C" w14:textId="77777777" w:rsidR="00EE6FEB" w:rsidRDefault="00EE6FEB"/>
    <w:p w14:paraId="2C647582" w14:textId="77777777" w:rsidR="00EE6FEB" w:rsidRDefault="00EE6FEB">
      <w:r>
        <w:t>INSERT INTO  "Customer_campaign_details_p1" ("Customer_id", "contact", "month", "day_of_week", "duration", "campaign", "pdays", "previous", "poutcome") VALUES (9291, 'telephone', 'jun', 'mon', 35, '6', 999, '0', 'nonexistent');</w:t>
      </w:r>
    </w:p>
    <w:p w14:paraId="24FCBBFE" w14:textId="77777777" w:rsidR="00EE6FEB" w:rsidRDefault="00EE6FEB"/>
    <w:p w14:paraId="0EC4C8DB" w14:textId="77777777" w:rsidR="00EE6FEB" w:rsidRDefault="00EE6FEB">
      <w:r>
        <w:t>INSERT INTO  "Customer_campaign_details_p1" ("Customer_id", "contact", "month", "day_of_week", "duration", "campaign", "pdays", "previous", "poutcome") VALUES (9292, 'telephone', 'jun', 'mon', 215, '3', 999, '0', 'nonexistent');</w:t>
      </w:r>
    </w:p>
    <w:p w14:paraId="2E5A3B46" w14:textId="77777777" w:rsidR="00EE6FEB" w:rsidRDefault="00EE6FEB"/>
    <w:p w14:paraId="56A0AB5E" w14:textId="77777777" w:rsidR="00EE6FEB" w:rsidRDefault="00EE6FEB">
      <w:r>
        <w:t>INSERT INTO  "Customer_campaign_details_p1" ("Customer_id", "contact", "month", "day_of_week", "duration", "campaign", "pdays", "previous", "poutcome") VALUES (9293, 'telephone', 'jun', 'mon', 96, '8', 999, '0', 'nonexistent');</w:t>
      </w:r>
    </w:p>
    <w:p w14:paraId="6CDB252A" w14:textId="77777777" w:rsidR="00EE6FEB" w:rsidRDefault="00EE6FEB"/>
    <w:p w14:paraId="2E2DAB4E" w14:textId="77777777" w:rsidR="00EE6FEB" w:rsidRDefault="00EE6FEB">
      <w:r>
        <w:t>INSERT INTO  "Customer_campaign_details_p1" ("Customer_id", "contact", "month", "day_of_week", "duration", "campaign", "pdays", "previous", "poutcome") VALUES (9294, 'telephone', 'jun', 'mon', 119, '1', 999, '0', 'nonexistent');</w:t>
      </w:r>
    </w:p>
    <w:p w14:paraId="29118A4E" w14:textId="77777777" w:rsidR="00EE6FEB" w:rsidRDefault="00EE6FEB"/>
    <w:p w14:paraId="20F3AA4E" w14:textId="77777777" w:rsidR="00EE6FEB" w:rsidRDefault="00EE6FEB">
      <w:r>
        <w:t>INSERT INTO  "Customer_campaign_details_p1" ("Customer_id", "contact", "month", "day_of_week", "duration", "campaign", "pdays", "previous", "poutcome") VALUES (9295, 'telephone', 'jun', 'mon', 265, '3', 999, '0', 'nonexistent');</w:t>
      </w:r>
    </w:p>
    <w:p w14:paraId="3ED92F41" w14:textId="77777777" w:rsidR="00EE6FEB" w:rsidRDefault="00EE6FEB"/>
    <w:p w14:paraId="2CF69DF1" w14:textId="77777777" w:rsidR="00EE6FEB" w:rsidRDefault="00EE6FEB">
      <w:r>
        <w:t>INSERT INTO  "Customer_campaign_details_p1" ("Customer_id", "contact", "month", "day_of_week", "duration", "campaign", "pdays", "previous", "poutcome") VALUES (9296, 'telephone', 'jun', 'mon', 60, '2', 999, '0', 'nonexistent');</w:t>
      </w:r>
    </w:p>
    <w:p w14:paraId="0C15EB6A" w14:textId="77777777" w:rsidR="00EE6FEB" w:rsidRDefault="00EE6FEB"/>
    <w:p w14:paraId="3FF4F236" w14:textId="77777777" w:rsidR="00EE6FEB" w:rsidRDefault="00EE6FEB">
      <w:r>
        <w:t>INSERT INTO  "Customer_campaign_details_p1" ("Customer_id", "contact", "month", "day_of_week", "duration", "campaign", "pdays", "previous", "poutcome") VALUES (9297, 'telephone', 'jun', 'mon', 179, '2', 999, '0', 'nonexistent');</w:t>
      </w:r>
    </w:p>
    <w:p w14:paraId="32FCDE01" w14:textId="77777777" w:rsidR="00EE6FEB" w:rsidRDefault="00EE6FEB"/>
    <w:p w14:paraId="29DDA4C8" w14:textId="77777777" w:rsidR="00EE6FEB" w:rsidRDefault="00EE6FEB">
      <w:r>
        <w:t>INSERT INTO  "Customer_campaign_details_p1" ("Customer_id", "contact", "month", "day_of_week", "duration", "campaign", "pdays", "previous", "poutcome") VALUES (9298, 'telephone', 'jun', 'mon', 162, '6', 999, '0', 'nonexistent');</w:t>
      </w:r>
    </w:p>
    <w:p w14:paraId="37074D05" w14:textId="77777777" w:rsidR="00EE6FEB" w:rsidRDefault="00EE6FEB"/>
    <w:p w14:paraId="2E2293C8" w14:textId="77777777" w:rsidR="00EE6FEB" w:rsidRDefault="00EE6FEB">
      <w:r>
        <w:t>INSERT INTO  "Customer_campaign_details_p1" ("Customer_id", "contact", "month", "day_of_week", "duration", "campaign", "pdays", "previous", "poutcome") VALUES (9299, 'telephone', 'jun', 'mon', 41, '1', 999, '0', 'nonexistent');</w:t>
      </w:r>
    </w:p>
    <w:p w14:paraId="7F8C26C2" w14:textId="77777777" w:rsidR="00EE6FEB" w:rsidRDefault="00EE6FEB"/>
    <w:p w14:paraId="3EB7EF24" w14:textId="77777777" w:rsidR="00EE6FEB" w:rsidRDefault="00EE6FEB">
      <w:r>
        <w:t>INSERT INTO  "Customer_campaign_details_p1" ("Customer_id", "contact", "month", "day_of_week", "duration", "campaign", "pdays", "previous", "poutcome") VALUES (9300, 'telephone', 'jun', 'mon', 1093, '1', 999, '0', 'nonexistent');</w:t>
      </w:r>
    </w:p>
    <w:p w14:paraId="315E0BED" w14:textId="77777777" w:rsidR="00EE6FEB" w:rsidRDefault="00EE6FEB"/>
    <w:p w14:paraId="7FFC4063" w14:textId="77777777" w:rsidR="00EE6FEB" w:rsidRDefault="00EE6FEB">
      <w:r>
        <w:t>INSERT INTO  "Customer_campaign_details_p1" ("Customer_id", "contact", "month", "day_of_week", "duration", "campaign", "pdays", "previous", "poutcome") VALUES (9301, 'telephone', 'jun', 'mon', 270, '1', 999, '0', 'nonexistent');</w:t>
      </w:r>
    </w:p>
    <w:p w14:paraId="0B3F0623" w14:textId="77777777" w:rsidR="00EE6FEB" w:rsidRDefault="00EE6FEB"/>
    <w:p w14:paraId="0BDB1D0C" w14:textId="77777777" w:rsidR="00EE6FEB" w:rsidRDefault="00EE6FEB">
      <w:r>
        <w:t>INSERT INTO  "Customer_campaign_details_p1" ("Customer_id", "contact", "month", "day_of_week", "duration", "campaign", "pdays", "previous", "poutcome") VALUES (9302, 'telephone', 'jun', 'mon', 178, '4', 999, '0', 'nonexistent');</w:t>
      </w:r>
    </w:p>
    <w:p w14:paraId="6FF60EE7" w14:textId="77777777" w:rsidR="00EE6FEB" w:rsidRDefault="00EE6FEB"/>
    <w:p w14:paraId="4DA6A0F0" w14:textId="77777777" w:rsidR="00EE6FEB" w:rsidRDefault="00EE6FEB">
      <w:r>
        <w:t>INSERT INTO  "Customer_campaign_details_p1" ("Customer_id", "contact", "month", "day_of_week", "duration", "campaign", "pdays", "previous", "poutcome") VALUES (9303, 'telephone', 'jun', 'mon', 223, '2', 999, '0', 'nonexistent');</w:t>
      </w:r>
    </w:p>
    <w:p w14:paraId="0C78FC1F" w14:textId="77777777" w:rsidR="00EE6FEB" w:rsidRDefault="00EE6FEB"/>
    <w:p w14:paraId="186CD814" w14:textId="77777777" w:rsidR="00EE6FEB" w:rsidRDefault="00EE6FEB">
      <w:r>
        <w:t>INSERT INTO  "Customer_campaign_details_p1" ("Customer_id", "contact", "month", "day_of_week", "duration", "campaign", "pdays", "previous", "poutcome") VALUES (9304, 'telephone', 'jun', 'mon', 210, '2', 999, '0', 'nonexistent');</w:t>
      </w:r>
    </w:p>
    <w:p w14:paraId="22AA2E31" w14:textId="77777777" w:rsidR="00EE6FEB" w:rsidRDefault="00EE6FEB"/>
    <w:p w14:paraId="75BAC6BE" w14:textId="77777777" w:rsidR="00EE6FEB" w:rsidRDefault="00EE6FEB">
      <w:r>
        <w:t>INSERT INTO  "Customer_campaign_details_p1" ("Customer_id", "contact", "month", "day_of_week", "duration", "campaign", "pdays", "previous", "poutcome") VALUES (9305, 'telephone', 'jun', 'mon', 193, '2', 999, '0', 'nonexistent');</w:t>
      </w:r>
    </w:p>
    <w:p w14:paraId="19676907" w14:textId="77777777" w:rsidR="00EE6FEB" w:rsidRDefault="00EE6FEB"/>
    <w:p w14:paraId="2F34EAB7" w14:textId="77777777" w:rsidR="00EE6FEB" w:rsidRDefault="00EE6FEB">
      <w:r>
        <w:t>INSERT INTO  "Customer_campaign_details_p1" ("Customer_id", "contact", "month", "day_of_week", "duration", "campaign", "pdays", "previous", "poutcome") VALUES (9306, 'telephone', 'jun', 'mon', 822, '1', 999, '0', 'nonexistent');</w:t>
      </w:r>
    </w:p>
    <w:p w14:paraId="1C1D38A9" w14:textId="77777777" w:rsidR="00EE6FEB" w:rsidRDefault="00EE6FEB"/>
    <w:p w14:paraId="28137E7E" w14:textId="77777777" w:rsidR="00EE6FEB" w:rsidRDefault="00EE6FEB">
      <w:r>
        <w:t>INSERT INTO  "Customer_campaign_details_p1" ("Customer_id", "contact", "month", "day_of_week", "duration", "campaign", "pdays", "previous", "poutcome") VALUES (9307, 'telephone', 'jun', 'mon', 339, '2', 999, '0', 'nonexistent');</w:t>
      </w:r>
    </w:p>
    <w:p w14:paraId="0EE86C1D" w14:textId="77777777" w:rsidR="00EE6FEB" w:rsidRDefault="00EE6FEB"/>
    <w:p w14:paraId="05883AD4" w14:textId="77777777" w:rsidR="00EE6FEB" w:rsidRDefault="00EE6FEB">
      <w:r>
        <w:t>INSERT INTO  "Customer_campaign_details_p1" ("Customer_id", "contact", "month", "day_of_week", "duration", "campaign", "pdays", "previous", "poutcome") VALUES (9308, 'telephone', 'jun', 'mon', 140, '1', 999, '0', 'nonexistent');</w:t>
      </w:r>
    </w:p>
    <w:p w14:paraId="56458386" w14:textId="77777777" w:rsidR="00EE6FEB" w:rsidRDefault="00EE6FEB"/>
    <w:p w14:paraId="43D38179" w14:textId="77777777" w:rsidR="00EE6FEB" w:rsidRDefault="00EE6FEB">
      <w:r>
        <w:t>INSERT INTO  "Customer_campaign_details_p1" ("Customer_id", "contact", "month", "day_of_week", "duration", "campaign", "pdays", "previous", "poutcome") VALUES (9309, 'telephone', 'jun', 'mon', 71, '1', 999, '0', 'nonexistent');</w:t>
      </w:r>
    </w:p>
    <w:p w14:paraId="241AD7F9" w14:textId="77777777" w:rsidR="00EE6FEB" w:rsidRDefault="00EE6FEB"/>
    <w:p w14:paraId="34DC3D34" w14:textId="77777777" w:rsidR="00EE6FEB" w:rsidRDefault="00EE6FEB">
      <w:r>
        <w:t>INSERT INTO  "Customer_campaign_details_p1" ("Customer_id", "contact", "month", "day_of_week", "duration", "campaign", "pdays", "previous", "poutcome") VALUES (9310, 'telephone', 'jun', 'mon', 1238, '2', 999, '0', 'nonexistent');</w:t>
      </w:r>
    </w:p>
    <w:p w14:paraId="0024D441" w14:textId="77777777" w:rsidR="00EE6FEB" w:rsidRDefault="00EE6FEB"/>
    <w:p w14:paraId="1FEF655B" w14:textId="77777777" w:rsidR="00EE6FEB" w:rsidRDefault="00EE6FEB">
      <w:r>
        <w:t>INSERT INTO  "Customer_campaign_details_p1" ("Customer_id", "contact", "month", "day_of_week", "duration", "campaign", "pdays", "previous", "poutcome") VALUES (9311, 'telephone', 'jun', 'mon', 32, '2', 999, '0', 'nonexistent');</w:t>
      </w:r>
    </w:p>
    <w:p w14:paraId="3E102030" w14:textId="77777777" w:rsidR="00EE6FEB" w:rsidRDefault="00EE6FEB"/>
    <w:p w14:paraId="0BAFA848" w14:textId="77777777" w:rsidR="00EE6FEB" w:rsidRDefault="00EE6FEB">
      <w:r>
        <w:t>INSERT INTO  "Customer_campaign_details_p1" ("Customer_id", "contact", "month", "day_of_week", "duration", "campaign", "pdays", "previous", "poutcome") VALUES (9312, 'telephone', 'jun', 'mon', 116, '1', 999, '0', 'nonexistent');</w:t>
      </w:r>
    </w:p>
    <w:p w14:paraId="6CD799A3" w14:textId="77777777" w:rsidR="00EE6FEB" w:rsidRDefault="00EE6FEB"/>
    <w:p w14:paraId="262DE6FF" w14:textId="77777777" w:rsidR="00EE6FEB" w:rsidRDefault="00EE6FEB">
      <w:r>
        <w:t>INSERT INTO  "Customer_campaign_details_p1" ("Customer_id", "contact", "month", "day_of_week", "duration", "campaign", "pdays", "previous", "poutcome") VALUES (9313, 'telephone', 'jun', 'mon', 64, '1', 999, '0', 'nonexistent');</w:t>
      </w:r>
    </w:p>
    <w:p w14:paraId="4A0383F3" w14:textId="77777777" w:rsidR="00EE6FEB" w:rsidRDefault="00EE6FEB"/>
    <w:p w14:paraId="03E9EDC7" w14:textId="77777777" w:rsidR="00EE6FEB" w:rsidRDefault="00EE6FEB">
      <w:r>
        <w:t>INSERT INTO  "Customer_campaign_details_p1" ("Customer_id", "contact", "month", "day_of_week", "duration", "campaign", "pdays", "previous", "poutcome") VALUES (9314, 'telephone', 'jun', 'mon', 77, '1', 999, '0', 'nonexistent');</w:t>
      </w:r>
    </w:p>
    <w:p w14:paraId="40539F5E" w14:textId="77777777" w:rsidR="00EE6FEB" w:rsidRDefault="00EE6FEB"/>
    <w:p w14:paraId="6315BC34" w14:textId="77777777" w:rsidR="00EE6FEB" w:rsidRDefault="00EE6FEB">
      <w:r>
        <w:t>INSERT INTO  "Customer_campaign_details_p1" ("Customer_id", "contact", "month", "day_of_week", "duration", "campaign", "pdays", "previous", "poutcome") VALUES (9315, 'telephone', 'jun', 'mon', 73, '3', 999, '0', 'nonexistent');</w:t>
      </w:r>
    </w:p>
    <w:p w14:paraId="53E1F5AD" w14:textId="77777777" w:rsidR="00EE6FEB" w:rsidRDefault="00EE6FEB"/>
    <w:p w14:paraId="1E9ABF13" w14:textId="77777777" w:rsidR="00EE6FEB" w:rsidRDefault="00EE6FEB">
      <w:r>
        <w:t>INSERT INTO  "Customer_campaign_details_p1" ("Customer_id", "contact", "month", "day_of_week", "duration", "campaign", "pdays", "previous", "poutcome") VALUES (9316, 'telephone', 'jun', 'mon', 42, '3', 999, '0', 'nonexistent');</w:t>
      </w:r>
    </w:p>
    <w:p w14:paraId="31A0EB7C" w14:textId="77777777" w:rsidR="00EE6FEB" w:rsidRDefault="00EE6FEB"/>
    <w:p w14:paraId="0576B4A4" w14:textId="77777777" w:rsidR="00EE6FEB" w:rsidRDefault="00EE6FEB">
      <w:r>
        <w:t>INSERT INTO  "Customer_campaign_details_p1" ("Customer_id", "contact", "month", "day_of_week", "duration", "campaign", "pdays", "previous", "poutcome") VALUES (9317, 'telephone', 'jun', 'mon', 24, '5', 999, '0', 'nonexistent');</w:t>
      </w:r>
    </w:p>
    <w:p w14:paraId="35FC9AB8" w14:textId="77777777" w:rsidR="00EE6FEB" w:rsidRDefault="00EE6FEB"/>
    <w:p w14:paraId="36C865F4" w14:textId="77777777" w:rsidR="00EE6FEB" w:rsidRDefault="00EE6FEB">
      <w:r>
        <w:t>INSERT INTO  "Customer_campaign_details_p1" ("Customer_id", "contact", "month", "day_of_week", "duration", "campaign", "pdays", "previous", "poutcome") VALUES (9318, 'telephone', 'jun', 'mon', 25, '1', 999, '0', 'nonexistent');</w:t>
      </w:r>
    </w:p>
    <w:p w14:paraId="40FC04B4" w14:textId="77777777" w:rsidR="00EE6FEB" w:rsidRDefault="00EE6FEB"/>
    <w:p w14:paraId="1F4D36AC" w14:textId="77777777" w:rsidR="00EE6FEB" w:rsidRDefault="00EE6FEB">
      <w:r>
        <w:t>INSERT INTO  "Customer_campaign_details_p1" ("Customer_id", "contact", "month", "day_of_week", "duration", "campaign", "pdays", "previous", "poutcome") VALUES (9319, 'telephone', 'jun', 'mon', 147, '1', 999, '0', 'nonexistent');</w:t>
      </w:r>
    </w:p>
    <w:p w14:paraId="703730AF" w14:textId="77777777" w:rsidR="00EE6FEB" w:rsidRDefault="00EE6FEB"/>
    <w:p w14:paraId="10539F5D" w14:textId="77777777" w:rsidR="00EE6FEB" w:rsidRDefault="00EE6FEB">
      <w:r>
        <w:t>INSERT INTO  "Customer_campaign_details_p1" ("Customer_id", "contact", "month", "day_of_week", "duration", "campaign", "pdays", "previous", "poutcome") VALUES (9320, 'telephone', 'jun', 'mon', 145, '1', 999, '0', 'nonexistent');</w:t>
      </w:r>
    </w:p>
    <w:p w14:paraId="73157AF0" w14:textId="77777777" w:rsidR="00EE6FEB" w:rsidRDefault="00EE6FEB"/>
    <w:p w14:paraId="1A1A4652" w14:textId="77777777" w:rsidR="00EE6FEB" w:rsidRDefault="00EE6FEB">
      <w:r>
        <w:t>INSERT INTO  "Customer_campaign_details_p1" ("Customer_id", "contact", "month", "day_of_week", "duration", "campaign", "pdays", "previous", "poutcome") VALUES (9321, 'telephone', 'jun', 'mon', 80, '4', 999, '0', 'nonexistent');</w:t>
      </w:r>
    </w:p>
    <w:p w14:paraId="7D087873" w14:textId="77777777" w:rsidR="00EE6FEB" w:rsidRDefault="00EE6FEB"/>
    <w:p w14:paraId="4901CA9D" w14:textId="77777777" w:rsidR="00EE6FEB" w:rsidRDefault="00EE6FEB">
      <w:r>
        <w:t>INSERT INTO  "Customer_campaign_details_p1" ("Customer_id", "contact", "month", "day_of_week", "duration", "campaign", "pdays", "previous", "poutcome") VALUES (9322, 'telephone', 'jun', 'mon', 35, '1', 999, '0', 'nonexistent');</w:t>
      </w:r>
    </w:p>
    <w:p w14:paraId="64C6C62B" w14:textId="77777777" w:rsidR="00EE6FEB" w:rsidRDefault="00EE6FEB"/>
    <w:p w14:paraId="38AD575B" w14:textId="77777777" w:rsidR="00EE6FEB" w:rsidRDefault="00EE6FEB">
      <w:r>
        <w:t>INSERT INTO  "Customer_campaign_details_p1" ("Customer_id", "contact", "month", "day_of_week", "duration", "campaign", "pdays", "previous", "poutcome") VALUES (9323, 'telephone', 'jun', 'mon', 141, '1', 999, '0', 'nonexistent');</w:t>
      </w:r>
    </w:p>
    <w:p w14:paraId="6CFD21F0" w14:textId="77777777" w:rsidR="00EE6FEB" w:rsidRDefault="00EE6FEB"/>
    <w:p w14:paraId="460BD2E6" w14:textId="77777777" w:rsidR="00EE6FEB" w:rsidRDefault="00EE6FEB">
      <w:r>
        <w:t>INSERT INTO  "Customer_campaign_details_p1" ("Customer_id", "contact", "month", "day_of_week", "duration", "campaign", "pdays", "previous", "poutcome") VALUES (9324, 'telephone', 'jun', 'mon', 263, '8', 999, '0', 'nonexistent');</w:t>
      </w:r>
    </w:p>
    <w:p w14:paraId="4EA68BCF" w14:textId="77777777" w:rsidR="00EE6FEB" w:rsidRDefault="00EE6FEB"/>
    <w:p w14:paraId="664E5E43" w14:textId="77777777" w:rsidR="00EE6FEB" w:rsidRDefault="00EE6FEB">
      <w:r>
        <w:t>INSERT INTO  "Customer_campaign_details_p1" ("Customer_id", "contact", "month", "day_of_week", "duration", "campaign", "pdays", "previous", "poutcome") VALUES (9325, 'telephone', 'jun', 'mon', 123, '1', 999, '0', 'nonexistent');</w:t>
      </w:r>
    </w:p>
    <w:p w14:paraId="678316EA" w14:textId="77777777" w:rsidR="00EE6FEB" w:rsidRDefault="00EE6FEB"/>
    <w:p w14:paraId="2B130266" w14:textId="77777777" w:rsidR="00EE6FEB" w:rsidRDefault="00EE6FEB">
      <w:r>
        <w:t>INSERT INTO  "Customer_campaign_details_p1" ("Customer_id", "contact", "month", "day_of_week", "duration", "campaign", "pdays", "previous", "poutcome") VALUES (9326, 'telephone', 'jun', 'mon', 208, '1', 999, '0', 'nonexistent');</w:t>
      </w:r>
    </w:p>
    <w:p w14:paraId="134FD268" w14:textId="77777777" w:rsidR="00EE6FEB" w:rsidRDefault="00EE6FEB"/>
    <w:p w14:paraId="7847A0F7" w14:textId="77777777" w:rsidR="00EE6FEB" w:rsidRDefault="00EE6FEB">
      <w:r>
        <w:t>INSERT INTO  "Customer_campaign_details_p1" ("Customer_id", "contact", "month", "day_of_week", "duration", "campaign", "pdays", "previous", "poutcome") VALUES (9327, 'telephone', 'jun', 'mon', 91, '1', 999, '0', 'nonexistent');</w:t>
      </w:r>
    </w:p>
    <w:p w14:paraId="6EF724FB" w14:textId="77777777" w:rsidR="00EE6FEB" w:rsidRDefault="00EE6FEB"/>
    <w:p w14:paraId="1A5297C3" w14:textId="77777777" w:rsidR="00EE6FEB" w:rsidRDefault="00EE6FEB">
      <w:r>
        <w:t>INSERT INTO  "Customer_campaign_details_p1" ("Customer_id", "contact", "month", "day_of_week", "duration", "campaign", "pdays", "previous", "poutcome") VALUES (9328, 'telephone', 'jun', 'mon', 1298, '2', 999, '0', 'nonexistent');</w:t>
      </w:r>
    </w:p>
    <w:p w14:paraId="6D94E0F0" w14:textId="77777777" w:rsidR="00EE6FEB" w:rsidRDefault="00EE6FEB"/>
    <w:p w14:paraId="038653DF" w14:textId="77777777" w:rsidR="00EE6FEB" w:rsidRDefault="00EE6FEB">
      <w:r>
        <w:t>INSERT INTO  "Customer_campaign_details_p1" ("Customer_id", "contact", "month", "day_of_week", "duration", "campaign", "pdays", "previous", "poutcome") VALUES (9329, 'telephone', 'jun', 'mon', 644, '1', 999, '0', 'nonexistent');</w:t>
      </w:r>
    </w:p>
    <w:p w14:paraId="534C4F14" w14:textId="77777777" w:rsidR="00EE6FEB" w:rsidRDefault="00EE6FEB"/>
    <w:p w14:paraId="31828D88" w14:textId="77777777" w:rsidR="00EE6FEB" w:rsidRDefault="00EE6FEB">
      <w:r>
        <w:t>INSERT INTO  "Customer_campaign_details_p1" ("Customer_id", "contact", "month", "day_of_week", "duration", "campaign", "pdays", "previous", "poutcome") VALUES (9330, 'telephone', 'jun', 'mon', 289, '1', 999, '0', 'nonexistent');</w:t>
      </w:r>
    </w:p>
    <w:p w14:paraId="787C5705" w14:textId="77777777" w:rsidR="00EE6FEB" w:rsidRDefault="00EE6FEB"/>
    <w:p w14:paraId="552358FF" w14:textId="77777777" w:rsidR="00EE6FEB" w:rsidRDefault="00EE6FEB">
      <w:r>
        <w:t>INSERT INTO  "Customer_campaign_details_p1" ("Customer_id", "contact", "month", "day_of_week", "duration", "campaign", "pdays", "previous", "poutcome") VALUES (9331, 'telephone', 'jun', 'mon', 1089, '1', 999, '0', 'nonexistent');</w:t>
      </w:r>
    </w:p>
    <w:p w14:paraId="481A03FB" w14:textId="77777777" w:rsidR="00EE6FEB" w:rsidRDefault="00EE6FEB"/>
    <w:p w14:paraId="291789C1" w14:textId="77777777" w:rsidR="00EE6FEB" w:rsidRDefault="00EE6FEB">
      <w:r>
        <w:t>INSERT INTO  "Customer_campaign_details_p1" ("Customer_id", "contact", "month", "day_of_week", "duration", "campaign", "pdays", "previous", "poutcome") VALUES (9332, 'telephone', 'jun', 'mon', 124, '2', 999, '0', 'nonexistent');</w:t>
      </w:r>
    </w:p>
    <w:p w14:paraId="070C753A" w14:textId="77777777" w:rsidR="00EE6FEB" w:rsidRDefault="00EE6FEB"/>
    <w:p w14:paraId="03F9E9D2" w14:textId="77777777" w:rsidR="00EE6FEB" w:rsidRDefault="00EE6FEB">
      <w:r>
        <w:t>INSERT INTO  "Customer_campaign_details_p1" ("Customer_id", "contact", "month", "day_of_week", "duration", "campaign", "pdays", "previous", "poutcome") VALUES (9333, 'telephone', 'jun', 'mon', 157, '2', 999, '0', 'nonexistent');</w:t>
      </w:r>
    </w:p>
    <w:p w14:paraId="258BD629" w14:textId="77777777" w:rsidR="00EE6FEB" w:rsidRDefault="00EE6FEB"/>
    <w:p w14:paraId="00A3B791" w14:textId="77777777" w:rsidR="00EE6FEB" w:rsidRDefault="00EE6FEB">
      <w:r>
        <w:t>INSERT INTO  "Customer_campaign_details_p1" ("Customer_id", "contact", "month", "day_of_week", "duration", "campaign", "pdays", "previous", "poutcome") VALUES (9334, 'telephone', 'jun', 'mon', 136, '8', 999, '0', 'nonexistent');</w:t>
      </w:r>
    </w:p>
    <w:p w14:paraId="23C5F2E5" w14:textId="77777777" w:rsidR="00EE6FEB" w:rsidRDefault="00EE6FEB"/>
    <w:p w14:paraId="7C03FE06" w14:textId="77777777" w:rsidR="00EE6FEB" w:rsidRDefault="00EE6FEB">
      <w:r>
        <w:t>INSERT INTO  "Customer_campaign_details_p1" ("Customer_id", "contact", "month", "day_of_week", "duration", "campaign", "pdays", "previous", "poutcome") VALUES (9335, 'telephone', 'jun', 'mon', 541, '19', 999, '0', 'nonexistent');</w:t>
      </w:r>
    </w:p>
    <w:p w14:paraId="403538C8" w14:textId="77777777" w:rsidR="00EE6FEB" w:rsidRDefault="00EE6FEB"/>
    <w:p w14:paraId="54D037FB" w14:textId="77777777" w:rsidR="00EE6FEB" w:rsidRDefault="00EE6FEB">
      <w:r>
        <w:t>INSERT INTO  "Customer_campaign_details_p1" ("Customer_id", "contact", "month", "day_of_week", "duration", "campaign", "pdays", "previous", "poutcome") VALUES (9336, 'telephone', 'jun', 'mon', 242, '6', 999, '0', 'nonexistent');</w:t>
      </w:r>
    </w:p>
    <w:p w14:paraId="53008487" w14:textId="77777777" w:rsidR="00EE6FEB" w:rsidRDefault="00EE6FEB"/>
    <w:p w14:paraId="55E921E8" w14:textId="77777777" w:rsidR="00EE6FEB" w:rsidRDefault="00EE6FEB">
      <w:r>
        <w:t>INSERT INTO  "Customer_campaign_details_p1" ("Customer_id", "contact", "month", "day_of_week", "duration", "campaign", "pdays", "previous", "poutcome") VALUES (9337, 'telephone', 'jun', 'mon', 50, '3', 999, '0', 'nonexistent');</w:t>
      </w:r>
    </w:p>
    <w:p w14:paraId="6BC6AC94" w14:textId="77777777" w:rsidR="00EE6FEB" w:rsidRDefault="00EE6FEB"/>
    <w:p w14:paraId="3FD787CD" w14:textId="77777777" w:rsidR="00EE6FEB" w:rsidRDefault="00EE6FEB">
      <w:r>
        <w:t>INSERT INTO  "Customer_campaign_details_p1" ("Customer_id", "contact", "month", "day_of_week", "duration", "campaign", "pdays", "previous", "poutcome") VALUES (9338, 'telephone', 'jun', 'mon', 73, '2', 999, '0', 'nonexistent');</w:t>
      </w:r>
    </w:p>
    <w:p w14:paraId="4A819BD0" w14:textId="77777777" w:rsidR="00EE6FEB" w:rsidRDefault="00EE6FEB"/>
    <w:p w14:paraId="69435A52" w14:textId="77777777" w:rsidR="00EE6FEB" w:rsidRDefault="00EE6FEB">
      <w:r>
        <w:t>INSERT INTO  "Customer_campaign_details_p1" ("Customer_id", "contact", "month", "day_of_week", "duration", "campaign", "pdays", "previous", "poutcome") VALUES (9339, 'telephone', 'jun', 'mon', 250, '2', 999, '0', 'nonexistent');</w:t>
      </w:r>
    </w:p>
    <w:p w14:paraId="57ECDADF" w14:textId="77777777" w:rsidR="00EE6FEB" w:rsidRDefault="00EE6FEB"/>
    <w:p w14:paraId="34958A1C" w14:textId="77777777" w:rsidR="00EE6FEB" w:rsidRDefault="00EE6FEB">
      <w:r>
        <w:t>INSERT INTO  "Customer_campaign_details_p1" ("Customer_id", "contact", "month", "day_of_week", "duration", "campaign", "pdays", "previous", "poutcome") VALUES (9340, 'telephone', 'jun', 'mon', 181, '2', 999, '0', 'nonexistent');</w:t>
      </w:r>
    </w:p>
    <w:p w14:paraId="67E019A1" w14:textId="77777777" w:rsidR="00EE6FEB" w:rsidRDefault="00EE6FEB"/>
    <w:p w14:paraId="1B441DF1" w14:textId="77777777" w:rsidR="00EE6FEB" w:rsidRDefault="00EE6FEB">
      <w:r>
        <w:t>INSERT INTO  "Customer_campaign_details_p1" ("Customer_id", "contact", "month", "day_of_week", "duration", "campaign", "pdays", "previous", "poutcome") VALUES (9341, 'telephone', 'jun', 'mon', 32, '3', 999, '0', 'nonexistent');</w:t>
      </w:r>
    </w:p>
    <w:p w14:paraId="1F3D61F9" w14:textId="77777777" w:rsidR="00EE6FEB" w:rsidRDefault="00EE6FEB"/>
    <w:p w14:paraId="10E44282" w14:textId="77777777" w:rsidR="00EE6FEB" w:rsidRDefault="00EE6FEB">
      <w:r>
        <w:t>INSERT INTO  "Customer_campaign_details_p1" ("Customer_id", "contact", "month", "day_of_week", "duration", "campaign", "pdays", "previous", "poutcome") VALUES (9342, 'telephone', 'jun', 'mon', 235, '2', 999, '0', 'nonexistent');</w:t>
      </w:r>
    </w:p>
    <w:p w14:paraId="1FD83FC8" w14:textId="77777777" w:rsidR="00EE6FEB" w:rsidRDefault="00EE6FEB"/>
    <w:p w14:paraId="4613AB3B" w14:textId="77777777" w:rsidR="00EE6FEB" w:rsidRDefault="00EE6FEB">
      <w:r>
        <w:t>INSERT INTO  "Customer_campaign_details_p1" ("Customer_id", "contact", "month", "day_of_week", "duration", "campaign", "pdays", "previous", "poutcome") VALUES (9343, 'telephone', 'jun', 'mon', 121, '5', 999, '0', 'nonexistent');</w:t>
      </w:r>
    </w:p>
    <w:p w14:paraId="7B9CCC86" w14:textId="77777777" w:rsidR="00EE6FEB" w:rsidRDefault="00EE6FEB"/>
    <w:p w14:paraId="495F2591" w14:textId="77777777" w:rsidR="00EE6FEB" w:rsidRDefault="00EE6FEB">
      <w:r>
        <w:t>INSERT INTO  "Customer_campaign_details_p1" ("Customer_id", "contact", "month", "day_of_week", "duration", "campaign", "pdays", "previous", "poutcome") VALUES (9344, 'telephone', 'jun', 'mon', 215, '3', 999, '0', 'nonexistent');</w:t>
      </w:r>
    </w:p>
    <w:p w14:paraId="6231134D" w14:textId="77777777" w:rsidR="00EE6FEB" w:rsidRDefault="00EE6FEB"/>
    <w:p w14:paraId="0FBE52D5" w14:textId="77777777" w:rsidR="00EE6FEB" w:rsidRDefault="00EE6FEB">
      <w:r>
        <w:t>INSERT INTO  "Customer_campaign_details_p1" ("Customer_id", "contact", "month", "day_of_week", "duration", "campaign", "pdays", "previous", "poutcome") VALUES (9345, 'telephone', 'jun', 'mon', 320, '2', 999, '0', 'nonexistent');</w:t>
      </w:r>
    </w:p>
    <w:p w14:paraId="137C7166" w14:textId="77777777" w:rsidR="00EE6FEB" w:rsidRDefault="00EE6FEB"/>
    <w:p w14:paraId="28171C7D" w14:textId="77777777" w:rsidR="00EE6FEB" w:rsidRDefault="00EE6FEB">
      <w:r>
        <w:t>INSERT INTO  "Customer_campaign_details_p1" ("Customer_id", "contact", "month", "day_of_week", "duration", "campaign", "pdays", "previous", "poutcome") VALUES (9346, 'telephone', 'jun', 'mon', 382, '3', 999, '0', 'nonexistent');</w:t>
      </w:r>
    </w:p>
    <w:p w14:paraId="19ACB75C" w14:textId="77777777" w:rsidR="00EE6FEB" w:rsidRDefault="00EE6FEB"/>
    <w:p w14:paraId="120316FF" w14:textId="77777777" w:rsidR="00EE6FEB" w:rsidRDefault="00EE6FEB">
      <w:r>
        <w:t>INSERT INTO  "Customer_campaign_details_p1" ("Customer_id", "contact", "month", "day_of_week", "duration", "campaign", "pdays", "previous", "poutcome") VALUES (9347, 'telephone', 'jun', 'mon', 244, '1', 999, '0', 'nonexistent');</w:t>
      </w:r>
    </w:p>
    <w:p w14:paraId="1B95EE8F" w14:textId="77777777" w:rsidR="00EE6FEB" w:rsidRDefault="00EE6FEB"/>
    <w:p w14:paraId="61EDA715" w14:textId="77777777" w:rsidR="00EE6FEB" w:rsidRDefault="00EE6FEB">
      <w:r>
        <w:t>INSERT INTO  "Customer_campaign_details_p1" ("Customer_id", "contact", "month", "day_of_week", "duration", "campaign", "pdays", "previous", "poutcome") VALUES (9348, 'telephone', 'jun', 'mon', 1021, '1', 999, '0', 'nonexistent');</w:t>
      </w:r>
    </w:p>
    <w:p w14:paraId="752FC73D" w14:textId="77777777" w:rsidR="00EE6FEB" w:rsidRDefault="00EE6FEB"/>
    <w:p w14:paraId="44FB5D9B" w14:textId="77777777" w:rsidR="00EE6FEB" w:rsidRDefault="00EE6FEB">
      <w:r>
        <w:t>INSERT INTO  "Customer_campaign_details_p1" ("Customer_id", "contact", "month", "day_of_week", "duration", "campaign", "pdays", "previous", "poutcome") VALUES (9349, 'telephone', 'jun', 'mon', 1248, '3', 999, '0', 'nonexistent');</w:t>
      </w:r>
    </w:p>
    <w:p w14:paraId="7A42D341" w14:textId="77777777" w:rsidR="00EE6FEB" w:rsidRDefault="00EE6FEB"/>
    <w:p w14:paraId="70AF5D8B" w14:textId="77777777" w:rsidR="00EE6FEB" w:rsidRDefault="00EE6FEB">
      <w:r>
        <w:t>INSERT INTO  "Customer_campaign_details_p1" ("Customer_id", "contact", "month", "day_of_week", "duration", "campaign", "pdays", "previous", "poutcome") VALUES (9350, 'telephone', 'jun', 'mon', 179, '25', 999, '0', 'nonexistent');</w:t>
      </w:r>
    </w:p>
    <w:p w14:paraId="12A4A44C" w14:textId="77777777" w:rsidR="00EE6FEB" w:rsidRDefault="00EE6FEB"/>
    <w:p w14:paraId="513FA265" w14:textId="77777777" w:rsidR="00EE6FEB" w:rsidRDefault="00EE6FEB">
      <w:r>
        <w:t>INSERT INTO  "Customer_campaign_details_p1" ("Customer_id", "contact", "month", "day_of_week", "duration", "campaign", "pdays", "previous", "poutcome") VALUES (9351, 'telephone', 'jun', 'mon', 203, '2', 999, '0', 'nonexistent');</w:t>
      </w:r>
    </w:p>
    <w:p w14:paraId="1145CBAB" w14:textId="77777777" w:rsidR="00EE6FEB" w:rsidRDefault="00EE6FEB"/>
    <w:p w14:paraId="3DA323D5" w14:textId="77777777" w:rsidR="00EE6FEB" w:rsidRDefault="00EE6FEB">
      <w:r>
        <w:t>INSERT INTO  "Customer_campaign_details_p1" ("Customer_id", "contact", "month", "day_of_week", "duration", "campaign", "pdays", "previous", "poutcome") VALUES (9352, 'telephone', 'jun', 'mon', 273, '5', 999, '0', 'nonexistent');</w:t>
      </w:r>
    </w:p>
    <w:p w14:paraId="36A26B83" w14:textId="77777777" w:rsidR="00EE6FEB" w:rsidRDefault="00EE6FEB"/>
    <w:p w14:paraId="10033EDC" w14:textId="77777777" w:rsidR="00EE6FEB" w:rsidRDefault="00EE6FEB">
      <w:r>
        <w:t>INSERT INTO  "Customer_campaign_details_p1" ("Customer_id", "contact", "month", "day_of_week", "duration", "campaign", "pdays", "previous", "poutcome") VALUES (9353, 'telephone', 'jun', 'mon', 209, '12', 999, '0', 'nonexistent');</w:t>
      </w:r>
    </w:p>
    <w:p w14:paraId="678F2F39" w14:textId="77777777" w:rsidR="00EE6FEB" w:rsidRDefault="00EE6FEB"/>
    <w:p w14:paraId="7B138B79" w14:textId="77777777" w:rsidR="00EE6FEB" w:rsidRDefault="00EE6FEB">
      <w:r>
        <w:t>INSERT INTO  "Customer_campaign_details_p1" ("Customer_id", "contact", "month", "day_of_week", "duration", "campaign", "pdays", "previous", "poutcome") VALUES (9354, 'telephone', 'jun', 'mon', 39, '1', 999, '0', 'nonexistent');</w:t>
      </w:r>
    </w:p>
    <w:p w14:paraId="37DAA522" w14:textId="77777777" w:rsidR="00EE6FEB" w:rsidRDefault="00EE6FEB"/>
    <w:p w14:paraId="59FDCCB6" w14:textId="77777777" w:rsidR="00EE6FEB" w:rsidRDefault="00EE6FEB">
      <w:r>
        <w:t>INSERT INTO  "Customer_campaign_details_p1" ("Customer_id", "contact", "month", "day_of_week", "duration", "campaign", "pdays", "previous", "poutcome") VALUES (9355, 'telephone', 'jun', 'mon', 162, '1', 999, '0', 'nonexistent');</w:t>
      </w:r>
    </w:p>
    <w:p w14:paraId="78A34744" w14:textId="77777777" w:rsidR="00EE6FEB" w:rsidRDefault="00EE6FEB"/>
    <w:p w14:paraId="2AF20426" w14:textId="77777777" w:rsidR="00EE6FEB" w:rsidRDefault="00EE6FEB">
      <w:r>
        <w:t>INSERT INTO  "Customer_campaign_details_p1" ("Customer_id", "contact", "month", "day_of_week", "duration", "campaign", "pdays", "previous", "poutcome") VALUES (9356, 'telephone', 'jun', 'mon', 418, '1', 999, '0', 'nonexistent');</w:t>
      </w:r>
    </w:p>
    <w:p w14:paraId="2195F6CE" w14:textId="77777777" w:rsidR="00EE6FEB" w:rsidRDefault="00EE6FEB"/>
    <w:p w14:paraId="1129FDE0" w14:textId="77777777" w:rsidR="00EE6FEB" w:rsidRDefault="00EE6FEB">
      <w:r>
        <w:t>INSERT INTO  "Customer_campaign_details_p1" ("Customer_id", "contact", "month", "day_of_week", "duration", "campaign", "pdays", "previous", "poutcome") VALUES (9357, 'telephone', 'jun', 'mon', 348, '1', 999, '0', 'nonexistent');</w:t>
      </w:r>
    </w:p>
    <w:p w14:paraId="12FD4754" w14:textId="77777777" w:rsidR="00EE6FEB" w:rsidRDefault="00EE6FEB"/>
    <w:p w14:paraId="19A629E6" w14:textId="77777777" w:rsidR="00EE6FEB" w:rsidRDefault="00EE6FEB">
      <w:r>
        <w:t>INSERT INTO  "Customer_campaign_details_p1" ("Customer_id", "contact", "month", "day_of_week", "duration", "campaign", "pdays", "previous", "poutcome") VALUES (9358, 'telephone', 'jun', 'mon', 135, '1', 999, '0', 'nonexistent');</w:t>
      </w:r>
    </w:p>
    <w:p w14:paraId="16A221DE" w14:textId="77777777" w:rsidR="00EE6FEB" w:rsidRDefault="00EE6FEB"/>
    <w:p w14:paraId="64F9F5CC" w14:textId="77777777" w:rsidR="00EE6FEB" w:rsidRDefault="00EE6FEB">
      <w:r>
        <w:t>INSERT INTO  "Customer_campaign_details_p1" ("Customer_id", "contact", "month", "day_of_week", "duration", "campaign", "pdays", "previous", "poutcome") VALUES (9359, 'telephone', 'jun', 'mon', 401, '2', 999, '0', 'nonexistent');</w:t>
      </w:r>
    </w:p>
    <w:p w14:paraId="64577D22" w14:textId="77777777" w:rsidR="00EE6FEB" w:rsidRDefault="00EE6FEB"/>
    <w:p w14:paraId="0B685C05" w14:textId="77777777" w:rsidR="00EE6FEB" w:rsidRDefault="00EE6FEB">
      <w:r>
        <w:t>INSERT INTO  "Customer_campaign_details_p1" ("Customer_id", "contact", "month", "day_of_week", "duration", "campaign", "pdays", "previous", "poutcome") VALUES (9360, 'telephone', 'jun', 'mon', 332, '2', 999, '0', 'nonexistent');</w:t>
      </w:r>
    </w:p>
    <w:p w14:paraId="3D9ED70D" w14:textId="77777777" w:rsidR="00EE6FEB" w:rsidRDefault="00EE6FEB"/>
    <w:p w14:paraId="11ACE026" w14:textId="77777777" w:rsidR="00EE6FEB" w:rsidRDefault="00EE6FEB">
      <w:r>
        <w:t>INSERT INTO  "Customer_campaign_details_p1" ("Customer_id", "contact", "month", "day_of_week", "duration", "campaign", "pdays", "previous", "poutcome") VALUES (9361, 'telephone', 'jun', 'mon', 78, '1', 999, '0', 'nonexistent');</w:t>
      </w:r>
    </w:p>
    <w:p w14:paraId="301FBDCA" w14:textId="77777777" w:rsidR="00EE6FEB" w:rsidRDefault="00EE6FEB"/>
    <w:p w14:paraId="4CC0B9C3" w14:textId="77777777" w:rsidR="00EE6FEB" w:rsidRDefault="00EE6FEB">
      <w:r>
        <w:t>INSERT INTO  "Customer_campaign_details_p1" ("Customer_id", "contact", "month", "day_of_week", "duration", "campaign", "pdays", "previous", "poutcome") VALUES (9362, 'telephone', 'jun', 'mon', 394, '2', 999, '0', 'nonexistent');</w:t>
      </w:r>
    </w:p>
    <w:p w14:paraId="18A33D57" w14:textId="77777777" w:rsidR="00EE6FEB" w:rsidRDefault="00EE6FEB"/>
    <w:p w14:paraId="497501BB" w14:textId="77777777" w:rsidR="00EE6FEB" w:rsidRDefault="00EE6FEB">
      <w:r>
        <w:t>INSERT INTO  "Customer_campaign_details_p1" ("Customer_id", "contact", "month", "day_of_week", "duration", "campaign", "pdays", "previous", "poutcome") VALUES (9363, 'telephone', 'jun', 'mon', 287, '1', 999, '0', 'nonexistent');</w:t>
      </w:r>
    </w:p>
    <w:p w14:paraId="28D03595" w14:textId="77777777" w:rsidR="00EE6FEB" w:rsidRDefault="00EE6FEB"/>
    <w:p w14:paraId="56A45604" w14:textId="77777777" w:rsidR="00EE6FEB" w:rsidRDefault="00EE6FEB">
      <w:r>
        <w:t>INSERT INTO  "Customer_campaign_details_p1" ("Customer_id", "contact", "month", "day_of_week", "duration", "campaign", "pdays", "previous", "poutcome") VALUES (9364, 'telephone', 'jun', 'mon', 266, '1', 999, '0', 'nonexistent');</w:t>
      </w:r>
    </w:p>
    <w:p w14:paraId="7984BCD4" w14:textId="77777777" w:rsidR="00EE6FEB" w:rsidRDefault="00EE6FEB"/>
    <w:p w14:paraId="744D0800" w14:textId="77777777" w:rsidR="00EE6FEB" w:rsidRDefault="00EE6FEB">
      <w:r>
        <w:t>INSERT INTO  "Customer_campaign_details_p1" ("Customer_id", "contact", "month", "day_of_week", "duration", "campaign", "pdays", "previous", "poutcome") VALUES (9365, 'telephone', 'jun', 'mon', 153, '1', 999, '0', 'nonexistent');</w:t>
      </w:r>
    </w:p>
    <w:p w14:paraId="4A38D2EC" w14:textId="77777777" w:rsidR="00EE6FEB" w:rsidRDefault="00EE6FEB"/>
    <w:p w14:paraId="0100895F" w14:textId="77777777" w:rsidR="00EE6FEB" w:rsidRDefault="00EE6FEB">
      <w:r>
        <w:t>INSERT INTO  "Customer_campaign_details_p1" ("Customer_id", "contact", "month", "day_of_week", "duration", "campaign", "pdays", "previous", "poutcome") VALUES (9366, 'telephone', 'jun', 'mon', 500, '1', 999, '0', 'nonexistent');</w:t>
      </w:r>
    </w:p>
    <w:p w14:paraId="0CA2A8A1" w14:textId="77777777" w:rsidR="00EE6FEB" w:rsidRDefault="00EE6FEB"/>
    <w:p w14:paraId="572BD4EC" w14:textId="77777777" w:rsidR="00EE6FEB" w:rsidRDefault="00EE6FEB">
      <w:r>
        <w:t>INSERT INTO  "Customer_campaign_details_p1" ("Customer_id", "contact", "month", "day_of_week", "duration", "campaign", "pdays", "previous", "poutcome") VALUES (9367, 'telephone', 'jun', 'mon', 298, '6', 999, '0', 'nonexistent');</w:t>
      </w:r>
    </w:p>
    <w:p w14:paraId="47943C0F" w14:textId="77777777" w:rsidR="00EE6FEB" w:rsidRDefault="00EE6FEB"/>
    <w:p w14:paraId="1CD0F733" w14:textId="77777777" w:rsidR="00EE6FEB" w:rsidRDefault="00EE6FEB">
      <w:r>
        <w:t>INSERT INTO  "Customer_campaign_details_p1" ("Customer_id", "contact", "month", "day_of_week", "duration", "campaign", "pdays", "previous", "poutcome") VALUES (9368, 'telephone', 'jun', 'mon', 13, '1', 999, '0', 'nonexistent');</w:t>
      </w:r>
    </w:p>
    <w:p w14:paraId="17A81AA6" w14:textId="77777777" w:rsidR="00EE6FEB" w:rsidRDefault="00EE6FEB"/>
    <w:p w14:paraId="271311D9" w14:textId="77777777" w:rsidR="00EE6FEB" w:rsidRDefault="00EE6FEB">
      <w:r>
        <w:t>INSERT INTO  "Customer_campaign_details_p1" ("Customer_id", "contact", "month", "day_of_week", "duration", "campaign", "pdays", "previous", "poutcome") VALUES (9369, 'telephone', 'jun', 'mon', 66, '1', 999, '0', 'nonexistent');</w:t>
      </w:r>
    </w:p>
    <w:p w14:paraId="21A06682" w14:textId="77777777" w:rsidR="00EE6FEB" w:rsidRDefault="00EE6FEB"/>
    <w:p w14:paraId="2189574E" w14:textId="77777777" w:rsidR="00EE6FEB" w:rsidRDefault="00EE6FEB">
      <w:r>
        <w:t>INSERT INTO  "Customer_campaign_details_p1" ("Customer_id", "contact", "month", "day_of_week", "duration", "campaign", "pdays", "previous", "poutcome") VALUES (9370, 'telephone', 'jun', 'mon', 62, '1', 999, '0', 'nonexistent');</w:t>
      </w:r>
    </w:p>
    <w:p w14:paraId="2CE70927" w14:textId="77777777" w:rsidR="00EE6FEB" w:rsidRDefault="00EE6FEB"/>
    <w:p w14:paraId="3656F163" w14:textId="77777777" w:rsidR="00EE6FEB" w:rsidRDefault="00EE6FEB">
      <w:r>
        <w:t>INSERT INTO  "Customer_campaign_details_p1" ("Customer_id", "contact", "month", "day_of_week", "duration", "campaign", "pdays", "previous", "poutcome") VALUES (9371, 'telephone', 'jun', 'mon', 73, '1', 999, '0', 'nonexistent');</w:t>
      </w:r>
    </w:p>
    <w:p w14:paraId="40774319" w14:textId="77777777" w:rsidR="00EE6FEB" w:rsidRDefault="00EE6FEB"/>
    <w:p w14:paraId="3A55F1A5" w14:textId="77777777" w:rsidR="00EE6FEB" w:rsidRDefault="00EE6FEB">
      <w:r>
        <w:t>INSERT INTO  "Customer_campaign_details_p1" ("Customer_id", "contact", "month", "day_of_week", "duration", "campaign", "pdays", "previous", "poutcome") VALUES (9372, 'telephone', 'jun', 'mon', 50, '1', 999, '0', 'nonexistent');</w:t>
      </w:r>
    </w:p>
    <w:p w14:paraId="0E241F6F" w14:textId="77777777" w:rsidR="00EE6FEB" w:rsidRDefault="00EE6FEB"/>
    <w:p w14:paraId="1AD6ACA9" w14:textId="77777777" w:rsidR="00EE6FEB" w:rsidRDefault="00EE6FEB">
      <w:r>
        <w:t>INSERT INTO  "Customer_campaign_details_p1" ("Customer_id", "contact", "month", "day_of_week", "duration", "campaign", "pdays", "previous", "poutcome") VALUES (9373, 'telephone', 'jun', 'mon', 57, '1', 999, '0', 'nonexistent');</w:t>
      </w:r>
    </w:p>
    <w:p w14:paraId="38AA7FE0" w14:textId="77777777" w:rsidR="00EE6FEB" w:rsidRDefault="00EE6FEB"/>
    <w:p w14:paraId="7FF87BDA" w14:textId="77777777" w:rsidR="00EE6FEB" w:rsidRDefault="00EE6FEB">
      <w:r>
        <w:t>INSERT INTO  "Customer_campaign_details_p1" ("Customer_id", "contact", "month", "day_of_week", "duration", "campaign", "pdays", "previous", "poutcome") VALUES (9374, 'telephone', 'jun', 'mon', 599, '3', 999, '0', 'nonexistent');</w:t>
      </w:r>
    </w:p>
    <w:p w14:paraId="7AB46555" w14:textId="77777777" w:rsidR="00EE6FEB" w:rsidRDefault="00EE6FEB"/>
    <w:p w14:paraId="75A079EB" w14:textId="77777777" w:rsidR="00EE6FEB" w:rsidRDefault="00EE6FEB">
      <w:r>
        <w:t>INSERT INTO  "Customer_campaign_details_p1" ("Customer_id", "contact", "month", "day_of_week", "duration", "campaign", "pdays", "previous", "poutcome") VALUES (9375, 'telephone', 'jun', 'mon', 92, '2', 999, '0', 'nonexistent');</w:t>
      </w:r>
    </w:p>
    <w:p w14:paraId="287218F2" w14:textId="77777777" w:rsidR="00EE6FEB" w:rsidRDefault="00EE6FEB"/>
    <w:p w14:paraId="3C33B708" w14:textId="77777777" w:rsidR="00EE6FEB" w:rsidRDefault="00EE6FEB">
      <w:r>
        <w:t>INSERT INTO  "Customer_campaign_details_p1" ("Customer_id", "contact", "month", "day_of_week", "duration", "campaign", "pdays", "previous", "poutcome") VALUES (9376, 'telephone', 'jun', 'mon', 52, '3', 999, '0', 'nonexistent');</w:t>
      </w:r>
    </w:p>
    <w:p w14:paraId="270193D0" w14:textId="77777777" w:rsidR="00EE6FEB" w:rsidRDefault="00EE6FEB"/>
    <w:p w14:paraId="0290473E" w14:textId="77777777" w:rsidR="00EE6FEB" w:rsidRDefault="00EE6FEB">
      <w:r>
        <w:t>INSERT INTO  "Customer_campaign_details_p1" ("Customer_id", "contact", "month", "day_of_week", "duration", "campaign", "pdays", "previous", "poutcome") VALUES (9377, 'telephone', 'jun', 'mon', 92, '3', 999, '0', 'nonexistent');</w:t>
      </w:r>
    </w:p>
    <w:p w14:paraId="7409BD3C" w14:textId="77777777" w:rsidR="00EE6FEB" w:rsidRDefault="00EE6FEB"/>
    <w:p w14:paraId="34AD8AFB" w14:textId="77777777" w:rsidR="00EE6FEB" w:rsidRDefault="00EE6FEB">
      <w:r>
        <w:t>INSERT INTO  "Customer_campaign_details_p1" ("Customer_id", "contact", "month", "day_of_week", "duration", "campaign", "pdays", "previous", "poutcome") VALUES (9378, 'telephone', 'jun', 'mon', 294, '3', 999, '0', 'nonexistent');</w:t>
      </w:r>
    </w:p>
    <w:p w14:paraId="00B9840C" w14:textId="77777777" w:rsidR="00EE6FEB" w:rsidRDefault="00EE6FEB"/>
    <w:p w14:paraId="680B7110" w14:textId="77777777" w:rsidR="00EE6FEB" w:rsidRDefault="00EE6FEB">
      <w:r>
        <w:t>INSERT INTO  "Customer_campaign_details_p1" ("Customer_id", "contact", "month", "day_of_week", "duration", "campaign", "pdays", "previous", "poutcome") VALUES (9379, 'telephone', 'jun', 'mon', 99, '1', 999, '0', 'nonexistent');</w:t>
      </w:r>
    </w:p>
    <w:p w14:paraId="19FD4F34" w14:textId="77777777" w:rsidR="00EE6FEB" w:rsidRDefault="00EE6FEB"/>
    <w:p w14:paraId="25D43B69" w14:textId="77777777" w:rsidR="00EE6FEB" w:rsidRDefault="00EE6FEB">
      <w:r>
        <w:t>INSERT INTO  "Customer_campaign_details_p1" ("Customer_id", "contact", "month", "day_of_week", "duration", "campaign", "pdays", "previous", "poutcome") VALUES (9380, 'telephone', 'jun', 'mon', 76, '3', 999, '0', 'nonexistent');</w:t>
      </w:r>
    </w:p>
    <w:p w14:paraId="59F7E37D" w14:textId="77777777" w:rsidR="00EE6FEB" w:rsidRDefault="00EE6FEB"/>
    <w:p w14:paraId="15DF2308" w14:textId="77777777" w:rsidR="00EE6FEB" w:rsidRDefault="00EE6FEB">
      <w:r>
        <w:t>INSERT INTO  "Customer_campaign_details_p1" ("Customer_id", "contact", "month", "day_of_week", "duration", "campaign", "pdays", "previous", "poutcome") VALUES (9381, 'telephone', 'jun', 'mon', 27, '3', 999, '0', 'nonexistent');</w:t>
      </w:r>
    </w:p>
    <w:p w14:paraId="2C4F9D9C" w14:textId="77777777" w:rsidR="00EE6FEB" w:rsidRDefault="00EE6FEB"/>
    <w:p w14:paraId="055E29E4" w14:textId="77777777" w:rsidR="00EE6FEB" w:rsidRDefault="00EE6FEB">
      <w:r>
        <w:t>INSERT INTO  "Customer_campaign_details_p1" ("Customer_id", "contact", "month", "day_of_week", "duration", "campaign", "pdays", "previous", "poutcome") VALUES (9382, 'telephone', 'jun', 'mon', 41, '1', 999, '0', 'nonexistent');</w:t>
      </w:r>
    </w:p>
    <w:p w14:paraId="0879B67F" w14:textId="77777777" w:rsidR="00EE6FEB" w:rsidRDefault="00EE6FEB"/>
    <w:p w14:paraId="405ACF1F" w14:textId="77777777" w:rsidR="00EE6FEB" w:rsidRDefault="00EE6FEB">
      <w:r>
        <w:t>INSERT INTO  "Customer_campaign_details_p1" ("Customer_id", "contact", "month", "day_of_week", "duration", "campaign", "pdays", "previous", "poutcome") VALUES (9383, 'telephone', 'jun', 'mon', 523, '1', 999, '0', 'nonexistent');</w:t>
      </w:r>
    </w:p>
    <w:p w14:paraId="76C8BFCF" w14:textId="77777777" w:rsidR="00EE6FEB" w:rsidRDefault="00EE6FEB"/>
    <w:p w14:paraId="0E736974" w14:textId="77777777" w:rsidR="00EE6FEB" w:rsidRDefault="00EE6FEB">
      <w:r>
        <w:t>INSERT INTO  "Customer_campaign_details_p1" ("Customer_id", "contact", "month", "day_of_week", "duration", "campaign", "pdays", "previous", "poutcome") VALUES (9384, 'telephone', 'jun', 'mon', 358, '1', 999, '0', 'nonexistent');</w:t>
      </w:r>
    </w:p>
    <w:p w14:paraId="7CA1475A" w14:textId="77777777" w:rsidR="00EE6FEB" w:rsidRDefault="00EE6FEB"/>
    <w:p w14:paraId="523B3B16" w14:textId="77777777" w:rsidR="00EE6FEB" w:rsidRDefault="00EE6FEB">
      <w:r>
        <w:t>INSERT INTO  "Customer_campaign_details_p1" ("Customer_id", "contact", "month", "day_of_week", "duration", "campaign", "pdays", "previous", "poutcome") VALUES (9385, 'telephone', 'jun', 'mon', 254, '1', 999, '0', 'nonexistent');</w:t>
      </w:r>
    </w:p>
    <w:p w14:paraId="45568A57" w14:textId="77777777" w:rsidR="00EE6FEB" w:rsidRDefault="00EE6FEB"/>
    <w:p w14:paraId="24061329" w14:textId="77777777" w:rsidR="00EE6FEB" w:rsidRDefault="00EE6FEB">
      <w:r>
        <w:t>INSERT INTO  "Customer_campaign_details_p1" ("Customer_id", "contact", "month", "day_of_week", "duration", "campaign", "pdays", "previous", "poutcome") VALUES (9386, 'telephone', 'jun', 'mon', 46, '1', 999, '0', 'nonexistent');</w:t>
      </w:r>
    </w:p>
    <w:p w14:paraId="1819C06C" w14:textId="77777777" w:rsidR="00EE6FEB" w:rsidRDefault="00EE6FEB"/>
    <w:p w14:paraId="2EF7AF60" w14:textId="77777777" w:rsidR="00EE6FEB" w:rsidRDefault="00EE6FEB">
      <w:r>
        <w:t>INSERT INTO  "Customer_campaign_details_p1" ("Customer_id", "contact", "month", "day_of_week", "duration", "campaign", "pdays", "previous", "poutcome") VALUES (9387, 'telephone', 'jun', 'mon', 112, '4', 999, '0', 'nonexistent');</w:t>
      </w:r>
    </w:p>
    <w:p w14:paraId="6F0FBBEE" w14:textId="77777777" w:rsidR="00EE6FEB" w:rsidRDefault="00EE6FEB"/>
    <w:p w14:paraId="49A9934B" w14:textId="77777777" w:rsidR="00EE6FEB" w:rsidRDefault="00EE6FEB">
      <w:r>
        <w:t>INSERT INTO  "Customer_campaign_details_p1" ("Customer_id", "contact", "month", "day_of_week", "duration", "campaign", "pdays", "previous", "poutcome") VALUES (9388, 'telephone', 'jun', 'mon', 51, '1', 999, '0', 'nonexistent');</w:t>
      </w:r>
    </w:p>
    <w:p w14:paraId="09848B93" w14:textId="77777777" w:rsidR="00EE6FEB" w:rsidRDefault="00EE6FEB"/>
    <w:p w14:paraId="3CEB4C63" w14:textId="77777777" w:rsidR="00EE6FEB" w:rsidRDefault="00EE6FEB">
      <w:r>
        <w:t>INSERT INTO  "Customer_campaign_details_p1" ("Customer_id", "contact", "month", "day_of_week", "duration", "campaign", "pdays", "previous", "poutcome") VALUES (9389, 'telephone', 'jun', 'mon', 359, '1', 999, '0', 'nonexistent');</w:t>
      </w:r>
    </w:p>
    <w:p w14:paraId="29DE3E78" w14:textId="77777777" w:rsidR="00EE6FEB" w:rsidRDefault="00EE6FEB"/>
    <w:p w14:paraId="4E0F4687" w14:textId="77777777" w:rsidR="00EE6FEB" w:rsidRDefault="00EE6FEB">
      <w:r>
        <w:t>INSERT INTO  "Customer_campaign_details_p1" ("Customer_id", "contact", "month", "day_of_week", "duration", "campaign", "pdays", "previous", "poutcome") VALUES (9390, 'telephone', 'jun', 'mon', 88, '1', 999, '0', 'nonexistent');</w:t>
      </w:r>
    </w:p>
    <w:p w14:paraId="3B118714" w14:textId="77777777" w:rsidR="00EE6FEB" w:rsidRDefault="00EE6FEB"/>
    <w:p w14:paraId="2A77E288" w14:textId="77777777" w:rsidR="00EE6FEB" w:rsidRDefault="00EE6FEB">
      <w:r>
        <w:t>INSERT INTO  "Customer_campaign_details_p1" ("Customer_id", "contact", "month", "day_of_week", "duration", "campaign", "pdays", "previous", "poutcome") VALUES (9391, 'telephone', 'jun', 'mon', 342, '1', 999, '0', 'nonexistent');</w:t>
      </w:r>
    </w:p>
    <w:p w14:paraId="543A5432" w14:textId="77777777" w:rsidR="00EE6FEB" w:rsidRDefault="00EE6FEB"/>
    <w:p w14:paraId="5CBCE55E" w14:textId="77777777" w:rsidR="00EE6FEB" w:rsidRDefault="00EE6FEB">
      <w:r>
        <w:t>INSERT INTO  "Customer_campaign_details_p1" ("Customer_id", "contact", "month", "day_of_week", "duration", "campaign", "pdays", "previous", "poutcome") VALUES (9392, 'telephone', 'jun', 'mon', 78, '1', 999, '0', 'nonexistent');</w:t>
      </w:r>
    </w:p>
    <w:p w14:paraId="55B833DE" w14:textId="77777777" w:rsidR="00EE6FEB" w:rsidRDefault="00EE6FEB"/>
    <w:p w14:paraId="16AABAFF" w14:textId="77777777" w:rsidR="00EE6FEB" w:rsidRDefault="00EE6FEB">
      <w:r>
        <w:t>INSERT INTO  "Customer_campaign_details_p1" ("Customer_id", "contact", "month", "day_of_week", "duration", "campaign", "pdays", "previous", "poutcome") VALUES (9393, 'telephone', 'jun', 'mon', 76, '3', 999, '0', 'nonexistent');</w:t>
      </w:r>
    </w:p>
    <w:p w14:paraId="2ED478F8" w14:textId="77777777" w:rsidR="00EE6FEB" w:rsidRDefault="00EE6FEB"/>
    <w:p w14:paraId="28317BA4" w14:textId="77777777" w:rsidR="00EE6FEB" w:rsidRDefault="00EE6FEB">
      <w:r>
        <w:t>INSERT INTO  "Customer_campaign_details_p1" ("Customer_id", "contact", "month", "day_of_week", "duration", "campaign", "pdays", "previous", "poutcome") VALUES (9394, 'telephone', 'jun', 'mon', 721, '3', 999, '0', 'nonexistent');</w:t>
      </w:r>
    </w:p>
    <w:p w14:paraId="0D61093D" w14:textId="77777777" w:rsidR="00EE6FEB" w:rsidRDefault="00EE6FEB"/>
    <w:p w14:paraId="5EAC27A6" w14:textId="77777777" w:rsidR="00EE6FEB" w:rsidRDefault="00EE6FEB">
      <w:r>
        <w:t>INSERT INTO  "Customer_campaign_details_p1" ("Customer_id", "contact", "month", "day_of_week", "duration", "campaign", "pdays", "previous", "poutcome") VALUES (9395, 'telephone', 'jun', 'mon', 420, '4', 999, '0', 'nonexistent');</w:t>
      </w:r>
    </w:p>
    <w:p w14:paraId="0D79F7E1" w14:textId="77777777" w:rsidR="00EE6FEB" w:rsidRDefault="00EE6FEB"/>
    <w:p w14:paraId="1B272DC9" w14:textId="77777777" w:rsidR="00EE6FEB" w:rsidRDefault="00EE6FEB">
      <w:r>
        <w:t>INSERT INTO  "Customer_campaign_details_p1" ("Customer_id", "contact", "month", "day_of_week", "duration", "campaign", "pdays", "previous", "poutcome") VALUES (9396, 'telephone', 'jun', 'mon', 163, '1', 999, '0', 'nonexistent');</w:t>
      </w:r>
    </w:p>
    <w:p w14:paraId="49143097" w14:textId="77777777" w:rsidR="00EE6FEB" w:rsidRDefault="00EE6FEB"/>
    <w:p w14:paraId="2698F004" w14:textId="77777777" w:rsidR="00EE6FEB" w:rsidRDefault="00EE6FEB">
      <w:r>
        <w:t>INSERT INTO  "Customer_campaign_details_p1" ("Customer_id", "contact", "month", "day_of_week", "duration", "campaign", "pdays", "previous", "poutcome") VALUES (9397, 'telephone', 'jun', 'mon', 41, '3', 999, '0', 'nonexistent');</w:t>
      </w:r>
    </w:p>
    <w:p w14:paraId="543C9727" w14:textId="77777777" w:rsidR="00EE6FEB" w:rsidRDefault="00EE6FEB"/>
    <w:p w14:paraId="337F9ADF" w14:textId="77777777" w:rsidR="00EE6FEB" w:rsidRDefault="00EE6FEB">
      <w:r>
        <w:t>INSERT INTO  "Customer_campaign_details_p1" ("Customer_id", "contact", "month", "day_of_week", "duration", "campaign", "pdays", "previous", "poutcome") VALUES (9398, 'telephone', 'jun', 'mon', 442, '3', 999, '0', 'nonexistent');</w:t>
      </w:r>
    </w:p>
    <w:p w14:paraId="41651F79" w14:textId="77777777" w:rsidR="00EE6FEB" w:rsidRDefault="00EE6FEB"/>
    <w:p w14:paraId="5F754337" w14:textId="77777777" w:rsidR="00EE6FEB" w:rsidRDefault="00EE6FEB">
      <w:r>
        <w:t>INSERT INTO  "Customer_campaign_details_p1" ("Customer_id", "contact", "month", "day_of_week", "duration", "campaign", "pdays", "previous", "poutcome") VALUES (9399, 'telephone', 'jun', 'mon', 41, '3', 999, '0', 'nonexistent');</w:t>
      </w:r>
    </w:p>
    <w:p w14:paraId="30A08227" w14:textId="77777777" w:rsidR="00EE6FEB" w:rsidRDefault="00EE6FEB"/>
    <w:p w14:paraId="18ADDE99" w14:textId="77777777" w:rsidR="00EE6FEB" w:rsidRDefault="00EE6FEB">
      <w:r>
        <w:t>INSERT INTO  "Customer_campaign_details_p1" ("Customer_id", "contact", "month", "day_of_week", "duration", "campaign", "pdays", "previous", "poutcome") VALUES (9400, 'telephone', 'jun', 'mon', 535, '2', 999, '0', 'nonexistent');</w:t>
      </w:r>
    </w:p>
    <w:p w14:paraId="6141518C" w14:textId="77777777" w:rsidR="00EE6FEB" w:rsidRDefault="00EE6FEB"/>
    <w:p w14:paraId="21E24A05" w14:textId="77777777" w:rsidR="00EE6FEB" w:rsidRDefault="00EE6FEB">
      <w:r>
        <w:t>INSERT INTO  "Customer_campaign_details_p1" ("Customer_id", "contact", "month", "day_of_week", "duration", "campaign", "pdays", "previous", "poutcome") VALUES (9401, 'telephone', 'jun', 'mon', 155, '4', 999, '0', 'nonexistent');</w:t>
      </w:r>
    </w:p>
    <w:p w14:paraId="013E5359" w14:textId="77777777" w:rsidR="00EE6FEB" w:rsidRDefault="00EE6FEB"/>
    <w:p w14:paraId="4F103348" w14:textId="77777777" w:rsidR="00EE6FEB" w:rsidRDefault="00EE6FEB">
      <w:r>
        <w:t>INSERT INTO  "Customer_campaign_details_p1" ("Customer_id", "contact", "month", "day_of_week", "duration", "campaign", "pdays", "previous", "poutcome") VALUES (9402, 'telephone', 'jun', 'mon', 178, '7', 999, '0', 'nonexistent');</w:t>
      </w:r>
    </w:p>
    <w:p w14:paraId="3B8C229B" w14:textId="77777777" w:rsidR="00EE6FEB" w:rsidRDefault="00EE6FEB"/>
    <w:p w14:paraId="0A186443" w14:textId="77777777" w:rsidR="00EE6FEB" w:rsidRDefault="00EE6FEB">
      <w:r>
        <w:t>INSERT INTO  "Customer_campaign_details_p1" ("Customer_id", "contact", "month", "day_of_week", "duration", "campaign", "pdays", "previous", "poutcome") VALUES (9403, 'telephone', 'jun', 'mon', 36, '1', 999, '0', 'nonexistent');</w:t>
      </w:r>
    </w:p>
    <w:p w14:paraId="64CB0A8C" w14:textId="77777777" w:rsidR="00EE6FEB" w:rsidRDefault="00EE6FEB"/>
    <w:p w14:paraId="5C607D24" w14:textId="77777777" w:rsidR="00EE6FEB" w:rsidRDefault="00EE6FEB">
      <w:r>
        <w:t>INSERT INTO  "Customer_campaign_details_p1" ("Customer_id", "contact", "month", "day_of_week", "duration", "campaign", "pdays", "previous", "poutcome") VALUES (9404, 'telephone', 'jun', 'mon', 20, '21', 999, '0', 'nonexistent');</w:t>
      </w:r>
    </w:p>
    <w:p w14:paraId="7CADB793" w14:textId="77777777" w:rsidR="00EE6FEB" w:rsidRDefault="00EE6FEB"/>
    <w:p w14:paraId="2F687904" w14:textId="77777777" w:rsidR="00EE6FEB" w:rsidRDefault="00EE6FEB">
      <w:r>
        <w:t>INSERT INTO  "Customer_campaign_details_p1" ("Customer_id", "contact", "month", "day_of_week", "duration", "campaign", "pdays", "previous", "poutcome") VALUES (9405, 'telephone', 'jun', 'mon', 15, '15', 999, '0', 'nonexistent');</w:t>
      </w:r>
    </w:p>
    <w:p w14:paraId="55F7569C" w14:textId="77777777" w:rsidR="00EE6FEB" w:rsidRDefault="00EE6FEB"/>
    <w:p w14:paraId="0CC27571" w14:textId="77777777" w:rsidR="00EE6FEB" w:rsidRDefault="00EE6FEB">
      <w:r>
        <w:t>INSERT INTO  "Customer_campaign_details_p1" ("Customer_id", "contact", "month", "day_of_week", "duration", "campaign", "pdays", "previous", "poutcome") VALUES (9406, 'telephone', 'jun', 'mon', 170, '6', 999, '0', 'nonexistent');</w:t>
      </w:r>
    </w:p>
    <w:p w14:paraId="1B203091" w14:textId="77777777" w:rsidR="00EE6FEB" w:rsidRDefault="00EE6FEB"/>
    <w:p w14:paraId="3CF3ED36" w14:textId="77777777" w:rsidR="00EE6FEB" w:rsidRDefault="00EE6FEB">
      <w:r>
        <w:t>INSERT INTO  "Customer_campaign_details_p1" ("Customer_id", "contact", "month", "day_of_week", "duration", "campaign", "pdays", "previous", "poutcome") VALUES (9407, 'telephone', 'jun', 'mon', 87, '3', 999, '0', 'nonexistent');</w:t>
      </w:r>
    </w:p>
    <w:p w14:paraId="74E015D8" w14:textId="77777777" w:rsidR="00EE6FEB" w:rsidRDefault="00EE6FEB"/>
    <w:p w14:paraId="53B2E884" w14:textId="77777777" w:rsidR="00EE6FEB" w:rsidRDefault="00EE6FEB">
      <w:r>
        <w:t>INSERT INTO  "Customer_campaign_details_p1" ("Customer_id", "contact", "month", "day_of_week", "duration", "campaign", "pdays", "previous", "poutcome") VALUES (9408, 'telephone', 'jun', 'mon', 298, '4', 999, '0', 'nonexistent');</w:t>
      </w:r>
    </w:p>
    <w:p w14:paraId="118F0345" w14:textId="77777777" w:rsidR="00EE6FEB" w:rsidRDefault="00EE6FEB"/>
    <w:p w14:paraId="367D3673" w14:textId="77777777" w:rsidR="00EE6FEB" w:rsidRDefault="00EE6FEB">
      <w:r>
        <w:t>INSERT INTO  "Customer_campaign_details_p1" ("Customer_id", "contact", "month", "day_of_week", "duration", "campaign", "pdays", "previous", "poutcome") VALUES (9409, 'telephone', 'jun', 'mon', 244, '3', 999, '0', 'nonexistent');</w:t>
      </w:r>
    </w:p>
    <w:p w14:paraId="7C9E9F15" w14:textId="77777777" w:rsidR="00EE6FEB" w:rsidRDefault="00EE6FEB"/>
    <w:p w14:paraId="6C49E981" w14:textId="77777777" w:rsidR="00EE6FEB" w:rsidRDefault="00EE6FEB">
      <w:r>
        <w:t>INSERT INTO  "Customer_campaign_details_p1" ("Customer_id", "contact", "month", "day_of_week", "duration", "campaign", "pdays", "previous", "poutcome") VALUES (9410, 'telephone', 'jun', 'mon', 750, '2', 999, '0', 'nonexistent');</w:t>
      </w:r>
    </w:p>
    <w:p w14:paraId="6A8FE3E2" w14:textId="77777777" w:rsidR="00EE6FEB" w:rsidRDefault="00EE6FEB"/>
    <w:p w14:paraId="2D265634" w14:textId="77777777" w:rsidR="00EE6FEB" w:rsidRDefault="00EE6FEB">
      <w:r>
        <w:t>INSERT INTO  "Customer_campaign_details_p1" ("Customer_id", "contact", "month", "day_of_week", "duration", "campaign", "pdays", "previous", "poutcome") VALUES (9411, 'telephone', 'jun', 'mon', 169, '1', 999, '0', 'nonexistent');</w:t>
      </w:r>
    </w:p>
    <w:p w14:paraId="32C5E175" w14:textId="77777777" w:rsidR="00EE6FEB" w:rsidRDefault="00EE6FEB"/>
    <w:p w14:paraId="6C6713CD" w14:textId="77777777" w:rsidR="00EE6FEB" w:rsidRDefault="00EE6FEB">
      <w:r>
        <w:t>INSERT INTO  "Customer_campaign_details_p1" ("Customer_id", "contact", "month", "day_of_week", "duration", "campaign", "pdays", "previous", "poutcome") VALUES (9412, 'telephone', 'jun', 'mon', 139, '3', 999, '0', 'nonexistent');</w:t>
      </w:r>
    </w:p>
    <w:p w14:paraId="496F988E" w14:textId="77777777" w:rsidR="00EE6FEB" w:rsidRDefault="00EE6FEB"/>
    <w:p w14:paraId="593C6DCE" w14:textId="77777777" w:rsidR="00EE6FEB" w:rsidRDefault="00EE6FEB">
      <w:r>
        <w:t>INSERT INTO  "Customer_campaign_details_p1" ("Customer_id", "contact", "month", "day_of_week", "duration", "campaign", "pdays", "previous", "poutcome") VALUES (9413, 'telephone', 'jun', 'mon', 14, '14', 999, '0', 'nonexistent');</w:t>
      </w:r>
    </w:p>
    <w:p w14:paraId="7E4D5917" w14:textId="77777777" w:rsidR="00EE6FEB" w:rsidRDefault="00EE6FEB"/>
    <w:p w14:paraId="785FBEB7" w14:textId="77777777" w:rsidR="00EE6FEB" w:rsidRDefault="00EE6FEB">
      <w:r>
        <w:t>INSERT INTO  "Customer_campaign_details_p1" ("Customer_id", "contact", "month", "day_of_week", "duration", "campaign", "pdays", "previous", "poutcome") VALUES (9414, 'telephone', 'jun', 'mon', 162, '3', 999, '0', 'nonexistent');</w:t>
      </w:r>
    </w:p>
    <w:p w14:paraId="0C2459F6" w14:textId="77777777" w:rsidR="00EE6FEB" w:rsidRDefault="00EE6FEB"/>
    <w:p w14:paraId="699BDFFF" w14:textId="77777777" w:rsidR="00EE6FEB" w:rsidRDefault="00EE6FEB">
      <w:r>
        <w:t>INSERT INTO  "Customer_campaign_details_p1" ("Customer_id", "contact", "month", "day_of_week", "duration", "campaign", "pdays", "previous", "poutcome") VALUES (9415, 'telephone', 'jun', 'mon', 53, '1', 999, '0', 'nonexistent');</w:t>
      </w:r>
    </w:p>
    <w:p w14:paraId="1BED2B3B" w14:textId="77777777" w:rsidR="00EE6FEB" w:rsidRDefault="00EE6FEB"/>
    <w:p w14:paraId="74A037FE" w14:textId="77777777" w:rsidR="00EE6FEB" w:rsidRDefault="00EE6FEB">
      <w:r>
        <w:t>INSERT INTO  "Customer_campaign_details_p1" ("Customer_id", "contact", "month", "day_of_week", "duration", "campaign", "pdays", "previous", "poutcome") VALUES (9416, 'telephone', 'jun', 'mon', 131, '1', 999, '0', 'nonexistent');</w:t>
      </w:r>
    </w:p>
    <w:p w14:paraId="41910901" w14:textId="77777777" w:rsidR="00EE6FEB" w:rsidRDefault="00EE6FEB"/>
    <w:p w14:paraId="74133D68" w14:textId="77777777" w:rsidR="00EE6FEB" w:rsidRDefault="00EE6FEB">
      <w:r>
        <w:t>INSERT INTO  "Customer_campaign_details_p1" ("Customer_id", "contact", "month", "day_of_week", "duration", "campaign", "pdays", "previous", "poutcome") VALUES (9417, 'telephone', 'jun', 'mon', 18, '30', 999, '0', 'nonexistent');</w:t>
      </w:r>
    </w:p>
    <w:p w14:paraId="2127BB04" w14:textId="77777777" w:rsidR="00EE6FEB" w:rsidRDefault="00EE6FEB"/>
    <w:p w14:paraId="0C3E423A" w14:textId="77777777" w:rsidR="00EE6FEB" w:rsidRDefault="00EE6FEB">
      <w:r>
        <w:t>INSERT INTO  "Customer_campaign_details_p1" ("Customer_id", "contact", "month", "day_of_week", "duration", "campaign", "pdays", "previous", "poutcome") VALUES (9418, 'telephone', 'jun', 'mon', 607, '2', 999, '0', 'nonexistent');</w:t>
      </w:r>
    </w:p>
    <w:p w14:paraId="4B7F6045" w14:textId="77777777" w:rsidR="00EE6FEB" w:rsidRDefault="00EE6FEB"/>
    <w:p w14:paraId="709D0F8E" w14:textId="77777777" w:rsidR="00EE6FEB" w:rsidRDefault="00EE6FEB">
      <w:r>
        <w:t>INSERT INTO  "Customer_campaign_details_p1" ("Customer_id", "contact", "month", "day_of_week", "duration", "campaign", "pdays", "previous", "poutcome") VALUES (9419, 'telephone', 'jun', 'mon', 111, '3', 999, '0', 'nonexistent');</w:t>
      </w:r>
    </w:p>
    <w:p w14:paraId="546AA848" w14:textId="77777777" w:rsidR="00EE6FEB" w:rsidRDefault="00EE6FEB"/>
    <w:p w14:paraId="1AC6A900" w14:textId="77777777" w:rsidR="00EE6FEB" w:rsidRDefault="00EE6FEB">
      <w:r>
        <w:t>INSERT INTO  "Customer_campaign_details_p1" ("Customer_id", "contact", "month", "day_of_week", "duration", "campaign", "pdays", "previous", "poutcome") VALUES (9420, 'telephone', 'jun', 'mon', 216, '3', 999, '0', 'nonexistent');</w:t>
      </w:r>
    </w:p>
    <w:p w14:paraId="524E2C7B" w14:textId="77777777" w:rsidR="00EE6FEB" w:rsidRDefault="00EE6FEB"/>
    <w:p w14:paraId="1C0D4F77" w14:textId="77777777" w:rsidR="00EE6FEB" w:rsidRDefault="00EE6FEB">
      <w:r>
        <w:t>INSERT INTO  "Customer_campaign_details_p1" ("Customer_id", "contact", "month", "day_of_week", "duration", "campaign", "pdays", "previous", "poutcome") VALUES (9421, 'telephone', 'jun', 'mon', 102, '35', 999, '0', 'nonexistent');</w:t>
      </w:r>
    </w:p>
    <w:p w14:paraId="45AE4778" w14:textId="77777777" w:rsidR="00EE6FEB" w:rsidRDefault="00EE6FEB"/>
    <w:p w14:paraId="49F8AC1F" w14:textId="77777777" w:rsidR="00EE6FEB" w:rsidRDefault="00EE6FEB">
      <w:r>
        <w:t>INSERT INTO  "Customer_campaign_details_p1" ("Customer_id", "contact", "month", "day_of_week", "duration", "campaign", "pdays", "previous", "poutcome") VALUES (9422, 'telephone', 'jun', 'mon', 19, '21', 999, '0', 'nonexistent');</w:t>
      </w:r>
    </w:p>
    <w:p w14:paraId="63EFFFD2" w14:textId="77777777" w:rsidR="00EE6FEB" w:rsidRDefault="00EE6FEB"/>
    <w:p w14:paraId="0935FDF9" w14:textId="77777777" w:rsidR="00EE6FEB" w:rsidRDefault="00EE6FEB">
      <w:r>
        <w:t>INSERT INTO  "Customer_campaign_details_p1" ("Customer_id", "contact", "month", "day_of_week", "duration", "campaign", "pdays", "previous", "poutcome") VALUES (9423, 'telephone', 'jun', 'mon', 394, '3', 999, '0', 'nonexistent');</w:t>
      </w:r>
    </w:p>
    <w:p w14:paraId="775CF566" w14:textId="77777777" w:rsidR="00EE6FEB" w:rsidRDefault="00EE6FEB"/>
    <w:p w14:paraId="443F2FE2" w14:textId="77777777" w:rsidR="00EE6FEB" w:rsidRDefault="00EE6FEB">
      <w:r>
        <w:t>INSERT INTO  "Customer_campaign_details_p1" ("Customer_id", "contact", "month", "day_of_week", "duration", "campaign", "pdays", "previous", "poutcome") VALUES (9424, 'telephone', 'jun', 'mon', 301, '6', 999, '0', 'nonexistent');</w:t>
      </w:r>
    </w:p>
    <w:p w14:paraId="471CC53F" w14:textId="77777777" w:rsidR="00EE6FEB" w:rsidRDefault="00EE6FEB"/>
    <w:p w14:paraId="35C7DB0D" w14:textId="77777777" w:rsidR="00EE6FEB" w:rsidRDefault="00EE6FEB">
      <w:r>
        <w:t>INSERT INTO  "Customer_campaign_details_p1" ("Customer_id", "contact", "month", "day_of_week", "duration", "campaign", "pdays", "previous", "poutcome") VALUES (9425, 'telephone', 'jun', 'mon', 71, '4', 999, '0', 'nonexistent');</w:t>
      </w:r>
    </w:p>
    <w:p w14:paraId="4F2B6168" w14:textId="77777777" w:rsidR="00EE6FEB" w:rsidRDefault="00EE6FEB"/>
    <w:p w14:paraId="4E44AAE5" w14:textId="77777777" w:rsidR="00EE6FEB" w:rsidRDefault="00EE6FEB">
      <w:r>
        <w:t>INSERT INTO  "Customer_campaign_details_p1" ("Customer_id", "contact", "month", "day_of_week", "duration", "campaign", "pdays", "previous", "poutcome") VALUES (9426, 'telephone', 'jun', 'mon', 341, '3', 999, '0', 'nonexistent');</w:t>
      </w:r>
    </w:p>
    <w:p w14:paraId="3B5D0469" w14:textId="77777777" w:rsidR="00EE6FEB" w:rsidRDefault="00EE6FEB"/>
    <w:p w14:paraId="7A7EF53A" w14:textId="77777777" w:rsidR="00EE6FEB" w:rsidRDefault="00EE6FEB">
      <w:r>
        <w:t>INSERT INTO  "Customer_campaign_details_p1" ("Customer_id", "contact", "month", "day_of_week", "duration", "campaign", "pdays", "previous", "poutcome") VALUES (9427, 'telephone', 'jun', 'mon', 54, '1', 999, '0', 'nonexistent');</w:t>
      </w:r>
    </w:p>
    <w:p w14:paraId="73929E0A" w14:textId="77777777" w:rsidR="00EE6FEB" w:rsidRDefault="00EE6FEB"/>
    <w:p w14:paraId="5AC5DC18" w14:textId="77777777" w:rsidR="00EE6FEB" w:rsidRDefault="00EE6FEB">
      <w:r>
        <w:t>INSERT INTO  "Customer_campaign_details_p1" ("Customer_id", "contact", "month", "day_of_week", "duration", "campaign", "pdays", "previous", "poutcome") VALUES (9428, 'telephone', 'jun', 'mon', 406, '2', 999, '0', 'nonexistent');</w:t>
      </w:r>
    </w:p>
    <w:p w14:paraId="7399654C" w14:textId="77777777" w:rsidR="00EE6FEB" w:rsidRDefault="00EE6FEB"/>
    <w:p w14:paraId="5ED019FB" w14:textId="77777777" w:rsidR="00EE6FEB" w:rsidRDefault="00EE6FEB">
      <w:r>
        <w:t>INSERT INTO  "Customer_campaign_details_p1" ("Customer_id", "contact", "month", "day_of_week", "duration", "campaign", "pdays", "previous", "poutcome") VALUES (9429, 'telephone', 'jun', 'mon', 226, '2', 999, '0', 'nonexistent');</w:t>
      </w:r>
    </w:p>
    <w:p w14:paraId="7081984F" w14:textId="77777777" w:rsidR="00EE6FEB" w:rsidRDefault="00EE6FEB"/>
    <w:p w14:paraId="36BCFEA5" w14:textId="77777777" w:rsidR="00EE6FEB" w:rsidRDefault="00EE6FEB">
      <w:r>
        <w:t>INSERT INTO  "Customer_campaign_details_p1" ("Customer_id", "contact", "month", "day_of_week", "duration", "campaign", "pdays", "previous", "poutcome") VALUES (9430, 'telephone', 'jun', 'mon', 168, '1', 999, '0', 'nonexistent');</w:t>
      </w:r>
    </w:p>
    <w:p w14:paraId="0B81C1CF" w14:textId="77777777" w:rsidR="00EE6FEB" w:rsidRDefault="00EE6FEB"/>
    <w:p w14:paraId="0BF4C8B7" w14:textId="77777777" w:rsidR="00EE6FEB" w:rsidRDefault="00EE6FEB">
      <w:r>
        <w:t>INSERT INTO  "Customer_campaign_details_p1" ("Customer_id", "contact", "month", "day_of_week", "duration", "campaign", "pdays", "previous", "poutcome") VALUES (9431, 'telephone', 'jun', 'mon', 221, '1', 999, '0', 'nonexistent');</w:t>
      </w:r>
    </w:p>
    <w:p w14:paraId="48C4D5E5" w14:textId="77777777" w:rsidR="00EE6FEB" w:rsidRDefault="00EE6FEB"/>
    <w:p w14:paraId="424E7B9F" w14:textId="77777777" w:rsidR="00EE6FEB" w:rsidRDefault="00EE6FEB">
      <w:r>
        <w:t>INSERT INTO  "Customer_campaign_details_p1" ("Customer_id", "contact", "month", "day_of_week", "duration", "campaign", "pdays", "previous", "poutcome") VALUES (9432, 'telephone', 'jun', 'mon', 703, '1', 999, '0', 'nonexistent');</w:t>
      </w:r>
    </w:p>
    <w:p w14:paraId="57E95CE6" w14:textId="77777777" w:rsidR="00EE6FEB" w:rsidRDefault="00EE6FEB"/>
    <w:p w14:paraId="2E9DD11A" w14:textId="77777777" w:rsidR="00EE6FEB" w:rsidRDefault="00EE6FEB">
      <w:r>
        <w:t>INSERT INTO  "Customer_campaign_details_p1" ("Customer_id", "contact", "month", "day_of_week", "duration", "campaign", "pdays", "previous", "poutcome") VALUES (9433, 'telephone', 'jun', 'mon', 119, '2', 999, '0', 'nonexistent');</w:t>
      </w:r>
    </w:p>
    <w:p w14:paraId="776B9B59" w14:textId="77777777" w:rsidR="00EE6FEB" w:rsidRDefault="00EE6FEB"/>
    <w:p w14:paraId="76339B6B" w14:textId="77777777" w:rsidR="00EE6FEB" w:rsidRDefault="00EE6FEB">
      <w:r>
        <w:t>INSERT INTO  "Customer_campaign_details_p1" ("Customer_id", "contact", "month", "day_of_week", "duration", "campaign", "pdays", "previous", "poutcome") VALUES (9434, 'telephone', 'jun', 'mon', 126, '3', 999, '0', 'nonexistent');</w:t>
      </w:r>
    </w:p>
    <w:p w14:paraId="34DE3BE7" w14:textId="77777777" w:rsidR="00EE6FEB" w:rsidRDefault="00EE6FEB"/>
    <w:p w14:paraId="4CACD346" w14:textId="77777777" w:rsidR="00EE6FEB" w:rsidRDefault="00EE6FEB">
      <w:r>
        <w:t>INSERT INTO  "Customer_campaign_details_p1" ("Customer_id", "contact", "month", "day_of_week", "duration", "campaign", "pdays", "previous", "poutcome") VALUES (9435, 'telephone', 'jun', 'mon', 314, '3', 999, '0', 'nonexistent');</w:t>
      </w:r>
    </w:p>
    <w:p w14:paraId="1D3213C7" w14:textId="77777777" w:rsidR="00EE6FEB" w:rsidRDefault="00EE6FEB"/>
    <w:p w14:paraId="252D69A0" w14:textId="77777777" w:rsidR="00EE6FEB" w:rsidRDefault="00EE6FEB">
      <w:r>
        <w:t>INSERT INTO  "Customer_campaign_details_p1" ("Customer_id", "contact", "month", "day_of_week", "duration", "campaign", "pdays", "previous", "poutcome") VALUES (9436, 'telephone', 'jun', 'mon', 182, '2', 999, '0', 'nonexistent');</w:t>
      </w:r>
    </w:p>
    <w:p w14:paraId="5A39D8AB" w14:textId="77777777" w:rsidR="00EE6FEB" w:rsidRDefault="00EE6FEB"/>
    <w:p w14:paraId="783A0523" w14:textId="77777777" w:rsidR="00EE6FEB" w:rsidRDefault="00EE6FEB">
      <w:r>
        <w:t>INSERT INTO  "Customer_campaign_details_p1" ("Customer_id", "contact", "month", "day_of_week", "duration", "campaign", "pdays", "previous", "poutcome") VALUES (9437, 'telephone', 'jun', 'mon', 353, '2', 999, '0', 'nonexistent');</w:t>
      </w:r>
    </w:p>
    <w:p w14:paraId="64E41AEE" w14:textId="77777777" w:rsidR="00EE6FEB" w:rsidRDefault="00EE6FEB"/>
    <w:p w14:paraId="1DEA092F" w14:textId="77777777" w:rsidR="00EE6FEB" w:rsidRDefault="00EE6FEB">
      <w:r>
        <w:t>INSERT INTO  "Customer_campaign_details_p1" ("Customer_id", "contact", "month", "day_of_week", "duration", "campaign", "pdays", "previous", "poutcome") VALUES (9438, 'telephone', 'jun', 'mon', 362, '3', 999, '0', 'nonexistent');</w:t>
      </w:r>
    </w:p>
    <w:p w14:paraId="366F190E" w14:textId="77777777" w:rsidR="00EE6FEB" w:rsidRDefault="00EE6FEB"/>
    <w:p w14:paraId="5F2104C7" w14:textId="77777777" w:rsidR="00EE6FEB" w:rsidRDefault="00EE6FEB">
      <w:r>
        <w:t>INSERT INTO  "Customer_campaign_details_p1" ("Customer_id", "contact", "month", "day_of_week", "duration", "campaign", "pdays", "previous", "poutcome") VALUES (9439, 'telephone', 'jun', 'mon', 75, '7', 999, '0', 'nonexistent');</w:t>
      </w:r>
    </w:p>
    <w:p w14:paraId="10C12634" w14:textId="77777777" w:rsidR="00EE6FEB" w:rsidRDefault="00EE6FEB"/>
    <w:p w14:paraId="5CE35F8C" w14:textId="77777777" w:rsidR="00EE6FEB" w:rsidRDefault="00EE6FEB">
      <w:r>
        <w:t>INSERT INTO  "Customer_campaign_details_p1" ("Customer_id", "contact", "month", "day_of_week", "duration", "campaign", "pdays", "previous", "poutcome") VALUES (9440, 'telephone', 'jun', 'mon', 142, '2', 999, '0', 'nonexistent');</w:t>
      </w:r>
    </w:p>
    <w:p w14:paraId="19D562B7" w14:textId="77777777" w:rsidR="00EE6FEB" w:rsidRDefault="00EE6FEB"/>
    <w:p w14:paraId="2A38CCB1" w14:textId="77777777" w:rsidR="00EE6FEB" w:rsidRDefault="00EE6FEB">
      <w:r>
        <w:t>INSERT INTO  "Customer_campaign_details_p1" ("Customer_id", "contact", "month", "day_of_week", "duration", "campaign", "pdays", "previous", "poutcome") VALUES (9441, 'telephone', 'jun', 'mon', 146, '3', 999, '0', 'nonexistent');</w:t>
      </w:r>
    </w:p>
    <w:p w14:paraId="60115D58" w14:textId="77777777" w:rsidR="00EE6FEB" w:rsidRDefault="00EE6FEB"/>
    <w:p w14:paraId="1536D7E8" w14:textId="77777777" w:rsidR="00EE6FEB" w:rsidRDefault="00EE6FEB">
      <w:r>
        <w:t>INSERT INTO  "Customer_campaign_details_p1" ("Customer_id", "contact", "month", "day_of_week", "duration", "campaign", "pdays", "previous", "poutcome") VALUES (9442, 'telephone', 'jun', 'mon', 345, '4', 999, '0', 'nonexistent');</w:t>
      </w:r>
    </w:p>
    <w:p w14:paraId="74059813" w14:textId="77777777" w:rsidR="00EE6FEB" w:rsidRDefault="00EE6FEB"/>
    <w:p w14:paraId="15A804F8" w14:textId="77777777" w:rsidR="00EE6FEB" w:rsidRDefault="00EE6FEB">
      <w:r>
        <w:t>INSERT INTO  "Customer_campaign_details_p1" ("Customer_id", "contact", "month", "day_of_week", "duration", "campaign", "pdays", "previous", "poutcome") VALUES (9443, 'telephone', 'jun', 'mon', 103, '3', 999, '0', 'nonexistent');</w:t>
      </w:r>
    </w:p>
    <w:p w14:paraId="69D35F81" w14:textId="77777777" w:rsidR="00EE6FEB" w:rsidRDefault="00EE6FEB"/>
    <w:p w14:paraId="6D03C7A7" w14:textId="77777777" w:rsidR="00EE6FEB" w:rsidRDefault="00EE6FEB">
      <w:r>
        <w:t>INSERT INTO  "Customer_campaign_details_p1" ("Customer_id", "contact", "month", "day_of_week", "duration", "campaign", "pdays", "previous", "poutcome") VALUES (9444, 'telephone', 'jun', 'mon', 2769, '4', 999, '0', 'nonexistent');</w:t>
      </w:r>
    </w:p>
    <w:p w14:paraId="450F522C" w14:textId="77777777" w:rsidR="00EE6FEB" w:rsidRDefault="00EE6FEB"/>
    <w:p w14:paraId="77D0293D" w14:textId="77777777" w:rsidR="00EE6FEB" w:rsidRDefault="00EE6FEB">
      <w:r>
        <w:t>INSERT INTO  "Customer_campaign_details_p1" ("Customer_id", "contact", "month", "day_of_week", "duration", "campaign", "pdays", "previous", "poutcome") VALUES (9445, 'telephone', 'jun', 'mon', 26, '18', 999, '0', 'nonexistent');</w:t>
      </w:r>
    </w:p>
    <w:p w14:paraId="07CAFF67" w14:textId="77777777" w:rsidR="00EE6FEB" w:rsidRDefault="00EE6FEB"/>
    <w:p w14:paraId="11B4B7CF" w14:textId="77777777" w:rsidR="00EE6FEB" w:rsidRDefault="00EE6FEB">
      <w:r>
        <w:t>INSERT INTO  "Customer_campaign_details_p1" ("Customer_id", "contact", "month", "day_of_week", "duration", "campaign", "pdays", "previous", "poutcome") VALUES (9446, 'telephone', 'jun', 'mon', 141, '6', 999, '0', 'nonexistent');</w:t>
      </w:r>
    </w:p>
    <w:p w14:paraId="5CFC4C2D" w14:textId="77777777" w:rsidR="00EE6FEB" w:rsidRDefault="00EE6FEB"/>
    <w:p w14:paraId="56033B3B" w14:textId="77777777" w:rsidR="00EE6FEB" w:rsidRDefault="00EE6FEB">
      <w:r>
        <w:t>INSERT INTO  "Customer_campaign_details_p1" ("Customer_id", "contact", "month", "day_of_week", "duration", "campaign", "pdays", "previous", "poutcome") VALUES (9447, 'telephone', 'jun', 'mon', 14, '20', 999, '0', 'nonexistent');</w:t>
      </w:r>
    </w:p>
    <w:p w14:paraId="55041AF4" w14:textId="77777777" w:rsidR="00EE6FEB" w:rsidRDefault="00EE6FEB"/>
    <w:p w14:paraId="198AD849" w14:textId="77777777" w:rsidR="00EE6FEB" w:rsidRDefault="00EE6FEB">
      <w:r>
        <w:t>INSERT INTO  "Customer_campaign_details_p1" ("Customer_id", "contact", "month", "day_of_week", "duration", "campaign", "pdays", "previous", "poutcome") VALUES (9448, 'telephone', 'jun', 'mon', 1009, '5', 999, '0', 'nonexistent');</w:t>
      </w:r>
    </w:p>
    <w:p w14:paraId="7E983398" w14:textId="77777777" w:rsidR="00EE6FEB" w:rsidRDefault="00EE6FEB"/>
    <w:p w14:paraId="30004E92" w14:textId="77777777" w:rsidR="00EE6FEB" w:rsidRDefault="00EE6FEB">
      <w:r>
        <w:t>INSERT INTO  "Customer_campaign_details_p1" ("Customer_id", "contact", "month", "day_of_week", "duration", "campaign", "pdays", "previous", "poutcome") VALUES (9449, 'telephone', 'jun', 'mon', 440, '3', 999, '0', 'nonexistent');</w:t>
      </w:r>
    </w:p>
    <w:p w14:paraId="16D316BA" w14:textId="77777777" w:rsidR="00EE6FEB" w:rsidRDefault="00EE6FEB"/>
    <w:p w14:paraId="3B1B8F53" w14:textId="77777777" w:rsidR="00EE6FEB" w:rsidRDefault="00EE6FEB">
      <w:r>
        <w:t>INSERT INTO  "Customer_campaign_details_p1" ("Customer_id", "contact", "month", "day_of_week", "duration", "campaign", "pdays", "previous", "poutcome") VALUES (9450, 'telephone', 'jun', 'mon', 323, '2', 999, '0', 'nonexistent');</w:t>
      </w:r>
    </w:p>
    <w:p w14:paraId="2B562E02" w14:textId="77777777" w:rsidR="00EE6FEB" w:rsidRDefault="00EE6FEB"/>
    <w:p w14:paraId="242FC7D0" w14:textId="77777777" w:rsidR="00EE6FEB" w:rsidRDefault="00EE6FEB">
      <w:r>
        <w:t>INSERT INTO  "Customer_campaign_details_p1" ("Customer_id", "contact", "month", "day_of_week", "duration", "campaign", "pdays", "previous", "poutcome") VALUES (9451, 'telephone', 'jun', 'mon', 80, '3', 999, '0', 'nonexistent');</w:t>
      </w:r>
    </w:p>
    <w:p w14:paraId="58113C2B" w14:textId="77777777" w:rsidR="00EE6FEB" w:rsidRDefault="00EE6FEB"/>
    <w:p w14:paraId="283E3402" w14:textId="77777777" w:rsidR="00EE6FEB" w:rsidRDefault="00EE6FEB">
      <w:r>
        <w:t>INSERT INTO  "Customer_campaign_details_p1" ("Customer_id", "contact", "month", "day_of_week", "duration", "campaign", "pdays", "previous", "poutcome") VALUES (9452, 'telephone', 'jun', 'mon', 154, '3', 999, '0', 'nonexistent');</w:t>
      </w:r>
    </w:p>
    <w:p w14:paraId="755E0A43" w14:textId="77777777" w:rsidR="00EE6FEB" w:rsidRDefault="00EE6FEB"/>
    <w:p w14:paraId="33BCAEDE" w14:textId="77777777" w:rsidR="00EE6FEB" w:rsidRDefault="00EE6FEB">
      <w:r>
        <w:t>INSERT INTO  "Customer_campaign_details_p1" ("Customer_id", "contact", "month", "day_of_week", "duration", "campaign", "pdays", "previous", "poutcome") VALUES (9453, 'telephone', 'jun', 'mon', 97, '6', 999, '0', 'nonexistent');</w:t>
      </w:r>
    </w:p>
    <w:p w14:paraId="688D3E4E" w14:textId="77777777" w:rsidR="00EE6FEB" w:rsidRDefault="00EE6FEB"/>
    <w:p w14:paraId="0D9C375E" w14:textId="77777777" w:rsidR="00EE6FEB" w:rsidRDefault="00EE6FEB">
      <w:r>
        <w:t>INSERT INTO  "Customer_campaign_details_p1" ("Customer_id", "contact", "month", "day_of_week", "duration", "campaign", "pdays", "previous", "poutcome") VALUES (9454, 'telephone', 'jun', 'mon', 368, '12', 999, '0', 'nonexistent');</w:t>
      </w:r>
    </w:p>
    <w:p w14:paraId="3D04BC62" w14:textId="77777777" w:rsidR="00EE6FEB" w:rsidRDefault="00EE6FEB"/>
    <w:p w14:paraId="79BBCE05" w14:textId="77777777" w:rsidR="00EE6FEB" w:rsidRDefault="00EE6FEB">
      <w:r>
        <w:t>INSERT INTO  "Customer_campaign_details_p1" ("Customer_id", "contact", "month", "day_of_week", "duration", "campaign", "pdays", "previous", "poutcome") VALUES (9455, 'telephone', 'jun', 'mon', 303, '5', 999, '0', 'nonexistent');</w:t>
      </w:r>
    </w:p>
    <w:p w14:paraId="34DB8E87" w14:textId="77777777" w:rsidR="00EE6FEB" w:rsidRDefault="00EE6FEB"/>
    <w:p w14:paraId="65F79C7E" w14:textId="77777777" w:rsidR="00EE6FEB" w:rsidRDefault="00EE6FEB">
      <w:r>
        <w:t>INSERT INTO  "Customer_campaign_details_p1" ("Customer_id", "contact", "month", "day_of_week", "duration", "campaign", "pdays", "previous", "poutcome") VALUES (9456, 'telephone', 'jun', 'mon', 375, '2', 999, '0', 'nonexistent');</w:t>
      </w:r>
    </w:p>
    <w:p w14:paraId="673B8A9A" w14:textId="77777777" w:rsidR="00EE6FEB" w:rsidRDefault="00EE6FEB"/>
    <w:p w14:paraId="7241274F" w14:textId="77777777" w:rsidR="00EE6FEB" w:rsidRDefault="00EE6FEB">
      <w:r>
        <w:t>INSERT INTO  "Customer_campaign_details_p1" ("Customer_id", "contact", "month", "day_of_week", "duration", "campaign", "pdays", "previous", "poutcome") VALUES (9457, 'telephone', 'jun', 'mon', 77, '5', 999, '0', 'nonexistent');</w:t>
      </w:r>
    </w:p>
    <w:p w14:paraId="488DFB15" w14:textId="77777777" w:rsidR="00EE6FEB" w:rsidRDefault="00EE6FEB"/>
    <w:p w14:paraId="09E6385D" w14:textId="77777777" w:rsidR="00EE6FEB" w:rsidRDefault="00EE6FEB">
      <w:r>
        <w:t>INSERT INTO  "Customer_campaign_details_p1" ("Customer_id", "contact", "month", "day_of_week", "duration", "campaign", "pdays", "previous", "poutcome") VALUES (9458, 'telephone', 'jun', 'mon', 295, '2', 999, '0', 'nonexistent');</w:t>
      </w:r>
    </w:p>
    <w:p w14:paraId="600CF231" w14:textId="77777777" w:rsidR="00EE6FEB" w:rsidRDefault="00EE6FEB"/>
    <w:p w14:paraId="6BB43AA8" w14:textId="77777777" w:rsidR="00EE6FEB" w:rsidRDefault="00EE6FEB">
      <w:r>
        <w:t>INSERT INTO  "Customer_campaign_details_p1" ("Customer_id", "contact", "month", "day_of_week", "duration", "campaign", "pdays", "previous", "poutcome") VALUES (9459, 'telephone', 'jun', 'mon', 335, '3', 999, '0', 'nonexistent');</w:t>
      </w:r>
    </w:p>
    <w:p w14:paraId="7C3B3EB5" w14:textId="77777777" w:rsidR="00EE6FEB" w:rsidRDefault="00EE6FEB"/>
    <w:p w14:paraId="07E19361" w14:textId="77777777" w:rsidR="00EE6FEB" w:rsidRDefault="00EE6FEB">
      <w:r>
        <w:t>INSERT INTO  "Customer_campaign_details_p1" ("Customer_id", "contact", "month", "day_of_week", "duration", "campaign", "pdays", "previous", "poutcome") VALUES (9460, 'telephone', 'jun', 'tue', 143, '2', 999, '0', 'nonexistent');</w:t>
      </w:r>
    </w:p>
    <w:p w14:paraId="73DF99D2" w14:textId="77777777" w:rsidR="00EE6FEB" w:rsidRDefault="00EE6FEB"/>
    <w:p w14:paraId="641D0639" w14:textId="77777777" w:rsidR="00EE6FEB" w:rsidRDefault="00EE6FEB">
      <w:r>
        <w:t>INSERT INTO  "Customer_campaign_details_p1" ("Customer_id", "contact", "month", "day_of_week", "duration", "campaign", "pdays", "previous", "poutcome") VALUES (9461, 'telephone', 'jun', 'tue', 153, '4', 999, '0', 'nonexistent');</w:t>
      </w:r>
    </w:p>
    <w:p w14:paraId="48849924" w14:textId="77777777" w:rsidR="00EE6FEB" w:rsidRDefault="00EE6FEB"/>
    <w:p w14:paraId="21F3CB27" w14:textId="77777777" w:rsidR="00EE6FEB" w:rsidRDefault="00EE6FEB">
      <w:r>
        <w:t>INSERT INTO  "Customer_campaign_details_p1" ("Customer_id", "contact", "month", "day_of_week", "duration", "campaign", "pdays", "previous", "poutcome") VALUES (9462, 'telephone', 'jun', 'tue', 83, '2', 999, '0', 'nonexistent');</w:t>
      </w:r>
    </w:p>
    <w:p w14:paraId="20C55F2D" w14:textId="77777777" w:rsidR="00EE6FEB" w:rsidRDefault="00EE6FEB"/>
    <w:p w14:paraId="4EE10A2D" w14:textId="77777777" w:rsidR="00EE6FEB" w:rsidRDefault="00EE6FEB">
      <w:r>
        <w:t>INSERT INTO  "Customer_campaign_details_p1" ("Customer_id", "contact", "month", "day_of_week", "duration", "campaign", "pdays", "previous", "poutcome") VALUES (9463, 'telephone', 'jun', 'tue', 214, '8', 999, '0', 'nonexistent');</w:t>
      </w:r>
    </w:p>
    <w:p w14:paraId="2A504F78" w14:textId="77777777" w:rsidR="00EE6FEB" w:rsidRDefault="00EE6FEB"/>
    <w:p w14:paraId="66057061" w14:textId="77777777" w:rsidR="00EE6FEB" w:rsidRDefault="00EE6FEB">
      <w:r>
        <w:t>INSERT INTO  "Customer_campaign_details_p1" ("Customer_id", "contact", "month", "day_of_week", "duration", "campaign", "pdays", "previous", "poutcome") VALUES (9464, 'telephone', 'jun', 'tue', 638, '16', 999, '0', 'nonexistent');</w:t>
      </w:r>
    </w:p>
    <w:p w14:paraId="79B52582" w14:textId="77777777" w:rsidR="00EE6FEB" w:rsidRDefault="00EE6FEB"/>
    <w:p w14:paraId="356CD820" w14:textId="77777777" w:rsidR="00EE6FEB" w:rsidRDefault="00EE6FEB">
      <w:r>
        <w:t>INSERT INTO  "Customer_campaign_details_p1" ("Customer_id", "contact", "month", "day_of_week", "duration", "campaign", "pdays", "previous", "poutcome") VALUES (9465, 'telephone', 'jun', 'tue', 78, '10', 999, '0', 'nonexistent');</w:t>
      </w:r>
    </w:p>
    <w:p w14:paraId="2BAC0CAF" w14:textId="77777777" w:rsidR="00EE6FEB" w:rsidRDefault="00EE6FEB"/>
    <w:p w14:paraId="026F4CE0" w14:textId="77777777" w:rsidR="00EE6FEB" w:rsidRDefault="00EE6FEB">
      <w:r>
        <w:t>INSERT INTO  "Customer_campaign_details_p1" ("Customer_id", "contact", "month", "day_of_week", "duration", "campaign", "pdays", "previous", "poutcome") VALUES (9466, 'telephone', 'jun', 'tue', 222, '3', 999, '0', 'nonexistent');</w:t>
      </w:r>
    </w:p>
    <w:p w14:paraId="02E4E2CE" w14:textId="77777777" w:rsidR="00EE6FEB" w:rsidRDefault="00EE6FEB"/>
    <w:p w14:paraId="21DD9982" w14:textId="77777777" w:rsidR="00EE6FEB" w:rsidRDefault="00EE6FEB">
      <w:r>
        <w:t>INSERT INTO  "Customer_campaign_details_p1" ("Customer_id", "contact", "month", "day_of_week", "duration", "campaign", "pdays", "previous", "poutcome") VALUES (9467, 'telephone', 'jun', 'tue', 78, '5', 999, '0', 'nonexistent');</w:t>
      </w:r>
    </w:p>
    <w:p w14:paraId="4D56E231" w14:textId="77777777" w:rsidR="00EE6FEB" w:rsidRDefault="00EE6FEB"/>
    <w:p w14:paraId="19305F6C" w14:textId="77777777" w:rsidR="00EE6FEB" w:rsidRDefault="00EE6FEB">
      <w:r>
        <w:t>INSERT INTO  "Customer_campaign_details_p1" ("Customer_id", "contact", "month", "day_of_week", "duration", "campaign", "pdays", "previous", "poutcome") VALUES (9468, 'telephone', 'jun', 'tue', 49, '2', 999, '0', 'nonexistent');</w:t>
      </w:r>
    </w:p>
    <w:p w14:paraId="6FC9821B" w14:textId="77777777" w:rsidR="00EE6FEB" w:rsidRDefault="00EE6FEB"/>
    <w:p w14:paraId="209137C7" w14:textId="77777777" w:rsidR="00EE6FEB" w:rsidRDefault="00EE6FEB">
      <w:r>
        <w:t>INSERT INTO  "Customer_campaign_details_p1" ("Customer_id", "contact", "month", "day_of_week", "duration", "campaign", "pdays", "previous", "poutcome") VALUES (9469, 'telephone', 'jun', 'tue', 62, '4', 999, '0', 'nonexistent');</w:t>
      </w:r>
    </w:p>
    <w:p w14:paraId="7E158B68" w14:textId="77777777" w:rsidR="00EE6FEB" w:rsidRDefault="00EE6FEB"/>
    <w:p w14:paraId="1B9204E0" w14:textId="77777777" w:rsidR="00EE6FEB" w:rsidRDefault="00EE6FEB">
      <w:r>
        <w:t>INSERT INTO  "Customer_campaign_details_p1" ("Customer_id", "contact", "month", "day_of_week", "duration", "campaign", "pdays", "previous", "poutcome") VALUES (9470, 'telephone', 'jun', 'tue', 100, '8', 999, '0', 'nonexistent');</w:t>
      </w:r>
    </w:p>
    <w:p w14:paraId="4BD1D506" w14:textId="77777777" w:rsidR="00EE6FEB" w:rsidRDefault="00EE6FEB"/>
    <w:p w14:paraId="4BE6243D" w14:textId="77777777" w:rsidR="00EE6FEB" w:rsidRDefault="00EE6FEB">
      <w:r>
        <w:t>INSERT INTO  "Customer_campaign_details_p1" ("Customer_id", "contact", "month", "day_of_week", "duration", "campaign", "pdays", "previous", "poutcome") VALUES (9471, 'telephone', 'jun', 'tue', 138, '3', 999, '0', 'nonexistent');</w:t>
      </w:r>
    </w:p>
    <w:p w14:paraId="570928ED" w14:textId="77777777" w:rsidR="00EE6FEB" w:rsidRDefault="00EE6FEB"/>
    <w:p w14:paraId="1573F41A" w14:textId="77777777" w:rsidR="00EE6FEB" w:rsidRDefault="00EE6FEB">
      <w:r>
        <w:t>INSERT INTO  "Customer_campaign_details_p1" ("Customer_id", "contact", "month", "day_of_week", "duration", "campaign", "pdays", "previous", "poutcome") VALUES (9472, 'telephone', 'jun', 'tue', 329, '13', 999, '0', 'nonexistent');</w:t>
      </w:r>
    </w:p>
    <w:p w14:paraId="1C68416B" w14:textId="77777777" w:rsidR="00EE6FEB" w:rsidRDefault="00EE6FEB"/>
    <w:p w14:paraId="66A273A5" w14:textId="77777777" w:rsidR="00EE6FEB" w:rsidRDefault="00EE6FEB">
      <w:r>
        <w:t>INSERT INTO  "Customer_campaign_details_p1" ("Customer_id", "contact", "month", "day_of_week", "duration", "campaign", "pdays", "previous", "poutcome") VALUES (9473, 'telephone', 'jun', 'tue', 338, '7', 999, '0', 'nonexistent');</w:t>
      </w:r>
    </w:p>
    <w:p w14:paraId="013B6F9D" w14:textId="77777777" w:rsidR="00EE6FEB" w:rsidRDefault="00EE6FEB"/>
    <w:p w14:paraId="60359860" w14:textId="77777777" w:rsidR="00EE6FEB" w:rsidRDefault="00EE6FEB">
      <w:r>
        <w:t>INSERT INTO  "Customer_campaign_details_p1" ("Customer_id", "contact", "month", "day_of_week", "duration", "campaign", "pdays", "previous", "poutcome") VALUES (9474, 'telephone', 'jun', 'tue', 131, '2', 999, '0', 'nonexistent');</w:t>
      </w:r>
    </w:p>
    <w:p w14:paraId="03237984" w14:textId="77777777" w:rsidR="00EE6FEB" w:rsidRDefault="00EE6FEB"/>
    <w:p w14:paraId="02F96558" w14:textId="77777777" w:rsidR="00EE6FEB" w:rsidRDefault="00EE6FEB">
      <w:r>
        <w:t>INSERT INTO  "Customer_campaign_details_p1" ("Customer_id", "contact", "month", "day_of_week", "duration", "campaign", "pdays", "previous", "poutcome") VALUES (9475, 'telephone', 'jun', 'tue', 319, '8', 999, '0', 'nonexistent');</w:t>
      </w:r>
    </w:p>
    <w:p w14:paraId="34B190C7" w14:textId="77777777" w:rsidR="00EE6FEB" w:rsidRDefault="00EE6FEB"/>
    <w:p w14:paraId="1B0BE86C" w14:textId="77777777" w:rsidR="00EE6FEB" w:rsidRDefault="00EE6FEB">
      <w:r>
        <w:t>INSERT INTO  "Customer_campaign_details_p1" ("Customer_id", "contact", "month", "day_of_week", "duration", "campaign", "pdays", "previous", "poutcome") VALUES (9476, 'telephone', 'jun', 'tue', 37, '6', 999, '0', 'nonexistent');</w:t>
      </w:r>
    </w:p>
    <w:p w14:paraId="32E04A08" w14:textId="77777777" w:rsidR="00EE6FEB" w:rsidRDefault="00EE6FEB"/>
    <w:p w14:paraId="6184E3BB" w14:textId="77777777" w:rsidR="00EE6FEB" w:rsidRDefault="00EE6FEB">
      <w:r>
        <w:t>INSERT INTO  "Customer_campaign_details_p1" ("Customer_id", "contact", "month", "day_of_week", "duration", "campaign", "pdays", "previous", "poutcome") VALUES (9477, 'telephone', 'jun', 'tue', 45, '2', 999, '0', 'nonexistent');</w:t>
      </w:r>
    </w:p>
    <w:p w14:paraId="42215A12" w14:textId="77777777" w:rsidR="00EE6FEB" w:rsidRDefault="00EE6FEB"/>
    <w:p w14:paraId="148935EA" w14:textId="77777777" w:rsidR="00EE6FEB" w:rsidRDefault="00EE6FEB">
      <w:r>
        <w:t>INSERT INTO  "Customer_campaign_details_p1" ("Customer_id", "contact", "month", "day_of_week", "duration", "campaign", "pdays", "previous", "poutcome") VALUES (9478, 'telephone', 'jun', 'tue', 33, '2', 999, '0', 'nonexistent');</w:t>
      </w:r>
    </w:p>
    <w:p w14:paraId="6EE60F85" w14:textId="77777777" w:rsidR="00EE6FEB" w:rsidRDefault="00EE6FEB"/>
    <w:p w14:paraId="0AEE6665" w14:textId="77777777" w:rsidR="00EE6FEB" w:rsidRDefault="00EE6FEB">
      <w:r>
        <w:t>INSERT INTO  "Customer_campaign_details_p1" ("Customer_id", "contact", "month", "day_of_week", "duration", "campaign", "pdays", "previous", "poutcome") VALUES (9479, 'telephone', 'jun', 'tue', 117, '3', 999, '0', 'nonexistent');</w:t>
      </w:r>
    </w:p>
    <w:p w14:paraId="76DAD494" w14:textId="77777777" w:rsidR="00EE6FEB" w:rsidRDefault="00EE6FEB"/>
    <w:p w14:paraId="441A3231" w14:textId="77777777" w:rsidR="00EE6FEB" w:rsidRDefault="00EE6FEB">
      <w:r>
        <w:t>INSERT INTO  "Customer_campaign_details_p1" ("Customer_id", "contact", "month", "day_of_week", "duration", "campaign", "pdays", "previous", "poutcome") VALUES (9480, 'telephone', 'jun', 'tue', 170, '2', 999, '0', 'nonexistent');</w:t>
      </w:r>
    </w:p>
    <w:p w14:paraId="3C046887" w14:textId="77777777" w:rsidR="00EE6FEB" w:rsidRDefault="00EE6FEB"/>
    <w:p w14:paraId="102ADE02" w14:textId="77777777" w:rsidR="00EE6FEB" w:rsidRDefault="00EE6FEB">
      <w:r>
        <w:t>INSERT INTO  "Customer_campaign_details_p1" ("Customer_id", "contact", "month", "day_of_week", "duration", "campaign", "pdays", "previous", "poutcome") VALUES (9481, 'telephone', 'jun', 'tue', 104, '2', 999, '0', 'nonexistent');</w:t>
      </w:r>
    </w:p>
    <w:p w14:paraId="5793B9D5" w14:textId="77777777" w:rsidR="00EE6FEB" w:rsidRDefault="00EE6FEB"/>
    <w:p w14:paraId="594D08AE" w14:textId="77777777" w:rsidR="00EE6FEB" w:rsidRDefault="00EE6FEB">
      <w:r>
        <w:t>INSERT INTO  "Customer_campaign_details_p1" ("Customer_id", "contact", "month", "day_of_week", "duration", "campaign", "pdays", "previous", "poutcome") VALUES (9482, 'telephone', 'jun', 'tue', 287, '4', 999, '0', 'nonexistent');</w:t>
      </w:r>
    </w:p>
    <w:p w14:paraId="7B52CF0D" w14:textId="77777777" w:rsidR="00EE6FEB" w:rsidRDefault="00EE6FEB"/>
    <w:p w14:paraId="32DE2FBE" w14:textId="77777777" w:rsidR="00EE6FEB" w:rsidRDefault="00EE6FEB">
      <w:r>
        <w:t>INSERT INTO  "Customer_campaign_details_p1" ("Customer_id", "contact", "month", "day_of_week", "duration", "campaign", "pdays", "previous", "poutcome") VALUES (9483, 'telephone', 'jun', 'tue', 43, '1', 999, '0', 'nonexistent');</w:t>
      </w:r>
    </w:p>
    <w:p w14:paraId="10DA55FB" w14:textId="77777777" w:rsidR="00EE6FEB" w:rsidRDefault="00EE6FEB"/>
    <w:p w14:paraId="23213C60" w14:textId="77777777" w:rsidR="00EE6FEB" w:rsidRDefault="00EE6FEB">
      <w:r>
        <w:t>INSERT INTO  "Customer_campaign_details_p1" ("Customer_id", "contact", "month", "day_of_week", "duration", "campaign", "pdays", "previous", "poutcome") VALUES (9484, 'telephone', 'jun', 'tue', 168, '1', 999, '0', 'nonexistent');</w:t>
      </w:r>
    </w:p>
    <w:p w14:paraId="4D15FF93" w14:textId="77777777" w:rsidR="00EE6FEB" w:rsidRDefault="00EE6FEB"/>
    <w:p w14:paraId="5FFA75EE" w14:textId="77777777" w:rsidR="00EE6FEB" w:rsidRDefault="00EE6FEB">
      <w:r>
        <w:t>INSERT INTO  "Customer_campaign_details_p1" ("Customer_id", "contact", "month", "day_of_week", "duration", "campaign", "pdays", "previous", "poutcome") VALUES (9485, 'telephone', 'jun', 'tue', 110, '1', 999, '0', 'nonexistent');</w:t>
      </w:r>
    </w:p>
    <w:p w14:paraId="268B08E6" w14:textId="77777777" w:rsidR="00EE6FEB" w:rsidRDefault="00EE6FEB"/>
    <w:p w14:paraId="3EE12670" w14:textId="77777777" w:rsidR="00EE6FEB" w:rsidRDefault="00EE6FEB">
      <w:r>
        <w:t>INSERT INTO  "Customer_campaign_details_p1" ("Customer_id", "contact", "month", "day_of_week", "duration", "campaign", "pdays", "previous", "poutcome") VALUES (9486, 'telephone', 'jun', 'tue', 193, '1', 999, '0', 'nonexistent');</w:t>
      </w:r>
    </w:p>
    <w:p w14:paraId="5E8C6A15" w14:textId="77777777" w:rsidR="00EE6FEB" w:rsidRDefault="00EE6FEB"/>
    <w:p w14:paraId="4BCE87D6" w14:textId="77777777" w:rsidR="00EE6FEB" w:rsidRDefault="00EE6FEB">
      <w:r>
        <w:t>INSERT INTO  "Customer_campaign_details_p1" ("Customer_id", "contact", "month", "day_of_week", "duration", "campaign", "pdays", "previous", "poutcome") VALUES (9487, 'telephone', 'jun', 'tue', 187, '1', 999, '0', 'nonexistent');</w:t>
      </w:r>
    </w:p>
    <w:p w14:paraId="4D3DFF46" w14:textId="77777777" w:rsidR="00EE6FEB" w:rsidRDefault="00EE6FEB"/>
    <w:p w14:paraId="5E76F4CC" w14:textId="77777777" w:rsidR="00EE6FEB" w:rsidRDefault="00EE6FEB">
      <w:r>
        <w:t>INSERT INTO  "Customer_campaign_details_p1" ("Customer_id", "contact", "month", "day_of_week", "duration", "campaign", "pdays", "previous", "poutcome") VALUES (9488, 'telephone', 'jun', 'tue', 198, '1', 999, '0', 'nonexistent');</w:t>
      </w:r>
    </w:p>
    <w:p w14:paraId="149A242F" w14:textId="77777777" w:rsidR="00EE6FEB" w:rsidRDefault="00EE6FEB"/>
    <w:p w14:paraId="786ACC07" w14:textId="77777777" w:rsidR="00EE6FEB" w:rsidRDefault="00EE6FEB">
      <w:r>
        <w:t>INSERT INTO  "Customer_campaign_details_p1" ("Customer_id", "contact", "month", "day_of_week", "duration", "campaign", "pdays", "previous", "poutcome") VALUES (9489, 'telephone', 'jun', 'tue', 256, '1', 999, '0', 'nonexistent');</w:t>
      </w:r>
    </w:p>
    <w:p w14:paraId="34222826" w14:textId="77777777" w:rsidR="00EE6FEB" w:rsidRDefault="00EE6FEB"/>
    <w:p w14:paraId="1D6AFA2C" w14:textId="77777777" w:rsidR="00EE6FEB" w:rsidRDefault="00EE6FEB">
      <w:r>
        <w:t>INSERT INTO  "Customer_campaign_details_p1" ("Customer_id", "contact", "month", "day_of_week", "duration", "campaign", "pdays", "previous", "poutcome") VALUES (9490, 'telephone', 'jun', 'tue', 145, '1', 999, '0', 'nonexistent');</w:t>
      </w:r>
    </w:p>
    <w:p w14:paraId="2C0C1E96" w14:textId="77777777" w:rsidR="00EE6FEB" w:rsidRDefault="00EE6FEB"/>
    <w:p w14:paraId="67FE2799" w14:textId="77777777" w:rsidR="00EE6FEB" w:rsidRDefault="00EE6FEB">
      <w:r>
        <w:t>INSERT INTO  "Customer_campaign_details_p1" ("Customer_id", "contact", "month", "day_of_week", "duration", "campaign", "pdays", "previous", "poutcome") VALUES (9491, 'telephone', 'jun', 'tue', 78, '1', 999, '0', 'nonexistent');</w:t>
      </w:r>
    </w:p>
    <w:p w14:paraId="1C4200E2" w14:textId="77777777" w:rsidR="00EE6FEB" w:rsidRDefault="00EE6FEB"/>
    <w:p w14:paraId="2B28B1F3" w14:textId="77777777" w:rsidR="00EE6FEB" w:rsidRDefault="00EE6FEB">
      <w:r>
        <w:t>INSERT INTO  "Customer_campaign_details_p1" ("Customer_id", "contact", "month", "day_of_week", "duration", "campaign", "pdays", "previous", "poutcome") VALUES (9492, 'telephone', 'jun', 'tue', 285, '1', 999, '0', 'nonexistent');</w:t>
      </w:r>
    </w:p>
    <w:p w14:paraId="533F7491" w14:textId="77777777" w:rsidR="00EE6FEB" w:rsidRDefault="00EE6FEB"/>
    <w:p w14:paraId="4467CED8" w14:textId="77777777" w:rsidR="00EE6FEB" w:rsidRDefault="00EE6FEB">
      <w:r>
        <w:t>INSERT INTO  "Customer_campaign_details_p1" ("Customer_id", "contact", "month", "day_of_week", "duration", "campaign", "pdays", "previous", "poutcome") VALUES (9493, 'telephone', 'jun', 'tue', 160, '3', 999, '0', 'nonexistent');</w:t>
      </w:r>
    </w:p>
    <w:p w14:paraId="5D770B16" w14:textId="77777777" w:rsidR="00EE6FEB" w:rsidRDefault="00EE6FEB"/>
    <w:p w14:paraId="3AF123EF" w14:textId="77777777" w:rsidR="00EE6FEB" w:rsidRDefault="00EE6FEB">
      <w:r>
        <w:t>INSERT INTO  "Customer_campaign_details_p1" ("Customer_id", "contact", "month", "day_of_week", "duration", "campaign", "pdays", "previous", "poutcome") VALUES (9494, 'telephone', 'jun', 'tue', 442, '1', 999, '0', 'nonexistent');</w:t>
      </w:r>
    </w:p>
    <w:p w14:paraId="4FFC529A" w14:textId="77777777" w:rsidR="00EE6FEB" w:rsidRDefault="00EE6FEB"/>
    <w:p w14:paraId="1DF9C26D" w14:textId="77777777" w:rsidR="00EE6FEB" w:rsidRDefault="00EE6FEB">
      <w:r>
        <w:t>INSERT INTO  "Customer_campaign_details_p1" ("Customer_id", "contact", "month", "day_of_week", "duration", "campaign", "pdays", "previous", "poutcome") VALUES (9495, 'telephone', 'jun', 'tue', 183, '1', 999, '0', 'nonexistent');</w:t>
      </w:r>
    </w:p>
    <w:p w14:paraId="11A49955" w14:textId="77777777" w:rsidR="00EE6FEB" w:rsidRDefault="00EE6FEB"/>
    <w:p w14:paraId="729AFB29" w14:textId="77777777" w:rsidR="00EE6FEB" w:rsidRDefault="00EE6FEB">
      <w:r>
        <w:t>INSERT INTO  "Customer_campaign_details_p1" ("Customer_id", "contact", "month", "day_of_week", "duration", "campaign", "pdays", "previous", "poutcome") VALUES (9496, 'telephone', 'jun', 'tue', 166, '1', 999, '0', 'nonexistent');</w:t>
      </w:r>
    </w:p>
    <w:p w14:paraId="3EA25752" w14:textId="77777777" w:rsidR="00EE6FEB" w:rsidRDefault="00EE6FEB"/>
    <w:p w14:paraId="74FCAF57" w14:textId="77777777" w:rsidR="00EE6FEB" w:rsidRDefault="00EE6FEB">
      <w:r>
        <w:t>INSERT INTO  "Customer_campaign_details_p1" ("Customer_id", "contact", "month", "day_of_week", "duration", "campaign", "pdays", "previous", "poutcome") VALUES (9497, 'telephone', 'jun', 'tue', 83, '1', 999, '0', 'nonexistent');</w:t>
      </w:r>
    </w:p>
    <w:p w14:paraId="1CDF928C" w14:textId="77777777" w:rsidR="00EE6FEB" w:rsidRDefault="00EE6FEB"/>
    <w:p w14:paraId="4805B4BD" w14:textId="77777777" w:rsidR="00EE6FEB" w:rsidRDefault="00EE6FEB">
      <w:r>
        <w:t>INSERT INTO  "Customer_campaign_details_p1" ("Customer_id", "contact", "month", "day_of_week", "duration", "campaign", "pdays", "previous", "poutcome") VALUES (9498, 'telephone', 'jun', 'tue', 128, '1', 999, '0', 'nonexistent');</w:t>
      </w:r>
    </w:p>
    <w:p w14:paraId="1DF39320" w14:textId="77777777" w:rsidR="00EE6FEB" w:rsidRDefault="00EE6FEB"/>
    <w:p w14:paraId="245FEBA6" w14:textId="77777777" w:rsidR="00EE6FEB" w:rsidRDefault="00EE6FEB">
      <w:r>
        <w:t>INSERT INTO  "Customer_campaign_details_p1" ("Customer_id", "contact", "month", "day_of_week", "duration", "campaign", "pdays", "previous", "poutcome") VALUES (9499, 'telephone', 'jun', 'tue', 57, '1', 999, '0', 'nonexistent');</w:t>
      </w:r>
    </w:p>
    <w:p w14:paraId="0EDFFB8D" w14:textId="77777777" w:rsidR="00EE6FEB" w:rsidRDefault="00EE6FEB"/>
    <w:p w14:paraId="41C20532" w14:textId="77777777" w:rsidR="00EE6FEB" w:rsidRDefault="00EE6FEB">
      <w:r>
        <w:t>INSERT INTO  "Customer_campaign_details_p1" ("Customer_id", "contact", "month", "day_of_week", "duration", "campaign", "pdays", "previous", "poutcome") VALUES (9500, 'telephone', 'jun', 'tue', 173, '1', 999, '0', 'nonexistent');</w:t>
      </w:r>
    </w:p>
    <w:p w14:paraId="4B4E391D" w14:textId="77777777" w:rsidR="00EE6FEB" w:rsidRDefault="00EE6FEB"/>
    <w:p w14:paraId="12F1E13C" w14:textId="77777777" w:rsidR="00EE6FEB" w:rsidRDefault="00EE6FEB">
      <w:r>
        <w:t>INSERT INTO  "Customer_campaign_details_p1" ("Customer_id", "contact", "month", "day_of_week", "duration", "campaign", "pdays", "previous", "poutcome") VALUES (9501, 'telephone', 'jun', 'tue', 145, '1', 999, '0', 'nonexistent');</w:t>
      </w:r>
    </w:p>
    <w:p w14:paraId="645A6A26" w14:textId="77777777" w:rsidR="00EE6FEB" w:rsidRDefault="00EE6FEB"/>
    <w:p w14:paraId="7BA72C36" w14:textId="77777777" w:rsidR="00EE6FEB" w:rsidRDefault="00EE6FEB">
      <w:r>
        <w:t>INSERT INTO  "Customer_campaign_details_p1" ("Customer_id", "contact", "month", "day_of_week", "duration", "campaign", "pdays", "previous", "poutcome") VALUES (9502, 'telephone', 'jun', 'tue', 116, '1', 999, '0', 'nonexistent');</w:t>
      </w:r>
    </w:p>
    <w:p w14:paraId="57580FD9" w14:textId="77777777" w:rsidR="00EE6FEB" w:rsidRDefault="00EE6FEB"/>
    <w:p w14:paraId="6864D7F6" w14:textId="77777777" w:rsidR="00EE6FEB" w:rsidRDefault="00EE6FEB">
      <w:r>
        <w:t>INSERT INTO  "Customer_campaign_details_p1" ("Customer_id", "contact", "month", "day_of_week", "duration", "campaign", "pdays", "previous", "poutcome") VALUES (9503, 'telephone', 'jun', 'tue', 126, '1', 999, '0', 'nonexistent');</w:t>
      </w:r>
    </w:p>
    <w:p w14:paraId="7FBDFA4A" w14:textId="77777777" w:rsidR="00EE6FEB" w:rsidRDefault="00EE6FEB"/>
    <w:p w14:paraId="3637E7BD" w14:textId="77777777" w:rsidR="00EE6FEB" w:rsidRDefault="00EE6FEB">
      <w:r>
        <w:t>INSERT INTO  "Customer_campaign_details_p1" ("Customer_id", "contact", "month", "day_of_week", "duration", "campaign", "pdays", "previous", "poutcome") VALUES (9504, 'telephone', 'jun', 'tue', 83, '1', 999, '0', 'nonexistent');</w:t>
      </w:r>
    </w:p>
    <w:p w14:paraId="19C20512" w14:textId="77777777" w:rsidR="00EE6FEB" w:rsidRDefault="00EE6FEB"/>
    <w:p w14:paraId="43493AFC" w14:textId="77777777" w:rsidR="00EE6FEB" w:rsidRDefault="00EE6FEB">
      <w:r>
        <w:t>INSERT INTO  "Customer_campaign_details_p1" ("Customer_id", "contact", "month", "day_of_week", "duration", "campaign", "pdays", "previous", "poutcome") VALUES (9505, 'telephone', 'jun', 'tue', 68, '1', 999, '0', 'nonexistent');</w:t>
      </w:r>
    </w:p>
    <w:p w14:paraId="6B68BF45" w14:textId="77777777" w:rsidR="00EE6FEB" w:rsidRDefault="00EE6FEB"/>
    <w:p w14:paraId="2C7E9F39" w14:textId="77777777" w:rsidR="00EE6FEB" w:rsidRDefault="00EE6FEB">
      <w:r>
        <w:t>INSERT INTO  "Customer_campaign_details_p1" ("Customer_id", "contact", "month", "day_of_week", "duration", "campaign", "pdays", "previous", "poutcome") VALUES (9506, 'telephone', 'jun', 'tue', 75, '1', 999, '0', 'nonexistent');</w:t>
      </w:r>
    </w:p>
    <w:p w14:paraId="10AF0994" w14:textId="77777777" w:rsidR="00EE6FEB" w:rsidRDefault="00EE6FEB"/>
    <w:p w14:paraId="260F2B43" w14:textId="77777777" w:rsidR="00EE6FEB" w:rsidRDefault="00EE6FEB">
      <w:r>
        <w:t>INSERT INTO  "Customer_campaign_details_p1" ("Customer_id", "contact", "month", "day_of_week", "duration", "campaign", "pdays", "previous", "poutcome") VALUES (9507, 'telephone', 'jun', 'tue', 123, '1', 999, '0', 'nonexistent');</w:t>
      </w:r>
    </w:p>
    <w:p w14:paraId="2EFB8188" w14:textId="77777777" w:rsidR="00EE6FEB" w:rsidRDefault="00EE6FEB"/>
    <w:p w14:paraId="01A5103B" w14:textId="77777777" w:rsidR="00EE6FEB" w:rsidRDefault="00EE6FEB">
      <w:r>
        <w:t>INSERT INTO  "Customer_campaign_details_p1" ("Customer_id", "contact", "month", "day_of_week", "duration", "campaign", "pdays", "previous", "poutcome") VALUES (9508, 'telephone', 'jun', 'tue', 138, '1', 999, '0', 'nonexistent');</w:t>
      </w:r>
    </w:p>
    <w:p w14:paraId="346C6866" w14:textId="77777777" w:rsidR="00EE6FEB" w:rsidRDefault="00EE6FEB"/>
    <w:p w14:paraId="3DEDD70A" w14:textId="77777777" w:rsidR="00EE6FEB" w:rsidRDefault="00EE6FEB">
      <w:r>
        <w:t>INSERT INTO  "Customer_campaign_details_p1" ("Customer_id", "contact", "month", "day_of_week", "duration", "campaign", "pdays", "previous", "poutcome") VALUES (9509, 'telephone', 'jun', 'tue', 98, '4', 999, '0', 'nonexistent');</w:t>
      </w:r>
    </w:p>
    <w:p w14:paraId="685F72A2" w14:textId="77777777" w:rsidR="00EE6FEB" w:rsidRDefault="00EE6FEB"/>
    <w:p w14:paraId="30BDAAD6" w14:textId="77777777" w:rsidR="00EE6FEB" w:rsidRDefault="00EE6FEB">
      <w:r>
        <w:t>INSERT INTO  "Customer_campaign_details_p1" ("Customer_id", "contact", "month", "day_of_week", "duration", "campaign", "pdays", "previous", "poutcome") VALUES (9510, 'telephone', 'jun', 'tue', 115, '1', 999, '0', 'nonexistent');</w:t>
      </w:r>
    </w:p>
    <w:p w14:paraId="774FA27D" w14:textId="77777777" w:rsidR="00EE6FEB" w:rsidRDefault="00EE6FEB"/>
    <w:p w14:paraId="451991F1" w14:textId="77777777" w:rsidR="00EE6FEB" w:rsidRDefault="00EE6FEB">
      <w:r>
        <w:t>INSERT INTO  "Customer_campaign_details_p1" ("Customer_id", "contact", "month", "day_of_week", "duration", "campaign", "pdays", "previous", "poutcome") VALUES (9511, 'telephone', 'jun', 'tue', 147, '1', 999, '0', 'nonexistent');</w:t>
      </w:r>
    </w:p>
    <w:p w14:paraId="0100A033" w14:textId="77777777" w:rsidR="00EE6FEB" w:rsidRDefault="00EE6FEB"/>
    <w:p w14:paraId="100E693F" w14:textId="77777777" w:rsidR="00EE6FEB" w:rsidRDefault="00EE6FEB">
      <w:r>
        <w:t>INSERT INTO  "Customer_campaign_details_p1" ("Customer_id", "contact", "month", "day_of_week", "duration", "campaign", "pdays", "previous", "poutcome") VALUES (9512, 'telephone', 'jun', 'tue', 133, '1', 999, '0', 'nonexistent');</w:t>
      </w:r>
    </w:p>
    <w:p w14:paraId="13E84984" w14:textId="77777777" w:rsidR="00EE6FEB" w:rsidRDefault="00EE6FEB"/>
    <w:p w14:paraId="515911B3" w14:textId="77777777" w:rsidR="00EE6FEB" w:rsidRDefault="00EE6FEB">
      <w:r>
        <w:t>INSERT INTO  "Customer_campaign_details_p1" ("Customer_id", "contact", "month", "day_of_week", "duration", "campaign", "pdays", "previous", "poutcome") VALUES (9513, 'telephone', 'jun', 'tue', 134, '1', 999, '0', 'nonexistent');</w:t>
      </w:r>
    </w:p>
    <w:p w14:paraId="6108DFD2" w14:textId="77777777" w:rsidR="00EE6FEB" w:rsidRDefault="00EE6FEB"/>
    <w:p w14:paraId="2C7F7114" w14:textId="77777777" w:rsidR="00EE6FEB" w:rsidRDefault="00EE6FEB">
      <w:r>
        <w:t>INSERT INTO  "Customer_campaign_details_p1" ("Customer_id", "contact", "month", "day_of_week", "duration", "campaign", "pdays", "previous", "poutcome") VALUES (9514, 'telephone', 'jun', 'tue', 60, '3', 999, '0', 'nonexistent');</w:t>
      </w:r>
    </w:p>
    <w:p w14:paraId="3021D46C" w14:textId="77777777" w:rsidR="00EE6FEB" w:rsidRDefault="00EE6FEB"/>
    <w:p w14:paraId="1CDF0A01" w14:textId="77777777" w:rsidR="00EE6FEB" w:rsidRDefault="00EE6FEB">
      <w:r>
        <w:t>INSERT INTO  "Customer_campaign_details_p1" ("Customer_id", "contact", "month", "day_of_week", "duration", "campaign", "pdays", "previous", "poutcome") VALUES (9515, 'telephone', 'jun', 'tue', 147, '2', 999, '0', 'nonexistent');</w:t>
      </w:r>
    </w:p>
    <w:p w14:paraId="338F88E1" w14:textId="77777777" w:rsidR="00EE6FEB" w:rsidRDefault="00EE6FEB"/>
    <w:p w14:paraId="2482E247" w14:textId="77777777" w:rsidR="00EE6FEB" w:rsidRDefault="00EE6FEB">
      <w:r>
        <w:t>INSERT INTO  "Customer_campaign_details_p1" ("Customer_id", "contact", "month", "day_of_week", "duration", "campaign", "pdays", "previous", "poutcome") VALUES (9516, 'telephone', 'jun', 'tue', 296, '1', 999, '0', 'nonexistent');</w:t>
      </w:r>
    </w:p>
    <w:p w14:paraId="4C2F7CA8" w14:textId="77777777" w:rsidR="00EE6FEB" w:rsidRDefault="00EE6FEB"/>
    <w:p w14:paraId="54CE2214" w14:textId="77777777" w:rsidR="00EE6FEB" w:rsidRDefault="00EE6FEB">
      <w:r>
        <w:t>INSERT INTO  "Customer_campaign_details_p1" ("Customer_id", "contact", "month", "day_of_week", "duration", "campaign", "pdays", "previous", "poutcome") VALUES (9517, 'telephone', 'jun', 'tue', 70, '8', 999, '0', 'nonexistent');</w:t>
      </w:r>
    </w:p>
    <w:p w14:paraId="02FE4C6F" w14:textId="77777777" w:rsidR="00EE6FEB" w:rsidRDefault="00EE6FEB"/>
    <w:p w14:paraId="70C6F8C4" w14:textId="77777777" w:rsidR="00EE6FEB" w:rsidRDefault="00EE6FEB">
      <w:r>
        <w:t>INSERT INTO  "Customer_campaign_details_p1" ("Customer_id", "contact", "month", "day_of_week", "duration", "campaign", "pdays", "previous", "poutcome") VALUES (9518, 'telephone', 'jun', 'tue', 527, '1', 999, '0', 'nonexistent');</w:t>
      </w:r>
    </w:p>
    <w:p w14:paraId="1C426B1F" w14:textId="77777777" w:rsidR="00EE6FEB" w:rsidRDefault="00EE6FEB"/>
    <w:p w14:paraId="3B144EAB" w14:textId="77777777" w:rsidR="00EE6FEB" w:rsidRDefault="00EE6FEB">
      <w:r>
        <w:t>INSERT INTO  "Customer_campaign_details_p1" ("Customer_id", "contact", "month", "day_of_week", "duration", "campaign", "pdays", "previous", "poutcome") VALUES (9519, 'telephone', 'jun', 'tue', 156, '2', 999, '0', 'nonexistent');</w:t>
      </w:r>
    </w:p>
    <w:p w14:paraId="151AB7C3" w14:textId="77777777" w:rsidR="00EE6FEB" w:rsidRDefault="00EE6FEB"/>
    <w:p w14:paraId="3D086BD0" w14:textId="77777777" w:rsidR="00EE6FEB" w:rsidRDefault="00EE6FEB">
      <w:r>
        <w:t>INSERT INTO  "Customer_campaign_details_p1" ("Customer_id", "contact", "month", "day_of_week", "duration", "campaign", "pdays", "previous", "poutcome") VALUES (9520, 'telephone', 'jun', 'tue', 187, '1', 999, '0', 'nonexistent');</w:t>
      </w:r>
    </w:p>
    <w:p w14:paraId="071CD858" w14:textId="77777777" w:rsidR="00EE6FEB" w:rsidRDefault="00EE6FEB"/>
    <w:p w14:paraId="78A449E8" w14:textId="77777777" w:rsidR="00EE6FEB" w:rsidRDefault="00EE6FEB">
      <w:r>
        <w:t>INSERT INTO  "Customer_campaign_details_p1" ("Customer_id", "contact", "month", "day_of_week", "duration", "campaign", "pdays", "previous", "poutcome") VALUES (9521, 'telephone', 'jun', 'tue', 269, '1', 999, '0', 'nonexistent');</w:t>
      </w:r>
    </w:p>
    <w:p w14:paraId="51B45459" w14:textId="77777777" w:rsidR="00EE6FEB" w:rsidRDefault="00EE6FEB"/>
    <w:p w14:paraId="0E14B8F8" w14:textId="77777777" w:rsidR="00EE6FEB" w:rsidRDefault="00EE6FEB">
      <w:r>
        <w:t>INSERT INTO  "Customer_campaign_details_p1" ("Customer_id", "contact", "month", "day_of_week", "duration", "campaign", "pdays", "previous", "poutcome") VALUES (9522, 'telephone', 'jun', 'tue', 306, '1', 999, '0', 'nonexistent');</w:t>
      </w:r>
    </w:p>
    <w:p w14:paraId="4C08C561" w14:textId="77777777" w:rsidR="00EE6FEB" w:rsidRDefault="00EE6FEB"/>
    <w:p w14:paraId="0788F86D" w14:textId="77777777" w:rsidR="00EE6FEB" w:rsidRDefault="00EE6FEB">
      <w:r>
        <w:t>INSERT INTO  "Customer_campaign_details_p1" ("Customer_id", "contact", "month", "day_of_week", "duration", "campaign", "pdays", "previous", "poutcome") VALUES (9523, 'telephone', 'jun', 'tue', 556, '1', 999, '0', 'nonexistent');</w:t>
      </w:r>
    </w:p>
    <w:p w14:paraId="2CAF2D70" w14:textId="77777777" w:rsidR="00EE6FEB" w:rsidRDefault="00EE6FEB"/>
    <w:p w14:paraId="576EF23C" w14:textId="77777777" w:rsidR="00EE6FEB" w:rsidRDefault="00EE6FEB">
      <w:r>
        <w:t>INSERT INTO  "Customer_campaign_details_p1" ("Customer_id", "contact", "month", "day_of_week", "duration", "campaign", "pdays", "previous", "poutcome") VALUES (9524, 'telephone', 'jun', 'tue', 483, '1', 999, '0', 'nonexistent');</w:t>
      </w:r>
    </w:p>
    <w:p w14:paraId="564FCBC0" w14:textId="77777777" w:rsidR="00EE6FEB" w:rsidRDefault="00EE6FEB"/>
    <w:p w14:paraId="4E486A6D" w14:textId="77777777" w:rsidR="00EE6FEB" w:rsidRDefault="00EE6FEB">
      <w:r>
        <w:t>INSERT INTO  "Customer_campaign_details_p1" ("Customer_id", "contact", "month", "day_of_week", "duration", "campaign", "pdays", "previous", "poutcome") VALUES (9525, 'telephone', 'jun', 'tue', 382, '5', 999, '0', 'nonexistent');</w:t>
      </w:r>
    </w:p>
    <w:p w14:paraId="4B27C418" w14:textId="77777777" w:rsidR="00EE6FEB" w:rsidRDefault="00EE6FEB"/>
    <w:p w14:paraId="4F9AA728" w14:textId="77777777" w:rsidR="00EE6FEB" w:rsidRDefault="00EE6FEB">
      <w:r>
        <w:t>INSERT INTO  "Customer_campaign_details_p1" ("Customer_id", "contact", "month", "day_of_week", "duration", "campaign", "pdays", "previous", "poutcome") VALUES (9526, 'telephone', 'jun', 'tue', 881, '1', 999, '0', 'nonexistent');</w:t>
      </w:r>
    </w:p>
    <w:p w14:paraId="7B0B8C95" w14:textId="77777777" w:rsidR="00EE6FEB" w:rsidRDefault="00EE6FEB"/>
    <w:p w14:paraId="051D3548" w14:textId="77777777" w:rsidR="00EE6FEB" w:rsidRDefault="00EE6FEB">
      <w:r>
        <w:t>INSERT INTO  "Customer_campaign_details_p1" ("Customer_id", "contact", "month", "day_of_week", "duration", "campaign", "pdays", "previous", "poutcome") VALUES (9527, 'telephone', 'jun', 'tue', 404, '1', 999, '0', 'nonexistent');</w:t>
      </w:r>
    </w:p>
    <w:p w14:paraId="4C91B617" w14:textId="77777777" w:rsidR="00EE6FEB" w:rsidRDefault="00EE6FEB"/>
    <w:p w14:paraId="0D036D45" w14:textId="77777777" w:rsidR="00EE6FEB" w:rsidRDefault="00EE6FEB">
      <w:r>
        <w:t>INSERT INTO  "Customer_campaign_details_p1" ("Customer_id", "contact", "month", "day_of_week", "duration", "campaign", "pdays", "previous", "poutcome") VALUES (9528, 'telephone', 'jun', 'tue', 98, '1', 999, '0', 'nonexistent');</w:t>
      </w:r>
    </w:p>
    <w:p w14:paraId="5783AC88" w14:textId="77777777" w:rsidR="00EE6FEB" w:rsidRDefault="00EE6FEB"/>
    <w:p w14:paraId="717ECDA5" w14:textId="77777777" w:rsidR="00EE6FEB" w:rsidRDefault="00EE6FEB">
      <w:r>
        <w:t>INSERT INTO  "Customer_campaign_details_p1" ("Customer_id", "contact", "month", "day_of_week", "duration", "campaign", "pdays", "previous", "poutcome") VALUES (9529, 'telephone', 'jun', 'tue', 243, '1', 999, '0', 'nonexistent');</w:t>
      </w:r>
    </w:p>
    <w:p w14:paraId="28A436E4" w14:textId="77777777" w:rsidR="00EE6FEB" w:rsidRDefault="00EE6FEB"/>
    <w:p w14:paraId="3EDA9DB9" w14:textId="77777777" w:rsidR="00EE6FEB" w:rsidRDefault="00EE6FEB">
      <w:r>
        <w:t>INSERT INTO  "Customer_campaign_details_p1" ("Customer_id", "contact", "month", "day_of_week", "duration", "campaign", "pdays", "previous", "poutcome") VALUES (9530, 'telephone', 'jun', 'tue', 181, '1', 999, '0', 'nonexistent');</w:t>
      </w:r>
    </w:p>
    <w:p w14:paraId="63E19454" w14:textId="77777777" w:rsidR="00EE6FEB" w:rsidRDefault="00EE6FEB"/>
    <w:p w14:paraId="6004375A" w14:textId="77777777" w:rsidR="00EE6FEB" w:rsidRDefault="00EE6FEB">
      <w:r>
        <w:t>INSERT INTO  "Customer_campaign_details_p1" ("Customer_id", "contact", "month", "day_of_week", "duration", "campaign", "pdays", "previous", "poutcome") VALUES (9531, 'telephone', 'jun', 'tue', 139, '3', 999, '0', 'nonexistent');</w:t>
      </w:r>
    </w:p>
    <w:p w14:paraId="1CCC538F" w14:textId="77777777" w:rsidR="00EE6FEB" w:rsidRDefault="00EE6FEB"/>
    <w:p w14:paraId="65AE62F3" w14:textId="77777777" w:rsidR="00EE6FEB" w:rsidRDefault="00EE6FEB">
      <w:r>
        <w:t>INSERT INTO  "Customer_campaign_details_p1" ("Customer_id", "contact", "month", "day_of_week", "duration", "campaign", "pdays", "previous", "poutcome") VALUES (9532, 'telephone', 'jun', 'tue', 71, '1', 999, '0', 'nonexistent');</w:t>
      </w:r>
    </w:p>
    <w:p w14:paraId="6E16E17C" w14:textId="77777777" w:rsidR="00EE6FEB" w:rsidRDefault="00EE6FEB"/>
    <w:p w14:paraId="7ED550BF" w14:textId="77777777" w:rsidR="00EE6FEB" w:rsidRDefault="00EE6FEB">
      <w:r>
        <w:t>INSERT INTO  "Customer_campaign_details_p1" ("Customer_id", "contact", "month", "day_of_week", "duration", "campaign", "pdays", "previous", "poutcome") VALUES (9533, 'telephone', 'jun', 'tue', 214, '3', 999, '0', 'nonexistent');</w:t>
      </w:r>
    </w:p>
    <w:p w14:paraId="5887B595" w14:textId="77777777" w:rsidR="00EE6FEB" w:rsidRDefault="00EE6FEB"/>
    <w:p w14:paraId="694DFB41" w14:textId="77777777" w:rsidR="00EE6FEB" w:rsidRDefault="00EE6FEB">
      <w:r>
        <w:t>INSERT INTO  "Customer_campaign_details_p1" ("Customer_id", "contact", "month", "day_of_week", "duration", "campaign", "pdays", "previous", "poutcome") VALUES (9534, 'telephone', 'jun', 'tue', 198, '1', 999, '0', 'nonexistent');</w:t>
      </w:r>
    </w:p>
    <w:p w14:paraId="6FACDC8E" w14:textId="77777777" w:rsidR="00EE6FEB" w:rsidRDefault="00EE6FEB"/>
    <w:p w14:paraId="55961BA9" w14:textId="77777777" w:rsidR="00EE6FEB" w:rsidRDefault="00EE6FEB">
      <w:r>
        <w:t>INSERT INTO  "Customer_campaign_details_p1" ("Customer_id", "contact", "month", "day_of_week", "duration", "campaign", "pdays", "previous", "poutcome") VALUES (9535, 'telephone', 'jun', 'tue', 132, '2', 999, '0', 'nonexistent');</w:t>
      </w:r>
    </w:p>
    <w:p w14:paraId="7AB007C5" w14:textId="77777777" w:rsidR="00EE6FEB" w:rsidRDefault="00EE6FEB"/>
    <w:p w14:paraId="4E27078D" w14:textId="77777777" w:rsidR="00EE6FEB" w:rsidRDefault="00EE6FEB">
      <w:r>
        <w:t>INSERT INTO  "Customer_campaign_details_p1" ("Customer_id", "contact", "month", "day_of_week", "duration", "campaign", "pdays", "previous", "poutcome") VALUES (9536, 'telephone', 'jun', 'tue', 129, '1', 999, '0', 'nonexistent');</w:t>
      </w:r>
    </w:p>
    <w:p w14:paraId="4A599725" w14:textId="77777777" w:rsidR="00EE6FEB" w:rsidRDefault="00EE6FEB"/>
    <w:p w14:paraId="6A0847FF" w14:textId="77777777" w:rsidR="00EE6FEB" w:rsidRDefault="00EE6FEB">
      <w:r>
        <w:t>INSERT INTO  "Customer_campaign_details_p1" ("Customer_id", "contact", "month", "day_of_week", "duration", "campaign", "pdays", "previous", "poutcome") VALUES (9537, 'telephone', 'jun', 'tue', 491, '1', 999, '0', 'nonexistent');</w:t>
      </w:r>
    </w:p>
    <w:p w14:paraId="5ABEEE82" w14:textId="77777777" w:rsidR="00EE6FEB" w:rsidRDefault="00EE6FEB"/>
    <w:p w14:paraId="69D0C824" w14:textId="77777777" w:rsidR="00EE6FEB" w:rsidRDefault="00EE6FEB">
      <w:r>
        <w:t>INSERT INTO  "Customer_campaign_details_p1" ("Customer_id", "contact", "month", "day_of_week", "duration", "campaign", "pdays", "previous", "poutcome") VALUES (9538, 'telephone', 'jun', 'tue', 135, '1', 999, '0', 'nonexistent');</w:t>
      </w:r>
    </w:p>
    <w:p w14:paraId="099B01E5" w14:textId="77777777" w:rsidR="00EE6FEB" w:rsidRDefault="00EE6FEB"/>
    <w:p w14:paraId="1AA4687D" w14:textId="77777777" w:rsidR="00EE6FEB" w:rsidRDefault="00EE6FEB">
      <w:r>
        <w:t>INSERT INTO  "Customer_campaign_details_p1" ("Customer_id", "contact", "month", "day_of_week", "duration", "campaign", "pdays", "previous", "poutcome") VALUES (9539, 'telephone', 'jun', 'tue', 72, '1', 999, '0', 'nonexistent');</w:t>
      </w:r>
    </w:p>
    <w:p w14:paraId="30494307" w14:textId="77777777" w:rsidR="00EE6FEB" w:rsidRDefault="00EE6FEB"/>
    <w:p w14:paraId="059D1F31" w14:textId="77777777" w:rsidR="00EE6FEB" w:rsidRDefault="00EE6FEB">
      <w:r>
        <w:t>INSERT INTO  "Customer_campaign_details_p1" ("Customer_id", "contact", "month", "day_of_week", "duration", "campaign", "pdays", "previous", "poutcome") VALUES (9540, 'telephone', 'jun', 'tue', 285, '1', 999, '0', 'nonexistent');</w:t>
      </w:r>
    </w:p>
    <w:p w14:paraId="77C23E63" w14:textId="77777777" w:rsidR="00EE6FEB" w:rsidRDefault="00EE6FEB"/>
    <w:p w14:paraId="71E066E1" w14:textId="77777777" w:rsidR="00EE6FEB" w:rsidRDefault="00EE6FEB">
      <w:r>
        <w:t>INSERT INTO  "Customer_campaign_details_p1" ("Customer_id", "contact", "month", "day_of_week", "duration", "campaign", "pdays", "previous", "poutcome") VALUES (9541, 'telephone', 'jun', 'tue', 255, '1', 999, '0', 'nonexistent');</w:t>
      </w:r>
    </w:p>
    <w:p w14:paraId="48D7BCF3" w14:textId="77777777" w:rsidR="00EE6FEB" w:rsidRDefault="00EE6FEB"/>
    <w:p w14:paraId="17788FD2" w14:textId="77777777" w:rsidR="00EE6FEB" w:rsidRDefault="00EE6FEB">
      <w:r>
        <w:t>INSERT INTO  "Customer_campaign_details_p1" ("Customer_id", "contact", "month", "day_of_week", "duration", "campaign", "pdays", "previous", "poutcome") VALUES (9542, 'telephone', 'jun', 'tue', 72, '1', 999, '0', 'nonexistent');</w:t>
      </w:r>
    </w:p>
    <w:p w14:paraId="07322117" w14:textId="77777777" w:rsidR="00EE6FEB" w:rsidRDefault="00EE6FEB"/>
    <w:p w14:paraId="292C32DE" w14:textId="77777777" w:rsidR="00EE6FEB" w:rsidRDefault="00EE6FEB">
      <w:r>
        <w:t>INSERT INTO  "Customer_campaign_details_p1" ("Customer_id", "contact", "month", "day_of_week", "duration", "campaign", "pdays", "previous", "poutcome") VALUES (9543, 'telephone', 'jun', 'tue', 241, '1', 999, '0', 'nonexistent');</w:t>
      </w:r>
    </w:p>
    <w:p w14:paraId="1FA83B61" w14:textId="77777777" w:rsidR="00EE6FEB" w:rsidRDefault="00EE6FEB"/>
    <w:p w14:paraId="13FAABB8" w14:textId="77777777" w:rsidR="00EE6FEB" w:rsidRDefault="00EE6FEB">
      <w:r>
        <w:t>INSERT INTO  "Customer_campaign_details_p1" ("Customer_id", "contact", "month", "day_of_week", "duration", "campaign", "pdays", "previous", "poutcome") VALUES (9544, 'telephone', 'jun', 'tue', 705, '1', 999, '0', 'nonexistent');</w:t>
      </w:r>
    </w:p>
    <w:p w14:paraId="129A5D28" w14:textId="77777777" w:rsidR="00EE6FEB" w:rsidRDefault="00EE6FEB"/>
    <w:p w14:paraId="46F47A8F" w14:textId="77777777" w:rsidR="00EE6FEB" w:rsidRDefault="00EE6FEB">
      <w:r>
        <w:t>INSERT INTO  "Customer_campaign_details_p1" ("Customer_id", "contact", "month", "day_of_week", "duration", "campaign", "pdays", "previous", "poutcome") VALUES (9545, 'telephone', 'jun', 'tue', 134, '1', 999, '0', 'nonexistent');</w:t>
      </w:r>
    </w:p>
    <w:p w14:paraId="2C0E8E2D" w14:textId="77777777" w:rsidR="00EE6FEB" w:rsidRDefault="00EE6FEB"/>
    <w:p w14:paraId="4571201A" w14:textId="77777777" w:rsidR="00EE6FEB" w:rsidRDefault="00EE6FEB">
      <w:r>
        <w:t>INSERT INTO  "Customer_campaign_details_p1" ("Customer_id", "contact", "month", "day_of_week", "duration", "campaign", "pdays", "previous", "poutcome") VALUES (9546, 'telephone', 'jun', 'tue', 483, '1', 999, '0', 'nonexistent');</w:t>
      </w:r>
    </w:p>
    <w:p w14:paraId="1FE9516D" w14:textId="77777777" w:rsidR="00EE6FEB" w:rsidRDefault="00EE6FEB"/>
    <w:p w14:paraId="54E57D1E" w14:textId="77777777" w:rsidR="00EE6FEB" w:rsidRDefault="00EE6FEB">
      <w:r>
        <w:t>INSERT INTO  "Customer_campaign_details_p1" ("Customer_id", "contact", "month", "day_of_week", "duration", "campaign", "pdays", "previous", "poutcome") VALUES (9547, 'telephone', 'jun', 'tue', 423, '1', 999, '0', 'nonexistent');</w:t>
      </w:r>
    </w:p>
    <w:p w14:paraId="02FDBC6C" w14:textId="77777777" w:rsidR="00EE6FEB" w:rsidRDefault="00EE6FEB"/>
    <w:p w14:paraId="5B322A83" w14:textId="77777777" w:rsidR="00EE6FEB" w:rsidRDefault="00EE6FEB">
      <w:r>
        <w:t>INSERT INTO  "Customer_campaign_details_p1" ("Customer_id", "contact", "month", "day_of_week", "duration", "campaign", "pdays", "previous", "poutcome") VALUES (9548, 'telephone', 'jun', 'tue', 43, '9', 999, '0', 'nonexistent');</w:t>
      </w:r>
    </w:p>
    <w:p w14:paraId="2E95D509" w14:textId="77777777" w:rsidR="00EE6FEB" w:rsidRDefault="00EE6FEB"/>
    <w:p w14:paraId="451A84E6" w14:textId="77777777" w:rsidR="00EE6FEB" w:rsidRDefault="00EE6FEB">
      <w:r>
        <w:t>INSERT INTO  "Customer_campaign_details_p1" ("Customer_id", "contact", "month", "day_of_week", "duration", "campaign", "pdays", "previous", "poutcome") VALUES (9549, 'telephone', 'jun', 'tue', 23, '3', 999, '0', 'nonexistent');</w:t>
      </w:r>
    </w:p>
    <w:p w14:paraId="25694219" w14:textId="77777777" w:rsidR="00EE6FEB" w:rsidRDefault="00EE6FEB"/>
    <w:p w14:paraId="52198B0E" w14:textId="77777777" w:rsidR="00EE6FEB" w:rsidRDefault="00EE6FEB">
      <w:r>
        <w:t>INSERT INTO  "Customer_campaign_details_p1" ("Customer_id", "contact", "month", "day_of_week", "duration", "campaign", "pdays", "previous", "poutcome") VALUES (9550, 'telephone', 'jun', 'tue', 48, '2', 999, '0', 'nonexistent');</w:t>
      </w:r>
    </w:p>
    <w:p w14:paraId="38F866FC" w14:textId="77777777" w:rsidR="00EE6FEB" w:rsidRDefault="00EE6FEB"/>
    <w:p w14:paraId="2C93B5A7" w14:textId="77777777" w:rsidR="00EE6FEB" w:rsidRDefault="00EE6FEB">
      <w:r>
        <w:t>INSERT INTO  "Customer_campaign_details_p1" ("Customer_id", "contact", "month", "day_of_week", "duration", "campaign", "pdays", "previous", "poutcome") VALUES (9551, 'telephone', 'jun', 'tue', 254, '1', 999, '0', 'nonexistent');</w:t>
      </w:r>
    </w:p>
    <w:p w14:paraId="39AC94EB" w14:textId="77777777" w:rsidR="00EE6FEB" w:rsidRDefault="00EE6FEB"/>
    <w:p w14:paraId="2CD9DFA0" w14:textId="77777777" w:rsidR="00EE6FEB" w:rsidRDefault="00EE6FEB">
      <w:r>
        <w:t>INSERT INTO  "Customer_campaign_details_p1" ("Customer_id", "contact", "month", "day_of_week", "duration", "campaign", "pdays", "previous", "poutcome") VALUES (9552, 'telephone', 'jun', 'tue', 34, '11', 999, '0', 'nonexistent');</w:t>
      </w:r>
    </w:p>
    <w:p w14:paraId="3D64D850" w14:textId="77777777" w:rsidR="00EE6FEB" w:rsidRDefault="00EE6FEB"/>
    <w:p w14:paraId="60CB5113" w14:textId="77777777" w:rsidR="00EE6FEB" w:rsidRDefault="00EE6FEB">
      <w:r>
        <w:t>INSERT INTO  "Customer_campaign_details_p1" ("Customer_id", "contact", "month", "day_of_week", "duration", "campaign", "pdays", "previous", "poutcome") VALUES (9553, 'telephone', 'jun', 'tue', 388, '9', 999, '0', 'nonexistent');</w:t>
      </w:r>
    </w:p>
    <w:p w14:paraId="72F221D6" w14:textId="77777777" w:rsidR="00EE6FEB" w:rsidRDefault="00EE6FEB"/>
    <w:p w14:paraId="4E090A13" w14:textId="77777777" w:rsidR="00EE6FEB" w:rsidRDefault="00EE6FEB">
      <w:r>
        <w:t>INSERT INTO  "Customer_campaign_details_p1" ("Customer_id", "contact", "month", "day_of_week", "duration", "campaign", "pdays", "previous", "poutcome") VALUES (9554, 'telephone', 'jun', 'tue', 107, '4', 999, '0', 'nonexistent');</w:t>
      </w:r>
    </w:p>
    <w:p w14:paraId="4BD45424" w14:textId="77777777" w:rsidR="00EE6FEB" w:rsidRDefault="00EE6FEB"/>
    <w:p w14:paraId="2BACCFBB" w14:textId="77777777" w:rsidR="00EE6FEB" w:rsidRDefault="00EE6FEB">
      <w:r>
        <w:t>INSERT INTO  "Customer_campaign_details_p1" ("Customer_id", "contact", "month", "day_of_week", "duration", "campaign", "pdays", "previous", "poutcome") VALUES (9555, 'telephone', 'jun', 'tue', 135, '1', 999, '0', 'nonexistent');</w:t>
      </w:r>
    </w:p>
    <w:p w14:paraId="1FAA0CEE" w14:textId="77777777" w:rsidR="00EE6FEB" w:rsidRDefault="00EE6FEB"/>
    <w:p w14:paraId="59BED1B0" w14:textId="77777777" w:rsidR="00EE6FEB" w:rsidRDefault="00EE6FEB">
      <w:r>
        <w:t>INSERT INTO  "Customer_campaign_details_p1" ("Customer_id", "contact", "month", "day_of_week", "duration", "campaign", "pdays", "previous", "poutcome") VALUES (9556, 'telephone', 'jun', 'tue', 61, '1', 999, '0', 'nonexistent');</w:t>
      </w:r>
    </w:p>
    <w:p w14:paraId="087F34DE" w14:textId="77777777" w:rsidR="00EE6FEB" w:rsidRDefault="00EE6FEB"/>
    <w:p w14:paraId="131BD9A8" w14:textId="77777777" w:rsidR="00EE6FEB" w:rsidRDefault="00EE6FEB">
      <w:r>
        <w:t>INSERT INTO  "Customer_campaign_details_p1" ("Customer_id", "contact", "month", "day_of_week", "duration", "campaign", "pdays", "previous", "poutcome") VALUES (9557, 'telephone', 'jun', 'tue', 157, '5', 999, '0', 'nonexistent');</w:t>
      </w:r>
    </w:p>
    <w:p w14:paraId="2E79AD91" w14:textId="77777777" w:rsidR="00EE6FEB" w:rsidRDefault="00EE6FEB"/>
    <w:p w14:paraId="0D045B9C" w14:textId="77777777" w:rsidR="00EE6FEB" w:rsidRDefault="00EE6FEB">
      <w:r>
        <w:t>INSERT INTO  "Customer_campaign_details_p1" ("Customer_id", "contact", "month", "day_of_week", "duration", "campaign", "pdays", "previous", "poutcome") VALUES (9558, 'telephone', 'jun', 'tue', 82, '2', 999, '0', 'nonexistent');</w:t>
      </w:r>
    </w:p>
    <w:p w14:paraId="7B3B3188" w14:textId="77777777" w:rsidR="00EE6FEB" w:rsidRDefault="00EE6FEB"/>
    <w:p w14:paraId="28E821A6" w14:textId="77777777" w:rsidR="00EE6FEB" w:rsidRDefault="00EE6FEB">
      <w:r>
        <w:t>INSERT INTO  "Customer_campaign_details_p1" ("Customer_id", "contact", "month", "day_of_week", "duration", "campaign", "pdays", "previous", "poutcome") VALUES (9559, 'telephone', 'jun', 'tue', 105, '1', 999, '0', 'nonexistent');</w:t>
      </w:r>
    </w:p>
    <w:p w14:paraId="6C5F9EDD" w14:textId="77777777" w:rsidR="00EE6FEB" w:rsidRDefault="00EE6FEB"/>
    <w:p w14:paraId="2B5E8204" w14:textId="77777777" w:rsidR="00EE6FEB" w:rsidRDefault="00EE6FEB">
      <w:r>
        <w:t>INSERT INTO  "Customer_campaign_details_p1" ("Customer_id", "contact", "month", "day_of_week", "duration", "campaign", "pdays", "previous", "poutcome") VALUES (9560, 'telephone', 'jun', 'tue', 98, '1', 999, '0', 'nonexistent');</w:t>
      </w:r>
    </w:p>
    <w:p w14:paraId="63AEA57F" w14:textId="77777777" w:rsidR="00EE6FEB" w:rsidRDefault="00EE6FEB"/>
    <w:p w14:paraId="3E0FF55E" w14:textId="77777777" w:rsidR="00EE6FEB" w:rsidRDefault="00EE6FEB">
      <w:r>
        <w:t>INSERT INTO  "Customer_campaign_details_p1" ("Customer_id", "contact", "month", "day_of_week", "duration", "campaign", "pdays", "previous", "poutcome") VALUES (9561, 'telephone', 'jun', 'tue', 189, '1', 999, '0', 'nonexistent');</w:t>
      </w:r>
    </w:p>
    <w:p w14:paraId="0544F723" w14:textId="77777777" w:rsidR="00EE6FEB" w:rsidRDefault="00EE6FEB"/>
    <w:p w14:paraId="41C9A0FA" w14:textId="77777777" w:rsidR="00EE6FEB" w:rsidRDefault="00EE6FEB">
      <w:r>
        <w:t>INSERT INTO  "Customer_campaign_details_p1" ("Customer_id", "contact", "month", "day_of_week", "duration", "campaign", "pdays", "previous", "poutcome") VALUES (9562, 'telephone', 'jun', 'tue', 652, '2', 999, '0', 'nonexistent');</w:t>
      </w:r>
    </w:p>
    <w:p w14:paraId="6F31778D" w14:textId="77777777" w:rsidR="00EE6FEB" w:rsidRDefault="00EE6FEB"/>
    <w:p w14:paraId="57C4492B" w14:textId="77777777" w:rsidR="00EE6FEB" w:rsidRDefault="00EE6FEB">
      <w:r>
        <w:t>INSERT INTO  "Customer_campaign_details_p1" ("Customer_id", "contact", "month", "day_of_week", "duration", "campaign", "pdays", "previous", "poutcome") VALUES (9563, 'telephone', 'jun', 'tue', 174, '1', 999, '0', 'nonexistent');</w:t>
      </w:r>
    </w:p>
    <w:p w14:paraId="2037D4A9" w14:textId="77777777" w:rsidR="00EE6FEB" w:rsidRDefault="00EE6FEB"/>
    <w:p w14:paraId="18E6094D" w14:textId="77777777" w:rsidR="00EE6FEB" w:rsidRDefault="00EE6FEB">
      <w:r>
        <w:t>INSERT INTO  "Customer_campaign_details_p1" ("Customer_id", "contact", "month", "day_of_week", "duration", "campaign", "pdays", "previous", "poutcome") VALUES (9564, 'telephone', 'jun', 'tue', 30, '3', 999, '0', 'nonexistent');</w:t>
      </w:r>
    </w:p>
    <w:p w14:paraId="4BFF8166" w14:textId="77777777" w:rsidR="00EE6FEB" w:rsidRDefault="00EE6FEB"/>
    <w:p w14:paraId="24140943" w14:textId="77777777" w:rsidR="00EE6FEB" w:rsidRDefault="00EE6FEB">
      <w:r>
        <w:t>INSERT INTO  "Customer_campaign_details_p1" ("Customer_id", "contact", "month", "day_of_week", "duration", "campaign", "pdays", "previous", "poutcome") VALUES (9565, 'telephone', 'jun', 'tue', 68, '1', 999, '0', 'nonexistent');</w:t>
      </w:r>
    </w:p>
    <w:p w14:paraId="2FB415B3" w14:textId="77777777" w:rsidR="00EE6FEB" w:rsidRDefault="00EE6FEB"/>
    <w:p w14:paraId="2AB13D02" w14:textId="77777777" w:rsidR="00EE6FEB" w:rsidRDefault="00EE6FEB">
      <w:r>
        <w:t>INSERT INTO  "Customer_campaign_details_p1" ("Customer_id", "contact", "month", "day_of_week", "duration", "campaign", "pdays", "previous", "poutcome") VALUES (9566, 'telephone', 'jun', 'tue', 174, '2', 999, '0', 'nonexistent');</w:t>
      </w:r>
    </w:p>
    <w:p w14:paraId="6C7E4C6B" w14:textId="77777777" w:rsidR="00EE6FEB" w:rsidRDefault="00EE6FEB"/>
    <w:p w14:paraId="444684C8" w14:textId="77777777" w:rsidR="00EE6FEB" w:rsidRDefault="00EE6FEB">
      <w:r>
        <w:t>INSERT INTO  "Customer_campaign_details_p1" ("Customer_id", "contact", "month", "day_of_week", "duration", "campaign", "pdays", "previous", "poutcome") VALUES (9567, 'telephone', 'jun', 'tue', 150, '2', 999, '0', 'nonexistent');</w:t>
      </w:r>
    </w:p>
    <w:p w14:paraId="6060B350" w14:textId="77777777" w:rsidR="00EE6FEB" w:rsidRDefault="00EE6FEB"/>
    <w:p w14:paraId="78CBE8EA" w14:textId="77777777" w:rsidR="00EE6FEB" w:rsidRDefault="00EE6FEB">
      <w:r>
        <w:t>INSERT INTO  "Customer_campaign_details_p1" ("Customer_id", "contact", "month", "day_of_week", "duration", "campaign", "pdays", "previous", "poutcome") VALUES (9568, 'telephone', 'jun', 'tue', 123, '1', 999, '0', 'nonexistent');</w:t>
      </w:r>
    </w:p>
    <w:p w14:paraId="41B34594" w14:textId="77777777" w:rsidR="00EE6FEB" w:rsidRDefault="00EE6FEB"/>
    <w:p w14:paraId="15812040" w14:textId="77777777" w:rsidR="00EE6FEB" w:rsidRDefault="00EE6FEB">
      <w:r>
        <w:t>INSERT INTO  "Customer_campaign_details_p1" ("Customer_id", "contact", "month", "day_of_week", "duration", "campaign", "pdays", "previous", "poutcome") VALUES (9569, 'telephone', 'jun', 'tue', 64, '1', 999, '0', 'nonexistent');</w:t>
      </w:r>
    </w:p>
    <w:p w14:paraId="15BEF6CB" w14:textId="77777777" w:rsidR="00EE6FEB" w:rsidRDefault="00EE6FEB"/>
    <w:p w14:paraId="5A0E7E6B" w14:textId="77777777" w:rsidR="00EE6FEB" w:rsidRDefault="00EE6FEB">
      <w:r>
        <w:t>INSERT INTO  "Customer_campaign_details_p1" ("Customer_id", "contact", "month", "day_of_week", "duration", "campaign", "pdays", "previous", "poutcome") VALUES (9570, 'telephone', 'jun', 'tue', 77, '1', 999, '0', 'nonexistent');</w:t>
      </w:r>
    </w:p>
    <w:p w14:paraId="7914C34E" w14:textId="77777777" w:rsidR="00EE6FEB" w:rsidRDefault="00EE6FEB"/>
    <w:p w14:paraId="2C9591E1" w14:textId="77777777" w:rsidR="00EE6FEB" w:rsidRDefault="00EE6FEB">
      <w:r>
        <w:t>INSERT INTO  "Customer_campaign_details_p1" ("Customer_id", "contact", "month", "day_of_week", "duration", "campaign", "pdays", "previous", "poutcome") VALUES (9571, 'telephone', 'jun', 'tue', 78, '1', 999, '0', 'nonexistent');</w:t>
      </w:r>
    </w:p>
    <w:p w14:paraId="010A3909" w14:textId="77777777" w:rsidR="00EE6FEB" w:rsidRDefault="00EE6FEB"/>
    <w:p w14:paraId="003ACF03" w14:textId="77777777" w:rsidR="00EE6FEB" w:rsidRDefault="00EE6FEB">
      <w:r>
        <w:t>INSERT INTO  "Customer_campaign_details_p1" ("Customer_id", "contact", "month", "day_of_week", "duration", "campaign", "pdays", "previous", "poutcome") VALUES (9572, 'telephone', 'jun', 'tue', 139, '1', 999, '0', 'nonexistent');</w:t>
      </w:r>
    </w:p>
    <w:p w14:paraId="6B24572B" w14:textId="77777777" w:rsidR="00EE6FEB" w:rsidRDefault="00EE6FEB"/>
    <w:p w14:paraId="6C30F0FC" w14:textId="77777777" w:rsidR="00EE6FEB" w:rsidRDefault="00EE6FEB">
      <w:r>
        <w:t>INSERT INTO  "Customer_campaign_details_p1" ("Customer_id", "contact", "month", "day_of_week", "duration", "campaign", "pdays", "previous", "poutcome") VALUES (9573, 'telephone', 'jun', 'tue', 89, '1', 999, '0', 'nonexistent');</w:t>
      </w:r>
    </w:p>
    <w:p w14:paraId="2C99D854" w14:textId="77777777" w:rsidR="00EE6FEB" w:rsidRDefault="00EE6FEB"/>
    <w:p w14:paraId="250CCDD5" w14:textId="77777777" w:rsidR="00EE6FEB" w:rsidRDefault="00EE6FEB">
      <w:r>
        <w:t>INSERT INTO  "Customer_campaign_details_p1" ("Customer_id", "contact", "month", "day_of_week", "duration", "campaign", "pdays", "previous", "poutcome") VALUES (9574, 'telephone', 'jun', 'tue', 168, '2', 999, '0', 'nonexistent');</w:t>
      </w:r>
    </w:p>
    <w:p w14:paraId="77412A82" w14:textId="77777777" w:rsidR="00EE6FEB" w:rsidRDefault="00EE6FEB"/>
    <w:p w14:paraId="1A08BE08" w14:textId="77777777" w:rsidR="00EE6FEB" w:rsidRDefault="00EE6FEB">
      <w:r>
        <w:t>INSERT INTO  "Customer_campaign_details_p1" ("Customer_id", "contact", "month", "day_of_week", "duration", "campaign", "pdays", "previous", "poutcome") VALUES (9575, 'telephone', 'jun', 'tue', 436, '5', 999, '0', 'nonexistent');</w:t>
      </w:r>
    </w:p>
    <w:p w14:paraId="5C6EF5AC" w14:textId="77777777" w:rsidR="00EE6FEB" w:rsidRDefault="00EE6FEB"/>
    <w:p w14:paraId="27D3AD3D" w14:textId="77777777" w:rsidR="00EE6FEB" w:rsidRDefault="00EE6FEB">
      <w:r>
        <w:t>INSERT INTO  "Customer_campaign_details_p1" ("Customer_id", "contact", "month", "day_of_week", "duration", "campaign", "pdays", "previous", "poutcome") VALUES (9576, 'telephone', 'jun', 'tue', 88, '2', 999, '0', 'nonexistent');</w:t>
      </w:r>
    </w:p>
    <w:p w14:paraId="7EA9CA42" w14:textId="77777777" w:rsidR="00EE6FEB" w:rsidRDefault="00EE6FEB"/>
    <w:p w14:paraId="52C142A8" w14:textId="77777777" w:rsidR="00EE6FEB" w:rsidRDefault="00EE6FEB">
      <w:r>
        <w:t>INSERT INTO  "Customer_campaign_details_p1" ("Customer_id", "contact", "month", "day_of_week", "duration", "campaign", "pdays", "previous", "poutcome") VALUES (9577, 'telephone', 'jun', 'tue', 43, '6', 999, '0', 'nonexistent');</w:t>
      </w:r>
    </w:p>
    <w:p w14:paraId="5B270A76" w14:textId="77777777" w:rsidR="00EE6FEB" w:rsidRDefault="00EE6FEB"/>
    <w:p w14:paraId="03C92C22" w14:textId="77777777" w:rsidR="00EE6FEB" w:rsidRDefault="00EE6FEB">
      <w:r>
        <w:t>INSERT INTO  "Customer_campaign_details_p1" ("Customer_id", "contact", "month", "day_of_week", "duration", "campaign", "pdays", "previous", "poutcome") VALUES (9578, 'telephone', 'jun', 'tue', 156, '4', 999, '0', 'nonexistent');</w:t>
      </w:r>
    </w:p>
    <w:p w14:paraId="57AED0F8" w14:textId="77777777" w:rsidR="00EE6FEB" w:rsidRDefault="00EE6FEB"/>
    <w:p w14:paraId="689391E8" w14:textId="77777777" w:rsidR="00EE6FEB" w:rsidRDefault="00EE6FEB">
      <w:r>
        <w:t>INSERT INTO  "Customer_campaign_details_p1" ("Customer_id", "contact", "month", "day_of_week", "duration", "campaign", "pdays", "previous", "poutcome") VALUES (9579, 'telephone', 'jun', 'tue', 171, '1', 999, '0', 'nonexistent');</w:t>
      </w:r>
    </w:p>
    <w:p w14:paraId="00516CFE" w14:textId="77777777" w:rsidR="00EE6FEB" w:rsidRDefault="00EE6FEB"/>
    <w:p w14:paraId="4ECEFB7A" w14:textId="77777777" w:rsidR="00EE6FEB" w:rsidRDefault="00EE6FEB">
      <w:r>
        <w:t>INSERT INTO  "Customer_campaign_details_p1" ("Customer_id", "contact", "month", "day_of_week", "duration", "campaign", "pdays", "previous", "poutcome") VALUES (9580, 'telephone', 'jun', 'tue', 157, '1', 999, '0', 'nonexistent');</w:t>
      </w:r>
    </w:p>
    <w:p w14:paraId="759261CB" w14:textId="77777777" w:rsidR="00EE6FEB" w:rsidRDefault="00EE6FEB"/>
    <w:p w14:paraId="0BBE953F" w14:textId="77777777" w:rsidR="00EE6FEB" w:rsidRDefault="00EE6FEB">
      <w:r>
        <w:t>INSERT INTO  "Customer_campaign_details_p1" ("Customer_id", "contact", "month", "day_of_week", "duration", "campaign", "pdays", "previous", "poutcome") VALUES (9581, 'telephone', 'jun', 'tue', 130, '1', 999, '0', 'nonexistent');</w:t>
      </w:r>
    </w:p>
    <w:p w14:paraId="297045F7" w14:textId="77777777" w:rsidR="00EE6FEB" w:rsidRDefault="00EE6FEB"/>
    <w:p w14:paraId="5338D16C" w14:textId="77777777" w:rsidR="00EE6FEB" w:rsidRDefault="00EE6FEB">
      <w:r>
        <w:t>INSERT INTO  "Customer_campaign_details_p1" ("Customer_id", "contact", "month", "day_of_week", "duration", "campaign", "pdays", "previous", "poutcome") VALUES (9582, 'telephone', 'jun', 'tue', 50, '2', 999, '0', 'nonexistent');</w:t>
      </w:r>
    </w:p>
    <w:p w14:paraId="45C6FB05" w14:textId="77777777" w:rsidR="00EE6FEB" w:rsidRDefault="00EE6FEB"/>
    <w:p w14:paraId="7D98C009" w14:textId="77777777" w:rsidR="00EE6FEB" w:rsidRDefault="00EE6FEB">
      <w:r>
        <w:t>INSERT INTO  "Customer_campaign_details_p1" ("Customer_id", "contact", "month", "day_of_week", "duration", "campaign", "pdays", "previous", "poutcome") VALUES (9583, 'telephone', 'jun', 'tue', 49, '1', 999, '0', 'nonexistent');</w:t>
      </w:r>
    </w:p>
    <w:p w14:paraId="680C1593" w14:textId="77777777" w:rsidR="00EE6FEB" w:rsidRDefault="00EE6FEB"/>
    <w:p w14:paraId="32A48F6E" w14:textId="77777777" w:rsidR="00EE6FEB" w:rsidRDefault="00EE6FEB">
      <w:r>
        <w:t>INSERT INTO  "Customer_campaign_details_p1" ("Customer_id", "contact", "month", "day_of_week", "duration", "campaign", "pdays", "previous", "poutcome") VALUES (9584, 'telephone', 'jun', 'tue', 259, '3', 999, '0', 'nonexistent');</w:t>
      </w:r>
    </w:p>
    <w:p w14:paraId="6E1F3F6E" w14:textId="77777777" w:rsidR="00EE6FEB" w:rsidRDefault="00EE6FEB"/>
    <w:p w14:paraId="3FD16250" w14:textId="77777777" w:rsidR="00EE6FEB" w:rsidRDefault="00EE6FEB">
      <w:r>
        <w:t>INSERT INTO  "Customer_campaign_details_p1" ("Customer_id", "contact", "month", "day_of_week", "duration", "campaign", "pdays", "previous", "poutcome") VALUES (9585, 'telephone', 'jun', 'tue', 79, '1', 999, '0', 'nonexistent');</w:t>
      </w:r>
    </w:p>
    <w:p w14:paraId="5EB55A92" w14:textId="77777777" w:rsidR="00EE6FEB" w:rsidRDefault="00EE6FEB"/>
    <w:p w14:paraId="6E608620" w14:textId="77777777" w:rsidR="00EE6FEB" w:rsidRDefault="00EE6FEB">
      <w:r>
        <w:t>INSERT INTO  "Customer_campaign_details_p1" ("Customer_id", "contact", "month", "day_of_week", "duration", "campaign", "pdays", "previous", "poutcome") VALUES (9586, 'telephone', 'jun', 'tue', 321, '1', 999, '0', 'nonexistent');</w:t>
      </w:r>
    </w:p>
    <w:p w14:paraId="080679D5" w14:textId="77777777" w:rsidR="00EE6FEB" w:rsidRDefault="00EE6FEB"/>
    <w:p w14:paraId="7B7C8BC2" w14:textId="77777777" w:rsidR="00EE6FEB" w:rsidRDefault="00EE6FEB">
      <w:r>
        <w:t>INSERT INTO  "Customer_campaign_details_p1" ("Customer_id", "contact", "month", "day_of_week", "duration", "campaign", "pdays", "previous", "poutcome") VALUES (9587, 'telephone', 'jun', 'tue', 192, '1', 999, '0', 'nonexistent');</w:t>
      </w:r>
    </w:p>
    <w:p w14:paraId="740A9832" w14:textId="77777777" w:rsidR="00EE6FEB" w:rsidRDefault="00EE6FEB"/>
    <w:p w14:paraId="557DA6C8" w14:textId="77777777" w:rsidR="00EE6FEB" w:rsidRDefault="00EE6FEB">
      <w:r>
        <w:t>INSERT INTO  "Customer_campaign_details_p1" ("Customer_id", "contact", "month", "day_of_week", "duration", "campaign", "pdays", "previous", "poutcome") VALUES (9588, 'telephone', 'jun', 'tue', 128, '1', 999, '0', 'nonexistent');</w:t>
      </w:r>
    </w:p>
    <w:p w14:paraId="507420CB" w14:textId="77777777" w:rsidR="00EE6FEB" w:rsidRDefault="00EE6FEB"/>
    <w:p w14:paraId="121AF94B" w14:textId="77777777" w:rsidR="00EE6FEB" w:rsidRDefault="00EE6FEB">
      <w:r>
        <w:t>INSERT INTO  "Customer_campaign_details_p1" ("Customer_id", "contact", "month", "day_of_week", "duration", "campaign", "pdays", "previous", "poutcome") VALUES (9589, 'telephone', 'jun', 'tue', 108, '1', 999, '0', 'nonexistent');</w:t>
      </w:r>
    </w:p>
    <w:p w14:paraId="2FDA7B27" w14:textId="77777777" w:rsidR="00EE6FEB" w:rsidRDefault="00EE6FEB"/>
    <w:p w14:paraId="6BB356E4" w14:textId="77777777" w:rsidR="00EE6FEB" w:rsidRDefault="00EE6FEB">
      <w:r>
        <w:t>INSERT INTO  "Customer_campaign_details_p1" ("Customer_id", "contact", "month", "day_of_week", "duration", "campaign", "pdays", "previous", "poutcome") VALUES (9590, 'telephone', 'jun', 'tue', 187, '2', 999, '0', 'nonexistent');</w:t>
      </w:r>
    </w:p>
    <w:p w14:paraId="5A194CDB" w14:textId="77777777" w:rsidR="00EE6FEB" w:rsidRDefault="00EE6FEB"/>
    <w:p w14:paraId="17A65A48" w14:textId="77777777" w:rsidR="00EE6FEB" w:rsidRDefault="00EE6FEB">
      <w:r>
        <w:t>INSERT INTO  "Customer_campaign_details_p1" ("Customer_id", "contact", "month", "day_of_week", "duration", "campaign", "pdays", "previous", "poutcome") VALUES (9591, 'telephone', 'jun', 'tue', 164, '4', 999, '0', 'nonexistent');</w:t>
      </w:r>
    </w:p>
    <w:p w14:paraId="63E24522" w14:textId="77777777" w:rsidR="00EE6FEB" w:rsidRDefault="00EE6FEB"/>
    <w:p w14:paraId="7A832667" w14:textId="77777777" w:rsidR="00EE6FEB" w:rsidRDefault="00EE6FEB">
      <w:r>
        <w:t>INSERT INTO  "Customer_campaign_details_p1" ("Customer_id", "contact", "month", "day_of_week", "duration", "campaign", "pdays", "previous", "poutcome") VALUES (9592, 'telephone', 'jun', 'tue', 67, '1', 999, '0', 'nonexistent');</w:t>
      </w:r>
    </w:p>
    <w:p w14:paraId="146543B1" w14:textId="77777777" w:rsidR="00EE6FEB" w:rsidRDefault="00EE6FEB"/>
    <w:p w14:paraId="0BE2A3F6" w14:textId="77777777" w:rsidR="00EE6FEB" w:rsidRDefault="00EE6FEB">
      <w:r>
        <w:t>INSERT INTO  "Customer_campaign_details_p1" ("Customer_id", "contact", "month", "day_of_week", "duration", "campaign", "pdays", "previous", "poutcome") VALUES (9593, 'telephone', 'jun', 'tue', 445, '2', 999, '0', 'nonexistent');</w:t>
      </w:r>
    </w:p>
    <w:p w14:paraId="10B8D2DC" w14:textId="77777777" w:rsidR="00EE6FEB" w:rsidRDefault="00EE6FEB"/>
    <w:p w14:paraId="1D7E0822" w14:textId="77777777" w:rsidR="00EE6FEB" w:rsidRDefault="00EE6FEB">
      <w:r>
        <w:t>INSERT INTO  "Customer_campaign_details_p1" ("Customer_id", "contact", "month", "day_of_week", "duration", "campaign", "pdays", "previous", "poutcome") VALUES (9594, 'telephone', 'jun', 'tue', 41, '1', 999, '0', 'nonexistent');</w:t>
      </w:r>
    </w:p>
    <w:p w14:paraId="070ABB66" w14:textId="77777777" w:rsidR="00EE6FEB" w:rsidRDefault="00EE6FEB"/>
    <w:p w14:paraId="41C3F0A0" w14:textId="77777777" w:rsidR="00EE6FEB" w:rsidRDefault="00EE6FEB">
      <w:r>
        <w:t>INSERT INTO  "Customer_campaign_details_p1" ("Customer_id", "contact", "month", "day_of_week", "duration", "campaign", "pdays", "previous", "poutcome") VALUES (9595, 'telephone', 'jun', 'tue', 344, '2', 999, '0', 'nonexistent');</w:t>
      </w:r>
    </w:p>
    <w:p w14:paraId="14F30949" w14:textId="77777777" w:rsidR="00EE6FEB" w:rsidRDefault="00EE6FEB"/>
    <w:p w14:paraId="4AB80338" w14:textId="77777777" w:rsidR="00EE6FEB" w:rsidRDefault="00EE6FEB">
      <w:r>
        <w:t>INSERT INTO  "Customer_campaign_details_p1" ("Customer_id", "contact", "month", "day_of_week", "duration", "campaign", "pdays", "previous", "poutcome") VALUES (9596, 'telephone', 'jun', 'tue', 167, '1', 999, '0', 'nonexistent');</w:t>
      </w:r>
    </w:p>
    <w:p w14:paraId="1060630C" w14:textId="77777777" w:rsidR="00EE6FEB" w:rsidRDefault="00EE6FEB"/>
    <w:p w14:paraId="5CC485D2" w14:textId="77777777" w:rsidR="00EE6FEB" w:rsidRDefault="00EE6FEB">
      <w:r>
        <w:t>INSERT INTO  "Customer_campaign_details_p1" ("Customer_id", "contact", "month", "day_of_week", "duration", "campaign", "pdays", "previous", "poutcome") VALUES (9597, 'telephone', 'jun', 'tue', 226, '1', 999, '0', 'nonexistent');</w:t>
      </w:r>
    </w:p>
    <w:p w14:paraId="7A4EA78C" w14:textId="77777777" w:rsidR="00EE6FEB" w:rsidRDefault="00EE6FEB"/>
    <w:p w14:paraId="367E9308" w14:textId="77777777" w:rsidR="00EE6FEB" w:rsidRDefault="00EE6FEB">
      <w:r>
        <w:t>INSERT INTO  "Customer_campaign_details_p1" ("Customer_id", "contact", "month", "day_of_week", "duration", "campaign", "pdays", "previous", "poutcome") VALUES (9598, 'telephone', 'jun', 'tue', 179, '2', 999, '0', 'nonexistent');</w:t>
      </w:r>
    </w:p>
    <w:p w14:paraId="30DB6669" w14:textId="77777777" w:rsidR="00EE6FEB" w:rsidRDefault="00EE6FEB"/>
    <w:p w14:paraId="6BF48F14" w14:textId="77777777" w:rsidR="00EE6FEB" w:rsidRDefault="00EE6FEB">
      <w:r>
        <w:t>INSERT INTO  "Customer_campaign_details_p1" ("Customer_id", "contact", "month", "day_of_week", "duration", "campaign", "pdays", "previous", "poutcome") VALUES (9599, 'telephone', 'jun', 'tue', 353, '1', 999, '0', 'nonexistent');</w:t>
      </w:r>
    </w:p>
    <w:p w14:paraId="2021D04E" w14:textId="77777777" w:rsidR="00EE6FEB" w:rsidRDefault="00EE6FEB"/>
    <w:p w14:paraId="4C40F250" w14:textId="77777777" w:rsidR="00EE6FEB" w:rsidRDefault="00EE6FEB">
      <w:r>
        <w:t>INSERT INTO  "Customer_campaign_details_p1" ("Customer_id", "contact", "month", "day_of_week", "duration", "campaign", "pdays", "previous", "poutcome") VALUES (9600, 'telephone', 'jun', 'tue', 34, '2', 999, '0', 'nonexistent');</w:t>
      </w:r>
    </w:p>
    <w:p w14:paraId="729CC6D1" w14:textId="77777777" w:rsidR="00EE6FEB" w:rsidRDefault="00EE6FEB"/>
    <w:p w14:paraId="03844561" w14:textId="77777777" w:rsidR="00EE6FEB" w:rsidRDefault="00EE6FEB">
      <w:r>
        <w:t>INSERT INTO  "Customer_campaign_details_p1" ("Customer_id", "contact", "month", "day_of_week", "duration", "campaign", "pdays", "previous", "poutcome") VALUES (9601, 'telephone', 'jun', 'tue', 161, '1', 999, '0', 'nonexistent');</w:t>
      </w:r>
    </w:p>
    <w:p w14:paraId="04663AB0" w14:textId="77777777" w:rsidR="00EE6FEB" w:rsidRDefault="00EE6FEB"/>
    <w:p w14:paraId="60E61800" w14:textId="77777777" w:rsidR="00EE6FEB" w:rsidRDefault="00EE6FEB">
      <w:r>
        <w:t>INSERT INTO  "Customer_campaign_details_p1" ("Customer_id", "contact", "month", "day_of_week", "duration", "campaign", "pdays", "previous", "poutcome") VALUES (9602, 'telephone', 'jun', 'tue', 346, '2', 999, '0', 'nonexistent');</w:t>
      </w:r>
    </w:p>
    <w:p w14:paraId="76339C53" w14:textId="77777777" w:rsidR="00EE6FEB" w:rsidRDefault="00EE6FEB"/>
    <w:p w14:paraId="350124AC" w14:textId="77777777" w:rsidR="00EE6FEB" w:rsidRDefault="00EE6FEB">
      <w:r>
        <w:t>INSERT INTO  "Customer_campaign_details_p1" ("Customer_id", "contact", "month", "day_of_week", "duration", "campaign", "pdays", "previous", "poutcome") VALUES (9603, 'telephone', 'jun', 'tue', 781, '1', 999, '0', 'nonexistent');</w:t>
      </w:r>
    </w:p>
    <w:p w14:paraId="07E8B287" w14:textId="77777777" w:rsidR="00EE6FEB" w:rsidRDefault="00EE6FEB"/>
    <w:p w14:paraId="0515A8EF" w14:textId="77777777" w:rsidR="00EE6FEB" w:rsidRDefault="00EE6FEB">
      <w:r>
        <w:t>INSERT INTO  "Customer_campaign_details_p1" ("Customer_id", "contact", "month", "day_of_week", "duration", "campaign", "pdays", "previous", "poutcome") VALUES (9604, 'telephone', 'jun', 'tue', 81, '2', 999, '0', 'nonexistent');</w:t>
      </w:r>
    </w:p>
    <w:p w14:paraId="2AFE7BAB" w14:textId="77777777" w:rsidR="00EE6FEB" w:rsidRDefault="00EE6FEB"/>
    <w:p w14:paraId="7FDB145A" w14:textId="77777777" w:rsidR="00EE6FEB" w:rsidRDefault="00EE6FEB">
      <w:r>
        <w:t>INSERT INTO  "Customer_campaign_details_p1" ("Customer_id", "contact", "month", "day_of_week", "duration", "campaign", "pdays", "previous", "poutcome") VALUES (9605, 'telephone', 'jun', 'tue', 269, '1', 999, '0', 'nonexistent');</w:t>
      </w:r>
    </w:p>
    <w:p w14:paraId="12A8BA9B" w14:textId="77777777" w:rsidR="00EE6FEB" w:rsidRDefault="00EE6FEB"/>
    <w:p w14:paraId="6E0B942A" w14:textId="77777777" w:rsidR="00EE6FEB" w:rsidRDefault="00EE6FEB">
      <w:r>
        <w:t>INSERT INTO  "Customer_campaign_details_p1" ("Customer_id", "contact", "month", "day_of_week", "duration", "campaign", "pdays", "previous", "poutcome") VALUES (9606, 'telephone', 'jun', 'tue', 31, '1', 999, '0', 'nonexistent');</w:t>
      </w:r>
    </w:p>
    <w:p w14:paraId="4D3FF084" w14:textId="77777777" w:rsidR="00EE6FEB" w:rsidRDefault="00EE6FEB"/>
    <w:p w14:paraId="28FAC91A" w14:textId="77777777" w:rsidR="00EE6FEB" w:rsidRDefault="00EE6FEB">
      <w:r>
        <w:t>INSERT INTO  "Customer_campaign_details_p1" ("Customer_id", "contact", "month", "day_of_week", "duration", "campaign", "pdays", "previous", "poutcome") VALUES (9607, 'telephone', 'jun', 'tue', 367, '1', 999, '0', 'nonexistent');</w:t>
      </w:r>
    </w:p>
    <w:p w14:paraId="3801B96C" w14:textId="77777777" w:rsidR="00EE6FEB" w:rsidRDefault="00EE6FEB"/>
    <w:p w14:paraId="353328F2" w14:textId="77777777" w:rsidR="00EE6FEB" w:rsidRDefault="00EE6FEB">
      <w:r>
        <w:t>INSERT INTO  "Customer_campaign_details_p1" ("Customer_id", "contact", "month", "day_of_week", "duration", "campaign", "pdays", "previous", "poutcome") VALUES (9608, 'telephone', 'jun', 'tue', 229, '1', 999, '0', 'nonexistent');</w:t>
      </w:r>
    </w:p>
    <w:p w14:paraId="06B6950C" w14:textId="77777777" w:rsidR="00EE6FEB" w:rsidRDefault="00EE6FEB"/>
    <w:p w14:paraId="2580ABA0" w14:textId="77777777" w:rsidR="00EE6FEB" w:rsidRDefault="00EE6FEB">
      <w:r>
        <w:t>INSERT INTO  "Customer_campaign_details_p1" ("Customer_id", "contact", "month", "day_of_week", "duration", "campaign", "pdays", "previous", "poutcome") VALUES (9609, 'telephone', 'jun', 'tue', 24, '1', 999, '0', 'nonexistent');</w:t>
      </w:r>
    </w:p>
    <w:p w14:paraId="5444F0CA" w14:textId="77777777" w:rsidR="00EE6FEB" w:rsidRDefault="00EE6FEB"/>
    <w:p w14:paraId="73D66326" w14:textId="77777777" w:rsidR="00EE6FEB" w:rsidRDefault="00EE6FEB">
      <w:r>
        <w:t>INSERT INTO  "Customer_campaign_details_p1" ("Customer_id", "contact", "month", "day_of_week", "duration", "campaign", "pdays", "previous", "poutcome") VALUES (9610, 'telephone', 'jun', 'tue', 16, '3', 999, '0', 'nonexistent');</w:t>
      </w:r>
    </w:p>
    <w:p w14:paraId="02A6ACFB" w14:textId="77777777" w:rsidR="00EE6FEB" w:rsidRDefault="00EE6FEB"/>
    <w:p w14:paraId="4F46DC8B" w14:textId="77777777" w:rsidR="00EE6FEB" w:rsidRDefault="00EE6FEB">
      <w:r>
        <w:t>INSERT INTO  "Customer_campaign_details_p1" ("Customer_id", "contact", "month", "day_of_week", "duration", "campaign", "pdays", "previous", "poutcome") VALUES (9611, 'telephone', 'jun', 'tue', 88, '2', 999, '0', 'nonexistent');</w:t>
      </w:r>
    </w:p>
    <w:p w14:paraId="6C87A5A6" w14:textId="77777777" w:rsidR="00EE6FEB" w:rsidRDefault="00EE6FEB"/>
    <w:p w14:paraId="2AEACA64" w14:textId="77777777" w:rsidR="00EE6FEB" w:rsidRDefault="00EE6FEB">
      <w:r>
        <w:t>INSERT INTO  "Customer_campaign_details_p1" ("Customer_id", "contact", "month", "day_of_week", "duration", "campaign", "pdays", "previous", "poutcome") VALUES (9612, 'telephone', 'jun', 'tue', 714, '2', 999, '0', 'nonexistent');</w:t>
      </w:r>
    </w:p>
    <w:p w14:paraId="0C632630" w14:textId="77777777" w:rsidR="00EE6FEB" w:rsidRDefault="00EE6FEB"/>
    <w:p w14:paraId="52BCBA55" w14:textId="77777777" w:rsidR="00EE6FEB" w:rsidRDefault="00EE6FEB">
      <w:r>
        <w:t>INSERT INTO  "Customer_campaign_details_p1" ("Customer_id", "contact", "month", "day_of_week", "duration", "campaign", "pdays", "previous", "poutcome") VALUES (9613, 'telephone', 'jun', 'tue', 205, '1', 999, '0', 'nonexistent');</w:t>
      </w:r>
    </w:p>
    <w:p w14:paraId="2D451FE1" w14:textId="77777777" w:rsidR="00EE6FEB" w:rsidRDefault="00EE6FEB"/>
    <w:p w14:paraId="4FE4BBC7" w14:textId="77777777" w:rsidR="00EE6FEB" w:rsidRDefault="00EE6FEB">
      <w:r>
        <w:t>INSERT INTO  "Customer_campaign_details_p1" ("Customer_id", "contact", "month", "day_of_week", "duration", "campaign", "pdays", "previous", "poutcome") VALUES (9614, 'telephone', 'jun', 'tue', 291, '1', 999, '0', 'nonexistent');</w:t>
      </w:r>
    </w:p>
    <w:p w14:paraId="15048E3F" w14:textId="77777777" w:rsidR="00EE6FEB" w:rsidRDefault="00EE6FEB"/>
    <w:p w14:paraId="6AD1CF44" w14:textId="77777777" w:rsidR="00EE6FEB" w:rsidRDefault="00EE6FEB">
      <w:r>
        <w:t>INSERT INTO  "Customer_campaign_details_p1" ("Customer_id", "contact", "month", "day_of_week", "duration", "campaign", "pdays", "previous", "poutcome") VALUES (9615, 'telephone', 'jun', 'tue', 986, '1', 999, '0', 'nonexistent');</w:t>
      </w:r>
    </w:p>
    <w:p w14:paraId="0E094F61" w14:textId="77777777" w:rsidR="00EE6FEB" w:rsidRDefault="00EE6FEB"/>
    <w:p w14:paraId="1636F077" w14:textId="77777777" w:rsidR="00EE6FEB" w:rsidRDefault="00EE6FEB">
      <w:r>
        <w:t>INSERT INTO  "Customer_campaign_details_p1" ("Customer_id", "contact", "month", "day_of_week", "duration", "campaign", "pdays", "previous", "poutcome") VALUES (9616, 'telephone', 'jun', 'tue', 279, '1', 999, '0', 'nonexistent');</w:t>
      </w:r>
    </w:p>
    <w:p w14:paraId="54B3CFDC" w14:textId="77777777" w:rsidR="00EE6FEB" w:rsidRDefault="00EE6FEB"/>
    <w:p w14:paraId="113A0178" w14:textId="77777777" w:rsidR="00EE6FEB" w:rsidRDefault="00EE6FEB">
      <w:r>
        <w:t>INSERT INTO  "Customer_campaign_details_p1" ("Customer_id", "contact", "month", "day_of_week", "duration", "campaign", "pdays", "previous", "poutcome") VALUES (9617, 'telephone', 'jun', 'tue', 166, '2', 999, '0', 'nonexistent');</w:t>
      </w:r>
    </w:p>
    <w:p w14:paraId="79570433" w14:textId="77777777" w:rsidR="00EE6FEB" w:rsidRDefault="00EE6FEB"/>
    <w:p w14:paraId="1A490DCB" w14:textId="77777777" w:rsidR="00EE6FEB" w:rsidRDefault="00EE6FEB">
      <w:r>
        <w:t>INSERT INTO  "Customer_campaign_details_p1" ("Customer_id", "contact", "month", "day_of_week", "duration", "campaign", "pdays", "previous", "poutcome") VALUES (9618, 'telephone', 'jun', 'tue', 92, '1', 999, '0', 'nonexistent');</w:t>
      </w:r>
    </w:p>
    <w:p w14:paraId="7FA2E28F" w14:textId="77777777" w:rsidR="00EE6FEB" w:rsidRDefault="00EE6FEB"/>
    <w:p w14:paraId="26DA8289" w14:textId="77777777" w:rsidR="00EE6FEB" w:rsidRDefault="00EE6FEB">
      <w:r>
        <w:t>INSERT INTO  "Customer_campaign_details_p1" ("Customer_id", "contact", "month", "day_of_week", "duration", "campaign", "pdays", "previous", "poutcome") VALUES (9619, 'telephone', 'jun', 'tue', 254, '1', 999, '0', 'nonexistent');</w:t>
      </w:r>
    </w:p>
    <w:p w14:paraId="27CE7B8B" w14:textId="77777777" w:rsidR="00EE6FEB" w:rsidRDefault="00EE6FEB"/>
    <w:p w14:paraId="376638B2" w14:textId="77777777" w:rsidR="00EE6FEB" w:rsidRDefault="00EE6FEB">
      <w:r>
        <w:t>INSERT INTO  "Customer_campaign_details_p1" ("Customer_id", "contact", "month", "day_of_week", "duration", "campaign", "pdays", "previous", "poutcome") VALUES (9620, 'telephone', 'jun', 'tue', 236, '2', 999, '0', 'nonexistent');</w:t>
      </w:r>
    </w:p>
    <w:p w14:paraId="6799DD27" w14:textId="77777777" w:rsidR="00EE6FEB" w:rsidRDefault="00EE6FEB"/>
    <w:p w14:paraId="14C60EDE" w14:textId="77777777" w:rsidR="00EE6FEB" w:rsidRDefault="00EE6FEB">
      <w:r>
        <w:t>INSERT INTO  "Customer_campaign_details_p1" ("Customer_id", "contact", "month", "day_of_week", "duration", "campaign", "pdays", "previous", "poutcome") VALUES (9621, 'telephone', 'jun', 'tue', 19, '4', 999, '0', 'nonexistent');</w:t>
      </w:r>
    </w:p>
    <w:p w14:paraId="0D350B21" w14:textId="77777777" w:rsidR="00EE6FEB" w:rsidRDefault="00EE6FEB"/>
    <w:p w14:paraId="46F8B878" w14:textId="77777777" w:rsidR="00EE6FEB" w:rsidRDefault="00EE6FEB">
      <w:r>
        <w:t>INSERT INTO  "Customer_campaign_details_p1" ("Customer_id", "contact", "month", "day_of_week", "duration", "campaign", "pdays", "previous", "poutcome") VALUES (9622, 'telephone', 'jun', 'tue', 93, '2', 999, '0', 'nonexistent');</w:t>
      </w:r>
    </w:p>
    <w:p w14:paraId="4EC9B85F" w14:textId="77777777" w:rsidR="00EE6FEB" w:rsidRDefault="00EE6FEB"/>
    <w:p w14:paraId="2BB2FA1E" w14:textId="77777777" w:rsidR="00EE6FEB" w:rsidRDefault="00EE6FEB">
      <w:r>
        <w:t>INSERT INTO  "Customer_campaign_details_p1" ("Customer_id", "contact", "month", "day_of_week", "duration", "campaign", "pdays", "previous", "poutcome") VALUES (9623, 'telephone', 'jun', 'tue', 200, '4', 999, '0', 'nonexistent');</w:t>
      </w:r>
    </w:p>
    <w:p w14:paraId="0C321011" w14:textId="77777777" w:rsidR="00EE6FEB" w:rsidRDefault="00EE6FEB"/>
    <w:p w14:paraId="779F145E" w14:textId="77777777" w:rsidR="00EE6FEB" w:rsidRDefault="00EE6FEB">
      <w:r>
        <w:t>INSERT INTO  "Customer_campaign_details_p1" ("Customer_id", "contact", "month", "day_of_week", "duration", "campaign", "pdays", "previous", "poutcome") VALUES (9624, 'telephone', 'jun', 'tue', 176, '3', 999, '0', 'nonexistent');</w:t>
      </w:r>
    </w:p>
    <w:p w14:paraId="2CDD6332" w14:textId="77777777" w:rsidR="00EE6FEB" w:rsidRDefault="00EE6FEB"/>
    <w:p w14:paraId="4433312F" w14:textId="77777777" w:rsidR="00EE6FEB" w:rsidRDefault="00EE6FEB">
      <w:r>
        <w:t>INSERT INTO  "Customer_campaign_details_p1" ("Customer_id", "contact", "month", "day_of_week", "duration", "campaign", "pdays", "previous", "poutcome") VALUES (9625, 'telephone', 'jun', 'tue', 1162, '2', 999, '0', 'nonexistent');</w:t>
      </w:r>
    </w:p>
    <w:p w14:paraId="7AF29E81" w14:textId="77777777" w:rsidR="00EE6FEB" w:rsidRDefault="00EE6FEB"/>
    <w:p w14:paraId="48B7B12D" w14:textId="77777777" w:rsidR="00EE6FEB" w:rsidRDefault="00EE6FEB">
      <w:r>
        <w:t>INSERT INTO  "Customer_campaign_details_p1" ("Customer_id", "contact", "month", "day_of_week", "duration", "campaign", "pdays", "previous", "poutcome") VALUES (9626, 'telephone', 'jun', 'tue', 74, '6', 999, '0', 'nonexistent');</w:t>
      </w:r>
    </w:p>
    <w:p w14:paraId="4A14DDFE" w14:textId="77777777" w:rsidR="00EE6FEB" w:rsidRDefault="00EE6FEB"/>
    <w:p w14:paraId="1D954087" w14:textId="77777777" w:rsidR="00EE6FEB" w:rsidRDefault="00EE6FEB">
      <w:r>
        <w:t>INSERT INTO  "Customer_campaign_details_p1" ("Customer_id", "contact", "month", "day_of_week", "duration", "campaign", "pdays", "previous", "poutcome") VALUES (9627, 'telephone', 'jun', 'tue', 490, '4', 999, '0', 'nonexistent');</w:t>
      </w:r>
    </w:p>
    <w:p w14:paraId="01D93A10" w14:textId="77777777" w:rsidR="00EE6FEB" w:rsidRDefault="00EE6FEB"/>
    <w:p w14:paraId="05952213" w14:textId="77777777" w:rsidR="00EE6FEB" w:rsidRDefault="00EE6FEB">
      <w:r>
        <w:t>INSERT INTO  "Customer_campaign_details_p1" ("Customer_id", "contact", "month", "day_of_week", "duration", "campaign", "pdays", "previous", "poutcome") VALUES (9628, 'telephone', 'jun', 'tue', 291, '2', 999, '0', 'nonexistent');</w:t>
      </w:r>
    </w:p>
    <w:p w14:paraId="4548F777" w14:textId="77777777" w:rsidR="00EE6FEB" w:rsidRDefault="00EE6FEB"/>
    <w:p w14:paraId="1B4A626C" w14:textId="77777777" w:rsidR="00EE6FEB" w:rsidRDefault="00EE6FEB">
      <w:r>
        <w:t>INSERT INTO  "Customer_campaign_details_p1" ("Customer_id", "contact", "month", "day_of_week", "duration", "campaign", "pdays", "previous", "poutcome") VALUES (9629, 'telephone', 'jun', 'tue', 1051, '3', 999, '0', 'nonexistent');</w:t>
      </w:r>
    </w:p>
    <w:p w14:paraId="0FAE7765" w14:textId="77777777" w:rsidR="00EE6FEB" w:rsidRDefault="00EE6FEB"/>
    <w:p w14:paraId="33270CF9" w14:textId="77777777" w:rsidR="00EE6FEB" w:rsidRDefault="00EE6FEB">
      <w:r>
        <w:t>INSERT INTO  "Customer_campaign_details_p1" ("Customer_id", "contact", "month", "day_of_week", "duration", "campaign", "pdays", "previous", "poutcome") VALUES (9630, 'telephone', 'jun', 'tue', 614, '4', 999, '0', 'nonexistent');</w:t>
      </w:r>
    </w:p>
    <w:p w14:paraId="7C297788" w14:textId="77777777" w:rsidR="00EE6FEB" w:rsidRDefault="00EE6FEB"/>
    <w:p w14:paraId="5DDB9CC2" w14:textId="77777777" w:rsidR="00EE6FEB" w:rsidRDefault="00EE6FEB">
      <w:r>
        <w:t>INSERT INTO  "Customer_campaign_details_p1" ("Customer_id", "contact", "month", "day_of_week", "duration", "campaign", "pdays", "previous", "poutcome") VALUES (9631, 'telephone', 'jun', 'tue', 437, '2', 999, '0', 'nonexistent');</w:t>
      </w:r>
    </w:p>
    <w:p w14:paraId="4D199E29" w14:textId="77777777" w:rsidR="00EE6FEB" w:rsidRDefault="00EE6FEB"/>
    <w:p w14:paraId="6AD56302" w14:textId="77777777" w:rsidR="00EE6FEB" w:rsidRDefault="00EE6FEB">
      <w:r>
        <w:t>INSERT INTO  "Customer_campaign_details_p1" ("Customer_id", "contact", "month", "day_of_week", "duration", "campaign", "pdays", "previous", "poutcome") VALUES (9632, 'telephone', 'jun', 'tue', 1199, '2', 999, '0', 'nonexistent');</w:t>
      </w:r>
    </w:p>
    <w:p w14:paraId="174434F2" w14:textId="77777777" w:rsidR="00EE6FEB" w:rsidRDefault="00EE6FEB"/>
    <w:p w14:paraId="2EAFED13" w14:textId="77777777" w:rsidR="00EE6FEB" w:rsidRDefault="00EE6FEB">
      <w:r>
        <w:t>INSERT INTO  "Customer_campaign_details_p1" ("Customer_id", "contact", "month", "day_of_week", "duration", "campaign", "pdays", "previous", "poutcome") VALUES (9633, 'telephone', 'jun', 'tue', 209, '3', 999, '0', 'nonexistent');</w:t>
      </w:r>
    </w:p>
    <w:p w14:paraId="2E26BE7B" w14:textId="77777777" w:rsidR="00EE6FEB" w:rsidRDefault="00EE6FEB"/>
    <w:p w14:paraId="1F664097" w14:textId="77777777" w:rsidR="00EE6FEB" w:rsidRDefault="00EE6FEB">
      <w:r>
        <w:t>INSERT INTO  "Customer_campaign_details_p1" ("Customer_id", "contact", "month", "day_of_week", "duration", "campaign", "pdays", "previous", "poutcome") VALUES (9634, 'telephone', 'jun', 'tue', 292, '3', 999, '0', 'nonexistent');</w:t>
      </w:r>
    </w:p>
    <w:p w14:paraId="30C89468" w14:textId="77777777" w:rsidR="00EE6FEB" w:rsidRDefault="00EE6FEB"/>
    <w:p w14:paraId="19F2326D" w14:textId="77777777" w:rsidR="00EE6FEB" w:rsidRDefault="00EE6FEB">
      <w:r>
        <w:t>INSERT INTO  "Customer_campaign_details_p1" ("Customer_id", "contact", "month", "day_of_week", "duration", "campaign", "pdays", "previous", "poutcome") VALUES (9635, 'telephone', 'jun', 'tue', 370, '2', 999, '0', 'nonexistent');</w:t>
      </w:r>
    </w:p>
    <w:p w14:paraId="7B852E80" w14:textId="77777777" w:rsidR="00EE6FEB" w:rsidRDefault="00EE6FEB"/>
    <w:p w14:paraId="3F55D977" w14:textId="77777777" w:rsidR="00EE6FEB" w:rsidRDefault="00EE6FEB">
      <w:r>
        <w:t>INSERT INTO  "Customer_campaign_details_p1" ("Customer_id", "contact", "month", "day_of_week", "duration", "campaign", "pdays", "previous", "poutcome") VALUES (9636, 'telephone', 'jun', 'tue', 412, '7', 999, '0', 'nonexistent');</w:t>
      </w:r>
    </w:p>
    <w:p w14:paraId="5B847289" w14:textId="77777777" w:rsidR="00EE6FEB" w:rsidRDefault="00EE6FEB"/>
    <w:p w14:paraId="032AD67A" w14:textId="77777777" w:rsidR="00EE6FEB" w:rsidRDefault="00EE6FEB">
      <w:r>
        <w:t>INSERT INTO  "Customer_campaign_details_p1" ("Customer_id", "contact", "month", "day_of_week", "duration", "campaign", "pdays", "previous", "poutcome") VALUES (9637, 'telephone', 'jun', 'tue', 108, '6', 999, '0', 'nonexistent');</w:t>
      </w:r>
    </w:p>
    <w:p w14:paraId="1D72BE98" w14:textId="77777777" w:rsidR="00EE6FEB" w:rsidRDefault="00EE6FEB"/>
    <w:p w14:paraId="56069081" w14:textId="77777777" w:rsidR="00EE6FEB" w:rsidRDefault="00EE6FEB">
      <w:r>
        <w:t>INSERT INTO  "Customer_campaign_details_p1" ("Customer_id", "contact", "month", "day_of_week", "duration", "campaign", "pdays", "previous", "poutcome") VALUES (9638, 'telephone', 'jun', 'tue', 495, '2', 999, '0', 'nonexistent');</w:t>
      </w:r>
    </w:p>
    <w:p w14:paraId="54E29A0D" w14:textId="77777777" w:rsidR="00EE6FEB" w:rsidRDefault="00EE6FEB"/>
    <w:p w14:paraId="143CC1DD" w14:textId="77777777" w:rsidR="00EE6FEB" w:rsidRDefault="00EE6FEB">
      <w:r>
        <w:t>INSERT INTO  "Customer_campaign_details_p1" ("Customer_id", "contact", "month", "day_of_week", "duration", "campaign", "pdays", "previous", "poutcome") VALUES (9639, 'telephone', 'jun', 'tue', 247, '5', 999, '0', 'nonexistent');</w:t>
      </w:r>
    </w:p>
    <w:p w14:paraId="79E5E64A" w14:textId="77777777" w:rsidR="00EE6FEB" w:rsidRDefault="00EE6FEB"/>
    <w:p w14:paraId="03C0AF21" w14:textId="77777777" w:rsidR="00EE6FEB" w:rsidRDefault="00EE6FEB">
      <w:r>
        <w:t>INSERT INTO  "Customer_campaign_details_p1" ("Customer_id", "contact", "month", "day_of_week", "duration", "campaign", "pdays", "previous", "poutcome") VALUES (9640, 'telephone', 'jun', 'tue', 57, '2', 999, '0', 'nonexistent');</w:t>
      </w:r>
    </w:p>
    <w:p w14:paraId="120B3D6A" w14:textId="77777777" w:rsidR="00EE6FEB" w:rsidRDefault="00EE6FEB"/>
    <w:p w14:paraId="543FB65E" w14:textId="77777777" w:rsidR="00EE6FEB" w:rsidRDefault="00EE6FEB">
      <w:r>
        <w:t>INSERT INTO  "Customer_campaign_details_p1" ("Customer_id", "contact", "month", "day_of_week", "duration", "campaign", "pdays", "previous", "poutcome") VALUES (9641, 'telephone', 'jun', 'tue', 1345, '3', 999, '0', 'nonexistent');</w:t>
      </w:r>
    </w:p>
    <w:p w14:paraId="2B440A18" w14:textId="77777777" w:rsidR="00EE6FEB" w:rsidRDefault="00EE6FEB"/>
    <w:p w14:paraId="6C43FB4E" w14:textId="77777777" w:rsidR="00EE6FEB" w:rsidRDefault="00EE6FEB">
      <w:r>
        <w:t>INSERT INTO  "Customer_campaign_details_p1" ("Customer_id", "contact", "month", "day_of_week", "duration", "campaign", "pdays", "previous", "poutcome") VALUES (9642, 'telephone', 'jun', 'tue', 107, '4', 999, '0', 'nonexistent');</w:t>
      </w:r>
    </w:p>
    <w:p w14:paraId="070CCF35" w14:textId="77777777" w:rsidR="00EE6FEB" w:rsidRDefault="00EE6FEB"/>
    <w:p w14:paraId="1175DF13" w14:textId="77777777" w:rsidR="00EE6FEB" w:rsidRDefault="00EE6FEB">
      <w:r>
        <w:t>INSERT INTO  "Customer_campaign_details_p1" ("Customer_id", "contact", "month", "day_of_week", "duration", "campaign", "pdays", "previous", "poutcome") VALUES (9643, 'telephone', 'jun', 'tue', 171, '4', 999, '0', 'nonexistent');</w:t>
      </w:r>
    </w:p>
    <w:p w14:paraId="71FBA5EE" w14:textId="77777777" w:rsidR="00EE6FEB" w:rsidRDefault="00EE6FEB"/>
    <w:p w14:paraId="5E1986FB" w14:textId="77777777" w:rsidR="00EE6FEB" w:rsidRDefault="00EE6FEB">
      <w:r>
        <w:t>INSERT INTO  "Customer_campaign_details_p1" ("Customer_id", "contact", "month", "day_of_week", "duration", "campaign", "pdays", "previous", "poutcome") VALUES (9644, 'telephone', 'jun', 'tue', 66, '4', 999, '0', 'nonexistent');</w:t>
      </w:r>
    </w:p>
    <w:p w14:paraId="145C3E34" w14:textId="77777777" w:rsidR="00EE6FEB" w:rsidRDefault="00EE6FEB"/>
    <w:p w14:paraId="31CAFD66" w14:textId="77777777" w:rsidR="00EE6FEB" w:rsidRDefault="00EE6FEB">
      <w:r>
        <w:t>INSERT INTO  "Customer_campaign_details_p1" ("Customer_id", "contact", "month", "day_of_week", "duration", "campaign", "pdays", "previous", "poutcome") VALUES (9645, 'telephone', 'jun', 'tue', 447, '3', 999, '0', 'nonexistent');</w:t>
      </w:r>
    </w:p>
    <w:p w14:paraId="536807D9" w14:textId="77777777" w:rsidR="00EE6FEB" w:rsidRDefault="00EE6FEB"/>
    <w:p w14:paraId="5901E8D8" w14:textId="77777777" w:rsidR="00EE6FEB" w:rsidRDefault="00EE6FEB">
      <w:r>
        <w:t>INSERT INTO  "Customer_campaign_details_p1" ("Customer_id", "contact", "month", "day_of_week", "duration", "campaign", "pdays", "previous", "poutcome") VALUES (9646, 'telephone', 'jun', 'tue', 167, '2', 999, '0', 'nonexistent');</w:t>
      </w:r>
    </w:p>
    <w:p w14:paraId="394E9E94" w14:textId="77777777" w:rsidR="00EE6FEB" w:rsidRDefault="00EE6FEB"/>
    <w:p w14:paraId="18267420" w14:textId="77777777" w:rsidR="00EE6FEB" w:rsidRDefault="00EE6FEB">
      <w:r>
        <w:t>INSERT INTO  "Customer_campaign_details_p1" ("Customer_id", "contact", "month", "day_of_week", "duration", "campaign", "pdays", "previous", "poutcome") VALUES (9647, 'telephone', 'jun', 'tue', 668, '8', 999, '0', 'nonexistent');</w:t>
      </w:r>
    </w:p>
    <w:p w14:paraId="1641B9BB" w14:textId="77777777" w:rsidR="00EE6FEB" w:rsidRDefault="00EE6FEB"/>
    <w:p w14:paraId="727F070F" w14:textId="77777777" w:rsidR="00EE6FEB" w:rsidRDefault="00EE6FEB">
      <w:r>
        <w:t>INSERT INTO  "Customer_campaign_details_p1" ("Customer_id", "contact", "month", "day_of_week", "duration", "campaign", "pdays", "previous", "poutcome") VALUES (9648, 'telephone', 'jun', 'tue', 204, '2', 999, '0', 'nonexistent');</w:t>
      </w:r>
    </w:p>
    <w:p w14:paraId="0E3EB946" w14:textId="77777777" w:rsidR="00EE6FEB" w:rsidRDefault="00EE6FEB"/>
    <w:p w14:paraId="1756586C" w14:textId="77777777" w:rsidR="00EE6FEB" w:rsidRDefault="00EE6FEB">
      <w:r>
        <w:t>INSERT INTO  "Customer_campaign_details_p1" ("Customer_id", "contact", "month", "day_of_week", "duration", "campaign", "pdays", "previous", "poutcome") VALUES (9649, 'telephone', 'jun', 'tue', 256, '9', 999, '0', 'nonexistent');</w:t>
      </w:r>
    </w:p>
    <w:p w14:paraId="668ADE3B" w14:textId="77777777" w:rsidR="00EE6FEB" w:rsidRDefault="00EE6FEB"/>
    <w:p w14:paraId="787C63B5" w14:textId="77777777" w:rsidR="00EE6FEB" w:rsidRDefault="00EE6FEB">
      <w:r>
        <w:t>INSERT INTO  "Customer_campaign_details_p1" ("Customer_id", "contact", "month", "day_of_week", "duration", "campaign", "pdays", "previous", "poutcome") VALUES (9650, 'telephone', 'jun', 'tue', 676, '2', 999, '0', 'nonexistent');</w:t>
      </w:r>
    </w:p>
    <w:p w14:paraId="570A14A2" w14:textId="77777777" w:rsidR="00EE6FEB" w:rsidRDefault="00EE6FEB"/>
    <w:p w14:paraId="38C66AB0" w14:textId="77777777" w:rsidR="00EE6FEB" w:rsidRDefault="00EE6FEB">
      <w:r>
        <w:t>INSERT INTO  "Customer_campaign_details_p1" ("Customer_id", "contact", "month", "day_of_week", "duration", "campaign", "pdays", "previous", "poutcome") VALUES (9651, 'telephone', 'jun', 'tue', 170, '2', 999, '0', 'nonexistent');</w:t>
      </w:r>
    </w:p>
    <w:p w14:paraId="2EF7A1A1" w14:textId="77777777" w:rsidR="00EE6FEB" w:rsidRDefault="00EE6FEB"/>
    <w:p w14:paraId="6D006019" w14:textId="77777777" w:rsidR="00EE6FEB" w:rsidRDefault="00EE6FEB">
      <w:r>
        <w:t>INSERT INTO  "Customer_campaign_details_p1" ("Customer_id", "contact", "month", "day_of_week", "duration", "campaign", "pdays", "previous", "poutcome") VALUES (9652, 'telephone', 'jun', 'tue', 63, '2', 999, '0', 'nonexistent');</w:t>
      </w:r>
    </w:p>
    <w:p w14:paraId="42738B47" w14:textId="77777777" w:rsidR="00EE6FEB" w:rsidRDefault="00EE6FEB"/>
    <w:p w14:paraId="65B307B8" w14:textId="77777777" w:rsidR="00EE6FEB" w:rsidRDefault="00EE6FEB">
      <w:r>
        <w:t>INSERT INTO  "Customer_campaign_details_p1" ("Customer_id", "contact", "month", "day_of_week", "duration", "campaign", "pdays", "previous", "poutcome") VALUES (9653, 'telephone', 'jun', 'tue', 168, '2', 999, '0', 'nonexistent');</w:t>
      </w:r>
    </w:p>
    <w:p w14:paraId="203C1163" w14:textId="77777777" w:rsidR="00EE6FEB" w:rsidRDefault="00EE6FEB"/>
    <w:p w14:paraId="3B73B9E3" w14:textId="77777777" w:rsidR="00EE6FEB" w:rsidRDefault="00EE6FEB">
      <w:r>
        <w:t>INSERT INTO  "Customer_campaign_details_p1" ("Customer_id", "contact", "month", "day_of_week", "duration", "campaign", "pdays", "previous", "poutcome") VALUES (9654, 'telephone', 'jun', 'tue', 133, '2', 999, '0', 'nonexistent');</w:t>
      </w:r>
    </w:p>
    <w:p w14:paraId="61AF18C6" w14:textId="77777777" w:rsidR="00EE6FEB" w:rsidRDefault="00EE6FEB"/>
    <w:p w14:paraId="15563F92" w14:textId="77777777" w:rsidR="00EE6FEB" w:rsidRDefault="00EE6FEB">
      <w:r>
        <w:t>INSERT INTO  "Customer_campaign_details_p1" ("Customer_id", "contact", "month", "day_of_week", "duration", "campaign", "pdays", "previous", "poutcome") VALUES (9655, 'telephone', 'jun', 'tue', 153, '3', 999, '0', 'nonexistent');</w:t>
      </w:r>
    </w:p>
    <w:p w14:paraId="28D17D23" w14:textId="77777777" w:rsidR="00EE6FEB" w:rsidRDefault="00EE6FEB"/>
    <w:p w14:paraId="07BA6AEE" w14:textId="77777777" w:rsidR="00EE6FEB" w:rsidRDefault="00EE6FEB">
      <w:r>
        <w:t>INSERT INTO  "Customer_campaign_details_p1" ("Customer_id", "contact", "month", "day_of_week", "duration", "campaign", "pdays", "previous", "poutcome") VALUES (9656, 'telephone', 'jun', 'tue', 118, '3', 999, '0', 'nonexistent');</w:t>
      </w:r>
    </w:p>
    <w:p w14:paraId="15A4DD51" w14:textId="77777777" w:rsidR="00EE6FEB" w:rsidRDefault="00EE6FEB"/>
    <w:p w14:paraId="70CB3062" w14:textId="77777777" w:rsidR="00EE6FEB" w:rsidRDefault="00EE6FEB">
      <w:r>
        <w:t>INSERT INTO  "Customer_campaign_details_p1" ("Customer_id", "contact", "month", "day_of_week", "duration", "campaign", "pdays", "previous", "poutcome") VALUES (9657, 'telephone', 'jun', 'tue', 117, '3', 999, '0', 'nonexistent');</w:t>
      </w:r>
    </w:p>
    <w:p w14:paraId="3E0C1623" w14:textId="77777777" w:rsidR="00EE6FEB" w:rsidRDefault="00EE6FEB"/>
    <w:p w14:paraId="70BA2457" w14:textId="77777777" w:rsidR="00EE6FEB" w:rsidRDefault="00EE6FEB">
      <w:r>
        <w:t>INSERT INTO  "Customer_campaign_details_p1" ("Customer_id", "contact", "month", "day_of_week", "duration", "campaign", "pdays", "previous", "poutcome") VALUES (9658, 'telephone', 'jun', 'tue', 572, '2', 999, '0', 'nonexistent');</w:t>
      </w:r>
    </w:p>
    <w:p w14:paraId="3010FF77" w14:textId="77777777" w:rsidR="00EE6FEB" w:rsidRDefault="00EE6FEB"/>
    <w:p w14:paraId="17253467" w14:textId="77777777" w:rsidR="00EE6FEB" w:rsidRDefault="00EE6FEB">
      <w:r>
        <w:t>INSERT INTO  "Customer_campaign_details_p1" ("Customer_id", "contact", "month", "day_of_week", "duration", "campaign", "pdays", "previous", "poutcome") VALUES (9659, 'telephone', 'jun', 'tue', 681, '2', 999, '0', 'nonexistent');</w:t>
      </w:r>
    </w:p>
    <w:p w14:paraId="0958016D" w14:textId="77777777" w:rsidR="00EE6FEB" w:rsidRDefault="00EE6FEB"/>
    <w:p w14:paraId="103B7A4F" w14:textId="77777777" w:rsidR="00EE6FEB" w:rsidRDefault="00EE6FEB">
      <w:r>
        <w:t>INSERT INTO  "Customer_campaign_details_p1" ("Customer_id", "contact", "month", "day_of_week", "duration", "campaign", "pdays", "previous", "poutcome") VALUES (9660, 'telephone', 'jun', 'tue', 42, '4', 999, '0', 'nonexistent');</w:t>
      </w:r>
    </w:p>
    <w:p w14:paraId="54CFD5A8" w14:textId="77777777" w:rsidR="00EE6FEB" w:rsidRDefault="00EE6FEB"/>
    <w:p w14:paraId="44446745" w14:textId="77777777" w:rsidR="00EE6FEB" w:rsidRDefault="00EE6FEB">
      <w:r>
        <w:t>INSERT INTO  "Customer_campaign_details_p1" ("Customer_id", "contact", "month", "day_of_week", "duration", "campaign", "pdays", "previous", "poutcome") VALUES (9661, 'telephone', 'jun', 'tue', 127, '2', 999, '0', 'nonexistent');</w:t>
      </w:r>
    </w:p>
    <w:p w14:paraId="0F3AA8B9" w14:textId="77777777" w:rsidR="00EE6FEB" w:rsidRDefault="00EE6FEB"/>
    <w:p w14:paraId="58676ED6" w14:textId="77777777" w:rsidR="00EE6FEB" w:rsidRDefault="00EE6FEB">
      <w:r>
        <w:t>INSERT INTO  "Customer_campaign_details_p1" ("Customer_id", "contact", "month", "day_of_week", "duration", "campaign", "pdays", "previous", "poutcome") VALUES (9662, 'telephone', 'jun', 'tue', 314, '2', 999, '0', 'nonexistent');</w:t>
      </w:r>
    </w:p>
    <w:p w14:paraId="1313F956" w14:textId="77777777" w:rsidR="00EE6FEB" w:rsidRDefault="00EE6FEB"/>
    <w:p w14:paraId="005119CF" w14:textId="77777777" w:rsidR="00EE6FEB" w:rsidRDefault="00EE6FEB">
      <w:r>
        <w:t>INSERT INTO  "Customer_campaign_details_p1" ("Customer_id", "contact", "month", "day_of_week", "duration", "campaign", "pdays", "previous", "poutcome") VALUES (9663, 'telephone', 'jun', 'tue', 277, '2', 999, '0', 'nonexistent');</w:t>
      </w:r>
    </w:p>
    <w:p w14:paraId="4257CB34" w14:textId="77777777" w:rsidR="00EE6FEB" w:rsidRDefault="00EE6FEB"/>
    <w:p w14:paraId="3D1B5BCA" w14:textId="77777777" w:rsidR="00EE6FEB" w:rsidRDefault="00EE6FEB">
      <w:r>
        <w:t>INSERT INTO  "Customer_campaign_details_p1" ("Customer_id", "contact", "month", "day_of_week", "duration", "campaign", "pdays", "previous", "poutcome") VALUES (9664, 'telephone', 'jun', 'tue', 140, '2', 999, '0', 'nonexistent');</w:t>
      </w:r>
    </w:p>
    <w:p w14:paraId="5D9D2AB3" w14:textId="77777777" w:rsidR="00EE6FEB" w:rsidRDefault="00EE6FEB"/>
    <w:p w14:paraId="717BF874" w14:textId="77777777" w:rsidR="00EE6FEB" w:rsidRDefault="00EE6FEB">
      <w:r>
        <w:t>INSERT INTO  "Customer_campaign_details_p1" ("Customer_id", "contact", "month", "day_of_week", "duration", "campaign", "pdays", "previous", "poutcome") VALUES (9665, 'telephone', 'jun', 'tue', 424, '2', 999, '0', 'nonexistent');</w:t>
      </w:r>
    </w:p>
    <w:p w14:paraId="3BF77BC4" w14:textId="77777777" w:rsidR="00EE6FEB" w:rsidRDefault="00EE6FEB"/>
    <w:p w14:paraId="2053F156" w14:textId="77777777" w:rsidR="00EE6FEB" w:rsidRDefault="00EE6FEB">
      <w:r>
        <w:t>INSERT INTO  "Customer_campaign_details_p1" ("Customer_id", "contact", "month", "day_of_week", "duration", "campaign", "pdays", "previous", "poutcome") VALUES (9666, 'telephone', 'jun', 'tue', 159, '3', 999, '0', 'nonexistent');</w:t>
      </w:r>
    </w:p>
    <w:p w14:paraId="4F5E2FA2" w14:textId="77777777" w:rsidR="00EE6FEB" w:rsidRDefault="00EE6FEB"/>
    <w:p w14:paraId="6B5626F3" w14:textId="77777777" w:rsidR="00EE6FEB" w:rsidRDefault="00EE6FEB">
      <w:r>
        <w:t>INSERT INTO  "Customer_campaign_details_p1" ("Customer_id", "contact", "month", "day_of_week", "duration", "campaign", "pdays", "previous", "poutcome") VALUES (9667, 'telephone', 'jun', 'tue', 775, '3', 999, '0', 'nonexistent');</w:t>
      </w:r>
    </w:p>
    <w:p w14:paraId="632134F5" w14:textId="77777777" w:rsidR="00EE6FEB" w:rsidRDefault="00EE6FEB"/>
    <w:p w14:paraId="0BF97E70" w14:textId="77777777" w:rsidR="00EE6FEB" w:rsidRDefault="00EE6FEB">
      <w:r>
        <w:t>INSERT INTO  "Customer_campaign_details_p1" ("Customer_id", "contact", "month", "day_of_week", "duration", "campaign", "pdays", "previous", "poutcome") VALUES (9668, 'telephone', 'jun', 'tue', 187, '7', 999, '0', 'nonexistent');</w:t>
      </w:r>
    </w:p>
    <w:p w14:paraId="7D744395" w14:textId="77777777" w:rsidR="00EE6FEB" w:rsidRDefault="00EE6FEB"/>
    <w:p w14:paraId="7051B478" w14:textId="77777777" w:rsidR="00EE6FEB" w:rsidRDefault="00EE6FEB">
      <w:r>
        <w:t>INSERT INTO  "Customer_campaign_details_p1" ("Customer_id", "contact", "month", "day_of_week", "duration", "campaign", "pdays", "previous", "poutcome") VALUES (9669, 'telephone', 'jun', 'tue', 102, '3', 999, '0', 'nonexistent');</w:t>
      </w:r>
    </w:p>
    <w:p w14:paraId="09855DDA" w14:textId="77777777" w:rsidR="00EE6FEB" w:rsidRDefault="00EE6FEB"/>
    <w:p w14:paraId="5C6E2A38" w14:textId="77777777" w:rsidR="00EE6FEB" w:rsidRDefault="00EE6FEB">
      <w:r>
        <w:t>INSERT INTO  "Customer_campaign_details_p1" ("Customer_id", "contact", "month", "day_of_week", "duration", "campaign", "pdays", "previous", "poutcome") VALUES (9670, 'telephone', 'jun', 'tue', 2621, '3', 999, '0', 'nonexistent');</w:t>
      </w:r>
    </w:p>
    <w:p w14:paraId="09567EC3" w14:textId="77777777" w:rsidR="00EE6FEB" w:rsidRDefault="00EE6FEB"/>
    <w:p w14:paraId="5649BF34" w14:textId="77777777" w:rsidR="00EE6FEB" w:rsidRDefault="00EE6FEB">
      <w:r>
        <w:t>INSERT INTO  "Customer_campaign_details_p1" ("Customer_id", "contact", "month", "day_of_week", "duration", "campaign", "pdays", "previous", "poutcome") VALUES (9671, 'telephone', 'jun', 'tue', 96, '2', 999, '0', 'nonexistent');</w:t>
      </w:r>
    </w:p>
    <w:p w14:paraId="663908DA" w14:textId="77777777" w:rsidR="00EE6FEB" w:rsidRDefault="00EE6FEB"/>
    <w:p w14:paraId="351580AB" w14:textId="77777777" w:rsidR="00EE6FEB" w:rsidRDefault="00EE6FEB">
      <w:r>
        <w:t>INSERT INTO  "Customer_campaign_details_p1" ("Customer_id", "contact", "month", "day_of_week", "duration", "campaign", "pdays", "previous", "poutcome") VALUES (9672, 'telephone', 'jun', 'tue', 200, '2', 999, '0', 'nonexistent');</w:t>
      </w:r>
    </w:p>
    <w:p w14:paraId="14F5E210" w14:textId="77777777" w:rsidR="00EE6FEB" w:rsidRDefault="00EE6FEB"/>
    <w:p w14:paraId="37EE2D4B" w14:textId="77777777" w:rsidR="00EE6FEB" w:rsidRDefault="00EE6FEB">
      <w:r>
        <w:t>INSERT INTO  "Customer_campaign_details_p1" ("Customer_id", "contact", "month", "day_of_week", "duration", "campaign", "pdays", "previous", "poutcome") VALUES (9673, 'telephone', 'jun', 'tue', 75, '3', 999, '0', 'nonexistent');</w:t>
      </w:r>
    </w:p>
    <w:p w14:paraId="474C79E7" w14:textId="77777777" w:rsidR="00EE6FEB" w:rsidRDefault="00EE6FEB"/>
    <w:p w14:paraId="5BED5CB9" w14:textId="77777777" w:rsidR="00EE6FEB" w:rsidRDefault="00EE6FEB">
      <w:r>
        <w:t>INSERT INTO  "Customer_campaign_details_p1" ("Customer_id", "contact", "month", "day_of_week", "duration", "campaign", "pdays", "previous", "poutcome") VALUES (9674, 'telephone', 'jun', 'tue', 85, '5', 999, '0', 'nonexistent');</w:t>
      </w:r>
    </w:p>
    <w:p w14:paraId="3C0AFBD3" w14:textId="77777777" w:rsidR="00EE6FEB" w:rsidRDefault="00EE6FEB"/>
    <w:p w14:paraId="0C6BA698" w14:textId="77777777" w:rsidR="00EE6FEB" w:rsidRDefault="00EE6FEB">
      <w:r>
        <w:t>INSERT INTO  "Customer_campaign_details_p1" ("Customer_id", "contact", "month", "day_of_week", "duration", "campaign", "pdays", "previous", "poutcome") VALUES (9675, 'telephone', 'jun', 'tue', 134, '7', 999, '0', 'nonexistent');</w:t>
      </w:r>
    </w:p>
    <w:p w14:paraId="18E2E000" w14:textId="77777777" w:rsidR="00EE6FEB" w:rsidRDefault="00EE6FEB"/>
    <w:p w14:paraId="52B81E1D" w14:textId="77777777" w:rsidR="00EE6FEB" w:rsidRDefault="00EE6FEB">
      <w:r>
        <w:t>INSERT INTO  "Customer_campaign_details_p1" ("Customer_id", "contact", "month", "day_of_week", "duration", "campaign", "pdays", "previous", "poutcome") VALUES (9676, 'telephone', 'jun', 'tue', 50, '2', 999, '0', 'nonexistent');</w:t>
      </w:r>
    </w:p>
    <w:p w14:paraId="7C682EA0" w14:textId="77777777" w:rsidR="00EE6FEB" w:rsidRDefault="00EE6FEB"/>
    <w:p w14:paraId="43D1A623" w14:textId="77777777" w:rsidR="00EE6FEB" w:rsidRDefault="00EE6FEB">
      <w:r>
        <w:t>INSERT INTO  "Customer_campaign_details_p1" ("Customer_id", "contact", "month", "day_of_week", "duration", "campaign", "pdays", "previous", "poutcome") VALUES (9677, 'telephone', 'jun', 'tue', 173, '2', 999, '0', 'nonexistent');</w:t>
      </w:r>
    </w:p>
    <w:p w14:paraId="5CDF69D9" w14:textId="77777777" w:rsidR="00EE6FEB" w:rsidRDefault="00EE6FEB"/>
    <w:p w14:paraId="01ECA192" w14:textId="77777777" w:rsidR="00EE6FEB" w:rsidRDefault="00EE6FEB">
      <w:r>
        <w:t>INSERT INTO  "Customer_campaign_details_p1" ("Customer_id", "contact", "month", "day_of_week", "duration", "campaign", "pdays", "previous", "poutcome") VALUES (9678, 'telephone', 'jun', 'tue', 60, '3', 999, '0', 'nonexistent');</w:t>
      </w:r>
    </w:p>
    <w:p w14:paraId="6DFF1B8D" w14:textId="77777777" w:rsidR="00EE6FEB" w:rsidRDefault="00EE6FEB"/>
    <w:p w14:paraId="6ED0F54C" w14:textId="77777777" w:rsidR="00EE6FEB" w:rsidRDefault="00EE6FEB">
      <w:r>
        <w:t>INSERT INTO  "Customer_campaign_details_p1" ("Customer_id", "contact", "month", "day_of_week", "duration", "campaign", "pdays", "previous", "poutcome") VALUES (9679, 'telephone', 'jun', 'tue', 320, '4', 999, '0', 'nonexistent');</w:t>
      </w:r>
    </w:p>
    <w:p w14:paraId="615F45F1" w14:textId="77777777" w:rsidR="00EE6FEB" w:rsidRDefault="00EE6FEB"/>
    <w:p w14:paraId="1F0B0698" w14:textId="77777777" w:rsidR="00EE6FEB" w:rsidRDefault="00EE6FEB">
      <w:r>
        <w:t>INSERT INTO  "Customer_campaign_details_p1" ("Customer_id", "contact", "month", "day_of_week", "duration", "campaign", "pdays", "previous", "poutcome") VALUES (9680, 'telephone', 'jun', 'tue', 854, '3', 999, '0', 'nonexistent');</w:t>
      </w:r>
    </w:p>
    <w:p w14:paraId="0508B91C" w14:textId="77777777" w:rsidR="00EE6FEB" w:rsidRDefault="00EE6FEB"/>
    <w:p w14:paraId="3AB20A04" w14:textId="77777777" w:rsidR="00EE6FEB" w:rsidRDefault="00EE6FEB">
      <w:r>
        <w:t>INSERT INTO  "Customer_campaign_details_p1" ("Customer_id", "contact", "month", "day_of_week", "duration", "campaign", "pdays", "previous", "poutcome") VALUES (9681, 'telephone', 'jun', 'tue', 236, '2', 999, '0', 'nonexistent');</w:t>
      </w:r>
    </w:p>
    <w:p w14:paraId="5B3700AF" w14:textId="77777777" w:rsidR="00EE6FEB" w:rsidRDefault="00EE6FEB"/>
    <w:p w14:paraId="6822337B" w14:textId="77777777" w:rsidR="00EE6FEB" w:rsidRDefault="00EE6FEB">
      <w:r>
        <w:t>INSERT INTO  "Customer_campaign_details_p1" ("Customer_id", "contact", "month", "day_of_week", "duration", "campaign", "pdays", "previous", "poutcome") VALUES (9682, 'telephone', 'jun', 'tue', 183, '2', 999, '0', 'nonexistent');</w:t>
      </w:r>
    </w:p>
    <w:p w14:paraId="031DE3D5" w14:textId="77777777" w:rsidR="00EE6FEB" w:rsidRDefault="00EE6FEB"/>
    <w:p w14:paraId="2CBA164E" w14:textId="77777777" w:rsidR="00EE6FEB" w:rsidRDefault="00EE6FEB">
      <w:r>
        <w:t>INSERT INTO  "Customer_campaign_details_p1" ("Customer_id", "contact", "month", "day_of_week", "duration", "campaign", "pdays", "previous", "poutcome") VALUES (9683, 'telephone', 'jun', 'tue', 185, '3', 999, '0', 'nonexistent');</w:t>
      </w:r>
    </w:p>
    <w:p w14:paraId="79F68374" w14:textId="77777777" w:rsidR="00EE6FEB" w:rsidRDefault="00EE6FEB"/>
    <w:p w14:paraId="011DF72D" w14:textId="77777777" w:rsidR="00EE6FEB" w:rsidRDefault="00EE6FEB">
      <w:r>
        <w:t>INSERT INTO  "Customer_campaign_details_p1" ("Customer_id", "contact", "month", "day_of_week", "duration", "campaign", "pdays", "previous", "poutcome") VALUES (9684, 'telephone', 'jun', 'tue', 41, '2', 999, '0', 'nonexistent');</w:t>
      </w:r>
    </w:p>
    <w:p w14:paraId="75A01A8A" w14:textId="77777777" w:rsidR="00EE6FEB" w:rsidRDefault="00EE6FEB"/>
    <w:p w14:paraId="1A270BE2" w14:textId="77777777" w:rsidR="00EE6FEB" w:rsidRDefault="00EE6FEB">
      <w:r>
        <w:t>INSERT INTO  "Customer_campaign_details_p1" ("Customer_id", "contact", "month", "day_of_week", "duration", "campaign", "pdays", "previous", "poutcome") VALUES (9685, 'telephone', 'jun', 'tue', 39, '3', 999, '0', 'nonexistent');</w:t>
      </w:r>
    </w:p>
    <w:p w14:paraId="66FFA3C2" w14:textId="77777777" w:rsidR="00EE6FEB" w:rsidRDefault="00EE6FEB"/>
    <w:p w14:paraId="783A2E54" w14:textId="77777777" w:rsidR="00EE6FEB" w:rsidRDefault="00EE6FEB">
      <w:r>
        <w:t>INSERT INTO  "Customer_campaign_details_p1" ("Customer_id", "contact", "month", "day_of_week", "duration", "campaign", "pdays", "previous", "poutcome") VALUES (9686, 'telephone', 'jun', 'tue', 138, '3', 999, '0', 'nonexistent');</w:t>
      </w:r>
    </w:p>
    <w:p w14:paraId="6B103916" w14:textId="77777777" w:rsidR="00EE6FEB" w:rsidRDefault="00EE6FEB"/>
    <w:p w14:paraId="686AE279" w14:textId="77777777" w:rsidR="00EE6FEB" w:rsidRDefault="00EE6FEB">
      <w:r>
        <w:t>INSERT INTO  "Customer_campaign_details_p1" ("Customer_id", "contact", "month", "day_of_week", "duration", "campaign", "pdays", "previous", "poutcome") VALUES (9687, 'telephone', 'jun', 'tue', 411, '6', 999, '0', 'nonexistent');</w:t>
      </w:r>
    </w:p>
    <w:p w14:paraId="677F21EF" w14:textId="77777777" w:rsidR="00EE6FEB" w:rsidRDefault="00EE6FEB"/>
    <w:p w14:paraId="1345AFD5" w14:textId="77777777" w:rsidR="00EE6FEB" w:rsidRDefault="00EE6FEB">
      <w:r>
        <w:t>INSERT INTO  "Customer_campaign_details_p1" ("Customer_id", "contact", "month", "day_of_week", "duration", "campaign", "pdays", "previous", "poutcome") VALUES (9688, 'telephone', 'jun', 'tue', 394, '3', 999, '0', 'nonexistent');</w:t>
      </w:r>
    </w:p>
    <w:p w14:paraId="73774855" w14:textId="77777777" w:rsidR="00EE6FEB" w:rsidRDefault="00EE6FEB"/>
    <w:p w14:paraId="421EC96F" w14:textId="77777777" w:rsidR="00EE6FEB" w:rsidRDefault="00EE6FEB">
      <w:r>
        <w:t>INSERT INTO  "Customer_campaign_details_p1" ("Customer_id", "contact", "month", "day_of_week", "duration", "campaign", "pdays", "previous", "poutcome") VALUES (9689, 'telephone', 'jun', 'tue', 209, '3', 999, '0', 'nonexistent');</w:t>
      </w:r>
    </w:p>
    <w:p w14:paraId="3222782C" w14:textId="77777777" w:rsidR="00EE6FEB" w:rsidRDefault="00EE6FEB"/>
    <w:p w14:paraId="6F690972" w14:textId="77777777" w:rsidR="00EE6FEB" w:rsidRDefault="00EE6FEB">
      <w:r>
        <w:t>INSERT INTO  "Customer_campaign_details_p1" ("Customer_id", "contact", "month", "day_of_week", "duration", "campaign", "pdays", "previous", "poutcome") VALUES (9690, 'telephone', 'jun', 'tue', 266, '2', 999, '0', 'nonexistent');</w:t>
      </w:r>
    </w:p>
    <w:p w14:paraId="2B9C55F9" w14:textId="77777777" w:rsidR="00EE6FEB" w:rsidRDefault="00EE6FEB"/>
    <w:p w14:paraId="279AF92A" w14:textId="77777777" w:rsidR="00EE6FEB" w:rsidRDefault="00EE6FEB">
      <w:r>
        <w:t>INSERT INTO  "Customer_campaign_details_p1" ("Customer_id", "contact", "month", "day_of_week", "duration", "campaign", "pdays", "previous", "poutcome") VALUES (9691, 'telephone', 'jun', 'tue', 134, '7', 999, '0', 'nonexistent');</w:t>
      </w:r>
    </w:p>
    <w:p w14:paraId="7F559393" w14:textId="77777777" w:rsidR="00EE6FEB" w:rsidRDefault="00EE6FEB"/>
    <w:p w14:paraId="110B6E02" w14:textId="77777777" w:rsidR="00EE6FEB" w:rsidRDefault="00EE6FEB">
      <w:r>
        <w:t>INSERT INTO  "Customer_campaign_details_p1" ("Customer_id", "contact", "month", "day_of_week", "duration", "campaign", "pdays", "previous", "poutcome") VALUES (9692, 'telephone', 'jun', 'tue', 311, '2', 999, '0', 'nonexistent');</w:t>
      </w:r>
    </w:p>
    <w:p w14:paraId="7E880316" w14:textId="77777777" w:rsidR="00EE6FEB" w:rsidRDefault="00EE6FEB"/>
    <w:p w14:paraId="42EB6452" w14:textId="77777777" w:rsidR="00EE6FEB" w:rsidRDefault="00EE6FEB">
      <w:r>
        <w:t>INSERT INTO  "Customer_campaign_details_p1" ("Customer_id", "contact", "month", "day_of_week", "duration", "campaign", "pdays", "previous", "poutcome") VALUES (9693, 'telephone', 'jun', 'tue', 705, '5', 999, '0', 'nonexistent');</w:t>
      </w:r>
    </w:p>
    <w:p w14:paraId="5B74650B" w14:textId="77777777" w:rsidR="00EE6FEB" w:rsidRDefault="00EE6FEB"/>
    <w:p w14:paraId="1B554D3C" w14:textId="77777777" w:rsidR="00EE6FEB" w:rsidRDefault="00EE6FEB">
      <w:r>
        <w:t>INSERT INTO  "Customer_campaign_details_p1" ("Customer_id", "contact", "month", "day_of_week", "duration", "campaign", "pdays", "previous", "poutcome") VALUES (9694, 'telephone', 'jun', 'tue', 89, '2', 999, '0', 'nonexistent');</w:t>
      </w:r>
    </w:p>
    <w:p w14:paraId="3280C267" w14:textId="77777777" w:rsidR="00EE6FEB" w:rsidRDefault="00EE6FEB"/>
    <w:p w14:paraId="10AEA776" w14:textId="77777777" w:rsidR="00EE6FEB" w:rsidRDefault="00EE6FEB">
      <w:r>
        <w:t>INSERT INTO  "Customer_campaign_details_p1" ("Customer_id", "contact", "month", "day_of_week", "duration", "campaign", "pdays", "previous", "poutcome") VALUES (9695, 'telephone', 'jun', 'tue', 93, '6', 999, '0', 'nonexistent');</w:t>
      </w:r>
    </w:p>
    <w:p w14:paraId="175B1CA2" w14:textId="77777777" w:rsidR="00EE6FEB" w:rsidRDefault="00EE6FEB"/>
    <w:p w14:paraId="1D662043" w14:textId="77777777" w:rsidR="00EE6FEB" w:rsidRDefault="00EE6FEB">
      <w:r>
        <w:t>INSERT INTO  "Customer_campaign_details_p1" ("Customer_id", "contact", "month", "day_of_week", "duration", "campaign", "pdays", "previous", "poutcome") VALUES (9696, 'telephone', 'jun', 'tue', 847, '3', 999, '0', 'nonexistent');</w:t>
      </w:r>
    </w:p>
    <w:p w14:paraId="71F060A9" w14:textId="77777777" w:rsidR="00EE6FEB" w:rsidRDefault="00EE6FEB"/>
    <w:p w14:paraId="2DB927AF" w14:textId="77777777" w:rsidR="00EE6FEB" w:rsidRDefault="00EE6FEB">
      <w:r>
        <w:t>INSERT INTO  "Customer_campaign_details_p1" ("Customer_id", "contact", "month", "day_of_week", "duration", "campaign", "pdays", "previous", "poutcome") VALUES (9697, 'telephone', 'jun', 'tue', 675, '5', 999, '0', 'nonexistent');</w:t>
      </w:r>
    </w:p>
    <w:p w14:paraId="33343AD1" w14:textId="77777777" w:rsidR="00EE6FEB" w:rsidRDefault="00EE6FEB"/>
    <w:p w14:paraId="75C14062" w14:textId="77777777" w:rsidR="00EE6FEB" w:rsidRDefault="00EE6FEB">
      <w:r>
        <w:t>INSERT INTO  "Customer_campaign_details_p1" ("Customer_id", "contact", "month", "day_of_week", "duration", "campaign", "pdays", "previous", "poutcome") VALUES (9698, 'telephone', 'jun', 'tue', 273, '27', 999, '0', 'nonexistent');</w:t>
      </w:r>
    </w:p>
    <w:p w14:paraId="11CFF55A" w14:textId="77777777" w:rsidR="00EE6FEB" w:rsidRDefault="00EE6FEB"/>
    <w:p w14:paraId="72043A03" w14:textId="77777777" w:rsidR="00EE6FEB" w:rsidRDefault="00EE6FEB">
      <w:r>
        <w:t>INSERT INTO  "Customer_campaign_details_p1" ("Customer_id", "contact", "month", "day_of_week", "duration", "campaign", "pdays", "previous", "poutcome") VALUES (9699, 'telephone', 'jun', 'tue', 162, '7', 999, '0', 'nonexistent');</w:t>
      </w:r>
    </w:p>
    <w:p w14:paraId="27326766" w14:textId="77777777" w:rsidR="00EE6FEB" w:rsidRDefault="00EE6FEB"/>
    <w:p w14:paraId="53B57385" w14:textId="77777777" w:rsidR="00EE6FEB" w:rsidRDefault="00EE6FEB">
      <w:r>
        <w:t>INSERT INTO  "Customer_campaign_details_p1" ("Customer_id", "contact", "month", "day_of_week", "duration", "campaign", "pdays", "previous", "poutcome") VALUES (9700, 'telephone', 'jun', 'tue', 213, '4', 999, '0', 'nonexistent');</w:t>
      </w:r>
    </w:p>
    <w:p w14:paraId="731D8962" w14:textId="77777777" w:rsidR="00EE6FEB" w:rsidRDefault="00EE6FEB"/>
    <w:p w14:paraId="4F2C6D29" w14:textId="77777777" w:rsidR="00EE6FEB" w:rsidRDefault="00EE6FEB">
      <w:r>
        <w:t>INSERT INTO  "Customer_campaign_details_p1" ("Customer_id", "contact", "month", "day_of_week", "duration", "campaign", "pdays", "previous", "poutcome") VALUES (9701, 'telephone', 'jun', 'tue', 641, '6', 999, '0', 'nonexistent');</w:t>
      </w:r>
    </w:p>
    <w:p w14:paraId="7664A1C5" w14:textId="77777777" w:rsidR="00EE6FEB" w:rsidRDefault="00EE6FEB"/>
    <w:p w14:paraId="0D9F07A4" w14:textId="77777777" w:rsidR="00EE6FEB" w:rsidRDefault="00EE6FEB">
      <w:r>
        <w:t>INSERT INTO  "Customer_campaign_details_p1" ("Customer_id", "contact", "month", "day_of_week", "duration", "campaign", "pdays", "previous", "poutcome") VALUES (9702, 'telephone', 'jun', 'tue', 61, '2', 999, '0', 'nonexistent');</w:t>
      </w:r>
    </w:p>
    <w:p w14:paraId="28F4E8D5" w14:textId="77777777" w:rsidR="00EE6FEB" w:rsidRDefault="00EE6FEB"/>
    <w:p w14:paraId="56950D71" w14:textId="77777777" w:rsidR="00EE6FEB" w:rsidRDefault="00EE6FEB">
      <w:r>
        <w:t>INSERT INTO  "Customer_campaign_details_p1" ("Customer_id", "contact", "month", "day_of_week", "duration", "campaign", "pdays", "previous", "poutcome") VALUES (9703, 'telephone', 'jun', 'tue', 136, '2', 999, '0', 'nonexistent');</w:t>
      </w:r>
    </w:p>
    <w:p w14:paraId="2F318EA1" w14:textId="77777777" w:rsidR="00EE6FEB" w:rsidRDefault="00EE6FEB"/>
    <w:p w14:paraId="1B398384" w14:textId="77777777" w:rsidR="00EE6FEB" w:rsidRDefault="00EE6FEB">
      <w:r>
        <w:t>INSERT INTO  "Customer_campaign_details_p1" ("Customer_id", "contact", "month", "day_of_week", "duration", "campaign", "pdays", "previous", "poutcome") VALUES (9704, 'telephone', 'jun', 'tue', 187, '2', 999, '0', 'nonexistent');</w:t>
      </w:r>
    </w:p>
    <w:p w14:paraId="08772E4E" w14:textId="77777777" w:rsidR="00EE6FEB" w:rsidRDefault="00EE6FEB"/>
    <w:p w14:paraId="5F382786" w14:textId="77777777" w:rsidR="00EE6FEB" w:rsidRDefault="00EE6FEB">
      <w:r>
        <w:t>INSERT INTO  "Customer_campaign_details_p1" ("Customer_id", "contact", "month", "day_of_week", "duration", "campaign", "pdays", "previous", "poutcome") VALUES (9705, 'telephone', 'jun', 'tue', 332, '5', 999, '0', 'nonexistent');</w:t>
      </w:r>
    </w:p>
    <w:p w14:paraId="08511A92" w14:textId="77777777" w:rsidR="00EE6FEB" w:rsidRDefault="00EE6FEB"/>
    <w:p w14:paraId="2A75132E" w14:textId="77777777" w:rsidR="00EE6FEB" w:rsidRDefault="00EE6FEB">
      <w:r>
        <w:t>INSERT INTO  "Customer_campaign_details_p1" ("Customer_id", "contact", "month", "day_of_week", "duration", "campaign", "pdays", "previous", "poutcome") VALUES (9706, 'telephone', 'jun', 'tue', 76, '2', 999, '0', 'nonexistent');</w:t>
      </w:r>
    </w:p>
    <w:p w14:paraId="686D91C4" w14:textId="77777777" w:rsidR="00EE6FEB" w:rsidRDefault="00EE6FEB"/>
    <w:p w14:paraId="4E7E0609" w14:textId="77777777" w:rsidR="00EE6FEB" w:rsidRDefault="00EE6FEB">
      <w:r>
        <w:t>INSERT INTO  "Customer_campaign_details_p1" ("Customer_id", "contact", "month", "day_of_week", "duration", "campaign", "pdays", "previous", "poutcome") VALUES (9707, 'telephone', 'jun', 'tue', 544, '3', 999, '0', 'nonexistent');</w:t>
      </w:r>
    </w:p>
    <w:p w14:paraId="53BA6E72" w14:textId="77777777" w:rsidR="00EE6FEB" w:rsidRDefault="00EE6FEB"/>
    <w:p w14:paraId="322BE9D3" w14:textId="77777777" w:rsidR="00EE6FEB" w:rsidRDefault="00EE6FEB">
      <w:r>
        <w:t>INSERT INTO  "Customer_campaign_details_p1" ("Customer_id", "contact", "month", "day_of_week", "duration", "campaign", "pdays", "previous", "poutcome") VALUES (9708, 'telephone', 'jun', 'tue', 363, '2', 999, '0', 'nonexistent');</w:t>
      </w:r>
    </w:p>
    <w:p w14:paraId="59B61865" w14:textId="77777777" w:rsidR="00EE6FEB" w:rsidRDefault="00EE6FEB"/>
    <w:p w14:paraId="39D2C53D" w14:textId="77777777" w:rsidR="00EE6FEB" w:rsidRDefault="00EE6FEB">
      <w:r>
        <w:t>INSERT INTO  "Customer_campaign_details_p1" ("Customer_id", "contact", "month", "day_of_week", "duration", "campaign", "pdays", "previous", "poutcome") VALUES (9709, 'telephone', 'jun', 'tue', 756, '2', 999, '0', 'nonexistent');</w:t>
      </w:r>
    </w:p>
    <w:p w14:paraId="65E59A3D" w14:textId="77777777" w:rsidR="00EE6FEB" w:rsidRDefault="00EE6FEB"/>
    <w:p w14:paraId="345AF146" w14:textId="77777777" w:rsidR="00EE6FEB" w:rsidRDefault="00EE6FEB">
      <w:r>
        <w:t>INSERT INTO  "Customer_campaign_details_p1" ("Customer_id", "contact", "month", "day_of_week", "duration", "campaign", "pdays", "previous", "poutcome") VALUES (9710, 'telephone', 'jun', 'tue', 117, '2', 999, '0', 'nonexistent');</w:t>
      </w:r>
    </w:p>
    <w:p w14:paraId="1FE6DF7A" w14:textId="77777777" w:rsidR="00EE6FEB" w:rsidRDefault="00EE6FEB"/>
    <w:p w14:paraId="77180503" w14:textId="77777777" w:rsidR="00EE6FEB" w:rsidRDefault="00EE6FEB">
      <w:r>
        <w:t>INSERT INTO  "Customer_campaign_details_p1" ("Customer_id", "contact", "month", "day_of_week", "duration", "campaign", "pdays", "previous", "poutcome") VALUES (9711, 'telephone', 'jun', 'tue', 76, '6', 999, '0', 'nonexistent');</w:t>
      </w:r>
    </w:p>
    <w:p w14:paraId="6F853F0B" w14:textId="77777777" w:rsidR="00EE6FEB" w:rsidRDefault="00EE6FEB"/>
    <w:p w14:paraId="65D08C0B" w14:textId="77777777" w:rsidR="00EE6FEB" w:rsidRDefault="00EE6FEB">
      <w:r>
        <w:t>INSERT INTO  "Customer_campaign_details_p1" ("Customer_id", "contact", "month", "day_of_week", "duration", "campaign", "pdays", "previous", "poutcome") VALUES (9712, 'telephone', 'jun', 'tue', 203, '2', 999, '0', 'nonexistent');</w:t>
      </w:r>
    </w:p>
    <w:p w14:paraId="0C99765D" w14:textId="77777777" w:rsidR="00EE6FEB" w:rsidRDefault="00EE6FEB"/>
    <w:p w14:paraId="765E84A1" w14:textId="77777777" w:rsidR="00EE6FEB" w:rsidRDefault="00EE6FEB">
      <w:r>
        <w:t>INSERT INTO  "Customer_campaign_details_p1" ("Customer_id", "contact", "month", "day_of_week", "duration", "campaign", "pdays", "previous", "poutcome") VALUES (9713, 'telephone', 'jun', 'tue', 338, '2', 999, '0', 'nonexistent');</w:t>
      </w:r>
    </w:p>
    <w:p w14:paraId="23131332" w14:textId="77777777" w:rsidR="00EE6FEB" w:rsidRDefault="00EE6FEB"/>
    <w:p w14:paraId="2DD41EA3" w14:textId="77777777" w:rsidR="00EE6FEB" w:rsidRDefault="00EE6FEB">
      <w:r>
        <w:t>INSERT INTO  "Customer_campaign_details_p1" ("Customer_id", "contact", "month", "day_of_week", "duration", "campaign", "pdays", "previous", "poutcome") VALUES (9714, 'telephone', 'jun', 'tue', 198, '6', 999, '0', 'nonexistent');</w:t>
      </w:r>
    </w:p>
    <w:p w14:paraId="3DA812E8" w14:textId="77777777" w:rsidR="00EE6FEB" w:rsidRDefault="00EE6FEB"/>
    <w:p w14:paraId="73EA10E4" w14:textId="77777777" w:rsidR="00EE6FEB" w:rsidRDefault="00EE6FEB">
      <w:r>
        <w:t>INSERT INTO  "Customer_campaign_details_p1" ("Customer_id", "contact", "month", "day_of_week", "duration", "campaign", "pdays", "previous", "poutcome") VALUES (9715, 'telephone', 'jun', 'tue', 398, '4', 999, '0', 'nonexistent');</w:t>
      </w:r>
    </w:p>
    <w:p w14:paraId="7596E706" w14:textId="77777777" w:rsidR="00EE6FEB" w:rsidRDefault="00EE6FEB"/>
    <w:p w14:paraId="3929B61C" w14:textId="77777777" w:rsidR="00EE6FEB" w:rsidRDefault="00EE6FEB">
      <w:r>
        <w:t>INSERT INTO  "Customer_campaign_details_p1" ("Customer_id", "contact", "month", "day_of_week", "duration", "campaign", "pdays", "previous", "poutcome") VALUES (9716, 'telephone', 'jun', 'tue', 956, '2', 999, '0', 'nonexistent');</w:t>
      </w:r>
    </w:p>
    <w:p w14:paraId="103C1D6D" w14:textId="77777777" w:rsidR="00EE6FEB" w:rsidRDefault="00EE6FEB"/>
    <w:p w14:paraId="6D419C7C" w14:textId="77777777" w:rsidR="00EE6FEB" w:rsidRDefault="00EE6FEB">
      <w:r>
        <w:t>INSERT INTO  "Customer_campaign_details_p1" ("Customer_id", "contact", "month", "day_of_week", "duration", "campaign", "pdays", "previous", "poutcome") VALUES (9717, 'telephone', 'jun', 'tue', 264, '16', 999, '0', 'nonexistent');</w:t>
      </w:r>
    </w:p>
    <w:p w14:paraId="091D429A" w14:textId="77777777" w:rsidR="00EE6FEB" w:rsidRDefault="00EE6FEB"/>
    <w:p w14:paraId="4290C3AB" w14:textId="77777777" w:rsidR="00EE6FEB" w:rsidRDefault="00EE6FEB">
      <w:r>
        <w:t>INSERT INTO  "Customer_campaign_details_p1" ("Customer_id", "contact", "month", "day_of_week", "duration", "campaign", "pdays", "previous", "poutcome") VALUES (9718, 'telephone', 'jun', 'tue', 979, '9', 999, '0', 'nonexistent');</w:t>
      </w:r>
    </w:p>
    <w:p w14:paraId="46AF5A07" w14:textId="77777777" w:rsidR="00EE6FEB" w:rsidRDefault="00EE6FEB"/>
    <w:p w14:paraId="501D8F64" w14:textId="77777777" w:rsidR="00EE6FEB" w:rsidRDefault="00EE6FEB">
      <w:r>
        <w:t>INSERT INTO  "Customer_campaign_details_p1" ("Customer_id", "contact", "month", "day_of_week", "duration", "campaign", "pdays", "previous", "poutcome") VALUES (9719, 'telephone', 'jun', 'tue', 89, '4', 999, '0', 'nonexistent');</w:t>
      </w:r>
    </w:p>
    <w:p w14:paraId="1912C8CC" w14:textId="77777777" w:rsidR="00EE6FEB" w:rsidRDefault="00EE6FEB"/>
    <w:p w14:paraId="00ADE8F2" w14:textId="77777777" w:rsidR="00EE6FEB" w:rsidRDefault="00EE6FEB">
      <w:r>
        <w:t>INSERT INTO  "Customer_campaign_details_p1" ("Customer_id", "contact", "month", "day_of_week", "duration", "campaign", "pdays", "previous", "poutcome") VALUES (9720, 'telephone', 'jun', 'tue', 135, '6', 999, '0', 'nonexistent');</w:t>
      </w:r>
    </w:p>
    <w:p w14:paraId="2ACE2D2F" w14:textId="77777777" w:rsidR="00EE6FEB" w:rsidRDefault="00EE6FEB"/>
    <w:p w14:paraId="42A8306D" w14:textId="77777777" w:rsidR="00EE6FEB" w:rsidRDefault="00EE6FEB">
      <w:r>
        <w:t>INSERT INTO  "Customer_campaign_details_p1" ("Customer_id", "contact", "month", "day_of_week", "duration", "campaign", "pdays", "previous", "poutcome") VALUES (9721, 'telephone', 'jun', 'tue', 548, '3', 999, '0', 'nonexistent');</w:t>
      </w:r>
    </w:p>
    <w:p w14:paraId="4956AE76" w14:textId="77777777" w:rsidR="00EE6FEB" w:rsidRDefault="00EE6FEB"/>
    <w:p w14:paraId="1D6FB365" w14:textId="77777777" w:rsidR="00EE6FEB" w:rsidRDefault="00EE6FEB">
      <w:r>
        <w:t>INSERT INTO  "Customer_campaign_details_p1" ("Customer_id", "contact", "month", "day_of_week", "duration", "campaign", "pdays", "previous", "poutcome") VALUES (9722, 'telephone', 'jun', 'tue', 235, '2', 999, '0', 'nonexistent');</w:t>
      </w:r>
    </w:p>
    <w:p w14:paraId="6141EAF4" w14:textId="77777777" w:rsidR="00EE6FEB" w:rsidRDefault="00EE6FEB"/>
    <w:p w14:paraId="38DF747F" w14:textId="77777777" w:rsidR="00EE6FEB" w:rsidRDefault="00EE6FEB">
      <w:r>
        <w:t>INSERT INTO  "Customer_campaign_details_p1" ("Customer_id", "contact", "month", "day_of_week", "duration", "campaign", "pdays", "previous", "poutcome") VALUES (9723, 'telephone', 'jun', 'tue', 87, '2', 999, '0', 'nonexistent');</w:t>
      </w:r>
    </w:p>
    <w:p w14:paraId="6F850E84" w14:textId="77777777" w:rsidR="00EE6FEB" w:rsidRDefault="00EE6FEB"/>
    <w:p w14:paraId="5E8ACABF" w14:textId="77777777" w:rsidR="00EE6FEB" w:rsidRDefault="00EE6FEB">
      <w:r>
        <w:t>INSERT INTO  "Customer_campaign_details_p1" ("Customer_id", "contact", "month", "day_of_week", "duration", "campaign", "pdays", "previous", "poutcome") VALUES (9724, 'telephone', 'jun', 'tue', 169, '4', 999, '0', 'nonexistent');</w:t>
      </w:r>
    </w:p>
    <w:p w14:paraId="0D90F7B4" w14:textId="77777777" w:rsidR="00EE6FEB" w:rsidRDefault="00EE6FEB"/>
    <w:p w14:paraId="0D7B609A" w14:textId="77777777" w:rsidR="00EE6FEB" w:rsidRDefault="00EE6FEB">
      <w:r>
        <w:t>INSERT INTO  "Customer_campaign_details_p1" ("Customer_id", "contact", "month", "day_of_week", "duration", "campaign", "pdays", "previous", "poutcome") VALUES (9725, 'telephone', 'jun', 'tue', 343, '2', 999, '0', 'nonexistent');</w:t>
      </w:r>
    </w:p>
    <w:p w14:paraId="5135ADDD" w14:textId="77777777" w:rsidR="00EE6FEB" w:rsidRDefault="00EE6FEB"/>
    <w:p w14:paraId="135BE0CA" w14:textId="77777777" w:rsidR="00EE6FEB" w:rsidRDefault="00EE6FEB">
      <w:r>
        <w:t>INSERT INTO  "Customer_campaign_details_p1" ("Customer_id", "contact", "month", "day_of_week", "duration", "campaign", "pdays", "previous", "poutcome") VALUES (9726, 'telephone', 'jun', 'tue', 88, '2', 999, '0', 'nonexistent');</w:t>
      </w:r>
    </w:p>
    <w:p w14:paraId="46CB4F45" w14:textId="77777777" w:rsidR="00EE6FEB" w:rsidRDefault="00EE6FEB"/>
    <w:p w14:paraId="00ACD227" w14:textId="77777777" w:rsidR="00EE6FEB" w:rsidRDefault="00EE6FEB">
      <w:r>
        <w:t>INSERT INTO  "Customer_campaign_details_p1" ("Customer_id", "contact", "month", "day_of_week", "duration", "campaign", "pdays", "previous", "poutcome") VALUES (9727, 'telephone', 'jun', 'tue', 68, '6', 999, '0', 'nonexistent');</w:t>
      </w:r>
    </w:p>
    <w:p w14:paraId="0106CB9C" w14:textId="77777777" w:rsidR="00EE6FEB" w:rsidRDefault="00EE6FEB"/>
    <w:p w14:paraId="7CBDBDF1" w14:textId="77777777" w:rsidR="00EE6FEB" w:rsidRDefault="00EE6FEB">
      <w:r>
        <w:t>INSERT INTO  "Customer_campaign_details_p1" ("Customer_id", "contact", "month", "day_of_week", "duration", "campaign", "pdays", "previous", "poutcome") VALUES (9728, 'telephone', 'jun', 'tue', 116, '3', 999, '0', 'nonexistent');</w:t>
      </w:r>
    </w:p>
    <w:p w14:paraId="162CBA94" w14:textId="77777777" w:rsidR="00EE6FEB" w:rsidRDefault="00EE6FEB"/>
    <w:p w14:paraId="4CFE79D6" w14:textId="77777777" w:rsidR="00EE6FEB" w:rsidRDefault="00EE6FEB">
      <w:r>
        <w:t>INSERT INTO  "Customer_campaign_details_p1" ("Customer_id", "contact", "month", "day_of_week", "duration", "campaign", "pdays", "previous", "poutcome") VALUES (9729, 'telephone', 'jun', 'tue', 363, '3', 999, '0', 'nonexistent');</w:t>
      </w:r>
    </w:p>
    <w:p w14:paraId="5994D7D0" w14:textId="77777777" w:rsidR="00EE6FEB" w:rsidRDefault="00EE6FEB"/>
    <w:p w14:paraId="3E2834EF" w14:textId="77777777" w:rsidR="00EE6FEB" w:rsidRDefault="00EE6FEB">
      <w:r>
        <w:t>INSERT INTO  "Customer_campaign_details_p1" ("Customer_id", "contact", "month", "day_of_week", "duration", "campaign", "pdays", "previous", "poutcome") VALUES (9730, 'telephone', 'jun', 'tue', 116, '3', 999, '0', 'nonexistent');</w:t>
      </w:r>
    </w:p>
    <w:p w14:paraId="27837DA8" w14:textId="77777777" w:rsidR="00EE6FEB" w:rsidRDefault="00EE6FEB"/>
    <w:p w14:paraId="7A785EC9" w14:textId="77777777" w:rsidR="00EE6FEB" w:rsidRDefault="00EE6FEB">
      <w:r>
        <w:t>INSERT INTO  "Customer_campaign_details_p1" ("Customer_id", "contact", "month", "day_of_week", "duration", "campaign", "pdays", "previous", "poutcome") VALUES (9731, 'telephone', 'jun', 'tue', 311, '2', 999, '0', 'nonexistent');</w:t>
      </w:r>
    </w:p>
    <w:p w14:paraId="76D92D2B" w14:textId="77777777" w:rsidR="00EE6FEB" w:rsidRDefault="00EE6FEB"/>
    <w:p w14:paraId="04A6B70C" w14:textId="77777777" w:rsidR="00EE6FEB" w:rsidRDefault="00EE6FEB">
      <w:r>
        <w:t>INSERT INTO  "Customer_campaign_details_p1" ("Customer_id", "contact", "month", "day_of_week", "duration", "campaign", "pdays", "previous", "poutcome") VALUES (9732, 'telephone', 'jun', 'tue', 138, '5', 999, '0', 'nonexistent');</w:t>
      </w:r>
    </w:p>
    <w:p w14:paraId="0AC8F48B" w14:textId="77777777" w:rsidR="00EE6FEB" w:rsidRDefault="00EE6FEB"/>
    <w:p w14:paraId="5A5A4047" w14:textId="77777777" w:rsidR="00EE6FEB" w:rsidRDefault="00EE6FEB">
      <w:r>
        <w:t>INSERT INTO  "Customer_campaign_details_p1" ("Customer_id", "contact", "month", "day_of_week", "duration", "campaign", "pdays", "previous", "poutcome") VALUES (9733, 'telephone', 'jun', 'tue', 48, '2', 999, '0', 'nonexistent');</w:t>
      </w:r>
    </w:p>
    <w:p w14:paraId="5360BE15" w14:textId="77777777" w:rsidR="00EE6FEB" w:rsidRDefault="00EE6FEB"/>
    <w:p w14:paraId="416900BF" w14:textId="77777777" w:rsidR="00EE6FEB" w:rsidRDefault="00EE6FEB">
      <w:r>
        <w:t>INSERT INTO  "Customer_campaign_details_p1" ("Customer_id", "contact", "month", "day_of_week", "duration", "campaign", "pdays", "previous", "poutcome") VALUES (9734, 'telephone', 'jun', 'tue', 61, '6', 999, '0', 'nonexistent');</w:t>
      </w:r>
    </w:p>
    <w:p w14:paraId="744E8669" w14:textId="77777777" w:rsidR="00EE6FEB" w:rsidRDefault="00EE6FEB"/>
    <w:p w14:paraId="038760FC" w14:textId="77777777" w:rsidR="00EE6FEB" w:rsidRDefault="00EE6FEB">
      <w:r>
        <w:t>INSERT INTO  "Customer_campaign_details_p1" ("Customer_id", "contact", "month", "day_of_week", "duration", "campaign", "pdays", "previous", "poutcome") VALUES (9735, 'telephone', 'jun', 'tue', 65, '2', 999, '0', 'nonexistent');</w:t>
      </w:r>
    </w:p>
    <w:p w14:paraId="7BA05A51" w14:textId="77777777" w:rsidR="00EE6FEB" w:rsidRDefault="00EE6FEB"/>
    <w:p w14:paraId="51B5CD29" w14:textId="77777777" w:rsidR="00EE6FEB" w:rsidRDefault="00EE6FEB">
      <w:r>
        <w:t>INSERT INTO  "Customer_campaign_details_p1" ("Customer_id", "contact", "month", "day_of_week", "duration", "campaign", "pdays", "previous", "poutcome") VALUES (9736, 'telephone', 'jun', 'tue', 637, '3', 999, '0', 'nonexistent');</w:t>
      </w:r>
    </w:p>
    <w:p w14:paraId="468C81EC" w14:textId="77777777" w:rsidR="00EE6FEB" w:rsidRDefault="00EE6FEB"/>
    <w:p w14:paraId="17612762" w14:textId="77777777" w:rsidR="00EE6FEB" w:rsidRDefault="00EE6FEB">
      <w:r>
        <w:t>INSERT INTO  "Customer_campaign_details_p1" ("Customer_id", "contact", "month", "day_of_week", "duration", "campaign", "pdays", "previous", "poutcome") VALUES (9737, 'telephone', 'jun', 'tue', 117, '3', 999, '0', 'nonexistent');</w:t>
      </w:r>
    </w:p>
    <w:p w14:paraId="05309C9E" w14:textId="77777777" w:rsidR="00EE6FEB" w:rsidRDefault="00EE6FEB"/>
    <w:p w14:paraId="34F50DD9" w14:textId="77777777" w:rsidR="00EE6FEB" w:rsidRDefault="00EE6FEB">
      <w:r>
        <w:t>INSERT INTO  "Customer_campaign_details_p1" ("Customer_id", "contact", "month", "day_of_week", "duration", "campaign", "pdays", "previous", "poutcome") VALUES (9738, 'telephone', 'jun', 'tue', 128, '21', 999, '0', 'nonexistent');</w:t>
      </w:r>
    </w:p>
    <w:p w14:paraId="38211D5E" w14:textId="77777777" w:rsidR="00EE6FEB" w:rsidRDefault="00EE6FEB"/>
    <w:p w14:paraId="69706953" w14:textId="77777777" w:rsidR="00EE6FEB" w:rsidRDefault="00EE6FEB">
      <w:r>
        <w:t>INSERT INTO  "Customer_campaign_details_p1" ("Customer_id", "contact", "month", "day_of_week", "duration", "campaign", "pdays", "previous", "poutcome") VALUES (9739, 'telephone', 'jun', 'tue', 130, '6', 999, '0', 'nonexistent');</w:t>
      </w:r>
    </w:p>
    <w:p w14:paraId="18858E9D" w14:textId="77777777" w:rsidR="00EE6FEB" w:rsidRDefault="00EE6FEB"/>
    <w:p w14:paraId="56BCE15E" w14:textId="77777777" w:rsidR="00EE6FEB" w:rsidRDefault="00EE6FEB">
      <w:r>
        <w:t>INSERT INTO  "Customer_campaign_details_p1" ("Customer_id", "contact", "month", "day_of_week", "duration", "campaign", "pdays", "previous", "poutcome") VALUES (9740, 'telephone', 'jun', 'tue', 193, '3', 999, '0', 'nonexistent');</w:t>
      </w:r>
    </w:p>
    <w:p w14:paraId="271EC62A" w14:textId="77777777" w:rsidR="00EE6FEB" w:rsidRDefault="00EE6FEB"/>
    <w:p w14:paraId="62A50C20" w14:textId="77777777" w:rsidR="00EE6FEB" w:rsidRDefault="00EE6FEB">
      <w:r>
        <w:t>INSERT INTO  "Customer_campaign_details_p1" ("Customer_id", "contact", "month", "day_of_week", "duration", "campaign", "pdays", "previous", "poutcome") VALUES (9741, 'telephone', 'jun', 'tue', 269, '3', 999, '0', 'nonexistent');</w:t>
      </w:r>
    </w:p>
    <w:p w14:paraId="70CF23C7" w14:textId="77777777" w:rsidR="00EE6FEB" w:rsidRDefault="00EE6FEB"/>
    <w:p w14:paraId="559C88AC" w14:textId="77777777" w:rsidR="00EE6FEB" w:rsidRDefault="00EE6FEB">
      <w:r>
        <w:t>INSERT INTO  "Customer_campaign_details_p1" ("Customer_id", "contact", "month", "day_of_week", "duration", "campaign", "pdays", "previous", "poutcome") VALUES (9742, 'telephone', 'jun', 'tue', 150, '7', 999, '0', 'nonexistent');</w:t>
      </w:r>
    </w:p>
    <w:p w14:paraId="7134003A" w14:textId="77777777" w:rsidR="00EE6FEB" w:rsidRDefault="00EE6FEB"/>
    <w:p w14:paraId="72F9B7CA" w14:textId="77777777" w:rsidR="00EE6FEB" w:rsidRDefault="00EE6FEB">
      <w:r>
        <w:t>INSERT INTO  "Customer_campaign_details_p1" ("Customer_id", "contact", "month", "day_of_week", "duration", "campaign", "pdays", "previous", "poutcome") VALUES (9743, 'telephone', 'jun', 'tue', 132, '4', 999, '0', 'nonexistent');</w:t>
      </w:r>
    </w:p>
    <w:p w14:paraId="710CB0FF" w14:textId="77777777" w:rsidR="00EE6FEB" w:rsidRDefault="00EE6FEB"/>
    <w:p w14:paraId="0EEF2724" w14:textId="77777777" w:rsidR="00EE6FEB" w:rsidRDefault="00EE6FEB">
      <w:r>
        <w:t>INSERT INTO  "Customer_campaign_details_p1" ("Customer_id", "contact", "month", "day_of_week", "duration", "campaign", "pdays", "previous", "poutcome") VALUES (9744, 'telephone', 'jun', 'tue', 1208, '3', 999, '0', 'nonexistent');</w:t>
      </w:r>
    </w:p>
    <w:p w14:paraId="07BD5757" w14:textId="77777777" w:rsidR="00EE6FEB" w:rsidRDefault="00EE6FEB"/>
    <w:p w14:paraId="05CC4E1F" w14:textId="77777777" w:rsidR="00EE6FEB" w:rsidRDefault="00EE6FEB">
      <w:r>
        <w:t>INSERT INTO  "Customer_campaign_details_p1" ("Customer_id", "contact", "month", "day_of_week", "duration", "campaign", "pdays", "previous", "poutcome") VALUES (9745, 'telephone', 'jun', 'tue', 228, '2', 999, '0', 'nonexistent');</w:t>
      </w:r>
    </w:p>
    <w:p w14:paraId="09DDA081" w14:textId="77777777" w:rsidR="00EE6FEB" w:rsidRDefault="00EE6FEB"/>
    <w:p w14:paraId="166332E8" w14:textId="77777777" w:rsidR="00EE6FEB" w:rsidRDefault="00EE6FEB">
      <w:r>
        <w:t>INSERT INTO  "Customer_campaign_details_p1" ("Customer_id", "contact", "month", "day_of_week", "duration", "campaign", "pdays", "previous", "poutcome") VALUES (9746, 'telephone', 'jun', 'tue', 585, '2', 999, '0', 'nonexistent');</w:t>
      </w:r>
    </w:p>
    <w:p w14:paraId="76A4B10A" w14:textId="77777777" w:rsidR="00EE6FEB" w:rsidRDefault="00EE6FEB"/>
    <w:p w14:paraId="2728C6C5" w14:textId="77777777" w:rsidR="00EE6FEB" w:rsidRDefault="00EE6FEB">
      <w:r>
        <w:t>INSERT INTO  "Customer_campaign_details_p1" ("Customer_id", "contact", "month", "day_of_week", "duration", "campaign", "pdays", "previous", "poutcome") VALUES (9747, 'telephone', 'jun', 'tue', 334, '2', 999, '0', 'nonexistent');</w:t>
      </w:r>
    </w:p>
    <w:p w14:paraId="625E2A0A" w14:textId="77777777" w:rsidR="00EE6FEB" w:rsidRDefault="00EE6FEB"/>
    <w:p w14:paraId="517F9D7F" w14:textId="77777777" w:rsidR="00EE6FEB" w:rsidRDefault="00EE6FEB">
      <w:r>
        <w:t>INSERT INTO  "Customer_campaign_details_p1" ("Customer_id", "contact", "month", "day_of_week", "duration", "campaign", "pdays", "previous", "poutcome") VALUES (9748, 'telephone', 'jun', 'tue', 229, '7', 999, '0', 'nonexistent');</w:t>
      </w:r>
    </w:p>
    <w:p w14:paraId="27C9DF24" w14:textId="77777777" w:rsidR="00EE6FEB" w:rsidRDefault="00EE6FEB"/>
    <w:p w14:paraId="06821EEE" w14:textId="77777777" w:rsidR="00EE6FEB" w:rsidRDefault="00EE6FEB">
      <w:r>
        <w:t>INSERT INTO  "Customer_campaign_details_p1" ("Customer_id", "contact", "month", "day_of_week", "duration", "campaign", "pdays", "previous", "poutcome") VALUES (9749, 'telephone', 'jun', 'tue', 441, '3', 999, '0', 'nonexistent');</w:t>
      </w:r>
    </w:p>
    <w:p w14:paraId="48E94270" w14:textId="77777777" w:rsidR="00EE6FEB" w:rsidRDefault="00EE6FEB"/>
    <w:p w14:paraId="37A6A272" w14:textId="77777777" w:rsidR="00EE6FEB" w:rsidRDefault="00EE6FEB">
      <w:r>
        <w:t>INSERT INTO  "Customer_campaign_details_p1" ("Customer_id", "contact", "month", "day_of_week", "duration", "campaign", "pdays", "previous", "poutcome") VALUES (9750, 'telephone', 'jun', 'wed', 60, '6', 999, '0', 'nonexistent');</w:t>
      </w:r>
    </w:p>
    <w:p w14:paraId="0EB2CE80" w14:textId="77777777" w:rsidR="00EE6FEB" w:rsidRDefault="00EE6FEB"/>
    <w:p w14:paraId="7CA8CB3B" w14:textId="77777777" w:rsidR="00EE6FEB" w:rsidRDefault="00EE6FEB">
      <w:r>
        <w:t>INSERT INTO  "Customer_campaign_details_p1" ("Customer_id", "contact", "month", "day_of_week", "duration", "campaign", "pdays", "previous", "poutcome") VALUES (9751, 'telephone', 'jun', 'wed', 47, '2', 999, '0', 'nonexistent');</w:t>
      </w:r>
    </w:p>
    <w:p w14:paraId="72898241" w14:textId="77777777" w:rsidR="00EE6FEB" w:rsidRDefault="00EE6FEB"/>
    <w:p w14:paraId="2056E024" w14:textId="77777777" w:rsidR="00EE6FEB" w:rsidRDefault="00EE6FEB">
      <w:r>
        <w:t>INSERT INTO  "Customer_campaign_details_p1" ("Customer_id", "contact", "month", "day_of_week", "duration", "campaign", "pdays", "previous", "poutcome") VALUES (9752, 'telephone', 'jun', 'wed', 235, '3', 999, '0', 'nonexistent');</w:t>
      </w:r>
    </w:p>
    <w:p w14:paraId="3FE1878A" w14:textId="77777777" w:rsidR="00EE6FEB" w:rsidRDefault="00EE6FEB"/>
    <w:p w14:paraId="4A199764" w14:textId="77777777" w:rsidR="00EE6FEB" w:rsidRDefault="00EE6FEB">
      <w:r>
        <w:t>INSERT INTO  "Customer_campaign_details_p1" ("Customer_id", "contact", "month", "day_of_week", "duration", "campaign", "pdays", "previous", "poutcome") VALUES (9753, 'telephone', 'jun', 'wed', 270, '3', 999, '0', 'nonexistent');</w:t>
      </w:r>
    </w:p>
    <w:p w14:paraId="52D1C47F" w14:textId="77777777" w:rsidR="00EE6FEB" w:rsidRDefault="00EE6FEB"/>
    <w:p w14:paraId="546C2EED" w14:textId="77777777" w:rsidR="00EE6FEB" w:rsidRDefault="00EE6FEB">
      <w:r>
        <w:t>INSERT INTO  "Customer_campaign_details_p1" ("Customer_id", "contact", "month", "day_of_week", "duration", "campaign", "pdays", "previous", "poutcome") VALUES (9754, 'telephone', 'jun', 'wed', 192, '5', 999, '0', 'nonexistent');</w:t>
      </w:r>
    </w:p>
    <w:p w14:paraId="55511E6D" w14:textId="77777777" w:rsidR="00EE6FEB" w:rsidRDefault="00EE6FEB"/>
    <w:p w14:paraId="24091DC1" w14:textId="77777777" w:rsidR="00EE6FEB" w:rsidRDefault="00EE6FEB">
      <w:r>
        <w:t>INSERT INTO  "Customer_campaign_details_p1" ("Customer_id", "contact", "month", "day_of_week", "duration", "campaign", "pdays", "previous", "poutcome") VALUES (9755, 'telephone', 'jun', 'wed', 26, '7', 999, '0', 'nonexistent');</w:t>
      </w:r>
    </w:p>
    <w:p w14:paraId="0CC74D02" w14:textId="77777777" w:rsidR="00EE6FEB" w:rsidRDefault="00EE6FEB"/>
    <w:p w14:paraId="54E1FBAD" w14:textId="77777777" w:rsidR="00EE6FEB" w:rsidRDefault="00EE6FEB">
      <w:r>
        <w:t>INSERT INTO  "Customer_campaign_details_p1" ("Customer_id", "contact", "month", "day_of_week", "duration", "campaign", "pdays", "previous", "poutcome") VALUES (9756, 'telephone', 'jun', 'wed', 89, '3', 999, '0', 'nonexistent');</w:t>
      </w:r>
    </w:p>
    <w:p w14:paraId="7C80ED4B" w14:textId="77777777" w:rsidR="00EE6FEB" w:rsidRDefault="00EE6FEB"/>
    <w:p w14:paraId="791C4117" w14:textId="77777777" w:rsidR="00EE6FEB" w:rsidRDefault="00EE6FEB">
      <w:r>
        <w:t>INSERT INTO  "Customer_campaign_details_p1" ("Customer_id", "contact", "month", "day_of_week", "duration", "campaign", "pdays", "previous", "poutcome") VALUES (9757, 'telephone', 'jun', 'wed', 61, '7', 999, '0', 'nonexistent');</w:t>
      </w:r>
    </w:p>
    <w:p w14:paraId="4BFA1075" w14:textId="77777777" w:rsidR="00EE6FEB" w:rsidRDefault="00EE6FEB"/>
    <w:p w14:paraId="53563125" w14:textId="77777777" w:rsidR="00EE6FEB" w:rsidRDefault="00EE6FEB">
      <w:r>
        <w:t>INSERT INTO  "Customer_campaign_details_p1" ("Customer_id", "contact", "month", "day_of_week", "duration", "campaign", "pdays", "previous", "poutcome") VALUES (9758, 'telephone', 'jun', 'wed', 386, '5', 999, '0', 'nonexistent');</w:t>
      </w:r>
    </w:p>
    <w:p w14:paraId="2CA82DB6" w14:textId="77777777" w:rsidR="00EE6FEB" w:rsidRDefault="00EE6FEB"/>
    <w:p w14:paraId="4AEE6DB7" w14:textId="77777777" w:rsidR="00EE6FEB" w:rsidRDefault="00EE6FEB">
      <w:r>
        <w:t>INSERT INTO  "Customer_campaign_details_p1" ("Customer_id", "contact", "month", "day_of_week", "duration", "campaign", "pdays", "previous", "poutcome") VALUES (9759, 'telephone', 'jun', 'wed', 54, '4', 999, '0', 'nonexistent');</w:t>
      </w:r>
    </w:p>
    <w:p w14:paraId="37F3F413" w14:textId="77777777" w:rsidR="00EE6FEB" w:rsidRDefault="00EE6FEB"/>
    <w:p w14:paraId="24E75AA4" w14:textId="77777777" w:rsidR="00EE6FEB" w:rsidRDefault="00EE6FEB">
      <w:r>
        <w:t>INSERT INTO  "Customer_campaign_details_p1" ("Customer_id", "contact", "month", "day_of_week", "duration", "campaign", "pdays", "previous", "poutcome") VALUES (9760, 'telephone', 'jun', 'wed', 272, '3', 999, '0', 'nonexistent');</w:t>
      </w:r>
    </w:p>
    <w:p w14:paraId="5A8D01F8" w14:textId="77777777" w:rsidR="00EE6FEB" w:rsidRDefault="00EE6FEB"/>
    <w:p w14:paraId="6E91705E" w14:textId="77777777" w:rsidR="00EE6FEB" w:rsidRDefault="00EE6FEB">
      <w:r>
        <w:t>INSERT INTO  "Customer_campaign_details_p1" ("Customer_id", "contact", "month", "day_of_week", "duration", "campaign", "pdays", "previous", "poutcome") VALUES (9761, 'telephone', 'jun', 'wed', 35, '3', 999, '0', 'nonexistent');</w:t>
      </w:r>
    </w:p>
    <w:p w14:paraId="5C90A7DA" w14:textId="77777777" w:rsidR="00EE6FEB" w:rsidRDefault="00EE6FEB"/>
    <w:p w14:paraId="34845101" w14:textId="77777777" w:rsidR="00EE6FEB" w:rsidRDefault="00EE6FEB">
      <w:r>
        <w:t>INSERT INTO  "Customer_campaign_details_p1" ("Customer_id", "contact", "month", "day_of_week", "duration", "campaign", "pdays", "previous", "poutcome") VALUES (9762, 'telephone', 'jun', 'wed', 53, '2', 999, '0', 'nonexistent');</w:t>
      </w:r>
    </w:p>
    <w:p w14:paraId="5324620A" w14:textId="77777777" w:rsidR="00EE6FEB" w:rsidRDefault="00EE6FEB"/>
    <w:p w14:paraId="35D1E8D5" w14:textId="77777777" w:rsidR="00EE6FEB" w:rsidRDefault="00EE6FEB">
      <w:r>
        <w:t>INSERT INTO  "Customer_campaign_details_p1" ("Customer_id", "contact", "month", "day_of_week", "duration", "campaign", "pdays", "previous", "poutcome") VALUES (9763, 'telephone', 'jun', 'wed', 311, '5', 999, '0', 'nonexistent');</w:t>
      </w:r>
    </w:p>
    <w:p w14:paraId="50DE0CFE" w14:textId="77777777" w:rsidR="00EE6FEB" w:rsidRDefault="00EE6FEB"/>
    <w:p w14:paraId="71A54F67" w14:textId="77777777" w:rsidR="00EE6FEB" w:rsidRDefault="00EE6FEB">
      <w:r>
        <w:t>INSERT INTO  "Customer_campaign_details_p1" ("Customer_id", "contact", "month", "day_of_week", "duration", "campaign", "pdays", "previous", "poutcome") VALUES (9764, 'telephone', 'jun', 'wed', 245, '2', 999, '0', 'nonexistent');</w:t>
      </w:r>
    </w:p>
    <w:p w14:paraId="6DE4082B" w14:textId="77777777" w:rsidR="00EE6FEB" w:rsidRDefault="00EE6FEB"/>
    <w:p w14:paraId="601A4D3C" w14:textId="77777777" w:rsidR="00EE6FEB" w:rsidRDefault="00EE6FEB">
      <w:r>
        <w:t>INSERT INTO  "Customer_campaign_details_p1" ("Customer_id", "contact", "month", "day_of_week", "duration", "campaign", "pdays", "previous", "poutcome") VALUES (9765, 'telephone', 'jun', 'wed', 151, '3', 999, '0', 'nonexistent');</w:t>
      </w:r>
    </w:p>
    <w:p w14:paraId="6C11DB20" w14:textId="77777777" w:rsidR="00EE6FEB" w:rsidRDefault="00EE6FEB"/>
    <w:p w14:paraId="04103CC9" w14:textId="77777777" w:rsidR="00EE6FEB" w:rsidRDefault="00EE6FEB">
      <w:r>
        <w:t>INSERT INTO  "Customer_campaign_details_p1" ("Customer_id", "contact", "month", "day_of_week", "duration", "campaign", "pdays", "previous", "poutcome") VALUES (9766, 'telephone', 'jun', 'wed', 205, '3', 999, '0', 'nonexistent');</w:t>
      </w:r>
    </w:p>
    <w:p w14:paraId="7DF89CB2" w14:textId="77777777" w:rsidR="00EE6FEB" w:rsidRDefault="00EE6FEB"/>
    <w:p w14:paraId="45A042EA" w14:textId="77777777" w:rsidR="00EE6FEB" w:rsidRDefault="00EE6FEB">
      <w:r>
        <w:t>INSERT INTO  "Customer_campaign_details_p1" ("Customer_id", "contact", "month", "day_of_week", "duration", "campaign", "pdays", "previous", "poutcome") VALUES (9767, 'telephone', 'jun', 'wed', 66, '1', 999, '0', 'nonexistent');</w:t>
      </w:r>
    </w:p>
    <w:p w14:paraId="3033D45D" w14:textId="77777777" w:rsidR="00EE6FEB" w:rsidRDefault="00EE6FEB"/>
    <w:p w14:paraId="4F66C6F4" w14:textId="77777777" w:rsidR="00EE6FEB" w:rsidRDefault="00EE6FEB">
      <w:r>
        <w:t>INSERT INTO  "Customer_campaign_details_p1" ("Customer_id", "contact", "month", "day_of_week", "duration", "campaign", "pdays", "previous", "poutcome") VALUES (9768, 'telephone', 'jun', 'wed', 137, '6', 999, '0', 'nonexistent');</w:t>
      </w:r>
    </w:p>
    <w:p w14:paraId="34EB704F" w14:textId="77777777" w:rsidR="00EE6FEB" w:rsidRDefault="00EE6FEB"/>
    <w:p w14:paraId="47404F3B" w14:textId="77777777" w:rsidR="00EE6FEB" w:rsidRDefault="00EE6FEB">
      <w:r>
        <w:t>INSERT INTO  "Customer_campaign_details_p1" ("Customer_id", "contact", "month", "day_of_week", "duration", "campaign", "pdays", "previous", "poutcome") VALUES (9769, 'telephone', 'jun', 'wed', 30, '1', 999, '0', 'nonexistent');</w:t>
      </w:r>
    </w:p>
    <w:p w14:paraId="092C5DAF" w14:textId="77777777" w:rsidR="00EE6FEB" w:rsidRDefault="00EE6FEB"/>
    <w:p w14:paraId="0612AE7C" w14:textId="77777777" w:rsidR="00EE6FEB" w:rsidRDefault="00EE6FEB">
      <w:r>
        <w:t>INSERT INTO  "Customer_campaign_details_p1" ("Customer_id", "contact", "month", "day_of_week", "duration", "campaign", "pdays", "previous", "poutcome") VALUES (9770, 'telephone', 'jun', 'wed', 72, '1', 999, '0', 'nonexistent');</w:t>
      </w:r>
    </w:p>
    <w:p w14:paraId="15BC8F76" w14:textId="77777777" w:rsidR="00EE6FEB" w:rsidRDefault="00EE6FEB"/>
    <w:p w14:paraId="7DD84F1F" w14:textId="77777777" w:rsidR="00EE6FEB" w:rsidRDefault="00EE6FEB">
      <w:r>
        <w:t>INSERT INTO  "Customer_campaign_details_p1" ("Customer_id", "contact", "month", "day_of_week", "duration", "campaign", "pdays", "previous", "poutcome") VALUES (9771, 'telephone', 'jun', 'wed', 284, '4', 999, '0', 'nonexistent');</w:t>
      </w:r>
    </w:p>
    <w:p w14:paraId="6E604D5F" w14:textId="77777777" w:rsidR="00EE6FEB" w:rsidRDefault="00EE6FEB"/>
    <w:p w14:paraId="7F85321D" w14:textId="77777777" w:rsidR="00EE6FEB" w:rsidRDefault="00EE6FEB">
      <w:r>
        <w:t>INSERT INTO  "Customer_campaign_details_p1" ("Customer_id", "contact", "month", "day_of_week", "duration", "campaign", "pdays", "previous", "poutcome") VALUES (9772, 'telephone', 'jun', 'wed', 126, '4', 999, '0', 'nonexistent');</w:t>
      </w:r>
    </w:p>
    <w:p w14:paraId="33E08570" w14:textId="77777777" w:rsidR="00EE6FEB" w:rsidRDefault="00EE6FEB"/>
    <w:p w14:paraId="476BD9C0" w14:textId="77777777" w:rsidR="00EE6FEB" w:rsidRDefault="00EE6FEB">
      <w:r>
        <w:t>INSERT INTO  "Customer_campaign_details_p1" ("Customer_id", "contact", "month", "day_of_week", "duration", "campaign", "pdays", "previous", "poutcome") VALUES (9773, 'telephone', 'jun', 'wed', 120, '1', 999, '0', 'nonexistent');</w:t>
      </w:r>
    </w:p>
    <w:p w14:paraId="0F8D8035" w14:textId="77777777" w:rsidR="00EE6FEB" w:rsidRDefault="00EE6FEB"/>
    <w:p w14:paraId="427C227B" w14:textId="77777777" w:rsidR="00EE6FEB" w:rsidRDefault="00EE6FEB">
      <w:r>
        <w:t>INSERT INTO  "Customer_campaign_details_p1" ("Customer_id", "contact", "month", "day_of_week", "duration", "campaign", "pdays", "previous", "poutcome") VALUES (9774, 'telephone', 'jun', 'wed', 262, '9', 999, '0', 'nonexistent');</w:t>
      </w:r>
    </w:p>
    <w:p w14:paraId="2F43AF7D" w14:textId="77777777" w:rsidR="00EE6FEB" w:rsidRDefault="00EE6FEB"/>
    <w:p w14:paraId="52B009FA" w14:textId="77777777" w:rsidR="00EE6FEB" w:rsidRDefault="00EE6FEB">
      <w:r>
        <w:t>INSERT INTO  "Customer_campaign_details_p1" ("Customer_id", "contact", "month", "day_of_week", "duration", "campaign", "pdays", "previous", "poutcome") VALUES (9775, 'telephone', 'jun', 'wed', 1062, '4', 999, '0', 'nonexistent');</w:t>
      </w:r>
    </w:p>
    <w:p w14:paraId="467BA52B" w14:textId="77777777" w:rsidR="00EE6FEB" w:rsidRDefault="00EE6FEB"/>
    <w:p w14:paraId="107C4B4D" w14:textId="77777777" w:rsidR="00EE6FEB" w:rsidRDefault="00EE6FEB">
      <w:r>
        <w:t>INSERT INTO  "Customer_campaign_details_p1" ("Customer_id", "contact", "month", "day_of_week", "duration", "campaign", "pdays", "previous", "poutcome") VALUES (9776, 'telephone', 'jun', 'wed', 283, '3', 999, '0', 'nonexistent');</w:t>
      </w:r>
    </w:p>
    <w:p w14:paraId="0B6172F0" w14:textId="77777777" w:rsidR="00EE6FEB" w:rsidRDefault="00EE6FEB"/>
    <w:p w14:paraId="348309E0" w14:textId="77777777" w:rsidR="00EE6FEB" w:rsidRDefault="00EE6FEB">
      <w:r>
        <w:t>INSERT INTO  "Customer_campaign_details_p1" ("Customer_id", "contact", "month", "day_of_week", "duration", "campaign", "pdays", "previous", "poutcome") VALUES (9777, 'telephone', 'jun', 'wed', 295, '1', 999, '0', 'nonexistent');</w:t>
      </w:r>
    </w:p>
    <w:p w14:paraId="221EA20E" w14:textId="77777777" w:rsidR="00EE6FEB" w:rsidRDefault="00EE6FEB"/>
    <w:p w14:paraId="0C3BB819" w14:textId="77777777" w:rsidR="00EE6FEB" w:rsidRDefault="00EE6FEB">
      <w:r>
        <w:t>INSERT INTO  "Customer_campaign_details_p1" ("Customer_id", "contact", "month", "day_of_week", "duration", "campaign", "pdays", "previous", "poutcome") VALUES (9778, 'telephone', 'jun', 'wed', 203, '1', 999, '0', 'nonexistent');</w:t>
      </w:r>
    </w:p>
    <w:p w14:paraId="6A1255B8" w14:textId="77777777" w:rsidR="00EE6FEB" w:rsidRDefault="00EE6FEB"/>
    <w:p w14:paraId="5C6F6E5A" w14:textId="77777777" w:rsidR="00EE6FEB" w:rsidRDefault="00EE6FEB">
      <w:r>
        <w:t>INSERT INTO  "Customer_campaign_details_p1" ("Customer_id", "contact", "month", "day_of_week", "duration", "campaign", "pdays", "previous", "poutcome") VALUES (9779, 'telephone', 'jun', 'wed', 37, '1', 999, '0', 'nonexistent');</w:t>
      </w:r>
    </w:p>
    <w:p w14:paraId="39E94BDC" w14:textId="77777777" w:rsidR="00EE6FEB" w:rsidRDefault="00EE6FEB"/>
    <w:p w14:paraId="4610169B" w14:textId="77777777" w:rsidR="00EE6FEB" w:rsidRDefault="00EE6FEB">
      <w:r>
        <w:t>INSERT INTO  "Customer_campaign_details_p1" ("Customer_id", "contact", "month", "day_of_week", "duration", "campaign", "pdays", "previous", "poutcome") VALUES (9780, 'telephone', 'jun', 'wed', 18, '1', 999, '0', 'nonexistent');</w:t>
      </w:r>
    </w:p>
    <w:p w14:paraId="7240106C" w14:textId="77777777" w:rsidR="00EE6FEB" w:rsidRDefault="00EE6FEB"/>
    <w:p w14:paraId="1EC2F074" w14:textId="77777777" w:rsidR="00EE6FEB" w:rsidRDefault="00EE6FEB">
      <w:r>
        <w:t>INSERT INTO  "Customer_campaign_details_p1" ("Customer_id", "contact", "month", "day_of_week", "duration", "campaign", "pdays", "previous", "poutcome") VALUES (9781, 'telephone', 'jun', 'wed', 350, '7', 999, '0', 'nonexistent');</w:t>
      </w:r>
    </w:p>
    <w:p w14:paraId="378F574D" w14:textId="77777777" w:rsidR="00EE6FEB" w:rsidRDefault="00EE6FEB"/>
    <w:p w14:paraId="1114F18D" w14:textId="77777777" w:rsidR="00EE6FEB" w:rsidRDefault="00EE6FEB">
      <w:r>
        <w:t>INSERT INTO  "Customer_campaign_details_p1" ("Customer_id", "contact", "month", "day_of_week", "duration", "campaign", "pdays", "previous", "poutcome") VALUES (9782, 'telephone', 'jun', 'wed', 190, '1', 999, '0', 'nonexistent');</w:t>
      </w:r>
    </w:p>
    <w:p w14:paraId="6B837A1F" w14:textId="77777777" w:rsidR="00EE6FEB" w:rsidRDefault="00EE6FEB"/>
    <w:p w14:paraId="2DF0F78A" w14:textId="77777777" w:rsidR="00EE6FEB" w:rsidRDefault="00EE6FEB">
      <w:r>
        <w:t>INSERT INTO  "Customer_campaign_details_p1" ("Customer_id", "contact", "month", "day_of_week", "duration", "campaign", "pdays", "previous", "poutcome") VALUES (9783, 'telephone', 'jun', 'wed', 54, '1', 999, '0', 'nonexistent');</w:t>
      </w:r>
    </w:p>
    <w:p w14:paraId="105541C7" w14:textId="77777777" w:rsidR="00EE6FEB" w:rsidRDefault="00EE6FEB"/>
    <w:p w14:paraId="31C91E33" w14:textId="77777777" w:rsidR="00EE6FEB" w:rsidRDefault="00EE6FEB">
      <w:r>
        <w:t>INSERT INTO  "Customer_campaign_details_p1" ("Customer_id", "contact", "month", "day_of_week", "duration", "campaign", "pdays", "previous", "poutcome") VALUES (9784, 'telephone', 'jun', 'wed', 835, '1', 999, '0', 'nonexistent');</w:t>
      </w:r>
    </w:p>
    <w:p w14:paraId="0B985921" w14:textId="77777777" w:rsidR="00EE6FEB" w:rsidRDefault="00EE6FEB"/>
    <w:p w14:paraId="6EA00F37" w14:textId="77777777" w:rsidR="00EE6FEB" w:rsidRDefault="00EE6FEB">
      <w:r>
        <w:t>INSERT INTO  "Customer_campaign_details_p1" ("Customer_id", "contact", "month", "day_of_week", "duration", "campaign", "pdays", "previous", "poutcome") VALUES (9785, 'telephone', 'jun', 'wed', 421, '2', 999, '0', 'nonexistent');</w:t>
      </w:r>
    </w:p>
    <w:p w14:paraId="0D74B515" w14:textId="77777777" w:rsidR="00EE6FEB" w:rsidRDefault="00EE6FEB"/>
    <w:p w14:paraId="5153A318" w14:textId="77777777" w:rsidR="00EE6FEB" w:rsidRDefault="00EE6FEB">
      <w:r>
        <w:t>INSERT INTO  "Customer_campaign_details_p1" ("Customer_id", "contact", "month", "day_of_week", "duration", "campaign", "pdays", "previous", "poutcome") VALUES (9786, 'telephone', 'jun', 'wed', 104, '1', 999, '0', 'nonexistent');</w:t>
      </w:r>
    </w:p>
    <w:p w14:paraId="10A4BFF7" w14:textId="77777777" w:rsidR="00EE6FEB" w:rsidRDefault="00EE6FEB"/>
    <w:p w14:paraId="1B651DF5" w14:textId="77777777" w:rsidR="00EE6FEB" w:rsidRDefault="00EE6FEB">
      <w:r>
        <w:t>INSERT INTO  "Customer_campaign_details_p1" ("Customer_id", "contact", "month", "day_of_week", "duration", "campaign", "pdays", "previous", "poutcome") VALUES (9787, 'telephone', 'jun', 'wed', 164, '3', 999, '0', 'nonexistent');</w:t>
      </w:r>
    </w:p>
    <w:p w14:paraId="113AEE76" w14:textId="77777777" w:rsidR="00EE6FEB" w:rsidRDefault="00EE6FEB"/>
    <w:p w14:paraId="1CDAF006" w14:textId="77777777" w:rsidR="00EE6FEB" w:rsidRDefault="00EE6FEB">
      <w:r>
        <w:t>INSERT INTO  "Customer_campaign_details_p1" ("Customer_id", "contact", "month", "day_of_week", "duration", "campaign", "pdays", "previous", "poutcome") VALUES (9788, 'telephone', 'jun', 'wed', 89, '5', 999, '0', 'nonexistent');</w:t>
      </w:r>
    </w:p>
    <w:p w14:paraId="1636D0C7" w14:textId="77777777" w:rsidR="00EE6FEB" w:rsidRDefault="00EE6FEB"/>
    <w:p w14:paraId="4FF4176B" w14:textId="77777777" w:rsidR="00EE6FEB" w:rsidRDefault="00EE6FEB">
      <w:r>
        <w:t>INSERT INTO  "Customer_campaign_details_p1" ("Customer_id", "contact", "month", "day_of_week", "duration", "campaign", "pdays", "previous", "poutcome") VALUES (9789, 'telephone', 'jun', 'wed', 112, '3', 999, '0', 'nonexistent');</w:t>
      </w:r>
    </w:p>
    <w:p w14:paraId="62333564" w14:textId="77777777" w:rsidR="00EE6FEB" w:rsidRDefault="00EE6FEB"/>
    <w:p w14:paraId="61942F24" w14:textId="77777777" w:rsidR="00EE6FEB" w:rsidRDefault="00EE6FEB">
      <w:r>
        <w:t>INSERT INTO  "Customer_campaign_details_p1" ("Customer_id", "contact", "month", "day_of_week", "duration", "campaign", "pdays", "previous", "poutcome") VALUES (9790, 'telephone', 'jun', 'wed', 744, '3', 999, '0', 'nonexistent');</w:t>
      </w:r>
    </w:p>
    <w:p w14:paraId="0CE174E9" w14:textId="77777777" w:rsidR="00EE6FEB" w:rsidRDefault="00EE6FEB"/>
    <w:p w14:paraId="404ED9A6" w14:textId="77777777" w:rsidR="00EE6FEB" w:rsidRDefault="00EE6FEB">
      <w:r>
        <w:t>INSERT INTO  "Customer_campaign_details_p1" ("Customer_id", "contact", "month", "day_of_week", "duration", "campaign", "pdays", "previous", "poutcome") VALUES (9791, 'telephone', 'jun', 'wed', 503, '11', 999, '0', 'nonexistent');</w:t>
      </w:r>
    </w:p>
    <w:p w14:paraId="2C008854" w14:textId="77777777" w:rsidR="00EE6FEB" w:rsidRDefault="00EE6FEB"/>
    <w:p w14:paraId="2B7ABBE2" w14:textId="77777777" w:rsidR="00EE6FEB" w:rsidRDefault="00EE6FEB">
      <w:r>
        <w:t>INSERT INTO  "Customer_campaign_details_p1" ("Customer_id", "contact", "month", "day_of_week", "duration", "campaign", "pdays", "previous", "poutcome") VALUES (9792, 'telephone', 'jun', 'wed', 321, '2', 999, '0', 'nonexistent');</w:t>
      </w:r>
    </w:p>
    <w:p w14:paraId="1E869DE0" w14:textId="77777777" w:rsidR="00EE6FEB" w:rsidRDefault="00EE6FEB"/>
    <w:p w14:paraId="2D636CDF" w14:textId="77777777" w:rsidR="00EE6FEB" w:rsidRDefault="00EE6FEB">
      <w:r>
        <w:t>INSERT INTO  "Customer_campaign_details_p1" ("Customer_id", "contact", "month", "day_of_week", "duration", "campaign", "pdays", "previous", "poutcome") VALUES (9793, 'telephone', 'jun', 'wed', 24, '10', 999, '0', 'nonexistent');</w:t>
      </w:r>
    </w:p>
    <w:p w14:paraId="5A548053" w14:textId="77777777" w:rsidR="00EE6FEB" w:rsidRDefault="00EE6FEB"/>
    <w:p w14:paraId="76CBDDC5" w14:textId="77777777" w:rsidR="00EE6FEB" w:rsidRDefault="00EE6FEB">
      <w:r>
        <w:t>INSERT INTO  "Customer_campaign_details_p1" ("Customer_id", "contact", "month", "day_of_week", "duration", "campaign", "pdays", "previous", "poutcome") VALUES (9794, 'telephone', 'jun', 'wed', 102, '4', 999, '0', 'nonexistent');</w:t>
      </w:r>
    </w:p>
    <w:p w14:paraId="0607C4CF" w14:textId="77777777" w:rsidR="00EE6FEB" w:rsidRDefault="00EE6FEB"/>
    <w:p w14:paraId="7315DE96" w14:textId="77777777" w:rsidR="00EE6FEB" w:rsidRDefault="00EE6FEB">
      <w:r>
        <w:t>INSERT INTO  "Customer_campaign_details_p1" ("Customer_id", "contact", "month", "day_of_week", "duration", "campaign", "pdays", "previous", "poutcome") VALUES (9795, 'telephone', 'jun', 'wed', 261, '3', 999, '0', 'nonexistent');</w:t>
      </w:r>
    </w:p>
    <w:p w14:paraId="290912D6" w14:textId="77777777" w:rsidR="00EE6FEB" w:rsidRDefault="00EE6FEB"/>
    <w:p w14:paraId="5C245669" w14:textId="77777777" w:rsidR="00EE6FEB" w:rsidRDefault="00EE6FEB">
      <w:r>
        <w:t>INSERT INTO  "Customer_campaign_details_p1" ("Customer_id", "contact", "month", "day_of_week", "duration", "campaign", "pdays", "previous", "poutcome") VALUES (9796, 'telephone', 'jun', 'wed', 213, '5', 999, '0', 'nonexistent');</w:t>
      </w:r>
    </w:p>
    <w:p w14:paraId="7913DC99" w14:textId="77777777" w:rsidR="00EE6FEB" w:rsidRDefault="00EE6FEB"/>
    <w:p w14:paraId="0A02CD5A" w14:textId="77777777" w:rsidR="00EE6FEB" w:rsidRDefault="00EE6FEB">
      <w:r>
        <w:t>INSERT INTO  "Customer_campaign_details_p1" ("Customer_id", "contact", "month", "day_of_week", "duration", "campaign", "pdays", "previous", "poutcome") VALUES (9797, 'telephone', 'jun', 'wed', 371, '2', 999, '0', 'nonexistent');</w:t>
      </w:r>
    </w:p>
    <w:p w14:paraId="288C9B3C" w14:textId="77777777" w:rsidR="00EE6FEB" w:rsidRDefault="00EE6FEB"/>
    <w:p w14:paraId="352C26B6" w14:textId="77777777" w:rsidR="00EE6FEB" w:rsidRDefault="00EE6FEB">
      <w:r>
        <w:t>INSERT INTO  "Customer_campaign_details_p1" ("Customer_id", "contact", "month", "day_of_week", "duration", "campaign", "pdays", "previous", "poutcome") VALUES (9798, 'telephone', 'jun', 'wed', 114, '4', 999, '0', 'nonexistent');</w:t>
      </w:r>
    </w:p>
    <w:p w14:paraId="79D5ECC1" w14:textId="77777777" w:rsidR="00EE6FEB" w:rsidRDefault="00EE6FEB"/>
    <w:p w14:paraId="1EE8A3BF" w14:textId="77777777" w:rsidR="00EE6FEB" w:rsidRDefault="00EE6FEB">
      <w:r>
        <w:t>INSERT INTO  "Customer_campaign_details_p1" ("Customer_id", "contact", "month", "day_of_week", "duration", "campaign", "pdays", "previous", "poutcome") VALUES (9799, 'telephone', 'jun', 'wed', 221, '5', 999, '0', 'nonexistent');</w:t>
      </w:r>
    </w:p>
    <w:p w14:paraId="5DDEA523" w14:textId="77777777" w:rsidR="00EE6FEB" w:rsidRDefault="00EE6FEB"/>
    <w:p w14:paraId="417205E2" w14:textId="77777777" w:rsidR="00EE6FEB" w:rsidRDefault="00EE6FEB">
      <w:r>
        <w:t>INSERT INTO  "Customer_campaign_details_p1" ("Customer_id", "contact", "month", "day_of_week", "duration", "campaign", "pdays", "previous", "poutcome") VALUES (9800, 'telephone', 'jun', 'wed', 247, '5', 999, '0', 'nonexistent');</w:t>
      </w:r>
    </w:p>
    <w:p w14:paraId="4E588498" w14:textId="77777777" w:rsidR="00EE6FEB" w:rsidRDefault="00EE6FEB"/>
    <w:p w14:paraId="34E39EB9" w14:textId="77777777" w:rsidR="00EE6FEB" w:rsidRDefault="00EE6FEB">
      <w:r>
        <w:t>INSERT INTO  "Customer_campaign_details_p1" ("Customer_id", "contact", "month", "day_of_week", "duration", "campaign", "pdays", "previous", "poutcome") VALUES (9801, 'telephone', 'jun', 'wed', 680, '2', 999, '0', 'nonexistent');</w:t>
      </w:r>
    </w:p>
    <w:p w14:paraId="1B4D0171" w14:textId="77777777" w:rsidR="00EE6FEB" w:rsidRDefault="00EE6FEB"/>
    <w:p w14:paraId="743D048B" w14:textId="77777777" w:rsidR="00EE6FEB" w:rsidRDefault="00EE6FEB">
      <w:r>
        <w:t>INSERT INTO  "Customer_campaign_details_p1" ("Customer_id", "contact", "month", "day_of_week", "duration", "campaign", "pdays", "previous", "poutcome") VALUES (9802, 'telephone', 'jun', 'wed', 185, '4', 999, '0', 'nonexistent');</w:t>
      </w:r>
    </w:p>
    <w:p w14:paraId="63E4470C" w14:textId="77777777" w:rsidR="00EE6FEB" w:rsidRDefault="00EE6FEB"/>
    <w:p w14:paraId="47868F9F" w14:textId="77777777" w:rsidR="00EE6FEB" w:rsidRDefault="00EE6FEB">
      <w:r>
        <w:t>INSERT INTO  "Customer_campaign_details_p1" ("Customer_id", "contact", "month", "day_of_week", "duration", "campaign", "pdays", "previous", "poutcome") VALUES (9803, 'telephone', 'jun', 'wed', 110, '2', 999, '0', 'nonexistent');</w:t>
      </w:r>
    </w:p>
    <w:p w14:paraId="10408EB2" w14:textId="77777777" w:rsidR="00EE6FEB" w:rsidRDefault="00EE6FEB"/>
    <w:p w14:paraId="17AF0487" w14:textId="77777777" w:rsidR="00EE6FEB" w:rsidRDefault="00EE6FEB">
      <w:r>
        <w:t>INSERT INTO  "Customer_campaign_details_p1" ("Customer_id", "contact", "month", "day_of_week", "duration", "campaign", "pdays", "previous", "poutcome") VALUES (9804, 'telephone', 'jun', 'wed', 172, '2', 999, '0', 'nonexistent');</w:t>
      </w:r>
    </w:p>
    <w:p w14:paraId="304D7BEC" w14:textId="77777777" w:rsidR="00EE6FEB" w:rsidRDefault="00EE6FEB"/>
    <w:p w14:paraId="2797CE26" w14:textId="77777777" w:rsidR="00EE6FEB" w:rsidRDefault="00EE6FEB">
      <w:r>
        <w:t>INSERT INTO  "Customer_campaign_details_p1" ("Customer_id", "contact", "month", "day_of_week", "duration", "campaign", "pdays", "previous", "poutcome") VALUES (9805, 'telephone', 'jun', 'wed', 156, '3', 999, '0', 'nonexistent');</w:t>
      </w:r>
    </w:p>
    <w:p w14:paraId="05CC513D" w14:textId="77777777" w:rsidR="00EE6FEB" w:rsidRDefault="00EE6FEB"/>
    <w:p w14:paraId="0A5544F0" w14:textId="77777777" w:rsidR="00EE6FEB" w:rsidRDefault="00EE6FEB">
      <w:r>
        <w:t>INSERT INTO  "Customer_campaign_details_p1" ("Customer_id", "contact", "month", "day_of_week", "duration", "campaign", "pdays", "previous", "poutcome") VALUES (9806, 'telephone', 'jun', 'wed', 573, '2', 999, '0', 'nonexistent');</w:t>
      </w:r>
    </w:p>
    <w:p w14:paraId="04427260" w14:textId="77777777" w:rsidR="00EE6FEB" w:rsidRDefault="00EE6FEB"/>
    <w:p w14:paraId="042A6F6C" w14:textId="77777777" w:rsidR="00EE6FEB" w:rsidRDefault="00EE6FEB">
      <w:r>
        <w:t>INSERT INTO  "Customer_campaign_details_p1" ("Customer_id", "contact", "month", "day_of_week", "duration", "campaign", "pdays", "previous", "poutcome") VALUES (9807, 'telephone', 'jun', 'wed', 37, '3', 999, '0', 'nonexistent');</w:t>
      </w:r>
    </w:p>
    <w:p w14:paraId="6B012B98" w14:textId="77777777" w:rsidR="00EE6FEB" w:rsidRDefault="00EE6FEB"/>
    <w:p w14:paraId="26F24A40" w14:textId="77777777" w:rsidR="00EE6FEB" w:rsidRDefault="00EE6FEB">
      <w:r>
        <w:t>INSERT INTO  "Customer_campaign_details_p1" ("Customer_id", "contact", "month", "day_of_week", "duration", "campaign", "pdays", "previous", "poutcome") VALUES (9808, 'telephone', 'jun', 'wed', 72, '3', 999, '0', 'nonexistent');</w:t>
      </w:r>
    </w:p>
    <w:p w14:paraId="38173F9C" w14:textId="77777777" w:rsidR="00EE6FEB" w:rsidRDefault="00EE6FEB"/>
    <w:p w14:paraId="6EF00CA6" w14:textId="77777777" w:rsidR="00EE6FEB" w:rsidRDefault="00EE6FEB">
      <w:r>
        <w:t>INSERT INTO  "Customer_campaign_details_p1" ("Customer_id", "contact", "month", "day_of_week", "duration", "campaign", "pdays", "previous", "poutcome") VALUES (9809, 'telephone', 'jun', 'wed', 417, '3', 999, '0', 'nonexistent');</w:t>
      </w:r>
    </w:p>
    <w:p w14:paraId="0A22395D" w14:textId="77777777" w:rsidR="00EE6FEB" w:rsidRDefault="00EE6FEB"/>
    <w:p w14:paraId="5DFF5E67" w14:textId="77777777" w:rsidR="00EE6FEB" w:rsidRDefault="00EE6FEB">
      <w:r>
        <w:t>INSERT INTO  "Customer_campaign_details_p1" ("Customer_id", "contact", "month", "day_of_week", "duration", "campaign", "pdays", "previous", "poutcome") VALUES (9810, 'telephone', 'jun', 'wed', 1528, '2', 999, '0', 'nonexistent');</w:t>
      </w:r>
    </w:p>
    <w:p w14:paraId="28D58969" w14:textId="77777777" w:rsidR="00EE6FEB" w:rsidRDefault="00EE6FEB"/>
    <w:p w14:paraId="23053B84" w14:textId="77777777" w:rsidR="00EE6FEB" w:rsidRDefault="00EE6FEB">
      <w:r>
        <w:t>INSERT INTO  "Customer_campaign_details_p1" ("Customer_id", "contact", "month", "day_of_week", "duration", "campaign", "pdays", "previous", "poutcome") VALUES (9811, 'telephone', 'jun', 'wed', 154, '4', 999, '0', 'nonexistent');</w:t>
      </w:r>
    </w:p>
    <w:p w14:paraId="1AC8FD8A" w14:textId="77777777" w:rsidR="00EE6FEB" w:rsidRDefault="00EE6FEB"/>
    <w:p w14:paraId="2BB34EA8" w14:textId="77777777" w:rsidR="00EE6FEB" w:rsidRDefault="00EE6FEB">
      <w:r>
        <w:t>INSERT INTO  "Customer_campaign_details_p1" ("Customer_id", "contact", "month", "day_of_week", "duration", "campaign", "pdays", "previous", "poutcome") VALUES (9812, 'telephone', 'jun', 'wed', 533, '3', 999, '0', 'nonexistent');</w:t>
      </w:r>
    </w:p>
    <w:p w14:paraId="18DD4D5D" w14:textId="77777777" w:rsidR="00EE6FEB" w:rsidRDefault="00EE6FEB"/>
    <w:p w14:paraId="7CEDA373" w14:textId="77777777" w:rsidR="00EE6FEB" w:rsidRDefault="00EE6FEB">
      <w:r>
        <w:t>INSERT INTO  "Customer_campaign_details_p1" ("Customer_id", "contact", "month", "day_of_week", "duration", "campaign", "pdays", "previous", "poutcome") VALUES (9813, 'telephone', 'jun', 'wed', 122, '1', 999, '0', 'nonexistent');</w:t>
      </w:r>
    </w:p>
    <w:p w14:paraId="43A47B99" w14:textId="77777777" w:rsidR="00EE6FEB" w:rsidRDefault="00EE6FEB"/>
    <w:p w14:paraId="18266A23" w14:textId="77777777" w:rsidR="00EE6FEB" w:rsidRDefault="00EE6FEB">
      <w:r>
        <w:t>INSERT INTO  "Customer_campaign_details_p1" ("Customer_id", "contact", "month", "day_of_week", "duration", "campaign", "pdays", "previous", "poutcome") VALUES (9814, 'telephone', 'jun', 'wed', 23, '3', 999, '0', 'nonexistent');</w:t>
      </w:r>
    </w:p>
    <w:p w14:paraId="14C2741E" w14:textId="77777777" w:rsidR="00EE6FEB" w:rsidRDefault="00EE6FEB"/>
    <w:p w14:paraId="02ED6D9B" w14:textId="77777777" w:rsidR="00EE6FEB" w:rsidRDefault="00EE6FEB">
      <w:r>
        <w:t>INSERT INTO  "Customer_campaign_details_p1" ("Customer_id", "contact", "month", "day_of_week", "duration", "campaign", "pdays", "previous", "poutcome") VALUES (9815, 'telephone', 'jun', 'wed', 82, '1', 999, '0', 'nonexistent');</w:t>
      </w:r>
    </w:p>
    <w:p w14:paraId="69928A74" w14:textId="77777777" w:rsidR="00EE6FEB" w:rsidRDefault="00EE6FEB"/>
    <w:p w14:paraId="35D6785C" w14:textId="77777777" w:rsidR="00EE6FEB" w:rsidRDefault="00EE6FEB">
      <w:r>
        <w:t>INSERT INTO  "Customer_campaign_details_p1" ("Customer_id", "contact", "month", "day_of_week", "duration", "campaign", "pdays", "previous", "poutcome") VALUES (9816, 'telephone', 'jun', 'wed', 55, '1', 999, '0', 'nonexistent');</w:t>
      </w:r>
    </w:p>
    <w:p w14:paraId="7FD42155" w14:textId="77777777" w:rsidR="00EE6FEB" w:rsidRDefault="00EE6FEB"/>
    <w:p w14:paraId="080FB7C3" w14:textId="77777777" w:rsidR="00EE6FEB" w:rsidRDefault="00EE6FEB">
      <w:r>
        <w:t>INSERT INTO  "Customer_campaign_details_p1" ("Customer_id", "contact", "month", "day_of_week", "duration", "campaign", "pdays", "previous", "poutcome") VALUES (9817, 'telephone', 'jun', 'wed', 67, '1', 999, '0', 'nonexistent');</w:t>
      </w:r>
    </w:p>
    <w:p w14:paraId="5E096D4F" w14:textId="77777777" w:rsidR="00EE6FEB" w:rsidRDefault="00EE6FEB"/>
    <w:p w14:paraId="2AB355C1" w14:textId="77777777" w:rsidR="00EE6FEB" w:rsidRDefault="00EE6FEB">
      <w:r>
        <w:t>INSERT INTO  "Customer_campaign_details_p1" ("Customer_id", "contact", "month", "day_of_week", "duration", "campaign", "pdays", "previous", "poutcome") VALUES (9818, 'telephone', 'jun', 'wed', 83, '1', 999, '0', 'nonexistent');</w:t>
      </w:r>
    </w:p>
    <w:p w14:paraId="3CED8FBA" w14:textId="77777777" w:rsidR="00EE6FEB" w:rsidRDefault="00EE6FEB"/>
    <w:p w14:paraId="00AF9868" w14:textId="77777777" w:rsidR="00EE6FEB" w:rsidRDefault="00EE6FEB">
      <w:r>
        <w:t>INSERT INTO  "Customer_campaign_details_p1" ("Customer_id", "contact", "month", "day_of_week", "duration", "campaign", "pdays", "previous", "poutcome") VALUES (9819, 'telephone', 'jun', 'wed', 311, '1', 999, '0', 'nonexistent');</w:t>
      </w:r>
    </w:p>
    <w:p w14:paraId="6B768C58" w14:textId="77777777" w:rsidR="00EE6FEB" w:rsidRDefault="00EE6FEB"/>
    <w:p w14:paraId="3DF2FF83" w14:textId="77777777" w:rsidR="00EE6FEB" w:rsidRDefault="00EE6FEB">
      <w:r>
        <w:t>INSERT INTO  "Customer_campaign_details_p1" ("Customer_id", "contact", "month", "day_of_week", "duration", "campaign", "pdays", "previous", "poutcome") VALUES (9820, 'telephone', 'jun', 'wed', 113, '1', 999, '0', 'nonexistent');</w:t>
      </w:r>
    </w:p>
    <w:p w14:paraId="2E41070D" w14:textId="77777777" w:rsidR="00EE6FEB" w:rsidRDefault="00EE6FEB"/>
    <w:p w14:paraId="0FB85BFC" w14:textId="77777777" w:rsidR="00EE6FEB" w:rsidRDefault="00EE6FEB">
      <w:r>
        <w:t>INSERT INTO  "Customer_campaign_details_p1" ("Customer_id", "contact", "month", "day_of_week", "duration", "campaign", "pdays", "previous", "poutcome") VALUES (9821, 'telephone', 'jun', 'wed', 59, '1', 999, '0', 'nonexistent');</w:t>
      </w:r>
    </w:p>
    <w:p w14:paraId="2EAD995B" w14:textId="77777777" w:rsidR="00EE6FEB" w:rsidRDefault="00EE6FEB"/>
    <w:p w14:paraId="54E1047C" w14:textId="77777777" w:rsidR="00EE6FEB" w:rsidRDefault="00EE6FEB">
      <w:r>
        <w:t>INSERT INTO  "Customer_campaign_details_p1" ("Customer_id", "contact", "month", "day_of_week", "duration", "campaign", "pdays", "previous", "poutcome") VALUES (9822, 'telephone', 'jun', 'wed', 551, '1', 999, '0', 'nonexistent');</w:t>
      </w:r>
    </w:p>
    <w:p w14:paraId="5775ED60" w14:textId="77777777" w:rsidR="00EE6FEB" w:rsidRDefault="00EE6FEB"/>
    <w:p w14:paraId="62205E08" w14:textId="77777777" w:rsidR="00EE6FEB" w:rsidRDefault="00EE6FEB">
      <w:r>
        <w:t>INSERT INTO  "Customer_campaign_details_p1" ("Customer_id", "contact", "month", "day_of_week", "duration", "campaign", "pdays", "previous", "poutcome") VALUES (9823, 'telephone', 'jun', 'wed', 367, '1', 999, '0', 'nonexistent');</w:t>
      </w:r>
    </w:p>
    <w:p w14:paraId="0EC430CD" w14:textId="77777777" w:rsidR="00EE6FEB" w:rsidRDefault="00EE6FEB"/>
    <w:p w14:paraId="1790DE6C" w14:textId="77777777" w:rsidR="00EE6FEB" w:rsidRDefault="00EE6FEB">
      <w:r>
        <w:t>INSERT INTO  "Customer_campaign_details_p1" ("Customer_id", "contact", "month", "day_of_week", "duration", "campaign", "pdays", "previous", "poutcome") VALUES (9824, 'telephone', 'jun', 'wed', 220, '1', 999, '0', 'nonexistent');</w:t>
      </w:r>
    </w:p>
    <w:p w14:paraId="2BB1A6AF" w14:textId="77777777" w:rsidR="00EE6FEB" w:rsidRDefault="00EE6FEB"/>
    <w:p w14:paraId="59544C0F" w14:textId="77777777" w:rsidR="00EE6FEB" w:rsidRDefault="00EE6FEB">
      <w:r>
        <w:t>INSERT INTO  "Customer_campaign_details_p1" ("Customer_id", "contact", "month", "day_of_week", "duration", "campaign", "pdays", "previous", "poutcome") VALUES (9825, 'telephone', 'jun', 'wed', 15, '1', 999, '0', 'nonexistent');</w:t>
      </w:r>
    </w:p>
    <w:p w14:paraId="11F6B60A" w14:textId="77777777" w:rsidR="00EE6FEB" w:rsidRDefault="00EE6FEB"/>
    <w:p w14:paraId="40B26843" w14:textId="77777777" w:rsidR="00EE6FEB" w:rsidRDefault="00EE6FEB">
      <w:r>
        <w:t>INSERT INTO  "Customer_campaign_details_p1" ("Customer_id", "contact", "month", "day_of_week", "duration", "campaign", "pdays", "previous", "poutcome") VALUES (9826, 'telephone', 'jun', 'wed', 56, '1', 999, '0', 'nonexistent');</w:t>
      </w:r>
    </w:p>
    <w:p w14:paraId="1756A8E3" w14:textId="77777777" w:rsidR="00EE6FEB" w:rsidRDefault="00EE6FEB"/>
    <w:p w14:paraId="7299B812" w14:textId="77777777" w:rsidR="00EE6FEB" w:rsidRDefault="00EE6FEB">
      <w:r>
        <w:t>INSERT INTO  "Customer_campaign_details_p1" ("Customer_id", "contact", "month", "day_of_week", "duration", "campaign", "pdays", "previous", "poutcome") VALUES (9827, 'telephone', 'jun', 'wed', 173, '1', 999, '0', 'nonexistent');</w:t>
      </w:r>
    </w:p>
    <w:p w14:paraId="0E377FCE" w14:textId="77777777" w:rsidR="00EE6FEB" w:rsidRDefault="00EE6FEB"/>
    <w:p w14:paraId="022EBFA8" w14:textId="77777777" w:rsidR="00EE6FEB" w:rsidRDefault="00EE6FEB">
      <w:r>
        <w:t>INSERT INTO  "Customer_campaign_details_p1" ("Customer_id", "contact", "month", "day_of_week", "duration", "campaign", "pdays", "previous", "poutcome") VALUES (9828, 'telephone', 'jun', 'wed', 97, '8', 999, '0', 'nonexistent');</w:t>
      </w:r>
    </w:p>
    <w:p w14:paraId="567B3DE3" w14:textId="77777777" w:rsidR="00EE6FEB" w:rsidRDefault="00EE6FEB"/>
    <w:p w14:paraId="51020D99" w14:textId="77777777" w:rsidR="00EE6FEB" w:rsidRDefault="00EE6FEB">
      <w:r>
        <w:t>INSERT INTO  "Customer_campaign_details_p1" ("Customer_id", "contact", "month", "day_of_week", "duration", "campaign", "pdays", "previous", "poutcome") VALUES (9829, 'telephone', 'jun', 'wed', 199, '1', 999, '0', 'nonexistent');</w:t>
      </w:r>
    </w:p>
    <w:p w14:paraId="56D09925" w14:textId="77777777" w:rsidR="00EE6FEB" w:rsidRDefault="00EE6FEB"/>
    <w:p w14:paraId="1B90163B" w14:textId="77777777" w:rsidR="00EE6FEB" w:rsidRDefault="00EE6FEB">
      <w:r>
        <w:t>INSERT INTO  "Customer_campaign_details_p1" ("Customer_id", "contact", "month", "day_of_week", "duration", "campaign", "pdays", "previous", "poutcome") VALUES (9830, 'telephone', 'jun', 'wed', 94, '1', 999, '0', 'nonexistent');</w:t>
      </w:r>
    </w:p>
    <w:p w14:paraId="01B19D98" w14:textId="77777777" w:rsidR="00EE6FEB" w:rsidRDefault="00EE6FEB"/>
    <w:p w14:paraId="15F780A0" w14:textId="77777777" w:rsidR="00EE6FEB" w:rsidRDefault="00EE6FEB">
      <w:r>
        <w:t>INSERT INTO  "Customer_campaign_details_p1" ("Customer_id", "contact", "month", "day_of_week", "duration", "campaign", "pdays", "previous", "poutcome") VALUES (9831, 'telephone', 'jun', 'wed', 15, '1', 999, '0', 'nonexistent');</w:t>
      </w:r>
    </w:p>
    <w:p w14:paraId="530E3AA4" w14:textId="77777777" w:rsidR="00EE6FEB" w:rsidRDefault="00EE6FEB"/>
    <w:p w14:paraId="63EC7F1E" w14:textId="77777777" w:rsidR="00EE6FEB" w:rsidRDefault="00EE6FEB">
      <w:r>
        <w:t>INSERT INTO  "Customer_campaign_details_p1" ("Customer_id", "contact", "month", "day_of_week", "duration", "campaign", "pdays", "previous", "poutcome") VALUES (9832, 'telephone', 'jun', 'wed', 220, '1', 999, '0', 'nonexistent');</w:t>
      </w:r>
    </w:p>
    <w:p w14:paraId="02D57E10" w14:textId="77777777" w:rsidR="00EE6FEB" w:rsidRDefault="00EE6FEB"/>
    <w:p w14:paraId="5351EF52" w14:textId="77777777" w:rsidR="00EE6FEB" w:rsidRDefault="00EE6FEB">
      <w:r>
        <w:t>INSERT INTO  "Customer_campaign_details_p1" ("Customer_id", "contact", "month", "day_of_week", "duration", "campaign", "pdays", "previous", "poutcome") VALUES (9833, 'telephone', 'jun', 'wed', 192, '1', 999, '0', 'nonexistent');</w:t>
      </w:r>
    </w:p>
    <w:p w14:paraId="09570FE3" w14:textId="77777777" w:rsidR="00EE6FEB" w:rsidRDefault="00EE6FEB"/>
    <w:p w14:paraId="6C091B94" w14:textId="77777777" w:rsidR="00EE6FEB" w:rsidRDefault="00EE6FEB">
      <w:r>
        <w:t>INSERT INTO  "Customer_campaign_details_p1" ("Customer_id", "contact", "month", "day_of_week", "duration", "campaign", "pdays", "previous", "poutcome") VALUES (9834, 'telephone', 'jun', 'wed', 115, '1', 999, '0', 'nonexistent');</w:t>
      </w:r>
    </w:p>
    <w:p w14:paraId="3473EBBC" w14:textId="77777777" w:rsidR="00EE6FEB" w:rsidRDefault="00EE6FEB"/>
    <w:p w14:paraId="5E276595" w14:textId="77777777" w:rsidR="00EE6FEB" w:rsidRDefault="00EE6FEB">
      <w:r>
        <w:t>INSERT INTO  "Customer_campaign_details_p1" ("Customer_id", "contact", "month", "day_of_week", "duration", "campaign", "pdays", "previous", "poutcome") VALUES (9835, 'telephone', 'jun', 'wed', 1487, '1', 999, '0', 'nonexistent');</w:t>
      </w:r>
    </w:p>
    <w:p w14:paraId="2871009D" w14:textId="77777777" w:rsidR="00EE6FEB" w:rsidRDefault="00EE6FEB"/>
    <w:p w14:paraId="123147B4" w14:textId="77777777" w:rsidR="00EE6FEB" w:rsidRDefault="00EE6FEB">
      <w:r>
        <w:t>INSERT INTO  "Customer_campaign_details_p1" ("Customer_id", "contact", "month", "day_of_week", "duration", "campaign", "pdays", "previous", "poutcome") VALUES (9836, 'telephone', 'jun', 'wed', 68, '1', 999, '0', 'nonexistent');</w:t>
      </w:r>
    </w:p>
    <w:p w14:paraId="07986E81" w14:textId="77777777" w:rsidR="00EE6FEB" w:rsidRDefault="00EE6FEB"/>
    <w:p w14:paraId="7DD4017C" w14:textId="77777777" w:rsidR="00EE6FEB" w:rsidRDefault="00EE6FEB">
      <w:r>
        <w:t>INSERT INTO  "Customer_campaign_details_p1" ("Customer_id", "contact", "month", "day_of_week", "duration", "campaign", "pdays", "previous", "poutcome") VALUES (9837, 'telephone', 'jun', 'wed', 54, '3', 999, '0', 'nonexistent');</w:t>
      </w:r>
    </w:p>
    <w:p w14:paraId="4949DBD8" w14:textId="77777777" w:rsidR="00EE6FEB" w:rsidRDefault="00EE6FEB"/>
    <w:p w14:paraId="3183D997" w14:textId="77777777" w:rsidR="00EE6FEB" w:rsidRDefault="00EE6FEB">
      <w:r>
        <w:t>INSERT INTO  "Customer_campaign_details_p1" ("Customer_id", "contact", "month", "day_of_week", "duration", "campaign", "pdays", "previous", "poutcome") VALUES (9838, 'telephone', 'jun', 'wed', 335, '1', 999, '0', 'nonexistent');</w:t>
      </w:r>
    </w:p>
    <w:p w14:paraId="2A3F53D1" w14:textId="77777777" w:rsidR="00EE6FEB" w:rsidRDefault="00EE6FEB"/>
    <w:p w14:paraId="5A7F4A39" w14:textId="77777777" w:rsidR="00EE6FEB" w:rsidRDefault="00EE6FEB">
      <w:r>
        <w:t>INSERT INTO  "Customer_campaign_details_p1" ("Customer_id", "contact", "month", "day_of_week", "duration", "campaign", "pdays", "previous", "poutcome") VALUES (9839, 'telephone', 'jun', 'wed', 104, '1', 999, '0', 'nonexistent');</w:t>
      </w:r>
    </w:p>
    <w:p w14:paraId="604F499E" w14:textId="77777777" w:rsidR="00EE6FEB" w:rsidRDefault="00EE6FEB"/>
    <w:p w14:paraId="5CC8153A" w14:textId="77777777" w:rsidR="00EE6FEB" w:rsidRDefault="00EE6FEB">
      <w:r>
        <w:t>INSERT INTO  "Customer_campaign_details_p1" ("Customer_id", "contact", "month", "day_of_week", "duration", "campaign", "pdays", "previous", "poutcome") VALUES (9840, 'telephone', 'jun', 'wed', 236, '1', 999, '0', 'nonexistent');</w:t>
      </w:r>
    </w:p>
    <w:p w14:paraId="02E34251" w14:textId="77777777" w:rsidR="00EE6FEB" w:rsidRDefault="00EE6FEB"/>
    <w:p w14:paraId="6373D4A5" w14:textId="77777777" w:rsidR="00EE6FEB" w:rsidRDefault="00EE6FEB">
      <w:r>
        <w:t>INSERT INTO  "Customer_campaign_details_p1" ("Customer_id", "contact", "month", "day_of_week", "duration", "campaign", "pdays", "previous", "poutcome") VALUES (9841, 'telephone', 'jun', 'wed', 300, '1', 999, '0', 'nonexistent');</w:t>
      </w:r>
    </w:p>
    <w:p w14:paraId="6DB1B920" w14:textId="77777777" w:rsidR="00EE6FEB" w:rsidRDefault="00EE6FEB"/>
    <w:p w14:paraId="5617E2C8" w14:textId="77777777" w:rsidR="00EE6FEB" w:rsidRDefault="00EE6FEB">
      <w:r>
        <w:t>INSERT INTO  "Customer_campaign_details_p1" ("Customer_id", "contact", "month", "day_of_week", "duration", "campaign", "pdays", "previous", "poutcome") VALUES (9842, 'telephone', 'jun', 'wed', 163, '1', 999, '0', 'nonexistent');</w:t>
      </w:r>
    </w:p>
    <w:p w14:paraId="6D63EAB2" w14:textId="77777777" w:rsidR="00EE6FEB" w:rsidRDefault="00EE6FEB"/>
    <w:p w14:paraId="2D2F98EA" w14:textId="77777777" w:rsidR="00EE6FEB" w:rsidRDefault="00EE6FEB">
      <w:r>
        <w:t>INSERT INTO  "Customer_campaign_details_p1" ("Customer_id", "contact", "month", "day_of_week", "duration", "campaign", "pdays", "previous", "poutcome") VALUES (9843, 'telephone', 'jun', 'wed', 156, '1', 999, '0', 'nonexistent');</w:t>
      </w:r>
    </w:p>
    <w:p w14:paraId="160A125E" w14:textId="77777777" w:rsidR="00EE6FEB" w:rsidRDefault="00EE6FEB"/>
    <w:p w14:paraId="1B6F4CF5" w14:textId="77777777" w:rsidR="00EE6FEB" w:rsidRDefault="00EE6FEB">
      <w:r>
        <w:t>INSERT INTO  "Customer_campaign_details_p1" ("Customer_id", "contact", "month", "day_of_week", "duration", "campaign", "pdays", "previous", "poutcome") VALUES (9844, 'telephone', 'jun', 'wed', 103, '1', 999, '0', 'nonexistent');</w:t>
      </w:r>
    </w:p>
    <w:p w14:paraId="17E81E4F" w14:textId="77777777" w:rsidR="00EE6FEB" w:rsidRDefault="00EE6FEB"/>
    <w:p w14:paraId="3EDF853B" w14:textId="77777777" w:rsidR="00EE6FEB" w:rsidRDefault="00EE6FEB">
      <w:r>
        <w:t>INSERT INTO  "Customer_campaign_details_p1" ("Customer_id", "contact", "month", "day_of_week", "duration", "campaign", "pdays", "previous", "poutcome") VALUES (9845, 'telephone', 'jun', 'wed', 269, '1', 999, '0', 'nonexistent');</w:t>
      </w:r>
    </w:p>
    <w:p w14:paraId="2006FBAE" w14:textId="77777777" w:rsidR="00EE6FEB" w:rsidRDefault="00EE6FEB"/>
    <w:p w14:paraId="46F2147B" w14:textId="77777777" w:rsidR="00EE6FEB" w:rsidRDefault="00EE6FEB">
      <w:r>
        <w:t>INSERT INTO  "Customer_campaign_details_p1" ("Customer_id", "contact", "month", "day_of_week", "duration", "campaign", "pdays", "previous", "poutcome") VALUES (9846, 'telephone', 'jun', 'wed', 187, '1', 999, '0', 'nonexistent');</w:t>
      </w:r>
    </w:p>
    <w:p w14:paraId="50089D75" w14:textId="77777777" w:rsidR="00EE6FEB" w:rsidRDefault="00EE6FEB"/>
    <w:p w14:paraId="758D651F" w14:textId="77777777" w:rsidR="00EE6FEB" w:rsidRDefault="00EE6FEB">
      <w:r>
        <w:t>INSERT INTO  "Customer_campaign_details_p1" ("Customer_id", "contact", "month", "day_of_week", "duration", "campaign", "pdays", "previous", "poutcome") VALUES (9847, 'telephone', 'jun', 'wed', 41, '1', 999, '0', 'nonexistent');</w:t>
      </w:r>
    </w:p>
    <w:p w14:paraId="4C6D4B60" w14:textId="77777777" w:rsidR="00EE6FEB" w:rsidRDefault="00EE6FEB"/>
    <w:p w14:paraId="17F1781F" w14:textId="77777777" w:rsidR="00EE6FEB" w:rsidRDefault="00EE6FEB">
      <w:r>
        <w:t>INSERT INTO  "Customer_campaign_details_p1" ("Customer_id", "contact", "month", "day_of_week", "duration", "campaign", "pdays", "previous", "poutcome") VALUES (9848, 'telephone', 'jun', 'wed', 1540, '1', 999, '0', 'nonexistent');</w:t>
      </w:r>
    </w:p>
    <w:p w14:paraId="2599F35D" w14:textId="77777777" w:rsidR="00EE6FEB" w:rsidRDefault="00EE6FEB"/>
    <w:p w14:paraId="1E19EFCF" w14:textId="77777777" w:rsidR="00EE6FEB" w:rsidRDefault="00EE6FEB">
      <w:r>
        <w:t>INSERT INTO  "Customer_campaign_details_p1" ("Customer_id", "contact", "month", "day_of_week", "duration", "campaign", "pdays", "previous", "poutcome") VALUES (9849, 'telephone', 'jun', 'wed', 310, '1', 999, '0', 'nonexistent');</w:t>
      </w:r>
    </w:p>
    <w:p w14:paraId="64119471" w14:textId="77777777" w:rsidR="00EE6FEB" w:rsidRDefault="00EE6FEB"/>
    <w:p w14:paraId="11788E64" w14:textId="77777777" w:rsidR="00EE6FEB" w:rsidRDefault="00EE6FEB">
      <w:r>
        <w:t>INSERT INTO  "Customer_campaign_details_p1" ("Customer_id", "contact", "month", "day_of_week", "duration", "campaign", "pdays", "previous", "poutcome") VALUES (9850, 'telephone', 'jun', 'wed', 147, '1', 999, '0', 'nonexistent');</w:t>
      </w:r>
    </w:p>
    <w:p w14:paraId="58FB55EA" w14:textId="77777777" w:rsidR="00EE6FEB" w:rsidRDefault="00EE6FEB"/>
    <w:p w14:paraId="3D1BC5B4" w14:textId="77777777" w:rsidR="00EE6FEB" w:rsidRDefault="00EE6FEB">
      <w:r>
        <w:t>INSERT INTO  "Customer_campaign_details_p1" ("Customer_id", "contact", "month", "day_of_week", "duration", "campaign", "pdays", "previous", "poutcome") VALUES (9851, 'telephone', 'jun', 'wed', 208, '1', 999, '0', 'nonexistent');</w:t>
      </w:r>
    </w:p>
    <w:p w14:paraId="6D7C601B" w14:textId="77777777" w:rsidR="00EE6FEB" w:rsidRDefault="00EE6FEB"/>
    <w:p w14:paraId="577FE438" w14:textId="77777777" w:rsidR="00EE6FEB" w:rsidRDefault="00EE6FEB">
      <w:r>
        <w:t>INSERT INTO  "Customer_campaign_details_p1" ("Customer_id", "contact", "month", "day_of_week", "duration", "campaign", "pdays", "previous", "poutcome") VALUES (9852, 'telephone', 'jun', 'wed', 124, '1', 999, '0', 'nonexistent');</w:t>
      </w:r>
    </w:p>
    <w:p w14:paraId="60630E49" w14:textId="77777777" w:rsidR="00EE6FEB" w:rsidRDefault="00EE6FEB"/>
    <w:p w14:paraId="5327ED78" w14:textId="77777777" w:rsidR="00EE6FEB" w:rsidRDefault="00EE6FEB">
      <w:r>
        <w:t>INSERT INTO  "Customer_campaign_details_p1" ("Customer_id", "contact", "month", "day_of_week", "duration", "campaign", "pdays", "previous", "poutcome") VALUES (9853, 'telephone', 'jun', 'wed', 67, '1', 999, '0', 'nonexistent');</w:t>
      </w:r>
    </w:p>
    <w:p w14:paraId="3DCE0476" w14:textId="77777777" w:rsidR="00EE6FEB" w:rsidRDefault="00EE6FEB"/>
    <w:p w14:paraId="238E03FA" w14:textId="77777777" w:rsidR="00EE6FEB" w:rsidRDefault="00EE6FEB">
      <w:r>
        <w:t>INSERT INTO  "Customer_campaign_details_p1" ("Customer_id", "contact", "month", "day_of_week", "duration", "campaign", "pdays", "previous", "poutcome") VALUES (9854, 'telephone', 'jun', 'wed', 1218, '1', 999, '0', 'nonexistent');</w:t>
      </w:r>
    </w:p>
    <w:p w14:paraId="1A3B50E2" w14:textId="77777777" w:rsidR="00EE6FEB" w:rsidRDefault="00EE6FEB"/>
    <w:p w14:paraId="709AB761" w14:textId="77777777" w:rsidR="00EE6FEB" w:rsidRDefault="00EE6FEB">
      <w:r>
        <w:t>INSERT INTO  "Customer_campaign_details_p1" ("Customer_id", "contact", "month", "day_of_week", "duration", "campaign", "pdays", "previous", "poutcome") VALUES (9855, 'telephone', 'jun', 'wed', 362, '1', 999, '0', 'nonexistent');</w:t>
      </w:r>
    </w:p>
    <w:p w14:paraId="7A79F6CD" w14:textId="77777777" w:rsidR="00EE6FEB" w:rsidRDefault="00EE6FEB"/>
    <w:p w14:paraId="33FE0C56" w14:textId="77777777" w:rsidR="00EE6FEB" w:rsidRDefault="00EE6FEB">
      <w:r>
        <w:t>INSERT INTO  "Customer_campaign_details_p1" ("Customer_id", "contact", "month", "day_of_week", "duration", "campaign", "pdays", "previous", "poutcome") VALUES (9856, 'telephone', 'jun', 'wed', 973, '1', 999, '0', 'nonexistent');</w:t>
      </w:r>
    </w:p>
    <w:p w14:paraId="342C0E71" w14:textId="77777777" w:rsidR="00EE6FEB" w:rsidRDefault="00EE6FEB"/>
    <w:p w14:paraId="1932DEAB" w14:textId="77777777" w:rsidR="00EE6FEB" w:rsidRDefault="00EE6FEB">
      <w:r>
        <w:t>INSERT INTO  "Customer_campaign_details_p1" ("Customer_id", "contact", "month", "day_of_week", "duration", "campaign", "pdays", "previous", "poutcome") VALUES (9857, 'telephone', 'jun', 'wed', 36, '4', 999, '0', 'nonexistent');</w:t>
      </w:r>
    </w:p>
    <w:p w14:paraId="4F9502E3" w14:textId="77777777" w:rsidR="00EE6FEB" w:rsidRDefault="00EE6FEB"/>
    <w:p w14:paraId="229CA438" w14:textId="77777777" w:rsidR="00EE6FEB" w:rsidRDefault="00EE6FEB">
      <w:r>
        <w:t>INSERT INTO  "Customer_campaign_details_p1" ("Customer_id", "contact", "month", "day_of_week", "duration", "campaign", "pdays", "previous", "poutcome") VALUES (9858, 'telephone', 'jun', 'wed', 132, '6', 999, '0', 'nonexistent');</w:t>
      </w:r>
    </w:p>
    <w:p w14:paraId="6E54C571" w14:textId="77777777" w:rsidR="00EE6FEB" w:rsidRDefault="00EE6FEB"/>
    <w:p w14:paraId="45277CBB" w14:textId="77777777" w:rsidR="00EE6FEB" w:rsidRDefault="00EE6FEB">
      <w:r>
        <w:t>INSERT INTO  "Customer_campaign_details_p1" ("Customer_id", "contact", "month", "day_of_week", "duration", "campaign", "pdays", "previous", "poutcome") VALUES (9859, 'telephone', 'jun', 'wed', 1009, '1', 999, '0', 'nonexistent');</w:t>
      </w:r>
    </w:p>
    <w:p w14:paraId="16E8F55E" w14:textId="77777777" w:rsidR="00EE6FEB" w:rsidRDefault="00EE6FEB"/>
    <w:p w14:paraId="0219CC0D" w14:textId="77777777" w:rsidR="00EE6FEB" w:rsidRDefault="00EE6FEB">
      <w:r>
        <w:t>INSERT INTO  "Customer_campaign_details_p1" ("Customer_id", "contact", "month", "day_of_week", "duration", "campaign", "pdays", "previous", "poutcome") VALUES (9860, 'telephone', 'jun', 'wed', 55, '10', 999, '0', 'nonexistent');</w:t>
      </w:r>
    </w:p>
    <w:p w14:paraId="32B5CB57" w14:textId="77777777" w:rsidR="00EE6FEB" w:rsidRDefault="00EE6FEB"/>
    <w:p w14:paraId="0346A06E" w14:textId="77777777" w:rsidR="00EE6FEB" w:rsidRDefault="00EE6FEB">
      <w:r>
        <w:t>INSERT INTO  "Customer_campaign_details_p1" ("Customer_id", "contact", "month", "day_of_week", "duration", "campaign", "pdays", "previous", "poutcome") VALUES (9861, 'telephone', 'jun', 'wed', 105, '1', 999, '0', 'nonexistent');</w:t>
      </w:r>
    </w:p>
    <w:p w14:paraId="47853B95" w14:textId="77777777" w:rsidR="00EE6FEB" w:rsidRDefault="00EE6FEB"/>
    <w:p w14:paraId="5D4B8FA2" w14:textId="77777777" w:rsidR="00EE6FEB" w:rsidRDefault="00EE6FEB">
      <w:r>
        <w:t>INSERT INTO  "Customer_campaign_details_p1" ("Customer_id", "contact", "month", "day_of_week", "duration", "campaign", "pdays", "previous", "poutcome") VALUES (9862, 'telephone', 'jun', 'wed', 339, '2', 999, '0', 'nonexistent');</w:t>
      </w:r>
    </w:p>
    <w:p w14:paraId="36D215CA" w14:textId="77777777" w:rsidR="00EE6FEB" w:rsidRDefault="00EE6FEB"/>
    <w:p w14:paraId="349ABB5A" w14:textId="77777777" w:rsidR="00EE6FEB" w:rsidRDefault="00EE6FEB">
      <w:r>
        <w:t>INSERT INTO  "Customer_campaign_details_p1" ("Customer_id", "contact", "month", "day_of_week", "duration", "campaign", "pdays", "previous", "poutcome") VALUES (9863, 'telephone', 'jun', 'wed', 355, '1', 999, '0', 'nonexistent');</w:t>
      </w:r>
    </w:p>
    <w:p w14:paraId="2F1244C9" w14:textId="77777777" w:rsidR="00EE6FEB" w:rsidRDefault="00EE6FEB"/>
    <w:p w14:paraId="6AE5ABBB" w14:textId="77777777" w:rsidR="00EE6FEB" w:rsidRDefault="00EE6FEB">
      <w:r>
        <w:t>INSERT INTO  "Customer_campaign_details_p1" ("Customer_id", "contact", "month", "day_of_week", "duration", "campaign", "pdays", "previous", "poutcome") VALUES (9864, 'telephone', 'jun', 'wed', 466, '2', 999, '0', 'nonexistent');</w:t>
      </w:r>
    </w:p>
    <w:p w14:paraId="07FA278A" w14:textId="77777777" w:rsidR="00EE6FEB" w:rsidRDefault="00EE6FEB"/>
    <w:p w14:paraId="22CB7D53" w14:textId="77777777" w:rsidR="00EE6FEB" w:rsidRDefault="00EE6FEB">
      <w:r>
        <w:t>INSERT INTO  "Customer_campaign_details_p1" ("Customer_id", "contact", "month", "day_of_week", "duration", "campaign", "pdays", "previous", "poutcome") VALUES (9865, 'telephone', 'jun', 'wed', 94, '1', 999, '0', 'nonexistent');</w:t>
      </w:r>
    </w:p>
    <w:p w14:paraId="7393A8B9" w14:textId="77777777" w:rsidR="00EE6FEB" w:rsidRDefault="00EE6FEB"/>
    <w:p w14:paraId="02BCBDAB" w14:textId="77777777" w:rsidR="00EE6FEB" w:rsidRDefault="00EE6FEB">
      <w:r>
        <w:t>INSERT INTO  "Customer_campaign_details_p1" ("Customer_id", "contact", "month", "day_of_week", "duration", "campaign", "pdays", "previous", "poutcome") VALUES (9866, 'telephone', 'jun', 'wed', 227, '1', 999, '0', 'nonexistent');</w:t>
      </w:r>
    </w:p>
    <w:p w14:paraId="1DC4F15C" w14:textId="77777777" w:rsidR="00EE6FEB" w:rsidRDefault="00EE6FEB"/>
    <w:p w14:paraId="276C1EA8" w14:textId="77777777" w:rsidR="00EE6FEB" w:rsidRDefault="00EE6FEB">
      <w:r>
        <w:t>INSERT INTO  "Customer_campaign_details_p1" ("Customer_id", "contact", "month", "day_of_week", "duration", "campaign", "pdays", "previous", "poutcome") VALUES (9867, 'telephone', 'jun', 'wed', 65, '1', 999, '0', 'nonexistent');</w:t>
      </w:r>
    </w:p>
    <w:p w14:paraId="79E0E167" w14:textId="77777777" w:rsidR="00EE6FEB" w:rsidRDefault="00EE6FEB"/>
    <w:p w14:paraId="43342C78" w14:textId="77777777" w:rsidR="00EE6FEB" w:rsidRDefault="00EE6FEB">
      <w:r>
        <w:t>INSERT INTO  "Customer_campaign_details_p1" ("Customer_id", "contact", "month", "day_of_week", "duration", "campaign", "pdays", "previous", "poutcome") VALUES (9868, 'telephone', 'jun', 'wed', 387, '1', 999, '0', 'nonexistent');</w:t>
      </w:r>
    </w:p>
    <w:p w14:paraId="439AE1C4" w14:textId="77777777" w:rsidR="00EE6FEB" w:rsidRDefault="00EE6FEB"/>
    <w:p w14:paraId="27D404CE" w14:textId="77777777" w:rsidR="00EE6FEB" w:rsidRDefault="00EE6FEB">
      <w:r>
        <w:t>INSERT INTO  "Customer_campaign_details_p1" ("Customer_id", "contact", "month", "day_of_week", "duration", "campaign", "pdays", "previous", "poutcome") VALUES (9869, 'telephone', 'jun', 'wed', 379, '5', 999, '0', 'nonexistent');</w:t>
      </w:r>
    </w:p>
    <w:p w14:paraId="0BC91C32" w14:textId="77777777" w:rsidR="00EE6FEB" w:rsidRDefault="00EE6FEB"/>
    <w:p w14:paraId="3D4B56F9" w14:textId="77777777" w:rsidR="00EE6FEB" w:rsidRDefault="00EE6FEB">
      <w:r>
        <w:t>INSERT INTO  "Customer_campaign_details_p1" ("Customer_id", "contact", "month", "day_of_week", "duration", "campaign", "pdays", "previous", "poutcome") VALUES (9870, 'telephone', 'jun', 'wed', 401, '1', 999, '0', 'nonexistent');</w:t>
      </w:r>
    </w:p>
    <w:p w14:paraId="0E5459C3" w14:textId="77777777" w:rsidR="00EE6FEB" w:rsidRDefault="00EE6FEB"/>
    <w:p w14:paraId="5504565F" w14:textId="77777777" w:rsidR="00EE6FEB" w:rsidRDefault="00EE6FEB">
      <w:r>
        <w:t>INSERT INTO  "Customer_campaign_details_p1" ("Customer_id", "contact", "month", "day_of_week", "duration", "campaign", "pdays", "previous", "poutcome") VALUES (9871, 'telephone', 'jun', 'wed', 205, '4', 999, '0', 'nonexistent');</w:t>
      </w:r>
    </w:p>
    <w:p w14:paraId="22724DC2" w14:textId="77777777" w:rsidR="00EE6FEB" w:rsidRDefault="00EE6FEB"/>
    <w:p w14:paraId="161DDDC0" w14:textId="77777777" w:rsidR="00EE6FEB" w:rsidRDefault="00EE6FEB">
      <w:r>
        <w:t>INSERT INTO  "Customer_campaign_details_p1" ("Customer_id", "contact", "month", "day_of_week", "duration", "campaign", "pdays", "previous", "poutcome") VALUES (9872, 'telephone', 'jun', 'wed', 332, '2', 999, '0', 'nonexistent');</w:t>
      </w:r>
    </w:p>
    <w:p w14:paraId="12D0D32A" w14:textId="77777777" w:rsidR="00EE6FEB" w:rsidRDefault="00EE6FEB"/>
    <w:p w14:paraId="70419F83" w14:textId="77777777" w:rsidR="00EE6FEB" w:rsidRDefault="00EE6FEB">
      <w:r>
        <w:t>INSERT INTO  "Customer_campaign_details_p1" ("Customer_id", "contact", "month", "day_of_week", "duration", "campaign", "pdays", "previous", "poutcome") VALUES (9873, 'telephone', 'jun', 'wed', 567, '1', 999, '0', 'nonexistent');</w:t>
      </w:r>
    </w:p>
    <w:p w14:paraId="209159B4" w14:textId="77777777" w:rsidR="00EE6FEB" w:rsidRDefault="00EE6FEB"/>
    <w:p w14:paraId="032B24A3" w14:textId="77777777" w:rsidR="00EE6FEB" w:rsidRDefault="00EE6FEB">
      <w:r>
        <w:t>INSERT INTO  "Customer_campaign_details_p1" ("Customer_id", "contact", "month", "day_of_week", "duration", "campaign", "pdays", "previous", "poutcome") VALUES (9874, 'telephone', 'jun', 'wed', 200, '1', 999, '0', 'nonexistent');</w:t>
      </w:r>
    </w:p>
    <w:p w14:paraId="29293751" w14:textId="77777777" w:rsidR="00EE6FEB" w:rsidRDefault="00EE6FEB"/>
    <w:p w14:paraId="2D3BD773" w14:textId="77777777" w:rsidR="00EE6FEB" w:rsidRDefault="00EE6FEB">
      <w:r>
        <w:t>INSERT INTO  "Customer_campaign_details_p1" ("Customer_id", "contact", "month", "day_of_week", "duration", "campaign", "pdays", "previous", "poutcome") VALUES (9875, 'telephone', 'jun', 'wed', 537, '1', 999, '0', 'nonexistent');</w:t>
      </w:r>
    </w:p>
    <w:p w14:paraId="6BC52A05" w14:textId="77777777" w:rsidR="00EE6FEB" w:rsidRDefault="00EE6FEB"/>
    <w:p w14:paraId="05E9FA74" w14:textId="77777777" w:rsidR="00EE6FEB" w:rsidRDefault="00EE6FEB">
      <w:r>
        <w:t>INSERT INTO  "Customer_campaign_details_p1" ("Customer_id", "contact", "month", "day_of_week", "duration", "campaign", "pdays", "previous", "poutcome") VALUES (9876, 'telephone', 'jun', 'wed', 476, '1', 999, '0', 'nonexistent');</w:t>
      </w:r>
    </w:p>
    <w:p w14:paraId="7C39F8B2" w14:textId="77777777" w:rsidR="00EE6FEB" w:rsidRDefault="00EE6FEB"/>
    <w:p w14:paraId="5706CC95" w14:textId="77777777" w:rsidR="00EE6FEB" w:rsidRDefault="00EE6FEB">
      <w:r>
        <w:t>INSERT INTO  "Customer_campaign_details_p1" ("Customer_id", "contact", "month", "day_of_week", "duration", "campaign", "pdays", "previous", "poutcome") VALUES (9877, 'telephone', 'jun', 'wed', 29, '2', 999, '0', 'nonexistent');</w:t>
      </w:r>
    </w:p>
    <w:p w14:paraId="3AE35D26" w14:textId="77777777" w:rsidR="00EE6FEB" w:rsidRDefault="00EE6FEB"/>
    <w:p w14:paraId="3F795FA9" w14:textId="77777777" w:rsidR="00EE6FEB" w:rsidRDefault="00EE6FEB">
      <w:r>
        <w:t>INSERT INTO  "Customer_campaign_details_p1" ("Customer_id", "contact", "month", "day_of_week", "duration", "campaign", "pdays", "previous", "poutcome") VALUES (9878, 'telephone', 'jun', 'wed', 290, '2', 999, '0', 'nonexistent');</w:t>
      </w:r>
    </w:p>
    <w:p w14:paraId="2E579C9B" w14:textId="77777777" w:rsidR="00EE6FEB" w:rsidRDefault="00EE6FEB"/>
    <w:p w14:paraId="721FA159" w14:textId="77777777" w:rsidR="00EE6FEB" w:rsidRDefault="00EE6FEB">
      <w:r>
        <w:t>INSERT INTO  "Customer_campaign_details_p1" ("Customer_id", "contact", "month", "day_of_week", "duration", "campaign", "pdays", "previous", "poutcome") VALUES (9879, 'telephone', 'jun', 'wed', 74, '1', 999, '0', 'nonexistent');</w:t>
      </w:r>
    </w:p>
    <w:p w14:paraId="427DD8A1" w14:textId="77777777" w:rsidR="00EE6FEB" w:rsidRDefault="00EE6FEB"/>
    <w:p w14:paraId="70EC77B8" w14:textId="77777777" w:rsidR="00EE6FEB" w:rsidRDefault="00EE6FEB">
      <w:r>
        <w:t>INSERT INTO  "Customer_campaign_details_p1" ("Customer_id", "contact", "month", "day_of_week", "duration", "campaign", "pdays", "previous", "poutcome") VALUES (9880, 'telephone', 'jun', 'wed', 76, '1', 999, '0', 'nonexistent');</w:t>
      </w:r>
    </w:p>
    <w:p w14:paraId="3AB9C8E0" w14:textId="77777777" w:rsidR="00EE6FEB" w:rsidRDefault="00EE6FEB"/>
    <w:p w14:paraId="045C1D1C" w14:textId="77777777" w:rsidR="00EE6FEB" w:rsidRDefault="00EE6FEB">
      <w:r>
        <w:t>INSERT INTO  "Customer_campaign_details_p1" ("Customer_id", "contact", "month", "day_of_week", "duration", "campaign", "pdays", "previous", "poutcome") VALUES (9881, 'telephone', 'jun', 'wed', 26, '1', 999, '0', 'nonexistent');</w:t>
      </w:r>
    </w:p>
    <w:p w14:paraId="5CD56594" w14:textId="77777777" w:rsidR="00EE6FEB" w:rsidRDefault="00EE6FEB"/>
    <w:p w14:paraId="01A6D7A1" w14:textId="77777777" w:rsidR="00EE6FEB" w:rsidRDefault="00EE6FEB">
      <w:r>
        <w:t>INSERT INTO  "Customer_campaign_details_p1" ("Customer_id", "contact", "month", "day_of_week", "duration", "campaign", "pdays", "previous", "poutcome") VALUES (9882, 'telephone', 'jun', 'wed', 27, '1', 999, '0', 'nonexistent');</w:t>
      </w:r>
    </w:p>
    <w:p w14:paraId="78AAEE70" w14:textId="77777777" w:rsidR="00EE6FEB" w:rsidRDefault="00EE6FEB"/>
    <w:p w14:paraId="508A2C4F" w14:textId="77777777" w:rsidR="00EE6FEB" w:rsidRDefault="00EE6FEB">
      <w:r>
        <w:t>INSERT INTO  "Customer_campaign_details_p1" ("Customer_id", "contact", "month", "day_of_week", "duration", "campaign", "pdays", "previous", "poutcome") VALUES (9883, 'telephone', 'jun', 'wed', 632, '1', 999, '0', 'nonexistent');</w:t>
      </w:r>
    </w:p>
    <w:p w14:paraId="5FD2AE2F" w14:textId="77777777" w:rsidR="00EE6FEB" w:rsidRDefault="00EE6FEB"/>
    <w:p w14:paraId="307138F6" w14:textId="77777777" w:rsidR="00EE6FEB" w:rsidRDefault="00EE6FEB">
      <w:r>
        <w:t>INSERT INTO  "Customer_campaign_details_p1" ("Customer_id", "contact", "month", "day_of_week", "duration", "campaign", "pdays", "previous", "poutcome") VALUES (9884, 'telephone', 'jun', 'wed', 316, '1', 999, '0', 'nonexistent');</w:t>
      </w:r>
    </w:p>
    <w:p w14:paraId="02A300D3" w14:textId="77777777" w:rsidR="00EE6FEB" w:rsidRDefault="00EE6FEB"/>
    <w:p w14:paraId="42634EC2" w14:textId="77777777" w:rsidR="00EE6FEB" w:rsidRDefault="00EE6FEB">
      <w:r>
        <w:t>INSERT INTO  "Customer_campaign_details_p1" ("Customer_id", "contact", "month", "day_of_week", "duration", "campaign", "pdays", "previous", "poutcome") VALUES (9885, 'telephone', 'jun', 'wed', 440, '1', 999, '0', 'nonexistent');</w:t>
      </w:r>
    </w:p>
    <w:p w14:paraId="76D1337B" w14:textId="77777777" w:rsidR="00EE6FEB" w:rsidRDefault="00EE6FEB"/>
    <w:p w14:paraId="52B0DFB5" w14:textId="77777777" w:rsidR="00EE6FEB" w:rsidRDefault="00EE6FEB">
      <w:r>
        <w:t>INSERT INTO  "Customer_campaign_details_p1" ("Customer_id", "contact", "month", "day_of_week", "duration", "campaign", "pdays", "previous", "poutcome") VALUES (9886, 'telephone', 'jun', 'wed', 59, '2', 999, '0', 'nonexistent');</w:t>
      </w:r>
    </w:p>
    <w:p w14:paraId="6682FD7D" w14:textId="77777777" w:rsidR="00EE6FEB" w:rsidRDefault="00EE6FEB"/>
    <w:p w14:paraId="4A43A357" w14:textId="77777777" w:rsidR="00EE6FEB" w:rsidRDefault="00EE6FEB">
      <w:r>
        <w:t>INSERT INTO  "Customer_campaign_details_p1" ("Customer_id", "contact", "month", "day_of_week", "duration", "campaign", "pdays", "previous", "poutcome") VALUES (9887, 'telephone', 'jun', 'wed', 243, '1', 999, '0', 'nonexistent');</w:t>
      </w:r>
    </w:p>
    <w:p w14:paraId="1FDE0EE8" w14:textId="77777777" w:rsidR="00EE6FEB" w:rsidRDefault="00EE6FEB"/>
    <w:p w14:paraId="24EEAD01" w14:textId="77777777" w:rsidR="00EE6FEB" w:rsidRDefault="00EE6FEB">
      <w:r>
        <w:t>INSERT INTO  "Customer_campaign_details_p1" ("Customer_id", "contact", "month", "day_of_week", "duration", "campaign", "pdays", "previous", "poutcome") VALUES (9888, 'telephone', 'jun', 'wed', 190, '3', 999, '0', 'nonexistent');</w:t>
      </w:r>
    </w:p>
    <w:p w14:paraId="736FC737" w14:textId="77777777" w:rsidR="00EE6FEB" w:rsidRDefault="00EE6FEB"/>
    <w:p w14:paraId="223A909A" w14:textId="77777777" w:rsidR="00EE6FEB" w:rsidRDefault="00EE6FEB">
      <w:r>
        <w:t>INSERT INTO  "Customer_campaign_details_p1" ("Customer_id", "contact", "month", "day_of_week", "duration", "campaign", "pdays", "previous", "poutcome") VALUES (9889, 'telephone', 'jun', 'wed', 81, '2', 999, '0', 'nonexistent');</w:t>
      </w:r>
    </w:p>
    <w:p w14:paraId="3BCA3518" w14:textId="77777777" w:rsidR="00EE6FEB" w:rsidRDefault="00EE6FEB"/>
    <w:p w14:paraId="5763A8B1" w14:textId="77777777" w:rsidR="00EE6FEB" w:rsidRDefault="00EE6FEB">
      <w:r>
        <w:t>INSERT INTO  "Customer_campaign_details_p1" ("Customer_id", "contact", "month", "day_of_week", "duration", "campaign", "pdays", "previous", "poutcome") VALUES (9890, 'telephone', 'jun', 'wed', 58, '3', 999, '0', 'nonexistent');</w:t>
      </w:r>
    </w:p>
    <w:p w14:paraId="254B7960" w14:textId="77777777" w:rsidR="00EE6FEB" w:rsidRDefault="00EE6FEB"/>
    <w:p w14:paraId="5B7C2101" w14:textId="77777777" w:rsidR="00EE6FEB" w:rsidRDefault="00EE6FEB">
      <w:r>
        <w:t>INSERT INTO  "Customer_campaign_details_p1" ("Customer_id", "contact", "month", "day_of_week", "duration", "campaign", "pdays", "previous", "poutcome") VALUES (9891, 'telephone', 'jun', 'wed', 356, '2', 999, '0', 'nonexistent');</w:t>
      </w:r>
    </w:p>
    <w:p w14:paraId="440B07FE" w14:textId="77777777" w:rsidR="00EE6FEB" w:rsidRDefault="00EE6FEB"/>
    <w:p w14:paraId="763E72F0" w14:textId="77777777" w:rsidR="00EE6FEB" w:rsidRDefault="00EE6FEB">
      <w:r>
        <w:t>INSERT INTO  "Customer_campaign_details_p1" ("Customer_id", "contact", "month", "day_of_week", "duration", "campaign", "pdays", "previous", "poutcome") VALUES (9892, 'telephone', 'jun', 'wed', 320, '3', 999, '0', 'nonexistent');</w:t>
      </w:r>
    </w:p>
    <w:p w14:paraId="54CC4EF5" w14:textId="77777777" w:rsidR="00EE6FEB" w:rsidRDefault="00EE6FEB"/>
    <w:p w14:paraId="3CFDEAE4" w14:textId="77777777" w:rsidR="00EE6FEB" w:rsidRDefault="00EE6FEB">
      <w:r>
        <w:t>INSERT INTO  "Customer_campaign_details_p1" ("Customer_id", "contact", "month", "day_of_week", "duration", "campaign", "pdays", "previous", "poutcome") VALUES (9893, 'telephone', 'jun', 'wed', 453, '1', 999, '0', 'nonexistent');</w:t>
      </w:r>
    </w:p>
    <w:p w14:paraId="7428F727" w14:textId="77777777" w:rsidR="00EE6FEB" w:rsidRDefault="00EE6FEB"/>
    <w:p w14:paraId="629E9A90" w14:textId="77777777" w:rsidR="00EE6FEB" w:rsidRDefault="00EE6FEB">
      <w:r>
        <w:t>INSERT INTO  "Customer_campaign_details_p1" ("Customer_id", "contact", "month", "day_of_week", "duration", "campaign", "pdays", "previous", "poutcome") VALUES (9894, 'telephone', 'jun', 'wed', 345, '1', 999, '0', 'nonexistent');</w:t>
      </w:r>
    </w:p>
    <w:p w14:paraId="799C68D7" w14:textId="77777777" w:rsidR="00EE6FEB" w:rsidRDefault="00EE6FEB"/>
    <w:p w14:paraId="006EFAD8" w14:textId="77777777" w:rsidR="00EE6FEB" w:rsidRDefault="00EE6FEB">
      <w:r>
        <w:t>INSERT INTO  "Customer_campaign_details_p1" ("Customer_id", "contact", "month", "day_of_week", "duration", "campaign", "pdays", "previous", "poutcome") VALUES (9895, 'telephone', 'jun', 'wed', 146, '3', 999, '0', 'nonexistent');</w:t>
      </w:r>
    </w:p>
    <w:p w14:paraId="3C99D1F6" w14:textId="77777777" w:rsidR="00EE6FEB" w:rsidRDefault="00EE6FEB"/>
    <w:p w14:paraId="7418AB9F" w14:textId="77777777" w:rsidR="00EE6FEB" w:rsidRDefault="00EE6FEB">
      <w:r>
        <w:t>INSERT INTO  "Customer_campaign_details_p1" ("Customer_id", "contact", "month", "day_of_week", "duration", "campaign", "pdays", "previous", "poutcome") VALUES (9896, 'telephone', 'jun', 'wed', 248, '29', 999, '0', 'nonexistent');</w:t>
      </w:r>
    </w:p>
    <w:p w14:paraId="717CF595" w14:textId="77777777" w:rsidR="00EE6FEB" w:rsidRDefault="00EE6FEB"/>
    <w:p w14:paraId="61E65B06" w14:textId="77777777" w:rsidR="00EE6FEB" w:rsidRDefault="00EE6FEB">
      <w:r>
        <w:t>INSERT INTO  "Customer_campaign_details_p1" ("Customer_id", "contact", "month", "day_of_week", "duration", "campaign", "pdays", "previous", "poutcome") VALUES (9897, 'telephone', 'jun', 'wed', 324, '2', 999, '0', 'nonexistent');</w:t>
      </w:r>
    </w:p>
    <w:p w14:paraId="5D3EE5CC" w14:textId="77777777" w:rsidR="00EE6FEB" w:rsidRDefault="00EE6FEB"/>
    <w:p w14:paraId="51029D2C" w14:textId="77777777" w:rsidR="00EE6FEB" w:rsidRDefault="00EE6FEB">
      <w:r>
        <w:t>INSERT INTO  "Customer_campaign_details_p1" ("Customer_id", "contact", "month", "day_of_week", "duration", "campaign", "pdays", "previous", "poutcome") VALUES (9898, 'telephone', 'jun', 'wed', 609, '1', 999, '0', 'nonexistent');</w:t>
      </w:r>
    </w:p>
    <w:p w14:paraId="6C54878F" w14:textId="77777777" w:rsidR="00EE6FEB" w:rsidRDefault="00EE6FEB"/>
    <w:p w14:paraId="01E16C58" w14:textId="77777777" w:rsidR="00EE6FEB" w:rsidRDefault="00EE6FEB">
      <w:r>
        <w:t>INSERT INTO  "Customer_campaign_details_p1" ("Customer_id", "contact", "month", "day_of_week", "duration", "campaign", "pdays", "previous", "poutcome") VALUES (9899, 'telephone', 'jun', 'wed', 16, '9', 999, '0', 'nonexistent');</w:t>
      </w:r>
    </w:p>
    <w:p w14:paraId="400614F4" w14:textId="77777777" w:rsidR="00EE6FEB" w:rsidRDefault="00EE6FEB"/>
    <w:p w14:paraId="445EBC32" w14:textId="77777777" w:rsidR="00EE6FEB" w:rsidRDefault="00EE6FEB">
      <w:r>
        <w:t>INSERT INTO  "Customer_campaign_details_p1" ("Customer_id", "contact", "month", "day_of_week", "duration", "campaign", "pdays", "previous", "poutcome") VALUES (9900, 'telephone', 'jun', 'wed', 392, '1', 999, '0', 'nonexistent');</w:t>
      </w:r>
    </w:p>
    <w:p w14:paraId="016695B2" w14:textId="77777777" w:rsidR="00EE6FEB" w:rsidRDefault="00EE6FEB"/>
    <w:p w14:paraId="578984BC" w14:textId="77777777" w:rsidR="00EE6FEB" w:rsidRDefault="00EE6FEB">
      <w:r>
        <w:t>INSERT INTO  "Customer_campaign_details_p1" ("Customer_id", "contact", "month", "day_of_week", "duration", "campaign", "pdays", "previous", "poutcome") VALUES (9901, 'telephone', 'jun', 'wed', 422, '1', 999, '0', 'nonexistent');</w:t>
      </w:r>
    </w:p>
    <w:p w14:paraId="51B60D8B" w14:textId="77777777" w:rsidR="00EE6FEB" w:rsidRDefault="00EE6FEB"/>
    <w:p w14:paraId="50326C5B" w14:textId="77777777" w:rsidR="00EE6FEB" w:rsidRDefault="00EE6FEB">
      <w:r>
        <w:t>INSERT INTO  "Customer_campaign_details_p1" ("Customer_id", "contact", "month", "day_of_week", "duration", "campaign", "pdays", "previous", "poutcome") VALUES (9902, 'telephone', 'jun', 'wed', 101, '1', 999, '0', 'nonexistent');</w:t>
      </w:r>
    </w:p>
    <w:p w14:paraId="3973B740" w14:textId="77777777" w:rsidR="00EE6FEB" w:rsidRDefault="00EE6FEB"/>
    <w:p w14:paraId="2749E413" w14:textId="77777777" w:rsidR="00EE6FEB" w:rsidRDefault="00EE6FEB">
      <w:r>
        <w:t>INSERT INTO  "Customer_campaign_details_p1" ("Customer_id", "contact", "month", "day_of_week", "duration", "campaign", "pdays", "previous", "poutcome") VALUES (9903, 'telephone', 'jun', 'wed', 577, '4', 999, '0', 'nonexistent');</w:t>
      </w:r>
    </w:p>
    <w:p w14:paraId="58BF6DDD" w14:textId="77777777" w:rsidR="00EE6FEB" w:rsidRDefault="00EE6FEB"/>
    <w:p w14:paraId="42E6A3A2" w14:textId="77777777" w:rsidR="00EE6FEB" w:rsidRDefault="00EE6FEB">
      <w:r>
        <w:t>INSERT INTO  "Customer_campaign_details_p1" ("Customer_id", "contact", "month", "day_of_week", "duration", "campaign", "pdays", "previous", "poutcome") VALUES (9904, 'telephone', 'jun', 'wed', 112, '3', 999, '0', 'nonexistent');</w:t>
      </w:r>
    </w:p>
    <w:p w14:paraId="25204A5B" w14:textId="77777777" w:rsidR="00EE6FEB" w:rsidRDefault="00EE6FEB"/>
    <w:p w14:paraId="62D149FE" w14:textId="77777777" w:rsidR="00EE6FEB" w:rsidRDefault="00EE6FEB">
      <w:r>
        <w:t>INSERT INTO  "Customer_campaign_details_p1" ("Customer_id", "contact", "month", "day_of_week", "duration", "campaign", "pdays", "previous", "poutcome") VALUES (9905, 'telephone', 'jun', 'wed', 308, '1', 999, '0', 'nonexistent');</w:t>
      </w:r>
    </w:p>
    <w:p w14:paraId="12107350" w14:textId="77777777" w:rsidR="00EE6FEB" w:rsidRDefault="00EE6FEB"/>
    <w:p w14:paraId="1C2475F8" w14:textId="77777777" w:rsidR="00EE6FEB" w:rsidRDefault="00EE6FEB">
      <w:r>
        <w:t>INSERT INTO  "Customer_campaign_details_p1" ("Customer_id", "contact", "month", "day_of_week", "duration", "campaign", "pdays", "previous", "poutcome") VALUES (9906, 'telephone', 'jun', 'wed', 43, '1', 999, '0', 'nonexistent');</w:t>
      </w:r>
    </w:p>
    <w:p w14:paraId="3DCE5D85" w14:textId="77777777" w:rsidR="00EE6FEB" w:rsidRDefault="00EE6FEB"/>
    <w:p w14:paraId="30E69A86" w14:textId="77777777" w:rsidR="00EE6FEB" w:rsidRDefault="00EE6FEB">
      <w:r>
        <w:t>INSERT INTO  "Customer_campaign_details_p1" ("Customer_id", "contact", "month", "day_of_week", "duration", "campaign", "pdays", "previous", "poutcome") VALUES (9907, 'telephone', 'jun', 'wed', 149, '2', 999, '0', 'nonexistent');</w:t>
      </w:r>
    </w:p>
    <w:p w14:paraId="19C2CD0A" w14:textId="77777777" w:rsidR="00EE6FEB" w:rsidRDefault="00EE6FEB"/>
    <w:p w14:paraId="6140C19C" w14:textId="77777777" w:rsidR="00EE6FEB" w:rsidRDefault="00EE6FEB">
      <w:r>
        <w:t>INSERT INTO  "Customer_campaign_details_p1" ("Customer_id", "contact", "month", "day_of_week", "duration", "campaign", "pdays", "previous", "poutcome") VALUES (9908, 'telephone', 'jun', 'wed', 36, '1', 999, '0', 'nonexistent');</w:t>
      </w:r>
    </w:p>
    <w:p w14:paraId="0C507ABB" w14:textId="77777777" w:rsidR="00EE6FEB" w:rsidRDefault="00EE6FEB"/>
    <w:p w14:paraId="0681117B" w14:textId="77777777" w:rsidR="00EE6FEB" w:rsidRDefault="00EE6FEB">
      <w:r>
        <w:t>INSERT INTO  "Customer_campaign_details_p1" ("Customer_id", "contact", "month", "day_of_week", "duration", "campaign", "pdays", "previous", "poutcome") VALUES (9909, 'telephone', 'jun', 'wed', 324, '1', 999, '0', 'nonexistent');</w:t>
      </w:r>
    </w:p>
    <w:p w14:paraId="20886258" w14:textId="77777777" w:rsidR="00EE6FEB" w:rsidRDefault="00EE6FEB"/>
    <w:p w14:paraId="2B318876" w14:textId="77777777" w:rsidR="00EE6FEB" w:rsidRDefault="00EE6FEB">
      <w:r>
        <w:t>INSERT INTO  "Customer_campaign_details_p1" ("Customer_id", "contact", "month", "day_of_week", "duration", "campaign", "pdays", "previous", "poutcome") VALUES (9910, 'telephone', 'jun', 'wed', 100, '4', 999, '0', 'nonexistent');</w:t>
      </w:r>
    </w:p>
    <w:p w14:paraId="264CDD14" w14:textId="77777777" w:rsidR="00EE6FEB" w:rsidRDefault="00EE6FEB"/>
    <w:p w14:paraId="6DCA034F" w14:textId="77777777" w:rsidR="00EE6FEB" w:rsidRDefault="00EE6FEB">
      <w:r>
        <w:t>INSERT INTO  "Customer_campaign_details_p1" ("Customer_id", "contact", "month", "day_of_week", "duration", "campaign", "pdays", "previous", "poutcome") VALUES (9911, 'telephone', 'jun', 'wed', 209, '12', 999, '0', 'nonexistent');</w:t>
      </w:r>
    </w:p>
    <w:p w14:paraId="79EDCCA1" w14:textId="77777777" w:rsidR="00EE6FEB" w:rsidRDefault="00EE6FEB"/>
    <w:p w14:paraId="32D04216" w14:textId="77777777" w:rsidR="00EE6FEB" w:rsidRDefault="00EE6FEB">
      <w:r>
        <w:t>INSERT INTO  "Customer_campaign_details_p1" ("Customer_id", "contact", "month", "day_of_week", "duration", "campaign", "pdays", "previous", "poutcome") VALUES (9912, 'telephone', 'jun', 'wed', 105, '1', 999, '0', 'nonexistent');</w:t>
      </w:r>
    </w:p>
    <w:p w14:paraId="7A841ABC" w14:textId="77777777" w:rsidR="00EE6FEB" w:rsidRDefault="00EE6FEB"/>
    <w:p w14:paraId="390288D8" w14:textId="77777777" w:rsidR="00EE6FEB" w:rsidRDefault="00EE6FEB">
      <w:r>
        <w:t>INSERT INTO  "Customer_campaign_details_p1" ("Customer_id", "contact", "month", "day_of_week", "duration", "campaign", "pdays", "previous", "poutcome") VALUES (9913, 'telephone', 'jun', 'wed', 707, '1', 999, '0', 'nonexistent');</w:t>
      </w:r>
    </w:p>
    <w:p w14:paraId="3148ABB3" w14:textId="77777777" w:rsidR="00EE6FEB" w:rsidRDefault="00EE6FEB"/>
    <w:p w14:paraId="4BEFB4B7" w14:textId="77777777" w:rsidR="00EE6FEB" w:rsidRDefault="00EE6FEB">
      <w:r>
        <w:t>INSERT INTO  "Customer_campaign_details_p1" ("Customer_id", "contact", "month", "day_of_week", "duration", "campaign", "pdays", "previous", "poutcome") VALUES (9914, 'telephone', 'jun', 'wed', 695, '1', 999, '0', 'nonexistent');</w:t>
      </w:r>
    </w:p>
    <w:p w14:paraId="45F49D48" w14:textId="77777777" w:rsidR="00EE6FEB" w:rsidRDefault="00EE6FEB"/>
    <w:p w14:paraId="5442B3F6" w14:textId="77777777" w:rsidR="00EE6FEB" w:rsidRDefault="00EE6FEB">
      <w:r>
        <w:t>INSERT INTO  "Customer_campaign_details_p1" ("Customer_id", "contact", "month", "day_of_week", "duration", "campaign", "pdays", "previous", "poutcome") VALUES (9915, 'telephone', 'jun', 'wed', 13, '11', 999, '0', 'nonexistent');</w:t>
      </w:r>
    </w:p>
    <w:p w14:paraId="1DFED849" w14:textId="77777777" w:rsidR="00EE6FEB" w:rsidRDefault="00EE6FEB"/>
    <w:p w14:paraId="54BC1BEB" w14:textId="77777777" w:rsidR="00EE6FEB" w:rsidRDefault="00EE6FEB">
      <w:r>
        <w:t>INSERT INTO  "Customer_campaign_details_p1" ("Customer_id", "contact", "month", "day_of_week", "duration", "campaign", "pdays", "previous", "poutcome") VALUES (9916, 'telephone', 'jun', 'wed', 1255, '1', 999, '0', 'nonexistent');</w:t>
      </w:r>
    </w:p>
    <w:p w14:paraId="4F87F770" w14:textId="77777777" w:rsidR="00EE6FEB" w:rsidRDefault="00EE6FEB"/>
    <w:p w14:paraId="2E2C6133" w14:textId="77777777" w:rsidR="00EE6FEB" w:rsidRDefault="00EE6FEB">
      <w:r>
        <w:t>INSERT INTO  "Customer_campaign_details_p1" ("Customer_id", "contact", "month", "day_of_week", "duration", "campaign", "pdays", "previous", "poutcome") VALUES (9917, 'telephone', 'jun', 'wed', 11, '19', 999, '0', 'nonexistent');</w:t>
      </w:r>
    </w:p>
    <w:p w14:paraId="7799AF60" w14:textId="77777777" w:rsidR="00EE6FEB" w:rsidRDefault="00EE6FEB"/>
    <w:p w14:paraId="5DE9EB83" w14:textId="77777777" w:rsidR="00EE6FEB" w:rsidRDefault="00EE6FEB">
      <w:r>
        <w:t>INSERT INTO  "Customer_campaign_details_p1" ("Customer_id", "contact", "month", "day_of_week", "duration", "campaign", "pdays", "previous", "poutcome") VALUES (9918, 'telephone', 'jun', 'wed', 255, '2', 999, '0', 'nonexistent');</w:t>
      </w:r>
    </w:p>
    <w:p w14:paraId="71FCE152" w14:textId="77777777" w:rsidR="00EE6FEB" w:rsidRDefault="00EE6FEB"/>
    <w:p w14:paraId="0D5CF3BD" w14:textId="77777777" w:rsidR="00EE6FEB" w:rsidRDefault="00EE6FEB">
      <w:r>
        <w:t>INSERT INTO  "Customer_campaign_details_p1" ("Customer_id", "contact", "month", "day_of_week", "duration", "campaign", "pdays", "previous", "poutcome") VALUES (9919, 'telephone', 'jun', 'wed', 50, '2', 999, '0', 'nonexistent');</w:t>
      </w:r>
    </w:p>
    <w:p w14:paraId="41FF5155" w14:textId="77777777" w:rsidR="00EE6FEB" w:rsidRDefault="00EE6FEB"/>
    <w:p w14:paraId="7AE00224" w14:textId="77777777" w:rsidR="00EE6FEB" w:rsidRDefault="00EE6FEB">
      <w:r>
        <w:t>INSERT INTO  "Customer_campaign_details_p1" ("Customer_id", "contact", "month", "day_of_week", "duration", "campaign", "pdays", "previous", "poutcome") VALUES (9920, 'telephone', 'jun', 'wed', 18, '6', 999, '0', 'nonexistent');</w:t>
      </w:r>
    </w:p>
    <w:p w14:paraId="7EBF1E3A" w14:textId="77777777" w:rsidR="00EE6FEB" w:rsidRDefault="00EE6FEB"/>
    <w:p w14:paraId="04F7A0B8" w14:textId="77777777" w:rsidR="00EE6FEB" w:rsidRDefault="00EE6FEB">
      <w:r>
        <w:t>INSERT INTO  "Customer_campaign_details_p1" ("Customer_id", "contact", "month", "day_of_week", "duration", "campaign", "pdays", "previous", "poutcome") VALUES (9921, 'telephone', 'jun', 'wed', 108, '2', 999, '0', 'nonexistent');</w:t>
      </w:r>
    </w:p>
    <w:p w14:paraId="2ADD59E2" w14:textId="77777777" w:rsidR="00EE6FEB" w:rsidRDefault="00EE6FEB"/>
    <w:p w14:paraId="08CDFEEF" w14:textId="77777777" w:rsidR="00EE6FEB" w:rsidRDefault="00EE6FEB">
      <w:r>
        <w:t>INSERT INTO  "Customer_campaign_details_p1" ("Customer_id", "contact", "month", "day_of_week", "duration", "campaign", "pdays", "previous", "poutcome") VALUES (9922, 'telephone', 'jun', 'wed', 307, '14', 999, '0', 'nonexistent');</w:t>
      </w:r>
    </w:p>
    <w:p w14:paraId="61B9C368" w14:textId="77777777" w:rsidR="00EE6FEB" w:rsidRDefault="00EE6FEB"/>
    <w:p w14:paraId="2E8A498B" w14:textId="77777777" w:rsidR="00EE6FEB" w:rsidRDefault="00EE6FEB">
      <w:r>
        <w:t>INSERT INTO  "Customer_campaign_details_p1" ("Customer_id", "contact", "month", "day_of_week", "duration", "campaign", "pdays", "previous", "poutcome") VALUES (9923, 'telephone', 'jun', 'wed', 142, '17', 999, '0', 'nonexistent');</w:t>
      </w:r>
    </w:p>
    <w:p w14:paraId="0A342E65" w14:textId="77777777" w:rsidR="00EE6FEB" w:rsidRDefault="00EE6FEB"/>
    <w:p w14:paraId="0EE48474" w14:textId="77777777" w:rsidR="00EE6FEB" w:rsidRDefault="00EE6FEB">
      <w:r>
        <w:t>INSERT INTO  "Customer_campaign_details_p1" ("Customer_id", "contact", "month", "day_of_week", "duration", "campaign", "pdays", "previous", "poutcome") VALUES (9924, 'telephone', 'jun', 'wed', 78, '3', 999, '0', 'nonexistent');</w:t>
      </w:r>
    </w:p>
    <w:p w14:paraId="6FBA0C9C" w14:textId="77777777" w:rsidR="00EE6FEB" w:rsidRDefault="00EE6FEB"/>
    <w:p w14:paraId="4F82BEE6" w14:textId="77777777" w:rsidR="00EE6FEB" w:rsidRDefault="00EE6FEB">
      <w:r>
        <w:t>INSERT INTO  "Customer_campaign_details_p1" ("Customer_id", "contact", "month", "day_of_week", "duration", "campaign", "pdays", "previous", "poutcome") VALUES (9925, 'telephone', 'jun', 'wed', 376, '7', 999, '0', 'nonexistent');</w:t>
      </w:r>
    </w:p>
    <w:p w14:paraId="65E24BB4" w14:textId="77777777" w:rsidR="00EE6FEB" w:rsidRDefault="00EE6FEB"/>
    <w:p w14:paraId="357F238A" w14:textId="77777777" w:rsidR="00EE6FEB" w:rsidRDefault="00EE6FEB">
      <w:r>
        <w:t>INSERT INTO  "Customer_campaign_details_p1" ("Customer_id", "contact", "month", "day_of_week", "duration", "campaign", "pdays", "previous", "poutcome") VALUES (9926, 'telephone', 'jun', 'wed', 155, '2', 999, '0', 'nonexistent');</w:t>
      </w:r>
    </w:p>
    <w:p w14:paraId="6983353B" w14:textId="77777777" w:rsidR="00EE6FEB" w:rsidRDefault="00EE6FEB"/>
    <w:p w14:paraId="699DF8F0" w14:textId="77777777" w:rsidR="00EE6FEB" w:rsidRDefault="00EE6FEB">
      <w:r>
        <w:t>INSERT INTO  "Customer_campaign_details_p1" ("Customer_id", "contact", "month", "day_of_week", "duration", "campaign", "pdays", "previous", "poutcome") VALUES (9927, 'telephone', 'jun', 'wed', 188, '1', 999, '0', 'nonexistent');</w:t>
      </w:r>
    </w:p>
    <w:p w14:paraId="6C640D97" w14:textId="77777777" w:rsidR="00EE6FEB" w:rsidRDefault="00EE6FEB"/>
    <w:p w14:paraId="556A441A" w14:textId="77777777" w:rsidR="00EE6FEB" w:rsidRDefault="00EE6FEB">
      <w:r>
        <w:t>INSERT INTO  "Customer_campaign_details_p1" ("Customer_id", "contact", "month", "day_of_week", "duration", "campaign", "pdays", "previous", "poutcome") VALUES (9928, 'telephone', 'jun', 'wed', 443, '7', 999, '0', 'nonexistent');</w:t>
      </w:r>
    </w:p>
    <w:p w14:paraId="68C38929" w14:textId="77777777" w:rsidR="00EE6FEB" w:rsidRDefault="00EE6FEB"/>
    <w:p w14:paraId="3071E36E" w14:textId="77777777" w:rsidR="00EE6FEB" w:rsidRDefault="00EE6FEB">
      <w:r>
        <w:t>INSERT INTO  "Customer_campaign_details_p1" ("Customer_id", "contact", "month", "day_of_week", "duration", "campaign", "pdays", "previous", "poutcome") VALUES (9929, 'telephone', 'jun', 'wed', 802, '3', 999, '0', 'nonexistent');</w:t>
      </w:r>
    </w:p>
    <w:p w14:paraId="1C2EBE44" w14:textId="77777777" w:rsidR="00EE6FEB" w:rsidRDefault="00EE6FEB"/>
    <w:p w14:paraId="4845FF3C" w14:textId="77777777" w:rsidR="00EE6FEB" w:rsidRDefault="00EE6FEB">
      <w:r>
        <w:t>INSERT INTO  "Customer_campaign_details_p1" ("Customer_id", "contact", "month", "day_of_week", "duration", "campaign", "pdays", "previous", "poutcome") VALUES (9930, 'telephone', 'jun', 'wed', 64, '2', 999, '0', 'nonexistent');</w:t>
      </w:r>
    </w:p>
    <w:p w14:paraId="405D740B" w14:textId="77777777" w:rsidR="00EE6FEB" w:rsidRDefault="00EE6FEB"/>
    <w:p w14:paraId="5C399C44" w14:textId="77777777" w:rsidR="00EE6FEB" w:rsidRDefault="00EE6FEB">
      <w:r>
        <w:t>INSERT INTO  "Customer_campaign_details_p1" ("Customer_id", "contact", "month", "day_of_week", "duration", "campaign", "pdays", "previous", "poutcome") VALUES (9931, 'telephone', 'jun', 'wed', 36, '16', 999, '0', 'nonexistent');</w:t>
      </w:r>
    </w:p>
    <w:p w14:paraId="292CC77A" w14:textId="77777777" w:rsidR="00EE6FEB" w:rsidRDefault="00EE6FEB"/>
    <w:p w14:paraId="35ED66F1" w14:textId="77777777" w:rsidR="00EE6FEB" w:rsidRDefault="00EE6FEB">
      <w:r>
        <w:t>INSERT INTO  "Customer_campaign_details_p1" ("Customer_id", "contact", "month", "day_of_week", "duration", "campaign", "pdays", "previous", "poutcome") VALUES (9932, 'telephone', 'jun', 'wed', 18, '5', 999, '0', 'nonexistent');</w:t>
      </w:r>
    </w:p>
    <w:p w14:paraId="6F92FA4C" w14:textId="77777777" w:rsidR="00EE6FEB" w:rsidRDefault="00EE6FEB"/>
    <w:p w14:paraId="74993223" w14:textId="77777777" w:rsidR="00EE6FEB" w:rsidRDefault="00EE6FEB">
      <w:r>
        <w:t>INSERT INTO  "Customer_campaign_details_p1" ("Customer_id", "contact", "month", "day_of_week", "duration", "campaign", "pdays", "previous", "poutcome") VALUES (9933, 'telephone', 'jun', 'wed', 89, '4', 999, '0', 'nonexistent');</w:t>
      </w:r>
    </w:p>
    <w:p w14:paraId="342564B9" w14:textId="77777777" w:rsidR="00EE6FEB" w:rsidRDefault="00EE6FEB"/>
    <w:p w14:paraId="1995D85D" w14:textId="77777777" w:rsidR="00EE6FEB" w:rsidRDefault="00EE6FEB">
      <w:r>
        <w:t>INSERT INTO  "Customer_campaign_details_p1" ("Customer_id", "contact", "month", "day_of_week", "duration", "campaign", "pdays", "previous", "poutcome") VALUES (9934, 'telephone', 'jun', 'wed', 359, '2', 999, '0', 'nonexistent');</w:t>
      </w:r>
    </w:p>
    <w:p w14:paraId="249A2262" w14:textId="77777777" w:rsidR="00EE6FEB" w:rsidRDefault="00EE6FEB"/>
    <w:p w14:paraId="4825BEBA" w14:textId="77777777" w:rsidR="00EE6FEB" w:rsidRDefault="00EE6FEB">
      <w:r>
        <w:t>INSERT INTO  "Customer_campaign_details_p1" ("Customer_id", "contact", "month", "day_of_week", "duration", "campaign", "pdays", "previous", "poutcome") VALUES (9935, 'telephone', 'jun', 'wed', 257, '2', 999, '0', 'nonexistent');</w:t>
      </w:r>
    </w:p>
    <w:p w14:paraId="6B12B717" w14:textId="77777777" w:rsidR="00EE6FEB" w:rsidRDefault="00EE6FEB"/>
    <w:p w14:paraId="4806DF2C" w14:textId="77777777" w:rsidR="00EE6FEB" w:rsidRDefault="00EE6FEB">
      <w:r>
        <w:t>INSERT INTO  "Customer_campaign_details_p1" ("Customer_id", "contact", "month", "day_of_week", "duration", "campaign", "pdays", "previous", "poutcome") VALUES (9936, 'telephone', 'jun', 'wed', 19, '30', 999, '0', 'nonexistent');</w:t>
      </w:r>
    </w:p>
    <w:p w14:paraId="4AAC7187" w14:textId="77777777" w:rsidR="00EE6FEB" w:rsidRDefault="00EE6FEB"/>
    <w:p w14:paraId="548C1A03" w14:textId="77777777" w:rsidR="00EE6FEB" w:rsidRDefault="00EE6FEB">
      <w:r>
        <w:t>INSERT INTO  "Customer_campaign_details_p1" ("Customer_id", "contact", "month", "day_of_week", "duration", "campaign", "pdays", "previous", "poutcome") VALUES (9937, 'telephone', 'jun', 'wed', 404, '2', 999, '0', 'nonexistent');</w:t>
      </w:r>
    </w:p>
    <w:p w14:paraId="1DCEDA5B" w14:textId="77777777" w:rsidR="00EE6FEB" w:rsidRDefault="00EE6FEB"/>
    <w:p w14:paraId="239B92CD" w14:textId="77777777" w:rsidR="00EE6FEB" w:rsidRDefault="00EE6FEB">
      <w:r>
        <w:t>INSERT INTO  "Customer_campaign_details_p1" ("Customer_id", "contact", "month", "day_of_week", "duration", "campaign", "pdays", "previous", "poutcome") VALUES (9938, 'telephone', 'jun', 'wed', 146, '2', 999, '0', 'nonexistent');</w:t>
      </w:r>
    </w:p>
    <w:p w14:paraId="225B8FBA" w14:textId="77777777" w:rsidR="00EE6FEB" w:rsidRDefault="00EE6FEB"/>
    <w:p w14:paraId="2DA59076" w14:textId="77777777" w:rsidR="00EE6FEB" w:rsidRDefault="00EE6FEB">
      <w:r>
        <w:t>INSERT INTO  "Customer_campaign_details_p1" ("Customer_id", "contact", "month", "day_of_week", "duration", "campaign", "pdays", "previous", "poutcome") VALUES (9939, 'telephone', 'jun', 'wed', 234, '2', 999, '0', 'nonexistent');</w:t>
      </w:r>
    </w:p>
    <w:p w14:paraId="43A3DA0E" w14:textId="77777777" w:rsidR="00EE6FEB" w:rsidRDefault="00EE6FEB"/>
    <w:p w14:paraId="7FF12718" w14:textId="77777777" w:rsidR="00EE6FEB" w:rsidRDefault="00EE6FEB">
      <w:r>
        <w:t>INSERT INTO  "Customer_campaign_details_p1" ("Customer_id", "contact", "month", "day_of_week", "duration", "campaign", "pdays", "previous", "poutcome") VALUES (9940, 'telephone', 'jun', 'wed', 297, '3', 999, '0', 'nonexistent');</w:t>
      </w:r>
    </w:p>
    <w:p w14:paraId="6175C604" w14:textId="77777777" w:rsidR="00EE6FEB" w:rsidRDefault="00EE6FEB"/>
    <w:p w14:paraId="7E3A82DB" w14:textId="77777777" w:rsidR="00EE6FEB" w:rsidRDefault="00EE6FEB">
      <w:r>
        <w:t>INSERT INTO  "Customer_campaign_details_p1" ("Customer_id", "contact", "month", "day_of_week", "duration", "campaign", "pdays", "previous", "poutcome") VALUES (9941, 'telephone', 'jun', 'wed', 156, '9', 999, '0', 'nonexistent');</w:t>
      </w:r>
    </w:p>
    <w:p w14:paraId="25BB11FB" w14:textId="77777777" w:rsidR="00EE6FEB" w:rsidRDefault="00EE6FEB"/>
    <w:p w14:paraId="14AD9EEE" w14:textId="77777777" w:rsidR="00EE6FEB" w:rsidRDefault="00EE6FEB">
      <w:r>
        <w:t>INSERT INTO  "Customer_campaign_details_p1" ("Customer_id", "contact", "month", "day_of_week", "duration", "campaign", "pdays", "previous", "poutcome") VALUES (9942, 'telephone', 'jun', 'wed', 636, '12', 999, '0', 'nonexistent');</w:t>
      </w:r>
    </w:p>
    <w:p w14:paraId="63B6D4A5" w14:textId="77777777" w:rsidR="00EE6FEB" w:rsidRDefault="00EE6FEB"/>
    <w:p w14:paraId="7808A304" w14:textId="77777777" w:rsidR="00EE6FEB" w:rsidRDefault="00EE6FEB">
      <w:r>
        <w:t>INSERT INTO  "Customer_campaign_details_p1" ("Customer_id", "contact", "month", "day_of_week", "duration", "campaign", "pdays", "previous", "poutcome") VALUES (9943, 'telephone', 'jun', 'wed', 300, '3', 999, '0', 'nonexistent');</w:t>
      </w:r>
    </w:p>
    <w:p w14:paraId="7E62D1ED" w14:textId="77777777" w:rsidR="00EE6FEB" w:rsidRDefault="00EE6FEB"/>
    <w:p w14:paraId="301C6C81" w14:textId="77777777" w:rsidR="00EE6FEB" w:rsidRDefault="00EE6FEB">
      <w:r>
        <w:t>INSERT INTO  "Customer_campaign_details_p1" ("Customer_id", "contact", "month", "day_of_week", "duration", "campaign", "pdays", "previous", "poutcome") VALUES (9944, 'telephone', 'jun', 'wed', 2093, '1', 999, '0', 'nonexistent');</w:t>
      </w:r>
    </w:p>
    <w:p w14:paraId="4D7B70FF" w14:textId="77777777" w:rsidR="00EE6FEB" w:rsidRDefault="00EE6FEB"/>
    <w:p w14:paraId="13AAC234" w14:textId="77777777" w:rsidR="00EE6FEB" w:rsidRDefault="00EE6FEB">
      <w:r>
        <w:t>INSERT INTO  "Customer_campaign_details_p1" ("Customer_id", "contact", "month", "day_of_week", "duration", "campaign", "pdays", "previous", "poutcome") VALUES (9945, 'telephone', 'jun', 'wed', 37, '2', 999, '0', 'nonexistent');</w:t>
      </w:r>
    </w:p>
    <w:p w14:paraId="18E8F705" w14:textId="77777777" w:rsidR="00EE6FEB" w:rsidRDefault="00EE6FEB"/>
    <w:p w14:paraId="3C594226" w14:textId="77777777" w:rsidR="00EE6FEB" w:rsidRDefault="00EE6FEB">
      <w:r>
        <w:t>INSERT INTO  "Customer_campaign_details_p1" ("Customer_id", "contact", "month", "day_of_week", "duration", "campaign", "pdays", "previous", "poutcome") VALUES (9946, 'telephone', 'jun', 'wed', 61, '3', 999, '0', 'nonexistent');</w:t>
      </w:r>
    </w:p>
    <w:p w14:paraId="474B82A5" w14:textId="77777777" w:rsidR="00EE6FEB" w:rsidRDefault="00EE6FEB"/>
    <w:p w14:paraId="36DFE1CA" w14:textId="77777777" w:rsidR="00EE6FEB" w:rsidRDefault="00EE6FEB">
      <w:r>
        <w:t>INSERT INTO  "Customer_campaign_details_p1" ("Customer_id", "contact", "month", "day_of_week", "duration", "campaign", "pdays", "previous", "poutcome") VALUES (9947, 'telephone', 'jun', 'wed', 793, '3', 999, '0', 'nonexistent');</w:t>
      </w:r>
    </w:p>
    <w:p w14:paraId="45E5C0CC" w14:textId="77777777" w:rsidR="00EE6FEB" w:rsidRDefault="00EE6FEB"/>
    <w:p w14:paraId="1A2237B7" w14:textId="77777777" w:rsidR="00EE6FEB" w:rsidRDefault="00EE6FEB">
      <w:r>
        <w:t>INSERT INTO  "Customer_campaign_details_p1" ("Customer_id", "contact", "month", "day_of_week", "duration", "campaign", "pdays", "previous", "poutcome") VALUES (9948, 'telephone', 'jun', 'wed', 704, '4', 999, '0', 'nonexistent');</w:t>
      </w:r>
    </w:p>
    <w:p w14:paraId="2DC026A5" w14:textId="77777777" w:rsidR="00EE6FEB" w:rsidRDefault="00EE6FEB"/>
    <w:p w14:paraId="3F976680" w14:textId="77777777" w:rsidR="00EE6FEB" w:rsidRDefault="00EE6FEB">
      <w:r>
        <w:t>INSERT INTO  "Customer_campaign_details_p1" ("Customer_id", "contact", "month", "day_of_week", "duration", "campaign", "pdays", "previous", "poutcome") VALUES (9949, 'telephone', 'jun', 'wed', 1195, '2', 999, '0', 'nonexistent');</w:t>
      </w:r>
    </w:p>
    <w:p w14:paraId="2E441F2F" w14:textId="77777777" w:rsidR="00EE6FEB" w:rsidRDefault="00EE6FEB"/>
    <w:p w14:paraId="066D0A05" w14:textId="77777777" w:rsidR="00EE6FEB" w:rsidRDefault="00EE6FEB">
      <w:r>
        <w:t>INSERT INTO  "Customer_campaign_details_p1" ("Customer_id", "contact", "month", "day_of_week", "duration", "campaign", "pdays", "previous", "poutcome") VALUES (9950, 'telephone', 'jun', 'wed', 61, '23', 999, '0', 'nonexistent');</w:t>
      </w:r>
    </w:p>
    <w:p w14:paraId="20262148" w14:textId="77777777" w:rsidR="00EE6FEB" w:rsidRDefault="00EE6FEB"/>
    <w:p w14:paraId="71D79B39" w14:textId="77777777" w:rsidR="00EE6FEB" w:rsidRDefault="00EE6FEB">
      <w:r>
        <w:t>INSERT INTO  "Customer_campaign_details_p1" ("Customer_id", "contact", "month", "day_of_week", "duration", "campaign", "pdays", "previous", "poutcome") VALUES (9951, 'telephone', 'jun', 'wed', 96, '3', 999, '0', 'nonexistent');</w:t>
      </w:r>
    </w:p>
    <w:p w14:paraId="776AD243" w14:textId="77777777" w:rsidR="00EE6FEB" w:rsidRDefault="00EE6FEB"/>
    <w:p w14:paraId="58115E95" w14:textId="77777777" w:rsidR="00EE6FEB" w:rsidRDefault="00EE6FEB">
      <w:r>
        <w:t>INSERT INTO  "Customer_campaign_details_p1" ("Customer_id", "contact", "month", "day_of_week", "duration", "campaign", "pdays", "previous", "poutcome") VALUES (9952, 'telephone', 'jun', 'wed', 1066, '9', 999, '0', 'nonexistent');</w:t>
      </w:r>
    </w:p>
    <w:p w14:paraId="2D6658EA" w14:textId="77777777" w:rsidR="00EE6FEB" w:rsidRDefault="00EE6FEB"/>
    <w:p w14:paraId="4A6DDA3B" w14:textId="77777777" w:rsidR="00EE6FEB" w:rsidRDefault="00EE6FEB">
      <w:r>
        <w:t>INSERT INTO  "Customer_campaign_details_p1" ("Customer_id", "contact", "month", "day_of_week", "duration", "campaign", "pdays", "previous", "poutcome") VALUES (9953, 'telephone', 'jun', 'wed', 399, '2', 999, '0', 'nonexistent');</w:t>
      </w:r>
    </w:p>
    <w:p w14:paraId="7359DF60" w14:textId="77777777" w:rsidR="00EE6FEB" w:rsidRDefault="00EE6FEB"/>
    <w:p w14:paraId="59DB4CD3" w14:textId="77777777" w:rsidR="00EE6FEB" w:rsidRDefault="00EE6FEB">
      <w:r>
        <w:t>INSERT INTO  "Customer_campaign_details_p1" ("Customer_id", "contact", "month", "day_of_week", "duration", "campaign", "pdays", "previous", "poutcome") VALUES (9954, 'telephone', 'jun', 'wed', 140, '3', 999, '0', 'nonexistent');</w:t>
      </w:r>
    </w:p>
    <w:p w14:paraId="4D1F2AAB" w14:textId="77777777" w:rsidR="00EE6FEB" w:rsidRDefault="00EE6FEB"/>
    <w:p w14:paraId="3FB4D12A" w14:textId="77777777" w:rsidR="00EE6FEB" w:rsidRDefault="00EE6FEB">
      <w:r>
        <w:t>INSERT INTO  "Customer_campaign_details_p1" ("Customer_id", "contact", "month", "day_of_week", "duration", "campaign", "pdays", "previous", "poutcome") VALUES (9955, 'telephone', 'jun', 'wed', 121, '2', 999, '0', 'nonexistent');</w:t>
      </w:r>
    </w:p>
    <w:p w14:paraId="16C91971" w14:textId="77777777" w:rsidR="00EE6FEB" w:rsidRDefault="00EE6FEB"/>
    <w:p w14:paraId="3BE1CE15" w14:textId="77777777" w:rsidR="00EE6FEB" w:rsidRDefault="00EE6FEB">
      <w:r>
        <w:t>INSERT INTO  "Customer_campaign_details_p1" ("Customer_id", "contact", "month", "day_of_week", "duration", "campaign", "pdays", "previous", "poutcome") VALUES (9956, 'telephone', 'jun', 'wed', 84, '5', 999, '0', 'nonexistent');</w:t>
      </w:r>
    </w:p>
    <w:p w14:paraId="60ABC0C9" w14:textId="77777777" w:rsidR="00EE6FEB" w:rsidRDefault="00EE6FEB"/>
    <w:p w14:paraId="380FD1F6" w14:textId="77777777" w:rsidR="00EE6FEB" w:rsidRDefault="00EE6FEB">
      <w:r>
        <w:t>INSERT INTO  "Customer_campaign_details_p1" ("Customer_id", "contact", "month", "day_of_week", "duration", "campaign", "pdays", "previous", "poutcome") VALUES (9957, 'telephone', 'jun', 'wed', 87, '4', 999, '0', 'nonexistent');</w:t>
      </w:r>
    </w:p>
    <w:p w14:paraId="51F69645" w14:textId="77777777" w:rsidR="00EE6FEB" w:rsidRDefault="00EE6FEB"/>
    <w:p w14:paraId="7BEFAEFA" w14:textId="77777777" w:rsidR="00EE6FEB" w:rsidRDefault="00EE6FEB">
      <w:r>
        <w:t>INSERT INTO  "Customer_campaign_details_p1" ("Customer_id", "contact", "month", "day_of_week", "duration", "campaign", "pdays", "previous", "poutcome") VALUES (9958, 'telephone', 'jun', 'wed', 108, '2', 999, '0', 'nonexistent');</w:t>
      </w:r>
    </w:p>
    <w:p w14:paraId="3518ABD3" w14:textId="77777777" w:rsidR="00EE6FEB" w:rsidRDefault="00EE6FEB"/>
    <w:p w14:paraId="0E849300" w14:textId="77777777" w:rsidR="00EE6FEB" w:rsidRDefault="00EE6FEB">
      <w:r>
        <w:t>INSERT INTO  "Customer_campaign_details_p1" ("Customer_id", "contact", "month", "day_of_week", "duration", "campaign", "pdays", "previous", "poutcome") VALUES (9959, 'telephone', 'jun', 'wed', 48, '10', 999, '0', 'nonexistent');</w:t>
      </w:r>
    </w:p>
    <w:p w14:paraId="0F081635" w14:textId="77777777" w:rsidR="00EE6FEB" w:rsidRDefault="00EE6FEB"/>
    <w:p w14:paraId="4448B35D" w14:textId="77777777" w:rsidR="00EE6FEB" w:rsidRDefault="00EE6FEB">
      <w:r>
        <w:t>INSERT INTO  "Customer_campaign_details_p1" ("Customer_id", "contact", "month", "day_of_week", "duration", "campaign", "pdays", "previous", "poutcome") VALUES (9960, 'telephone', 'jun', 'wed', 242, '2', 999, '0', 'nonexistent');</w:t>
      </w:r>
    </w:p>
    <w:p w14:paraId="3415D4E5" w14:textId="77777777" w:rsidR="00EE6FEB" w:rsidRDefault="00EE6FEB"/>
    <w:p w14:paraId="4495346D" w14:textId="77777777" w:rsidR="00EE6FEB" w:rsidRDefault="00EE6FEB">
      <w:r>
        <w:t>INSERT INTO  "Customer_campaign_details_p1" ("Customer_id", "contact", "month", "day_of_week", "duration", "campaign", "pdays", "previous", "poutcome") VALUES (9961, 'telephone', 'jun', 'wed', 230, '3', 999, '0', 'nonexistent');</w:t>
      </w:r>
    </w:p>
    <w:p w14:paraId="2B090E45" w14:textId="77777777" w:rsidR="00EE6FEB" w:rsidRDefault="00EE6FEB"/>
    <w:p w14:paraId="15752A49" w14:textId="77777777" w:rsidR="00EE6FEB" w:rsidRDefault="00EE6FEB">
      <w:r>
        <w:t>INSERT INTO  "Customer_campaign_details_p1" ("Customer_id", "contact", "month", "day_of_week", "duration", "campaign", "pdays", "previous", "poutcome") VALUES (9962, 'telephone', 'jun', 'wed', 37, '3', 999, '0', 'nonexistent');</w:t>
      </w:r>
    </w:p>
    <w:p w14:paraId="4AE3F55B" w14:textId="77777777" w:rsidR="00EE6FEB" w:rsidRDefault="00EE6FEB"/>
    <w:p w14:paraId="26487ECC" w14:textId="77777777" w:rsidR="00EE6FEB" w:rsidRDefault="00EE6FEB">
      <w:r>
        <w:t>INSERT INTO  "Customer_campaign_details_p1" ("Customer_id", "contact", "month", "day_of_week", "duration", "campaign", "pdays", "previous", "poutcome") VALUES (9963, 'telephone', 'jun', 'wed', 130, '6', 999, '0', 'nonexistent');</w:t>
      </w:r>
    </w:p>
    <w:p w14:paraId="463530AD" w14:textId="77777777" w:rsidR="00EE6FEB" w:rsidRDefault="00EE6FEB"/>
    <w:p w14:paraId="01992B27" w14:textId="77777777" w:rsidR="00EE6FEB" w:rsidRDefault="00EE6FEB">
      <w:r>
        <w:t>INSERT INTO  "Customer_campaign_details_p1" ("Customer_id", "contact", "month", "day_of_week", "duration", "campaign", "pdays", "previous", "poutcome") VALUES (9964, 'telephone', 'jun', 'wed', 25, '41', 999, '0', 'nonexistent');</w:t>
      </w:r>
    </w:p>
    <w:p w14:paraId="6C192386" w14:textId="77777777" w:rsidR="00EE6FEB" w:rsidRDefault="00EE6FEB"/>
    <w:p w14:paraId="1B74B9E7" w14:textId="77777777" w:rsidR="00EE6FEB" w:rsidRDefault="00EE6FEB">
      <w:r>
        <w:t>INSERT INTO  "Customer_campaign_details_p1" ("Customer_id", "contact", "month", "day_of_week", "duration", "campaign", "pdays", "previous", "poutcome") VALUES (9965, 'telephone', 'jun', 'wed', 57, '2', 999, '0', 'nonexistent');</w:t>
      </w:r>
    </w:p>
    <w:p w14:paraId="680C996C" w14:textId="77777777" w:rsidR="00EE6FEB" w:rsidRDefault="00EE6FEB"/>
    <w:p w14:paraId="4666C184" w14:textId="77777777" w:rsidR="00EE6FEB" w:rsidRDefault="00EE6FEB">
      <w:r>
        <w:t>INSERT INTO  "Customer_campaign_details_p1" ("Customer_id", "contact", "month", "day_of_week", "duration", "campaign", "pdays", "previous", "poutcome") VALUES (9966, 'telephone', 'jun', 'wed', 154, '2', 999, '0', 'nonexistent');</w:t>
      </w:r>
    </w:p>
    <w:p w14:paraId="6F1AB367" w14:textId="77777777" w:rsidR="00EE6FEB" w:rsidRDefault="00EE6FEB"/>
    <w:p w14:paraId="6E615713" w14:textId="77777777" w:rsidR="00EE6FEB" w:rsidRDefault="00EE6FEB">
      <w:r>
        <w:t>INSERT INTO  "Customer_campaign_details_p1" ("Customer_id", "contact", "month", "day_of_week", "duration", "campaign", "pdays", "previous", "poutcome") VALUES (9967, 'telephone', 'jun', 'wed', 77, '2', 999, '0', 'nonexistent');</w:t>
      </w:r>
    </w:p>
    <w:p w14:paraId="27565A08" w14:textId="77777777" w:rsidR="00EE6FEB" w:rsidRDefault="00EE6FEB"/>
    <w:p w14:paraId="36C8AE90" w14:textId="77777777" w:rsidR="00EE6FEB" w:rsidRDefault="00EE6FEB">
      <w:r>
        <w:t>INSERT INTO  "Customer_campaign_details_p1" ("Customer_id", "contact", "month", "day_of_week", "duration", "campaign", "pdays", "previous", "poutcome") VALUES (9968, 'telephone', 'jun', 'wed', 127, '1', 999, '0', 'nonexistent');</w:t>
      </w:r>
    </w:p>
    <w:p w14:paraId="4BDD92FE" w14:textId="77777777" w:rsidR="00EE6FEB" w:rsidRDefault="00EE6FEB"/>
    <w:p w14:paraId="0E5CFB75" w14:textId="77777777" w:rsidR="00EE6FEB" w:rsidRDefault="00EE6FEB">
      <w:r>
        <w:t>INSERT INTO  "Customer_campaign_details_p1" ("Customer_id", "contact", "month", "day_of_week", "duration", "campaign", "pdays", "previous", "poutcome") VALUES (9969, 'telephone', 'jun', 'wed', 313, '2', 999, '0', 'nonexistent');</w:t>
      </w:r>
    </w:p>
    <w:p w14:paraId="20278189" w14:textId="77777777" w:rsidR="00EE6FEB" w:rsidRDefault="00EE6FEB"/>
    <w:p w14:paraId="26A129EE" w14:textId="77777777" w:rsidR="00EE6FEB" w:rsidRDefault="00EE6FEB">
      <w:r>
        <w:t>INSERT INTO  "Customer_campaign_details_p1" ("Customer_id", "contact", "month", "day_of_week", "duration", "campaign", "pdays", "previous", "poutcome") VALUES (9970, 'telephone', 'jun', 'wed', 114, '1', 999, '0', 'nonexistent');</w:t>
      </w:r>
    </w:p>
    <w:p w14:paraId="0FD25C0A" w14:textId="77777777" w:rsidR="00EE6FEB" w:rsidRDefault="00EE6FEB"/>
    <w:p w14:paraId="1421B78A" w14:textId="77777777" w:rsidR="00EE6FEB" w:rsidRDefault="00EE6FEB">
      <w:r>
        <w:t>INSERT INTO  "Customer_campaign_details_p1" ("Customer_id", "contact", "month", "day_of_week", "duration", "campaign", "pdays", "previous", "poutcome") VALUES (9971, 'telephone', 'jun', 'wed', 305, '6', 999, '0', 'nonexistent');</w:t>
      </w:r>
    </w:p>
    <w:p w14:paraId="6C8ADCAE" w14:textId="77777777" w:rsidR="00EE6FEB" w:rsidRDefault="00EE6FEB"/>
    <w:p w14:paraId="2640FE37" w14:textId="77777777" w:rsidR="00EE6FEB" w:rsidRDefault="00EE6FEB">
      <w:r>
        <w:t>INSERT INTO  "Customer_campaign_details_p1" ("Customer_id", "contact", "month", "day_of_week", "duration", "campaign", "pdays", "previous", "poutcome") VALUES (9972, 'telephone', 'jun', 'wed', 429, '13', 999, '0', 'nonexistent');</w:t>
      </w:r>
    </w:p>
    <w:p w14:paraId="26655953" w14:textId="77777777" w:rsidR="00EE6FEB" w:rsidRDefault="00EE6FEB"/>
    <w:p w14:paraId="19209AB9" w14:textId="77777777" w:rsidR="00EE6FEB" w:rsidRDefault="00EE6FEB">
      <w:r>
        <w:t>INSERT INTO  "Customer_campaign_details_p1" ("Customer_id", "contact", "month", "day_of_week", "duration", "campaign", "pdays", "previous", "poutcome") VALUES (9973, 'telephone', 'jun', 'wed', 99, '3', 999, '0', 'nonexistent');</w:t>
      </w:r>
    </w:p>
    <w:p w14:paraId="12DC6F52" w14:textId="77777777" w:rsidR="00EE6FEB" w:rsidRDefault="00EE6FEB"/>
    <w:p w14:paraId="2DA7548A" w14:textId="77777777" w:rsidR="00EE6FEB" w:rsidRDefault="00EE6FEB">
      <w:r>
        <w:t>INSERT INTO  "Customer_campaign_details_p1" ("Customer_id", "contact", "month", "day_of_week", "duration", "campaign", "pdays", "previous", "poutcome") VALUES (9974, 'telephone', 'jun', 'wed', 771, '2', 999, '0', 'nonexistent');</w:t>
      </w:r>
    </w:p>
    <w:p w14:paraId="0762EB02" w14:textId="77777777" w:rsidR="00EE6FEB" w:rsidRDefault="00EE6FEB"/>
    <w:p w14:paraId="78DE5A07" w14:textId="77777777" w:rsidR="00EE6FEB" w:rsidRDefault="00EE6FEB">
      <w:r>
        <w:t>INSERT INTO  "Customer_campaign_details_p1" ("Customer_id", "contact", "month", "day_of_week", "duration", "campaign", "pdays", "previous", "poutcome") VALUES (9975, 'telephone', 'jun', 'wed', 41, '8', 999, '0', 'nonexistent');</w:t>
      </w:r>
    </w:p>
    <w:p w14:paraId="0530C87D" w14:textId="77777777" w:rsidR="00EE6FEB" w:rsidRDefault="00EE6FEB"/>
    <w:p w14:paraId="3B882652" w14:textId="77777777" w:rsidR="00EE6FEB" w:rsidRDefault="00EE6FEB">
      <w:r>
        <w:t>INSERT INTO  "Customer_campaign_details_p1" ("Customer_id", "contact", "month", "day_of_week", "duration", "campaign", "pdays", "previous", "poutcome") VALUES (9976, 'telephone', 'jun', 'wed', 378, '2', 999, '0', 'nonexistent');</w:t>
      </w:r>
    </w:p>
    <w:p w14:paraId="7132F97E" w14:textId="77777777" w:rsidR="00EE6FEB" w:rsidRDefault="00EE6FEB"/>
    <w:p w14:paraId="4B9A5195" w14:textId="77777777" w:rsidR="00EE6FEB" w:rsidRDefault="00EE6FEB">
      <w:r>
        <w:t>INSERT INTO  "Customer_campaign_details_p1" ("Customer_id", "contact", "month", "day_of_week", "duration", "campaign", "pdays", "previous", "poutcome") VALUES (9977, 'telephone', 'jun', 'wed', 152, '9', 999, '0', 'nonexistent');</w:t>
      </w:r>
    </w:p>
    <w:p w14:paraId="7A388FE0" w14:textId="77777777" w:rsidR="00EE6FEB" w:rsidRDefault="00EE6FEB"/>
    <w:p w14:paraId="66F480E7" w14:textId="77777777" w:rsidR="00EE6FEB" w:rsidRDefault="00EE6FEB">
      <w:r>
        <w:t>INSERT INTO  "Customer_campaign_details_p1" ("Customer_id", "contact", "month", "day_of_week", "duration", "campaign", "pdays", "previous", "poutcome") VALUES (9978, 'telephone', 'jun', 'wed', 491, '3', 999, '0', 'nonexistent');</w:t>
      </w:r>
    </w:p>
    <w:p w14:paraId="4D0219EC" w14:textId="77777777" w:rsidR="00EE6FEB" w:rsidRDefault="00EE6FEB"/>
    <w:p w14:paraId="64A9642D" w14:textId="77777777" w:rsidR="00EE6FEB" w:rsidRDefault="00EE6FEB">
      <w:r>
        <w:t>INSERT INTO  "Customer_campaign_details_p1" ("Customer_id", "contact", "month", "day_of_week", "duration", "campaign", "pdays", "previous", "poutcome") VALUES (9979, 'telephone', 'jun', 'wed', 203, '1', 999, '0', 'nonexistent');</w:t>
      </w:r>
    </w:p>
    <w:p w14:paraId="5174EC56" w14:textId="77777777" w:rsidR="00EE6FEB" w:rsidRDefault="00EE6FEB"/>
    <w:p w14:paraId="0D9B7EDB" w14:textId="77777777" w:rsidR="00EE6FEB" w:rsidRDefault="00EE6FEB">
      <w:r>
        <w:t>INSERT INTO  "Customer_campaign_details_p1" ("Customer_id", "contact", "month", "day_of_week", "duration", "campaign", "pdays", "previous", "poutcome") VALUES (9980, 'telephone', 'jun', 'wed', 90, '3', 999, '0', 'nonexistent');</w:t>
      </w:r>
    </w:p>
    <w:p w14:paraId="215E4258" w14:textId="77777777" w:rsidR="00EE6FEB" w:rsidRDefault="00EE6FEB"/>
    <w:p w14:paraId="3823F8F2" w14:textId="77777777" w:rsidR="00EE6FEB" w:rsidRDefault="00EE6FEB">
      <w:r>
        <w:t>INSERT INTO  "Customer_campaign_details_p1" ("Customer_id", "contact", "month", "day_of_week", "duration", "campaign", "pdays", "previous", "poutcome") VALUES (9981, 'telephone', 'jun', 'wed', 135, '3', 999, '0', 'nonexistent');</w:t>
      </w:r>
    </w:p>
    <w:p w14:paraId="5712209F" w14:textId="77777777" w:rsidR="00EE6FEB" w:rsidRDefault="00EE6FEB"/>
    <w:p w14:paraId="6D7A6341" w14:textId="77777777" w:rsidR="00EE6FEB" w:rsidRDefault="00EE6FEB">
      <w:r>
        <w:t>INSERT INTO  "Customer_campaign_details_p1" ("Customer_id", "contact", "month", "day_of_week", "duration", "campaign", "pdays", "previous", "poutcome") VALUES (9982, 'telephone', 'jun', 'wed', 125, '8', 999, '0', 'nonexistent');</w:t>
      </w:r>
    </w:p>
    <w:p w14:paraId="0B3E993F" w14:textId="77777777" w:rsidR="00EE6FEB" w:rsidRDefault="00EE6FEB"/>
    <w:p w14:paraId="7B89B743" w14:textId="77777777" w:rsidR="00EE6FEB" w:rsidRDefault="00EE6FEB">
      <w:r>
        <w:t>INSERT INTO  "Customer_campaign_details_p1" ("Customer_id", "contact", "month", "day_of_week", "duration", "campaign", "pdays", "previous", "poutcome") VALUES (9983, 'telephone', 'jun', 'wed', 120, '8', 999, '0', 'nonexistent');</w:t>
      </w:r>
    </w:p>
    <w:p w14:paraId="6D487A13" w14:textId="77777777" w:rsidR="00EE6FEB" w:rsidRDefault="00EE6FEB"/>
    <w:p w14:paraId="10802B1C" w14:textId="77777777" w:rsidR="00EE6FEB" w:rsidRDefault="00EE6FEB">
      <w:r>
        <w:t>INSERT INTO  "Customer_campaign_details_p1" ("Customer_id", "contact", "month", "day_of_week", "duration", "campaign", "pdays", "previous", "poutcome") VALUES (9984, 'telephone', 'jun', 'wed', 16, '14', 999, '0', 'nonexistent');</w:t>
      </w:r>
    </w:p>
    <w:p w14:paraId="20027C8F" w14:textId="77777777" w:rsidR="00EE6FEB" w:rsidRDefault="00EE6FEB"/>
    <w:p w14:paraId="1A7133F2" w14:textId="77777777" w:rsidR="00EE6FEB" w:rsidRDefault="00EE6FEB">
      <w:r>
        <w:t>INSERT INTO  "Customer_campaign_details_p1" ("Customer_id", "contact", "month", "day_of_week", "duration", "campaign", "pdays", "previous", "poutcome") VALUES (9985, 'telephone', 'jun', 'wed', 354, '21', 999, '0', 'nonexistent');</w:t>
      </w:r>
    </w:p>
    <w:p w14:paraId="03E29506" w14:textId="77777777" w:rsidR="00EE6FEB" w:rsidRDefault="00EE6FEB"/>
    <w:p w14:paraId="267BACF2" w14:textId="77777777" w:rsidR="00EE6FEB" w:rsidRDefault="00EE6FEB">
      <w:r>
        <w:t>INSERT INTO  "Customer_campaign_details_p1" ("Customer_id", "contact", "month", "day_of_week", "duration", "campaign", "pdays", "previous", "poutcome") VALUES (9986, 'telephone', 'jun', 'wed', 140, '2', 999, '0', 'nonexistent');</w:t>
      </w:r>
    </w:p>
    <w:p w14:paraId="71A6885E" w14:textId="77777777" w:rsidR="00EE6FEB" w:rsidRDefault="00EE6FEB"/>
    <w:p w14:paraId="1CCA70CB" w14:textId="77777777" w:rsidR="00EE6FEB" w:rsidRDefault="00EE6FEB">
      <w:r>
        <w:t>INSERT INTO  "Customer_campaign_details_p1" ("Customer_id", "contact", "month", "day_of_week", "duration", "campaign", "pdays", "previous", "poutcome") VALUES (9987, 'telephone', 'jun', 'wed', 15, '8', 999, '0', 'nonexistent');</w:t>
      </w:r>
    </w:p>
    <w:p w14:paraId="1D55CBED" w14:textId="77777777" w:rsidR="00EE6FEB" w:rsidRDefault="00EE6FEB"/>
    <w:p w14:paraId="7F7D1511" w14:textId="77777777" w:rsidR="00EE6FEB" w:rsidRDefault="00EE6FEB">
      <w:r>
        <w:t>INSERT INTO  "Customer_campaign_details_p1" ("Customer_id", "contact", "month", "day_of_week", "duration", "campaign", "pdays", "previous", "poutcome") VALUES (9988, 'telephone', 'jun', 'wed', 23, '7', 999, '0', 'nonexistent');</w:t>
      </w:r>
    </w:p>
    <w:p w14:paraId="7C9E226F" w14:textId="77777777" w:rsidR="00EE6FEB" w:rsidRDefault="00EE6FEB"/>
    <w:p w14:paraId="599C06DE" w14:textId="77777777" w:rsidR="00EE6FEB" w:rsidRDefault="00EE6FEB">
      <w:r>
        <w:t>INSERT INTO  "Customer_campaign_details_p1" ("Customer_id", "contact", "month", "day_of_week", "duration", "campaign", "pdays", "previous", "poutcome") VALUES (9989, 'telephone', 'jun', 'wed', 113, '2', 999, '0', 'nonexistent');</w:t>
      </w:r>
    </w:p>
    <w:p w14:paraId="51C046F1" w14:textId="77777777" w:rsidR="00EE6FEB" w:rsidRDefault="00EE6FEB"/>
    <w:p w14:paraId="586E72A7" w14:textId="77777777" w:rsidR="00EE6FEB" w:rsidRDefault="00EE6FEB">
      <w:r>
        <w:t>INSERT INTO  "Customer_campaign_details_p1" ("Customer_id", "contact", "month", "day_of_week", "duration", "campaign", "pdays", "previous", "poutcome") VALUES (9990, 'telephone', 'jun', 'wed', 249, '5', 999, '0', 'nonexistent');</w:t>
      </w:r>
    </w:p>
    <w:p w14:paraId="2031481D" w14:textId="77777777" w:rsidR="00EE6FEB" w:rsidRDefault="00EE6FEB"/>
    <w:p w14:paraId="1DA8330A" w14:textId="77777777" w:rsidR="00EE6FEB" w:rsidRDefault="00EE6FEB">
      <w:r>
        <w:t>INSERT INTO  "Customer_campaign_details_p1" ("Customer_id", "contact", "month", "day_of_week", "duration", "campaign", "pdays", "previous", "poutcome") VALUES (9991, 'telephone', 'jun', 'wed', 445, '3', 999, '0', 'nonexistent');</w:t>
      </w:r>
    </w:p>
    <w:p w14:paraId="58BACA71" w14:textId="77777777" w:rsidR="00EE6FEB" w:rsidRDefault="00EE6FEB"/>
    <w:p w14:paraId="10F539A7" w14:textId="77777777" w:rsidR="00EE6FEB" w:rsidRDefault="00EE6FEB">
      <w:r>
        <w:t>INSERT INTO  "Customer_campaign_details_p1" ("Customer_id", "contact", "month", "day_of_week", "duration", "campaign", "pdays", "previous", "poutcome") VALUES (9992, 'telephone', 'jun', 'wed', 82, '3', 999, '0', 'nonexistent');</w:t>
      </w:r>
    </w:p>
    <w:p w14:paraId="2AB18506" w14:textId="77777777" w:rsidR="00EE6FEB" w:rsidRDefault="00EE6FEB"/>
    <w:p w14:paraId="77490A59" w14:textId="77777777" w:rsidR="00EE6FEB" w:rsidRDefault="00EE6FEB">
      <w:r>
        <w:t>INSERT INTO  "Customer_campaign_details_p1" ("Customer_id", "contact", "month", "day_of_week", "duration", "campaign", "pdays", "previous", "poutcome") VALUES (9993, 'telephone', 'jun', 'wed', 1060, '5', 999, '0', 'nonexistent');</w:t>
      </w:r>
    </w:p>
    <w:p w14:paraId="481EEA00" w14:textId="77777777" w:rsidR="00EE6FEB" w:rsidRDefault="00EE6FEB"/>
    <w:p w14:paraId="6503CA9B" w14:textId="77777777" w:rsidR="00EE6FEB" w:rsidRDefault="00EE6FEB">
      <w:r>
        <w:t>INSERT INTO  "Customer_campaign_details_p1" ("Customer_id", "contact", "month", "day_of_week", "duration", "campaign", "pdays", "previous", "poutcome") VALUES (9994, 'telephone', 'jun', 'wed', 255, '3', 999, '0', 'nonexistent');</w:t>
      </w:r>
    </w:p>
    <w:p w14:paraId="5D807685" w14:textId="77777777" w:rsidR="00EE6FEB" w:rsidRDefault="00EE6FEB"/>
    <w:p w14:paraId="244FC0D5" w14:textId="77777777" w:rsidR="00EE6FEB" w:rsidRDefault="00EE6FEB">
      <w:r>
        <w:t>INSERT INTO  "Customer_campaign_details_p1" ("Customer_id", "contact", "month", "day_of_week", "duration", "campaign", "pdays", "previous", "poutcome") VALUES (9995, 'telephone', 'jun', 'wed', 55, '2', 999, '0', 'nonexistent');</w:t>
      </w:r>
    </w:p>
    <w:p w14:paraId="22A5702A" w14:textId="77777777" w:rsidR="00EE6FEB" w:rsidRDefault="00EE6FEB"/>
    <w:p w14:paraId="3FCCCB5B" w14:textId="77777777" w:rsidR="00EE6FEB" w:rsidRDefault="00EE6FEB">
      <w:r>
        <w:t>INSERT INTO  "Customer_campaign_details_p1" ("Customer_id", "contact", "month", "day_of_week", "duration", "campaign", "pdays", "previous", "poutcome") VALUES (9996, 'telephone', 'jun', 'wed', 521, '11', 999, '0', 'nonexistent');</w:t>
      </w:r>
    </w:p>
    <w:p w14:paraId="2EA24291" w14:textId="77777777" w:rsidR="00EE6FEB" w:rsidRDefault="00EE6FEB"/>
    <w:p w14:paraId="21E08CB8" w14:textId="77777777" w:rsidR="00EE6FEB" w:rsidRDefault="00EE6FEB">
      <w:r>
        <w:t>INSERT INTO  "Customer_campaign_details_p1" ("Customer_id", "contact", "month", "day_of_week", "duration", "campaign", "pdays", "previous", "poutcome") VALUES (9997, 'telephone', 'jun', 'wed', 161, '2', 999, '0', 'nonexistent');</w:t>
      </w:r>
    </w:p>
    <w:p w14:paraId="3E8332BB" w14:textId="77777777" w:rsidR="00EE6FEB" w:rsidRDefault="00EE6FEB"/>
    <w:p w14:paraId="4A3DF923" w14:textId="77777777" w:rsidR="00EE6FEB" w:rsidRDefault="00EE6FEB">
      <w:r>
        <w:t>INSERT INTO  "Customer_campaign_details_p1" ("Customer_id", "contact", "month", "day_of_week", "duration", "campaign", "pdays", "previous", "poutcome") VALUES (9998, 'telephone', 'jun', 'wed', 340, '3', 999, '0', 'nonexistent');</w:t>
      </w:r>
    </w:p>
    <w:p w14:paraId="468B9F50" w14:textId="77777777" w:rsidR="00EE6FEB" w:rsidRDefault="00EE6FEB"/>
    <w:p w14:paraId="756B939B" w14:textId="77777777" w:rsidR="00EE6FEB" w:rsidRDefault="00EE6FEB">
      <w:r>
        <w:t>INSERT INTO  "Customer_campaign_details_p1" ("Customer_id", "contact", "month", "day_of_week", "duration", "campaign", "pdays", "previous", "poutcome") VALUES (9999, 'telephone', 'jun', 'wed', 40, '3', 999, '0', 'nonexistent');</w:t>
      </w:r>
    </w:p>
    <w:p w14:paraId="3B0A8F74" w14:textId="77777777" w:rsidR="00EE6FEB" w:rsidRDefault="00EE6FEB"/>
    <w:p w14:paraId="1F2E2F95" w14:textId="77777777" w:rsidR="00EE6FEB" w:rsidRDefault="00EE6FEB">
      <w:r>
        <w:t>INSERT INTO  "Customer_campaign_details_p1" ("Customer_id", "contact", "month", "day_of_week", "duration", "campaign", "pdays", "previous", "poutcome") VALUES (10000, 'telephone', 'jun', 'wed', 156, '3', 999, '0', 'nonexistent');</w:t>
      </w:r>
    </w:p>
    <w:p w14:paraId="49E423D2" w14:textId="77777777" w:rsidR="00EE6FEB" w:rsidRDefault="00EE6FEB"/>
    <w:p w14:paraId="503F0E13" w14:textId="77777777" w:rsidR="00EE6FEB" w:rsidRDefault="00EE6FEB">
      <w:r>
        <w:t>INSERT INTO  "Customer_campaign_details_p1" ("Customer_id", "contact", "month", "day_of_week", "duration", "campaign", "pdays", "previous", "poutcome") VALUES (10001, 'telephone', 'jun', 'wed', 375, '2', 999, '0', 'nonexistent');</w:t>
      </w:r>
    </w:p>
    <w:p w14:paraId="1E0BC021" w14:textId="77777777" w:rsidR="00EE6FEB" w:rsidRDefault="00EE6FEB"/>
    <w:p w14:paraId="43D66191" w14:textId="77777777" w:rsidR="00EE6FEB" w:rsidRDefault="00EE6FEB">
      <w:r>
        <w:t>INSERT INTO  "Customer_campaign_details_p1" ("Customer_id", "contact", "month", "day_of_week", "duration", "campaign", "pdays", "previous", "poutcome") VALUES (10002, 'telephone', 'jun', 'wed', 43, '4', 999, '0', 'nonexistent');</w:t>
      </w:r>
    </w:p>
    <w:p w14:paraId="1269DEA1" w14:textId="77777777" w:rsidR="00EE6FEB" w:rsidRDefault="00EE6FEB"/>
    <w:p w14:paraId="028E8FFF" w14:textId="77777777" w:rsidR="00EE6FEB" w:rsidRDefault="00EE6FEB">
      <w:r>
        <w:t>INSERT INTO  "Customer_campaign_details_p1" ("Customer_id", "contact", "month", "day_of_week", "duration", "campaign", "pdays", "previous", "poutcome") VALUES (10003, 'telephone', 'jun', 'wed', 604, '6', 999, '0', 'nonexistent');</w:t>
      </w:r>
    </w:p>
    <w:p w14:paraId="3236E462" w14:textId="77777777" w:rsidR="00EE6FEB" w:rsidRDefault="00EE6FEB"/>
    <w:p w14:paraId="7EE446A9" w14:textId="77777777" w:rsidR="00EE6FEB" w:rsidRDefault="00EE6FEB">
      <w:r>
        <w:t>INSERT INTO  "Customer_campaign_details_p1" ("Customer_id", "contact", "month", "day_of_week", "duration", "campaign", "pdays", "previous", "poutcome") VALUES (10004, 'telephone', 'jun', 'wed', 1574, '3', 999, '0', 'nonexistent');</w:t>
      </w:r>
    </w:p>
    <w:p w14:paraId="1677C80B" w14:textId="77777777" w:rsidR="00EE6FEB" w:rsidRDefault="00EE6FEB"/>
    <w:p w14:paraId="0C421136" w14:textId="77777777" w:rsidR="00EE6FEB" w:rsidRDefault="00EE6FEB">
      <w:r>
        <w:t>INSERT INTO  "Customer_campaign_details_p1" ("Customer_id", "contact", "month", "day_of_week", "duration", "campaign", "pdays", "previous", "poutcome") VALUES (10005, 'telephone', 'jun', 'thu', 29, '11', 999, '0', 'nonexistent');</w:t>
      </w:r>
    </w:p>
    <w:p w14:paraId="5D9AF578" w14:textId="77777777" w:rsidR="00EE6FEB" w:rsidRDefault="00EE6FEB"/>
    <w:p w14:paraId="1CC7E6EB" w14:textId="77777777" w:rsidR="00EE6FEB" w:rsidRDefault="00EE6FEB">
      <w:r>
        <w:t>INSERT INTO  "Customer_campaign_details_p1" ("Customer_id", "contact", "month", "day_of_week", "duration", "campaign", "pdays", "previous", "poutcome") VALUES (10006, 'telephone', 'jun', 'thu', 102, '13', 999, '0', 'nonexistent');</w:t>
      </w:r>
    </w:p>
    <w:p w14:paraId="3BF2958C" w14:textId="77777777" w:rsidR="00EE6FEB" w:rsidRDefault="00EE6FEB"/>
    <w:p w14:paraId="645FDCF8" w14:textId="77777777" w:rsidR="00EE6FEB" w:rsidRDefault="00EE6FEB">
      <w:r>
        <w:t>INSERT INTO  "Customer_campaign_details_p1" ("Customer_id", "contact", "month", "day_of_week", "duration", "campaign", "pdays", "previous", "poutcome") VALUES (10007, 'telephone', 'jun', 'thu', 160, '6', 999, '0', 'nonexistent');</w:t>
      </w:r>
    </w:p>
    <w:p w14:paraId="4CAD1060" w14:textId="77777777" w:rsidR="00EE6FEB" w:rsidRDefault="00EE6FEB"/>
    <w:p w14:paraId="265A1D80" w14:textId="77777777" w:rsidR="00EE6FEB" w:rsidRDefault="00EE6FEB">
      <w:r>
        <w:t>INSERT INTO  "Customer_campaign_details_p1" ("Customer_id", "contact", "month", "day_of_week", "duration", "campaign", "pdays", "previous", "poutcome") VALUES (10008, 'telephone', 'jun', 'thu', 136, '2', 999, '0', 'nonexistent');</w:t>
      </w:r>
    </w:p>
    <w:p w14:paraId="6A2A7D2E" w14:textId="77777777" w:rsidR="00EE6FEB" w:rsidRDefault="00EE6FEB"/>
    <w:p w14:paraId="7B114B10" w14:textId="77777777" w:rsidR="00EE6FEB" w:rsidRDefault="00EE6FEB">
      <w:r>
        <w:t>INSERT INTO  "Customer_campaign_details_p1" ("Customer_id", "contact", "month", "day_of_week", "duration", "campaign", "pdays", "previous", "poutcome") VALUES (10009, 'telephone', 'jun', 'thu', 82, '1', 999, '0', 'nonexistent');</w:t>
      </w:r>
    </w:p>
    <w:p w14:paraId="6179A098" w14:textId="77777777" w:rsidR="00EE6FEB" w:rsidRDefault="00EE6FEB"/>
    <w:p w14:paraId="1212C3C2" w14:textId="77777777" w:rsidR="00EE6FEB" w:rsidRDefault="00EE6FEB">
      <w:r>
        <w:t>INSERT INTO  "Customer_campaign_details_p1" ("Customer_id", "contact", "month", "day_of_week", "duration", "campaign", "pdays", "previous", "poutcome") VALUES (10010, 'telephone', 'jun', 'thu', 122, '1', 999, '0', 'nonexistent');</w:t>
      </w:r>
    </w:p>
    <w:p w14:paraId="74ECA976" w14:textId="77777777" w:rsidR="00EE6FEB" w:rsidRDefault="00EE6FEB"/>
    <w:p w14:paraId="362E18B7" w14:textId="77777777" w:rsidR="00EE6FEB" w:rsidRDefault="00EE6FEB">
      <w:r>
        <w:t>INSERT INTO  "Customer_campaign_details_p1" ("Customer_id", "contact", "month", "day_of_week", "duration", "campaign", "pdays", "previous", "poutcome") VALUES (10011, 'telephone', 'jun', 'thu', 185, '1', 999, '0', 'nonexistent');</w:t>
      </w:r>
    </w:p>
    <w:p w14:paraId="21770045" w14:textId="77777777" w:rsidR="00EE6FEB" w:rsidRDefault="00EE6FEB"/>
    <w:p w14:paraId="6D521E19" w14:textId="77777777" w:rsidR="00EE6FEB" w:rsidRDefault="00EE6FEB">
      <w:r>
        <w:t>INSERT INTO  "Customer_campaign_details_p1" ("Customer_id", "contact", "month", "day_of_week", "duration", "campaign", "pdays", "previous", "poutcome") VALUES (10012, 'telephone', 'jun', 'thu', 575, '1', 999, '0', 'nonexistent');</w:t>
      </w:r>
    </w:p>
    <w:p w14:paraId="0259866B" w14:textId="77777777" w:rsidR="00EE6FEB" w:rsidRDefault="00EE6FEB"/>
    <w:p w14:paraId="3F86688D" w14:textId="77777777" w:rsidR="00EE6FEB" w:rsidRDefault="00EE6FEB">
      <w:r>
        <w:t>INSERT INTO  "Customer_campaign_details_p1" ("Customer_id", "contact", "month", "day_of_week", "duration", "campaign", "pdays", "previous", "poutcome") VALUES (10013, 'telephone', 'jun', 'thu', 39, '2', 999, '0', 'nonexistent');</w:t>
      </w:r>
    </w:p>
    <w:p w14:paraId="2265AD1D" w14:textId="77777777" w:rsidR="00EE6FEB" w:rsidRDefault="00EE6FEB"/>
    <w:p w14:paraId="31AEEB62" w14:textId="77777777" w:rsidR="00EE6FEB" w:rsidRDefault="00EE6FEB">
      <w:r>
        <w:t>INSERT INTO  "Customer_campaign_details_p1" ("Customer_id", "contact", "month", "day_of_week", "duration", "campaign", "pdays", "previous", "poutcome") VALUES (10014, 'telephone', 'jun', 'thu', 675, '5', 999, '0', 'nonexistent');</w:t>
      </w:r>
    </w:p>
    <w:p w14:paraId="1E88CAC5" w14:textId="77777777" w:rsidR="00EE6FEB" w:rsidRDefault="00EE6FEB"/>
    <w:p w14:paraId="00D7BBF1" w14:textId="77777777" w:rsidR="00EE6FEB" w:rsidRDefault="00EE6FEB">
      <w:r>
        <w:t>INSERT INTO  "Customer_campaign_details_p1" ("Customer_id", "contact", "month", "day_of_week", "duration", "campaign", "pdays", "previous", "poutcome") VALUES (10015, 'telephone', 'jun', 'thu', 172, '3', 999, '0', 'nonexistent');</w:t>
      </w:r>
    </w:p>
    <w:p w14:paraId="6F51ADE4" w14:textId="77777777" w:rsidR="00EE6FEB" w:rsidRDefault="00EE6FEB"/>
    <w:p w14:paraId="2B88FD84" w14:textId="77777777" w:rsidR="00EE6FEB" w:rsidRDefault="00EE6FEB">
      <w:r>
        <w:t>INSERT INTO  "Customer_campaign_details_p1" ("Customer_id", "contact", "month", "day_of_week", "duration", "campaign", "pdays", "previous", "poutcome") VALUES (10016, 'telephone', 'jun', 'thu', 97, '1', 999, '0', 'nonexistent');</w:t>
      </w:r>
    </w:p>
    <w:p w14:paraId="41726F5E" w14:textId="77777777" w:rsidR="00EE6FEB" w:rsidRDefault="00EE6FEB"/>
    <w:p w14:paraId="5E274EC0" w14:textId="77777777" w:rsidR="00EE6FEB" w:rsidRDefault="00EE6FEB">
      <w:r>
        <w:t>INSERT INTO  "Customer_campaign_details_p1" ("Customer_id", "contact", "month", "day_of_week", "duration", "campaign", "pdays", "previous", "poutcome") VALUES (10017, 'telephone', 'jun', 'thu', 127, '1', 999, '0', 'nonexistent');</w:t>
      </w:r>
    </w:p>
    <w:p w14:paraId="25050148" w14:textId="77777777" w:rsidR="00EE6FEB" w:rsidRDefault="00EE6FEB"/>
    <w:p w14:paraId="4C0EDF5A" w14:textId="77777777" w:rsidR="00EE6FEB" w:rsidRDefault="00EE6FEB">
      <w:r>
        <w:t>INSERT INTO  "Customer_campaign_details_p1" ("Customer_id", "contact", "month", "day_of_week", "duration", "campaign", "pdays", "previous", "poutcome") VALUES (10018, 'telephone', 'jun', 'thu', 176, '1', 999, '0', 'nonexistent');</w:t>
      </w:r>
    </w:p>
    <w:p w14:paraId="719B6260" w14:textId="77777777" w:rsidR="00EE6FEB" w:rsidRDefault="00EE6FEB"/>
    <w:p w14:paraId="7119DF2E" w14:textId="77777777" w:rsidR="00EE6FEB" w:rsidRDefault="00EE6FEB">
      <w:r>
        <w:t>INSERT INTO  "Customer_campaign_details_p1" ("Customer_id", "contact", "month", "day_of_week", "duration", "campaign", "pdays", "previous", "poutcome") VALUES (10019, 'telephone', 'jun', 'thu', 37, '1', 999, '0', 'nonexistent');</w:t>
      </w:r>
    </w:p>
    <w:p w14:paraId="0893CD8B" w14:textId="77777777" w:rsidR="00EE6FEB" w:rsidRDefault="00EE6FEB"/>
    <w:p w14:paraId="2940FB47" w14:textId="77777777" w:rsidR="00EE6FEB" w:rsidRDefault="00EE6FEB">
      <w:r>
        <w:t>INSERT INTO  "Customer_campaign_details_p1" ("Customer_id", "contact", "month", "day_of_week", "duration", "campaign", "pdays", "previous", "poutcome") VALUES (10020, 'telephone', 'jun', 'thu', 618, '1', 999, '0', 'nonexistent');</w:t>
      </w:r>
    </w:p>
    <w:p w14:paraId="3CF4ABF5" w14:textId="77777777" w:rsidR="00EE6FEB" w:rsidRDefault="00EE6FEB"/>
    <w:p w14:paraId="1175B5B1" w14:textId="77777777" w:rsidR="00EE6FEB" w:rsidRDefault="00EE6FEB">
      <w:r>
        <w:t>INSERT INTO  "Customer_campaign_details_p1" ("Customer_id", "contact", "month", "day_of_week", "duration", "campaign", "pdays", "previous", "poutcome") VALUES (10021, 'telephone', 'jun', 'thu', 297, '1', 999, '0', 'nonexistent');</w:t>
      </w:r>
    </w:p>
    <w:p w14:paraId="6BC7F90D" w14:textId="77777777" w:rsidR="00EE6FEB" w:rsidRDefault="00EE6FEB"/>
    <w:p w14:paraId="71AA58F0" w14:textId="77777777" w:rsidR="00EE6FEB" w:rsidRDefault="00EE6FEB">
      <w:r>
        <w:t>INSERT INTO  "Customer_campaign_details_p1" ("Customer_id", "contact", "month", "day_of_week", "duration", "campaign", "pdays", "previous", "poutcome") VALUES (10022, 'telephone', 'jun', 'thu', 593, '1', 999, '0', 'nonexistent');</w:t>
      </w:r>
    </w:p>
    <w:p w14:paraId="2F22DAB6" w14:textId="77777777" w:rsidR="00EE6FEB" w:rsidRDefault="00EE6FEB"/>
    <w:p w14:paraId="672D44C4" w14:textId="77777777" w:rsidR="00EE6FEB" w:rsidRDefault="00EE6FEB">
      <w:r>
        <w:t>INSERT INTO  "Customer_campaign_details_p1" ("Customer_id", "contact", "month", "day_of_week", "duration", "campaign", "pdays", "previous", "poutcome") VALUES (10023, 'telephone', 'jun', 'thu', 446, '1', 999, '0', 'nonexistent');</w:t>
      </w:r>
    </w:p>
    <w:p w14:paraId="4EB40C70" w14:textId="77777777" w:rsidR="00EE6FEB" w:rsidRDefault="00EE6FEB"/>
    <w:p w14:paraId="6C4DFA7A" w14:textId="77777777" w:rsidR="00EE6FEB" w:rsidRDefault="00EE6FEB">
      <w:r>
        <w:t>INSERT INTO  "Customer_campaign_details_p1" ("Customer_id", "contact", "month", "day_of_week", "duration", "campaign", "pdays", "previous", "poutcome") VALUES (10024, 'telephone', 'jun', 'thu', 340, '1', 999, '0', 'nonexistent');</w:t>
      </w:r>
    </w:p>
    <w:p w14:paraId="068F19B4" w14:textId="77777777" w:rsidR="00EE6FEB" w:rsidRDefault="00EE6FEB"/>
    <w:p w14:paraId="3AD9B9C6" w14:textId="77777777" w:rsidR="00EE6FEB" w:rsidRDefault="00EE6FEB">
      <w:r>
        <w:t>INSERT INTO  "Customer_campaign_details_p1" ("Customer_id", "contact", "month", "day_of_week", "duration", "campaign", "pdays", "previous", "poutcome") VALUES (10025, 'telephone', 'jun', 'thu', 108, '4', 999, '0', 'nonexistent');</w:t>
      </w:r>
    </w:p>
    <w:p w14:paraId="4DB8C149" w14:textId="77777777" w:rsidR="00EE6FEB" w:rsidRDefault="00EE6FEB"/>
    <w:p w14:paraId="43DBFDFD" w14:textId="77777777" w:rsidR="00EE6FEB" w:rsidRDefault="00EE6FEB">
      <w:r>
        <w:t>INSERT INTO  "Customer_campaign_details_p1" ("Customer_id", "contact", "month", "day_of_week", "duration", "campaign", "pdays", "previous", "poutcome") VALUES (10026, 'telephone', 'jun', 'thu', 638, '1', 999, '0', 'nonexistent');</w:t>
      </w:r>
    </w:p>
    <w:p w14:paraId="69AB9F09" w14:textId="77777777" w:rsidR="00EE6FEB" w:rsidRDefault="00EE6FEB"/>
    <w:p w14:paraId="78010B16" w14:textId="77777777" w:rsidR="00EE6FEB" w:rsidRDefault="00EE6FEB">
      <w:r>
        <w:t>INSERT INTO  "Customer_campaign_details_p1" ("Customer_id", "contact", "month", "day_of_week", "duration", "campaign", "pdays", "previous", "poutcome") VALUES (10027, 'telephone', 'jun', 'thu', 45, '9', 999, '0', 'nonexistent');</w:t>
      </w:r>
    </w:p>
    <w:p w14:paraId="5B133DA2" w14:textId="77777777" w:rsidR="00EE6FEB" w:rsidRDefault="00EE6FEB"/>
    <w:p w14:paraId="0C304666" w14:textId="77777777" w:rsidR="00EE6FEB" w:rsidRDefault="00EE6FEB">
      <w:r>
        <w:t>INSERT INTO  "Customer_campaign_details_p1" ("Customer_id", "contact", "month", "day_of_week", "duration", "campaign", "pdays", "previous", "poutcome") VALUES (10028, 'telephone', 'jun', 'thu', 240, '6', 999, '0', 'nonexistent');</w:t>
      </w:r>
    </w:p>
    <w:p w14:paraId="330962AA" w14:textId="77777777" w:rsidR="00EE6FEB" w:rsidRDefault="00EE6FEB"/>
    <w:p w14:paraId="0A1AE2A9" w14:textId="77777777" w:rsidR="00EE6FEB" w:rsidRDefault="00EE6FEB">
      <w:r>
        <w:t>INSERT INTO  "Customer_campaign_details_p1" ("Customer_id", "contact", "month", "day_of_week", "duration", "campaign", "pdays", "previous", "poutcome") VALUES (10029, 'telephone', 'jun', 'thu', 70, '1', 999, '0', 'nonexistent');</w:t>
      </w:r>
    </w:p>
    <w:p w14:paraId="44762B23" w14:textId="77777777" w:rsidR="00EE6FEB" w:rsidRDefault="00EE6FEB"/>
    <w:p w14:paraId="0461AAF8" w14:textId="77777777" w:rsidR="00EE6FEB" w:rsidRDefault="00EE6FEB">
      <w:r>
        <w:t>INSERT INTO  "Customer_campaign_details_p1" ("Customer_id", "contact", "month", "day_of_week", "duration", "campaign", "pdays", "previous", "poutcome") VALUES (10030, 'telephone', 'jun', 'thu', 64, '1', 999, '0', 'nonexistent');</w:t>
      </w:r>
    </w:p>
    <w:p w14:paraId="31E8A9FC" w14:textId="77777777" w:rsidR="00EE6FEB" w:rsidRDefault="00EE6FEB"/>
    <w:p w14:paraId="45CE03BC" w14:textId="77777777" w:rsidR="00EE6FEB" w:rsidRDefault="00EE6FEB">
      <w:r>
        <w:t>INSERT INTO  "Customer_campaign_details_p1" ("Customer_id", "contact", "month", "day_of_week", "duration", "campaign", "pdays", "previous", "poutcome") VALUES (10031, 'telephone', 'jun', 'thu', 139, '1', 999, '0', 'nonexistent');</w:t>
      </w:r>
    </w:p>
    <w:p w14:paraId="0B721F50" w14:textId="77777777" w:rsidR="00EE6FEB" w:rsidRDefault="00EE6FEB"/>
    <w:p w14:paraId="3427F5A3" w14:textId="77777777" w:rsidR="00EE6FEB" w:rsidRDefault="00EE6FEB">
      <w:r>
        <w:t>INSERT INTO  "Customer_campaign_details_p1" ("Customer_id", "contact", "month", "day_of_week", "duration", "campaign", "pdays", "previous", "poutcome") VALUES (10032, 'telephone', 'jun', 'thu', 820, '1', 999, '0', 'nonexistent');</w:t>
      </w:r>
    </w:p>
    <w:p w14:paraId="7C07432E" w14:textId="77777777" w:rsidR="00EE6FEB" w:rsidRDefault="00EE6FEB"/>
    <w:p w14:paraId="3DA93B2A" w14:textId="77777777" w:rsidR="00EE6FEB" w:rsidRDefault="00EE6FEB">
      <w:r>
        <w:t>INSERT INTO  "Customer_campaign_details_p1" ("Customer_id", "contact", "month", "day_of_week", "duration", "campaign", "pdays", "previous", "poutcome") VALUES (10033, 'telephone', 'jun', 'thu', 149, '1', 999, '0', 'nonexistent');</w:t>
      </w:r>
    </w:p>
    <w:p w14:paraId="204F930D" w14:textId="77777777" w:rsidR="00EE6FEB" w:rsidRDefault="00EE6FEB"/>
    <w:p w14:paraId="27C91691" w14:textId="77777777" w:rsidR="00EE6FEB" w:rsidRDefault="00EE6FEB">
      <w:r>
        <w:t>INSERT INTO  "Customer_campaign_details_p1" ("Customer_id", "contact", "month", "day_of_week", "duration", "campaign", "pdays", "previous", "poutcome") VALUES (10034, 'telephone', 'jun', 'thu', 348, '3', 999, '0', 'nonexistent');</w:t>
      </w:r>
    </w:p>
    <w:p w14:paraId="68737F08" w14:textId="77777777" w:rsidR="00EE6FEB" w:rsidRDefault="00EE6FEB"/>
    <w:p w14:paraId="31DD4540" w14:textId="77777777" w:rsidR="00EE6FEB" w:rsidRDefault="00EE6FEB">
      <w:r>
        <w:t>INSERT INTO  "Customer_campaign_details_p1" ("Customer_id", "contact", "month", "day_of_week", "duration", "campaign", "pdays", "previous", "poutcome") VALUES (10035, 'telephone', 'jun', 'thu', 168, '1', 999, '0', 'nonexistent');</w:t>
      </w:r>
    </w:p>
    <w:p w14:paraId="10B67EF2" w14:textId="77777777" w:rsidR="00EE6FEB" w:rsidRDefault="00EE6FEB"/>
    <w:p w14:paraId="4430C376" w14:textId="77777777" w:rsidR="00EE6FEB" w:rsidRDefault="00EE6FEB">
      <w:r>
        <w:t>INSERT INTO  "Customer_campaign_details_p1" ("Customer_id", "contact", "month", "day_of_week", "duration", "campaign", "pdays", "previous", "poutcome") VALUES (10036, 'telephone', 'jun', 'thu', 573, '1', 999, '0', 'nonexistent');</w:t>
      </w:r>
    </w:p>
    <w:p w14:paraId="1DC74C87" w14:textId="77777777" w:rsidR="00EE6FEB" w:rsidRDefault="00EE6FEB"/>
    <w:p w14:paraId="01CF958A" w14:textId="77777777" w:rsidR="00EE6FEB" w:rsidRDefault="00EE6FEB">
      <w:r>
        <w:t>INSERT INTO  "Customer_campaign_details_p1" ("Customer_id", "contact", "month", "day_of_week", "duration", "campaign", "pdays", "previous", "poutcome") VALUES (10037, 'telephone', 'jun', 'thu', 209, '1', 999, '0', 'nonexistent');</w:t>
      </w:r>
    </w:p>
    <w:p w14:paraId="13A86EFB" w14:textId="77777777" w:rsidR="00EE6FEB" w:rsidRDefault="00EE6FEB"/>
    <w:p w14:paraId="3FB64E3B" w14:textId="77777777" w:rsidR="00EE6FEB" w:rsidRDefault="00EE6FEB">
      <w:r>
        <w:t>INSERT INTO  "Customer_campaign_details_p1" ("Customer_id", "contact", "month", "day_of_week", "duration", "campaign", "pdays", "previous", "poutcome") VALUES (10038, 'telephone', 'jun', 'thu', 446, '1', 999, '0', 'nonexistent');</w:t>
      </w:r>
    </w:p>
    <w:p w14:paraId="4FE3FD02" w14:textId="77777777" w:rsidR="00EE6FEB" w:rsidRDefault="00EE6FEB"/>
    <w:p w14:paraId="786E0BD1" w14:textId="77777777" w:rsidR="00EE6FEB" w:rsidRDefault="00EE6FEB">
      <w:r>
        <w:t>INSERT INTO  "Customer_campaign_details_p1" ("Customer_id", "contact", "month", "day_of_week", "duration", "campaign", "pdays", "previous", "poutcome") VALUES (10039, 'telephone', 'jun', 'thu', 111, '1', 999, '0', 'nonexistent');</w:t>
      </w:r>
    </w:p>
    <w:p w14:paraId="30C845D1" w14:textId="77777777" w:rsidR="00EE6FEB" w:rsidRDefault="00EE6FEB"/>
    <w:p w14:paraId="0E2B2431" w14:textId="77777777" w:rsidR="00EE6FEB" w:rsidRDefault="00EE6FEB">
      <w:r>
        <w:t>INSERT INTO  "Customer_campaign_details_p1" ("Customer_id", "contact", "month", "day_of_week", "duration", "campaign", "pdays", "previous", "poutcome") VALUES (10040, 'telephone', 'jun', 'thu', 34, '31', 999, '0', 'nonexistent');</w:t>
      </w:r>
    </w:p>
    <w:p w14:paraId="2818274C" w14:textId="77777777" w:rsidR="00EE6FEB" w:rsidRDefault="00EE6FEB"/>
    <w:p w14:paraId="41A84AA1" w14:textId="77777777" w:rsidR="00EE6FEB" w:rsidRDefault="00EE6FEB">
      <w:r>
        <w:t>INSERT INTO  "Customer_campaign_details_p1" ("Customer_id", "contact", "month", "day_of_week", "duration", "campaign", "pdays", "previous", "poutcome") VALUES (10041, 'telephone', 'jun', 'thu', 1224, '1', 999, '0', 'nonexistent');</w:t>
      </w:r>
    </w:p>
    <w:p w14:paraId="7043C8EB" w14:textId="77777777" w:rsidR="00EE6FEB" w:rsidRDefault="00EE6FEB"/>
    <w:p w14:paraId="737FD5AE" w14:textId="77777777" w:rsidR="00EE6FEB" w:rsidRDefault="00EE6FEB">
      <w:r>
        <w:t>INSERT INTO  "Customer_campaign_details_p1" ("Customer_id", "contact", "month", "day_of_week", "duration", "campaign", "pdays", "previous", "poutcome") VALUES (10042, 'telephone', 'jun', 'thu', 144, '10', 999, '0', 'nonexistent');</w:t>
      </w:r>
    </w:p>
    <w:p w14:paraId="0A356D39" w14:textId="77777777" w:rsidR="00EE6FEB" w:rsidRDefault="00EE6FEB"/>
    <w:p w14:paraId="3EABE4AC" w14:textId="77777777" w:rsidR="00EE6FEB" w:rsidRDefault="00EE6FEB">
      <w:r>
        <w:t>INSERT INTO  "Customer_campaign_details_p1" ("Customer_id", "contact", "month", "day_of_week", "duration", "campaign", "pdays", "previous", "poutcome") VALUES (10043, 'telephone', 'jun', 'thu', 75, '1', 999, '0', 'nonexistent');</w:t>
      </w:r>
    </w:p>
    <w:p w14:paraId="63706077" w14:textId="77777777" w:rsidR="00EE6FEB" w:rsidRDefault="00EE6FEB"/>
    <w:p w14:paraId="6931A818" w14:textId="77777777" w:rsidR="00EE6FEB" w:rsidRDefault="00EE6FEB">
      <w:r>
        <w:t>INSERT INTO  "Customer_campaign_details_p1" ("Customer_id", "contact", "month", "day_of_week", "duration", "campaign", "pdays", "previous", "poutcome") VALUES (10044, 'telephone', 'jun', 'thu', 430, '1', 999, '0', 'nonexistent');</w:t>
      </w:r>
    </w:p>
    <w:p w14:paraId="310A8C04" w14:textId="77777777" w:rsidR="00EE6FEB" w:rsidRDefault="00EE6FEB"/>
    <w:p w14:paraId="7CAA537C" w14:textId="77777777" w:rsidR="00EE6FEB" w:rsidRDefault="00EE6FEB">
      <w:r>
        <w:t>INSERT INTO  "Customer_campaign_details_p1" ("Customer_id", "contact", "month", "day_of_week", "duration", "campaign", "pdays", "previous", "poutcome") VALUES (10045, 'telephone', 'jun', 'thu', 32, '1', 999, '0', 'nonexistent');</w:t>
      </w:r>
    </w:p>
    <w:p w14:paraId="2D51BAAD" w14:textId="77777777" w:rsidR="00EE6FEB" w:rsidRDefault="00EE6FEB"/>
    <w:p w14:paraId="337357CA" w14:textId="77777777" w:rsidR="00EE6FEB" w:rsidRDefault="00EE6FEB">
      <w:r>
        <w:t>INSERT INTO  "Customer_campaign_details_p1" ("Customer_id", "contact", "month", "day_of_week", "duration", "campaign", "pdays", "previous", "poutcome") VALUES (10046, 'telephone', 'jun', 'thu', 73, '2', 999, '0', 'nonexistent');</w:t>
      </w:r>
    </w:p>
    <w:p w14:paraId="6AFBAB29" w14:textId="77777777" w:rsidR="00EE6FEB" w:rsidRDefault="00EE6FEB"/>
    <w:p w14:paraId="53E2285F" w14:textId="77777777" w:rsidR="00EE6FEB" w:rsidRDefault="00EE6FEB">
      <w:r>
        <w:t>INSERT INTO  "Customer_campaign_details_p1" ("Customer_id", "contact", "month", "day_of_week", "duration", "campaign", "pdays", "previous", "poutcome") VALUES (10047, 'telephone', 'jun', 'thu', 203, '2', 999, '0', 'nonexistent');</w:t>
      </w:r>
    </w:p>
    <w:p w14:paraId="2633B4AE" w14:textId="77777777" w:rsidR="00EE6FEB" w:rsidRDefault="00EE6FEB"/>
    <w:p w14:paraId="28A74DD4" w14:textId="77777777" w:rsidR="00EE6FEB" w:rsidRDefault="00EE6FEB">
      <w:r>
        <w:t>INSERT INTO  "Customer_campaign_details_p1" ("Customer_id", "contact", "month", "day_of_week", "duration", "campaign", "pdays", "previous", "poutcome") VALUES (10048, 'telephone', 'jun', 'thu', 252, '1', 999, '0', 'nonexistent');</w:t>
      </w:r>
    </w:p>
    <w:p w14:paraId="356196F5" w14:textId="77777777" w:rsidR="00EE6FEB" w:rsidRDefault="00EE6FEB"/>
    <w:p w14:paraId="7BE8FFC7" w14:textId="77777777" w:rsidR="00EE6FEB" w:rsidRDefault="00EE6FEB">
      <w:r>
        <w:t>INSERT INTO  "Customer_campaign_details_p1" ("Customer_id", "contact", "month", "day_of_week", "duration", "campaign", "pdays", "previous", "poutcome") VALUES (10049, 'telephone', 'jun', 'thu', 395, '1', 999, '0', 'nonexistent');</w:t>
      </w:r>
    </w:p>
    <w:p w14:paraId="34A98023" w14:textId="77777777" w:rsidR="00EE6FEB" w:rsidRDefault="00EE6FEB"/>
    <w:p w14:paraId="65A58884" w14:textId="77777777" w:rsidR="00EE6FEB" w:rsidRDefault="00EE6FEB">
      <w:r>
        <w:t>INSERT INTO  "Customer_campaign_details_p1" ("Customer_id", "contact", "month", "day_of_week", "duration", "campaign", "pdays", "previous", "poutcome") VALUES (10050, 'telephone', 'jun', 'thu', 170, '1', 999, '0', 'nonexistent');</w:t>
      </w:r>
    </w:p>
    <w:p w14:paraId="1A732CF0" w14:textId="77777777" w:rsidR="00EE6FEB" w:rsidRDefault="00EE6FEB"/>
    <w:p w14:paraId="4F8FA5C3" w14:textId="77777777" w:rsidR="00EE6FEB" w:rsidRDefault="00EE6FEB">
      <w:r>
        <w:t>INSERT INTO  "Customer_campaign_details_p1" ("Customer_id", "contact", "month", "day_of_week", "duration", "campaign", "pdays", "previous", "poutcome") VALUES (10051, 'telephone', 'jun', 'thu', 147, '1', 999, '0', 'nonexistent');</w:t>
      </w:r>
    </w:p>
    <w:p w14:paraId="54D71AFB" w14:textId="77777777" w:rsidR="00EE6FEB" w:rsidRDefault="00EE6FEB"/>
    <w:p w14:paraId="5B32F3A9" w14:textId="77777777" w:rsidR="00EE6FEB" w:rsidRDefault="00EE6FEB">
      <w:r>
        <w:t>INSERT INTO  "Customer_campaign_details_p1" ("Customer_id", "contact", "month", "day_of_week", "duration", "campaign", "pdays", "previous", "poutcome") VALUES (10052, 'telephone', 'jun', 'thu', 127, '1', 999, '0', 'nonexistent');</w:t>
      </w:r>
    </w:p>
    <w:p w14:paraId="4CBA8A7D" w14:textId="77777777" w:rsidR="00EE6FEB" w:rsidRDefault="00EE6FEB"/>
    <w:p w14:paraId="2B5FAD0F" w14:textId="77777777" w:rsidR="00EE6FEB" w:rsidRDefault="00EE6FEB">
      <w:r>
        <w:t>INSERT INTO  "Customer_campaign_details_p1" ("Customer_id", "contact", "month", "day_of_week", "duration", "campaign", "pdays", "previous", "poutcome") VALUES (10053, 'telephone', 'jun', 'thu', 22, '1', 999, '0', 'nonexistent');</w:t>
      </w:r>
    </w:p>
    <w:p w14:paraId="107EF583" w14:textId="77777777" w:rsidR="00EE6FEB" w:rsidRDefault="00EE6FEB"/>
    <w:p w14:paraId="719D6CFE" w14:textId="77777777" w:rsidR="00EE6FEB" w:rsidRDefault="00EE6FEB">
      <w:r>
        <w:t>INSERT INTO  "Customer_campaign_details_p1" ("Customer_id", "contact", "month", "day_of_week", "duration", "campaign", "pdays", "previous", "poutcome") VALUES (10054, 'telephone', 'jun', 'thu', 167, '1', 999, '0', 'nonexistent');</w:t>
      </w:r>
    </w:p>
    <w:p w14:paraId="3F6B3446" w14:textId="77777777" w:rsidR="00EE6FEB" w:rsidRDefault="00EE6FEB"/>
    <w:p w14:paraId="0EC13FC5" w14:textId="77777777" w:rsidR="00EE6FEB" w:rsidRDefault="00EE6FEB">
      <w:r>
        <w:t>INSERT INTO  "Customer_campaign_details_p1" ("Customer_id", "contact", "month", "day_of_week", "duration", "campaign", "pdays", "previous", "poutcome") VALUES (10055, 'telephone', 'jun', 'thu', 105, '1', 999, '0', 'nonexistent');</w:t>
      </w:r>
    </w:p>
    <w:p w14:paraId="26B80FFB" w14:textId="77777777" w:rsidR="00EE6FEB" w:rsidRDefault="00EE6FEB"/>
    <w:p w14:paraId="7E49D87C" w14:textId="77777777" w:rsidR="00EE6FEB" w:rsidRDefault="00EE6FEB">
      <w:r>
        <w:t>INSERT INTO  "Customer_campaign_details_p1" ("Customer_id", "contact", "month", "day_of_week", "duration", "campaign", "pdays", "previous", "poutcome") VALUES (10056, 'telephone', 'jun', 'thu', 57, '1', 999, '0', 'nonexistent');</w:t>
      </w:r>
    </w:p>
    <w:p w14:paraId="7203181C" w14:textId="77777777" w:rsidR="00EE6FEB" w:rsidRDefault="00EE6FEB"/>
    <w:p w14:paraId="7BC0EF2B" w14:textId="77777777" w:rsidR="00EE6FEB" w:rsidRDefault="00EE6FEB">
      <w:r>
        <w:t>INSERT INTO  "Customer_campaign_details_p1" ("Customer_id", "contact", "month", "day_of_week", "duration", "campaign", "pdays", "previous", "poutcome") VALUES (10057, 'telephone', 'jun', 'thu', 220, '1', 999, '0', 'nonexistent');</w:t>
      </w:r>
    </w:p>
    <w:p w14:paraId="33A42E59" w14:textId="77777777" w:rsidR="00EE6FEB" w:rsidRDefault="00EE6FEB"/>
    <w:p w14:paraId="3C92CB33" w14:textId="77777777" w:rsidR="00EE6FEB" w:rsidRDefault="00EE6FEB">
      <w:r>
        <w:t>INSERT INTO  "Customer_campaign_details_p1" ("Customer_id", "contact", "month", "day_of_week", "duration", "campaign", "pdays", "previous", "poutcome") VALUES (10058, 'telephone', 'jun', 'thu', 140, '1', 999, '0', 'nonexistent');</w:t>
      </w:r>
    </w:p>
    <w:p w14:paraId="668A2636" w14:textId="77777777" w:rsidR="00EE6FEB" w:rsidRDefault="00EE6FEB"/>
    <w:p w14:paraId="5CE8D8C8" w14:textId="77777777" w:rsidR="00EE6FEB" w:rsidRDefault="00EE6FEB">
      <w:r>
        <w:t>INSERT INTO  "Customer_campaign_details_p1" ("Customer_id", "contact", "month", "day_of_week", "duration", "campaign", "pdays", "previous", "poutcome") VALUES (10059, 'telephone', 'jun', 'thu', 1082, '1', 999, '0', 'nonexistent');</w:t>
      </w:r>
    </w:p>
    <w:p w14:paraId="6BD15176" w14:textId="77777777" w:rsidR="00EE6FEB" w:rsidRDefault="00EE6FEB"/>
    <w:p w14:paraId="582F0FC8" w14:textId="77777777" w:rsidR="00EE6FEB" w:rsidRDefault="00EE6FEB">
      <w:r>
        <w:t>INSERT INTO  "Customer_campaign_details_p1" ("Customer_id", "contact", "month", "day_of_week", "duration", "campaign", "pdays", "previous", "poutcome") VALUES (10060, 'telephone', 'jun', 'thu', 248, '1', 999, '0', 'nonexistent');</w:t>
      </w:r>
    </w:p>
    <w:p w14:paraId="207D457F" w14:textId="77777777" w:rsidR="00EE6FEB" w:rsidRDefault="00EE6FEB"/>
    <w:p w14:paraId="00DFEAD0" w14:textId="77777777" w:rsidR="00EE6FEB" w:rsidRDefault="00EE6FEB">
      <w:r>
        <w:t>INSERT INTO  "Customer_campaign_details_p1" ("Customer_id", "contact", "month", "day_of_week", "duration", "campaign", "pdays", "previous", "poutcome") VALUES (10061, 'telephone', 'jun', 'thu', 11, '1', 999, '0', 'nonexistent');</w:t>
      </w:r>
    </w:p>
    <w:p w14:paraId="293FE097" w14:textId="77777777" w:rsidR="00EE6FEB" w:rsidRDefault="00EE6FEB"/>
    <w:p w14:paraId="1297CF16" w14:textId="77777777" w:rsidR="00EE6FEB" w:rsidRDefault="00EE6FEB">
      <w:r>
        <w:t>INSERT INTO  "Customer_campaign_details_p1" ("Customer_id", "contact", "month", "day_of_week", "duration", "campaign", "pdays", "previous", "poutcome") VALUES (10062, 'telephone', 'jun', 'thu', 93, '1', 999, '0', 'nonexistent');</w:t>
      </w:r>
    </w:p>
    <w:p w14:paraId="64F02FE2" w14:textId="77777777" w:rsidR="00EE6FEB" w:rsidRDefault="00EE6FEB"/>
    <w:p w14:paraId="6D69CBBA" w14:textId="77777777" w:rsidR="00EE6FEB" w:rsidRDefault="00EE6FEB">
      <w:r>
        <w:t>INSERT INTO  "Customer_campaign_details_p1" ("Customer_id", "contact", "month", "day_of_week", "duration", "campaign", "pdays", "previous", "poutcome") VALUES (10063, 'telephone', 'jun', 'thu', 161, '1', 999, '0', 'nonexistent');</w:t>
      </w:r>
    </w:p>
    <w:p w14:paraId="0EB97FD5" w14:textId="77777777" w:rsidR="00EE6FEB" w:rsidRDefault="00EE6FEB"/>
    <w:p w14:paraId="7D69B929" w14:textId="77777777" w:rsidR="00EE6FEB" w:rsidRDefault="00EE6FEB">
      <w:r>
        <w:t>INSERT INTO  "Customer_campaign_details_p1" ("Customer_id", "contact", "month", "day_of_week", "duration", "campaign", "pdays", "previous", "poutcome") VALUES (10064, 'telephone', 'jun', 'thu', 653, '2', 999, '0', 'nonexistent');</w:t>
      </w:r>
    </w:p>
    <w:p w14:paraId="5BF14F3B" w14:textId="77777777" w:rsidR="00EE6FEB" w:rsidRDefault="00EE6FEB"/>
    <w:p w14:paraId="537975A8" w14:textId="77777777" w:rsidR="00EE6FEB" w:rsidRDefault="00EE6FEB">
      <w:r>
        <w:t>INSERT INTO  "Customer_campaign_details_p1" ("Customer_id", "contact", "month", "day_of_week", "duration", "campaign", "pdays", "previous", "poutcome") VALUES (10065, 'telephone', 'jun', 'thu', 216, '1', 999, '0', 'nonexistent');</w:t>
      </w:r>
    </w:p>
    <w:p w14:paraId="75A38518" w14:textId="77777777" w:rsidR="00EE6FEB" w:rsidRDefault="00EE6FEB"/>
    <w:p w14:paraId="1D35EC79" w14:textId="77777777" w:rsidR="00EE6FEB" w:rsidRDefault="00EE6FEB">
      <w:r>
        <w:t>INSERT INTO  "Customer_campaign_details_p1" ("Customer_id", "contact", "month", "day_of_week", "duration", "campaign", "pdays", "previous", "poutcome") VALUES (10066, 'telephone', 'jun', 'thu', 291, '1', 999, '0', 'nonexistent');</w:t>
      </w:r>
    </w:p>
    <w:p w14:paraId="38BD9016" w14:textId="77777777" w:rsidR="00EE6FEB" w:rsidRDefault="00EE6FEB"/>
    <w:p w14:paraId="5B4D6353" w14:textId="77777777" w:rsidR="00EE6FEB" w:rsidRDefault="00EE6FEB">
      <w:r>
        <w:t>INSERT INTO  "Customer_campaign_details_p1" ("Customer_id", "contact", "month", "day_of_week", "duration", "campaign", "pdays", "previous", "poutcome") VALUES (10067, 'telephone', 'jun', 'thu', 223, '1', 999, '0', 'nonexistent');</w:t>
      </w:r>
    </w:p>
    <w:p w14:paraId="42E83DFF" w14:textId="77777777" w:rsidR="00EE6FEB" w:rsidRDefault="00EE6FEB"/>
    <w:p w14:paraId="629F271E" w14:textId="77777777" w:rsidR="00EE6FEB" w:rsidRDefault="00EE6FEB">
      <w:r>
        <w:t>INSERT INTO  "Customer_campaign_details_p1" ("Customer_id", "contact", "month", "day_of_week", "duration", "campaign", "pdays", "previous", "poutcome") VALUES (10068, 'telephone', 'jun', 'thu', 96, '1', 999, '0', 'nonexistent');</w:t>
      </w:r>
    </w:p>
    <w:p w14:paraId="0EAC8EAE" w14:textId="77777777" w:rsidR="00EE6FEB" w:rsidRDefault="00EE6FEB"/>
    <w:p w14:paraId="0CEA6874" w14:textId="77777777" w:rsidR="00EE6FEB" w:rsidRDefault="00EE6FEB">
      <w:r>
        <w:t>INSERT INTO  "Customer_campaign_details_p1" ("Customer_id", "contact", "month", "day_of_week", "duration", "campaign", "pdays", "previous", "poutcome") VALUES (10069, 'telephone', 'jun', 'thu', 477, '7', 999, '0', 'nonexistent');</w:t>
      </w:r>
    </w:p>
    <w:p w14:paraId="17B5E94F" w14:textId="77777777" w:rsidR="00EE6FEB" w:rsidRDefault="00EE6FEB"/>
    <w:p w14:paraId="38C433E5" w14:textId="77777777" w:rsidR="00EE6FEB" w:rsidRDefault="00EE6FEB">
      <w:r>
        <w:t>INSERT INTO  "Customer_campaign_details_p1" ("Customer_id", "contact", "month", "day_of_week", "duration", "campaign", "pdays", "previous", "poutcome") VALUES (10070, 'telephone', 'jun', 'thu', 327, '1', 999, '0', 'nonexistent');</w:t>
      </w:r>
    </w:p>
    <w:p w14:paraId="5A07BADF" w14:textId="77777777" w:rsidR="00EE6FEB" w:rsidRDefault="00EE6FEB"/>
    <w:p w14:paraId="7598DF51" w14:textId="77777777" w:rsidR="00EE6FEB" w:rsidRDefault="00EE6FEB">
      <w:r>
        <w:t>INSERT INTO  "Customer_campaign_details_p1" ("Customer_id", "contact", "month", "day_of_week", "duration", "campaign", "pdays", "previous", "poutcome") VALUES (10071, 'telephone', 'jun', 'thu', 159, '1', 999, '0', 'nonexistent');</w:t>
      </w:r>
    </w:p>
    <w:p w14:paraId="04BC0C42" w14:textId="77777777" w:rsidR="00EE6FEB" w:rsidRDefault="00EE6FEB"/>
    <w:p w14:paraId="3D2EEDC2" w14:textId="77777777" w:rsidR="00EE6FEB" w:rsidRDefault="00EE6FEB">
      <w:r>
        <w:t>INSERT INTO  "Customer_campaign_details_p1" ("Customer_id", "contact", "month", "day_of_week", "duration", "campaign", "pdays", "previous", "poutcome") VALUES (10072, 'telephone', 'jun', 'thu', 178, '1', 999, '0', 'nonexistent');</w:t>
      </w:r>
    </w:p>
    <w:p w14:paraId="4C6404A4" w14:textId="77777777" w:rsidR="00EE6FEB" w:rsidRDefault="00EE6FEB"/>
    <w:p w14:paraId="3412E743" w14:textId="77777777" w:rsidR="00EE6FEB" w:rsidRDefault="00EE6FEB">
      <w:r>
        <w:t>INSERT INTO  "Customer_campaign_details_p1" ("Customer_id", "contact", "month", "day_of_week", "duration", "campaign", "pdays", "previous", "poutcome") VALUES (10073, 'telephone', 'jun', 'thu', 152, '2', 999, '0', 'nonexistent');</w:t>
      </w:r>
    </w:p>
    <w:p w14:paraId="543ECD74" w14:textId="77777777" w:rsidR="00EE6FEB" w:rsidRDefault="00EE6FEB"/>
    <w:p w14:paraId="085CCC5C" w14:textId="77777777" w:rsidR="00EE6FEB" w:rsidRDefault="00EE6FEB">
      <w:r>
        <w:t>INSERT INTO  "Customer_campaign_details_p1" ("Customer_id", "contact", "month", "day_of_week", "duration", "campaign", "pdays", "previous", "poutcome") VALUES (10074, 'telephone', 'jun', 'thu', 169, '2', 999, '0', 'nonexistent');</w:t>
      </w:r>
    </w:p>
    <w:p w14:paraId="6B18AA81" w14:textId="77777777" w:rsidR="00EE6FEB" w:rsidRDefault="00EE6FEB"/>
    <w:p w14:paraId="2C5202D6" w14:textId="77777777" w:rsidR="00EE6FEB" w:rsidRDefault="00EE6FEB">
      <w:r>
        <w:t>INSERT INTO  "Customer_campaign_details_p1" ("Customer_id", "contact", "month", "day_of_week", "duration", "campaign", "pdays", "previous", "poutcome") VALUES (10075, 'telephone', 'jun', 'thu', 122, '1', 999, '0', 'nonexistent');</w:t>
      </w:r>
    </w:p>
    <w:p w14:paraId="61439BD7" w14:textId="77777777" w:rsidR="00EE6FEB" w:rsidRDefault="00EE6FEB"/>
    <w:p w14:paraId="79BE679C" w14:textId="77777777" w:rsidR="00EE6FEB" w:rsidRDefault="00EE6FEB">
      <w:r>
        <w:t>INSERT INTO  "Customer_campaign_details_p1" ("Customer_id", "contact", "month", "day_of_week", "duration", "campaign", "pdays", "previous", "poutcome") VALUES (10076, 'telephone', 'jun', 'thu', 69, '1', 999, '0', 'nonexistent');</w:t>
      </w:r>
    </w:p>
    <w:p w14:paraId="1899CA14" w14:textId="77777777" w:rsidR="00EE6FEB" w:rsidRDefault="00EE6FEB"/>
    <w:p w14:paraId="5EEA2539" w14:textId="77777777" w:rsidR="00EE6FEB" w:rsidRDefault="00EE6FEB">
      <w:r>
        <w:t>INSERT INTO  "Customer_campaign_details_p1" ("Customer_id", "contact", "month", "day_of_week", "duration", "campaign", "pdays", "previous", "poutcome") VALUES (10077, 'telephone', 'jun', 'thu', 521, '1', 999, '0', 'nonexistent');</w:t>
      </w:r>
    </w:p>
    <w:p w14:paraId="57A2F23E" w14:textId="77777777" w:rsidR="00EE6FEB" w:rsidRDefault="00EE6FEB"/>
    <w:p w14:paraId="21341C00" w14:textId="77777777" w:rsidR="00EE6FEB" w:rsidRDefault="00EE6FEB">
      <w:r>
        <w:t>INSERT INTO  "Customer_campaign_details_p1" ("Customer_id", "contact", "month", "day_of_week", "duration", "campaign", "pdays", "previous", "poutcome") VALUES (10078, 'telephone', 'jun', 'thu', 201, '1', 999, '0', 'nonexistent');</w:t>
      </w:r>
    </w:p>
    <w:p w14:paraId="6722FFEB" w14:textId="77777777" w:rsidR="00EE6FEB" w:rsidRDefault="00EE6FEB"/>
    <w:p w14:paraId="44C0C4FE" w14:textId="77777777" w:rsidR="00EE6FEB" w:rsidRDefault="00EE6FEB">
      <w:r>
        <w:t>INSERT INTO  "Customer_campaign_details_p1" ("Customer_id", "contact", "month", "day_of_week", "duration", "campaign", "pdays", "previous", "poutcome") VALUES (10079, 'telephone', 'jun', 'thu', 142, '4', 999, '0', 'nonexistent');</w:t>
      </w:r>
    </w:p>
    <w:p w14:paraId="32523052" w14:textId="77777777" w:rsidR="00EE6FEB" w:rsidRDefault="00EE6FEB"/>
    <w:p w14:paraId="161490C9" w14:textId="77777777" w:rsidR="00EE6FEB" w:rsidRDefault="00EE6FEB">
      <w:r>
        <w:t>INSERT INTO  "Customer_campaign_details_p1" ("Customer_id", "contact", "month", "day_of_week", "duration", "campaign", "pdays", "previous", "poutcome") VALUES (10080, 'telephone', 'jun', 'thu', 59, '3', 999, '0', 'nonexistent');</w:t>
      </w:r>
    </w:p>
    <w:p w14:paraId="2E031E13" w14:textId="77777777" w:rsidR="00EE6FEB" w:rsidRDefault="00EE6FEB"/>
    <w:p w14:paraId="48A59B70" w14:textId="77777777" w:rsidR="00EE6FEB" w:rsidRDefault="00EE6FEB">
      <w:r>
        <w:t>INSERT INTO  "Customer_campaign_details_p1" ("Customer_id", "contact", "month", "day_of_week", "duration", "campaign", "pdays", "previous", "poutcome") VALUES (10081, 'telephone', 'jun', 'thu', 66, '1', 999, '0', 'nonexistent');</w:t>
      </w:r>
    </w:p>
    <w:p w14:paraId="1448FE0B" w14:textId="77777777" w:rsidR="00EE6FEB" w:rsidRDefault="00EE6FEB"/>
    <w:p w14:paraId="4F46A41E" w14:textId="77777777" w:rsidR="00EE6FEB" w:rsidRDefault="00EE6FEB">
      <w:r>
        <w:t>INSERT INTO  "Customer_campaign_details_p1" ("Customer_id", "contact", "month", "day_of_week", "duration", "campaign", "pdays", "previous", "poutcome") VALUES (10082, 'telephone', 'jun', 'thu', 512, '1', 999, '0', 'nonexistent');</w:t>
      </w:r>
    </w:p>
    <w:p w14:paraId="6412EE9C" w14:textId="77777777" w:rsidR="00EE6FEB" w:rsidRDefault="00EE6FEB"/>
    <w:p w14:paraId="4558BD19" w14:textId="77777777" w:rsidR="00EE6FEB" w:rsidRDefault="00EE6FEB">
      <w:r>
        <w:t>INSERT INTO  "Customer_campaign_details_p1" ("Customer_id", "contact", "month", "day_of_week", "duration", "campaign", "pdays", "previous", "poutcome") VALUES (10083, 'telephone', 'jun', 'thu', 810, '2', 999, '0', 'nonexistent');</w:t>
      </w:r>
    </w:p>
    <w:p w14:paraId="785B4D88" w14:textId="77777777" w:rsidR="00EE6FEB" w:rsidRDefault="00EE6FEB"/>
    <w:p w14:paraId="61BA585C" w14:textId="77777777" w:rsidR="00EE6FEB" w:rsidRDefault="00EE6FEB">
      <w:r>
        <w:t>INSERT INTO  "Customer_campaign_details_p1" ("Customer_id", "contact", "month", "day_of_week", "duration", "campaign", "pdays", "previous", "poutcome") VALUES (10084, 'telephone', 'jun', 'thu', 138, '1', 999, '0', 'nonexistent');</w:t>
      </w:r>
    </w:p>
    <w:p w14:paraId="44DCA84C" w14:textId="77777777" w:rsidR="00EE6FEB" w:rsidRDefault="00EE6FEB"/>
    <w:p w14:paraId="60315482" w14:textId="77777777" w:rsidR="00EE6FEB" w:rsidRDefault="00EE6FEB">
      <w:r>
        <w:t>INSERT INTO  "Customer_campaign_details_p1" ("Customer_id", "contact", "month", "day_of_week", "duration", "campaign", "pdays", "previous", "poutcome") VALUES (10085, 'telephone', 'jun', 'thu', 574, '4', 999, '0', 'nonexistent');</w:t>
      </w:r>
    </w:p>
    <w:p w14:paraId="5F83E474" w14:textId="77777777" w:rsidR="00EE6FEB" w:rsidRDefault="00EE6FEB"/>
    <w:p w14:paraId="61E01F30" w14:textId="77777777" w:rsidR="00EE6FEB" w:rsidRDefault="00EE6FEB">
      <w:r>
        <w:t>INSERT INTO  "Customer_campaign_details_p1" ("Customer_id", "contact", "month", "day_of_week", "duration", "campaign", "pdays", "previous", "poutcome") VALUES (10086, 'telephone', 'jun', 'thu', 44, '6', 999, '0', 'nonexistent');</w:t>
      </w:r>
    </w:p>
    <w:p w14:paraId="6E19679A" w14:textId="77777777" w:rsidR="00EE6FEB" w:rsidRDefault="00EE6FEB"/>
    <w:p w14:paraId="5FA85FC0" w14:textId="77777777" w:rsidR="00EE6FEB" w:rsidRDefault="00EE6FEB">
      <w:r>
        <w:t>INSERT INTO  "Customer_campaign_details_p1" ("Customer_id", "contact", "month", "day_of_week", "duration", "campaign", "pdays", "previous", "poutcome") VALUES (10087, 'telephone', 'jun', 'thu', 145, '2', 999, '0', 'nonexistent');</w:t>
      </w:r>
    </w:p>
    <w:p w14:paraId="596E3CAA" w14:textId="77777777" w:rsidR="00EE6FEB" w:rsidRDefault="00EE6FEB"/>
    <w:p w14:paraId="751A1F85" w14:textId="77777777" w:rsidR="00EE6FEB" w:rsidRDefault="00EE6FEB">
      <w:r>
        <w:t>INSERT INTO  "Customer_campaign_details_p1" ("Customer_id", "contact", "month", "day_of_week", "duration", "campaign", "pdays", "previous", "poutcome") VALUES (10088, 'telephone', 'jun', 'thu', 196, '2', 999, '0', 'nonexistent');</w:t>
      </w:r>
    </w:p>
    <w:p w14:paraId="06382263" w14:textId="77777777" w:rsidR="00EE6FEB" w:rsidRDefault="00EE6FEB"/>
    <w:p w14:paraId="328BE730" w14:textId="77777777" w:rsidR="00EE6FEB" w:rsidRDefault="00EE6FEB">
      <w:r>
        <w:t>INSERT INTO  "Customer_campaign_details_p1" ("Customer_id", "contact", "month", "day_of_week", "duration", "campaign", "pdays", "previous", "poutcome") VALUES (10089, 'telephone', 'jun', 'thu', 270, '2', 999, '0', 'nonexistent');</w:t>
      </w:r>
    </w:p>
    <w:p w14:paraId="3C30F142" w14:textId="77777777" w:rsidR="00EE6FEB" w:rsidRDefault="00EE6FEB"/>
    <w:p w14:paraId="3CA43C21" w14:textId="77777777" w:rsidR="00EE6FEB" w:rsidRDefault="00EE6FEB">
      <w:r>
        <w:t>INSERT INTO  "Customer_campaign_details_p1" ("Customer_id", "contact", "month", "day_of_week", "duration", "campaign", "pdays", "previous", "poutcome") VALUES (10090, 'telephone', 'jun', 'thu', 26, '1', 999, '0', 'nonexistent');</w:t>
      </w:r>
    </w:p>
    <w:p w14:paraId="03A39EF3" w14:textId="77777777" w:rsidR="00EE6FEB" w:rsidRDefault="00EE6FEB"/>
    <w:p w14:paraId="37158567" w14:textId="77777777" w:rsidR="00EE6FEB" w:rsidRDefault="00EE6FEB">
      <w:r>
        <w:t>INSERT INTO  "Customer_campaign_details_p1" ("Customer_id", "contact", "month", "day_of_week", "duration", "campaign", "pdays", "previous", "poutcome") VALUES (10091, 'telephone', 'jun', 'thu', 335, '2', 999, '0', 'nonexistent');</w:t>
      </w:r>
    </w:p>
    <w:p w14:paraId="4FAB91F0" w14:textId="77777777" w:rsidR="00EE6FEB" w:rsidRDefault="00EE6FEB"/>
    <w:p w14:paraId="040A9602" w14:textId="77777777" w:rsidR="00EE6FEB" w:rsidRDefault="00EE6FEB">
      <w:r>
        <w:t>INSERT INTO  "Customer_campaign_details_p1" ("Customer_id", "contact", "month", "day_of_week", "duration", "campaign", "pdays", "previous", "poutcome") VALUES (10092, 'telephone', 'jun', 'thu', 89, '1', 999, '0', 'nonexistent');</w:t>
      </w:r>
    </w:p>
    <w:p w14:paraId="25297AD5" w14:textId="77777777" w:rsidR="00EE6FEB" w:rsidRDefault="00EE6FEB"/>
    <w:p w14:paraId="435A0862" w14:textId="77777777" w:rsidR="00EE6FEB" w:rsidRDefault="00EE6FEB">
      <w:r>
        <w:t>INSERT INTO  "Customer_campaign_details_p1" ("Customer_id", "contact", "month", "day_of_week", "duration", "campaign", "pdays", "previous", "poutcome") VALUES (10093, 'telephone', 'jun', 'thu', 330, '1', 999, '0', 'nonexistent');</w:t>
      </w:r>
    </w:p>
    <w:p w14:paraId="70006A9F" w14:textId="77777777" w:rsidR="00EE6FEB" w:rsidRDefault="00EE6FEB"/>
    <w:p w14:paraId="5B07397D" w14:textId="77777777" w:rsidR="00EE6FEB" w:rsidRDefault="00EE6FEB">
      <w:r>
        <w:t>INSERT INTO  "Customer_campaign_details_p1" ("Customer_id", "contact", "month", "day_of_week", "duration", "campaign", "pdays", "previous", "poutcome") VALUES (10094, 'telephone', 'jun', 'thu', 91, '1', 999, '0', 'nonexistent');</w:t>
      </w:r>
    </w:p>
    <w:p w14:paraId="3F35679F" w14:textId="77777777" w:rsidR="00EE6FEB" w:rsidRDefault="00EE6FEB"/>
    <w:p w14:paraId="7ED51839" w14:textId="77777777" w:rsidR="00EE6FEB" w:rsidRDefault="00EE6FEB">
      <w:r>
        <w:t>INSERT INTO  "Customer_campaign_details_p1" ("Customer_id", "contact", "month", "day_of_week", "duration", "campaign", "pdays", "previous", "poutcome") VALUES (10095, 'telephone', 'jun', 'thu', 64, '1', 999, '0', 'nonexistent');</w:t>
      </w:r>
    </w:p>
    <w:p w14:paraId="500F3E43" w14:textId="77777777" w:rsidR="00EE6FEB" w:rsidRDefault="00EE6FEB"/>
    <w:p w14:paraId="73D47E68" w14:textId="77777777" w:rsidR="00EE6FEB" w:rsidRDefault="00EE6FEB">
      <w:r>
        <w:t>INSERT INTO  "Customer_campaign_details_p1" ("Customer_id", "contact", "month", "day_of_week", "duration", "campaign", "pdays", "previous", "poutcome") VALUES (10096, 'telephone', 'jun', 'thu', 221, '12', 999, '0', 'nonexistent');</w:t>
      </w:r>
    </w:p>
    <w:p w14:paraId="3A025577" w14:textId="77777777" w:rsidR="00EE6FEB" w:rsidRDefault="00EE6FEB"/>
    <w:p w14:paraId="06958F79" w14:textId="77777777" w:rsidR="00EE6FEB" w:rsidRDefault="00EE6FEB">
      <w:r>
        <w:t>INSERT INTO  "Customer_campaign_details_p1" ("Customer_id", "contact", "month", "day_of_week", "duration", "campaign", "pdays", "previous", "poutcome") VALUES (10097, 'telephone', 'jun', 'thu', 84, '3', 999, '0', 'nonexistent');</w:t>
      </w:r>
    </w:p>
    <w:p w14:paraId="32ADD53F" w14:textId="77777777" w:rsidR="00EE6FEB" w:rsidRDefault="00EE6FEB"/>
    <w:p w14:paraId="51DAA5E1" w14:textId="77777777" w:rsidR="00EE6FEB" w:rsidRDefault="00EE6FEB">
      <w:r>
        <w:t>INSERT INTO  "Customer_campaign_details_p1" ("Customer_id", "contact", "month", "day_of_week", "duration", "campaign", "pdays", "previous", "poutcome") VALUES (10098, 'telephone', 'jun', 'thu', 53, '1', 999, '0', 'nonexistent');</w:t>
      </w:r>
    </w:p>
    <w:p w14:paraId="4C1A9A54" w14:textId="77777777" w:rsidR="00EE6FEB" w:rsidRDefault="00EE6FEB"/>
    <w:p w14:paraId="339F7071" w14:textId="77777777" w:rsidR="00EE6FEB" w:rsidRDefault="00EE6FEB">
      <w:r>
        <w:t>INSERT INTO  "Customer_campaign_details_p1" ("Customer_id", "contact", "month", "day_of_week", "duration", "campaign", "pdays", "previous", "poutcome") VALUES (10099, 'telephone', 'jun', 'thu', 90, '1', 999, '0', 'nonexistent');</w:t>
      </w:r>
    </w:p>
    <w:p w14:paraId="06A9766C" w14:textId="77777777" w:rsidR="00EE6FEB" w:rsidRDefault="00EE6FEB"/>
    <w:p w14:paraId="2E30B8C5" w14:textId="77777777" w:rsidR="00EE6FEB" w:rsidRDefault="00EE6FEB">
      <w:r>
        <w:t>INSERT INTO  "Customer_campaign_details_p1" ("Customer_id", "contact", "month", "day_of_week", "duration", "campaign", "pdays", "previous", "poutcome") VALUES (10100, 'telephone', 'jun', 'thu', 141, '1', 999, '0', 'nonexistent');</w:t>
      </w:r>
    </w:p>
    <w:p w14:paraId="1E2D2580" w14:textId="77777777" w:rsidR="00EE6FEB" w:rsidRDefault="00EE6FEB"/>
    <w:p w14:paraId="4504615D" w14:textId="77777777" w:rsidR="00EE6FEB" w:rsidRDefault="00EE6FEB">
      <w:r>
        <w:t>INSERT INTO  "Customer_campaign_details_p1" ("Customer_id", "contact", "month", "day_of_week", "duration", "campaign", "pdays", "previous", "poutcome") VALUES (10101, 'telephone', 'jun', 'thu', 254, '1', 999, '0', 'nonexistent');</w:t>
      </w:r>
    </w:p>
    <w:p w14:paraId="5417F9A9" w14:textId="77777777" w:rsidR="00EE6FEB" w:rsidRDefault="00EE6FEB"/>
    <w:p w14:paraId="36D1B02C" w14:textId="77777777" w:rsidR="00EE6FEB" w:rsidRDefault="00EE6FEB">
      <w:r>
        <w:t>INSERT INTO  "Customer_campaign_details_p1" ("Customer_id", "contact", "month", "day_of_week", "duration", "campaign", "pdays", "previous", "poutcome") VALUES (10102, 'telephone', 'jun', 'thu', 263, '1', 999, '0', 'nonexistent');</w:t>
      </w:r>
    </w:p>
    <w:p w14:paraId="2560516B" w14:textId="77777777" w:rsidR="00EE6FEB" w:rsidRDefault="00EE6FEB"/>
    <w:p w14:paraId="7B2029A5" w14:textId="77777777" w:rsidR="00EE6FEB" w:rsidRDefault="00EE6FEB">
      <w:r>
        <w:t>INSERT INTO  "Customer_campaign_details_p1" ("Customer_id", "contact", "month", "day_of_week", "duration", "campaign", "pdays", "previous", "poutcome") VALUES (10103, 'telephone', 'jun', 'thu', 212, '1', 999, '0', 'nonexistent');</w:t>
      </w:r>
    </w:p>
    <w:p w14:paraId="1BEA8C7D" w14:textId="77777777" w:rsidR="00EE6FEB" w:rsidRDefault="00EE6FEB"/>
    <w:p w14:paraId="101C6078" w14:textId="77777777" w:rsidR="00EE6FEB" w:rsidRDefault="00EE6FEB">
      <w:r>
        <w:t>INSERT INTO  "Customer_campaign_details_p1" ("Customer_id", "contact", "month", "day_of_week", "duration", "campaign", "pdays", "previous", "poutcome") VALUES (10104, 'telephone', 'jun', 'thu', 149, '1', 999, '0', 'nonexistent');</w:t>
      </w:r>
    </w:p>
    <w:p w14:paraId="2BAD92E4" w14:textId="77777777" w:rsidR="00EE6FEB" w:rsidRDefault="00EE6FEB"/>
    <w:p w14:paraId="3CE9109E" w14:textId="77777777" w:rsidR="00EE6FEB" w:rsidRDefault="00EE6FEB">
      <w:r>
        <w:t>INSERT INTO  "Customer_campaign_details_p1" ("Customer_id", "contact", "month", "day_of_week", "duration", "campaign", "pdays", "previous", "poutcome") VALUES (10105, 'telephone', 'jun', 'thu', 77, '1', 999, '0', 'nonexistent');</w:t>
      </w:r>
    </w:p>
    <w:p w14:paraId="542F446E" w14:textId="77777777" w:rsidR="00EE6FEB" w:rsidRDefault="00EE6FEB"/>
    <w:p w14:paraId="3461114B" w14:textId="77777777" w:rsidR="00EE6FEB" w:rsidRDefault="00EE6FEB">
      <w:r>
        <w:t>INSERT INTO  "Customer_campaign_details_p1" ("Customer_id", "contact", "month", "day_of_week", "duration", "campaign", "pdays", "previous", "poutcome") VALUES (10106, 'telephone', 'jun', 'thu', 374, '3', 999, '0', 'nonexistent');</w:t>
      </w:r>
    </w:p>
    <w:p w14:paraId="0AE14237" w14:textId="77777777" w:rsidR="00EE6FEB" w:rsidRDefault="00EE6FEB"/>
    <w:p w14:paraId="7EB5F4E5" w14:textId="77777777" w:rsidR="00EE6FEB" w:rsidRDefault="00EE6FEB">
      <w:r>
        <w:t>INSERT INTO  "Customer_campaign_details_p1" ("Customer_id", "contact", "month", "day_of_week", "duration", "campaign", "pdays", "previous", "poutcome") VALUES (10107, 'telephone', 'jun', 'thu', 207, '1', 999, '0', 'nonexistent');</w:t>
      </w:r>
    </w:p>
    <w:p w14:paraId="2580E8E2" w14:textId="77777777" w:rsidR="00EE6FEB" w:rsidRDefault="00EE6FEB"/>
    <w:p w14:paraId="5D72EAF6" w14:textId="77777777" w:rsidR="00EE6FEB" w:rsidRDefault="00EE6FEB">
      <w:r>
        <w:t>INSERT INTO  "Customer_campaign_details_p1" ("Customer_id", "contact", "month", "day_of_week", "duration", "campaign", "pdays", "previous", "poutcome") VALUES (10108, 'telephone', 'jun', 'thu', 83, '1', 999, '0', 'nonexistent');</w:t>
      </w:r>
    </w:p>
    <w:p w14:paraId="1CACB670" w14:textId="77777777" w:rsidR="00EE6FEB" w:rsidRDefault="00EE6FEB"/>
    <w:p w14:paraId="28DF9CB6" w14:textId="77777777" w:rsidR="00EE6FEB" w:rsidRDefault="00EE6FEB">
      <w:r>
        <w:t>INSERT INTO  "Customer_campaign_details_p1" ("Customer_id", "contact", "month", "day_of_week", "duration", "campaign", "pdays", "previous", "poutcome") VALUES (10109, 'telephone', 'jun', 'thu', 289, '1', 999, '0', 'nonexistent');</w:t>
      </w:r>
    </w:p>
    <w:p w14:paraId="258BCA89" w14:textId="77777777" w:rsidR="00EE6FEB" w:rsidRDefault="00EE6FEB"/>
    <w:p w14:paraId="7EE5AA21" w14:textId="77777777" w:rsidR="00EE6FEB" w:rsidRDefault="00EE6FEB">
      <w:r>
        <w:t>INSERT INTO  "Customer_campaign_details_p1" ("Customer_id", "contact", "month", "day_of_week", "duration", "campaign", "pdays", "previous", "poutcome") VALUES (10110, 'telephone', 'jun', 'thu', 143, '1', 999, '0', 'nonexistent');</w:t>
      </w:r>
    </w:p>
    <w:p w14:paraId="4BBCB550" w14:textId="77777777" w:rsidR="00EE6FEB" w:rsidRDefault="00EE6FEB"/>
    <w:p w14:paraId="2184ABAF" w14:textId="77777777" w:rsidR="00EE6FEB" w:rsidRDefault="00EE6FEB">
      <w:r>
        <w:t>INSERT INTO  "Customer_campaign_details_p1" ("Customer_id", "contact", "month", "day_of_week", "duration", "campaign", "pdays", "previous", "poutcome") VALUES (10111, 'telephone', 'jun', 'thu', 188, '1', 999, '0', 'nonexistent');</w:t>
      </w:r>
    </w:p>
    <w:p w14:paraId="79BB2872" w14:textId="77777777" w:rsidR="00EE6FEB" w:rsidRDefault="00EE6FEB"/>
    <w:p w14:paraId="1C0B8F62" w14:textId="77777777" w:rsidR="00EE6FEB" w:rsidRDefault="00EE6FEB">
      <w:r>
        <w:t>INSERT INTO  "Customer_campaign_details_p1" ("Customer_id", "contact", "month", "day_of_week", "duration", "campaign", "pdays", "previous", "poutcome") VALUES (10112, 'telephone', 'jun', 'thu', 106, '1', 999, '0', 'nonexistent');</w:t>
      </w:r>
    </w:p>
    <w:p w14:paraId="028860B9" w14:textId="77777777" w:rsidR="00EE6FEB" w:rsidRDefault="00EE6FEB"/>
    <w:p w14:paraId="44F33C93" w14:textId="77777777" w:rsidR="00EE6FEB" w:rsidRDefault="00EE6FEB">
      <w:r>
        <w:t>INSERT INTO  "Customer_campaign_details_p1" ("Customer_id", "contact", "month", "day_of_week", "duration", "campaign", "pdays", "previous", "poutcome") VALUES (10113, 'telephone', 'jun', 'thu', 191, '3', 999, '0', 'nonexistent');</w:t>
      </w:r>
    </w:p>
    <w:p w14:paraId="4267A30E" w14:textId="77777777" w:rsidR="00EE6FEB" w:rsidRDefault="00EE6FEB"/>
    <w:p w14:paraId="1CE71DCA" w14:textId="77777777" w:rsidR="00EE6FEB" w:rsidRDefault="00EE6FEB">
      <w:r>
        <w:t>INSERT INTO  "Customer_campaign_details_p1" ("Customer_id", "contact", "month", "day_of_week", "duration", "campaign", "pdays", "previous", "poutcome") VALUES (10114, 'telephone', 'jun', 'thu', 370, '1', 999, '0', 'nonexistent');</w:t>
      </w:r>
    </w:p>
    <w:p w14:paraId="696E8FB8" w14:textId="77777777" w:rsidR="00EE6FEB" w:rsidRDefault="00EE6FEB"/>
    <w:p w14:paraId="518C6EAB" w14:textId="77777777" w:rsidR="00EE6FEB" w:rsidRDefault="00EE6FEB">
      <w:r>
        <w:t>INSERT INTO  "Customer_campaign_details_p1" ("Customer_id", "contact", "month", "day_of_week", "duration", "campaign", "pdays", "previous", "poutcome") VALUES (10115, 'telephone', 'jun', 'thu', 487, '1', 999, '0', 'nonexistent');</w:t>
      </w:r>
    </w:p>
    <w:p w14:paraId="137E7462" w14:textId="77777777" w:rsidR="00EE6FEB" w:rsidRDefault="00EE6FEB"/>
    <w:p w14:paraId="75439A68" w14:textId="77777777" w:rsidR="00EE6FEB" w:rsidRDefault="00EE6FEB">
      <w:r>
        <w:t>INSERT INTO  "Customer_campaign_details_p1" ("Customer_id", "contact", "month", "day_of_week", "duration", "campaign", "pdays", "previous", "poutcome") VALUES (10116, 'telephone', 'jun', 'thu', 84, '1', 999, '0', 'nonexistent');</w:t>
      </w:r>
    </w:p>
    <w:p w14:paraId="3D877A92" w14:textId="77777777" w:rsidR="00EE6FEB" w:rsidRDefault="00EE6FEB"/>
    <w:p w14:paraId="1176175F" w14:textId="77777777" w:rsidR="00EE6FEB" w:rsidRDefault="00EE6FEB">
      <w:r>
        <w:t>INSERT INTO  "Customer_campaign_details_p1" ("Customer_id", "contact", "month", "day_of_week", "duration", "campaign", "pdays", "previous", "poutcome") VALUES (10117, 'telephone', 'jun', 'thu', 118, '4', 999, '0', 'nonexistent');</w:t>
      </w:r>
    </w:p>
    <w:p w14:paraId="7A6B534D" w14:textId="77777777" w:rsidR="00EE6FEB" w:rsidRDefault="00EE6FEB"/>
    <w:p w14:paraId="0267AF3B" w14:textId="77777777" w:rsidR="00EE6FEB" w:rsidRDefault="00EE6FEB">
      <w:r>
        <w:t>INSERT INTO  "Customer_campaign_details_p1" ("Customer_id", "contact", "month", "day_of_week", "duration", "campaign", "pdays", "previous", "poutcome") VALUES (10118, 'telephone', 'jun', 'thu', 56, '2', 999, '0', 'nonexistent');</w:t>
      </w:r>
    </w:p>
    <w:p w14:paraId="5EBA2075" w14:textId="77777777" w:rsidR="00EE6FEB" w:rsidRDefault="00EE6FEB"/>
    <w:p w14:paraId="257C00EC" w14:textId="77777777" w:rsidR="00EE6FEB" w:rsidRDefault="00EE6FEB">
      <w:r>
        <w:t>INSERT INTO  "Customer_campaign_details_p1" ("Customer_id", "contact", "month", "day_of_week", "duration", "campaign", "pdays", "previous", "poutcome") VALUES (10119, 'telephone', 'jun', 'thu', 253, '1', 999, '0', 'nonexistent');</w:t>
      </w:r>
    </w:p>
    <w:p w14:paraId="213C351A" w14:textId="77777777" w:rsidR="00EE6FEB" w:rsidRDefault="00EE6FEB"/>
    <w:p w14:paraId="1DCDF858" w14:textId="77777777" w:rsidR="00EE6FEB" w:rsidRDefault="00EE6FEB">
      <w:r>
        <w:t>INSERT INTO  "Customer_campaign_details_p1" ("Customer_id", "contact", "month", "day_of_week", "duration", "campaign", "pdays", "previous", "poutcome") VALUES (10120, 'telephone', 'jun', 'thu', 786, '1', 999, '0', 'nonexistent');</w:t>
      </w:r>
    </w:p>
    <w:p w14:paraId="01BD0FE7" w14:textId="77777777" w:rsidR="00EE6FEB" w:rsidRDefault="00EE6FEB"/>
    <w:p w14:paraId="4D17D2C8" w14:textId="77777777" w:rsidR="00EE6FEB" w:rsidRDefault="00EE6FEB">
      <w:r>
        <w:t>INSERT INTO  "Customer_campaign_details_p1" ("Customer_id", "contact", "month", "day_of_week", "duration", "campaign", "pdays", "previous", "poutcome") VALUES (10121, 'telephone', 'jun', 'thu', 239, '1', 999, '0', 'nonexistent');</w:t>
      </w:r>
    </w:p>
    <w:p w14:paraId="25FE0F89" w14:textId="77777777" w:rsidR="00EE6FEB" w:rsidRDefault="00EE6FEB"/>
    <w:p w14:paraId="1EA6D330" w14:textId="77777777" w:rsidR="00EE6FEB" w:rsidRDefault="00EE6FEB">
      <w:r>
        <w:t>INSERT INTO  "Customer_campaign_details_p1" ("Customer_id", "contact", "month", "day_of_week", "duration", "campaign", "pdays", "previous", "poutcome") VALUES (10122, 'telephone', 'jun', 'thu', 136, '1', 999, '0', 'nonexistent');</w:t>
      </w:r>
    </w:p>
    <w:p w14:paraId="010098CE" w14:textId="77777777" w:rsidR="00EE6FEB" w:rsidRDefault="00EE6FEB"/>
    <w:p w14:paraId="0EF2CB70" w14:textId="77777777" w:rsidR="00EE6FEB" w:rsidRDefault="00EE6FEB">
      <w:r>
        <w:t>INSERT INTO  "Customer_campaign_details_p1" ("Customer_id", "contact", "month", "day_of_week", "duration", "campaign", "pdays", "previous", "poutcome") VALUES (10123, 'telephone', 'jun', 'thu', 162, '3', 999, '0', 'nonexistent');</w:t>
      </w:r>
    </w:p>
    <w:p w14:paraId="13734ECC" w14:textId="77777777" w:rsidR="00EE6FEB" w:rsidRDefault="00EE6FEB"/>
    <w:p w14:paraId="49A2B58C" w14:textId="77777777" w:rsidR="00EE6FEB" w:rsidRDefault="00EE6FEB">
      <w:r>
        <w:t>INSERT INTO  "Customer_campaign_details_p1" ("Customer_id", "contact", "month", "day_of_week", "duration", "campaign", "pdays", "previous", "poutcome") VALUES (10124, 'telephone', 'jun', 'thu', 219, '2', 999, '0', 'nonexistent');</w:t>
      </w:r>
    </w:p>
    <w:p w14:paraId="021B9E5B" w14:textId="77777777" w:rsidR="00EE6FEB" w:rsidRDefault="00EE6FEB"/>
    <w:p w14:paraId="7896C6CC" w14:textId="77777777" w:rsidR="00EE6FEB" w:rsidRDefault="00EE6FEB">
      <w:r>
        <w:t>INSERT INTO  "Customer_campaign_details_p1" ("Customer_id", "contact", "month", "day_of_week", "duration", "campaign", "pdays", "previous", "poutcome") VALUES (10125, 'telephone', 'jun', 'thu', 135, '1', 999, '0', 'nonexistent');</w:t>
      </w:r>
    </w:p>
    <w:p w14:paraId="4B5573BA" w14:textId="77777777" w:rsidR="00EE6FEB" w:rsidRDefault="00EE6FEB"/>
    <w:p w14:paraId="28457B77" w14:textId="77777777" w:rsidR="00EE6FEB" w:rsidRDefault="00EE6FEB">
      <w:r>
        <w:t>INSERT INTO  "Customer_campaign_details_p1" ("Customer_id", "contact", "month", "day_of_week", "duration", "campaign", "pdays", "previous", "poutcome") VALUES (10126, 'telephone', 'jun', 'thu', 177, '1', 999, '0', 'nonexistent');</w:t>
      </w:r>
    </w:p>
    <w:p w14:paraId="0C9E565B" w14:textId="77777777" w:rsidR="00EE6FEB" w:rsidRDefault="00EE6FEB"/>
    <w:p w14:paraId="31639788" w14:textId="77777777" w:rsidR="00EE6FEB" w:rsidRDefault="00EE6FEB">
      <w:r>
        <w:t>INSERT INTO  "Customer_campaign_details_p1" ("Customer_id", "contact", "month", "day_of_week", "duration", "campaign", "pdays", "previous", "poutcome") VALUES (10127, 'telephone', 'jun', 'thu', 252, '2', 999, '0', 'nonexistent');</w:t>
      </w:r>
    </w:p>
    <w:p w14:paraId="54B91844" w14:textId="77777777" w:rsidR="00EE6FEB" w:rsidRDefault="00EE6FEB"/>
    <w:p w14:paraId="5BE4DD11" w14:textId="77777777" w:rsidR="00EE6FEB" w:rsidRDefault="00EE6FEB">
      <w:r>
        <w:t>INSERT INTO  "Customer_campaign_details_p1" ("Customer_id", "contact", "month", "day_of_week", "duration", "campaign", "pdays", "previous", "poutcome") VALUES (10128, 'telephone', 'jun', 'thu', 416, '3', 999, '0', 'nonexistent');</w:t>
      </w:r>
    </w:p>
    <w:p w14:paraId="7601B262" w14:textId="77777777" w:rsidR="00EE6FEB" w:rsidRDefault="00EE6FEB"/>
    <w:p w14:paraId="3A25584E" w14:textId="77777777" w:rsidR="00EE6FEB" w:rsidRDefault="00EE6FEB">
      <w:r>
        <w:t>INSERT INTO  "Customer_campaign_details_p1" ("Customer_id", "contact", "month", "day_of_week", "duration", "campaign", "pdays", "previous", "poutcome") VALUES (10129, 'telephone', 'jun', 'thu', 52, '1', 999, '0', 'nonexistent');</w:t>
      </w:r>
    </w:p>
    <w:p w14:paraId="45B9882B" w14:textId="77777777" w:rsidR="00EE6FEB" w:rsidRDefault="00EE6FEB"/>
    <w:p w14:paraId="79A9BFAC" w14:textId="77777777" w:rsidR="00EE6FEB" w:rsidRDefault="00EE6FEB">
      <w:r>
        <w:t>INSERT INTO  "Customer_campaign_details_p1" ("Customer_id", "contact", "month", "day_of_week", "duration", "campaign", "pdays", "previous", "poutcome") VALUES (10130, 'telephone', 'jun', 'thu', 32, '1', 999, '0', 'nonexistent');</w:t>
      </w:r>
    </w:p>
    <w:p w14:paraId="002B1277" w14:textId="77777777" w:rsidR="00EE6FEB" w:rsidRDefault="00EE6FEB"/>
    <w:p w14:paraId="0F6FFEC7" w14:textId="77777777" w:rsidR="00EE6FEB" w:rsidRDefault="00EE6FEB">
      <w:r>
        <w:t>INSERT INTO  "Customer_campaign_details_p1" ("Customer_id", "contact", "month", "day_of_week", "duration", "campaign", "pdays", "previous", "poutcome") VALUES (10131, 'telephone', 'jun', 'thu', 217, '2', 999, '0', 'nonexistent');</w:t>
      </w:r>
    </w:p>
    <w:p w14:paraId="568DDDD4" w14:textId="77777777" w:rsidR="00EE6FEB" w:rsidRDefault="00EE6FEB"/>
    <w:p w14:paraId="1B83E571" w14:textId="77777777" w:rsidR="00EE6FEB" w:rsidRDefault="00EE6FEB">
      <w:r>
        <w:t>INSERT INTO  "Customer_campaign_details_p1" ("Customer_id", "contact", "month", "day_of_week", "duration", "campaign", "pdays", "previous", "poutcome") VALUES (10132, 'telephone', 'jun', 'thu', 145, '4', 999, '0', 'nonexistent');</w:t>
      </w:r>
    </w:p>
    <w:p w14:paraId="2E05DA6C" w14:textId="77777777" w:rsidR="00EE6FEB" w:rsidRDefault="00EE6FEB"/>
    <w:p w14:paraId="319927D1" w14:textId="77777777" w:rsidR="00EE6FEB" w:rsidRDefault="00EE6FEB">
      <w:r>
        <w:t>INSERT INTO  "Customer_campaign_details_p1" ("Customer_id", "contact", "month", "day_of_week", "duration", "campaign", "pdays", "previous", "poutcome") VALUES (10133, 'telephone', 'jun', 'thu', 93, '2', 999, '0', 'nonexistent');</w:t>
      </w:r>
    </w:p>
    <w:p w14:paraId="5B995ACF" w14:textId="77777777" w:rsidR="00EE6FEB" w:rsidRDefault="00EE6FEB"/>
    <w:p w14:paraId="253DA7E5" w14:textId="77777777" w:rsidR="00EE6FEB" w:rsidRDefault="00EE6FEB">
      <w:r>
        <w:t>INSERT INTO  "Customer_campaign_details_p1" ("Customer_id", "contact", "month", "day_of_week", "duration", "campaign", "pdays", "previous", "poutcome") VALUES (10134, 'telephone', 'jun', 'thu', 61, '1', 999, '0', 'nonexistent');</w:t>
      </w:r>
    </w:p>
    <w:p w14:paraId="495EB6DC" w14:textId="77777777" w:rsidR="00EE6FEB" w:rsidRDefault="00EE6FEB"/>
    <w:p w14:paraId="5199F860" w14:textId="77777777" w:rsidR="00EE6FEB" w:rsidRDefault="00EE6FEB">
      <w:r>
        <w:t>INSERT INTO  "Customer_campaign_details_p1" ("Customer_id", "contact", "month", "day_of_week", "duration", "campaign", "pdays", "previous", "poutcome") VALUES (10135, 'telephone', 'jun', 'thu', 262, '5', 999, '0', 'nonexistent');</w:t>
      </w:r>
    </w:p>
    <w:p w14:paraId="1ADA6EA4" w14:textId="77777777" w:rsidR="00EE6FEB" w:rsidRDefault="00EE6FEB"/>
    <w:p w14:paraId="48D35568" w14:textId="77777777" w:rsidR="00EE6FEB" w:rsidRDefault="00EE6FEB">
      <w:r>
        <w:t>INSERT INTO  "Customer_campaign_details_p1" ("Customer_id", "contact", "month", "day_of_week", "duration", "campaign", "pdays", "previous", "poutcome") VALUES (10136, 'telephone', 'jun', 'thu', 246, '3', 999, '0', 'nonexistent');</w:t>
      </w:r>
    </w:p>
    <w:p w14:paraId="6E8049B9" w14:textId="77777777" w:rsidR="00EE6FEB" w:rsidRDefault="00EE6FEB"/>
    <w:p w14:paraId="4A994155" w14:textId="77777777" w:rsidR="00EE6FEB" w:rsidRDefault="00EE6FEB">
      <w:r>
        <w:t>INSERT INTO  "Customer_campaign_details_p1" ("Customer_id", "contact", "month", "day_of_week", "duration", "campaign", "pdays", "previous", "poutcome") VALUES (10137, 'telephone', 'jun', 'thu', 92, '3', 999, '0', 'nonexistent');</w:t>
      </w:r>
    </w:p>
    <w:p w14:paraId="746C2EEB" w14:textId="77777777" w:rsidR="00EE6FEB" w:rsidRDefault="00EE6FEB"/>
    <w:p w14:paraId="7550F3CA" w14:textId="77777777" w:rsidR="00EE6FEB" w:rsidRDefault="00EE6FEB">
      <w:r>
        <w:t>INSERT INTO  "Customer_campaign_details_p1" ("Customer_id", "contact", "month", "day_of_week", "duration", "campaign", "pdays", "previous", "poutcome") VALUES (10138, 'telephone', 'jun', 'thu', 1318, '3', 999, '0', 'nonexistent');</w:t>
      </w:r>
    </w:p>
    <w:p w14:paraId="3DA5877E" w14:textId="77777777" w:rsidR="00EE6FEB" w:rsidRDefault="00EE6FEB"/>
    <w:p w14:paraId="124BB109" w14:textId="77777777" w:rsidR="00EE6FEB" w:rsidRDefault="00EE6FEB">
      <w:r>
        <w:t>INSERT INTO  "Customer_campaign_details_p1" ("Customer_id", "contact", "month", "day_of_week", "duration", "campaign", "pdays", "previous", "poutcome") VALUES (10139, 'telephone', 'jun', 'thu', 197, '10', 999, '0', 'nonexistent');</w:t>
      </w:r>
    </w:p>
    <w:p w14:paraId="7CD36BF3" w14:textId="77777777" w:rsidR="00EE6FEB" w:rsidRDefault="00EE6FEB"/>
    <w:p w14:paraId="55E146A2" w14:textId="77777777" w:rsidR="00EE6FEB" w:rsidRDefault="00EE6FEB">
      <w:r>
        <w:t>INSERT INTO  "Customer_campaign_details_p1" ("Customer_id", "contact", "month", "day_of_week", "duration", "campaign", "pdays", "previous", "poutcome") VALUES (10140, 'telephone', 'jun', 'thu', 282, '4', 999, '0', 'nonexistent');</w:t>
      </w:r>
    </w:p>
    <w:p w14:paraId="3E5F8A58" w14:textId="77777777" w:rsidR="00EE6FEB" w:rsidRDefault="00EE6FEB"/>
    <w:p w14:paraId="724B3579" w14:textId="77777777" w:rsidR="00EE6FEB" w:rsidRDefault="00EE6FEB">
      <w:r>
        <w:t>INSERT INTO  "Customer_campaign_details_p1" ("Customer_id", "contact", "month", "day_of_week", "duration", "campaign", "pdays", "previous", "poutcome") VALUES (10141, 'telephone', 'jun', 'thu', 922, '2', 999, '0', 'nonexistent');</w:t>
      </w:r>
    </w:p>
    <w:p w14:paraId="4A4F4530" w14:textId="77777777" w:rsidR="00EE6FEB" w:rsidRDefault="00EE6FEB"/>
    <w:p w14:paraId="5E1E215F" w14:textId="77777777" w:rsidR="00EE6FEB" w:rsidRDefault="00EE6FEB">
      <w:r>
        <w:t>INSERT INTO  "Customer_campaign_details_p1" ("Customer_id", "contact", "month", "day_of_week", "duration", "campaign", "pdays", "previous", "poutcome") VALUES (10142, 'telephone', 'jun', 'thu', 163, '3', 999, '0', 'nonexistent');</w:t>
      </w:r>
    </w:p>
    <w:p w14:paraId="44F318AC" w14:textId="77777777" w:rsidR="00EE6FEB" w:rsidRDefault="00EE6FEB"/>
    <w:p w14:paraId="3D064C2F" w14:textId="77777777" w:rsidR="00EE6FEB" w:rsidRDefault="00EE6FEB">
      <w:r>
        <w:t>INSERT INTO  "Customer_campaign_details_p1" ("Customer_id", "contact", "month", "day_of_week", "duration", "campaign", "pdays", "previous", "poutcome") VALUES (10143, 'telephone', 'jun', 'thu', 26, '2', 999, '0', 'nonexistent');</w:t>
      </w:r>
    </w:p>
    <w:p w14:paraId="35A58EC7" w14:textId="77777777" w:rsidR="00EE6FEB" w:rsidRDefault="00EE6FEB"/>
    <w:p w14:paraId="2B632AC2" w14:textId="77777777" w:rsidR="00EE6FEB" w:rsidRDefault="00EE6FEB">
      <w:r>
        <w:t>INSERT INTO  "Customer_campaign_details_p1" ("Customer_id", "contact", "month", "day_of_week", "duration", "campaign", "pdays", "previous", "poutcome") VALUES (10144, 'telephone', 'jun', 'thu', 63, '2', 999, '0', 'nonexistent');</w:t>
      </w:r>
    </w:p>
    <w:p w14:paraId="166C0C60" w14:textId="77777777" w:rsidR="00EE6FEB" w:rsidRDefault="00EE6FEB"/>
    <w:p w14:paraId="4A2385AF" w14:textId="77777777" w:rsidR="00EE6FEB" w:rsidRDefault="00EE6FEB">
      <w:r>
        <w:t>INSERT INTO  "Customer_campaign_details_p1" ("Customer_id", "contact", "month", "day_of_week", "duration", "campaign", "pdays", "previous", "poutcome") VALUES (10145, 'telephone', 'jun', 'thu', 176, '2', 999, '0', 'nonexistent');</w:t>
      </w:r>
    </w:p>
    <w:p w14:paraId="4FCC5700" w14:textId="77777777" w:rsidR="00EE6FEB" w:rsidRDefault="00EE6FEB"/>
    <w:p w14:paraId="6D327F54" w14:textId="77777777" w:rsidR="00EE6FEB" w:rsidRDefault="00EE6FEB">
      <w:r>
        <w:t>INSERT INTO  "Customer_campaign_details_p1" ("Customer_id", "contact", "month", "day_of_week", "duration", "campaign", "pdays", "previous", "poutcome") VALUES (10146, 'telephone', 'jun', 'thu', 67, '2', 999, '0', 'nonexistent');</w:t>
      </w:r>
    </w:p>
    <w:p w14:paraId="454B9BAC" w14:textId="77777777" w:rsidR="00EE6FEB" w:rsidRDefault="00EE6FEB"/>
    <w:p w14:paraId="009FED88" w14:textId="77777777" w:rsidR="00EE6FEB" w:rsidRDefault="00EE6FEB">
      <w:r>
        <w:t>INSERT INTO  "Customer_campaign_details_p1" ("Customer_id", "contact", "month", "day_of_week", "duration", "campaign", "pdays", "previous", "poutcome") VALUES (10147, 'telephone', 'jun', 'thu', 605, '1', 999, '0', 'nonexistent');</w:t>
      </w:r>
    </w:p>
    <w:p w14:paraId="126817EE" w14:textId="77777777" w:rsidR="00EE6FEB" w:rsidRDefault="00EE6FEB"/>
    <w:p w14:paraId="3E6ACEAB" w14:textId="77777777" w:rsidR="00EE6FEB" w:rsidRDefault="00EE6FEB">
      <w:r>
        <w:t>INSERT INTO  "Customer_campaign_details_p1" ("Customer_id", "contact", "month", "day_of_week", "duration", "campaign", "pdays", "previous", "poutcome") VALUES (10148, 'telephone', 'jun', 'thu', 75, '2', 999, '0', 'nonexistent');</w:t>
      </w:r>
    </w:p>
    <w:p w14:paraId="228746DC" w14:textId="77777777" w:rsidR="00EE6FEB" w:rsidRDefault="00EE6FEB"/>
    <w:p w14:paraId="3AB621B7" w14:textId="77777777" w:rsidR="00EE6FEB" w:rsidRDefault="00EE6FEB">
      <w:r>
        <w:t>INSERT INTO  "Customer_campaign_details_p1" ("Customer_id", "contact", "month", "day_of_week", "duration", "campaign", "pdays", "previous", "poutcome") VALUES (10149, 'telephone', 'jun', 'thu', 1411, '1', 999, '0', 'nonexistent');</w:t>
      </w:r>
    </w:p>
    <w:p w14:paraId="7838415E" w14:textId="77777777" w:rsidR="00EE6FEB" w:rsidRDefault="00EE6FEB"/>
    <w:p w14:paraId="2130B5D3" w14:textId="77777777" w:rsidR="00EE6FEB" w:rsidRDefault="00EE6FEB">
      <w:r>
        <w:t>INSERT INTO  "Customer_campaign_details_p1" ("Customer_id", "contact", "month", "day_of_week", "duration", "campaign", "pdays", "previous", "poutcome") VALUES (10150, 'telephone', 'jun', 'thu', 83, '1', 999, '0', 'nonexistent');</w:t>
      </w:r>
    </w:p>
    <w:p w14:paraId="64BC3119" w14:textId="77777777" w:rsidR="00EE6FEB" w:rsidRDefault="00EE6FEB"/>
    <w:p w14:paraId="22B476EF" w14:textId="77777777" w:rsidR="00EE6FEB" w:rsidRDefault="00EE6FEB">
      <w:r>
        <w:t>INSERT INTO  "Customer_campaign_details_p1" ("Customer_id", "contact", "month", "day_of_week", "duration", "campaign", "pdays", "previous", "poutcome") VALUES (10151, 'telephone', 'jun', 'thu', 297, '1', 999, '0', 'nonexistent');</w:t>
      </w:r>
    </w:p>
    <w:p w14:paraId="0043630E" w14:textId="77777777" w:rsidR="00EE6FEB" w:rsidRDefault="00EE6FEB"/>
    <w:p w14:paraId="343BB45A" w14:textId="77777777" w:rsidR="00EE6FEB" w:rsidRDefault="00EE6FEB">
      <w:r>
        <w:t>INSERT INTO  "Customer_campaign_details_p1" ("Customer_id", "contact", "month", "day_of_week", "duration", "campaign", "pdays", "previous", "poutcome") VALUES (10152, 'telephone', 'jun', 'thu', 2028, '1', 999, '0', 'nonexistent');</w:t>
      </w:r>
    </w:p>
    <w:p w14:paraId="7182B73C" w14:textId="77777777" w:rsidR="00EE6FEB" w:rsidRDefault="00EE6FEB"/>
    <w:p w14:paraId="3EBC7F85" w14:textId="77777777" w:rsidR="00EE6FEB" w:rsidRDefault="00EE6FEB">
      <w:r>
        <w:t>INSERT INTO  "Customer_campaign_details_p1" ("Customer_id", "contact", "month", "day_of_week", "duration", "campaign", "pdays", "previous", "poutcome") VALUES (10153, 'telephone', 'jun', 'thu', 211, '2', 999, '0', 'nonexistent');</w:t>
      </w:r>
    </w:p>
    <w:p w14:paraId="6074DB92" w14:textId="77777777" w:rsidR="00EE6FEB" w:rsidRDefault="00EE6FEB"/>
    <w:p w14:paraId="7E184A19" w14:textId="77777777" w:rsidR="00EE6FEB" w:rsidRDefault="00EE6FEB">
      <w:r>
        <w:t>INSERT INTO  "Customer_campaign_details_p1" ("Customer_id", "contact", "month", "day_of_week", "duration", "campaign", "pdays", "previous", "poutcome") VALUES (10154, 'telephone', 'jun', 'thu', 453, '1', 999, '0', 'nonexistent');</w:t>
      </w:r>
    </w:p>
    <w:p w14:paraId="04DFAE07" w14:textId="77777777" w:rsidR="00EE6FEB" w:rsidRDefault="00EE6FEB"/>
    <w:p w14:paraId="1423E949" w14:textId="77777777" w:rsidR="00EE6FEB" w:rsidRDefault="00EE6FEB">
      <w:r>
        <w:t>INSERT INTO  "Customer_campaign_details_p1" ("Customer_id", "contact", "month", "day_of_week", "duration", "campaign", "pdays", "previous", "poutcome") VALUES (10155, 'telephone', 'jun', 'thu', 419, '4', 999, '0', 'nonexistent');</w:t>
      </w:r>
    </w:p>
    <w:p w14:paraId="40B94579" w14:textId="77777777" w:rsidR="00EE6FEB" w:rsidRDefault="00EE6FEB"/>
    <w:p w14:paraId="1EAB1664" w14:textId="77777777" w:rsidR="00EE6FEB" w:rsidRDefault="00EE6FEB">
      <w:r>
        <w:t>INSERT INTO  "Customer_campaign_details_p1" ("Customer_id", "contact", "month", "day_of_week", "duration", "campaign", "pdays", "previous", "poutcome") VALUES (10156, 'telephone', 'jun', 'thu', 498, '7', 999, '0', 'nonexistent');</w:t>
      </w:r>
    </w:p>
    <w:p w14:paraId="2486AF3B" w14:textId="77777777" w:rsidR="00EE6FEB" w:rsidRDefault="00EE6FEB"/>
    <w:p w14:paraId="5DFD270D" w14:textId="77777777" w:rsidR="00EE6FEB" w:rsidRDefault="00EE6FEB">
      <w:r>
        <w:t>INSERT INTO  "Customer_campaign_details_p1" ("Customer_id", "contact", "month", "day_of_week", "duration", "campaign", "pdays", "previous", "poutcome") VALUES (10157, 'telephone', 'jun', 'thu', 202, '2', 999, '0', 'nonexistent');</w:t>
      </w:r>
    </w:p>
    <w:p w14:paraId="53CFF58A" w14:textId="77777777" w:rsidR="00EE6FEB" w:rsidRDefault="00EE6FEB"/>
    <w:p w14:paraId="6C0B8479" w14:textId="77777777" w:rsidR="00EE6FEB" w:rsidRDefault="00EE6FEB">
      <w:r>
        <w:t>INSERT INTO  "Customer_campaign_details_p1" ("Customer_id", "contact", "month", "day_of_week", "duration", "campaign", "pdays", "previous", "poutcome") VALUES (10158, 'telephone', 'jun', 'thu', 21, '1', 999, '0', 'nonexistent');</w:t>
      </w:r>
    </w:p>
    <w:p w14:paraId="10E611E4" w14:textId="77777777" w:rsidR="00EE6FEB" w:rsidRDefault="00EE6FEB"/>
    <w:p w14:paraId="65491C16" w14:textId="77777777" w:rsidR="00EE6FEB" w:rsidRDefault="00EE6FEB">
      <w:r>
        <w:t>INSERT INTO  "Customer_campaign_details_p1" ("Customer_id", "contact", "month", "day_of_week", "duration", "campaign", "pdays", "previous", "poutcome") VALUES (10159, 'telephone', 'jun', 'thu', 40, '1', 999, '0', 'nonexistent');</w:t>
      </w:r>
    </w:p>
    <w:p w14:paraId="40C7640A" w14:textId="77777777" w:rsidR="00EE6FEB" w:rsidRDefault="00EE6FEB"/>
    <w:p w14:paraId="3C55AAA0" w14:textId="77777777" w:rsidR="00EE6FEB" w:rsidRDefault="00EE6FEB">
      <w:r>
        <w:t>INSERT INTO  "Customer_campaign_details_p1" ("Customer_id", "contact", "month", "day_of_week", "duration", "campaign", "pdays", "previous", "poutcome") VALUES (10160, 'telephone', 'jun', 'thu', 148, '1', 999, '0', 'nonexistent');</w:t>
      </w:r>
    </w:p>
    <w:p w14:paraId="3D7F918B" w14:textId="77777777" w:rsidR="00EE6FEB" w:rsidRDefault="00EE6FEB"/>
    <w:p w14:paraId="61FF5E08" w14:textId="77777777" w:rsidR="00EE6FEB" w:rsidRDefault="00EE6FEB">
      <w:r>
        <w:t>INSERT INTO  "Customer_campaign_details_p1" ("Customer_id", "contact", "month", "day_of_week", "duration", "campaign", "pdays", "previous", "poutcome") VALUES (10161, 'telephone', 'jun', 'thu', 184, '1', 999, '0', 'nonexistent');</w:t>
      </w:r>
    </w:p>
    <w:p w14:paraId="1CC73F43" w14:textId="77777777" w:rsidR="00EE6FEB" w:rsidRDefault="00EE6FEB"/>
    <w:p w14:paraId="22D2A577" w14:textId="77777777" w:rsidR="00EE6FEB" w:rsidRDefault="00EE6FEB">
      <w:r>
        <w:t>INSERT INTO  "Customer_campaign_details_p1" ("Customer_id", "contact", "month", "day_of_week", "duration", "campaign", "pdays", "previous", "poutcome") VALUES (10162, 'telephone', 'jun', 'thu', 55, '1', 999, '0', 'nonexistent');</w:t>
      </w:r>
    </w:p>
    <w:p w14:paraId="06227B95" w14:textId="77777777" w:rsidR="00EE6FEB" w:rsidRDefault="00EE6FEB"/>
    <w:p w14:paraId="73EBC331" w14:textId="77777777" w:rsidR="00EE6FEB" w:rsidRDefault="00EE6FEB">
      <w:r>
        <w:t>INSERT INTO  "Customer_campaign_details_p1" ("Customer_id", "contact", "month", "day_of_week", "duration", "campaign", "pdays", "previous", "poutcome") VALUES (10163, 'telephone', 'jun', 'thu', 952, '4', 999, '0', 'nonexistent');</w:t>
      </w:r>
    </w:p>
    <w:p w14:paraId="36AC1441" w14:textId="77777777" w:rsidR="00EE6FEB" w:rsidRDefault="00EE6FEB"/>
    <w:p w14:paraId="0291D95C" w14:textId="77777777" w:rsidR="00EE6FEB" w:rsidRDefault="00EE6FEB">
      <w:r>
        <w:t>INSERT INTO  "Customer_campaign_details_p1" ("Customer_id", "contact", "month", "day_of_week", "duration", "campaign", "pdays", "previous", "poutcome") VALUES (10164, 'telephone', 'jun', 'thu', 207, '1', 999, '0', 'nonexistent');</w:t>
      </w:r>
    </w:p>
    <w:p w14:paraId="304C466F" w14:textId="77777777" w:rsidR="00EE6FEB" w:rsidRDefault="00EE6FEB"/>
    <w:p w14:paraId="7936EA03" w14:textId="77777777" w:rsidR="00EE6FEB" w:rsidRDefault="00EE6FEB">
      <w:r>
        <w:t>INSERT INTO  "Customer_campaign_details_p1" ("Customer_id", "contact", "month", "day_of_week", "duration", "campaign", "pdays", "previous", "poutcome") VALUES (10165, 'telephone', 'jun', 'thu', 238, '1', 999, '0', 'nonexistent');</w:t>
      </w:r>
    </w:p>
    <w:p w14:paraId="4ABC7631" w14:textId="77777777" w:rsidR="00EE6FEB" w:rsidRDefault="00EE6FEB"/>
    <w:p w14:paraId="3B0F0E71" w14:textId="77777777" w:rsidR="00EE6FEB" w:rsidRDefault="00EE6FEB">
      <w:r>
        <w:t>INSERT INTO  "Customer_campaign_details_p1" ("Customer_id", "contact", "month", "day_of_week", "duration", "campaign", "pdays", "previous", "poutcome") VALUES (10166, 'telephone', 'jun', 'thu', 318, '1', 999, '0', 'nonexistent');</w:t>
      </w:r>
    </w:p>
    <w:p w14:paraId="4BA9DA52" w14:textId="77777777" w:rsidR="00EE6FEB" w:rsidRDefault="00EE6FEB"/>
    <w:p w14:paraId="4E294A63" w14:textId="77777777" w:rsidR="00EE6FEB" w:rsidRDefault="00EE6FEB">
      <w:r>
        <w:t>INSERT INTO  "Customer_campaign_details_p1" ("Customer_id", "contact", "month", "day_of_week", "duration", "campaign", "pdays", "previous", "poutcome") VALUES (10167, 'telephone', 'jun', 'thu', 232, '1', 999, '0', 'nonexistent');</w:t>
      </w:r>
    </w:p>
    <w:p w14:paraId="2117A690" w14:textId="77777777" w:rsidR="00EE6FEB" w:rsidRDefault="00EE6FEB"/>
    <w:p w14:paraId="235D99B0" w14:textId="77777777" w:rsidR="00EE6FEB" w:rsidRDefault="00EE6FEB">
      <w:r>
        <w:t>INSERT INTO  "Customer_campaign_details_p1" ("Customer_id", "contact", "month", "day_of_week", "duration", "campaign", "pdays", "previous", "poutcome") VALUES (10168, 'telephone', 'jun', 'thu', 153, '14', 999, '0', 'nonexistent');</w:t>
      </w:r>
    </w:p>
    <w:p w14:paraId="58DDB154" w14:textId="77777777" w:rsidR="00EE6FEB" w:rsidRDefault="00EE6FEB"/>
    <w:p w14:paraId="4BE8CCCA" w14:textId="77777777" w:rsidR="00EE6FEB" w:rsidRDefault="00EE6FEB">
      <w:r>
        <w:t>INSERT INTO  "Customer_campaign_details_p1" ("Customer_id", "contact", "month", "day_of_week", "duration", "campaign", "pdays", "previous", "poutcome") VALUES (10169, 'telephone', 'jun', 'thu', 525, '1', 999, '0', 'nonexistent');</w:t>
      </w:r>
    </w:p>
    <w:p w14:paraId="3D054317" w14:textId="77777777" w:rsidR="00EE6FEB" w:rsidRDefault="00EE6FEB"/>
    <w:p w14:paraId="0DEB9DCE" w14:textId="77777777" w:rsidR="00EE6FEB" w:rsidRDefault="00EE6FEB">
      <w:r>
        <w:t>INSERT INTO  "Customer_campaign_details_p1" ("Customer_id", "contact", "month", "day_of_week", "duration", "campaign", "pdays", "previous", "poutcome") VALUES (10170, 'telephone', 'jun', 'thu', 97, '1', 999, '0', 'nonexistent');</w:t>
      </w:r>
    </w:p>
    <w:p w14:paraId="23119026" w14:textId="77777777" w:rsidR="00EE6FEB" w:rsidRDefault="00EE6FEB"/>
    <w:p w14:paraId="73D3D100" w14:textId="77777777" w:rsidR="00EE6FEB" w:rsidRDefault="00EE6FEB">
      <w:r>
        <w:t>INSERT INTO  "Customer_campaign_details_p1" ("Customer_id", "contact", "month", "day_of_week", "duration", "campaign", "pdays", "previous", "poutcome") VALUES (10171, 'telephone', 'jun', 'thu', 216, '2', 999, '0', 'nonexistent');</w:t>
      </w:r>
    </w:p>
    <w:p w14:paraId="2005ECFB" w14:textId="77777777" w:rsidR="00EE6FEB" w:rsidRDefault="00EE6FEB"/>
    <w:p w14:paraId="1E6115F4" w14:textId="77777777" w:rsidR="00EE6FEB" w:rsidRDefault="00EE6FEB">
      <w:r>
        <w:t>INSERT INTO  "Customer_campaign_details_p1" ("Customer_id", "contact", "month", "day_of_week", "duration", "campaign", "pdays", "previous", "poutcome") VALUES (10172, 'telephone', 'jun', 'thu', 142, '1', 999, '0', 'nonexistent');</w:t>
      </w:r>
    </w:p>
    <w:p w14:paraId="0D93F109" w14:textId="77777777" w:rsidR="00EE6FEB" w:rsidRDefault="00EE6FEB"/>
    <w:p w14:paraId="7F928D01" w14:textId="77777777" w:rsidR="00EE6FEB" w:rsidRDefault="00EE6FEB">
      <w:r>
        <w:t>INSERT INTO  "Customer_campaign_details_p1" ("Customer_id", "contact", "month", "day_of_week", "duration", "campaign", "pdays", "previous", "poutcome") VALUES (10173, 'telephone', 'jun', 'thu', 290, '1', 999, '0', 'nonexistent');</w:t>
      </w:r>
    </w:p>
    <w:p w14:paraId="34385C0C" w14:textId="77777777" w:rsidR="00EE6FEB" w:rsidRDefault="00EE6FEB"/>
    <w:p w14:paraId="712FF56C" w14:textId="77777777" w:rsidR="00EE6FEB" w:rsidRDefault="00EE6FEB">
      <w:r>
        <w:t>INSERT INTO  "Customer_campaign_details_p1" ("Customer_id", "contact", "month", "day_of_week", "duration", "campaign", "pdays", "previous", "poutcome") VALUES (10174, 'telephone', 'jun', 'thu', 280, '3', 999, '0', 'nonexistent');</w:t>
      </w:r>
    </w:p>
    <w:p w14:paraId="57E731DC" w14:textId="77777777" w:rsidR="00EE6FEB" w:rsidRDefault="00EE6FEB"/>
    <w:p w14:paraId="5B70A80D" w14:textId="77777777" w:rsidR="00EE6FEB" w:rsidRDefault="00EE6FEB">
      <w:r>
        <w:t>INSERT INTO  "Customer_campaign_details_p1" ("Customer_id", "contact", "month", "day_of_week", "duration", "campaign", "pdays", "previous", "poutcome") VALUES (10175, 'telephone', 'jun', 'thu', 559, '1', 999, '0', 'nonexistent');</w:t>
      </w:r>
    </w:p>
    <w:p w14:paraId="0BEBE07B" w14:textId="77777777" w:rsidR="00EE6FEB" w:rsidRDefault="00EE6FEB"/>
    <w:p w14:paraId="730F756B" w14:textId="77777777" w:rsidR="00EE6FEB" w:rsidRDefault="00EE6FEB">
      <w:r>
        <w:t>INSERT INTO  "Customer_campaign_details_p1" ("Customer_id", "contact", "month", "day_of_week", "duration", "campaign", "pdays", "previous", "poutcome") VALUES (10176, 'telephone', 'jun', 'thu', 67, '1', 999, '0', 'nonexistent');</w:t>
      </w:r>
    </w:p>
    <w:p w14:paraId="3318868E" w14:textId="77777777" w:rsidR="00EE6FEB" w:rsidRDefault="00EE6FEB"/>
    <w:p w14:paraId="4EEEB2A7" w14:textId="77777777" w:rsidR="00EE6FEB" w:rsidRDefault="00EE6FEB">
      <w:r>
        <w:t>INSERT INTO  "Customer_campaign_details_p1" ("Customer_id", "contact", "month", "day_of_week", "duration", "campaign", "pdays", "previous", "poutcome") VALUES (10177, 'telephone', 'jun', 'thu', 235, '1', 999, '0', 'nonexistent');</w:t>
      </w:r>
    </w:p>
    <w:p w14:paraId="36488BEE" w14:textId="77777777" w:rsidR="00EE6FEB" w:rsidRDefault="00EE6FEB"/>
    <w:p w14:paraId="182D0C72" w14:textId="77777777" w:rsidR="00EE6FEB" w:rsidRDefault="00EE6FEB">
      <w:r>
        <w:t>INSERT INTO  "Customer_campaign_details_p1" ("Customer_id", "contact", "month", "day_of_week", "duration", "campaign", "pdays", "previous", "poutcome") VALUES (10178, 'telephone', 'jun', 'thu', 107, '1', 999, '0', 'nonexistent');</w:t>
      </w:r>
    </w:p>
    <w:p w14:paraId="134322DF" w14:textId="77777777" w:rsidR="00EE6FEB" w:rsidRDefault="00EE6FEB"/>
    <w:p w14:paraId="119D73FF" w14:textId="77777777" w:rsidR="00EE6FEB" w:rsidRDefault="00EE6FEB">
      <w:r>
        <w:t>INSERT INTO  "Customer_campaign_details_p1" ("Customer_id", "contact", "month", "day_of_week", "duration", "campaign", "pdays", "previous", "poutcome") VALUES (10179, 'telephone', 'jun', 'thu', 368, '2', 999, '0', 'nonexistent');</w:t>
      </w:r>
    </w:p>
    <w:p w14:paraId="6077ACD7" w14:textId="77777777" w:rsidR="00EE6FEB" w:rsidRDefault="00EE6FEB"/>
    <w:p w14:paraId="6A2E9E94" w14:textId="77777777" w:rsidR="00EE6FEB" w:rsidRDefault="00EE6FEB">
      <w:r>
        <w:t>INSERT INTO  "Customer_campaign_details_p1" ("Customer_id", "contact", "month", "day_of_week", "duration", "campaign", "pdays", "previous", "poutcome") VALUES (10180, 'telephone', 'jun', 'thu', 1136, '1', 999, '0', 'nonexistent');</w:t>
      </w:r>
    </w:p>
    <w:p w14:paraId="198671E1" w14:textId="77777777" w:rsidR="00EE6FEB" w:rsidRDefault="00EE6FEB"/>
    <w:p w14:paraId="55CB7D9C" w14:textId="77777777" w:rsidR="00EE6FEB" w:rsidRDefault="00EE6FEB">
      <w:r>
        <w:t>INSERT INTO  "Customer_campaign_details_p1" ("Customer_id", "contact", "month", "day_of_week", "duration", "campaign", "pdays", "previous", "poutcome") VALUES (10181, 'telephone', 'jun', 'thu', 359, '1', 999, '0', 'nonexistent');</w:t>
      </w:r>
    </w:p>
    <w:p w14:paraId="7A9E9E56" w14:textId="77777777" w:rsidR="00EE6FEB" w:rsidRDefault="00EE6FEB"/>
    <w:p w14:paraId="322D5330" w14:textId="77777777" w:rsidR="00EE6FEB" w:rsidRDefault="00EE6FEB">
      <w:r>
        <w:t>INSERT INTO  "Customer_campaign_details_p1" ("Customer_id", "contact", "month", "day_of_week", "duration", "campaign", "pdays", "previous", "poutcome") VALUES (10182, 'telephone', 'jun', 'thu', 64, '2', 999, '0', 'nonexistent');</w:t>
      </w:r>
    </w:p>
    <w:p w14:paraId="0FDD1B5A" w14:textId="77777777" w:rsidR="00EE6FEB" w:rsidRDefault="00EE6FEB"/>
    <w:p w14:paraId="306F070A" w14:textId="77777777" w:rsidR="00EE6FEB" w:rsidRDefault="00EE6FEB">
      <w:r>
        <w:t>INSERT INTO  "Customer_campaign_details_p1" ("Customer_id", "contact", "month", "day_of_week", "duration", "campaign", "pdays", "previous", "poutcome") VALUES (10183, 'telephone', 'jun', 'thu', 73, '1', 999, '0', 'nonexistent');</w:t>
      </w:r>
    </w:p>
    <w:p w14:paraId="2E6DDF14" w14:textId="77777777" w:rsidR="00EE6FEB" w:rsidRDefault="00EE6FEB"/>
    <w:p w14:paraId="4813D0F1" w14:textId="77777777" w:rsidR="00EE6FEB" w:rsidRDefault="00EE6FEB">
      <w:r>
        <w:t>INSERT INTO  "Customer_campaign_details_p1" ("Customer_id", "contact", "month", "day_of_week", "duration", "campaign", "pdays", "previous", "poutcome") VALUES (10184, 'telephone', 'jun', 'thu', 16, '9', 999, '0', 'nonexistent');</w:t>
      </w:r>
    </w:p>
    <w:p w14:paraId="3B437CC0" w14:textId="77777777" w:rsidR="00EE6FEB" w:rsidRDefault="00EE6FEB"/>
    <w:p w14:paraId="2715AB5E" w14:textId="77777777" w:rsidR="00EE6FEB" w:rsidRDefault="00EE6FEB">
      <w:r>
        <w:t>INSERT INTO  "Customer_campaign_details_p1" ("Customer_id", "contact", "month", "day_of_week", "duration", "campaign", "pdays", "previous", "poutcome") VALUES (10185, 'telephone', 'jun', 'thu', 409, '1', 999, '0', 'nonexistent');</w:t>
      </w:r>
    </w:p>
    <w:p w14:paraId="055BF1EB" w14:textId="77777777" w:rsidR="00EE6FEB" w:rsidRDefault="00EE6FEB"/>
    <w:p w14:paraId="335C83C3" w14:textId="77777777" w:rsidR="00EE6FEB" w:rsidRDefault="00EE6FEB">
      <w:r>
        <w:t>INSERT INTO  "Customer_campaign_details_p1" ("Customer_id", "contact", "month", "day_of_week", "duration", "campaign", "pdays", "previous", "poutcome") VALUES (10186, 'telephone', 'jun', 'thu', 65, '1', 999, '0', 'nonexistent');</w:t>
      </w:r>
    </w:p>
    <w:p w14:paraId="7F379CF0" w14:textId="77777777" w:rsidR="00EE6FEB" w:rsidRDefault="00EE6FEB"/>
    <w:p w14:paraId="138C9FDF" w14:textId="77777777" w:rsidR="00EE6FEB" w:rsidRDefault="00EE6FEB">
      <w:r>
        <w:t>INSERT INTO  "Customer_campaign_details_p1" ("Customer_id", "contact", "month", "day_of_week", "duration", "campaign", "pdays", "previous", "poutcome") VALUES (10187, 'telephone', 'jun', 'thu', 69, '2', 999, '0', 'nonexistent');</w:t>
      </w:r>
    </w:p>
    <w:p w14:paraId="14DDEB15" w14:textId="77777777" w:rsidR="00EE6FEB" w:rsidRDefault="00EE6FEB"/>
    <w:p w14:paraId="20903988" w14:textId="77777777" w:rsidR="00EE6FEB" w:rsidRDefault="00EE6FEB">
      <w:r>
        <w:t>INSERT INTO  "Customer_campaign_details_p1" ("Customer_id", "contact", "month", "day_of_week", "duration", "campaign", "pdays", "previous", "poutcome") VALUES (10188, 'telephone', 'jun', 'thu', 722, '1', 999, '0', 'nonexistent');</w:t>
      </w:r>
    </w:p>
    <w:p w14:paraId="57FBD306" w14:textId="77777777" w:rsidR="00EE6FEB" w:rsidRDefault="00EE6FEB"/>
    <w:p w14:paraId="72DB64FE" w14:textId="77777777" w:rsidR="00EE6FEB" w:rsidRDefault="00EE6FEB">
      <w:r>
        <w:t>INSERT INTO  "Customer_campaign_details_p1" ("Customer_id", "contact", "month", "day_of_week", "duration", "campaign", "pdays", "previous", "poutcome") VALUES (10189, 'telephone', 'jun', 'thu', 133, '1', 999, '0', 'nonexistent');</w:t>
      </w:r>
    </w:p>
    <w:p w14:paraId="65BE5FFA" w14:textId="77777777" w:rsidR="00EE6FEB" w:rsidRDefault="00EE6FEB"/>
    <w:p w14:paraId="5374F5D3" w14:textId="77777777" w:rsidR="00EE6FEB" w:rsidRDefault="00EE6FEB">
      <w:r>
        <w:t>INSERT INTO  "Customer_campaign_details_p1" ("Customer_id", "contact", "month", "day_of_week", "duration", "campaign", "pdays", "previous", "poutcome") VALUES (10190, 'telephone', 'jun', 'thu', 288, '1', 999, '0', 'nonexistent');</w:t>
      </w:r>
    </w:p>
    <w:p w14:paraId="49079118" w14:textId="77777777" w:rsidR="00EE6FEB" w:rsidRDefault="00EE6FEB"/>
    <w:p w14:paraId="42561FB5" w14:textId="77777777" w:rsidR="00EE6FEB" w:rsidRDefault="00EE6FEB">
      <w:r>
        <w:t>INSERT INTO  "Customer_campaign_details_p1" ("Customer_id", "contact", "month", "day_of_week", "duration", "campaign", "pdays", "previous", "poutcome") VALUES (10191, 'telephone', 'jun', 'thu', 120, '1', 999, '0', 'nonexistent');</w:t>
      </w:r>
    </w:p>
    <w:p w14:paraId="7D0B425C" w14:textId="77777777" w:rsidR="00EE6FEB" w:rsidRDefault="00EE6FEB"/>
    <w:p w14:paraId="33FDBAEF" w14:textId="77777777" w:rsidR="00EE6FEB" w:rsidRDefault="00EE6FEB">
      <w:r>
        <w:t>INSERT INTO  "Customer_campaign_details_p1" ("Customer_id", "contact", "month", "day_of_week", "duration", "campaign", "pdays", "previous", "poutcome") VALUES (10192, 'telephone', 'jun', 'thu', 43, '3', 999, '0', 'nonexistent');</w:t>
      </w:r>
    </w:p>
    <w:p w14:paraId="27F931E0" w14:textId="77777777" w:rsidR="00EE6FEB" w:rsidRDefault="00EE6FEB"/>
    <w:p w14:paraId="1DFB2A0E" w14:textId="77777777" w:rsidR="00EE6FEB" w:rsidRDefault="00EE6FEB">
      <w:r>
        <w:t>INSERT INTO  "Customer_campaign_details_p1" ("Customer_id", "contact", "month", "day_of_week", "duration", "campaign", "pdays", "previous", "poutcome") VALUES (10193, 'telephone', 'jun', 'thu', 78, '1', 999, '0', 'nonexistent');</w:t>
      </w:r>
    </w:p>
    <w:p w14:paraId="47892018" w14:textId="77777777" w:rsidR="00EE6FEB" w:rsidRDefault="00EE6FEB"/>
    <w:p w14:paraId="72A11DB8" w14:textId="77777777" w:rsidR="00EE6FEB" w:rsidRDefault="00EE6FEB">
      <w:r>
        <w:t>INSERT INTO  "Customer_campaign_details_p1" ("Customer_id", "contact", "month", "day_of_week", "duration", "campaign", "pdays", "previous", "poutcome") VALUES (10194, 'telephone', 'jun', 'thu', 166, '1', 999, '0', 'nonexistent');</w:t>
      </w:r>
    </w:p>
    <w:p w14:paraId="29FE165A" w14:textId="77777777" w:rsidR="00EE6FEB" w:rsidRDefault="00EE6FEB"/>
    <w:p w14:paraId="13AC53F0" w14:textId="77777777" w:rsidR="00EE6FEB" w:rsidRDefault="00EE6FEB">
      <w:r>
        <w:t>INSERT INTO  "Customer_campaign_details_p1" ("Customer_id", "contact", "month", "day_of_week", "duration", "campaign", "pdays", "previous", "poutcome") VALUES (10195, 'telephone', 'jun', 'thu', 219, '1', 999, '0', 'nonexistent');</w:t>
      </w:r>
    </w:p>
    <w:p w14:paraId="551CDE7A" w14:textId="77777777" w:rsidR="00EE6FEB" w:rsidRDefault="00EE6FEB"/>
    <w:p w14:paraId="4F8FC250" w14:textId="77777777" w:rsidR="00EE6FEB" w:rsidRDefault="00EE6FEB">
      <w:r>
        <w:t>INSERT INTO  "Customer_campaign_details_p1" ("Customer_id", "contact", "month", "day_of_week", "duration", "campaign", "pdays", "previous", "poutcome") VALUES (10196, 'telephone', 'jun', 'thu', 164, '2', 999, '0', 'nonexistent');</w:t>
      </w:r>
    </w:p>
    <w:p w14:paraId="591E68A7" w14:textId="77777777" w:rsidR="00EE6FEB" w:rsidRDefault="00EE6FEB"/>
    <w:p w14:paraId="7EA1B697" w14:textId="77777777" w:rsidR="00EE6FEB" w:rsidRDefault="00EE6FEB">
      <w:r>
        <w:t>INSERT INTO  "Customer_campaign_details_p1" ("Customer_id", "contact", "month", "day_of_week", "duration", "campaign", "pdays", "previous", "poutcome") VALUES (10197, 'telephone', 'jun', 'thu', 148, '1', 999, '0', 'nonexistent');</w:t>
      </w:r>
    </w:p>
    <w:p w14:paraId="1CE6BC96" w14:textId="77777777" w:rsidR="00EE6FEB" w:rsidRDefault="00EE6FEB"/>
    <w:p w14:paraId="5ADD988A" w14:textId="77777777" w:rsidR="00EE6FEB" w:rsidRDefault="00EE6FEB">
      <w:r>
        <w:t>INSERT INTO  "Customer_campaign_details_p1" ("Customer_id", "contact", "month", "day_of_week", "duration", "campaign", "pdays", "previous", "poutcome") VALUES (10198, 'telephone', 'jun', 'thu', 11, '7', 999, '0', 'nonexistent');</w:t>
      </w:r>
    </w:p>
    <w:p w14:paraId="0231BC01" w14:textId="77777777" w:rsidR="00EE6FEB" w:rsidRDefault="00EE6FEB"/>
    <w:p w14:paraId="49062BFC" w14:textId="77777777" w:rsidR="00EE6FEB" w:rsidRDefault="00EE6FEB">
      <w:r>
        <w:t>INSERT INTO  "Customer_campaign_details_p1" ("Customer_id", "contact", "month", "day_of_week", "duration", "campaign", "pdays", "previous", "poutcome") VALUES (10199, 'telephone', 'jun', 'thu', 130, '1', 999, '0', 'nonexistent');</w:t>
      </w:r>
    </w:p>
    <w:p w14:paraId="0CD2302E" w14:textId="77777777" w:rsidR="00EE6FEB" w:rsidRDefault="00EE6FEB"/>
    <w:p w14:paraId="768EFFB7" w14:textId="77777777" w:rsidR="00EE6FEB" w:rsidRDefault="00EE6FEB">
      <w:r>
        <w:t>INSERT INTO  "Customer_campaign_details_p1" ("Customer_id", "contact", "month", "day_of_week", "duration", "campaign", "pdays", "previous", "poutcome") VALUES (10200, 'telephone', 'jun', 'thu', 559, '1', 999, '0', 'nonexistent');</w:t>
      </w:r>
    </w:p>
    <w:p w14:paraId="66F519B9" w14:textId="77777777" w:rsidR="00EE6FEB" w:rsidRDefault="00EE6FEB"/>
    <w:p w14:paraId="63E8ACFD" w14:textId="77777777" w:rsidR="00EE6FEB" w:rsidRDefault="00EE6FEB">
      <w:r>
        <w:t>INSERT INTO  "Customer_campaign_details_p1" ("Customer_id", "contact", "month", "day_of_week", "duration", "campaign", "pdays", "previous", "poutcome") VALUES (10201, 'telephone', 'jun', 'thu', 224, '1', 999, '0', 'nonexistent');</w:t>
      </w:r>
    </w:p>
    <w:p w14:paraId="70415D7E" w14:textId="77777777" w:rsidR="00EE6FEB" w:rsidRDefault="00EE6FEB"/>
    <w:p w14:paraId="16ACA715" w14:textId="77777777" w:rsidR="00EE6FEB" w:rsidRDefault="00EE6FEB">
      <w:r>
        <w:t>INSERT INTO  "Customer_campaign_details_p1" ("Customer_id", "contact", "month", "day_of_week", "duration", "campaign", "pdays", "previous", "poutcome") VALUES (10202, 'telephone', 'jun', 'thu', 93, '4', 999, '0', 'nonexistent');</w:t>
      </w:r>
    </w:p>
    <w:p w14:paraId="7892914A" w14:textId="77777777" w:rsidR="00EE6FEB" w:rsidRDefault="00EE6FEB"/>
    <w:p w14:paraId="29DCBAB9" w14:textId="77777777" w:rsidR="00EE6FEB" w:rsidRDefault="00EE6FEB">
      <w:r>
        <w:t>INSERT INTO  "Customer_campaign_details_p1" ("Customer_id", "contact", "month", "day_of_week", "duration", "campaign", "pdays", "previous", "poutcome") VALUES (10203, 'telephone', 'jun', 'thu', 405, '2', 999, '0', 'nonexistent');</w:t>
      </w:r>
    </w:p>
    <w:p w14:paraId="13F401FC" w14:textId="77777777" w:rsidR="00EE6FEB" w:rsidRDefault="00EE6FEB"/>
    <w:p w14:paraId="12FCCB8F" w14:textId="77777777" w:rsidR="00EE6FEB" w:rsidRDefault="00EE6FEB">
      <w:r>
        <w:t>INSERT INTO  "Customer_campaign_details_p1" ("Customer_id", "contact", "month", "day_of_week", "duration", "campaign", "pdays", "previous", "poutcome") VALUES (10204, 'telephone', 'jun', 'thu', 69, '1', 999, '0', 'nonexistent');</w:t>
      </w:r>
    </w:p>
    <w:p w14:paraId="0719EA78" w14:textId="77777777" w:rsidR="00EE6FEB" w:rsidRDefault="00EE6FEB"/>
    <w:p w14:paraId="0844B5F2" w14:textId="77777777" w:rsidR="00EE6FEB" w:rsidRDefault="00EE6FEB">
      <w:r>
        <w:t>INSERT INTO  "Customer_campaign_details_p1" ("Customer_id", "contact", "month", "day_of_week", "duration", "campaign", "pdays", "previous", "poutcome") VALUES (10205, 'telephone', 'jun', 'thu', 385, '1', 999, '0', 'nonexistent');</w:t>
      </w:r>
    </w:p>
    <w:p w14:paraId="4F04A8CE" w14:textId="77777777" w:rsidR="00EE6FEB" w:rsidRDefault="00EE6FEB"/>
    <w:p w14:paraId="00CCC0E7" w14:textId="77777777" w:rsidR="00EE6FEB" w:rsidRDefault="00EE6FEB">
      <w:r>
        <w:t>INSERT INTO  "Customer_campaign_details_p1" ("Customer_id", "contact", "month", "day_of_week", "duration", "campaign", "pdays", "previous", "poutcome") VALUES (10206, 'telephone', 'jun', 'thu', 237, '2', 999, '0', 'nonexistent');</w:t>
      </w:r>
    </w:p>
    <w:p w14:paraId="4A111E22" w14:textId="77777777" w:rsidR="00EE6FEB" w:rsidRDefault="00EE6FEB"/>
    <w:p w14:paraId="0DBDCB62" w14:textId="77777777" w:rsidR="00EE6FEB" w:rsidRDefault="00EE6FEB">
      <w:r>
        <w:t>INSERT INTO  "Customer_campaign_details_p1" ("Customer_id", "contact", "month", "day_of_week", "duration", "campaign", "pdays", "previous", "poutcome") VALUES (10207, 'telephone', 'jun', 'thu', 202, '1', 999, '0', 'nonexistent');</w:t>
      </w:r>
    </w:p>
    <w:p w14:paraId="4530230D" w14:textId="77777777" w:rsidR="00EE6FEB" w:rsidRDefault="00EE6FEB"/>
    <w:p w14:paraId="62BD8941" w14:textId="77777777" w:rsidR="00EE6FEB" w:rsidRDefault="00EE6FEB">
      <w:r>
        <w:t>INSERT INTO  "Customer_campaign_details_p1" ("Customer_id", "contact", "month", "day_of_week", "duration", "campaign", "pdays", "previous", "poutcome") VALUES (10208, 'telephone', 'jun', 'thu', 153, '1', 999, '0', 'nonexistent');</w:t>
      </w:r>
    </w:p>
    <w:p w14:paraId="1C477328" w14:textId="77777777" w:rsidR="00EE6FEB" w:rsidRDefault="00EE6FEB"/>
    <w:p w14:paraId="7C1998A0" w14:textId="77777777" w:rsidR="00EE6FEB" w:rsidRDefault="00EE6FEB">
      <w:r>
        <w:t>INSERT INTO  "Customer_campaign_details_p1" ("Customer_id", "contact", "month", "day_of_week", "duration", "campaign", "pdays", "previous", "poutcome") VALUES (10209, 'telephone', 'jun', 'thu', 163, '2', 999, '0', 'nonexistent');</w:t>
      </w:r>
    </w:p>
    <w:p w14:paraId="7D011CD2" w14:textId="77777777" w:rsidR="00EE6FEB" w:rsidRDefault="00EE6FEB"/>
    <w:p w14:paraId="2EBB974E" w14:textId="77777777" w:rsidR="00EE6FEB" w:rsidRDefault="00EE6FEB">
      <w:r>
        <w:t>INSERT INTO  "Customer_campaign_details_p1" ("Customer_id", "contact", "month", "day_of_week", "duration", "campaign", "pdays", "previous", "poutcome") VALUES (10210, 'telephone', 'jun', 'thu', 216, '4', 999, '0', 'nonexistent');</w:t>
      </w:r>
    </w:p>
    <w:p w14:paraId="6DA85E47" w14:textId="77777777" w:rsidR="00EE6FEB" w:rsidRDefault="00EE6FEB"/>
    <w:p w14:paraId="6F35CCEA" w14:textId="77777777" w:rsidR="00EE6FEB" w:rsidRDefault="00EE6FEB">
      <w:r>
        <w:t>INSERT INTO  "Customer_campaign_details_p1" ("Customer_id", "contact", "month", "day_of_week", "duration", "campaign", "pdays", "previous", "poutcome") VALUES (10211, 'telephone', 'jun', 'thu', 399, '1', 999, '0', 'nonexistent');</w:t>
      </w:r>
    </w:p>
    <w:p w14:paraId="7E032869" w14:textId="77777777" w:rsidR="00EE6FEB" w:rsidRDefault="00EE6FEB"/>
    <w:p w14:paraId="5A324AA4" w14:textId="77777777" w:rsidR="00EE6FEB" w:rsidRDefault="00EE6FEB">
      <w:r>
        <w:t>INSERT INTO  "Customer_campaign_details_p1" ("Customer_id", "contact", "month", "day_of_week", "duration", "campaign", "pdays", "previous", "poutcome") VALUES (10212, 'telephone', 'jun', 'thu', 234, '1', 999, '0', 'nonexistent');</w:t>
      </w:r>
    </w:p>
    <w:p w14:paraId="56665137" w14:textId="77777777" w:rsidR="00EE6FEB" w:rsidRDefault="00EE6FEB"/>
    <w:p w14:paraId="2E468A71" w14:textId="77777777" w:rsidR="00EE6FEB" w:rsidRDefault="00EE6FEB">
      <w:r>
        <w:t>INSERT INTO  "Customer_campaign_details_p1" ("Customer_id", "contact", "month", "day_of_week", "duration", "campaign", "pdays", "previous", "poutcome") VALUES (10213, 'telephone', 'jun', 'thu', 184, '3', 999, '0', 'nonexistent');</w:t>
      </w:r>
    </w:p>
    <w:p w14:paraId="6339D442" w14:textId="77777777" w:rsidR="00EE6FEB" w:rsidRDefault="00EE6FEB"/>
    <w:p w14:paraId="3C90E58F" w14:textId="77777777" w:rsidR="00EE6FEB" w:rsidRDefault="00EE6FEB">
      <w:r>
        <w:t>INSERT INTO  "Customer_campaign_details_p1" ("Customer_id", "contact", "month", "day_of_week", "duration", "campaign", "pdays", "previous", "poutcome") VALUES (10214, 'telephone', 'jun', 'thu', 155, '1', 999, '0', 'nonexistent');</w:t>
      </w:r>
    </w:p>
    <w:p w14:paraId="1DC362E9" w14:textId="77777777" w:rsidR="00EE6FEB" w:rsidRDefault="00EE6FEB"/>
    <w:p w14:paraId="6BB654D1" w14:textId="77777777" w:rsidR="00EE6FEB" w:rsidRDefault="00EE6FEB">
      <w:r>
        <w:t>INSERT INTO  "Customer_campaign_details_p1" ("Customer_id", "contact", "month", "day_of_week", "duration", "campaign", "pdays", "previous", "poutcome") VALUES (10215, 'telephone', 'jun', 'thu', 167, '2', 999, '0', 'nonexistent');</w:t>
      </w:r>
    </w:p>
    <w:p w14:paraId="4CE0BD67" w14:textId="77777777" w:rsidR="00EE6FEB" w:rsidRDefault="00EE6FEB"/>
    <w:p w14:paraId="64CEEC69" w14:textId="77777777" w:rsidR="00EE6FEB" w:rsidRDefault="00EE6FEB">
      <w:r>
        <w:t>INSERT INTO  "Customer_campaign_details_p1" ("Customer_id", "contact", "month", "day_of_week", "duration", "campaign", "pdays", "previous", "poutcome") VALUES (10216, 'telephone', 'jun', 'thu', 92, '2', 999, '0', 'nonexistent');</w:t>
      </w:r>
    </w:p>
    <w:p w14:paraId="715069BC" w14:textId="77777777" w:rsidR="00EE6FEB" w:rsidRDefault="00EE6FEB"/>
    <w:p w14:paraId="34F53939" w14:textId="77777777" w:rsidR="00EE6FEB" w:rsidRDefault="00EE6FEB">
      <w:r>
        <w:t>INSERT INTO  "Customer_campaign_details_p1" ("Customer_id", "contact", "month", "day_of_week", "duration", "campaign", "pdays", "previous", "poutcome") VALUES (10217, 'telephone', 'jun', 'thu', 296, '1', 999, '0', 'nonexistent');</w:t>
      </w:r>
    </w:p>
    <w:p w14:paraId="3EA11726" w14:textId="77777777" w:rsidR="00EE6FEB" w:rsidRDefault="00EE6FEB"/>
    <w:p w14:paraId="4501E5AB" w14:textId="77777777" w:rsidR="00EE6FEB" w:rsidRDefault="00EE6FEB">
      <w:r>
        <w:t>INSERT INTO  "Customer_campaign_details_p1" ("Customer_id", "contact", "month", "day_of_week", "duration", "campaign", "pdays", "previous", "poutcome") VALUES (10218, 'telephone', 'jun', 'thu', 563, '2', 999, '0', 'nonexistent');</w:t>
      </w:r>
    </w:p>
    <w:p w14:paraId="74D4BB4B" w14:textId="77777777" w:rsidR="00EE6FEB" w:rsidRDefault="00EE6FEB"/>
    <w:p w14:paraId="202214D9" w14:textId="77777777" w:rsidR="00EE6FEB" w:rsidRDefault="00EE6FEB">
      <w:r>
        <w:t>INSERT INTO  "Customer_campaign_details_p1" ("Customer_id", "contact", "month", "day_of_week", "duration", "campaign", "pdays", "previous", "poutcome") VALUES (10219, 'telephone', 'jun', 'thu', 146, '2', 999, '0', 'nonexistent');</w:t>
      </w:r>
    </w:p>
    <w:p w14:paraId="56869230" w14:textId="77777777" w:rsidR="00EE6FEB" w:rsidRDefault="00EE6FEB"/>
    <w:p w14:paraId="03A30E9D" w14:textId="77777777" w:rsidR="00EE6FEB" w:rsidRDefault="00EE6FEB">
      <w:r>
        <w:t>INSERT INTO  "Customer_campaign_details_p1" ("Customer_id", "contact", "month", "day_of_week", "duration", "campaign", "pdays", "previous", "poutcome") VALUES (10220, 'telephone', 'jun', 'thu', 92, '2', 999, '0', 'nonexistent');</w:t>
      </w:r>
    </w:p>
    <w:p w14:paraId="217441FA" w14:textId="77777777" w:rsidR="00EE6FEB" w:rsidRDefault="00EE6FEB"/>
    <w:p w14:paraId="0413DC5B" w14:textId="77777777" w:rsidR="00EE6FEB" w:rsidRDefault="00EE6FEB">
      <w:r>
        <w:t>INSERT INTO  "Customer_campaign_details_p1" ("Customer_id", "contact", "month", "day_of_week", "duration", "campaign", "pdays", "previous", "poutcome") VALUES (10221, 'telephone', 'jun', 'thu', 80, '3', 999, '0', 'nonexistent');</w:t>
      </w:r>
    </w:p>
    <w:p w14:paraId="08F93BF2" w14:textId="77777777" w:rsidR="00EE6FEB" w:rsidRDefault="00EE6FEB"/>
    <w:p w14:paraId="5C7D5ED2" w14:textId="77777777" w:rsidR="00EE6FEB" w:rsidRDefault="00EE6FEB">
      <w:r>
        <w:t>INSERT INTO  "Customer_campaign_details_p1" ("Customer_id", "contact", "month", "day_of_week", "duration", "campaign", "pdays", "previous", "poutcome") VALUES (10222, 'telephone', 'jun', 'thu', 354, '7', 999, '0', 'nonexistent');</w:t>
      </w:r>
    </w:p>
    <w:p w14:paraId="50AB8910" w14:textId="77777777" w:rsidR="00EE6FEB" w:rsidRDefault="00EE6FEB"/>
    <w:p w14:paraId="5FB5FE6E" w14:textId="77777777" w:rsidR="00EE6FEB" w:rsidRDefault="00EE6FEB">
      <w:r>
        <w:t>INSERT INTO  "Customer_campaign_details_p1" ("Customer_id", "contact", "month", "day_of_week", "duration", "campaign", "pdays", "previous", "poutcome") VALUES (10223, 'telephone', 'jun', 'thu', 106, '2', 999, '0', 'nonexistent');</w:t>
      </w:r>
    </w:p>
    <w:p w14:paraId="63EEB712" w14:textId="77777777" w:rsidR="00EE6FEB" w:rsidRDefault="00EE6FEB"/>
    <w:p w14:paraId="57F22A12" w14:textId="77777777" w:rsidR="00EE6FEB" w:rsidRDefault="00EE6FEB">
      <w:r>
        <w:t>INSERT INTO  "Customer_campaign_details_p1" ("Customer_id", "contact", "month", "day_of_week", "duration", "campaign", "pdays", "previous", "poutcome") VALUES (10224, 'telephone', 'jun', 'thu', 111, '2', 999, '0', 'nonexistent');</w:t>
      </w:r>
    </w:p>
    <w:p w14:paraId="0044CA09" w14:textId="77777777" w:rsidR="00EE6FEB" w:rsidRDefault="00EE6FEB"/>
    <w:p w14:paraId="6A077869" w14:textId="77777777" w:rsidR="00EE6FEB" w:rsidRDefault="00EE6FEB">
      <w:r>
        <w:t>INSERT INTO  "Customer_campaign_details_p1" ("Customer_id", "contact", "month", "day_of_week", "duration", "campaign", "pdays", "previous", "poutcome") VALUES (10225, 'telephone', 'jun', 'thu', 549, '1', 999, '0', 'nonexistent');</w:t>
      </w:r>
    </w:p>
    <w:p w14:paraId="3BA33661" w14:textId="77777777" w:rsidR="00EE6FEB" w:rsidRDefault="00EE6FEB"/>
    <w:p w14:paraId="7F69EE1E" w14:textId="77777777" w:rsidR="00EE6FEB" w:rsidRDefault="00EE6FEB">
      <w:r>
        <w:t>INSERT INTO  "Customer_campaign_details_p1" ("Customer_id", "contact", "month", "day_of_week", "duration", "campaign", "pdays", "previous", "poutcome") VALUES (10226, 'telephone', 'jun', 'thu', 267, '2', 999, '0', 'nonexistent');</w:t>
      </w:r>
    </w:p>
    <w:p w14:paraId="1DE0EEA9" w14:textId="77777777" w:rsidR="00EE6FEB" w:rsidRDefault="00EE6FEB"/>
    <w:p w14:paraId="59308350" w14:textId="77777777" w:rsidR="00EE6FEB" w:rsidRDefault="00EE6FEB">
      <w:r>
        <w:t>INSERT INTO  "Customer_campaign_details_p1" ("Customer_id", "contact", "month", "day_of_week", "duration", "campaign", "pdays", "previous", "poutcome") VALUES (10227, 'telephone', 'jun', 'thu', 461, '2', 999, '0', 'nonexistent');</w:t>
      </w:r>
    </w:p>
    <w:p w14:paraId="352A7D90" w14:textId="77777777" w:rsidR="00EE6FEB" w:rsidRDefault="00EE6FEB"/>
    <w:p w14:paraId="3A1FCD90" w14:textId="77777777" w:rsidR="00EE6FEB" w:rsidRDefault="00EE6FEB">
      <w:r>
        <w:t>INSERT INTO  "Customer_campaign_details_p1" ("Customer_id", "contact", "month", "day_of_week", "duration", "campaign", "pdays", "previous", "poutcome") VALUES (10228, 'telephone', 'jun', 'thu', 60, '4', 999, '0', 'nonexistent');</w:t>
      </w:r>
    </w:p>
    <w:p w14:paraId="711DD564" w14:textId="77777777" w:rsidR="00EE6FEB" w:rsidRDefault="00EE6FEB"/>
    <w:p w14:paraId="2090537E" w14:textId="77777777" w:rsidR="00EE6FEB" w:rsidRDefault="00EE6FEB">
      <w:r>
        <w:t>INSERT INTO  "Customer_campaign_details_p1" ("Customer_id", "contact", "month", "day_of_week", "duration", "campaign", "pdays", "previous", "poutcome") VALUES (10229, 'telephone', 'jun', 'thu', 117, '2', 999, '0', 'nonexistent');</w:t>
      </w:r>
    </w:p>
    <w:p w14:paraId="5BDFCD7B" w14:textId="77777777" w:rsidR="00EE6FEB" w:rsidRDefault="00EE6FEB"/>
    <w:p w14:paraId="33DAD72E" w14:textId="77777777" w:rsidR="00EE6FEB" w:rsidRDefault="00EE6FEB">
      <w:r>
        <w:t>INSERT INTO  "Customer_campaign_details_p1" ("Customer_id", "contact", "month", "day_of_week", "duration", "campaign", "pdays", "previous", "poutcome") VALUES (10230, 'telephone', 'jun', 'thu', 21, '8', 999, '0', 'nonexistent');</w:t>
      </w:r>
    </w:p>
    <w:p w14:paraId="6D7DBDF9" w14:textId="77777777" w:rsidR="00EE6FEB" w:rsidRDefault="00EE6FEB"/>
    <w:p w14:paraId="0BEDF77D" w14:textId="77777777" w:rsidR="00EE6FEB" w:rsidRDefault="00EE6FEB">
      <w:r>
        <w:t>INSERT INTO  "Customer_campaign_details_p1" ("Customer_id", "contact", "month", "day_of_week", "duration", "campaign", "pdays", "previous", "poutcome") VALUES (10231, 'telephone', 'jun', 'thu', 104, '1', 999, '0', 'nonexistent');</w:t>
      </w:r>
    </w:p>
    <w:p w14:paraId="433C3DF8" w14:textId="77777777" w:rsidR="00EE6FEB" w:rsidRDefault="00EE6FEB"/>
    <w:p w14:paraId="79221879" w14:textId="77777777" w:rsidR="00EE6FEB" w:rsidRDefault="00EE6FEB">
      <w:r>
        <w:t>INSERT INTO  "Customer_campaign_details_p1" ("Customer_id", "contact", "month", "day_of_week", "duration", "campaign", "pdays", "previous", "poutcome") VALUES (10232, 'telephone', 'jun', 'thu', 15, '10', 999, '0', 'nonexistent');</w:t>
      </w:r>
    </w:p>
    <w:p w14:paraId="2C11E1CE" w14:textId="77777777" w:rsidR="00EE6FEB" w:rsidRDefault="00EE6FEB"/>
    <w:p w14:paraId="45105B73" w14:textId="77777777" w:rsidR="00EE6FEB" w:rsidRDefault="00EE6FEB">
      <w:r>
        <w:t>INSERT INTO  "Customer_campaign_details_p1" ("Customer_id", "contact", "month", "day_of_week", "duration", "campaign", "pdays", "previous", "poutcome") VALUES (10233, 'telephone', 'jun', 'thu', 216, '2', 999, '0', 'nonexistent');</w:t>
      </w:r>
    </w:p>
    <w:p w14:paraId="1F912CC9" w14:textId="77777777" w:rsidR="00EE6FEB" w:rsidRDefault="00EE6FEB"/>
    <w:p w14:paraId="1F6FE4FA" w14:textId="77777777" w:rsidR="00EE6FEB" w:rsidRDefault="00EE6FEB">
      <w:r>
        <w:t>INSERT INTO  "Customer_campaign_details_p1" ("Customer_id", "contact", "month", "day_of_week", "duration", "campaign", "pdays", "previous", "poutcome") VALUES (10234, 'telephone', 'jun', 'thu', 211, '1', 999, '0', 'nonexistent');</w:t>
      </w:r>
    </w:p>
    <w:p w14:paraId="22B00903" w14:textId="77777777" w:rsidR="00EE6FEB" w:rsidRDefault="00EE6FEB"/>
    <w:p w14:paraId="565688C9" w14:textId="77777777" w:rsidR="00EE6FEB" w:rsidRDefault="00EE6FEB">
      <w:r>
        <w:t>INSERT INTO  "Customer_campaign_details_p1" ("Customer_id", "contact", "month", "day_of_week", "duration", "campaign", "pdays", "previous", "poutcome") VALUES (10235, 'telephone', 'jun', 'thu', 71, '2', 999, '0', 'nonexistent');</w:t>
      </w:r>
    </w:p>
    <w:p w14:paraId="50CA78E9" w14:textId="77777777" w:rsidR="00EE6FEB" w:rsidRDefault="00EE6FEB"/>
    <w:p w14:paraId="028D6016" w14:textId="77777777" w:rsidR="00EE6FEB" w:rsidRDefault="00EE6FEB">
      <w:r>
        <w:t>INSERT INTO  "Customer_campaign_details_p1" ("Customer_id", "contact", "month", "day_of_week", "duration", "campaign", "pdays", "previous", "poutcome") VALUES (10236, 'telephone', 'jun', 'thu', 18, '18', 999, '0', 'nonexistent');</w:t>
      </w:r>
    </w:p>
    <w:p w14:paraId="04ABCC84" w14:textId="77777777" w:rsidR="00EE6FEB" w:rsidRDefault="00EE6FEB"/>
    <w:p w14:paraId="4DD190FD" w14:textId="77777777" w:rsidR="00EE6FEB" w:rsidRDefault="00EE6FEB">
      <w:r>
        <w:t>INSERT INTO  "Customer_campaign_details_p1" ("Customer_id", "contact", "month", "day_of_week", "duration", "campaign", "pdays", "previous", "poutcome") VALUES (10237, 'telephone', 'jun', 'thu', 225, '1', 999, '0', 'nonexistent');</w:t>
      </w:r>
    </w:p>
    <w:p w14:paraId="7BB40ABF" w14:textId="77777777" w:rsidR="00EE6FEB" w:rsidRDefault="00EE6FEB"/>
    <w:p w14:paraId="450D31EE" w14:textId="77777777" w:rsidR="00EE6FEB" w:rsidRDefault="00EE6FEB">
      <w:r>
        <w:t>INSERT INTO  "Customer_campaign_details_p1" ("Customer_id", "contact", "month", "day_of_week", "duration", "campaign", "pdays", "previous", "poutcome") VALUES (10238, 'telephone', 'jun', 'thu', 59, '8', 999, '0', 'nonexistent');</w:t>
      </w:r>
    </w:p>
    <w:p w14:paraId="26414AB5" w14:textId="77777777" w:rsidR="00EE6FEB" w:rsidRDefault="00EE6FEB"/>
    <w:p w14:paraId="31DBD407" w14:textId="77777777" w:rsidR="00EE6FEB" w:rsidRDefault="00EE6FEB">
      <w:r>
        <w:t>INSERT INTO  "Customer_campaign_details_p1" ("Customer_id", "contact", "month", "day_of_week", "duration", "campaign", "pdays", "previous", "poutcome") VALUES (10239, 'telephone', 'jun', 'thu', 835, '3', 999, '0', 'nonexistent');</w:t>
      </w:r>
    </w:p>
    <w:p w14:paraId="5961D4F4" w14:textId="77777777" w:rsidR="00EE6FEB" w:rsidRDefault="00EE6FEB"/>
    <w:p w14:paraId="19336843" w14:textId="77777777" w:rsidR="00EE6FEB" w:rsidRDefault="00EE6FEB">
      <w:r>
        <w:t>INSERT INTO  "Customer_campaign_details_p1" ("Customer_id", "contact", "month", "day_of_week", "duration", "campaign", "pdays", "previous", "poutcome") VALUES (10240, 'telephone', 'jun', 'thu', 683, '2', 999, '0', 'nonexistent');</w:t>
      </w:r>
    </w:p>
    <w:p w14:paraId="6433A116" w14:textId="77777777" w:rsidR="00EE6FEB" w:rsidRDefault="00EE6FEB"/>
    <w:p w14:paraId="2BB7C586" w14:textId="77777777" w:rsidR="00EE6FEB" w:rsidRDefault="00EE6FEB">
      <w:r>
        <w:t>INSERT INTO  "Customer_campaign_details_p1" ("Customer_id", "contact", "month", "day_of_week", "duration", "campaign", "pdays", "previous", "poutcome") VALUES (10241, 'telephone', 'jun', 'thu', 258, '2', 999, '0', 'nonexistent');</w:t>
      </w:r>
    </w:p>
    <w:p w14:paraId="44217B2C" w14:textId="77777777" w:rsidR="00EE6FEB" w:rsidRDefault="00EE6FEB"/>
    <w:p w14:paraId="537F2A7D" w14:textId="77777777" w:rsidR="00EE6FEB" w:rsidRDefault="00EE6FEB">
      <w:r>
        <w:t>INSERT INTO  "Customer_campaign_details_p1" ("Customer_id", "contact", "month", "day_of_week", "duration", "campaign", "pdays", "previous", "poutcome") VALUES (10242, 'telephone', 'jun', 'thu', 1012, '1', 999, '0', 'nonexistent');</w:t>
      </w:r>
    </w:p>
    <w:p w14:paraId="508DDFA4" w14:textId="77777777" w:rsidR="00EE6FEB" w:rsidRDefault="00EE6FEB"/>
    <w:p w14:paraId="6DC9756F" w14:textId="77777777" w:rsidR="00EE6FEB" w:rsidRDefault="00EE6FEB">
      <w:r>
        <w:t>INSERT INTO  "Customer_campaign_details_p1" ("Customer_id", "contact", "month", "day_of_week", "duration", "campaign", "pdays", "previous", "poutcome") VALUES (10243, 'telephone', 'jun', 'thu', 129, '2', 999, '0', 'nonexistent');</w:t>
      </w:r>
    </w:p>
    <w:p w14:paraId="64AB21E0" w14:textId="77777777" w:rsidR="00EE6FEB" w:rsidRDefault="00EE6FEB"/>
    <w:p w14:paraId="143F86A3" w14:textId="77777777" w:rsidR="00EE6FEB" w:rsidRDefault="00EE6FEB">
      <w:r>
        <w:t>INSERT INTO  "Customer_campaign_details_p1" ("Customer_id", "contact", "month", "day_of_week", "duration", "campaign", "pdays", "previous", "poutcome") VALUES (10244, 'telephone', 'jun', 'thu', 339, '2', 999, '0', 'nonexistent');</w:t>
      </w:r>
    </w:p>
    <w:p w14:paraId="641CE325" w14:textId="77777777" w:rsidR="00EE6FEB" w:rsidRDefault="00EE6FEB"/>
    <w:p w14:paraId="4342EAAB" w14:textId="77777777" w:rsidR="00EE6FEB" w:rsidRDefault="00EE6FEB">
      <w:r>
        <w:t>INSERT INTO  "Customer_campaign_details_p1" ("Customer_id", "contact", "month", "day_of_week", "duration", "campaign", "pdays", "previous", "poutcome") VALUES (10245, 'telephone', 'jun', 'thu', 90, '5', 999, '0', 'nonexistent');</w:t>
      </w:r>
    </w:p>
    <w:p w14:paraId="79316EFF" w14:textId="77777777" w:rsidR="00EE6FEB" w:rsidRDefault="00EE6FEB"/>
    <w:p w14:paraId="787C1469" w14:textId="77777777" w:rsidR="00EE6FEB" w:rsidRDefault="00EE6FEB">
      <w:r>
        <w:t>INSERT INTO  "Customer_campaign_details_p1" ("Customer_id", "contact", "month", "day_of_week", "duration", "campaign", "pdays", "previous", "poutcome") VALUES (10246, 'telephone', 'jun', 'thu', 112, '4', 999, '0', 'nonexistent');</w:t>
      </w:r>
    </w:p>
    <w:p w14:paraId="4B27F003" w14:textId="77777777" w:rsidR="00EE6FEB" w:rsidRDefault="00EE6FEB"/>
    <w:p w14:paraId="562F8445" w14:textId="77777777" w:rsidR="00EE6FEB" w:rsidRDefault="00EE6FEB">
      <w:r>
        <w:t>INSERT INTO  "Customer_campaign_details_p1" ("Customer_id", "contact", "month", "day_of_week", "duration", "campaign", "pdays", "previous", "poutcome") VALUES (10247, 'telephone', 'jun', 'thu', 36, '7', 999, '0', 'nonexistent');</w:t>
      </w:r>
    </w:p>
    <w:p w14:paraId="77F23B75" w14:textId="77777777" w:rsidR="00EE6FEB" w:rsidRDefault="00EE6FEB"/>
    <w:p w14:paraId="22DFE307" w14:textId="77777777" w:rsidR="00EE6FEB" w:rsidRDefault="00EE6FEB">
      <w:r>
        <w:t>INSERT INTO  "Customer_campaign_details_p1" ("Customer_id", "contact", "month", "day_of_week", "duration", "campaign", "pdays", "previous", "poutcome") VALUES (10248, 'telephone', 'jun', 'thu', 112, '4', 999, '0', 'nonexistent');</w:t>
      </w:r>
    </w:p>
    <w:p w14:paraId="02155033" w14:textId="77777777" w:rsidR="00EE6FEB" w:rsidRDefault="00EE6FEB"/>
    <w:p w14:paraId="06B2610A" w14:textId="77777777" w:rsidR="00EE6FEB" w:rsidRDefault="00EE6FEB">
      <w:r>
        <w:t>INSERT INTO  "Customer_campaign_details_p1" ("Customer_id", "contact", "month", "day_of_week", "duration", "campaign", "pdays", "previous", "poutcome") VALUES (10249, 'telephone', 'jun', 'thu', 9, '28', 999, '0', 'nonexistent');</w:t>
      </w:r>
    </w:p>
    <w:p w14:paraId="04416C12" w14:textId="77777777" w:rsidR="00EE6FEB" w:rsidRDefault="00EE6FEB"/>
    <w:p w14:paraId="5CDB91D2" w14:textId="77777777" w:rsidR="00EE6FEB" w:rsidRDefault="00EE6FEB">
      <w:r>
        <w:t>INSERT INTO  "Customer_campaign_details_p1" ("Customer_id", "contact", "month", "day_of_week", "duration", "campaign", "pdays", "previous", "poutcome") VALUES (10250, 'telephone', 'jun', 'thu', 26, '5', 999, '0', 'nonexistent');</w:t>
      </w:r>
    </w:p>
    <w:p w14:paraId="6E760513" w14:textId="77777777" w:rsidR="00EE6FEB" w:rsidRDefault="00EE6FEB"/>
    <w:p w14:paraId="40AD9068" w14:textId="77777777" w:rsidR="00EE6FEB" w:rsidRDefault="00EE6FEB">
      <w:r>
        <w:t>INSERT INTO  "Customer_campaign_details_p1" ("Customer_id", "contact", "month", "day_of_week", "duration", "campaign", "pdays", "previous", "poutcome") VALUES (10251, 'telephone', 'jun', 'thu', 55, '2', 999, '0', 'nonexistent');</w:t>
      </w:r>
    </w:p>
    <w:p w14:paraId="5D89ABD6" w14:textId="77777777" w:rsidR="00EE6FEB" w:rsidRDefault="00EE6FEB"/>
    <w:p w14:paraId="05922A94" w14:textId="77777777" w:rsidR="00EE6FEB" w:rsidRDefault="00EE6FEB">
      <w:r>
        <w:t>INSERT INTO  "Customer_campaign_details_p1" ("Customer_id", "contact", "month", "day_of_week", "duration", "campaign", "pdays", "previous", "poutcome") VALUES (10252, 'telephone', 'jun', 'thu', 2635, '3', 999, '0', 'nonexistent');</w:t>
      </w:r>
    </w:p>
    <w:p w14:paraId="53783094" w14:textId="77777777" w:rsidR="00EE6FEB" w:rsidRDefault="00EE6FEB"/>
    <w:p w14:paraId="44EC7C2D" w14:textId="77777777" w:rsidR="00EE6FEB" w:rsidRDefault="00EE6FEB">
      <w:r>
        <w:t>INSERT INTO  "Customer_campaign_details_p1" ("Customer_id", "contact", "month", "day_of_week", "duration", "campaign", "pdays", "previous", "poutcome") VALUES (10253, 'telephone', 'jun', 'thu', 49, '2', 999, '0', 'nonexistent');</w:t>
      </w:r>
    </w:p>
    <w:p w14:paraId="3F649F18" w14:textId="77777777" w:rsidR="00EE6FEB" w:rsidRDefault="00EE6FEB"/>
    <w:p w14:paraId="12381FE8" w14:textId="77777777" w:rsidR="00EE6FEB" w:rsidRDefault="00EE6FEB">
      <w:r>
        <w:t>INSERT INTO  "Customer_campaign_details_p1" ("Customer_id", "contact", "month", "day_of_week", "duration", "campaign", "pdays", "previous", "poutcome") VALUES (10254, 'telephone', 'jun', 'thu', 318, '2', 999, '0', 'nonexistent');</w:t>
      </w:r>
    </w:p>
    <w:p w14:paraId="0E2CC600" w14:textId="77777777" w:rsidR="00EE6FEB" w:rsidRDefault="00EE6FEB"/>
    <w:p w14:paraId="66B4A2BF" w14:textId="77777777" w:rsidR="00EE6FEB" w:rsidRDefault="00EE6FEB">
      <w:r>
        <w:t>INSERT INTO  "Customer_campaign_details_p1" ("Customer_id", "contact", "month", "day_of_week", "duration", "campaign", "pdays", "previous", "poutcome") VALUES (10255, 'telephone', 'jun', 'thu', 326, '5', 999, '0', 'nonexistent');</w:t>
      </w:r>
    </w:p>
    <w:p w14:paraId="3AD474CB" w14:textId="77777777" w:rsidR="00EE6FEB" w:rsidRDefault="00EE6FEB"/>
    <w:p w14:paraId="03916FCF" w14:textId="77777777" w:rsidR="00EE6FEB" w:rsidRDefault="00EE6FEB">
      <w:r>
        <w:t>INSERT INTO  "Customer_campaign_details_p1" ("Customer_id", "contact", "month", "day_of_week", "duration", "campaign", "pdays", "previous", "poutcome") VALUES (10256, 'telephone', 'jun', 'fri', 53, '2', 999, '0', 'nonexistent');</w:t>
      </w:r>
    </w:p>
    <w:p w14:paraId="7D7B066D" w14:textId="77777777" w:rsidR="00EE6FEB" w:rsidRDefault="00EE6FEB"/>
    <w:p w14:paraId="73B28692" w14:textId="77777777" w:rsidR="00EE6FEB" w:rsidRDefault="00EE6FEB">
      <w:r>
        <w:t>INSERT INTO  "Customer_campaign_details_p1" ("Customer_id", "contact", "month", "day_of_week", "duration", "campaign", "pdays", "previous", "poutcome") VALUES (10257, 'telephone', 'jun', 'fri', 262, '2', 999, '0', 'nonexistent');</w:t>
      </w:r>
    </w:p>
    <w:p w14:paraId="22E17C5D" w14:textId="77777777" w:rsidR="00EE6FEB" w:rsidRDefault="00EE6FEB"/>
    <w:p w14:paraId="3F6CAFDC" w14:textId="77777777" w:rsidR="00EE6FEB" w:rsidRDefault="00EE6FEB">
      <w:r>
        <w:t>INSERT INTO  "Customer_campaign_details_p1" ("Customer_id", "contact", "month", "day_of_week", "duration", "campaign", "pdays", "previous", "poutcome") VALUES (10258, 'telephone', 'jun', 'fri', 193, '11', 999, '0', 'nonexistent');</w:t>
      </w:r>
    </w:p>
    <w:p w14:paraId="47A36DFA" w14:textId="77777777" w:rsidR="00EE6FEB" w:rsidRDefault="00EE6FEB"/>
    <w:p w14:paraId="63BEEE9A" w14:textId="77777777" w:rsidR="00EE6FEB" w:rsidRDefault="00EE6FEB">
      <w:r>
        <w:t>INSERT INTO  "Customer_campaign_details_p1" ("Customer_id", "contact", "month", "day_of_week", "duration", "campaign", "pdays", "previous", "poutcome") VALUES (10259, 'telephone', 'jun', 'fri', 241, '2', 999, '0', 'nonexistent');</w:t>
      </w:r>
    </w:p>
    <w:p w14:paraId="2ED48188" w14:textId="77777777" w:rsidR="00EE6FEB" w:rsidRDefault="00EE6FEB"/>
    <w:p w14:paraId="297A145A" w14:textId="77777777" w:rsidR="00EE6FEB" w:rsidRDefault="00EE6FEB">
      <w:r>
        <w:t>INSERT INTO  "Customer_campaign_details_p1" ("Customer_id", "contact", "month", "day_of_week", "duration", "campaign", "pdays", "previous", "poutcome") VALUES (10260, 'telephone', 'jun', 'fri', 76, '12', 999, '0', 'nonexistent');</w:t>
      </w:r>
    </w:p>
    <w:p w14:paraId="4B6B8148" w14:textId="77777777" w:rsidR="00EE6FEB" w:rsidRDefault="00EE6FEB"/>
    <w:p w14:paraId="764B9705" w14:textId="77777777" w:rsidR="00EE6FEB" w:rsidRDefault="00EE6FEB">
      <w:r>
        <w:t>INSERT INTO  "Customer_campaign_details_p1" ("Customer_id", "contact", "month", "day_of_week", "duration", "campaign", "pdays", "previous", "poutcome") VALUES (10261, 'telephone', 'jun', 'fri', 37, '2', 999, '0', 'nonexistent');</w:t>
      </w:r>
    </w:p>
    <w:p w14:paraId="4CEDA249" w14:textId="77777777" w:rsidR="00EE6FEB" w:rsidRDefault="00EE6FEB"/>
    <w:p w14:paraId="5377B3F1" w14:textId="77777777" w:rsidR="00EE6FEB" w:rsidRDefault="00EE6FEB">
      <w:r>
        <w:t>INSERT INTO  "Customer_campaign_details_p1" ("Customer_id", "contact", "month", "day_of_week", "duration", "campaign", "pdays", "previous", "poutcome") VALUES (10262, 'telephone', 'jun', 'fri', 189, '2', 999, '0', 'nonexistent');</w:t>
      </w:r>
    </w:p>
    <w:p w14:paraId="323F1432" w14:textId="77777777" w:rsidR="00EE6FEB" w:rsidRDefault="00EE6FEB"/>
    <w:p w14:paraId="38F68E5E" w14:textId="77777777" w:rsidR="00EE6FEB" w:rsidRDefault="00EE6FEB">
      <w:r>
        <w:t>INSERT INTO  "Customer_campaign_details_p1" ("Customer_id", "contact", "month", "day_of_week", "duration", "campaign", "pdays", "previous", "poutcome") VALUES (10263, 'telephone', 'jun', 'fri', 89, '3', 999, '0', 'nonexistent');</w:t>
      </w:r>
    </w:p>
    <w:p w14:paraId="65C07B92" w14:textId="77777777" w:rsidR="00EE6FEB" w:rsidRDefault="00EE6FEB"/>
    <w:p w14:paraId="24517E8F" w14:textId="77777777" w:rsidR="00EE6FEB" w:rsidRDefault="00EE6FEB">
      <w:r>
        <w:t>INSERT INTO  "Customer_campaign_details_p1" ("Customer_id", "contact", "month", "day_of_week", "duration", "campaign", "pdays", "previous", "poutcome") VALUES (10264, 'telephone', 'jun', 'fri', 112, '3', 999, '0', 'nonexistent');</w:t>
      </w:r>
    </w:p>
    <w:p w14:paraId="65710AB7" w14:textId="77777777" w:rsidR="00EE6FEB" w:rsidRDefault="00EE6FEB"/>
    <w:p w14:paraId="3CB4F55C" w14:textId="77777777" w:rsidR="00EE6FEB" w:rsidRDefault="00EE6FEB">
      <w:r>
        <w:t>INSERT INTO  "Customer_campaign_details_p1" ("Customer_id", "contact", "month", "day_of_week", "duration", "campaign", "pdays", "previous", "poutcome") VALUES (10265, 'telephone', 'jun', 'fri', 489, '2', 999, '0', 'nonexistent');</w:t>
      </w:r>
    </w:p>
    <w:p w14:paraId="05358CF6" w14:textId="77777777" w:rsidR="00EE6FEB" w:rsidRDefault="00EE6FEB"/>
    <w:p w14:paraId="726D783B" w14:textId="77777777" w:rsidR="00EE6FEB" w:rsidRDefault="00EE6FEB">
      <w:r>
        <w:t>INSERT INTO  "Customer_campaign_details_p1" ("Customer_id", "contact", "month", "day_of_week", "duration", "campaign", "pdays", "previous", "poutcome") VALUES (10266, 'telephone', 'jun', 'fri', 141, '4', 999, '0', 'nonexistent');</w:t>
      </w:r>
    </w:p>
    <w:p w14:paraId="6CAA587B" w14:textId="77777777" w:rsidR="00EE6FEB" w:rsidRDefault="00EE6FEB"/>
    <w:p w14:paraId="5E1159FF" w14:textId="77777777" w:rsidR="00EE6FEB" w:rsidRDefault="00EE6FEB">
      <w:r>
        <w:t>INSERT INTO  "Customer_campaign_details_p1" ("Customer_id", "contact", "month", "day_of_week", "duration", "campaign", "pdays", "previous", "poutcome") VALUES (10267, 'telephone', 'jun', 'fri', 241, '2', 999, '0', 'nonexistent');</w:t>
      </w:r>
    </w:p>
    <w:p w14:paraId="5AB67A74" w14:textId="77777777" w:rsidR="00EE6FEB" w:rsidRDefault="00EE6FEB"/>
    <w:p w14:paraId="2584A6C8" w14:textId="77777777" w:rsidR="00EE6FEB" w:rsidRDefault="00EE6FEB">
      <w:r>
        <w:t>INSERT INTO  "Customer_campaign_details_p1" ("Customer_id", "contact", "month", "day_of_week", "duration", "campaign", "pdays", "previous", "poutcome") VALUES (10268, 'telephone', 'jun', 'fri', 60, '6', 999, '0', 'nonexistent');</w:t>
      </w:r>
    </w:p>
    <w:p w14:paraId="6CFF1D0C" w14:textId="77777777" w:rsidR="00EE6FEB" w:rsidRDefault="00EE6FEB"/>
    <w:p w14:paraId="120A3FC3" w14:textId="77777777" w:rsidR="00EE6FEB" w:rsidRDefault="00EE6FEB">
      <w:r>
        <w:t>INSERT INTO  "Customer_campaign_details_p1" ("Customer_id", "contact", "month", "day_of_week", "duration", "campaign", "pdays", "previous", "poutcome") VALUES (10269, 'telephone', 'jun', 'fri', 24, '11', 999, '0', 'nonexistent');</w:t>
      </w:r>
    </w:p>
    <w:p w14:paraId="2E3CCC9F" w14:textId="77777777" w:rsidR="00EE6FEB" w:rsidRDefault="00EE6FEB"/>
    <w:p w14:paraId="6D82ACC0" w14:textId="77777777" w:rsidR="00EE6FEB" w:rsidRDefault="00EE6FEB">
      <w:r>
        <w:t>INSERT INTO  "Customer_campaign_details_p1" ("Customer_id", "contact", "month", "day_of_week", "duration", "campaign", "pdays", "previous", "poutcome") VALUES (10270, 'telephone', 'jun', 'fri', 62, '4', 999, '0', 'nonexistent');</w:t>
      </w:r>
    </w:p>
    <w:p w14:paraId="492A3C68" w14:textId="77777777" w:rsidR="00EE6FEB" w:rsidRDefault="00EE6FEB"/>
    <w:p w14:paraId="745C48F4" w14:textId="77777777" w:rsidR="00EE6FEB" w:rsidRDefault="00EE6FEB">
      <w:r>
        <w:t>INSERT INTO  "Customer_campaign_details_p1" ("Customer_id", "contact", "month", "day_of_week", "duration", "campaign", "pdays", "previous", "poutcome") VALUES (10271, 'telephone', 'jun', 'fri', 43, '8', 999, '0', 'nonexistent');</w:t>
      </w:r>
    </w:p>
    <w:p w14:paraId="1367BD6B" w14:textId="77777777" w:rsidR="00EE6FEB" w:rsidRDefault="00EE6FEB"/>
    <w:p w14:paraId="0DDA6041" w14:textId="77777777" w:rsidR="00EE6FEB" w:rsidRDefault="00EE6FEB">
      <w:r>
        <w:t>INSERT INTO  "Customer_campaign_details_p1" ("Customer_id", "contact", "month", "day_of_week", "duration", "campaign", "pdays", "previous", "poutcome") VALUES (10272, 'telephone', 'jun', 'fri', 75, '2', 999, '0', 'nonexistent');</w:t>
      </w:r>
    </w:p>
    <w:p w14:paraId="0DAB61CD" w14:textId="77777777" w:rsidR="00EE6FEB" w:rsidRDefault="00EE6FEB"/>
    <w:p w14:paraId="02D3B431" w14:textId="77777777" w:rsidR="00EE6FEB" w:rsidRDefault="00EE6FEB">
      <w:r>
        <w:t>INSERT INTO  "Customer_campaign_details_p1" ("Customer_id", "contact", "month", "day_of_week", "duration", "campaign", "pdays", "previous", "poutcome") VALUES (10273, 'telephone', 'jun', 'fri', 177, '3', 999, '0', 'nonexistent');</w:t>
      </w:r>
    </w:p>
    <w:p w14:paraId="0EB4708E" w14:textId="77777777" w:rsidR="00EE6FEB" w:rsidRDefault="00EE6FEB"/>
    <w:p w14:paraId="3B4EA645" w14:textId="77777777" w:rsidR="00EE6FEB" w:rsidRDefault="00EE6FEB">
      <w:r>
        <w:t>INSERT INTO  "Customer_campaign_details_p1" ("Customer_id", "contact", "month", "day_of_week", "duration", "campaign", "pdays", "previous", "poutcome") VALUES (10274, 'telephone', 'jun', 'fri', 170, '2', 999, '0', 'nonexistent');</w:t>
      </w:r>
    </w:p>
    <w:p w14:paraId="534D75C3" w14:textId="77777777" w:rsidR="00EE6FEB" w:rsidRDefault="00EE6FEB"/>
    <w:p w14:paraId="5DABABBB" w14:textId="77777777" w:rsidR="00EE6FEB" w:rsidRDefault="00EE6FEB">
      <w:r>
        <w:t>INSERT INTO  "Customer_campaign_details_p1" ("Customer_id", "contact", "month", "day_of_week", "duration", "campaign", "pdays", "previous", "poutcome") VALUES (10275, 'telephone', 'jun', 'fri', 42, '5', 999, '0', 'nonexistent');</w:t>
      </w:r>
    </w:p>
    <w:p w14:paraId="1DE8025F" w14:textId="77777777" w:rsidR="00EE6FEB" w:rsidRDefault="00EE6FEB"/>
    <w:p w14:paraId="68AFBD64" w14:textId="77777777" w:rsidR="00EE6FEB" w:rsidRDefault="00EE6FEB">
      <w:r>
        <w:t>INSERT INTO  "Customer_campaign_details_p1" ("Customer_id", "contact", "month", "day_of_week", "duration", "campaign", "pdays", "previous", "poutcome") VALUES (10276, 'telephone', 'jun', 'fri', 22, '12', 999, '0', 'nonexistent');</w:t>
      </w:r>
    </w:p>
    <w:p w14:paraId="39019F16" w14:textId="77777777" w:rsidR="00EE6FEB" w:rsidRDefault="00EE6FEB"/>
    <w:p w14:paraId="0E40EF34" w14:textId="77777777" w:rsidR="00EE6FEB" w:rsidRDefault="00EE6FEB">
      <w:r>
        <w:t>INSERT INTO  "Customer_campaign_details_p1" ("Customer_id", "contact", "month", "day_of_week", "duration", "campaign", "pdays", "previous", "poutcome") VALUES (10277, 'telephone', 'jun', 'fri', 99, '5', 999, '0', 'nonexistent');</w:t>
      </w:r>
    </w:p>
    <w:p w14:paraId="6C255A0E" w14:textId="77777777" w:rsidR="00EE6FEB" w:rsidRDefault="00EE6FEB"/>
    <w:p w14:paraId="6FFCC5D1" w14:textId="77777777" w:rsidR="00EE6FEB" w:rsidRDefault="00EE6FEB">
      <w:r>
        <w:t>INSERT INTO  "Customer_campaign_details_p1" ("Customer_id", "contact", "month", "day_of_week", "duration", "campaign", "pdays", "previous", "poutcome") VALUES (10278, 'telephone', 'jun', 'fri', 139, '2', 999, '0', 'nonexistent');</w:t>
      </w:r>
    </w:p>
    <w:p w14:paraId="4F3DD125" w14:textId="77777777" w:rsidR="00EE6FEB" w:rsidRDefault="00EE6FEB"/>
    <w:p w14:paraId="118D59C7" w14:textId="77777777" w:rsidR="00EE6FEB" w:rsidRDefault="00EE6FEB">
      <w:r>
        <w:t>INSERT INTO  "Customer_campaign_details_p1" ("Customer_id", "contact", "month", "day_of_week", "duration", "campaign", "pdays", "previous", "poutcome") VALUES (10279, 'telephone', 'jun', 'fri', 394, '2', 999, '0', 'nonexistent');</w:t>
      </w:r>
    </w:p>
    <w:p w14:paraId="76B9D8E4" w14:textId="77777777" w:rsidR="00EE6FEB" w:rsidRDefault="00EE6FEB"/>
    <w:p w14:paraId="52C2AC78" w14:textId="77777777" w:rsidR="00EE6FEB" w:rsidRDefault="00EE6FEB">
      <w:r>
        <w:t>INSERT INTO  "Customer_campaign_details_p1" ("Customer_id", "contact", "month", "day_of_week", "duration", "campaign", "pdays", "previous", "poutcome") VALUES (10280, 'telephone', 'jun', 'fri', 42, '7', 999, '0', 'nonexistent');</w:t>
      </w:r>
    </w:p>
    <w:p w14:paraId="115F6B5C" w14:textId="77777777" w:rsidR="00EE6FEB" w:rsidRDefault="00EE6FEB"/>
    <w:p w14:paraId="14A67441" w14:textId="77777777" w:rsidR="00EE6FEB" w:rsidRDefault="00EE6FEB">
      <w:r>
        <w:t>INSERT INTO  "Customer_campaign_details_p1" ("Customer_id", "contact", "month", "day_of_week", "duration", "campaign", "pdays", "previous", "poutcome") VALUES (10281, 'telephone', 'jun', 'fri', 41, '28', 999, '0', 'nonexistent');</w:t>
      </w:r>
    </w:p>
    <w:p w14:paraId="50C68E32" w14:textId="77777777" w:rsidR="00EE6FEB" w:rsidRDefault="00EE6FEB"/>
    <w:p w14:paraId="6C49F0EC" w14:textId="77777777" w:rsidR="00EE6FEB" w:rsidRDefault="00EE6FEB">
      <w:r>
        <w:t>INSERT INTO  "Customer_campaign_details_p1" ("Customer_id", "contact", "month", "day_of_week", "duration", "campaign", "pdays", "previous", "poutcome") VALUES (10282, 'telephone', 'jun', 'fri', 98, '2', 999, '0', 'nonexistent');</w:t>
      </w:r>
    </w:p>
    <w:p w14:paraId="6BAC88FD" w14:textId="77777777" w:rsidR="00EE6FEB" w:rsidRDefault="00EE6FEB"/>
    <w:p w14:paraId="55104A78" w14:textId="77777777" w:rsidR="00EE6FEB" w:rsidRDefault="00EE6FEB">
      <w:r>
        <w:t>INSERT INTO  "Customer_campaign_details_p1" ("Customer_id", "contact", "month", "day_of_week", "duration", "campaign", "pdays", "previous", "poutcome") VALUES (10283, 'telephone', 'jun', 'fri', 191, '3', 999, '0', 'nonexistent');</w:t>
      </w:r>
    </w:p>
    <w:p w14:paraId="6D05C179" w14:textId="77777777" w:rsidR="00EE6FEB" w:rsidRDefault="00EE6FEB"/>
    <w:p w14:paraId="10DC1DAB" w14:textId="77777777" w:rsidR="00EE6FEB" w:rsidRDefault="00EE6FEB">
      <w:r>
        <w:t>INSERT INTO  "Customer_campaign_details_p1" ("Customer_id", "contact", "month", "day_of_week", "duration", "campaign", "pdays", "previous", "poutcome") VALUES (10284, 'telephone', 'jun', 'fri', 167, '2', 999, '0', 'nonexistent');</w:t>
      </w:r>
    </w:p>
    <w:p w14:paraId="676AF35F" w14:textId="77777777" w:rsidR="00EE6FEB" w:rsidRDefault="00EE6FEB"/>
    <w:p w14:paraId="0D0783F1" w14:textId="77777777" w:rsidR="00EE6FEB" w:rsidRDefault="00EE6FEB">
      <w:r>
        <w:t>INSERT INTO  "Customer_campaign_details_p1" ("Customer_id", "contact", "month", "day_of_week", "duration", "campaign", "pdays", "previous", "poutcome") VALUES (10285, 'telephone', 'jun', 'fri', 238, '3', 999, '0', 'nonexistent');</w:t>
      </w:r>
    </w:p>
    <w:p w14:paraId="745D74C3" w14:textId="77777777" w:rsidR="00EE6FEB" w:rsidRDefault="00EE6FEB"/>
    <w:p w14:paraId="4055503B" w14:textId="77777777" w:rsidR="00EE6FEB" w:rsidRDefault="00EE6FEB">
      <w:r>
        <w:t>INSERT INTO  "Customer_campaign_details_p1" ("Customer_id", "contact", "month", "day_of_week", "duration", "campaign", "pdays", "previous", "poutcome") VALUES (10286, 'telephone', 'jun', 'fri', 73, '3', 999, '0', 'nonexistent');</w:t>
      </w:r>
    </w:p>
    <w:p w14:paraId="23F3B6C9" w14:textId="77777777" w:rsidR="00EE6FEB" w:rsidRDefault="00EE6FEB"/>
    <w:p w14:paraId="57B7FE35" w14:textId="77777777" w:rsidR="00EE6FEB" w:rsidRDefault="00EE6FEB">
      <w:r>
        <w:t>INSERT INTO  "Customer_campaign_details_p1" ("Customer_id", "contact", "month", "day_of_week", "duration", "campaign", "pdays", "previous", "poutcome") VALUES (10287, 'telephone', 'jun', 'fri', 206, '2', 999, '0', 'nonexistent');</w:t>
      </w:r>
    </w:p>
    <w:p w14:paraId="48A01224" w14:textId="77777777" w:rsidR="00EE6FEB" w:rsidRDefault="00EE6FEB"/>
    <w:p w14:paraId="3FE4D595" w14:textId="77777777" w:rsidR="00EE6FEB" w:rsidRDefault="00EE6FEB">
      <w:r>
        <w:t>INSERT INTO  "Customer_campaign_details_p1" ("Customer_id", "contact", "month", "day_of_week", "duration", "campaign", "pdays", "previous", "poutcome") VALUES (10288, 'telephone', 'jun', 'fri', 156, '3', 999, '0', 'nonexistent');</w:t>
      </w:r>
    </w:p>
    <w:p w14:paraId="48E27B30" w14:textId="77777777" w:rsidR="00EE6FEB" w:rsidRDefault="00EE6FEB"/>
    <w:p w14:paraId="339CB3E9" w14:textId="77777777" w:rsidR="00EE6FEB" w:rsidRDefault="00EE6FEB">
      <w:r>
        <w:t>INSERT INTO  "Customer_campaign_details_p1" ("Customer_id", "contact", "month", "day_of_week", "duration", "campaign", "pdays", "previous", "poutcome") VALUES (10289, 'telephone', 'jun', 'fri', 512, '2', 999, '0', 'nonexistent');</w:t>
      </w:r>
    </w:p>
    <w:p w14:paraId="1DAEB276" w14:textId="77777777" w:rsidR="00EE6FEB" w:rsidRDefault="00EE6FEB"/>
    <w:p w14:paraId="520110EA" w14:textId="77777777" w:rsidR="00EE6FEB" w:rsidRDefault="00EE6FEB">
      <w:r>
        <w:t>INSERT INTO  "Customer_campaign_details_p1" ("Customer_id", "contact", "month", "day_of_week", "duration", "campaign", "pdays", "previous", "poutcome") VALUES (10290, 'telephone', 'jun', 'fri', 23, '23', 999, '0', 'nonexistent');</w:t>
      </w:r>
    </w:p>
    <w:p w14:paraId="0DF2B5C1" w14:textId="77777777" w:rsidR="00EE6FEB" w:rsidRDefault="00EE6FEB"/>
    <w:p w14:paraId="3333714D" w14:textId="77777777" w:rsidR="00EE6FEB" w:rsidRDefault="00EE6FEB">
      <w:r>
        <w:t>INSERT INTO  "Customer_campaign_details_p1" ("Customer_id", "contact", "month", "day_of_week", "duration", "campaign", "pdays", "previous", "poutcome") VALUES (10291, 'telephone', 'jun', 'fri', 106, '3', 999, '0', 'nonexistent');</w:t>
      </w:r>
    </w:p>
    <w:p w14:paraId="578E55B0" w14:textId="77777777" w:rsidR="00EE6FEB" w:rsidRDefault="00EE6FEB"/>
    <w:p w14:paraId="0A7A1C0E" w14:textId="77777777" w:rsidR="00EE6FEB" w:rsidRDefault="00EE6FEB">
      <w:r>
        <w:t>INSERT INTO  "Customer_campaign_details_p1" ("Customer_id", "contact", "month", "day_of_week", "duration", "campaign", "pdays", "previous", "poutcome") VALUES (10292, 'telephone', 'jun', 'fri', 744, '3', 999, '0', 'nonexistent');</w:t>
      </w:r>
    </w:p>
    <w:p w14:paraId="0992F3C5" w14:textId="77777777" w:rsidR="00EE6FEB" w:rsidRDefault="00EE6FEB"/>
    <w:p w14:paraId="659E8642" w14:textId="77777777" w:rsidR="00EE6FEB" w:rsidRDefault="00EE6FEB">
      <w:r>
        <w:t>INSERT INTO  "Customer_campaign_details_p1" ("Customer_id", "contact", "month", "day_of_week", "duration", "campaign", "pdays", "previous", "poutcome") VALUES (10293, 'telephone', 'jun', 'fri', 99, '2', 999, '0', 'nonexistent');</w:t>
      </w:r>
    </w:p>
    <w:p w14:paraId="0D918CF0" w14:textId="77777777" w:rsidR="00EE6FEB" w:rsidRDefault="00EE6FEB"/>
    <w:p w14:paraId="23D88970" w14:textId="77777777" w:rsidR="00EE6FEB" w:rsidRDefault="00EE6FEB">
      <w:r>
        <w:t>INSERT INTO  "Customer_campaign_details_p1" ("Customer_id", "contact", "month", "day_of_week", "duration", "campaign", "pdays", "previous", "poutcome") VALUES (10294, 'telephone', 'jun', 'fri', 241, '4', 999, '0', 'nonexistent');</w:t>
      </w:r>
    </w:p>
    <w:p w14:paraId="451D54A5" w14:textId="77777777" w:rsidR="00EE6FEB" w:rsidRDefault="00EE6FEB"/>
    <w:p w14:paraId="1145184F" w14:textId="77777777" w:rsidR="00EE6FEB" w:rsidRDefault="00EE6FEB">
      <w:r>
        <w:t>INSERT INTO  "Customer_campaign_details_p1" ("Customer_id", "contact", "month", "day_of_week", "duration", "campaign", "pdays", "previous", "poutcome") VALUES (10295, 'telephone', 'jun', 'fri', 59, '3', 999, '0', 'nonexistent');</w:t>
      </w:r>
    </w:p>
    <w:p w14:paraId="22C2446D" w14:textId="77777777" w:rsidR="00EE6FEB" w:rsidRDefault="00EE6FEB"/>
    <w:p w14:paraId="11C7C625" w14:textId="77777777" w:rsidR="00EE6FEB" w:rsidRDefault="00EE6FEB">
      <w:r>
        <w:t>INSERT INTO  "Customer_campaign_details_p1" ("Customer_id", "contact", "month", "day_of_week", "duration", "campaign", "pdays", "previous", "poutcome") VALUES (10296, 'telephone', 'jun', 'fri', 63, '1', 999, '0', 'nonexistent');</w:t>
      </w:r>
    </w:p>
    <w:p w14:paraId="380923ED" w14:textId="77777777" w:rsidR="00EE6FEB" w:rsidRDefault="00EE6FEB"/>
    <w:p w14:paraId="51B41490" w14:textId="77777777" w:rsidR="00EE6FEB" w:rsidRDefault="00EE6FEB">
      <w:r>
        <w:t>INSERT INTO  "Customer_campaign_details_p1" ("Customer_id", "contact", "month", "day_of_week", "duration", "campaign", "pdays", "previous", "poutcome") VALUES (10297, 'telephone', 'jun', 'fri', 54, '1', 999, '0', 'nonexistent');</w:t>
      </w:r>
    </w:p>
    <w:p w14:paraId="0485AD83" w14:textId="77777777" w:rsidR="00EE6FEB" w:rsidRDefault="00EE6FEB"/>
    <w:p w14:paraId="175E1BDC" w14:textId="77777777" w:rsidR="00EE6FEB" w:rsidRDefault="00EE6FEB">
      <w:r>
        <w:t>INSERT INTO  "Customer_campaign_details_p1" ("Customer_id", "contact", "month", "day_of_week", "duration", "campaign", "pdays", "previous", "poutcome") VALUES (10298, 'telephone', 'jun', 'fri', 87, '1', 999, '0', 'nonexistent');</w:t>
      </w:r>
    </w:p>
    <w:p w14:paraId="105F9347" w14:textId="77777777" w:rsidR="00EE6FEB" w:rsidRDefault="00EE6FEB"/>
    <w:p w14:paraId="3DA1C1CA" w14:textId="77777777" w:rsidR="00EE6FEB" w:rsidRDefault="00EE6FEB">
      <w:r>
        <w:t>INSERT INTO  "Customer_campaign_details_p1" ("Customer_id", "contact", "month", "day_of_week", "duration", "campaign", "pdays", "previous", "poutcome") VALUES (10299, 'telephone', 'jun', 'fri', 973, '2', 999, '0', 'nonexistent');</w:t>
      </w:r>
    </w:p>
    <w:p w14:paraId="019448AA" w14:textId="77777777" w:rsidR="00EE6FEB" w:rsidRDefault="00EE6FEB"/>
    <w:p w14:paraId="30B452E9" w14:textId="77777777" w:rsidR="00EE6FEB" w:rsidRDefault="00EE6FEB">
      <w:r>
        <w:t>INSERT INTO  "Customer_campaign_details_p1" ("Customer_id", "contact", "month", "day_of_week", "duration", "campaign", "pdays", "previous", "poutcome") VALUES (10300, 'telephone', 'jun', 'fri', 111, '1', 999, '0', 'nonexistent');</w:t>
      </w:r>
    </w:p>
    <w:p w14:paraId="10DD947B" w14:textId="77777777" w:rsidR="00EE6FEB" w:rsidRDefault="00EE6FEB"/>
    <w:p w14:paraId="1F95FDE0" w14:textId="77777777" w:rsidR="00EE6FEB" w:rsidRDefault="00EE6FEB">
      <w:r>
        <w:t>INSERT INTO  "Customer_campaign_details_p1" ("Customer_id", "contact", "month", "day_of_week", "duration", "campaign", "pdays", "previous", "poutcome") VALUES (10301, 'telephone', 'jun', 'fri', 50, '3', 999, '0', 'nonexistent');</w:t>
      </w:r>
    </w:p>
    <w:p w14:paraId="58394BA2" w14:textId="77777777" w:rsidR="00EE6FEB" w:rsidRDefault="00EE6FEB"/>
    <w:p w14:paraId="29177276" w14:textId="77777777" w:rsidR="00EE6FEB" w:rsidRDefault="00EE6FEB">
      <w:r>
        <w:t>INSERT INTO  "Customer_campaign_details_p1" ("Customer_id", "contact", "month", "day_of_week", "duration", "campaign", "pdays", "previous", "poutcome") VALUES (10302, 'telephone', 'jun', 'fri', 35, '1', 999, '0', 'nonexistent');</w:t>
      </w:r>
    </w:p>
    <w:p w14:paraId="038EEA8B" w14:textId="77777777" w:rsidR="00EE6FEB" w:rsidRDefault="00EE6FEB"/>
    <w:p w14:paraId="1CC88986" w14:textId="77777777" w:rsidR="00EE6FEB" w:rsidRDefault="00EE6FEB">
      <w:r>
        <w:t>INSERT INTO  "Customer_campaign_details_p1" ("Customer_id", "contact", "month", "day_of_week", "duration", "campaign", "pdays", "previous", "poutcome") VALUES (10303, 'telephone', 'jun', 'fri', 124, '1', 999, '0', 'nonexistent');</w:t>
      </w:r>
    </w:p>
    <w:p w14:paraId="5450A7E7" w14:textId="77777777" w:rsidR="00EE6FEB" w:rsidRDefault="00EE6FEB"/>
    <w:p w14:paraId="35463B09" w14:textId="77777777" w:rsidR="00EE6FEB" w:rsidRDefault="00EE6FEB">
      <w:r>
        <w:t>INSERT INTO  "Customer_campaign_details_p1" ("Customer_id", "contact", "month", "day_of_week", "duration", "campaign", "pdays", "previous", "poutcome") VALUES (10304, 'telephone', 'jun', 'fri', 157, '2', 999, '0', 'nonexistent');</w:t>
      </w:r>
    </w:p>
    <w:p w14:paraId="6253943F" w14:textId="77777777" w:rsidR="00EE6FEB" w:rsidRDefault="00EE6FEB"/>
    <w:p w14:paraId="3B6B15C5" w14:textId="77777777" w:rsidR="00EE6FEB" w:rsidRDefault="00EE6FEB">
      <w:r>
        <w:t>INSERT INTO  "Customer_campaign_details_p1" ("Customer_id", "contact", "month", "day_of_week", "duration", "campaign", "pdays", "previous", "poutcome") VALUES (10305, 'telephone', 'jun', 'fri', 577, '1', 999, '0', 'nonexistent');</w:t>
      </w:r>
    </w:p>
    <w:p w14:paraId="162EFB17" w14:textId="77777777" w:rsidR="00EE6FEB" w:rsidRDefault="00EE6FEB"/>
    <w:p w14:paraId="236350A3" w14:textId="77777777" w:rsidR="00EE6FEB" w:rsidRDefault="00EE6FEB">
      <w:r>
        <w:t>INSERT INTO  "Customer_campaign_details_p1" ("Customer_id", "contact", "month", "day_of_week", "duration", "campaign", "pdays", "previous", "poutcome") VALUES (10306, 'telephone', 'jun', 'fri', 134, '1', 999, '0', 'nonexistent');</w:t>
      </w:r>
    </w:p>
    <w:p w14:paraId="3419484B" w14:textId="77777777" w:rsidR="00EE6FEB" w:rsidRDefault="00EE6FEB"/>
    <w:p w14:paraId="48F73F3C" w14:textId="77777777" w:rsidR="00EE6FEB" w:rsidRDefault="00EE6FEB">
      <w:r>
        <w:t>INSERT INTO  "Customer_campaign_details_p1" ("Customer_id", "contact", "month", "day_of_week", "duration", "campaign", "pdays", "previous", "poutcome") VALUES (10307, 'telephone', 'jun', 'fri', 325, '1', 999, '0', 'nonexistent');</w:t>
      </w:r>
    </w:p>
    <w:p w14:paraId="5041C068" w14:textId="77777777" w:rsidR="00EE6FEB" w:rsidRDefault="00EE6FEB"/>
    <w:p w14:paraId="057F26EF" w14:textId="77777777" w:rsidR="00EE6FEB" w:rsidRDefault="00EE6FEB">
      <w:r>
        <w:t>INSERT INTO  "Customer_campaign_details_p1" ("Customer_id", "contact", "month", "day_of_week", "duration", "campaign", "pdays", "previous", "poutcome") VALUES (10308, 'telephone', 'jun', 'fri', 170, '1', 999, '0', 'nonexistent');</w:t>
      </w:r>
    </w:p>
    <w:p w14:paraId="7A05476F" w14:textId="77777777" w:rsidR="00EE6FEB" w:rsidRDefault="00EE6FEB"/>
    <w:p w14:paraId="37925866" w14:textId="77777777" w:rsidR="00EE6FEB" w:rsidRDefault="00EE6FEB">
      <w:r>
        <w:t>INSERT INTO  "Customer_campaign_details_p1" ("Customer_id", "contact", "month", "day_of_week", "duration", "campaign", "pdays", "previous", "poutcome") VALUES (10309, 'telephone', 'jun', 'fri', 124, '1', 999, '0', 'nonexistent');</w:t>
      </w:r>
    </w:p>
    <w:p w14:paraId="04560A43" w14:textId="77777777" w:rsidR="00EE6FEB" w:rsidRDefault="00EE6FEB"/>
    <w:p w14:paraId="73D47192" w14:textId="77777777" w:rsidR="00EE6FEB" w:rsidRDefault="00EE6FEB">
      <w:r>
        <w:t>INSERT INTO  "Customer_campaign_details_p1" ("Customer_id", "contact", "month", "day_of_week", "duration", "campaign", "pdays", "previous", "poutcome") VALUES (10310, 'telephone', 'jun', 'fri', 111, '1', 999, '0', 'nonexistent');</w:t>
      </w:r>
    </w:p>
    <w:p w14:paraId="3815E7F3" w14:textId="77777777" w:rsidR="00EE6FEB" w:rsidRDefault="00EE6FEB"/>
    <w:p w14:paraId="3B701D22" w14:textId="77777777" w:rsidR="00EE6FEB" w:rsidRDefault="00EE6FEB">
      <w:r>
        <w:t>INSERT INTO  "Customer_campaign_details_p1" ("Customer_id", "contact", "month", "day_of_week", "duration", "campaign", "pdays", "previous", "poutcome") VALUES (10311, 'telephone', 'jun', 'fri', 170, '1', 999, '0', 'nonexistent');</w:t>
      </w:r>
    </w:p>
    <w:p w14:paraId="571A829B" w14:textId="77777777" w:rsidR="00EE6FEB" w:rsidRDefault="00EE6FEB"/>
    <w:p w14:paraId="2F116BAC" w14:textId="77777777" w:rsidR="00EE6FEB" w:rsidRDefault="00EE6FEB">
      <w:r>
        <w:t>INSERT INTO  "Customer_campaign_details_p1" ("Customer_id", "contact", "month", "day_of_week", "duration", "campaign", "pdays", "previous", "poutcome") VALUES (10312, 'telephone', 'jun', 'fri', 40, '1', 999, '0', 'nonexistent');</w:t>
      </w:r>
    </w:p>
    <w:p w14:paraId="4A5C6686" w14:textId="77777777" w:rsidR="00EE6FEB" w:rsidRDefault="00EE6FEB"/>
    <w:p w14:paraId="55D5EFA1" w14:textId="77777777" w:rsidR="00EE6FEB" w:rsidRDefault="00EE6FEB">
      <w:r>
        <w:t>INSERT INTO  "Customer_campaign_details_p1" ("Customer_id", "contact", "month", "day_of_week", "duration", "campaign", "pdays", "previous", "poutcome") VALUES (10313, 'telephone', 'jun', 'fri', 368, '2', 999, '0', 'nonexistent');</w:t>
      </w:r>
    </w:p>
    <w:p w14:paraId="0B56E23C" w14:textId="77777777" w:rsidR="00EE6FEB" w:rsidRDefault="00EE6FEB"/>
    <w:p w14:paraId="1F31DD1C" w14:textId="77777777" w:rsidR="00EE6FEB" w:rsidRDefault="00EE6FEB">
      <w:r>
        <w:t>INSERT INTO  "Customer_campaign_details_p1" ("Customer_id", "contact", "month", "day_of_week", "duration", "campaign", "pdays", "previous", "poutcome") VALUES (10314, 'telephone', 'jun', 'fri', 528, '3', 999, '0', 'nonexistent');</w:t>
      </w:r>
    </w:p>
    <w:p w14:paraId="56FC2F52" w14:textId="77777777" w:rsidR="00EE6FEB" w:rsidRDefault="00EE6FEB"/>
    <w:p w14:paraId="23B046D1" w14:textId="77777777" w:rsidR="00EE6FEB" w:rsidRDefault="00EE6FEB">
      <w:r>
        <w:t>INSERT INTO  "Customer_campaign_details_p1" ("Customer_id", "contact", "month", "day_of_week", "duration", "campaign", "pdays", "previous", "poutcome") VALUES (10315, 'telephone', 'jun', 'fri', 41, '1', 999, '0', 'nonexistent');</w:t>
      </w:r>
    </w:p>
    <w:p w14:paraId="3C99743A" w14:textId="77777777" w:rsidR="00EE6FEB" w:rsidRDefault="00EE6FEB"/>
    <w:p w14:paraId="660CA6AA" w14:textId="77777777" w:rsidR="00EE6FEB" w:rsidRDefault="00EE6FEB">
      <w:r>
        <w:t>INSERT INTO  "Customer_campaign_details_p1" ("Customer_id", "contact", "month", "day_of_week", "duration", "campaign", "pdays", "previous", "poutcome") VALUES (10316, 'telephone', 'jun', 'fri', 398, '2', 999, '0', 'nonexistent');</w:t>
      </w:r>
    </w:p>
    <w:p w14:paraId="0E62C08C" w14:textId="77777777" w:rsidR="00EE6FEB" w:rsidRDefault="00EE6FEB"/>
    <w:p w14:paraId="7D8166D7" w14:textId="77777777" w:rsidR="00EE6FEB" w:rsidRDefault="00EE6FEB">
      <w:r>
        <w:t>INSERT INTO  "Customer_campaign_details_p1" ("Customer_id", "contact", "month", "day_of_week", "duration", "campaign", "pdays", "previous", "poutcome") VALUES (10317, 'telephone', 'jun', 'fri', 493, '1', 999, '0', 'nonexistent');</w:t>
      </w:r>
    </w:p>
    <w:p w14:paraId="685337D8" w14:textId="77777777" w:rsidR="00EE6FEB" w:rsidRDefault="00EE6FEB"/>
    <w:p w14:paraId="5B924F7B" w14:textId="77777777" w:rsidR="00EE6FEB" w:rsidRDefault="00EE6FEB">
      <w:r>
        <w:t>INSERT INTO  "Customer_campaign_details_p1" ("Customer_id", "contact", "month", "day_of_week", "duration", "campaign", "pdays", "previous", "poutcome") VALUES (10318, 'telephone', 'jun', 'fri', 470, '1', 999, '0', 'nonexistent');</w:t>
      </w:r>
    </w:p>
    <w:p w14:paraId="16FFFEBF" w14:textId="77777777" w:rsidR="00EE6FEB" w:rsidRDefault="00EE6FEB"/>
    <w:p w14:paraId="75DCAFCA" w14:textId="77777777" w:rsidR="00EE6FEB" w:rsidRDefault="00EE6FEB">
      <w:r>
        <w:t>INSERT INTO  "Customer_campaign_details_p1" ("Customer_id", "contact", "month", "day_of_week", "duration", "campaign", "pdays", "previous", "poutcome") VALUES (10319, 'telephone', 'jun', 'fri', 282, '1', 999, '0', 'nonexistent');</w:t>
      </w:r>
    </w:p>
    <w:p w14:paraId="2E50C062" w14:textId="77777777" w:rsidR="00EE6FEB" w:rsidRDefault="00EE6FEB"/>
    <w:p w14:paraId="6AF14DEF" w14:textId="77777777" w:rsidR="00EE6FEB" w:rsidRDefault="00EE6FEB">
      <w:r>
        <w:t>INSERT INTO  "Customer_campaign_details_p1" ("Customer_id", "contact", "month", "day_of_week", "duration", "campaign", "pdays", "previous", "poutcome") VALUES (10320, 'telephone', 'jun', 'fri', 48, '1', 999, '0', 'nonexistent');</w:t>
      </w:r>
    </w:p>
    <w:p w14:paraId="4647BDF7" w14:textId="77777777" w:rsidR="00EE6FEB" w:rsidRDefault="00EE6FEB"/>
    <w:p w14:paraId="494F7530" w14:textId="77777777" w:rsidR="00EE6FEB" w:rsidRDefault="00EE6FEB">
      <w:r>
        <w:t>INSERT INTO  "Customer_campaign_details_p1" ("Customer_id", "contact", "month", "day_of_week", "duration", "campaign", "pdays", "previous", "poutcome") VALUES (10321, 'telephone', 'jun', 'fri', 856, '3', 999, '0', 'nonexistent');</w:t>
      </w:r>
    </w:p>
    <w:p w14:paraId="084F7EB8" w14:textId="77777777" w:rsidR="00EE6FEB" w:rsidRDefault="00EE6FEB"/>
    <w:p w14:paraId="6CBD08DF" w14:textId="77777777" w:rsidR="00EE6FEB" w:rsidRDefault="00EE6FEB">
      <w:r>
        <w:t>INSERT INTO  "Customer_campaign_details_p1" ("Customer_id", "contact", "month", "day_of_week", "duration", "campaign", "pdays", "previous", "poutcome") VALUES (10322, 'telephone', 'jun', 'fri', 606, '1', 999, '0', 'nonexistent');</w:t>
      </w:r>
    </w:p>
    <w:p w14:paraId="2B0A3D69" w14:textId="77777777" w:rsidR="00EE6FEB" w:rsidRDefault="00EE6FEB"/>
    <w:p w14:paraId="42E2BC49" w14:textId="77777777" w:rsidR="00EE6FEB" w:rsidRDefault="00EE6FEB">
      <w:r>
        <w:t>INSERT INTO  "Customer_campaign_details_p1" ("Customer_id", "contact", "month", "day_of_week", "duration", "campaign", "pdays", "previous", "poutcome") VALUES (10323, 'telephone', 'jun', 'fri', 79, '1', 999, '0', 'nonexistent');</w:t>
      </w:r>
    </w:p>
    <w:p w14:paraId="0F5E1FE1" w14:textId="77777777" w:rsidR="00EE6FEB" w:rsidRDefault="00EE6FEB"/>
    <w:p w14:paraId="28F9A8AC" w14:textId="77777777" w:rsidR="00EE6FEB" w:rsidRDefault="00EE6FEB">
      <w:r>
        <w:t>INSERT INTO  "Customer_campaign_details_p1" ("Customer_id", "contact", "month", "day_of_week", "duration", "campaign", "pdays", "previous", "poutcome") VALUES (10324, 'telephone', 'jun', 'fri', 153, '1', 999, '0', 'nonexistent');</w:t>
      </w:r>
    </w:p>
    <w:p w14:paraId="0CC88F3A" w14:textId="77777777" w:rsidR="00EE6FEB" w:rsidRDefault="00EE6FEB"/>
    <w:p w14:paraId="052B5527" w14:textId="77777777" w:rsidR="00EE6FEB" w:rsidRDefault="00EE6FEB">
      <w:r>
        <w:t>INSERT INTO  "Customer_campaign_details_p1" ("Customer_id", "contact", "month", "day_of_week", "duration", "campaign", "pdays", "previous", "poutcome") VALUES (10325, 'telephone', 'jun', 'fri', 1210, '1', 999, '0', 'nonexistent');</w:t>
      </w:r>
    </w:p>
    <w:p w14:paraId="6A6E6BAB" w14:textId="77777777" w:rsidR="00EE6FEB" w:rsidRDefault="00EE6FEB"/>
    <w:p w14:paraId="2925694C" w14:textId="77777777" w:rsidR="00EE6FEB" w:rsidRDefault="00EE6FEB">
      <w:r>
        <w:t>INSERT INTO  "Customer_campaign_details_p1" ("Customer_id", "contact", "month", "day_of_week", "duration", "campaign", "pdays", "previous", "poutcome") VALUES (10326, 'telephone', 'jun', 'fri', 716, '2', 999, '0', 'nonexistent');</w:t>
      </w:r>
    </w:p>
    <w:p w14:paraId="1B454AD9" w14:textId="77777777" w:rsidR="00EE6FEB" w:rsidRDefault="00EE6FEB"/>
    <w:p w14:paraId="4C553030" w14:textId="77777777" w:rsidR="00EE6FEB" w:rsidRDefault="00EE6FEB">
      <w:r>
        <w:t>INSERT INTO  "Customer_campaign_details_p1" ("Customer_id", "contact", "month", "day_of_week", "duration", "campaign", "pdays", "previous", "poutcome") VALUES (10327, 'telephone', 'jun', 'fri', 158, '1', 999, '0', 'nonexistent');</w:t>
      </w:r>
    </w:p>
    <w:p w14:paraId="7B26749B" w14:textId="77777777" w:rsidR="00EE6FEB" w:rsidRDefault="00EE6FEB"/>
    <w:p w14:paraId="0D544FFA" w14:textId="77777777" w:rsidR="00EE6FEB" w:rsidRDefault="00EE6FEB">
      <w:r>
        <w:t>INSERT INTO  "Customer_campaign_details_p1" ("Customer_id", "contact", "month", "day_of_week", "duration", "campaign", "pdays", "previous", "poutcome") VALUES (10328, 'telephone', 'jun', 'fri', 158, '1', 999, '0', 'nonexistent');</w:t>
      </w:r>
    </w:p>
    <w:p w14:paraId="768CF26C" w14:textId="77777777" w:rsidR="00EE6FEB" w:rsidRDefault="00EE6FEB"/>
    <w:p w14:paraId="183D19D0" w14:textId="77777777" w:rsidR="00EE6FEB" w:rsidRDefault="00EE6FEB">
      <w:r>
        <w:t>INSERT INTO  "Customer_campaign_details_p1" ("Customer_id", "contact", "month", "day_of_week", "duration", "campaign", "pdays", "previous", "poutcome") VALUES (10329, 'telephone', 'jun', 'fri', 273, '1', 999, '0', 'nonexistent');</w:t>
      </w:r>
    </w:p>
    <w:p w14:paraId="7B140EB6" w14:textId="77777777" w:rsidR="00EE6FEB" w:rsidRDefault="00EE6FEB"/>
    <w:p w14:paraId="4B854744" w14:textId="77777777" w:rsidR="00EE6FEB" w:rsidRDefault="00EE6FEB">
      <w:r>
        <w:t>INSERT INTO  "Customer_campaign_details_p1" ("Customer_id", "contact", "month", "day_of_week", "duration", "campaign", "pdays", "previous", "poutcome") VALUES (10330, 'telephone', 'jun', 'fri', 218, '1', 999, '0', 'nonexistent');</w:t>
      </w:r>
    </w:p>
    <w:p w14:paraId="530BCBF3" w14:textId="77777777" w:rsidR="00EE6FEB" w:rsidRDefault="00EE6FEB"/>
    <w:p w14:paraId="069C17BA" w14:textId="77777777" w:rsidR="00EE6FEB" w:rsidRDefault="00EE6FEB">
      <w:r>
        <w:t>INSERT INTO  "Customer_campaign_details_p1" ("Customer_id", "contact", "month", "day_of_week", "duration", "campaign", "pdays", "previous", "poutcome") VALUES (10331, 'telephone', 'jun', 'fri', 115, '4', 999, '0', 'nonexistent');</w:t>
      </w:r>
    </w:p>
    <w:p w14:paraId="2D46E402" w14:textId="77777777" w:rsidR="00EE6FEB" w:rsidRDefault="00EE6FEB"/>
    <w:p w14:paraId="13A5E55D" w14:textId="77777777" w:rsidR="00EE6FEB" w:rsidRDefault="00EE6FEB">
      <w:r>
        <w:t>INSERT INTO  "Customer_campaign_details_p1" ("Customer_id", "contact", "month", "day_of_week", "duration", "campaign", "pdays", "previous", "poutcome") VALUES (10332, 'telephone', 'jun', 'fri', 280, '1', 999, '0', 'nonexistent');</w:t>
      </w:r>
    </w:p>
    <w:p w14:paraId="5E5CE2F2" w14:textId="77777777" w:rsidR="00EE6FEB" w:rsidRDefault="00EE6FEB"/>
    <w:p w14:paraId="2C7B46AA" w14:textId="77777777" w:rsidR="00EE6FEB" w:rsidRDefault="00EE6FEB">
      <w:r>
        <w:t>INSERT INTO  "Customer_campaign_details_p1" ("Customer_id", "contact", "month", "day_of_week", "duration", "campaign", "pdays", "previous", "poutcome") VALUES (10333, 'telephone', 'jun', 'fri', 109, '1', 999, '0', 'nonexistent');</w:t>
      </w:r>
    </w:p>
    <w:p w14:paraId="1052BF0D" w14:textId="77777777" w:rsidR="00EE6FEB" w:rsidRDefault="00EE6FEB"/>
    <w:p w14:paraId="517820A6" w14:textId="77777777" w:rsidR="00EE6FEB" w:rsidRDefault="00EE6FEB">
      <w:r>
        <w:t>INSERT INTO  "Customer_campaign_details_p1" ("Customer_id", "contact", "month", "day_of_week", "duration", "campaign", "pdays", "previous", "poutcome") VALUES (10334, 'telephone', 'jun', 'fri', 115, '1', 999, '0', 'nonexistent');</w:t>
      </w:r>
    </w:p>
    <w:p w14:paraId="088972B9" w14:textId="77777777" w:rsidR="00EE6FEB" w:rsidRDefault="00EE6FEB"/>
    <w:p w14:paraId="1C02E4B2" w14:textId="77777777" w:rsidR="00EE6FEB" w:rsidRDefault="00EE6FEB">
      <w:r>
        <w:t>INSERT INTO  "Customer_campaign_details_p1" ("Customer_id", "contact", "month", "day_of_week", "duration", "campaign", "pdays", "previous", "poutcome") VALUES (10335, 'telephone', 'jun', 'fri', 25, '1', 999, '0', 'nonexistent');</w:t>
      </w:r>
    </w:p>
    <w:p w14:paraId="360C5110" w14:textId="77777777" w:rsidR="00EE6FEB" w:rsidRDefault="00EE6FEB"/>
    <w:p w14:paraId="118EA8D5" w14:textId="77777777" w:rsidR="00EE6FEB" w:rsidRDefault="00EE6FEB">
      <w:r>
        <w:t>INSERT INTO  "Customer_campaign_details_p1" ("Customer_id", "contact", "month", "day_of_week", "duration", "campaign", "pdays", "previous", "poutcome") VALUES (10336, 'telephone', 'jun', 'fri', 75, '4', 999, '0', 'nonexistent');</w:t>
      </w:r>
    </w:p>
    <w:p w14:paraId="28EFBAF0" w14:textId="77777777" w:rsidR="00EE6FEB" w:rsidRDefault="00EE6FEB"/>
    <w:p w14:paraId="0FE34E93" w14:textId="77777777" w:rsidR="00EE6FEB" w:rsidRDefault="00EE6FEB">
      <w:r>
        <w:t>INSERT INTO  "Customer_campaign_details_p1" ("Customer_id", "contact", "month", "day_of_week", "duration", "campaign", "pdays", "previous", "poutcome") VALUES (10337, 'telephone', 'jun', 'fri', 64, '1', 999, '0', 'nonexistent');</w:t>
      </w:r>
    </w:p>
    <w:p w14:paraId="1E4A1886" w14:textId="77777777" w:rsidR="00EE6FEB" w:rsidRDefault="00EE6FEB"/>
    <w:p w14:paraId="1B9B8C39" w14:textId="77777777" w:rsidR="00EE6FEB" w:rsidRDefault="00EE6FEB">
      <w:r>
        <w:t>INSERT INTO  "Customer_campaign_details_p1" ("Customer_id", "contact", "month", "day_of_week", "duration", "campaign", "pdays", "previous", "poutcome") VALUES (10338, 'telephone', 'jun', 'fri', 235, '1', 999, '0', 'nonexistent');</w:t>
      </w:r>
    </w:p>
    <w:p w14:paraId="395F1B62" w14:textId="77777777" w:rsidR="00EE6FEB" w:rsidRDefault="00EE6FEB"/>
    <w:p w14:paraId="10AA4CAE" w14:textId="77777777" w:rsidR="00EE6FEB" w:rsidRDefault="00EE6FEB">
      <w:r>
        <w:t>INSERT INTO  "Customer_campaign_details_p1" ("Customer_id", "contact", "month", "day_of_week", "duration", "campaign", "pdays", "previous", "poutcome") VALUES (10339, 'telephone', 'jun', 'fri', 95, '2', 999, '0', 'nonexistent');</w:t>
      </w:r>
    </w:p>
    <w:p w14:paraId="704C6D06" w14:textId="77777777" w:rsidR="00EE6FEB" w:rsidRDefault="00EE6FEB"/>
    <w:p w14:paraId="3EFF79C3" w14:textId="77777777" w:rsidR="00EE6FEB" w:rsidRDefault="00EE6FEB">
      <w:r>
        <w:t>INSERT INTO  "Customer_campaign_details_p1" ("Customer_id", "contact", "month", "day_of_week", "duration", "campaign", "pdays", "previous", "poutcome") VALUES (10340, 'telephone', 'jun', 'fri', 231, '1', 999, '0', 'nonexistent');</w:t>
      </w:r>
    </w:p>
    <w:p w14:paraId="69EF0DF8" w14:textId="77777777" w:rsidR="00EE6FEB" w:rsidRDefault="00EE6FEB"/>
    <w:p w14:paraId="12F7E506" w14:textId="77777777" w:rsidR="00EE6FEB" w:rsidRDefault="00EE6FEB">
      <w:r>
        <w:t>INSERT INTO  "Customer_campaign_details_p1" ("Customer_id", "contact", "month", "day_of_week", "duration", "campaign", "pdays", "previous", "poutcome") VALUES (10341, 'telephone', 'jun', 'fri', 39, '2', 999, '0', 'nonexistent');</w:t>
      </w:r>
    </w:p>
    <w:p w14:paraId="4B19C94E" w14:textId="77777777" w:rsidR="00EE6FEB" w:rsidRDefault="00EE6FEB"/>
    <w:p w14:paraId="374CA308" w14:textId="77777777" w:rsidR="00EE6FEB" w:rsidRDefault="00EE6FEB">
      <w:r>
        <w:t>INSERT INTO  "Customer_campaign_details_p1" ("Customer_id", "contact", "month", "day_of_week", "duration", "campaign", "pdays", "previous", "poutcome") VALUES (10342, 'telephone', 'jun', 'fri', 21, '1', 999, '0', 'nonexistent');</w:t>
      </w:r>
    </w:p>
    <w:p w14:paraId="121740C0" w14:textId="77777777" w:rsidR="00EE6FEB" w:rsidRDefault="00EE6FEB"/>
    <w:p w14:paraId="211BCD3C" w14:textId="77777777" w:rsidR="00EE6FEB" w:rsidRDefault="00EE6FEB">
      <w:r>
        <w:t>INSERT INTO  "Customer_campaign_details_p1" ("Customer_id", "contact", "month", "day_of_week", "duration", "campaign", "pdays", "previous", "poutcome") VALUES (10343, 'telephone', 'jun', 'fri', 31, '1', 999, '0', 'nonexistent');</w:t>
      </w:r>
    </w:p>
    <w:p w14:paraId="429D3536" w14:textId="77777777" w:rsidR="00EE6FEB" w:rsidRDefault="00EE6FEB"/>
    <w:p w14:paraId="240F3E39" w14:textId="77777777" w:rsidR="00EE6FEB" w:rsidRDefault="00EE6FEB">
      <w:r>
        <w:t>INSERT INTO  "Customer_campaign_details_p1" ("Customer_id", "contact", "month", "day_of_week", "duration", "campaign", "pdays", "previous", "poutcome") VALUES (10344, 'telephone', 'jun', 'fri', 838, '1', 999, '0', 'nonexistent');</w:t>
      </w:r>
    </w:p>
    <w:p w14:paraId="77D2CFDE" w14:textId="77777777" w:rsidR="00EE6FEB" w:rsidRDefault="00EE6FEB"/>
    <w:p w14:paraId="6D7D7C92" w14:textId="77777777" w:rsidR="00EE6FEB" w:rsidRDefault="00EE6FEB">
      <w:r>
        <w:t>INSERT INTO  "Customer_campaign_details_p1" ("Customer_id", "contact", "month", "day_of_week", "duration", "campaign", "pdays", "previous", "poutcome") VALUES (10345, 'telephone', 'jun', 'fri', 64, '1', 999, '0', 'nonexistent');</w:t>
      </w:r>
    </w:p>
    <w:p w14:paraId="0220CFE0" w14:textId="77777777" w:rsidR="00EE6FEB" w:rsidRDefault="00EE6FEB"/>
    <w:p w14:paraId="3FD367F7" w14:textId="77777777" w:rsidR="00EE6FEB" w:rsidRDefault="00EE6FEB">
      <w:r>
        <w:t>INSERT INTO  "Customer_campaign_details_p1" ("Customer_id", "contact", "month", "day_of_week", "duration", "campaign", "pdays", "previous", "poutcome") VALUES (10346, 'telephone', 'jun', 'fri', 1276, '1', 999, '0', 'nonexistent');</w:t>
      </w:r>
    </w:p>
    <w:p w14:paraId="2C48534A" w14:textId="77777777" w:rsidR="00EE6FEB" w:rsidRDefault="00EE6FEB"/>
    <w:p w14:paraId="6DAFFF38" w14:textId="77777777" w:rsidR="00EE6FEB" w:rsidRDefault="00EE6FEB">
      <w:r>
        <w:t>INSERT INTO  "Customer_campaign_details_p1" ("Customer_id", "contact", "month", "day_of_week", "duration", "campaign", "pdays", "previous", "poutcome") VALUES (10347, 'telephone', 'jun', 'fri', 27, '1', 999, '0', 'nonexistent');</w:t>
      </w:r>
    </w:p>
    <w:p w14:paraId="13DEF02C" w14:textId="77777777" w:rsidR="00EE6FEB" w:rsidRDefault="00EE6FEB"/>
    <w:p w14:paraId="6AB07FF4" w14:textId="77777777" w:rsidR="00EE6FEB" w:rsidRDefault="00EE6FEB">
      <w:r>
        <w:t>INSERT INTO  "Customer_campaign_details_p1" ("Customer_id", "contact", "month", "day_of_week", "duration", "campaign", "pdays", "previous", "poutcome") VALUES (10348, 'telephone', 'jun', 'fri', 100, '1', 999, '0', 'nonexistent');</w:t>
      </w:r>
    </w:p>
    <w:p w14:paraId="1029A7C8" w14:textId="77777777" w:rsidR="00EE6FEB" w:rsidRDefault="00EE6FEB"/>
    <w:p w14:paraId="29166BF7" w14:textId="77777777" w:rsidR="00EE6FEB" w:rsidRDefault="00EE6FEB">
      <w:r>
        <w:t>INSERT INTO  "Customer_campaign_details_p1" ("Customer_id", "contact", "month", "day_of_week", "duration", "campaign", "pdays", "previous", "poutcome") VALUES (10349, 'telephone', 'jun', 'fri', 188, '1', 999, '0', 'nonexistent');</w:t>
      </w:r>
    </w:p>
    <w:p w14:paraId="5C38A112" w14:textId="77777777" w:rsidR="00EE6FEB" w:rsidRDefault="00EE6FEB"/>
    <w:p w14:paraId="03880E2D" w14:textId="77777777" w:rsidR="00EE6FEB" w:rsidRDefault="00EE6FEB">
      <w:r>
        <w:t>INSERT INTO  "Customer_campaign_details_p1" ("Customer_id", "contact", "month", "day_of_week", "duration", "campaign", "pdays", "previous", "poutcome") VALUES (10350, 'telephone', 'jun', 'fri', 141, '1', 999, '0', 'nonexistent');</w:t>
      </w:r>
    </w:p>
    <w:p w14:paraId="159497A3" w14:textId="77777777" w:rsidR="00EE6FEB" w:rsidRDefault="00EE6FEB"/>
    <w:p w14:paraId="008A000A" w14:textId="77777777" w:rsidR="00EE6FEB" w:rsidRDefault="00EE6FEB">
      <w:r>
        <w:t>INSERT INTO  "Customer_campaign_details_p1" ("Customer_id", "contact", "month", "day_of_week", "duration", "campaign", "pdays", "previous", "poutcome") VALUES (10351, 'telephone', 'jun', 'fri', 329, '1', 999, '0', 'nonexistent');</w:t>
      </w:r>
    </w:p>
    <w:p w14:paraId="49303F79" w14:textId="77777777" w:rsidR="00EE6FEB" w:rsidRDefault="00EE6FEB"/>
    <w:p w14:paraId="5AFFD581" w14:textId="77777777" w:rsidR="00EE6FEB" w:rsidRDefault="00EE6FEB">
      <w:r>
        <w:t>INSERT INTO  "Customer_campaign_details_p1" ("Customer_id", "contact", "month", "day_of_week", "duration", "campaign", "pdays", "previous", "poutcome") VALUES (10352, 'telephone', 'jun', 'fri', 45, '4', 999, '0', 'nonexistent');</w:t>
      </w:r>
    </w:p>
    <w:p w14:paraId="23AEA549" w14:textId="77777777" w:rsidR="00EE6FEB" w:rsidRDefault="00EE6FEB"/>
    <w:p w14:paraId="7E0798D0" w14:textId="77777777" w:rsidR="00EE6FEB" w:rsidRDefault="00EE6FEB">
      <w:r>
        <w:t>INSERT INTO  "Customer_campaign_details_p1" ("Customer_id", "contact", "month", "day_of_week", "duration", "campaign", "pdays", "previous", "poutcome") VALUES (10353, 'telephone', 'jun', 'fri', 75, '3', 999, '0', 'nonexistent');</w:t>
      </w:r>
    </w:p>
    <w:p w14:paraId="047E65B8" w14:textId="77777777" w:rsidR="00EE6FEB" w:rsidRDefault="00EE6FEB"/>
    <w:p w14:paraId="0010E497" w14:textId="77777777" w:rsidR="00EE6FEB" w:rsidRDefault="00EE6FEB">
      <w:r>
        <w:t>INSERT INTO  "Customer_campaign_details_p1" ("Customer_id", "contact", "month", "day_of_week", "duration", "campaign", "pdays", "previous", "poutcome") VALUES (10354, 'telephone', 'jun', 'fri', 41, '3', 999, '0', 'nonexistent');</w:t>
      </w:r>
    </w:p>
    <w:p w14:paraId="231E36CB" w14:textId="77777777" w:rsidR="00EE6FEB" w:rsidRDefault="00EE6FEB"/>
    <w:p w14:paraId="5928DD97" w14:textId="77777777" w:rsidR="00EE6FEB" w:rsidRDefault="00EE6FEB">
      <w:r>
        <w:t>INSERT INTO  "Customer_campaign_details_p1" ("Customer_id", "contact", "month", "day_of_week", "duration", "campaign", "pdays", "previous", "poutcome") VALUES (10355, 'telephone', 'jun', 'fri', 258, '18', 999, '0', 'nonexistent');</w:t>
      </w:r>
    </w:p>
    <w:p w14:paraId="0FC9DB26" w14:textId="77777777" w:rsidR="00EE6FEB" w:rsidRDefault="00EE6FEB"/>
    <w:p w14:paraId="4DE90CDB" w14:textId="77777777" w:rsidR="00EE6FEB" w:rsidRDefault="00EE6FEB">
      <w:r>
        <w:t>INSERT INTO  "Customer_campaign_details_p1" ("Customer_id", "contact", "month", "day_of_week", "duration", "campaign", "pdays", "previous", "poutcome") VALUES (10356, 'telephone', 'jun', 'fri', 402, '22', 999, '0', 'nonexistent');</w:t>
      </w:r>
    </w:p>
    <w:p w14:paraId="009F156A" w14:textId="77777777" w:rsidR="00EE6FEB" w:rsidRDefault="00EE6FEB"/>
    <w:p w14:paraId="72052D8A" w14:textId="77777777" w:rsidR="00EE6FEB" w:rsidRDefault="00EE6FEB">
      <w:r>
        <w:t>INSERT INTO  "Customer_campaign_details_p1" ("Customer_id", "contact", "month", "day_of_week", "duration", "campaign", "pdays", "previous", "poutcome") VALUES (10357, 'telephone', 'jun', 'fri', 60, '1', 999, '0', 'nonexistent');</w:t>
      </w:r>
    </w:p>
    <w:p w14:paraId="4BB10384" w14:textId="77777777" w:rsidR="00EE6FEB" w:rsidRDefault="00EE6FEB"/>
    <w:p w14:paraId="60E0B20C" w14:textId="77777777" w:rsidR="00EE6FEB" w:rsidRDefault="00EE6FEB">
      <w:r>
        <w:t>INSERT INTO  "Customer_campaign_details_p1" ("Customer_id", "contact", "month", "day_of_week", "duration", "campaign", "pdays", "previous", "poutcome") VALUES (10358, 'telephone', 'jun', 'fri', 269, '1', 999, '0', 'nonexistent');</w:t>
      </w:r>
    </w:p>
    <w:p w14:paraId="271B610F" w14:textId="77777777" w:rsidR="00EE6FEB" w:rsidRDefault="00EE6FEB"/>
    <w:p w14:paraId="60674919" w14:textId="77777777" w:rsidR="00EE6FEB" w:rsidRDefault="00EE6FEB">
      <w:r>
        <w:t>INSERT INTO  "Customer_campaign_details_p1" ("Customer_id", "contact", "month", "day_of_week", "duration", "campaign", "pdays", "previous", "poutcome") VALUES (10359, 'telephone', 'jun', 'fri', 307, '3', 999, '0', 'nonexistent');</w:t>
      </w:r>
    </w:p>
    <w:p w14:paraId="756C3D50" w14:textId="77777777" w:rsidR="00EE6FEB" w:rsidRDefault="00EE6FEB"/>
    <w:p w14:paraId="54792238" w14:textId="77777777" w:rsidR="00EE6FEB" w:rsidRDefault="00EE6FEB">
      <w:r>
        <w:t>INSERT INTO  "Customer_campaign_details_p1" ("Customer_id", "contact", "month", "day_of_week", "duration", "campaign", "pdays", "previous", "poutcome") VALUES (10360, 'telephone', 'jun', 'fri', 485, '3', 999, '0', 'nonexistent');</w:t>
      </w:r>
    </w:p>
    <w:p w14:paraId="4622976F" w14:textId="77777777" w:rsidR="00EE6FEB" w:rsidRDefault="00EE6FEB"/>
    <w:p w14:paraId="3818560A" w14:textId="77777777" w:rsidR="00EE6FEB" w:rsidRDefault="00EE6FEB">
      <w:r>
        <w:t>INSERT INTO  "Customer_campaign_details_p1" ("Customer_id", "contact", "month", "day_of_week", "duration", "campaign", "pdays", "previous", "poutcome") VALUES (10361, 'telephone', 'jun', 'fri', 174, '1', 999, '0', 'nonexistent');</w:t>
      </w:r>
    </w:p>
    <w:p w14:paraId="18A999DF" w14:textId="77777777" w:rsidR="00EE6FEB" w:rsidRDefault="00EE6FEB"/>
    <w:p w14:paraId="3D80CA7E" w14:textId="77777777" w:rsidR="00EE6FEB" w:rsidRDefault="00EE6FEB">
      <w:r>
        <w:t>INSERT INTO  "Customer_campaign_details_p1" ("Customer_id", "contact", "month", "day_of_week", "duration", "campaign", "pdays", "previous", "poutcome") VALUES (10362, 'telephone', 'jun', 'fri', 283, '3', 999, '0', 'nonexistent');</w:t>
      </w:r>
    </w:p>
    <w:p w14:paraId="10E50C62" w14:textId="77777777" w:rsidR="00EE6FEB" w:rsidRDefault="00EE6FEB"/>
    <w:p w14:paraId="3E18BF74" w14:textId="77777777" w:rsidR="00EE6FEB" w:rsidRDefault="00EE6FEB">
      <w:r>
        <w:t>INSERT INTO  "Customer_campaign_details_p1" ("Customer_id", "contact", "month", "day_of_week", "duration", "campaign", "pdays", "previous", "poutcome") VALUES (10363, 'telephone', 'jun', 'fri', 1098, '2', 999, '0', 'nonexistent');</w:t>
      </w:r>
    </w:p>
    <w:p w14:paraId="5675934A" w14:textId="77777777" w:rsidR="00EE6FEB" w:rsidRDefault="00EE6FEB"/>
    <w:p w14:paraId="77A06907" w14:textId="77777777" w:rsidR="00EE6FEB" w:rsidRDefault="00EE6FEB">
      <w:r>
        <w:t>INSERT INTO  "Customer_campaign_details_p1" ("Customer_id", "contact", "month", "day_of_week", "duration", "campaign", "pdays", "previous", "poutcome") VALUES (10364, 'telephone', 'jun', 'fri', 115, '20', 999, '0', 'nonexistent');</w:t>
      </w:r>
    </w:p>
    <w:p w14:paraId="5FEA2801" w14:textId="77777777" w:rsidR="00EE6FEB" w:rsidRDefault="00EE6FEB"/>
    <w:p w14:paraId="350D8EF2" w14:textId="77777777" w:rsidR="00EE6FEB" w:rsidRDefault="00EE6FEB">
      <w:r>
        <w:t>INSERT INTO  "Customer_campaign_details_p1" ("Customer_id", "contact", "month", "day_of_week", "duration", "campaign", "pdays", "previous", "poutcome") VALUES (10365, 'telephone', 'jun', 'fri', 351, '2', 999, '0', 'nonexistent');</w:t>
      </w:r>
    </w:p>
    <w:p w14:paraId="6431B8EC" w14:textId="77777777" w:rsidR="00EE6FEB" w:rsidRDefault="00EE6FEB"/>
    <w:p w14:paraId="62901BDC" w14:textId="77777777" w:rsidR="00EE6FEB" w:rsidRDefault="00EE6FEB">
      <w:r>
        <w:t>INSERT INTO  "Customer_campaign_details_p1" ("Customer_id", "contact", "month", "day_of_week", "duration", "campaign", "pdays", "previous", "poutcome") VALUES (10366, 'telephone', 'jun', 'fri', 89, '1', 999, '0', 'nonexistent');</w:t>
      </w:r>
    </w:p>
    <w:p w14:paraId="4D89B6DD" w14:textId="77777777" w:rsidR="00EE6FEB" w:rsidRDefault="00EE6FEB"/>
    <w:p w14:paraId="3739245D" w14:textId="77777777" w:rsidR="00EE6FEB" w:rsidRDefault="00EE6FEB">
      <w:r>
        <w:t>INSERT INTO  "Customer_campaign_details_p1" ("Customer_id", "contact", "month", "day_of_week", "duration", "campaign", "pdays", "previous", "poutcome") VALUES (10367, 'telephone', 'jun', 'fri', 471, '2', 999, '0', 'nonexistent');</w:t>
      </w:r>
    </w:p>
    <w:p w14:paraId="2634C2BA" w14:textId="77777777" w:rsidR="00EE6FEB" w:rsidRDefault="00EE6FEB"/>
    <w:p w14:paraId="511F2339" w14:textId="77777777" w:rsidR="00EE6FEB" w:rsidRDefault="00EE6FEB">
      <w:r>
        <w:t>INSERT INTO  "Customer_campaign_details_p1" ("Customer_id", "contact", "month", "day_of_week", "duration", "campaign", "pdays", "previous", "poutcome") VALUES (10368, 'telephone', 'jun', 'fri', 256, '8', 999, '0', 'nonexistent');</w:t>
      </w:r>
    </w:p>
    <w:p w14:paraId="329730C0" w14:textId="77777777" w:rsidR="00EE6FEB" w:rsidRDefault="00EE6FEB"/>
    <w:p w14:paraId="6D3616EE" w14:textId="77777777" w:rsidR="00EE6FEB" w:rsidRDefault="00EE6FEB">
      <w:r>
        <w:t>INSERT INTO  "Customer_campaign_details_p1" ("Customer_id", "contact", "month", "day_of_week", "duration", "campaign", "pdays", "previous", "poutcome") VALUES (10369, 'telephone', 'jun', 'fri', 108, '1', 999, '0', 'nonexistent');</w:t>
      </w:r>
    </w:p>
    <w:p w14:paraId="4F1A98DA" w14:textId="77777777" w:rsidR="00EE6FEB" w:rsidRDefault="00EE6FEB"/>
    <w:p w14:paraId="4A66CEB8" w14:textId="77777777" w:rsidR="00EE6FEB" w:rsidRDefault="00EE6FEB">
      <w:r>
        <w:t>INSERT INTO  "Customer_campaign_details_p1" ("Customer_id", "contact", "month", "day_of_week", "duration", "campaign", "pdays", "previous", "poutcome") VALUES (10370, 'telephone', 'jun', 'fri', 48, '1', 999, '0', 'nonexistent');</w:t>
      </w:r>
    </w:p>
    <w:p w14:paraId="6515356B" w14:textId="77777777" w:rsidR="00EE6FEB" w:rsidRDefault="00EE6FEB"/>
    <w:p w14:paraId="79AF3C22" w14:textId="77777777" w:rsidR="00EE6FEB" w:rsidRDefault="00EE6FEB">
      <w:r>
        <w:t>INSERT INTO  "Customer_campaign_details_p1" ("Customer_id", "contact", "month", "day_of_week", "duration", "campaign", "pdays", "previous", "poutcome") VALUES (10371, 'telephone', 'jun', 'fri', 76, '12', 999, '0', 'nonexistent');</w:t>
      </w:r>
    </w:p>
    <w:p w14:paraId="52A2E4A1" w14:textId="77777777" w:rsidR="00EE6FEB" w:rsidRDefault="00EE6FEB"/>
    <w:p w14:paraId="4E29CD21" w14:textId="77777777" w:rsidR="00EE6FEB" w:rsidRDefault="00EE6FEB">
      <w:r>
        <w:t>INSERT INTO  "Customer_campaign_details_p1" ("Customer_id", "contact", "month", "day_of_week", "duration", "campaign", "pdays", "previous", "poutcome") VALUES (10372, 'telephone', 'jun', 'fri', 35, '1', 999, '0', 'nonexistent');</w:t>
      </w:r>
    </w:p>
    <w:p w14:paraId="34AF4042" w14:textId="77777777" w:rsidR="00EE6FEB" w:rsidRDefault="00EE6FEB"/>
    <w:p w14:paraId="4240F294" w14:textId="77777777" w:rsidR="00EE6FEB" w:rsidRDefault="00EE6FEB">
      <w:r>
        <w:t>INSERT INTO  "Customer_campaign_details_p1" ("Customer_id", "contact", "month", "day_of_week", "duration", "campaign", "pdays", "previous", "poutcome") VALUES (10373, 'telephone', 'jun', 'fri', 375, '2', 999, '0', 'nonexistent');</w:t>
      </w:r>
    </w:p>
    <w:p w14:paraId="50A6DFFF" w14:textId="77777777" w:rsidR="00EE6FEB" w:rsidRDefault="00EE6FEB"/>
    <w:p w14:paraId="2CEC1760" w14:textId="77777777" w:rsidR="00EE6FEB" w:rsidRDefault="00EE6FEB">
      <w:r>
        <w:t>INSERT INTO  "Customer_campaign_details_p1" ("Customer_id", "contact", "month", "day_of_week", "duration", "campaign", "pdays", "previous", "poutcome") VALUES (10374, 'telephone', 'jun', 'fri', 63, '1', 999, '0', 'nonexistent');</w:t>
      </w:r>
    </w:p>
    <w:p w14:paraId="78497A44" w14:textId="77777777" w:rsidR="00EE6FEB" w:rsidRDefault="00EE6FEB"/>
    <w:p w14:paraId="35E46BFA" w14:textId="77777777" w:rsidR="00EE6FEB" w:rsidRDefault="00EE6FEB">
      <w:r>
        <w:t>INSERT INTO  "Customer_campaign_details_p1" ("Customer_id", "contact", "month", "day_of_week", "duration", "campaign", "pdays", "previous", "poutcome") VALUES (10375, 'telephone', 'jun', 'fri', 166, '1', 999, '0', 'nonexistent');</w:t>
      </w:r>
    </w:p>
    <w:p w14:paraId="170F379B" w14:textId="77777777" w:rsidR="00EE6FEB" w:rsidRDefault="00EE6FEB"/>
    <w:p w14:paraId="3DD4EA5C" w14:textId="77777777" w:rsidR="00EE6FEB" w:rsidRDefault="00EE6FEB">
      <w:r>
        <w:t>INSERT INTO  "Customer_campaign_details_p1" ("Customer_id", "contact", "month", "day_of_week", "duration", "campaign", "pdays", "previous", "poutcome") VALUES (10376, 'telephone', 'jun', 'fri', 123, '3', 999, '0', 'nonexistent');</w:t>
      </w:r>
    </w:p>
    <w:p w14:paraId="2C2F95FA" w14:textId="77777777" w:rsidR="00EE6FEB" w:rsidRDefault="00EE6FEB"/>
    <w:p w14:paraId="38996765" w14:textId="77777777" w:rsidR="00EE6FEB" w:rsidRDefault="00EE6FEB">
      <w:r>
        <w:t>INSERT INTO  "Customer_campaign_details_p1" ("Customer_id", "contact", "month", "day_of_week", "duration", "campaign", "pdays", "previous", "poutcome") VALUES (10377, 'telephone', 'jun', 'fri', 633, '1', 999, '0', 'nonexistent');</w:t>
      </w:r>
    </w:p>
    <w:p w14:paraId="702063C8" w14:textId="77777777" w:rsidR="00EE6FEB" w:rsidRDefault="00EE6FEB"/>
    <w:p w14:paraId="25A0E48C" w14:textId="77777777" w:rsidR="00EE6FEB" w:rsidRDefault="00EE6FEB">
      <w:r>
        <w:t>INSERT INTO  "Customer_campaign_details_p1" ("Customer_id", "contact", "month", "day_of_week", "duration", "campaign", "pdays", "previous", "poutcome") VALUES (10378, 'telephone', 'jun', 'fri', 160, '1', 999, '0', 'nonexistent');</w:t>
      </w:r>
    </w:p>
    <w:p w14:paraId="286C9020" w14:textId="77777777" w:rsidR="00EE6FEB" w:rsidRDefault="00EE6FEB"/>
    <w:p w14:paraId="67E1D71E" w14:textId="77777777" w:rsidR="00EE6FEB" w:rsidRDefault="00EE6FEB">
      <w:r>
        <w:t>INSERT INTO  "Customer_campaign_details_p1" ("Customer_id", "contact", "month", "day_of_week", "duration", "campaign", "pdays", "previous", "poutcome") VALUES (10379, 'telephone', 'jun', 'fri', 326, '1', 999, '0', 'nonexistent');</w:t>
      </w:r>
    </w:p>
    <w:p w14:paraId="5E067C47" w14:textId="77777777" w:rsidR="00EE6FEB" w:rsidRDefault="00EE6FEB"/>
    <w:p w14:paraId="39DA9C97" w14:textId="77777777" w:rsidR="00EE6FEB" w:rsidRDefault="00EE6FEB">
      <w:r>
        <w:t>INSERT INTO  "Customer_campaign_details_p1" ("Customer_id", "contact", "month", "day_of_week", "duration", "campaign", "pdays", "previous", "poutcome") VALUES (10380, 'telephone', 'jun', 'fri', 245, '3', 999, '0', 'nonexistent');</w:t>
      </w:r>
    </w:p>
    <w:p w14:paraId="12B61CCF" w14:textId="77777777" w:rsidR="00EE6FEB" w:rsidRDefault="00EE6FEB"/>
    <w:p w14:paraId="6F7BDD68" w14:textId="77777777" w:rsidR="00EE6FEB" w:rsidRDefault="00EE6FEB">
      <w:r>
        <w:t>INSERT INTO  "Customer_campaign_details_p1" ("Customer_id", "contact", "month", "day_of_week", "duration", "campaign", "pdays", "previous", "poutcome") VALUES (10381, 'telephone', 'jun', 'fri', 98, '4', 999, '0', 'nonexistent');</w:t>
      </w:r>
    </w:p>
    <w:p w14:paraId="7DE9BF10" w14:textId="77777777" w:rsidR="00EE6FEB" w:rsidRDefault="00EE6FEB"/>
    <w:p w14:paraId="0B53B264" w14:textId="77777777" w:rsidR="00EE6FEB" w:rsidRDefault="00EE6FEB">
      <w:r>
        <w:t>INSERT INTO  "Customer_campaign_details_p1" ("Customer_id", "contact", "month", "day_of_week", "duration", "campaign", "pdays", "previous", "poutcome") VALUES (10382, 'telephone', 'jun', 'fri', 37, '4', 999, '0', 'nonexistent');</w:t>
      </w:r>
    </w:p>
    <w:p w14:paraId="24EF5742" w14:textId="77777777" w:rsidR="00EE6FEB" w:rsidRDefault="00EE6FEB"/>
    <w:p w14:paraId="0CF349E9" w14:textId="77777777" w:rsidR="00EE6FEB" w:rsidRDefault="00EE6FEB">
      <w:r>
        <w:t>INSERT INTO  "Customer_campaign_details_p1" ("Customer_id", "contact", "month", "day_of_week", "duration", "campaign", "pdays", "previous", "poutcome") VALUES (10383, 'telephone', 'jun', 'fri', 95, '1', 999, '0', 'nonexistent');</w:t>
      </w:r>
    </w:p>
    <w:p w14:paraId="6C671555" w14:textId="77777777" w:rsidR="00EE6FEB" w:rsidRDefault="00EE6FEB"/>
    <w:p w14:paraId="49AA45BB" w14:textId="77777777" w:rsidR="00EE6FEB" w:rsidRDefault="00EE6FEB">
      <w:r>
        <w:t>INSERT INTO  "Customer_campaign_details_p1" ("Customer_id", "contact", "month", "day_of_week", "duration", "campaign", "pdays", "previous", "poutcome") VALUES (10384, 'telephone', 'jun', 'fri', 19, '1', 999, '0', 'nonexistent');</w:t>
      </w:r>
    </w:p>
    <w:p w14:paraId="2441E77C" w14:textId="77777777" w:rsidR="00EE6FEB" w:rsidRDefault="00EE6FEB"/>
    <w:p w14:paraId="0F5A3DA4" w14:textId="77777777" w:rsidR="00EE6FEB" w:rsidRDefault="00EE6FEB">
      <w:r>
        <w:t>INSERT INTO  "Customer_campaign_details_p1" ("Customer_id", "contact", "month", "day_of_week", "duration", "campaign", "pdays", "previous", "poutcome") VALUES (10385, 'telephone', 'jun', 'fri', 374, '1', 999, '0', 'nonexistent');</w:t>
      </w:r>
    </w:p>
    <w:p w14:paraId="13FB7BE5" w14:textId="77777777" w:rsidR="00EE6FEB" w:rsidRDefault="00EE6FEB"/>
    <w:p w14:paraId="31CCC653" w14:textId="77777777" w:rsidR="00EE6FEB" w:rsidRDefault="00EE6FEB">
      <w:r>
        <w:t>INSERT INTO  "Customer_campaign_details_p1" ("Customer_id", "contact", "month", "day_of_week", "duration", "campaign", "pdays", "previous", "poutcome") VALUES (10386, 'telephone', 'jun', 'fri', 172, '2', 999, '0', 'nonexistent');</w:t>
      </w:r>
    </w:p>
    <w:p w14:paraId="17E13898" w14:textId="77777777" w:rsidR="00EE6FEB" w:rsidRDefault="00EE6FEB"/>
    <w:p w14:paraId="3644DBE9" w14:textId="77777777" w:rsidR="00EE6FEB" w:rsidRDefault="00EE6FEB">
      <w:r>
        <w:t>INSERT INTO  "Customer_campaign_details_p1" ("Customer_id", "contact", "month", "day_of_week", "duration", "campaign", "pdays", "previous", "poutcome") VALUES (10387, 'telephone', 'jun', 'fri', 74, '2', 999, '0', 'nonexistent');</w:t>
      </w:r>
    </w:p>
    <w:p w14:paraId="0AB5586F" w14:textId="77777777" w:rsidR="00EE6FEB" w:rsidRDefault="00EE6FEB"/>
    <w:p w14:paraId="6A0E452E" w14:textId="77777777" w:rsidR="00EE6FEB" w:rsidRDefault="00EE6FEB">
      <w:r>
        <w:t>INSERT INTO  "Customer_campaign_details_p1" ("Customer_id", "contact", "month", "day_of_week", "duration", "campaign", "pdays", "previous", "poutcome") VALUES (10388, 'telephone', 'jun', 'fri', 174, '3', 999, '0', 'nonexistent');</w:t>
      </w:r>
    </w:p>
    <w:p w14:paraId="4080F204" w14:textId="77777777" w:rsidR="00EE6FEB" w:rsidRDefault="00EE6FEB"/>
    <w:p w14:paraId="2DD16A68" w14:textId="77777777" w:rsidR="00EE6FEB" w:rsidRDefault="00EE6FEB">
      <w:r>
        <w:t>INSERT INTO  "Customer_campaign_details_p1" ("Customer_id", "contact", "month", "day_of_week", "duration", "campaign", "pdays", "previous", "poutcome") VALUES (10389, 'telephone', 'jun', 'fri', 256, '2', 999, '0', 'nonexistent');</w:t>
      </w:r>
    </w:p>
    <w:p w14:paraId="55EBE149" w14:textId="77777777" w:rsidR="00EE6FEB" w:rsidRDefault="00EE6FEB"/>
    <w:p w14:paraId="552E8EA0" w14:textId="77777777" w:rsidR="00EE6FEB" w:rsidRDefault="00EE6FEB">
      <w:r>
        <w:t>INSERT INTO  "Customer_campaign_details_p1" ("Customer_id", "contact", "month", "day_of_week", "duration", "campaign", "pdays", "previous", "poutcome") VALUES (10390, 'telephone', 'jun', 'fri', 38, '2', 999, '0', 'nonexistent');</w:t>
      </w:r>
    </w:p>
    <w:p w14:paraId="7622798C" w14:textId="77777777" w:rsidR="00EE6FEB" w:rsidRDefault="00EE6FEB"/>
    <w:p w14:paraId="239DDF81" w14:textId="77777777" w:rsidR="00EE6FEB" w:rsidRDefault="00EE6FEB">
      <w:r>
        <w:t>INSERT INTO  "Customer_campaign_details_p1" ("Customer_id", "contact", "month", "day_of_week", "duration", "campaign", "pdays", "previous", "poutcome") VALUES (10391, 'telephone', 'jun', 'fri', 205, '4', 999, '0', 'nonexistent');</w:t>
      </w:r>
    </w:p>
    <w:p w14:paraId="7A942436" w14:textId="77777777" w:rsidR="00EE6FEB" w:rsidRDefault="00EE6FEB"/>
    <w:p w14:paraId="203E2F58" w14:textId="77777777" w:rsidR="00EE6FEB" w:rsidRDefault="00EE6FEB">
      <w:r>
        <w:t>INSERT INTO  "Customer_campaign_details_p1" ("Customer_id", "contact", "month", "day_of_week", "duration", "campaign", "pdays", "previous", "poutcome") VALUES (10392, 'telephone', 'jun', 'fri', 471, '2', 999, '0', 'nonexistent');</w:t>
      </w:r>
    </w:p>
    <w:p w14:paraId="0CAB0309" w14:textId="77777777" w:rsidR="00EE6FEB" w:rsidRDefault="00EE6FEB"/>
    <w:p w14:paraId="17A02F5D" w14:textId="77777777" w:rsidR="00EE6FEB" w:rsidRDefault="00EE6FEB">
      <w:r>
        <w:t>INSERT INTO  "Customer_campaign_details_p1" ("Customer_id", "contact", "month", "day_of_week", "duration", "campaign", "pdays", "previous", "poutcome") VALUES (10393, 'telephone', 'jun', 'fri', 168, '2', 999, '0', 'nonexistent');</w:t>
      </w:r>
    </w:p>
    <w:p w14:paraId="7745B403" w14:textId="77777777" w:rsidR="00EE6FEB" w:rsidRDefault="00EE6FEB"/>
    <w:p w14:paraId="4817BDE4" w14:textId="77777777" w:rsidR="00EE6FEB" w:rsidRDefault="00EE6FEB">
      <w:r>
        <w:t>INSERT INTO  "Customer_campaign_details_p1" ("Customer_id", "contact", "month", "day_of_week", "duration", "campaign", "pdays", "previous", "poutcome") VALUES (10394, 'telephone', 'jun', 'fri', 19, '11', 999, '0', 'nonexistent');</w:t>
      </w:r>
    </w:p>
    <w:p w14:paraId="51DCB5C2" w14:textId="77777777" w:rsidR="00EE6FEB" w:rsidRDefault="00EE6FEB"/>
    <w:p w14:paraId="1B35BCD4" w14:textId="77777777" w:rsidR="00EE6FEB" w:rsidRDefault="00EE6FEB">
      <w:r>
        <w:t>INSERT INTO  "Customer_campaign_details_p1" ("Customer_id", "contact", "month", "day_of_week", "duration", "campaign", "pdays", "previous", "poutcome") VALUES (10395, 'telephone', 'jun', 'fri', 211, '2', 999, '0', 'nonexistent');</w:t>
      </w:r>
    </w:p>
    <w:p w14:paraId="7799D353" w14:textId="77777777" w:rsidR="00EE6FEB" w:rsidRDefault="00EE6FEB"/>
    <w:p w14:paraId="634D0DD6" w14:textId="77777777" w:rsidR="00EE6FEB" w:rsidRDefault="00EE6FEB">
      <w:r>
        <w:t>INSERT INTO  "Customer_campaign_details_p1" ("Customer_id", "contact", "month", "day_of_week", "duration", "campaign", "pdays", "previous", "poutcome") VALUES (10396, 'telephone', 'jun', 'fri', 534, '3', 999, '0', 'nonexistent');</w:t>
      </w:r>
    </w:p>
    <w:p w14:paraId="1E18C028" w14:textId="77777777" w:rsidR="00EE6FEB" w:rsidRDefault="00EE6FEB"/>
    <w:p w14:paraId="36908A36" w14:textId="77777777" w:rsidR="00EE6FEB" w:rsidRDefault="00EE6FEB">
      <w:r>
        <w:t>INSERT INTO  "Customer_campaign_details_p1" ("Customer_id", "contact", "month", "day_of_week", "duration", "campaign", "pdays", "previous", "poutcome") VALUES (10397, 'telephone', 'jun', 'fri', 250, '3', 999, '0', 'nonexistent');</w:t>
      </w:r>
    </w:p>
    <w:p w14:paraId="6212FEA0" w14:textId="77777777" w:rsidR="00EE6FEB" w:rsidRDefault="00EE6FEB"/>
    <w:p w14:paraId="0DBF2522" w14:textId="77777777" w:rsidR="00EE6FEB" w:rsidRDefault="00EE6FEB">
      <w:r>
        <w:t>INSERT INTO  "Customer_campaign_details_p1" ("Customer_id", "contact", "month", "day_of_week", "duration", "campaign", "pdays", "previous", "poutcome") VALUES (10398, 'telephone', 'jun', 'fri', 1149, '2', 999, '0', 'nonexistent');</w:t>
      </w:r>
    </w:p>
    <w:p w14:paraId="79003721" w14:textId="77777777" w:rsidR="00EE6FEB" w:rsidRDefault="00EE6FEB"/>
    <w:p w14:paraId="184FEC85" w14:textId="77777777" w:rsidR="00EE6FEB" w:rsidRDefault="00EE6FEB">
      <w:r>
        <w:t>INSERT INTO  "Customer_campaign_details_p1" ("Customer_id", "contact", "month", "day_of_week", "duration", "campaign", "pdays", "previous", "poutcome") VALUES (10399, 'telephone', 'jun', 'fri', 343, '2', 999, '0', 'nonexistent');</w:t>
      </w:r>
    </w:p>
    <w:p w14:paraId="4D3163C9" w14:textId="77777777" w:rsidR="00EE6FEB" w:rsidRDefault="00EE6FEB"/>
    <w:p w14:paraId="7ACDFC12" w14:textId="77777777" w:rsidR="00EE6FEB" w:rsidRDefault="00EE6FEB">
      <w:r>
        <w:t>INSERT INTO  "Customer_campaign_details_p1" ("Customer_id", "contact", "month", "day_of_week", "duration", "campaign", "pdays", "previous", "poutcome") VALUES (10400, 'telephone', 'jun', 'fri', 141, '2', 999, '0', 'nonexistent');</w:t>
      </w:r>
    </w:p>
    <w:p w14:paraId="4B4C2783" w14:textId="77777777" w:rsidR="00EE6FEB" w:rsidRDefault="00EE6FEB"/>
    <w:p w14:paraId="4394B8DD" w14:textId="77777777" w:rsidR="00EE6FEB" w:rsidRDefault="00EE6FEB">
      <w:r>
        <w:t>INSERT INTO  "Customer_campaign_details_p1" ("Customer_id", "contact", "month", "day_of_week", "duration", "campaign", "pdays", "previous", "poutcome") VALUES (10401, 'telephone', 'jun', 'fri', 1573, '5', 999, '0', 'nonexistent');</w:t>
      </w:r>
    </w:p>
    <w:p w14:paraId="3B84BBD2" w14:textId="77777777" w:rsidR="00EE6FEB" w:rsidRDefault="00EE6FEB"/>
    <w:p w14:paraId="6E263057" w14:textId="77777777" w:rsidR="00EE6FEB" w:rsidRDefault="00EE6FEB">
      <w:r>
        <w:t>INSERT INTO  "Customer_campaign_details_p1" ("Customer_id", "contact", "month", "day_of_week", "duration", "campaign", "pdays", "previous", "poutcome") VALUES (10402, 'telephone', 'jun', 'fri', 181, '2', 999, '0', 'nonexistent');</w:t>
      </w:r>
    </w:p>
    <w:p w14:paraId="4A197DA1" w14:textId="77777777" w:rsidR="00EE6FEB" w:rsidRDefault="00EE6FEB"/>
    <w:p w14:paraId="4EF5656D" w14:textId="77777777" w:rsidR="00EE6FEB" w:rsidRDefault="00EE6FEB">
      <w:r>
        <w:t>INSERT INTO  "Customer_campaign_details_p1" ("Customer_id", "contact", "month", "day_of_week", "duration", "campaign", "pdays", "previous", "poutcome") VALUES (10403, 'telephone', 'jun', 'fri', 232, '2', 999, '0', 'nonexistent');</w:t>
      </w:r>
    </w:p>
    <w:p w14:paraId="3740DB91" w14:textId="77777777" w:rsidR="00EE6FEB" w:rsidRDefault="00EE6FEB"/>
    <w:p w14:paraId="4E3422C4" w14:textId="77777777" w:rsidR="00EE6FEB" w:rsidRDefault="00EE6FEB">
      <w:r>
        <w:t>INSERT INTO  "Customer_campaign_details_p1" ("Customer_id", "contact", "month", "day_of_week", "duration", "campaign", "pdays", "previous", "poutcome") VALUES (10404, 'telephone', 'jun', 'fri', 705, '7', 999, '0', 'nonexistent');</w:t>
      </w:r>
    </w:p>
    <w:p w14:paraId="412691EB" w14:textId="77777777" w:rsidR="00EE6FEB" w:rsidRDefault="00EE6FEB"/>
    <w:p w14:paraId="7FB8C09B" w14:textId="77777777" w:rsidR="00EE6FEB" w:rsidRDefault="00EE6FEB">
      <w:r>
        <w:t>INSERT INTO  "Customer_campaign_details_p1" ("Customer_id", "contact", "month", "day_of_week", "duration", "campaign", "pdays", "previous", "poutcome") VALUES (10405, 'telephone', 'jun', 'fri', 126, '5', 999, '0', 'nonexistent');</w:t>
      </w:r>
    </w:p>
    <w:p w14:paraId="6DC1EB26" w14:textId="77777777" w:rsidR="00EE6FEB" w:rsidRDefault="00EE6FEB"/>
    <w:p w14:paraId="4366FFEC" w14:textId="77777777" w:rsidR="00EE6FEB" w:rsidRDefault="00EE6FEB">
      <w:r>
        <w:t>INSERT INTO  "Customer_campaign_details_p1" ("Customer_id", "contact", "month", "day_of_week", "duration", "campaign", "pdays", "previous", "poutcome") VALUES (10406, 'telephone', 'jun', 'fri', 174, '3', 999, '0', 'nonexistent');</w:t>
      </w:r>
    </w:p>
    <w:p w14:paraId="6174E8F5" w14:textId="77777777" w:rsidR="00EE6FEB" w:rsidRDefault="00EE6FEB"/>
    <w:p w14:paraId="5D19F23E" w14:textId="77777777" w:rsidR="00EE6FEB" w:rsidRDefault="00EE6FEB">
      <w:r>
        <w:t>INSERT INTO  "Customer_campaign_details_p1" ("Customer_id", "contact", "month", "day_of_week", "duration", "campaign", "pdays", "previous", "poutcome") VALUES (10407, 'telephone', 'jun', 'fri', 26, '17', 999, '0', 'nonexistent');</w:t>
      </w:r>
    </w:p>
    <w:p w14:paraId="476F1C4D" w14:textId="77777777" w:rsidR="00EE6FEB" w:rsidRDefault="00EE6FEB"/>
    <w:p w14:paraId="0C9D7F68" w14:textId="77777777" w:rsidR="00EE6FEB" w:rsidRDefault="00EE6FEB">
      <w:r>
        <w:t>INSERT INTO  "Customer_campaign_details_p1" ("Customer_id", "contact", "month", "day_of_week", "duration", "campaign", "pdays", "previous", "poutcome") VALUES (10408, 'telephone', 'jun', 'fri', 109, '3', 999, '0', 'nonexistent');</w:t>
      </w:r>
    </w:p>
    <w:p w14:paraId="112D6C8F" w14:textId="77777777" w:rsidR="00EE6FEB" w:rsidRDefault="00EE6FEB"/>
    <w:p w14:paraId="16AA7122" w14:textId="77777777" w:rsidR="00EE6FEB" w:rsidRDefault="00EE6FEB">
      <w:r>
        <w:t>INSERT INTO  "Customer_campaign_details_p1" ("Customer_id", "contact", "month", "day_of_week", "duration", "campaign", "pdays", "previous", "poutcome") VALUES (10409, 'telephone', 'jun', 'fri', 288, '2', 999, '0', 'nonexistent');</w:t>
      </w:r>
    </w:p>
    <w:p w14:paraId="23C2EE42" w14:textId="77777777" w:rsidR="00EE6FEB" w:rsidRDefault="00EE6FEB"/>
    <w:p w14:paraId="083B29B4" w14:textId="77777777" w:rsidR="00EE6FEB" w:rsidRDefault="00EE6FEB">
      <w:r>
        <w:t>INSERT INTO  "Customer_campaign_details_p1" ("Customer_id", "contact", "month", "day_of_week", "duration", "campaign", "pdays", "previous", "poutcome") VALUES (10410, 'telephone', 'jun', 'fri', 84, '3', 999, '0', 'nonexistent');</w:t>
      </w:r>
    </w:p>
    <w:p w14:paraId="60BB9C0E" w14:textId="77777777" w:rsidR="00EE6FEB" w:rsidRDefault="00EE6FEB"/>
    <w:p w14:paraId="185EB1BC" w14:textId="77777777" w:rsidR="00EE6FEB" w:rsidRDefault="00EE6FEB">
      <w:r>
        <w:t>INSERT INTO  "Customer_campaign_details_p1" ("Customer_id", "contact", "month", "day_of_week", "duration", "campaign", "pdays", "previous", "poutcome") VALUES (10411, 'telephone', 'jun', 'fri', 73, '4', 999, '0', 'nonexistent');</w:t>
      </w:r>
    </w:p>
    <w:p w14:paraId="03D53B50" w14:textId="77777777" w:rsidR="00EE6FEB" w:rsidRDefault="00EE6FEB"/>
    <w:p w14:paraId="26512084" w14:textId="77777777" w:rsidR="00EE6FEB" w:rsidRDefault="00EE6FEB">
      <w:r>
        <w:t>INSERT INTO  "Customer_campaign_details_p1" ("Customer_id", "contact", "month", "day_of_week", "duration", "campaign", "pdays", "previous", "poutcome") VALUES (10412, 'telephone', 'jun', 'fri', 11, '3', 999, '0', 'nonexistent');</w:t>
      </w:r>
    </w:p>
    <w:p w14:paraId="11592120" w14:textId="77777777" w:rsidR="00EE6FEB" w:rsidRDefault="00EE6FEB"/>
    <w:p w14:paraId="235892CE" w14:textId="77777777" w:rsidR="00EE6FEB" w:rsidRDefault="00EE6FEB">
      <w:r>
        <w:t>INSERT INTO  "Customer_campaign_details_p1" ("Customer_id", "contact", "month", "day_of_week", "duration", "campaign", "pdays", "previous", "poutcome") VALUES (10413, 'telephone', 'jun', 'fri', 415, '4', 999, '0', 'nonexistent');</w:t>
      </w:r>
    </w:p>
    <w:p w14:paraId="1804BBEF" w14:textId="77777777" w:rsidR="00EE6FEB" w:rsidRDefault="00EE6FEB"/>
    <w:p w14:paraId="08AA842A" w14:textId="77777777" w:rsidR="00EE6FEB" w:rsidRDefault="00EE6FEB">
      <w:r>
        <w:t>INSERT INTO  "Customer_campaign_details_p1" ("Customer_id", "contact", "month", "day_of_week", "duration", "campaign", "pdays", "previous", "poutcome") VALUES (10414, 'telephone', 'jun', 'fri', 44, '2', 999, '0', 'nonexistent');</w:t>
      </w:r>
    </w:p>
    <w:p w14:paraId="109CE58D" w14:textId="77777777" w:rsidR="00EE6FEB" w:rsidRDefault="00EE6FEB"/>
    <w:p w14:paraId="6E1EFEBA" w14:textId="77777777" w:rsidR="00EE6FEB" w:rsidRDefault="00EE6FEB">
      <w:r>
        <w:t>INSERT INTO  "Customer_campaign_details_p1" ("Customer_id", "contact", "month", "day_of_week", "duration", "campaign", "pdays", "previous", "poutcome") VALUES (10415, 'telephone', 'jun', 'fri', 23, '2', 999, '0', 'nonexistent');</w:t>
      </w:r>
    </w:p>
    <w:p w14:paraId="361F21BA" w14:textId="77777777" w:rsidR="00EE6FEB" w:rsidRDefault="00EE6FEB"/>
    <w:p w14:paraId="635DB5A9" w14:textId="77777777" w:rsidR="00EE6FEB" w:rsidRDefault="00EE6FEB">
      <w:r>
        <w:t>INSERT INTO  "Customer_campaign_details_p1" ("Customer_id", "contact", "month", "day_of_week", "duration", "campaign", "pdays", "previous", "poutcome") VALUES (10416, 'telephone', 'jun', 'fri', 446, '1', 999, '0', 'nonexistent');</w:t>
      </w:r>
    </w:p>
    <w:p w14:paraId="1D0EED1D" w14:textId="77777777" w:rsidR="00EE6FEB" w:rsidRDefault="00EE6FEB"/>
    <w:p w14:paraId="60AB2768" w14:textId="77777777" w:rsidR="00EE6FEB" w:rsidRDefault="00EE6FEB">
      <w:r>
        <w:t>INSERT INTO  "Customer_campaign_details_p1" ("Customer_id", "contact", "month", "day_of_week", "duration", "campaign", "pdays", "previous", "poutcome") VALUES (10417, 'telephone', 'jun', 'fri', 1663, '1', 999, '0', 'nonexistent');</w:t>
      </w:r>
    </w:p>
    <w:p w14:paraId="2113B1A0" w14:textId="77777777" w:rsidR="00EE6FEB" w:rsidRDefault="00EE6FEB"/>
    <w:p w14:paraId="0B920FBC" w14:textId="77777777" w:rsidR="00EE6FEB" w:rsidRDefault="00EE6FEB">
      <w:r>
        <w:t>INSERT INTO  "Customer_campaign_details_p1" ("Customer_id", "contact", "month", "day_of_week", "duration", "campaign", "pdays", "previous", "poutcome") VALUES (10418, 'telephone', 'jun', 'fri', 560, '3', 999, '0', 'nonexistent');</w:t>
      </w:r>
    </w:p>
    <w:p w14:paraId="7D725325" w14:textId="77777777" w:rsidR="00EE6FEB" w:rsidRDefault="00EE6FEB"/>
    <w:p w14:paraId="25ECA6F5" w14:textId="77777777" w:rsidR="00EE6FEB" w:rsidRDefault="00EE6FEB">
      <w:r>
        <w:t>INSERT INTO  "Customer_campaign_details_p1" ("Customer_id", "contact", "month", "day_of_week", "duration", "campaign", "pdays", "previous", "poutcome") VALUES (10419, 'telephone', 'jun', 'fri', 248, '1', 999, '0', 'nonexistent');</w:t>
      </w:r>
    </w:p>
    <w:p w14:paraId="02CDC9DE" w14:textId="77777777" w:rsidR="00EE6FEB" w:rsidRDefault="00EE6FEB"/>
    <w:p w14:paraId="2BC5FA5A" w14:textId="77777777" w:rsidR="00EE6FEB" w:rsidRDefault="00EE6FEB">
      <w:r>
        <w:t>INSERT INTO  "Customer_campaign_details_p1" ("Customer_id", "contact", "month", "day_of_week", "duration", "campaign", "pdays", "previous", "poutcome") VALUES (10420, 'telephone', 'jun', 'fri', 124, '2', 999, '0', 'nonexistent');</w:t>
      </w:r>
    </w:p>
    <w:p w14:paraId="65222B15" w14:textId="77777777" w:rsidR="00EE6FEB" w:rsidRDefault="00EE6FEB"/>
    <w:p w14:paraId="6ADBB40C" w14:textId="77777777" w:rsidR="00EE6FEB" w:rsidRDefault="00EE6FEB">
      <w:r>
        <w:t>INSERT INTO  "Customer_campaign_details_p1" ("Customer_id", "contact", "month", "day_of_week", "duration", "campaign", "pdays", "previous", "poutcome") VALUES (10421, 'telephone', 'jun', 'fri', 154, '8', 999, '0', 'nonexistent');</w:t>
      </w:r>
    </w:p>
    <w:p w14:paraId="09970E06" w14:textId="77777777" w:rsidR="00EE6FEB" w:rsidRDefault="00EE6FEB"/>
    <w:p w14:paraId="0301B1C2" w14:textId="77777777" w:rsidR="00EE6FEB" w:rsidRDefault="00EE6FEB">
      <w:r>
        <w:t>INSERT INTO  "Customer_campaign_details_p1" ("Customer_id", "contact", "month", "day_of_week", "duration", "campaign", "pdays", "previous", "poutcome") VALUES (10422, 'telephone', 'jun', 'fri', 1617, '1', 999, '0', 'nonexistent');</w:t>
      </w:r>
    </w:p>
    <w:p w14:paraId="730D0E14" w14:textId="77777777" w:rsidR="00EE6FEB" w:rsidRDefault="00EE6FEB"/>
    <w:p w14:paraId="56E214B8" w14:textId="77777777" w:rsidR="00EE6FEB" w:rsidRDefault="00EE6FEB">
      <w:r>
        <w:t>INSERT INTO  "Customer_campaign_details_p1" ("Customer_id", "contact", "month", "day_of_week", "duration", "campaign", "pdays", "previous", "poutcome") VALUES (10423, 'telephone', 'jun', 'fri', 127, '2', 999, '0', 'nonexistent');</w:t>
      </w:r>
    </w:p>
    <w:p w14:paraId="3A41C690" w14:textId="77777777" w:rsidR="00EE6FEB" w:rsidRDefault="00EE6FEB"/>
    <w:p w14:paraId="086B557D" w14:textId="77777777" w:rsidR="00EE6FEB" w:rsidRDefault="00EE6FEB">
      <w:r>
        <w:t>INSERT INTO  "Customer_campaign_details_p1" ("Customer_id", "contact", "month", "day_of_week", "duration", "campaign", "pdays", "previous", "poutcome") VALUES (10424, 'telephone', 'jun', 'fri', 421, '6', 999, '0', 'nonexistent');</w:t>
      </w:r>
    </w:p>
    <w:p w14:paraId="18BB415A" w14:textId="77777777" w:rsidR="00EE6FEB" w:rsidRDefault="00EE6FEB"/>
    <w:p w14:paraId="62C6E239" w14:textId="77777777" w:rsidR="00EE6FEB" w:rsidRDefault="00EE6FEB">
      <w:r>
        <w:t>INSERT INTO  "Customer_campaign_details_p1" ("Customer_id", "contact", "month", "day_of_week", "duration", "campaign", "pdays", "previous", "poutcome") VALUES (10425, 'telephone', 'jun', 'fri', 591, '6', 999, '0', 'nonexistent');</w:t>
      </w:r>
    </w:p>
    <w:p w14:paraId="02E19E52" w14:textId="77777777" w:rsidR="00EE6FEB" w:rsidRDefault="00EE6FEB"/>
    <w:p w14:paraId="24835BB3" w14:textId="77777777" w:rsidR="00EE6FEB" w:rsidRDefault="00EE6FEB">
      <w:r>
        <w:t>INSERT INTO  "Customer_campaign_details_p1" ("Customer_id", "contact", "month", "day_of_week", "duration", "campaign", "pdays", "previous", "poutcome") VALUES (10426, 'telephone', 'jun', 'fri', 165, '2', 999, '0', 'nonexistent');</w:t>
      </w:r>
    </w:p>
    <w:p w14:paraId="5E61A670" w14:textId="77777777" w:rsidR="00EE6FEB" w:rsidRDefault="00EE6FEB"/>
    <w:p w14:paraId="633B014F" w14:textId="77777777" w:rsidR="00EE6FEB" w:rsidRDefault="00EE6FEB">
      <w:r>
        <w:t>INSERT INTO  "Customer_campaign_details_p1" ("Customer_id", "contact", "month", "day_of_week", "duration", "campaign", "pdays", "previous", "poutcome") VALUES (10427, 'telephone', 'jun', 'fri', 170, '2', 999, '0', 'nonexistent');</w:t>
      </w:r>
    </w:p>
    <w:p w14:paraId="69AE1FBE" w14:textId="77777777" w:rsidR="00EE6FEB" w:rsidRDefault="00EE6FEB"/>
    <w:p w14:paraId="5804B961" w14:textId="77777777" w:rsidR="00EE6FEB" w:rsidRDefault="00EE6FEB">
      <w:r>
        <w:t>INSERT INTO  "Customer_campaign_details_p1" ("Customer_id", "contact", "month", "day_of_week", "duration", "campaign", "pdays", "previous", "poutcome") VALUES (10428, 'telephone', 'jun', 'fri', 618, '4', 999, '0', 'nonexistent');</w:t>
      </w:r>
    </w:p>
    <w:p w14:paraId="484893A8" w14:textId="77777777" w:rsidR="00EE6FEB" w:rsidRDefault="00EE6FEB"/>
    <w:p w14:paraId="23557092" w14:textId="77777777" w:rsidR="00EE6FEB" w:rsidRDefault="00EE6FEB">
      <w:r>
        <w:t>INSERT INTO  "Customer_campaign_details_p1" ("Customer_id", "contact", "month", "day_of_week", "duration", "campaign", "pdays", "previous", "poutcome") VALUES (10429, 'telephone', 'jun', 'fri', 70, '2', 999, '0', 'nonexistent');</w:t>
      </w:r>
    </w:p>
    <w:p w14:paraId="1FCC5108" w14:textId="77777777" w:rsidR="00EE6FEB" w:rsidRDefault="00EE6FEB"/>
    <w:p w14:paraId="7C4D5806" w14:textId="77777777" w:rsidR="00EE6FEB" w:rsidRDefault="00EE6FEB">
      <w:r>
        <w:t>INSERT INTO  "Customer_campaign_details_p1" ("Customer_id", "contact", "month", "day_of_week", "duration", "campaign", "pdays", "previous", "poutcome") VALUES (10430, 'telephone', 'jun', 'fri', 1478, '5', 999, '0', 'nonexistent');</w:t>
      </w:r>
    </w:p>
    <w:p w14:paraId="3E36E041" w14:textId="77777777" w:rsidR="00EE6FEB" w:rsidRDefault="00EE6FEB"/>
    <w:p w14:paraId="5A46040A" w14:textId="77777777" w:rsidR="00EE6FEB" w:rsidRDefault="00EE6FEB">
      <w:r>
        <w:t>INSERT INTO  "Customer_campaign_details_p1" ("Customer_id", "contact", "month", "day_of_week", "duration", "campaign", "pdays", "previous", "poutcome") VALUES (10431, 'telephone', 'jun', 'fri', 110, '4', 999, '0', 'nonexistent');</w:t>
      </w:r>
    </w:p>
    <w:p w14:paraId="4B15D916" w14:textId="77777777" w:rsidR="00EE6FEB" w:rsidRDefault="00EE6FEB"/>
    <w:p w14:paraId="2035F896" w14:textId="77777777" w:rsidR="00EE6FEB" w:rsidRDefault="00EE6FEB">
      <w:r>
        <w:t>INSERT INTO  "Customer_campaign_details_p1" ("Customer_id", "contact", "month", "day_of_week", "duration", "campaign", "pdays", "previous", "poutcome") VALUES (10432, 'telephone', 'jun', 'fri', 40, '4', 999, '0', 'nonexistent');</w:t>
      </w:r>
    </w:p>
    <w:p w14:paraId="518E52EE" w14:textId="77777777" w:rsidR="00EE6FEB" w:rsidRDefault="00EE6FEB"/>
    <w:p w14:paraId="5C105664" w14:textId="77777777" w:rsidR="00EE6FEB" w:rsidRDefault="00EE6FEB">
      <w:r>
        <w:t>INSERT INTO  "Customer_campaign_details_p1" ("Customer_id", "contact", "month", "day_of_week", "duration", "campaign", "pdays", "previous", "poutcome") VALUES (10433, 'telephone', 'jun', 'fri', 570, '2', 999, '0', 'nonexistent');</w:t>
      </w:r>
    </w:p>
    <w:p w14:paraId="79CF23AD" w14:textId="77777777" w:rsidR="00EE6FEB" w:rsidRDefault="00EE6FEB"/>
    <w:p w14:paraId="1A988C86" w14:textId="77777777" w:rsidR="00EE6FEB" w:rsidRDefault="00EE6FEB">
      <w:r>
        <w:t>INSERT INTO  "Customer_campaign_details_p1" ("Customer_id", "contact", "month", "day_of_week", "duration", "campaign", "pdays", "previous", "poutcome") VALUES (10434, 'telephone', 'jun', 'fri', 519, '2', 999, '0', 'nonexistent');</w:t>
      </w:r>
    </w:p>
    <w:p w14:paraId="6953C113" w14:textId="77777777" w:rsidR="00EE6FEB" w:rsidRDefault="00EE6FEB"/>
    <w:p w14:paraId="4D22F248" w14:textId="77777777" w:rsidR="00EE6FEB" w:rsidRDefault="00EE6FEB">
      <w:r>
        <w:t>INSERT INTO  "Customer_campaign_details_p1" ("Customer_id", "contact", "month", "day_of_week", "duration", "campaign", "pdays", "previous", "poutcome") VALUES (10435, 'telephone', 'jun', 'fri', 39, '2', 999, '0', 'nonexistent');</w:t>
      </w:r>
    </w:p>
    <w:p w14:paraId="50B5A213" w14:textId="77777777" w:rsidR="00EE6FEB" w:rsidRDefault="00EE6FEB"/>
    <w:p w14:paraId="63179EA6" w14:textId="77777777" w:rsidR="00EE6FEB" w:rsidRDefault="00EE6FEB">
      <w:r>
        <w:t>INSERT INTO  "Customer_campaign_details_p1" ("Customer_id", "contact", "month", "day_of_week", "duration", "campaign", "pdays", "previous", "poutcome") VALUES (10436, 'telephone', 'jun', 'fri', 14, '6', 999, '0', 'nonexistent');</w:t>
      </w:r>
    </w:p>
    <w:p w14:paraId="1C2E27CA" w14:textId="77777777" w:rsidR="00EE6FEB" w:rsidRDefault="00EE6FEB"/>
    <w:p w14:paraId="31B92FEC" w14:textId="77777777" w:rsidR="00EE6FEB" w:rsidRDefault="00EE6FEB">
      <w:r>
        <w:t>INSERT INTO  "Customer_campaign_details_p1" ("Customer_id", "contact", "month", "day_of_week", "duration", "campaign", "pdays", "previous", "poutcome") VALUES (10437, 'telephone', 'jun', 'fri', 36, '2', 999, '0', 'nonexistent');</w:t>
      </w:r>
    </w:p>
    <w:p w14:paraId="28704BC6" w14:textId="77777777" w:rsidR="00EE6FEB" w:rsidRDefault="00EE6FEB"/>
    <w:p w14:paraId="7717B900" w14:textId="77777777" w:rsidR="00EE6FEB" w:rsidRDefault="00EE6FEB">
      <w:r>
        <w:t>INSERT INTO  "Customer_campaign_details_p1" ("Customer_id", "contact", "month", "day_of_week", "duration", "campaign", "pdays", "previous", "poutcome") VALUES (10438, 'telephone', 'jun', 'fri', 67, '2', 999, '0', 'nonexistent');</w:t>
      </w:r>
    </w:p>
    <w:p w14:paraId="64213F8A" w14:textId="77777777" w:rsidR="00EE6FEB" w:rsidRDefault="00EE6FEB"/>
    <w:p w14:paraId="6A8F8BCA" w14:textId="77777777" w:rsidR="00EE6FEB" w:rsidRDefault="00EE6FEB">
      <w:r>
        <w:t>INSERT INTO  "Customer_campaign_details_p1" ("Customer_id", "contact", "month", "day_of_week", "duration", "campaign", "pdays", "previous", "poutcome") VALUES (10439, 'telephone', 'jun', 'fri', 825, '2', 999, '0', 'nonexistent');</w:t>
      </w:r>
    </w:p>
    <w:p w14:paraId="1FF2AB7D" w14:textId="77777777" w:rsidR="00EE6FEB" w:rsidRDefault="00EE6FEB"/>
    <w:p w14:paraId="3BA98B7D" w14:textId="77777777" w:rsidR="00EE6FEB" w:rsidRDefault="00EE6FEB">
      <w:r>
        <w:t>INSERT INTO  "Customer_campaign_details_p1" ("Customer_id", "contact", "month", "day_of_week", "duration", "campaign", "pdays", "previous", "poutcome") VALUES (10440, 'telephone', 'jun', 'fri', 263, '3', 999, '0', 'nonexistent');</w:t>
      </w:r>
    </w:p>
    <w:p w14:paraId="72591346" w14:textId="77777777" w:rsidR="00EE6FEB" w:rsidRDefault="00EE6FEB"/>
    <w:p w14:paraId="5E454E9A" w14:textId="77777777" w:rsidR="00EE6FEB" w:rsidRDefault="00EE6FEB">
      <w:r>
        <w:t>INSERT INTO  "Customer_campaign_details_p1" ("Customer_id", "contact", "month", "day_of_week", "duration", "campaign", "pdays", "previous", "poutcome") VALUES (10441, 'telephone', 'jun', 'fri', 55, '12', 999, '0', 'nonexistent');</w:t>
      </w:r>
    </w:p>
    <w:p w14:paraId="23E5529F" w14:textId="77777777" w:rsidR="00EE6FEB" w:rsidRDefault="00EE6FEB"/>
    <w:p w14:paraId="2F9F6E16" w14:textId="77777777" w:rsidR="00EE6FEB" w:rsidRDefault="00EE6FEB">
      <w:r>
        <w:t>INSERT INTO  "Customer_campaign_details_p1" ("Customer_id", "contact", "month", "day_of_week", "duration", "campaign", "pdays", "previous", "poutcome") VALUES (10442, 'telephone', 'jun', 'fri', 172, '3', 999, '0', 'nonexistent');</w:t>
      </w:r>
    </w:p>
    <w:p w14:paraId="124F110B" w14:textId="77777777" w:rsidR="00EE6FEB" w:rsidRDefault="00EE6FEB"/>
    <w:p w14:paraId="7E4D9EAC" w14:textId="77777777" w:rsidR="00EE6FEB" w:rsidRDefault="00EE6FEB">
      <w:r>
        <w:t>INSERT INTO  "Customer_campaign_details_p1" ("Customer_id", "contact", "month", "day_of_week", "duration", "campaign", "pdays", "previous", "poutcome") VALUES (10443, 'telephone', 'jun', 'fri', 553, '2', 999, '0', 'nonexistent');</w:t>
      </w:r>
    </w:p>
    <w:p w14:paraId="02CD17DC" w14:textId="77777777" w:rsidR="00EE6FEB" w:rsidRDefault="00EE6FEB"/>
    <w:p w14:paraId="111911A4" w14:textId="77777777" w:rsidR="00EE6FEB" w:rsidRDefault="00EE6FEB">
      <w:r>
        <w:t>INSERT INTO  "Customer_campaign_details_p1" ("Customer_id", "contact", "month", "day_of_week", "duration", "campaign", "pdays", "previous", "poutcome") VALUES (10444, 'telephone', 'jun', 'fri', 15, '3', 999, '0', 'nonexistent');</w:t>
      </w:r>
    </w:p>
    <w:p w14:paraId="09C67555" w14:textId="77777777" w:rsidR="00EE6FEB" w:rsidRDefault="00EE6FEB"/>
    <w:p w14:paraId="1D900391" w14:textId="77777777" w:rsidR="00EE6FEB" w:rsidRDefault="00EE6FEB">
      <w:r>
        <w:t>INSERT INTO  "Customer_campaign_details_p1" ("Customer_id", "contact", "month", "day_of_week", "duration", "campaign", "pdays", "previous", "poutcome") VALUES (10445, 'telephone', 'jun', 'fri', 81, '10', 999, '0', 'nonexistent');</w:t>
      </w:r>
    </w:p>
    <w:p w14:paraId="38E5824E" w14:textId="77777777" w:rsidR="00EE6FEB" w:rsidRDefault="00EE6FEB"/>
    <w:p w14:paraId="57C4BFC1" w14:textId="77777777" w:rsidR="00EE6FEB" w:rsidRDefault="00EE6FEB">
      <w:r>
        <w:t>INSERT INTO  "Customer_campaign_details_p1" ("Customer_id", "contact", "month", "day_of_week", "duration", "campaign", "pdays", "previous", "poutcome") VALUES (10446, 'telephone', 'jun', 'fri', 150, '2', 999, '0', 'nonexistent');</w:t>
      </w:r>
    </w:p>
    <w:p w14:paraId="31FD2BA7" w14:textId="77777777" w:rsidR="00EE6FEB" w:rsidRDefault="00EE6FEB"/>
    <w:p w14:paraId="588065A8" w14:textId="77777777" w:rsidR="00EE6FEB" w:rsidRDefault="00EE6FEB">
      <w:r>
        <w:t>INSERT INTO  "Customer_campaign_details_p1" ("Customer_id", "contact", "month", "day_of_week", "duration", "campaign", "pdays", "previous", "poutcome") VALUES (10447, 'telephone', 'jun', 'fri', 324, '5', 999, '0', 'nonexistent');</w:t>
      </w:r>
    </w:p>
    <w:p w14:paraId="50C8BC84" w14:textId="77777777" w:rsidR="00EE6FEB" w:rsidRDefault="00EE6FEB"/>
    <w:p w14:paraId="3FF4EFAA" w14:textId="77777777" w:rsidR="00EE6FEB" w:rsidRDefault="00EE6FEB">
      <w:r>
        <w:t>INSERT INTO  "Customer_campaign_details_p1" ("Customer_id", "contact", "month", "day_of_week", "duration", "campaign", "pdays", "previous", "poutcome") VALUES (10448, 'telephone', 'jun', 'fri', 93, '2', 999, '0', 'nonexistent');</w:t>
      </w:r>
    </w:p>
    <w:p w14:paraId="329B3330" w14:textId="77777777" w:rsidR="00EE6FEB" w:rsidRDefault="00EE6FEB"/>
    <w:p w14:paraId="07077788" w14:textId="77777777" w:rsidR="00EE6FEB" w:rsidRDefault="00EE6FEB">
      <w:r>
        <w:t>INSERT INTO  "Customer_campaign_details_p1" ("Customer_id", "contact", "month", "day_of_week", "duration", "campaign", "pdays", "previous", "poutcome") VALUES (10449, 'telephone', 'jun', 'fri', 62, '3', 999, '0', 'nonexistent');</w:t>
      </w:r>
    </w:p>
    <w:p w14:paraId="44814DA2" w14:textId="77777777" w:rsidR="00EE6FEB" w:rsidRDefault="00EE6FEB"/>
    <w:p w14:paraId="2F8C26A8" w14:textId="77777777" w:rsidR="00EE6FEB" w:rsidRDefault="00EE6FEB">
      <w:r>
        <w:t>INSERT INTO  "Customer_campaign_details_p1" ("Customer_id", "contact", "month", "day_of_week", "duration", "campaign", "pdays", "previous", "poutcome") VALUES (10450, 'telephone', 'jun', 'fri', 19, '4', 999, '0', 'nonexistent');</w:t>
      </w:r>
    </w:p>
    <w:p w14:paraId="2EB3B69A" w14:textId="77777777" w:rsidR="00EE6FEB" w:rsidRDefault="00EE6FEB"/>
    <w:p w14:paraId="3F70F4EE" w14:textId="77777777" w:rsidR="00EE6FEB" w:rsidRDefault="00EE6FEB">
      <w:r>
        <w:t>INSERT INTO  "Customer_campaign_details_p1" ("Customer_id", "contact", "month", "day_of_week", "duration", "campaign", "pdays", "previous", "poutcome") VALUES (10451, 'telephone', 'jun', 'fri', 47, '2', 999, '0', 'nonexistent');</w:t>
      </w:r>
    </w:p>
    <w:p w14:paraId="6B713722" w14:textId="77777777" w:rsidR="00EE6FEB" w:rsidRDefault="00EE6FEB"/>
    <w:p w14:paraId="715D0A09" w14:textId="77777777" w:rsidR="00EE6FEB" w:rsidRDefault="00EE6FEB">
      <w:r>
        <w:t>INSERT INTO  "Customer_campaign_details_p1" ("Customer_id", "contact", "month", "day_of_week", "duration", "campaign", "pdays", "previous", "poutcome") VALUES (10452, 'telephone', 'jun', 'fri', 16, '20', 999, '0', 'nonexistent');</w:t>
      </w:r>
    </w:p>
    <w:p w14:paraId="1956F0AF" w14:textId="77777777" w:rsidR="00EE6FEB" w:rsidRDefault="00EE6FEB"/>
    <w:p w14:paraId="375C3554" w14:textId="77777777" w:rsidR="00EE6FEB" w:rsidRDefault="00EE6FEB">
      <w:r>
        <w:t>INSERT INTO  "Customer_campaign_details_p1" ("Customer_id", "contact", "month", "day_of_week", "duration", "campaign", "pdays", "previous", "poutcome") VALUES (10453, 'telephone', 'jun', 'fri', 134, '2', 999, '0', 'nonexistent');</w:t>
      </w:r>
    </w:p>
    <w:p w14:paraId="6776A37E" w14:textId="77777777" w:rsidR="00EE6FEB" w:rsidRDefault="00EE6FEB"/>
    <w:p w14:paraId="4D6AF9A8" w14:textId="77777777" w:rsidR="00EE6FEB" w:rsidRDefault="00EE6FEB">
      <w:r>
        <w:t>INSERT INTO  "Customer_campaign_details_p1" ("Customer_id", "contact", "month", "day_of_week", "duration", "campaign", "pdays", "previous", "poutcome") VALUES (10454, 'telephone', 'jun', 'fri', 9, '8', 999, '0', 'nonexistent');</w:t>
      </w:r>
    </w:p>
    <w:p w14:paraId="1BF8768E" w14:textId="77777777" w:rsidR="00EE6FEB" w:rsidRDefault="00EE6FEB"/>
    <w:p w14:paraId="25E8D4DE" w14:textId="77777777" w:rsidR="00EE6FEB" w:rsidRDefault="00EE6FEB">
      <w:r>
        <w:t>INSERT INTO  "Customer_campaign_details_p1" ("Customer_id", "contact", "month", "day_of_week", "duration", "campaign", "pdays", "previous", "poutcome") VALUES (10455, 'telephone', 'jun', 'fri', 176, '4', 999, '0', 'nonexistent');</w:t>
      </w:r>
    </w:p>
    <w:p w14:paraId="703B13B9" w14:textId="77777777" w:rsidR="00EE6FEB" w:rsidRDefault="00EE6FEB"/>
    <w:p w14:paraId="2570A090" w14:textId="77777777" w:rsidR="00EE6FEB" w:rsidRDefault="00EE6FEB">
      <w:r>
        <w:t>INSERT INTO  "Customer_campaign_details_p1" ("Customer_id", "contact", "month", "day_of_week", "duration", "campaign", "pdays", "previous", "poutcome") VALUES (10456, 'telephone', 'jun', 'fri', 25, '5', 999, '0', 'nonexistent');</w:t>
      </w:r>
    </w:p>
    <w:p w14:paraId="6CCC6DA1" w14:textId="77777777" w:rsidR="00EE6FEB" w:rsidRDefault="00EE6FEB"/>
    <w:p w14:paraId="7996B7F7" w14:textId="77777777" w:rsidR="00EE6FEB" w:rsidRDefault="00EE6FEB">
      <w:r>
        <w:t>INSERT INTO  "Customer_campaign_details_p1" ("Customer_id", "contact", "month", "day_of_week", "duration", "campaign", "pdays", "previous", "poutcome") VALUES (10457, 'telephone', 'jun', 'fri', 238, '3', 999, '0', 'nonexistent');</w:t>
      </w:r>
    </w:p>
    <w:p w14:paraId="261C6FF3" w14:textId="77777777" w:rsidR="00EE6FEB" w:rsidRDefault="00EE6FEB"/>
    <w:p w14:paraId="2BFF8270" w14:textId="77777777" w:rsidR="00EE6FEB" w:rsidRDefault="00EE6FEB">
      <w:r>
        <w:t>INSERT INTO  "Customer_campaign_details_p1" ("Customer_id", "contact", "month", "day_of_week", "duration", "campaign", "pdays", "previous", "poutcome") VALUES (10458, 'telephone', 'jun', 'fri', 17, '37', 999, '0', 'nonexistent');</w:t>
      </w:r>
    </w:p>
    <w:p w14:paraId="043BCF45" w14:textId="77777777" w:rsidR="00EE6FEB" w:rsidRDefault="00EE6FEB"/>
    <w:p w14:paraId="058B2F9C" w14:textId="77777777" w:rsidR="00EE6FEB" w:rsidRDefault="00EE6FEB">
      <w:r>
        <w:t>INSERT INTO  "Customer_campaign_details_p1" ("Customer_id", "contact", "month", "day_of_week", "duration", "campaign", "pdays", "previous", "poutcome") VALUES (10459, 'telephone', 'jun', 'fri', 9, '18', 999, '0', 'nonexistent');</w:t>
      </w:r>
    </w:p>
    <w:p w14:paraId="47AE2739" w14:textId="77777777" w:rsidR="00EE6FEB" w:rsidRDefault="00EE6FEB"/>
    <w:p w14:paraId="7F238E58" w14:textId="77777777" w:rsidR="00EE6FEB" w:rsidRDefault="00EE6FEB">
      <w:r>
        <w:t>INSERT INTO  "Customer_campaign_details_p1" ("Customer_id", "contact", "month", "day_of_week", "duration", "campaign", "pdays", "previous", "poutcome") VALUES (10460, 'telephone', 'jun', 'fri', 25, '3', 999, '0', 'nonexistent');</w:t>
      </w:r>
    </w:p>
    <w:p w14:paraId="1218C19B" w14:textId="77777777" w:rsidR="00EE6FEB" w:rsidRDefault="00EE6FEB"/>
    <w:p w14:paraId="5AC7FFB2" w14:textId="77777777" w:rsidR="00EE6FEB" w:rsidRDefault="00EE6FEB">
      <w:r>
        <w:t>INSERT INTO  "Customer_campaign_details_p1" ("Customer_id", "contact", "month", "day_of_week", "duration", "campaign", "pdays", "previous", "poutcome") VALUES (10461, 'telephone', 'jun', 'fri', 14, '9', 999, '0', 'nonexistent');</w:t>
      </w:r>
    </w:p>
    <w:p w14:paraId="45A925D5" w14:textId="77777777" w:rsidR="00EE6FEB" w:rsidRDefault="00EE6FEB"/>
    <w:p w14:paraId="051D31E0" w14:textId="77777777" w:rsidR="00EE6FEB" w:rsidRDefault="00EE6FEB">
      <w:r>
        <w:t>INSERT INTO  "Customer_campaign_details_p1" ("Customer_id", "contact", "month", "day_of_week", "duration", "campaign", "pdays", "previous", "poutcome") VALUES (10462, 'telephone', 'jun', 'fri', 365, '3', 999, '0', 'nonexistent');</w:t>
      </w:r>
    </w:p>
    <w:p w14:paraId="4C0F1B84" w14:textId="77777777" w:rsidR="00EE6FEB" w:rsidRDefault="00EE6FEB"/>
    <w:p w14:paraId="7A9F792E" w14:textId="77777777" w:rsidR="00EE6FEB" w:rsidRDefault="00EE6FEB">
      <w:r>
        <w:t>INSERT INTO  "Customer_campaign_details_p1" ("Customer_id", "contact", "month", "day_of_week", "duration", "campaign", "pdays", "previous", "poutcome") VALUES (10463, 'telephone', 'jun', 'fri', 11, '5', 999, '0', 'nonexistent');</w:t>
      </w:r>
    </w:p>
    <w:p w14:paraId="52F8DEEF" w14:textId="77777777" w:rsidR="00EE6FEB" w:rsidRDefault="00EE6FEB"/>
    <w:p w14:paraId="308D4F2A" w14:textId="77777777" w:rsidR="00EE6FEB" w:rsidRDefault="00EE6FEB">
      <w:r>
        <w:t>INSERT INTO  "Customer_campaign_details_p1" ("Customer_id", "contact", "month", "day_of_week", "duration", "campaign", "pdays", "previous", "poutcome") VALUES (10464, 'telephone', 'jun', 'fri', 12, '14', 999, '0', 'nonexistent');</w:t>
      </w:r>
    </w:p>
    <w:p w14:paraId="3822DE04" w14:textId="77777777" w:rsidR="00EE6FEB" w:rsidRDefault="00EE6FEB"/>
    <w:p w14:paraId="2CAC1E8A" w14:textId="77777777" w:rsidR="00EE6FEB" w:rsidRDefault="00EE6FEB">
      <w:r>
        <w:t>INSERT INTO  "Customer_campaign_details_p1" ("Customer_id", "contact", "month", "day_of_week", "duration", "campaign", "pdays", "previous", "poutcome") VALUES (10465, 'telephone', 'jun', 'fri', 8, '10', 999, '0', 'nonexistent');</w:t>
      </w:r>
    </w:p>
    <w:p w14:paraId="621C5ADD" w14:textId="77777777" w:rsidR="00EE6FEB" w:rsidRDefault="00EE6FEB"/>
    <w:p w14:paraId="74D6BC1B" w14:textId="77777777" w:rsidR="00EE6FEB" w:rsidRDefault="00EE6FEB">
      <w:r>
        <w:t>INSERT INTO  "Customer_campaign_details_p1" ("Customer_id", "contact", "month", "day_of_week", "duration", "campaign", "pdays", "previous", "poutcome") VALUES (10466, 'telephone', 'jun', 'fri', 55, '4', 999, '0', 'nonexistent');</w:t>
      </w:r>
    </w:p>
    <w:p w14:paraId="6CFB4042" w14:textId="77777777" w:rsidR="00EE6FEB" w:rsidRDefault="00EE6FEB"/>
    <w:p w14:paraId="7DDD05E8" w14:textId="77777777" w:rsidR="00EE6FEB" w:rsidRDefault="00EE6FEB">
      <w:r>
        <w:t>INSERT INTO  "Customer_campaign_details_p1" ("Customer_id", "contact", "month", "day_of_week", "duration", "campaign", "pdays", "previous", "poutcome") VALUES (10467, 'telephone', 'jun', 'fri', 76, '3', 999, '0', 'nonexistent');</w:t>
      </w:r>
    </w:p>
    <w:p w14:paraId="23387EB5" w14:textId="77777777" w:rsidR="00EE6FEB" w:rsidRDefault="00EE6FEB"/>
    <w:p w14:paraId="4961AF1C" w14:textId="77777777" w:rsidR="00EE6FEB" w:rsidRDefault="00EE6FEB">
      <w:r>
        <w:t>INSERT INTO  "Customer_campaign_details_p1" ("Customer_id", "contact", "month", "day_of_week", "duration", "campaign", "pdays", "previous", "poutcome") VALUES (10468, 'telephone', 'jun', 'fri', 9, '3', 999, '0', 'nonexistent');</w:t>
      </w:r>
    </w:p>
    <w:p w14:paraId="43879858" w14:textId="77777777" w:rsidR="00EE6FEB" w:rsidRDefault="00EE6FEB"/>
    <w:p w14:paraId="43EC3346" w14:textId="77777777" w:rsidR="00EE6FEB" w:rsidRDefault="00EE6FEB">
      <w:r>
        <w:t>INSERT INTO  "Customer_campaign_details_p1" ("Customer_id", "contact", "month", "day_of_week", "duration", "campaign", "pdays", "previous", "poutcome") VALUES (10469, 'telephone', 'jun', 'fri', 13, '5', 999, '0', 'nonexistent');</w:t>
      </w:r>
    </w:p>
    <w:p w14:paraId="5777CCF6" w14:textId="77777777" w:rsidR="00EE6FEB" w:rsidRDefault="00EE6FEB"/>
    <w:p w14:paraId="29FECC9D" w14:textId="77777777" w:rsidR="00EE6FEB" w:rsidRDefault="00EE6FEB">
      <w:r>
        <w:t>INSERT INTO  "Customer_campaign_details_p1" ("Customer_id", "contact", "month", "day_of_week", "duration", "campaign", "pdays", "previous", "poutcome") VALUES (10470, 'telephone', 'jun', 'fri', 28, '4', 999, '0', 'nonexistent');</w:t>
      </w:r>
    </w:p>
    <w:p w14:paraId="2EFC754F" w14:textId="77777777" w:rsidR="00EE6FEB" w:rsidRDefault="00EE6FEB"/>
    <w:p w14:paraId="262D1C1C" w14:textId="77777777" w:rsidR="00EE6FEB" w:rsidRDefault="00EE6FEB">
      <w:r>
        <w:t>INSERT INTO  "Customer_campaign_details_p1" ("Customer_id", "contact", "month", "day_of_week", "duration", "campaign", "pdays", "previous", "poutcome") VALUES (10471, 'telephone', 'jun', 'fri', 17, '5', 999, '0', 'nonexistent');</w:t>
      </w:r>
    </w:p>
    <w:p w14:paraId="2B9C31CB" w14:textId="77777777" w:rsidR="00EE6FEB" w:rsidRDefault="00EE6FEB"/>
    <w:p w14:paraId="222F077F" w14:textId="77777777" w:rsidR="00EE6FEB" w:rsidRDefault="00EE6FEB">
      <w:r>
        <w:t>INSERT INTO  "Customer_campaign_details_p1" ("Customer_id", "contact", "month", "day_of_week", "duration", "campaign", "pdays", "previous", "poutcome") VALUES (10472, 'telephone', 'jun', 'fri', 47, '4', 999, '0', 'nonexistent');</w:t>
      </w:r>
    </w:p>
    <w:p w14:paraId="013F694F" w14:textId="77777777" w:rsidR="00EE6FEB" w:rsidRDefault="00EE6FEB"/>
    <w:p w14:paraId="78B7AAD3" w14:textId="77777777" w:rsidR="00EE6FEB" w:rsidRDefault="00EE6FEB">
      <w:r>
        <w:t>INSERT INTO  "Customer_campaign_details_p1" ("Customer_id", "contact", "month", "day_of_week", "duration", "campaign", "pdays", "previous", "poutcome") VALUES (10473, 'telephone', 'jun', 'fri', 31, '14', 999, '0', 'nonexistent');</w:t>
      </w:r>
    </w:p>
    <w:p w14:paraId="39216A86" w14:textId="77777777" w:rsidR="00EE6FEB" w:rsidRDefault="00EE6FEB"/>
    <w:p w14:paraId="52005E16" w14:textId="77777777" w:rsidR="00EE6FEB" w:rsidRDefault="00EE6FEB">
      <w:r>
        <w:t>INSERT INTO  "Customer_campaign_details_p1" ("Customer_id", "contact", "month", "day_of_week", "duration", "campaign", "pdays", "previous", "poutcome") VALUES (10474, 'telephone', 'jun', 'fri', 8, '12', 999, '0', 'nonexistent');</w:t>
      </w:r>
    </w:p>
    <w:p w14:paraId="73264FCD" w14:textId="77777777" w:rsidR="00EE6FEB" w:rsidRDefault="00EE6FEB"/>
    <w:p w14:paraId="1FD05533" w14:textId="77777777" w:rsidR="00EE6FEB" w:rsidRDefault="00EE6FEB">
      <w:r>
        <w:t>INSERT INTO  "Customer_campaign_details_p1" ("Customer_id", "contact", "month", "day_of_week", "duration", "campaign", "pdays", "previous", "poutcome") VALUES (10475, 'telephone', 'jun', 'fri', 8, '2', 999, '0', 'nonexistent');</w:t>
      </w:r>
    </w:p>
    <w:p w14:paraId="16614465" w14:textId="77777777" w:rsidR="00EE6FEB" w:rsidRDefault="00EE6FEB"/>
    <w:p w14:paraId="2C899961" w14:textId="77777777" w:rsidR="00EE6FEB" w:rsidRDefault="00EE6FEB">
      <w:r>
        <w:t>INSERT INTO  "Customer_campaign_details_p1" ("Customer_id", "contact", "month", "day_of_week", "duration", "campaign", "pdays", "previous", "poutcome") VALUES (10476, 'telephone', 'jun', 'fri', 11, '3', 999, '0', 'nonexistent');</w:t>
      </w:r>
    </w:p>
    <w:p w14:paraId="35CDEB0A" w14:textId="77777777" w:rsidR="00EE6FEB" w:rsidRDefault="00EE6FEB"/>
    <w:p w14:paraId="37BEBF71" w14:textId="77777777" w:rsidR="00EE6FEB" w:rsidRDefault="00EE6FEB">
      <w:r>
        <w:t>INSERT INTO  "Customer_campaign_details_p1" ("Customer_id", "contact", "month", "day_of_week", "duration", "campaign", "pdays", "previous", "poutcome") VALUES (10477, 'telephone', 'jun', 'fri', 158, '5', 999, '0', 'nonexistent');</w:t>
      </w:r>
    </w:p>
    <w:p w14:paraId="2BC31F9A" w14:textId="77777777" w:rsidR="00EE6FEB" w:rsidRDefault="00EE6FEB"/>
    <w:p w14:paraId="77A030B5" w14:textId="77777777" w:rsidR="00EE6FEB" w:rsidRDefault="00EE6FEB">
      <w:r>
        <w:t>INSERT INTO  "Customer_campaign_details_p1" ("Customer_id", "contact", "month", "day_of_week", "duration", "campaign", "pdays", "previous", "poutcome") VALUES (10478, 'telephone', 'jun', 'fri', 14, '13', 999, '0', 'nonexistent');</w:t>
      </w:r>
    </w:p>
    <w:p w14:paraId="577980D2" w14:textId="77777777" w:rsidR="00EE6FEB" w:rsidRDefault="00EE6FEB"/>
    <w:p w14:paraId="6B4FD5DF" w14:textId="77777777" w:rsidR="00EE6FEB" w:rsidRDefault="00EE6FEB">
      <w:r>
        <w:t>INSERT INTO  "Customer_campaign_details_p1" ("Customer_id", "contact", "month", "day_of_week", "duration", "campaign", "pdays", "previous", "poutcome") VALUES (10479, 'telephone', 'jun', 'fri', 25, '26', 999, '0', 'nonexistent');</w:t>
      </w:r>
    </w:p>
    <w:p w14:paraId="70CCC731" w14:textId="77777777" w:rsidR="00EE6FEB" w:rsidRDefault="00EE6FEB"/>
    <w:p w14:paraId="7B029450" w14:textId="77777777" w:rsidR="00EE6FEB" w:rsidRDefault="00EE6FEB">
      <w:r>
        <w:t>INSERT INTO  "Customer_campaign_details_p1" ("Customer_id", "contact", "month", "day_of_week", "duration", "campaign", "pdays", "previous", "poutcome") VALUES (10480, 'telephone', 'jun', 'fri', 9, '2', 999, '0', 'nonexistent');</w:t>
      </w:r>
    </w:p>
    <w:p w14:paraId="2D00C876" w14:textId="77777777" w:rsidR="00EE6FEB" w:rsidRDefault="00EE6FEB"/>
    <w:p w14:paraId="1217130A" w14:textId="77777777" w:rsidR="00EE6FEB" w:rsidRDefault="00EE6FEB">
      <w:r>
        <w:t>INSERT INTO  "Customer_campaign_details_p1" ("Customer_id", "contact", "month", "day_of_week", "duration", "campaign", "pdays", "previous", "poutcome") VALUES (10481, 'telephone', 'jun', 'fri', 154, '2', 999, '0', 'nonexistent');</w:t>
      </w:r>
    </w:p>
    <w:p w14:paraId="1A4214A4" w14:textId="77777777" w:rsidR="00EE6FEB" w:rsidRDefault="00EE6FEB"/>
    <w:p w14:paraId="741E9F48" w14:textId="77777777" w:rsidR="00EE6FEB" w:rsidRDefault="00EE6FEB">
      <w:r>
        <w:t>INSERT INTO  "Customer_campaign_details_p1" ("Customer_id", "contact", "month", "day_of_week", "duration", "campaign", "pdays", "previous", "poutcome") VALUES (10482, 'telephone', 'jun', 'fri', 264, '6', 999, '0', 'nonexistent');</w:t>
      </w:r>
    </w:p>
    <w:p w14:paraId="55D186D7" w14:textId="77777777" w:rsidR="00EE6FEB" w:rsidRDefault="00EE6FEB"/>
    <w:p w14:paraId="622EBF58" w14:textId="77777777" w:rsidR="00EE6FEB" w:rsidRDefault="00EE6FEB">
      <w:r>
        <w:t>INSERT INTO  "Customer_campaign_details_p1" ("Customer_id", "contact", "month", "day_of_week", "duration", "campaign", "pdays", "previous", "poutcome") VALUES (10483, 'telephone', 'jun', 'fri', 29, '3', 999, '0', 'nonexistent');</w:t>
      </w:r>
    </w:p>
    <w:p w14:paraId="366F799F" w14:textId="77777777" w:rsidR="00EE6FEB" w:rsidRDefault="00EE6FEB"/>
    <w:p w14:paraId="6D999CC1" w14:textId="77777777" w:rsidR="00EE6FEB" w:rsidRDefault="00EE6FEB">
      <w:r>
        <w:t>INSERT INTO  "Customer_campaign_details_p1" ("Customer_id", "contact", "month", "day_of_week", "duration", "campaign", "pdays", "previous", "poutcome") VALUES (10484, 'telephone', 'jun', 'fri', 20, '18', 999, '0', 'nonexistent');</w:t>
      </w:r>
    </w:p>
    <w:p w14:paraId="391F89B5" w14:textId="77777777" w:rsidR="00EE6FEB" w:rsidRDefault="00EE6FEB"/>
    <w:p w14:paraId="09F2A652" w14:textId="77777777" w:rsidR="00EE6FEB" w:rsidRDefault="00EE6FEB">
      <w:r>
        <w:t>INSERT INTO  "Customer_campaign_details_p1" ("Customer_id", "contact", "month", "day_of_week", "duration", "campaign", "pdays", "previous", "poutcome") VALUES (10485, 'telephone', 'jun', 'fri', 13, '11', 999, '0', 'nonexistent');</w:t>
      </w:r>
    </w:p>
    <w:p w14:paraId="3CE348CB" w14:textId="77777777" w:rsidR="00EE6FEB" w:rsidRDefault="00EE6FEB"/>
    <w:p w14:paraId="766C65A4" w14:textId="77777777" w:rsidR="00EE6FEB" w:rsidRDefault="00EE6FEB">
      <w:r>
        <w:t>INSERT INTO  "Customer_campaign_details_p1" ("Customer_id", "contact", "month", "day_of_week", "duration", "campaign", "pdays", "previous", "poutcome") VALUES (10486, 'telephone', 'jun', 'fri', 152, '3', 999, '0', 'nonexistent');</w:t>
      </w:r>
    </w:p>
    <w:p w14:paraId="378432E0" w14:textId="77777777" w:rsidR="00EE6FEB" w:rsidRDefault="00EE6FEB"/>
    <w:p w14:paraId="65A07D3C" w14:textId="77777777" w:rsidR="00EE6FEB" w:rsidRDefault="00EE6FEB">
      <w:r>
        <w:t>INSERT INTO  "Customer_campaign_details_p1" ("Customer_id", "contact", "month", "day_of_week", "duration", "campaign", "pdays", "previous", "poutcome") VALUES (10487, 'telephone', 'jun', 'fri', 44, '3', 999, '0', 'nonexistent');</w:t>
      </w:r>
    </w:p>
    <w:p w14:paraId="58F15A09" w14:textId="77777777" w:rsidR="00EE6FEB" w:rsidRDefault="00EE6FEB"/>
    <w:p w14:paraId="3E17F30C" w14:textId="77777777" w:rsidR="00EE6FEB" w:rsidRDefault="00EE6FEB">
      <w:r>
        <w:t>INSERT INTO  "Customer_campaign_details_p1" ("Customer_id", "contact", "month", "day_of_week", "duration", "campaign", "pdays", "previous", "poutcome") VALUES (10488, 'telephone', 'jun', 'fri', 29, '2', 999, '0', 'nonexistent');</w:t>
      </w:r>
    </w:p>
    <w:p w14:paraId="37D3DCCA" w14:textId="77777777" w:rsidR="00EE6FEB" w:rsidRDefault="00EE6FEB"/>
    <w:p w14:paraId="55CA0B85" w14:textId="77777777" w:rsidR="00EE6FEB" w:rsidRDefault="00EE6FEB">
      <w:r>
        <w:t>INSERT INTO  "Customer_campaign_details_p1" ("Customer_id", "contact", "month", "day_of_week", "duration", "campaign", "pdays", "previous", "poutcome") VALUES (10489, 'telephone', 'jun', 'fri', 25, '3', 999, '0', 'nonexistent');</w:t>
      </w:r>
    </w:p>
    <w:p w14:paraId="4328DADD" w14:textId="77777777" w:rsidR="00EE6FEB" w:rsidRDefault="00EE6FEB"/>
    <w:p w14:paraId="11611932" w14:textId="77777777" w:rsidR="00EE6FEB" w:rsidRDefault="00EE6FEB">
      <w:r>
        <w:t>INSERT INTO  "Customer_campaign_details_p1" ("Customer_id", "contact", "month", "day_of_week", "duration", "campaign", "pdays", "previous", "poutcome") VALUES (10490, 'telephone', 'jun', 'fri', 34, '4', 999, '0', 'nonexistent');</w:t>
      </w:r>
    </w:p>
    <w:p w14:paraId="55103C86" w14:textId="77777777" w:rsidR="00EE6FEB" w:rsidRDefault="00EE6FEB"/>
    <w:p w14:paraId="6AEEC4B5" w14:textId="77777777" w:rsidR="00EE6FEB" w:rsidRDefault="00EE6FEB">
      <w:r>
        <w:t>INSERT INTO  "Customer_campaign_details_p1" ("Customer_id", "contact", "month", "day_of_week", "duration", "campaign", "pdays", "previous", "poutcome") VALUES (10491, 'telephone', 'jun', 'fri', 10, '14', 999, '0', 'nonexistent');</w:t>
      </w:r>
    </w:p>
    <w:p w14:paraId="64FD4066" w14:textId="77777777" w:rsidR="00EE6FEB" w:rsidRDefault="00EE6FEB"/>
    <w:p w14:paraId="629C7194" w14:textId="77777777" w:rsidR="00EE6FEB" w:rsidRDefault="00EE6FEB">
      <w:r>
        <w:t>INSERT INTO  "Customer_campaign_details_p1" ("Customer_id", "contact", "month", "day_of_week", "duration", "campaign", "pdays", "previous", "poutcome") VALUES (10492, 'telephone', 'jun', 'fri', 17, '14', 999, '0', 'nonexistent');</w:t>
      </w:r>
    </w:p>
    <w:p w14:paraId="26BE2384" w14:textId="77777777" w:rsidR="00EE6FEB" w:rsidRDefault="00EE6FEB"/>
    <w:p w14:paraId="6765563E" w14:textId="77777777" w:rsidR="00EE6FEB" w:rsidRDefault="00EE6FEB">
      <w:r>
        <w:t>INSERT INTO  "Customer_campaign_details_p1" ("Customer_id", "contact", "month", "day_of_week", "duration", "campaign", "pdays", "previous", "poutcome") VALUES (10493, 'telephone', 'jun', 'fri', 14, '21', 999, '0', 'nonexistent');</w:t>
      </w:r>
    </w:p>
    <w:p w14:paraId="35AA79D1" w14:textId="77777777" w:rsidR="00EE6FEB" w:rsidRDefault="00EE6FEB"/>
    <w:p w14:paraId="681012FA" w14:textId="77777777" w:rsidR="00EE6FEB" w:rsidRDefault="00EE6FEB">
      <w:r>
        <w:t>INSERT INTO  "Customer_campaign_details_p1" ("Customer_id", "contact", "month", "day_of_week", "duration", "campaign", "pdays", "previous", "poutcome") VALUES (10494, 'telephone', 'jun', 'fri', 29, '3', 999, '0', 'nonexistent');</w:t>
      </w:r>
    </w:p>
    <w:p w14:paraId="4BB4E8AC" w14:textId="77777777" w:rsidR="00EE6FEB" w:rsidRDefault="00EE6FEB"/>
    <w:p w14:paraId="764EDEE1" w14:textId="77777777" w:rsidR="00EE6FEB" w:rsidRDefault="00EE6FEB">
      <w:r>
        <w:t>INSERT INTO  "Customer_campaign_details_p1" ("Customer_id", "contact", "month", "day_of_week", "duration", "campaign", "pdays", "previous", "poutcome") VALUES (10495, 'telephone', 'jun', 'fri', 134, '10', 999, '0', 'nonexistent');</w:t>
      </w:r>
    </w:p>
    <w:p w14:paraId="4AC95A1E" w14:textId="77777777" w:rsidR="00EE6FEB" w:rsidRDefault="00EE6FEB"/>
    <w:p w14:paraId="29931ED2" w14:textId="77777777" w:rsidR="00EE6FEB" w:rsidRDefault="00EE6FEB">
      <w:r>
        <w:t>INSERT INTO  "Customer_campaign_details_p1" ("Customer_id", "contact", "month", "day_of_week", "duration", "campaign", "pdays", "previous", "poutcome") VALUES (10496, 'telephone', 'jun', 'fri', 17, '6', 999, '0', 'nonexistent');</w:t>
      </w:r>
    </w:p>
    <w:p w14:paraId="0C1223AD" w14:textId="77777777" w:rsidR="00EE6FEB" w:rsidRDefault="00EE6FEB"/>
    <w:p w14:paraId="2EEF5EF8" w14:textId="77777777" w:rsidR="00EE6FEB" w:rsidRDefault="00EE6FEB">
      <w:r>
        <w:t>INSERT INTO  "Customer_campaign_details_p1" ("Customer_id", "contact", "month", "day_of_week", "duration", "campaign", "pdays", "previous", "poutcome") VALUES (10497, 'telephone', 'jun', 'fri', 268, '3', 999, '0', 'nonexistent');</w:t>
      </w:r>
    </w:p>
    <w:p w14:paraId="301B0FA2" w14:textId="77777777" w:rsidR="00EE6FEB" w:rsidRDefault="00EE6FEB"/>
    <w:p w14:paraId="193394E4" w14:textId="77777777" w:rsidR="00EE6FEB" w:rsidRDefault="00EE6FEB">
      <w:r>
        <w:t>INSERT INTO  "Customer_campaign_details_p1" ("Customer_id", "contact", "month", "day_of_week", "duration", "campaign", "pdays", "previous", "poutcome") VALUES (10498, 'telephone', 'jun', 'fri', 22, '5', 999, '0', 'nonexistent');</w:t>
      </w:r>
    </w:p>
    <w:p w14:paraId="6AE3BCE7" w14:textId="77777777" w:rsidR="00EE6FEB" w:rsidRDefault="00EE6FEB"/>
    <w:p w14:paraId="3DD2CE19" w14:textId="77777777" w:rsidR="00EE6FEB" w:rsidRDefault="00EE6FEB">
      <w:r>
        <w:t>INSERT INTO  "Customer_campaign_details_p1" ("Customer_id", "contact", "month", "day_of_week", "duration", "campaign", "pdays", "previous", "poutcome") VALUES (10499, 'telephone', 'jun', 'fri', 82, '2', 999, '0', 'nonexistent');</w:t>
      </w:r>
    </w:p>
    <w:p w14:paraId="5B396960" w14:textId="77777777" w:rsidR="00EE6FEB" w:rsidRDefault="00EE6FEB"/>
    <w:p w14:paraId="448C6EFA" w14:textId="77777777" w:rsidR="00EE6FEB" w:rsidRDefault="00EE6FEB">
      <w:r>
        <w:t>INSERT INTO  "Customer_campaign_details_p1" ("Customer_id", "contact", "month", "day_of_week", "duration", "campaign", "pdays", "previous", "poutcome") VALUES (10500, 'telephone', 'jun', 'fri', 10, '11', 999, '0', 'nonexistent');</w:t>
      </w:r>
    </w:p>
    <w:p w14:paraId="5A8A4443" w14:textId="77777777" w:rsidR="00EE6FEB" w:rsidRDefault="00EE6FEB"/>
    <w:p w14:paraId="05699735" w14:textId="77777777" w:rsidR="00EE6FEB" w:rsidRDefault="00EE6FEB">
      <w:r>
        <w:t>INSERT INTO  "Customer_campaign_details_p1" ("Customer_id", "contact", "month", "day_of_week", "duration", "campaign", "pdays", "previous", "poutcome") VALUES (10501, 'telephone', 'jun', 'fri', 652, '3', 999, '0', 'nonexistent');</w:t>
      </w:r>
    </w:p>
    <w:p w14:paraId="3EDA9010" w14:textId="77777777" w:rsidR="00EE6FEB" w:rsidRDefault="00EE6FEB"/>
    <w:p w14:paraId="61D59E69" w14:textId="77777777" w:rsidR="00EE6FEB" w:rsidRDefault="00EE6FEB">
      <w:r>
        <w:t>INSERT INTO  "Customer_campaign_details_p1" ("Customer_id", "contact", "month", "day_of_week", "duration", "campaign", "pdays", "previous", "poutcome") VALUES (10502, 'telephone', 'jun', 'fri', 16, '18', 999, '0', 'nonexistent');</w:t>
      </w:r>
    </w:p>
    <w:p w14:paraId="5B2B11DC" w14:textId="77777777" w:rsidR="00EE6FEB" w:rsidRDefault="00EE6FEB"/>
    <w:p w14:paraId="1E591E75" w14:textId="77777777" w:rsidR="00EE6FEB" w:rsidRDefault="00EE6FEB">
      <w:r>
        <w:t>INSERT INTO  "Customer_campaign_details_p1" ("Customer_id", "contact", "month", "day_of_week", "duration", "campaign", "pdays", "previous", "poutcome") VALUES (10503, 'telephone', 'jun', 'fri', 9, '13', 999, '0', 'nonexistent');</w:t>
      </w:r>
    </w:p>
    <w:p w14:paraId="5BF239CE" w14:textId="77777777" w:rsidR="00EE6FEB" w:rsidRDefault="00EE6FEB"/>
    <w:p w14:paraId="76A082BA" w14:textId="77777777" w:rsidR="00EE6FEB" w:rsidRDefault="00EE6FEB">
      <w:r>
        <w:t>INSERT INTO  "Customer_campaign_details_p1" ("Customer_id", "contact", "month", "day_of_week", "duration", "campaign", "pdays", "previous", "poutcome") VALUES (10504, 'telephone', 'jun', 'fri', 435, '4', 999, '0', 'nonexistent');</w:t>
      </w:r>
    </w:p>
    <w:p w14:paraId="06C4132F" w14:textId="77777777" w:rsidR="00EE6FEB" w:rsidRDefault="00EE6FEB"/>
    <w:p w14:paraId="2B209E0F" w14:textId="77777777" w:rsidR="00EE6FEB" w:rsidRDefault="00EE6FEB">
      <w:r>
        <w:t>INSERT INTO  "Customer_campaign_details_p1" ("Customer_id", "contact", "month", "day_of_week", "duration", "campaign", "pdays", "previous", "poutcome") VALUES (10505, 'telephone', 'jun', 'fri', 10, '2', 999, '0', 'nonexistent');</w:t>
      </w:r>
    </w:p>
    <w:p w14:paraId="1D5C70D4" w14:textId="77777777" w:rsidR="00EE6FEB" w:rsidRDefault="00EE6FEB"/>
    <w:p w14:paraId="7E614483" w14:textId="77777777" w:rsidR="00EE6FEB" w:rsidRDefault="00EE6FEB">
      <w:r>
        <w:t>INSERT INTO  "Customer_campaign_details_p1" ("Customer_id", "contact", "month", "day_of_week", "duration", "campaign", "pdays", "previous", "poutcome") VALUES (10506, 'telephone', 'jun', 'fri', 123, '4', 999, '0', 'nonexistent');</w:t>
      </w:r>
    </w:p>
    <w:p w14:paraId="748E4B13" w14:textId="77777777" w:rsidR="00EE6FEB" w:rsidRDefault="00EE6FEB"/>
    <w:p w14:paraId="11E310EA" w14:textId="77777777" w:rsidR="00EE6FEB" w:rsidRDefault="00EE6FEB">
      <w:r>
        <w:t>INSERT INTO  "Customer_campaign_details_p1" ("Customer_id", "contact", "month", "day_of_week", "duration", "campaign", "pdays", "previous", "poutcome") VALUES (10507, 'telephone', 'jun', 'fri', 8, '4', 999, '0', 'nonexistent');</w:t>
      </w:r>
    </w:p>
    <w:p w14:paraId="4F0CA1F8" w14:textId="77777777" w:rsidR="00EE6FEB" w:rsidRDefault="00EE6FEB"/>
    <w:p w14:paraId="32AE9371" w14:textId="77777777" w:rsidR="00EE6FEB" w:rsidRDefault="00EE6FEB">
      <w:r>
        <w:t>INSERT INTO  "Customer_campaign_details_p1" ("Customer_id", "contact", "month", "day_of_week", "duration", "campaign", "pdays", "previous", "poutcome") VALUES (10508, 'telephone', 'jun', 'fri', 16, '22', 999, '0', 'nonexistent');</w:t>
      </w:r>
    </w:p>
    <w:p w14:paraId="6E5B228D" w14:textId="77777777" w:rsidR="00EE6FEB" w:rsidRDefault="00EE6FEB"/>
    <w:p w14:paraId="39496685" w14:textId="77777777" w:rsidR="00EE6FEB" w:rsidRDefault="00EE6FEB">
      <w:r>
        <w:t>INSERT INTO  "Customer_campaign_details_p1" ("Customer_id", "contact", "month", "day_of_week", "duration", "campaign", "pdays", "previous", "poutcome") VALUES (10509, 'telephone', 'jun', 'fri', 179, '21', 999, '0', 'nonexistent');</w:t>
      </w:r>
    </w:p>
    <w:p w14:paraId="4FEEDA5A" w14:textId="77777777" w:rsidR="00EE6FEB" w:rsidRDefault="00EE6FEB"/>
    <w:p w14:paraId="193B86F7" w14:textId="77777777" w:rsidR="00EE6FEB" w:rsidRDefault="00EE6FEB">
      <w:r>
        <w:t>INSERT INTO  "Customer_campaign_details_p1" ("Customer_id", "contact", "month", "day_of_week", "duration", "campaign", "pdays", "previous", "poutcome") VALUES (10510, 'telephone', 'jun', 'fri', 13, '3', 999, '0', 'nonexistent');</w:t>
      </w:r>
    </w:p>
    <w:p w14:paraId="1BB56429" w14:textId="77777777" w:rsidR="00EE6FEB" w:rsidRDefault="00EE6FEB"/>
    <w:p w14:paraId="18D035BD" w14:textId="77777777" w:rsidR="00EE6FEB" w:rsidRDefault="00EE6FEB">
      <w:r>
        <w:t>INSERT INTO  "Customer_campaign_details_p1" ("Customer_id", "contact", "month", "day_of_week", "duration", "campaign", "pdays", "previous", "poutcome") VALUES (10511, 'telephone', 'jun', 'fri', 14, '2', 999, '0', 'nonexistent');</w:t>
      </w:r>
    </w:p>
    <w:p w14:paraId="06AA5A06" w14:textId="77777777" w:rsidR="00EE6FEB" w:rsidRDefault="00EE6FEB"/>
    <w:p w14:paraId="504C3ACC" w14:textId="77777777" w:rsidR="00EE6FEB" w:rsidRDefault="00EE6FEB">
      <w:r>
        <w:t>INSERT INTO  "Customer_campaign_details_p1" ("Customer_id", "contact", "month", "day_of_week", "duration", "campaign", "pdays", "previous", "poutcome") VALUES (10512, 'telephone', 'jun', 'fri', 524, '4', 999, '0', 'nonexistent');</w:t>
      </w:r>
    </w:p>
    <w:p w14:paraId="17787ACE" w14:textId="77777777" w:rsidR="00EE6FEB" w:rsidRDefault="00EE6FEB"/>
    <w:p w14:paraId="040BEA63" w14:textId="77777777" w:rsidR="00EE6FEB" w:rsidRDefault="00EE6FEB">
      <w:r>
        <w:t>INSERT INTO  "Customer_campaign_details_p1" ("Customer_id", "contact", "month", "day_of_week", "duration", "campaign", "pdays", "previous", "poutcome") VALUES (10513, 'telephone', 'jun', 'fri', 74, '5', 999, '0', 'nonexistent');</w:t>
      </w:r>
    </w:p>
    <w:p w14:paraId="582B7842" w14:textId="77777777" w:rsidR="00EE6FEB" w:rsidRDefault="00EE6FEB"/>
    <w:p w14:paraId="16B160D5" w14:textId="77777777" w:rsidR="00EE6FEB" w:rsidRDefault="00EE6FEB">
      <w:r>
        <w:t>INSERT INTO  "Customer_campaign_details_p1" ("Customer_id", "contact", "month", "day_of_week", "duration", "campaign", "pdays", "previous", "poutcome") VALUES (10514, 'telephone', 'jun', 'fri', 23, '3', 999, '0', 'nonexistent');</w:t>
      </w:r>
    </w:p>
    <w:p w14:paraId="2DDC9197" w14:textId="77777777" w:rsidR="00EE6FEB" w:rsidRDefault="00EE6FEB"/>
    <w:p w14:paraId="01CA08E7" w14:textId="77777777" w:rsidR="00EE6FEB" w:rsidRDefault="00EE6FEB">
      <w:r>
        <w:t>INSERT INTO  "Customer_campaign_details_p1" ("Customer_id", "contact", "month", "day_of_week", "duration", "campaign", "pdays", "previous", "poutcome") VALUES (10515, 'telephone', 'jun', 'fri', 850, '3', 999, '0', 'nonexistent');</w:t>
      </w:r>
    </w:p>
    <w:p w14:paraId="3EC43E7D" w14:textId="77777777" w:rsidR="00EE6FEB" w:rsidRDefault="00EE6FEB"/>
    <w:p w14:paraId="099E2093" w14:textId="77777777" w:rsidR="00EE6FEB" w:rsidRDefault="00EE6FEB">
      <w:r>
        <w:t>INSERT INTO  "Customer_campaign_details_p1" ("Customer_id", "contact", "month", "day_of_week", "duration", "campaign", "pdays", "previous", "poutcome") VALUES (10516, 'telephone', 'jun', 'fri', 818, '2', 999, '0', 'nonexistent');</w:t>
      </w:r>
    </w:p>
    <w:p w14:paraId="125465BF" w14:textId="77777777" w:rsidR="00EE6FEB" w:rsidRDefault="00EE6FEB"/>
    <w:p w14:paraId="4AD008A8" w14:textId="77777777" w:rsidR="00EE6FEB" w:rsidRDefault="00EE6FEB">
      <w:r>
        <w:t>INSERT INTO  "Customer_campaign_details_p1" ("Customer_id", "contact", "month", "day_of_week", "duration", "campaign", "pdays", "previous", "poutcome") VALUES (10517, 'telephone', 'jun', 'fri', 126, '14', 999, '0', 'nonexistent');</w:t>
      </w:r>
    </w:p>
    <w:p w14:paraId="29E8FEAF" w14:textId="77777777" w:rsidR="00EE6FEB" w:rsidRDefault="00EE6FEB"/>
    <w:p w14:paraId="6A7F3765" w14:textId="77777777" w:rsidR="00EE6FEB" w:rsidRDefault="00EE6FEB">
      <w:r>
        <w:t>INSERT INTO  "Customer_campaign_details_p1" ("Customer_id", "contact", "month", "day_of_week", "duration", "campaign", "pdays", "previous", "poutcome") VALUES (10518, 'telephone', 'jun', 'fri', 15, '3', 999, '0', 'nonexistent');</w:t>
      </w:r>
    </w:p>
    <w:p w14:paraId="2D7D03E5" w14:textId="77777777" w:rsidR="00EE6FEB" w:rsidRDefault="00EE6FEB"/>
    <w:p w14:paraId="300B38BE" w14:textId="77777777" w:rsidR="00EE6FEB" w:rsidRDefault="00EE6FEB">
      <w:r>
        <w:t>INSERT INTO  "Customer_campaign_details_p1" ("Customer_id", "contact", "month", "day_of_week", "duration", "campaign", "pdays", "previous", "poutcome") VALUES (10519, 'telephone', 'jun', 'fri', 7, '20', 999, '0', 'nonexistent');</w:t>
      </w:r>
    </w:p>
    <w:p w14:paraId="398C8E9D" w14:textId="77777777" w:rsidR="00EE6FEB" w:rsidRDefault="00EE6FEB"/>
    <w:p w14:paraId="604802B6" w14:textId="77777777" w:rsidR="00EE6FEB" w:rsidRDefault="00EE6FEB">
      <w:r>
        <w:t>INSERT INTO  "Customer_campaign_details_p1" ("Customer_id", "contact", "month", "day_of_week", "duration", "campaign", "pdays", "previous", "poutcome") VALUES (10520, 'telephone', 'jun', 'fri', 49, '4', 999, '0', 'nonexistent');</w:t>
      </w:r>
    </w:p>
    <w:p w14:paraId="459CEC9D" w14:textId="77777777" w:rsidR="00EE6FEB" w:rsidRDefault="00EE6FEB"/>
    <w:p w14:paraId="302E1D7A" w14:textId="77777777" w:rsidR="00EE6FEB" w:rsidRDefault="00EE6FEB">
      <w:r>
        <w:t>INSERT INTO  "Customer_campaign_details_p1" ("Customer_id", "contact", "month", "day_of_week", "duration", "campaign", "pdays", "previous", "poutcome") VALUES (10521, 'telephone', 'jun', 'fri', 40, '3', 999, '0', 'nonexistent');</w:t>
      </w:r>
    </w:p>
    <w:p w14:paraId="742D8E02" w14:textId="77777777" w:rsidR="00EE6FEB" w:rsidRDefault="00EE6FEB"/>
    <w:p w14:paraId="12ADE7E1" w14:textId="77777777" w:rsidR="00EE6FEB" w:rsidRDefault="00EE6FEB">
      <w:r>
        <w:t>INSERT INTO  "Customer_campaign_details_p1" ("Customer_id", "contact", "month", "day_of_week", "duration", "campaign", "pdays", "previous", "poutcome") VALUES (10522, 'telephone', 'jun', 'fri', 15, '12', 999, '0', 'nonexistent');</w:t>
      </w:r>
    </w:p>
    <w:p w14:paraId="34A54DAC" w14:textId="77777777" w:rsidR="00EE6FEB" w:rsidRDefault="00EE6FEB"/>
    <w:p w14:paraId="44A19C65" w14:textId="77777777" w:rsidR="00EE6FEB" w:rsidRDefault="00EE6FEB">
      <w:r>
        <w:t>INSERT INTO  "Customer_campaign_details_p1" ("Customer_id", "contact", "month", "day_of_week", "duration", "campaign", "pdays", "previous", "poutcome") VALUES (10523, 'telephone', 'jun', 'fri', 4, '20', 999, '0', 'nonexistent');</w:t>
      </w:r>
    </w:p>
    <w:p w14:paraId="06F9B187" w14:textId="77777777" w:rsidR="00EE6FEB" w:rsidRDefault="00EE6FEB"/>
    <w:p w14:paraId="341C2B8F" w14:textId="77777777" w:rsidR="00EE6FEB" w:rsidRDefault="00EE6FEB">
      <w:r>
        <w:t>INSERT INTO  "Customer_campaign_details_p1" ("Customer_id", "contact", "month", "day_of_week", "duration", "campaign", "pdays", "previous", "poutcome") VALUES (10524, 'telephone', 'jun', 'fri', 32, '9', 999, '0', 'nonexistent');</w:t>
      </w:r>
    </w:p>
    <w:p w14:paraId="37BFEA89" w14:textId="77777777" w:rsidR="00EE6FEB" w:rsidRDefault="00EE6FEB"/>
    <w:p w14:paraId="58955E96" w14:textId="77777777" w:rsidR="00EE6FEB" w:rsidRDefault="00EE6FEB">
      <w:r>
        <w:t>INSERT INTO  "Customer_campaign_details_p1" ("Customer_id", "contact", "month", "day_of_week", "duration", "campaign", "pdays", "previous", "poutcome") VALUES (10525, 'telephone', 'jun', 'fri', 8, '9', 999, '0', 'nonexistent');</w:t>
      </w:r>
    </w:p>
    <w:p w14:paraId="755A9201" w14:textId="77777777" w:rsidR="00EE6FEB" w:rsidRDefault="00EE6FEB"/>
    <w:p w14:paraId="2EA037AF" w14:textId="77777777" w:rsidR="00EE6FEB" w:rsidRDefault="00EE6FEB">
      <w:r>
        <w:t>INSERT INTO  "Customer_campaign_details_p1" ("Customer_id", "contact", "month", "day_of_week", "duration", "campaign", "pdays", "previous", "poutcome") VALUES (10526, 'telephone', 'jun', 'fri', 12, '5', 999, '0', 'nonexistent');</w:t>
      </w:r>
    </w:p>
    <w:p w14:paraId="53851036" w14:textId="77777777" w:rsidR="00EE6FEB" w:rsidRDefault="00EE6FEB"/>
    <w:p w14:paraId="32CBC714" w14:textId="77777777" w:rsidR="00EE6FEB" w:rsidRDefault="00EE6FEB">
      <w:r>
        <w:t>INSERT INTO  "Customer_campaign_details_p1" ("Customer_id", "contact", "month", "day_of_week", "duration", "campaign", "pdays", "previous", "poutcome") VALUES (10527, 'telephone', 'jun', 'fri', 77, '5', 999, '0', 'nonexistent');</w:t>
      </w:r>
    </w:p>
    <w:p w14:paraId="4EA10D7A" w14:textId="77777777" w:rsidR="00EE6FEB" w:rsidRDefault="00EE6FEB"/>
    <w:p w14:paraId="138ED88A" w14:textId="77777777" w:rsidR="00EE6FEB" w:rsidRDefault="00EE6FEB">
      <w:r>
        <w:t>INSERT INTO  "Customer_campaign_details_p1" ("Customer_id", "contact", "month", "day_of_week", "duration", "campaign", "pdays", "previous", "poutcome") VALUES (10528, 'telephone', 'jun', 'fri', 9, '5', 999, '0', 'nonexistent');</w:t>
      </w:r>
    </w:p>
    <w:p w14:paraId="6A15EA17" w14:textId="77777777" w:rsidR="00EE6FEB" w:rsidRDefault="00EE6FEB"/>
    <w:p w14:paraId="65C26AE4" w14:textId="77777777" w:rsidR="00EE6FEB" w:rsidRDefault="00EE6FEB">
      <w:r>
        <w:t>INSERT INTO  "Customer_campaign_details_p1" ("Customer_id", "contact", "month", "day_of_week", "duration", "campaign", "pdays", "previous", "poutcome") VALUES (10529, 'telephone', 'jun', 'fri', 8, '12', 999, '0', 'nonexistent');</w:t>
      </w:r>
    </w:p>
    <w:p w14:paraId="6E8B944D" w14:textId="77777777" w:rsidR="00EE6FEB" w:rsidRDefault="00EE6FEB"/>
    <w:p w14:paraId="7BC54841" w14:textId="77777777" w:rsidR="00EE6FEB" w:rsidRDefault="00EE6FEB">
      <w:r>
        <w:t>INSERT INTO  "Customer_campaign_details_p1" ("Customer_id", "contact", "month", "day_of_week", "duration", "campaign", "pdays", "previous", "poutcome") VALUES (10530, 'telephone', 'jun', 'fri', 7, '12', 999, '0', 'nonexistent');</w:t>
      </w:r>
    </w:p>
    <w:p w14:paraId="5A71D03C" w14:textId="77777777" w:rsidR="00EE6FEB" w:rsidRDefault="00EE6FEB"/>
    <w:p w14:paraId="5B4E79EB" w14:textId="77777777" w:rsidR="00EE6FEB" w:rsidRDefault="00EE6FEB">
      <w:r>
        <w:t>INSERT INTO  "Customer_campaign_details_p1" ("Customer_id", "contact", "month", "day_of_week", "duration", "campaign", "pdays", "previous", "poutcome") VALUES (10531, 'telephone', 'jun', 'fri', 11, '3', 999, '0', 'nonexistent');</w:t>
      </w:r>
    </w:p>
    <w:p w14:paraId="6CA80A54" w14:textId="77777777" w:rsidR="00EE6FEB" w:rsidRDefault="00EE6FEB"/>
    <w:p w14:paraId="05A1302E" w14:textId="77777777" w:rsidR="00EE6FEB" w:rsidRDefault="00EE6FEB">
      <w:r>
        <w:t>INSERT INTO  "Customer_campaign_details_p1" ("Customer_id", "contact", "month", "day_of_week", "duration", "campaign", "pdays", "previous", "poutcome") VALUES (10532, 'telephone', 'jun', 'fri', 20, '4', 999, '0', 'nonexistent');</w:t>
      </w:r>
    </w:p>
    <w:p w14:paraId="13C20B56" w14:textId="77777777" w:rsidR="00EE6FEB" w:rsidRDefault="00EE6FEB"/>
    <w:p w14:paraId="1639A5AE" w14:textId="77777777" w:rsidR="00EE6FEB" w:rsidRDefault="00EE6FEB">
      <w:r>
        <w:t>INSERT INTO  "Customer_campaign_details_p1" ("Customer_id", "contact", "month", "day_of_week", "duration", "campaign", "pdays", "previous", "poutcome") VALUES (10533, 'telephone', 'jun', 'fri', 16, '8', 999, '0', 'nonexistent');</w:t>
      </w:r>
    </w:p>
    <w:p w14:paraId="3C95C9F8" w14:textId="77777777" w:rsidR="00EE6FEB" w:rsidRDefault="00EE6FEB"/>
    <w:p w14:paraId="59720D0D" w14:textId="77777777" w:rsidR="00EE6FEB" w:rsidRDefault="00EE6FEB">
      <w:r>
        <w:t>INSERT INTO  "Customer_campaign_details_p1" ("Customer_id", "contact", "month", "day_of_week", "duration", "campaign", "pdays", "previous", "poutcome") VALUES (10534, 'telephone', 'jun', 'fri', 26, '11', 999, '0', 'nonexistent');</w:t>
      </w:r>
    </w:p>
    <w:p w14:paraId="076BA363" w14:textId="77777777" w:rsidR="00EE6FEB" w:rsidRDefault="00EE6FEB"/>
    <w:p w14:paraId="4767C383" w14:textId="77777777" w:rsidR="00EE6FEB" w:rsidRDefault="00EE6FEB">
      <w:r>
        <w:t>INSERT INTO  "Customer_campaign_details_p1" ("Customer_id", "contact", "month", "day_of_week", "duration", "campaign", "pdays", "previous", "poutcome") VALUES (10535, 'telephone', 'jun', 'fri', 10, '27', 999, '0', 'nonexistent');</w:t>
      </w:r>
    </w:p>
    <w:p w14:paraId="72C45B6B" w14:textId="77777777" w:rsidR="00EE6FEB" w:rsidRDefault="00EE6FEB"/>
    <w:p w14:paraId="71F4081C" w14:textId="77777777" w:rsidR="00EE6FEB" w:rsidRDefault="00EE6FEB">
      <w:r>
        <w:t>INSERT INTO  "Customer_campaign_details_p1" ("Customer_id", "contact", "month", "day_of_week", "duration", "campaign", "pdays", "previous", "poutcome") VALUES (10536, 'telephone', 'jun', 'fri', 285, '4', 999, '0', 'nonexistent');</w:t>
      </w:r>
    </w:p>
    <w:p w14:paraId="39E81E45" w14:textId="77777777" w:rsidR="00EE6FEB" w:rsidRDefault="00EE6FEB"/>
    <w:p w14:paraId="18DE1FE6" w14:textId="77777777" w:rsidR="00EE6FEB" w:rsidRDefault="00EE6FEB">
      <w:r>
        <w:t>INSERT INTO  "Customer_campaign_details_p1" ("Customer_id", "contact", "month", "day_of_week", "duration", "campaign", "pdays", "previous", "poutcome") VALUES (10537, 'telephone', 'jun', 'fri', 39, '8', 999, '0', 'nonexistent');</w:t>
      </w:r>
    </w:p>
    <w:p w14:paraId="1C7A8470" w14:textId="77777777" w:rsidR="00EE6FEB" w:rsidRDefault="00EE6FEB"/>
    <w:p w14:paraId="233773E9" w14:textId="77777777" w:rsidR="00EE6FEB" w:rsidRDefault="00EE6FEB">
      <w:r>
        <w:t>INSERT INTO  "Customer_campaign_details_p1" ("Customer_id", "contact", "month", "day_of_week", "duration", "campaign", "pdays", "previous", "poutcome") VALUES (10538, 'telephone', 'jun', 'fri', 11, '21', 999, '0', 'nonexistent');</w:t>
      </w:r>
    </w:p>
    <w:p w14:paraId="21668677" w14:textId="77777777" w:rsidR="00EE6FEB" w:rsidRDefault="00EE6FEB"/>
    <w:p w14:paraId="75414E61" w14:textId="77777777" w:rsidR="00EE6FEB" w:rsidRDefault="00EE6FEB">
      <w:r>
        <w:t>INSERT INTO  "Customer_campaign_details_p1" ("Customer_id", "contact", "month", "day_of_week", "duration", "campaign", "pdays", "previous", "poutcome") VALUES (10539, 'telephone', 'jun', 'fri', 37, '3', 999, '0', 'nonexistent');</w:t>
      </w:r>
    </w:p>
    <w:p w14:paraId="6568E68F" w14:textId="77777777" w:rsidR="00EE6FEB" w:rsidRDefault="00EE6FEB"/>
    <w:p w14:paraId="0461D797" w14:textId="77777777" w:rsidR="00EE6FEB" w:rsidRDefault="00EE6FEB">
      <w:r>
        <w:t>INSERT INTO  "Customer_campaign_details_p1" ("Customer_id", "contact", "month", "day_of_week", "duration", "campaign", "pdays", "previous", "poutcome") VALUES (10540, 'telephone', 'jun', 'fri', 7, '3', 999, '0', 'nonexistent');</w:t>
      </w:r>
    </w:p>
    <w:p w14:paraId="389874F4" w14:textId="77777777" w:rsidR="00EE6FEB" w:rsidRDefault="00EE6FEB"/>
    <w:p w14:paraId="4BCB77DA" w14:textId="77777777" w:rsidR="00EE6FEB" w:rsidRDefault="00EE6FEB">
      <w:r>
        <w:t>INSERT INTO  "Customer_campaign_details_p1" ("Customer_id", "contact", "month", "day_of_week", "duration", "campaign", "pdays", "previous", "poutcome") VALUES (10541, 'telephone', 'jun', 'fri', 205, '5', 999, '0', 'nonexistent');</w:t>
      </w:r>
    </w:p>
    <w:p w14:paraId="57C1BD69" w14:textId="77777777" w:rsidR="00EE6FEB" w:rsidRDefault="00EE6FEB"/>
    <w:p w14:paraId="3E8C4F78" w14:textId="77777777" w:rsidR="00EE6FEB" w:rsidRDefault="00EE6FEB">
      <w:r>
        <w:t>INSERT INTO  "Customer_campaign_details_p1" ("Customer_id", "contact", "month", "day_of_week", "duration", "campaign", "pdays", "previous", "poutcome") VALUES (10542, 'telephone', 'jun', 'fri', 27, '16', 999, '0', 'nonexistent');</w:t>
      </w:r>
    </w:p>
    <w:p w14:paraId="27D17EC5" w14:textId="77777777" w:rsidR="00EE6FEB" w:rsidRDefault="00EE6FEB"/>
    <w:p w14:paraId="2AF90CAE" w14:textId="77777777" w:rsidR="00EE6FEB" w:rsidRDefault="00EE6FEB">
      <w:r>
        <w:t>INSERT INTO  "Customer_campaign_details_p1" ("Customer_id", "contact", "month", "day_of_week", "duration", "campaign", "pdays", "previous", "poutcome") VALUES (10543, 'telephone', 'jun', 'fri', 376, '7', 999, '0', 'nonexistent');</w:t>
      </w:r>
    </w:p>
    <w:p w14:paraId="2F684322" w14:textId="77777777" w:rsidR="00EE6FEB" w:rsidRDefault="00EE6FEB"/>
    <w:p w14:paraId="4DE4339C" w14:textId="77777777" w:rsidR="00EE6FEB" w:rsidRDefault="00EE6FEB">
      <w:r>
        <w:t>INSERT INTO  "Customer_campaign_details_p1" ("Customer_id", "contact", "month", "day_of_week", "duration", "campaign", "pdays", "previous", "poutcome") VALUES (10544, 'telephone', 'jun', 'fri', 9, '4', 999, '0', 'nonexistent');</w:t>
      </w:r>
    </w:p>
    <w:p w14:paraId="469CD3B8" w14:textId="77777777" w:rsidR="00EE6FEB" w:rsidRDefault="00EE6FEB"/>
    <w:p w14:paraId="097310D7" w14:textId="77777777" w:rsidR="00EE6FEB" w:rsidRDefault="00EE6FEB">
      <w:r>
        <w:t>INSERT INTO  "Customer_campaign_details_p1" ("Customer_id", "contact", "month", "day_of_week", "duration", "campaign", "pdays", "previous", "poutcome") VALUES (10545, 'telephone', 'jun', 'fri', 15, '4', 999, '0', 'nonexistent');</w:t>
      </w:r>
    </w:p>
    <w:p w14:paraId="1E59B72A" w14:textId="77777777" w:rsidR="00EE6FEB" w:rsidRDefault="00EE6FEB"/>
    <w:p w14:paraId="72D47C6E" w14:textId="77777777" w:rsidR="00EE6FEB" w:rsidRDefault="00EE6FEB">
      <w:r>
        <w:t>INSERT INTO  "Customer_campaign_details_p1" ("Customer_id", "contact", "month", "day_of_week", "duration", "campaign", "pdays", "previous", "poutcome") VALUES (10546, 'telephone', 'jun', 'fri', 46, '10', 999, '0', 'nonexistent');</w:t>
      </w:r>
    </w:p>
    <w:p w14:paraId="5CB66E50" w14:textId="77777777" w:rsidR="00EE6FEB" w:rsidRDefault="00EE6FEB"/>
    <w:p w14:paraId="5DB2D1B2" w14:textId="77777777" w:rsidR="00EE6FEB" w:rsidRDefault="00EE6FEB">
      <w:r>
        <w:t>INSERT INTO  "Customer_campaign_details_p1" ("Customer_id", "contact", "month", "day_of_week", "duration", "campaign", "pdays", "previous", "poutcome") VALUES (10547, 'telephone', 'jun', 'fri', 253, '2', 999, '0', 'nonexistent');</w:t>
      </w:r>
    </w:p>
    <w:p w14:paraId="30238350" w14:textId="77777777" w:rsidR="00EE6FEB" w:rsidRDefault="00EE6FEB"/>
    <w:p w14:paraId="5D71723F" w14:textId="77777777" w:rsidR="00EE6FEB" w:rsidRDefault="00EE6FEB">
      <w:r>
        <w:t>INSERT INTO  "Customer_campaign_details_p1" ("Customer_id", "contact", "month", "day_of_week", "duration", "campaign", "pdays", "previous", "poutcome") VALUES (10548, 'telephone', 'jun', 'fri', 10, '14', 999, '0', 'nonexistent');</w:t>
      </w:r>
    </w:p>
    <w:p w14:paraId="6438C116" w14:textId="77777777" w:rsidR="00EE6FEB" w:rsidRDefault="00EE6FEB"/>
    <w:p w14:paraId="70545FE7" w14:textId="77777777" w:rsidR="00EE6FEB" w:rsidRDefault="00EE6FEB">
      <w:r>
        <w:t>INSERT INTO  "Customer_campaign_details_p1" ("Customer_id", "contact", "month", "day_of_week", "duration", "campaign", "pdays", "previous", "poutcome") VALUES (10549, 'telephone', 'jun', 'fri', 175, '14', 999, '0', 'nonexistent');</w:t>
      </w:r>
    </w:p>
    <w:p w14:paraId="6FF004DF" w14:textId="77777777" w:rsidR="00EE6FEB" w:rsidRDefault="00EE6FEB"/>
    <w:p w14:paraId="65F7C4D6" w14:textId="77777777" w:rsidR="00EE6FEB" w:rsidRDefault="00EE6FEB">
      <w:r>
        <w:t>INSERT INTO  "Customer_campaign_details_p1" ("Customer_id", "contact", "month", "day_of_week", "duration", "campaign", "pdays", "previous", "poutcome") VALUES (10550, 'telephone', 'jun', 'fri', 220, '6', 999, '0', 'nonexistent');</w:t>
      </w:r>
    </w:p>
    <w:p w14:paraId="6D47403F" w14:textId="77777777" w:rsidR="00EE6FEB" w:rsidRDefault="00EE6FEB"/>
    <w:p w14:paraId="6178B06A" w14:textId="77777777" w:rsidR="00EE6FEB" w:rsidRDefault="00EE6FEB">
      <w:r>
        <w:t>INSERT INTO  "Customer_campaign_details_p1" ("Customer_id", "contact", "month", "day_of_week", "duration", "campaign", "pdays", "previous", "poutcome") VALUES (10551, 'telephone', 'jun', 'fri', 51, '19', 999, '0', 'nonexistent');</w:t>
      </w:r>
    </w:p>
    <w:p w14:paraId="6E14B257" w14:textId="77777777" w:rsidR="00EE6FEB" w:rsidRDefault="00EE6FEB"/>
    <w:p w14:paraId="2B0A99A9" w14:textId="77777777" w:rsidR="00EE6FEB" w:rsidRDefault="00EE6FEB">
      <w:r>
        <w:t>INSERT INTO  "Customer_campaign_details_p1" ("Customer_id", "contact", "month", "day_of_week", "duration", "campaign", "pdays", "previous", "poutcome") VALUES (10552, 'telephone', 'jun', 'fri', 407, '2', 999, '0', 'nonexistent');</w:t>
      </w:r>
    </w:p>
    <w:p w14:paraId="50B5AB28" w14:textId="77777777" w:rsidR="00EE6FEB" w:rsidRDefault="00EE6FEB"/>
    <w:p w14:paraId="6473F14D" w14:textId="77777777" w:rsidR="00EE6FEB" w:rsidRDefault="00EE6FEB">
      <w:r>
        <w:t>INSERT INTO  "Customer_campaign_details_p1" ("Customer_id", "contact", "month", "day_of_week", "duration", "campaign", "pdays", "previous", "poutcome") VALUES (10553, 'telephone', 'jun', 'fri', 10, '3', 999, '0', 'nonexistent');</w:t>
      </w:r>
    </w:p>
    <w:p w14:paraId="4EFCF3A9" w14:textId="77777777" w:rsidR="00EE6FEB" w:rsidRDefault="00EE6FEB"/>
    <w:p w14:paraId="591C6852" w14:textId="77777777" w:rsidR="00EE6FEB" w:rsidRDefault="00EE6FEB">
      <w:r>
        <w:t>INSERT INTO  "Customer_campaign_details_p1" ("Customer_id", "contact", "month", "day_of_week", "duration", "campaign", "pdays", "previous", "poutcome") VALUES (10554, 'telephone', 'jun', 'fri', 9, '2', 999, '0', 'nonexistent');</w:t>
      </w:r>
    </w:p>
    <w:p w14:paraId="31DAE808" w14:textId="77777777" w:rsidR="00EE6FEB" w:rsidRDefault="00EE6FEB"/>
    <w:p w14:paraId="3604575E" w14:textId="77777777" w:rsidR="00EE6FEB" w:rsidRDefault="00EE6FEB">
      <w:r>
        <w:t>INSERT INTO  "Customer_campaign_details_p1" ("Customer_id", "contact", "month", "day_of_week", "duration", "campaign", "pdays", "previous", "poutcome") VALUES (10555, 'telephone', 'jun', 'fri', 110, '3', 999, '0', 'nonexistent');</w:t>
      </w:r>
    </w:p>
    <w:p w14:paraId="5F989088" w14:textId="77777777" w:rsidR="00EE6FEB" w:rsidRDefault="00EE6FEB"/>
    <w:p w14:paraId="7AED9402" w14:textId="77777777" w:rsidR="00EE6FEB" w:rsidRDefault="00EE6FEB">
      <w:r>
        <w:t>INSERT INTO  "Customer_campaign_details_p1" ("Customer_id", "contact", "month", "day_of_week", "duration", "campaign", "pdays", "previous", "poutcome") VALUES (10556, 'telephone', 'jun', 'fri', 161, '3', 999, '0', 'nonexistent');</w:t>
      </w:r>
    </w:p>
    <w:p w14:paraId="0754126E" w14:textId="77777777" w:rsidR="00EE6FEB" w:rsidRDefault="00EE6FEB"/>
    <w:p w14:paraId="3F53C99F" w14:textId="77777777" w:rsidR="00EE6FEB" w:rsidRDefault="00EE6FEB">
      <w:r>
        <w:t>INSERT INTO  "Customer_campaign_details_p1" ("Customer_id", "contact", "month", "day_of_week", "duration", "campaign", "pdays", "previous", "poutcome") VALUES (10557, 'telephone', 'jun', 'fri', 44, '4', 999, '0', 'nonexistent');</w:t>
      </w:r>
    </w:p>
    <w:p w14:paraId="0C6AB36E" w14:textId="77777777" w:rsidR="00EE6FEB" w:rsidRDefault="00EE6FEB"/>
    <w:p w14:paraId="74722E31" w14:textId="77777777" w:rsidR="00EE6FEB" w:rsidRDefault="00EE6FEB">
      <w:r>
        <w:t>INSERT INTO  "Customer_campaign_details_p1" ("Customer_id", "contact", "month", "day_of_week", "duration", "campaign", "pdays", "previous", "poutcome") VALUES (10558, 'telephone', 'jun', 'fri', 13, '3', 999, '0', 'nonexistent');</w:t>
      </w:r>
    </w:p>
    <w:p w14:paraId="5B630695" w14:textId="77777777" w:rsidR="00EE6FEB" w:rsidRDefault="00EE6FEB"/>
    <w:p w14:paraId="01007AD8" w14:textId="77777777" w:rsidR="00EE6FEB" w:rsidRDefault="00EE6FEB">
      <w:r>
        <w:t>INSERT INTO  "Customer_campaign_details_p1" ("Customer_id", "contact", "month", "day_of_week", "duration", "campaign", "pdays", "previous", "poutcome") VALUES (10559, 'telephone', 'jun', 'fri', 13, '5', 999, '0', 'nonexistent');</w:t>
      </w:r>
    </w:p>
    <w:p w14:paraId="0A75557D" w14:textId="77777777" w:rsidR="00EE6FEB" w:rsidRDefault="00EE6FEB"/>
    <w:p w14:paraId="525D458C" w14:textId="77777777" w:rsidR="00EE6FEB" w:rsidRDefault="00EE6FEB">
      <w:r>
        <w:t>INSERT INTO  "Customer_campaign_details_p1" ("Customer_id", "contact", "month", "day_of_week", "duration", "campaign", "pdays", "previous", "poutcome") VALUES (10560, 'telephone', 'jun', 'fri', 79, '4', 999, '0', 'nonexistent');</w:t>
      </w:r>
    </w:p>
    <w:p w14:paraId="5F41E67C" w14:textId="77777777" w:rsidR="00EE6FEB" w:rsidRDefault="00EE6FEB"/>
    <w:p w14:paraId="7E34044D" w14:textId="77777777" w:rsidR="00EE6FEB" w:rsidRDefault="00EE6FEB">
      <w:r>
        <w:t>INSERT INTO  "Customer_campaign_details_p1" ("Customer_id", "contact", "month", "day_of_week", "duration", "campaign", "pdays", "previous", "poutcome") VALUES (10561, 'telephone', 'jun', 'fri', 212, '8', 999, '0', 'nonexistent');</w:t>
      </w:r>
    </w:p>
    <w:p w14:paraId="2C95F556" w14:textId="77777777" w:rsidR="00EE6FEB" w:rsidRDefault="00EE6FEB"/>
    <w:p w14:paraId="0FF1A55C" w14:textId="77777777" w:rsidR="00EE6FEB" w:rsidRDefault="00EE6FEB">
      <w:r>
        <w:t>INSERT INTO  "Customer_campaign_details_p1" ("Customer_id", "contact", "month", "day_of_week", "duration", "campaign", "pdays", "previous", "poutcome") VALUES (10562, 'telephone', 'jun', 'fri', 78, '4', 999, '0', 'nonexistent');</w:t>
      </w:r>
    </w:p>
    <w:p w14:paraId="446167FA" w14:textId="77777777" w:rsidR="00EE6FEB" w:rsidRDefault="00EE6FEB"/>
    <w:p w14:paraId="67DECC71" w14:textId="77777777" w:rsidR="00EE6FEB" w:rsidRDefault="00EE6FEB">
      <w:r>
        <w:t>INSERT INTO  "Customer_campaign_details_p1" ("Customer_id", "contact", "month", "day_of_week", "duration", "campaign", "pdays", "previous", "poutcome") VALUES (10563, 'telephone', 'jun', 'fri', 585, '2', 999, '0', 'nonexistent');</w:t>
      </w:r>
    </w:p>
    <w:p w14:paraId="6955F718" w14:textId="77777777" w:rsidR="00EE6FEB" w:rsidRDefault="00EE6FEB"/>
    <w:p w14:paraId="21F55113" w14:textId="77777777" w:rsidR="00EE6FEB" w:rsidRDefault="00EE6FEB">
      <w:r>
        <w:t>INSERT INTO  "Customer_campaign_details_p1" ("Customer_id", "contact", "month", "day_of_week", "duration", "campaign", "pdays", "previous", "poutcome") VALUES (10564, 'telephone', 'jun', 'fri', 8, '3', 999, '0', 'nonexistent');</w:t>
      </w:r>
    </w:p>
    <w:p w14:paraId="5B341B52" w14:textId="77777777" w:rsidR="00EE6FEB" w:rsidRDefault="00EE6FEB"/>
    <w:p w14:paraId="7908F553" w14:textId="77777777" w:rsidR="00EE6FEB" w:rsidRDefault="00EE6FEB">
      <w:r>
        <w:t>INSERT INTO  "Customer_campaign_details_p1" ("Customer_id", "contact", "month", "day_of_week", "duration", "campaign", "pdays", "previous", "poutcome") VALUES (10565, 'telephone', 'jun', 'fri', 129, '3', 999, '0', 'nonexistent');</w:t>
      </w:r>
    </w:p>
    <w:p w14:paraId="67B85781" w14:textId="77777777" w:rsidR="00EE6FEB" w:rsidRDefault="00EE6FEB"/>
    <w:p w14:paraId="2601CE80" w14:textId="77777777" w:rsidR="00EE6FEB" w:rsidRDefault="00EE6FEB">
      <w:r>
        <w:t>INSERT INTO  "Customer_campaign_details_p1" ("Customer_id", "contact", "month", "day_of_week", "duration", "campaign", "pdays", "previous", "poutcome") VALUES (10566, 'telephone', 'jun', 'fri', 9, '14', 999, '0', 'nonexistent');</w:t>
      </w:r>
    </w:p>
    <w:p w14:paraId="2E5BC7C9" w14:textId="77777777" w:rsidR="00EE6FEB" w:rsidRDefault="00EE6FEB"/>
    <w:p w14:paraId="120C4835" w14:textId="77777777" w:rsidR="00EE6FEB" w:rsidRDefault="00EE6FEB">
      <w:r>
        <w:t>INSERT INTO  "Customer_campaign_details_p1" ("Customer_id", "contact", "month", "day_of_week", "duration", "campaign", "pdays", "previous", "poutcome") VALUES (10567, 'telephone', 'jun', 'fri', 100, '4', 999, '0', 'nonexistent');</w:t>
      </w:r>
    </w:p>
    <w:p w14:paraId="7C3AD917" w14:textId="77777777" w:rsidR="00EE6FEB" w:rsidRDefault="00EE6FEB"/>
    <w:p w14:paraId="78A73E43" w14:textId="77777777" w:rsidR="00EE6FEB" w:rsidRDefault="00EE6FEB">
      <w:r>
        <w:t>INSERT INTO  "Customer_campaign_details_p1" ("Customer_id", "contact", "month", "day_of_week", "duration", "campaign", "pdays", "previous", "poutcome") VALUES (10568, 'telephone', 'jun', 'fri', 12, '3', 999, '0', 'nonexistent');</w:t>
      </w:r>
    </w:p>
    <w:p w14:paraId="430C9ABC" w14:textId="77777777" w:rsidR="00EE6FEB" w:rsidRDefault="00EE6FEB"/>
    <w:p w14:paraId="5598E4A7" w14:textId="77777777" w:rsidR="00EE6FEB" w:rsidRDefault="00EE6FEB">
      <w:r>
        <w:t>INSERT INTO  "Customer_campaign_details_p1" ("Customer_id", "contact", "month", "day_of_week", "duration", "campaign", "pdays", "previous", "poutcome") VALUES (10569, 'telephone', 'jun', 'fri', 86, '2', 999, '0', 'nonexistent');</w:t>
      </w:r>
    </w:p>
    <w:p w14:paraId="6588CA02" w14:textId="77777777" w:rsidR="00EE6FEB" w:rsidRDefault="00EE6FEB"/>
    <w:p w14:paraId="4BBAABC8" w14:textId="77777777" w:rsidR="00EE6FEB" w:rsidRDefault="00EE6FEB">
      <w:r>
        <w:t>INSERT INTO  "Customer_campaign_details_p1" ("Customer_id", "contact", "month", "day_of_week", "duration", "campaign", "pdays", "previous", "poutcome") VALUES (10570, 'telephone', 'jun', 'fri', 809, '6', 999, '0', 'nonexistent');</w:t>
      </w:r>
    </w:p>
    <w:p w14:paraId="535CF790" w14:textId="77777777" w:rsidR="00EE6FEB" w:rsidRDefault="00EE6FEB"/>
    <w:p w14:paraId="30923C56" w14:textId="77777777" w:rsidR="00EE6FEB" w:rsidRDefault="00EE6FEB">
      <w:r>
        <w:t>INSERT INTO  "Customer_campaign_details_p1" ("Customer_id", "contact", "month", "day_of_week", "duration", "campaign", "pdays", "previous", "poutcome") VALUES (10571, 'telephone', 'jun', 'fri', 693, '3', 999, '0', 'nonexistent');</w:t>
      </w:r>
    </w:p>
    <w:p w14:paraId="75216DBB" w14:textId="77777777" w:rsidR="00EE6FEB" w:rsidRDefault="00EE6FEB"/>
    <w:p w14:paraId="1E7B8B82" w14:textId="77777777" w:rsidR="00EE6FEB" w:rsidRDefault="00EE6FEB">
      <w:r>
        <w:t>INSERT INTO  "Customer_campaign_details_p1" ("Customer_id", "contact", "month", "day_of_week", "duration", "campaign", "pdays", "previous", "poutcome") VALUES (10572, 'telephone', 'jun', 'fri', 8, '10', 999, '0', 'nonexistent');</w:t>
      </w:r>
    </w:p>
    <w:p w14:paraId="04A3B559" w14:textId="77777777" w:rsidR="00EE6FEB" w:rsidRDefault="00EE6FEB"/>
    <w:p w14:paraId="1770D6E0" w14:textId="77777777" w:rsidR="00EE6FEB" w:rsidRDefault="00EE6FEB">
      <w:r>
        <w:t>INSERT INTO  "Customer_campaign_details_p1" ("Customer_id", "contact", "month", "day_of_week", "duration", "campaign", "pdays", "previous", "poutcome") VALUES (10573, 'telephone', 'jun', 'fri', 258, '2', 999, '0', 'nonexistent');</w:t>
      </w:r>
    </w:p>
    <w:p w14:paraId="5EF0040C" w14:textId="77777777" w:rsidR="00EE6FEB" w:rsidRDefault="00EE6FEB"/>
    <w:p w14:paraId="38D834CC" w14:textId="77777777" w:rsidR="00EE6FEB" w:rsidRDefault="00EE6FEB">
      <w:r>
        <w:t>INSERT INTO  "Customer_campaign_details_p1" ("Customer_id", "contact", "month", "day_of_week", "duration", "campaign", "pdays", "previous", "poutcome") VALUES (10574, 'telephone', 'jun', 'fri', 16, '6', 999, '0', 'nonexistent');</w:t>
      </w:r>
    </w:p>
    <w:p w14:paraId="596E5A4A" w14:textId="77777777" w:rsidR="00EE6FEB" w:rsidRDefault="00EE6FEB"/>
    <w:p w14:paraId="798A9D19" w14:textId="77777777" w:rsidR="00EE6FEB" w:rsidRDefault="00EE6FEB">
      <w:r>
        <w:t>INSERT INTO  "Customer_campaign_details_p1" ("Customer_id", "contact", "month", "day_of_week", "duration", "campaign", "pdays", "previous", "poutcome") VALUES (10575, 'telephone', 'jun', 'fri', 27, '3', 999, '0', 'nonexistent');</w:t>
      </w:r>
    </w:p>
    <w:p w14:paraId="55B9CE94" w14:textId="77777777" w:rsidR="00EE6FEB" w:rsidRDefault="00EE6FEB"/>
    <w:p w14:paraId="5436DF67" w14:textId="77777777" w:rsidR="00EE6FEB" w:rsidRDefault="00EE6FEB">
      <w:r>
        <w:t>INSERT INTO  "Customer_campaign_details_p1" ("Customer_id", "contact", "month", "day_of_week", "duration", "campaign", "pdays", "previous", "poutcome") VALUES (10576, 'telephone', 'jun', 'fri', 12, '14', 999, '0', 'nonexistent');</w:t>
      </w:r>
    </w:p>
    <w:p w14:paraId="582551E0" w14:textId="77777777" w:rsidR="00EE6FEB" w:rsidRDefault="00EE6FEB"/>
    <w:p w14:paraId="2AC2E7F3" w14:textId="77777777" w:rsidR="00EE6FEB" w:rsidRDefault="00EE6FEB">
      <w:r>
        <w:t>INSERT INTO  "Customer_campaign_details_p1" ("Customer_id", "contact", "month", "day_of_week", "duration", "campaign", "pdays", "previous", "poutcome") VALUES (10577, 'telephone', 'jun', 'fri', 11, '15', 999, '0', 'nonexistent');</w:t>
      </w:r>
    </w:p>
    <w:p w14:paraId="12492C7F" w14:textId="77777777" w:rsidR="00EE6FEB" w:rsidRDefault="00EE6FEB"/>
    <w:p w14:paraId="1C3CC819" w14:textId="77777777" w:rsidR="00EE6FEB" w:rsidRDefault="00EE6FEB">
      <w:r>
        <w:t>INSERT INTO  "Customer_campaign_details_p1" ("Customer_id", "contact", "month", "day_of_week", "duration", "campaign", "pdays", "previous", "poutcome") VALUES (10578, 'telephone', 'jun', 'fri', 155, '2', 999, '0', 'nonexistent');</w:t>
      </w:r>
    </w:p>
    <w:p w14:paraId="62D53741" w14:textId="77777777" w:rsidR="00EE6FEB" w:rsidRDefault="00EE6FEB"/>
    <w:p w14:paraId="28B5A017" w14:textId="77777777" w:rsidR="00EE6FEB" w:rsidRDefault="00EE6FEB">
      <w:r>
        <w:t>INSERT INTO  "Customer_campaign_details_p1" ("Customer_id", "contact", "month", "day_of_week", "duration", "campaign", "pdays", "previous", "poutcome") VALUES (10579, 'telephone', 'jun', 'fri', 81, '3', 999, '0', 'nonexistent');</w:t>
      </w:r>
    </w:p>
    <w:p w14:paraId="5ACB6646" w14:textId="77777777" w:rsidR="00EE6FEB" w:rsidRDefault="00EE6FEB"/>
    <w:p w14:paraId="481F760D" w14:textId="77777777" w:rsidR="00EE6FEB" w:rsidRDefault="00EE6FEB">
      <w:r>
        <w:t>INSERT INTO  "Customer_campaign_details_p1" ("Customer_id", "contact", "month", "day_of_week", "duration", "campaign", "pdays", "previous", "poutcome") VALUES (10580, 'telephone', 'jun', 'fri', 22, '12', 999, '0', 'nonexistent');</w:t>
      </w:r>
    </w:p>
    <w:p w14:paraId="7A00BCC4" w14:textId="77777777" w:rsidR="00EE6FEB" w:rsidRDefault="00EE6FEB"/>
    <w:p w14:paraId="0956A890" w14:textId="77777777" w:rsidR="00EE6FEB" w:rsidRDefault="00EE6FEB">
      <w:r>
        <w:t>INSERT INTO  "Customer_campaign_details_p1" ("Customer_id", "contact", "month", "day_of_week", "duration", "campaign", "pdays", "previous", "poutcome") VALUES (10581, 'telephone', 'jun', 'fri', 116, '3', 999, '0', 'nonexistent');</w:t>
      </w:r>
    </w:p>
    <w:p w14:paraId="5C8D4B71" w14:textId="77777777" w:rsidR="00EE6FEB" w:rsidRDefault="00EE6FEB"/>
    <w:p w14:paraId="3394118E" w14:textId="77777777" w:rsidR="00EE6FEB" w:rsidRDefault="00EE6FEB">
      <w:r>
        <w:t>INSERT INTO  "Customer_campaign_details_p1" ("Customer_id", "contact", "month", "day_of_week", "duration", "campaign", "pdays", "previous", "poutcome") VALUES (10582, 'telephone', 'jun', 'fri', 136, '3', 999, '0', 'nonexistent');</w:t>
      </w:r>
    </w:p>
    <w:p w14:paraId="527256D1" w14:textId="77777777" w:rsidR="00EE6FEB" w:rsidRDefault="00EE6FEB"/>
    <w:p w14:paraId="07796ECA" w14:textId="77777777" w:rsidR="00EE6FEB" w:rsidRDefault="00EE6FEB">
      <w:r>
        <w:t>INSERT INTO  "Customer_campaign_details_p1" ("Customer_id", "contact", "month", "day_of_week", "duration", "campaign", "pdays", "previous", "poutcome") VALUES (10583, 'telephone', 'jun', 'fri', 8, '7', 999, '0', 'nonexistent');</w:t>
      </w:r>
    </w:p>
    <w:p w14:paraId="589BED35" w14:textId="77777777" w:rsidR="00EE6FEB" w:rsidRDefault="00EE6FEB"/>
    <w:p w14:paraId="70E80270" w14:textId="77777777" w:rsidR="00EE6FEB" w:rsidRDefault="00EE6FEB">
      <w:r>
        <w:t>INSERT INTO  "Customer_campaign_details_p1" ("Customer_id", "contact", "month", "day_of_week", "duration", "campaign", "pdays", "previous", "poutcome") VALUES (10584, 'telephone', 'jun', 'fri', 10, '4', 999, '0', 'nonexistent');</w:t>
      </w:r>
    </w:p>
    <w:p w14:paraId="0FB26A04" w14:textId="77777777" w:rsidR="00EE6FEB" w:rsidRDefault="00EE6FEB"/>
    <w:p w14:paraId="4A99E183" w14:textId="77777777" w:rsidR="00EE6FEB" w:rsidRDefault="00EE6FEB">
      <w:r>
        <w:t>INSERT INTO  "Customer_campaign_details_p1" ("Customer_id", "contact", "month", "day_of_week", "duration", "campaign", "pdays", "previous", "poutcome") VALUES (10585, 'telephone', 'jun', 'fri', 157, '3', 999, '0', 'nonexistent');</w:t>
      </w:r>
    </w:p>
    <w:p w14:paraId="0C6D3210" w14:textId="77777777" w:rsidR="00EE6FEB" w:rsidRDefault="00EE6FEB"/>
    <w:p w14:paraId="542650A0" w14:textId="77777777" w:rsidR="00EE6FEB" w:rsidRDefault="00EE6FEB">
      <w:r>
        <w:t>INSERT INTO  "Customer_campaign_details_p1" ("Customer_id", "contact", "month", "day_of_week", "duration", "campaign", "pdays", "previous", "poutcome") VALUES (10586, 'telephone', 'jun', 'fri', 10, '8', 999, '0', 'nonexistent');</w:t>
      </w:r>
    </w:p>
    <w:p w14:paraId="5CEFE889" w14:textId="77777777" w:rsidR="00EE6FEB" w:rsidRDefault="00EE6FEB"/>
    <w:p w14:paraId="7AB8A483" w14:textId="77777777" w:rsidR="00EE6FEB" w:rsidRDefault="00EE6FEB">
      <w:r>
        <w:t>INSERT INTO  "Customer_campaign_details_p1" ("Customer_id", "contact", "month", "day_of_week", "duration", "campaign", "pdays", "previous", "poutcome") VALUES (10587, 'telephone', 'jun', 'fri', 11, '5', 999, '0', 'nonexistent');</w:t>
      </w:r>
    </w:p>
    <w:p w14:paraId="188C2024" w14:textId="77777777" w:rsidR="00EE6FEB" w:rsidRDefault="00EE6FEB"/>
    <w:p w14:paraId="52B9C3F1" w14:textId="77777777" w:rsidR="00EE6FEB" w:rsidRDefault="00EE6FEB">
      <w:r>
        <w:t>INSERT INTO  "Customer_campaign_details_p1" ("Customer_id", "contact", "month", "day_of_week", "duration", "campaign", "pdays", "previous", "poutcome") VALUES (10588, 'telephone', 'jun', 'fri', 16, '7', 999, '0', 'nonexistent');</w:t>
      </w:r>
    </w:p>
    <w:p w14:paraId="3B9EDD9A" w14:textId="77777777" w:rsidR="00EE6FEB" w:rsidRDefault="00EE6FEB"/>
    <w:p w14:paraId="58A829BF" w14:textId="77777777" w:rsidR="00EE6FEB" w:rsidRDefault="00EE6FEB">
      <w:r>
        <w:t>INSERT INTO  "Customer_campaign_details_p1" ("Customer_id", "contact", "month", "day_of_week", "duration", "campaign", "pdays", "previous", "poutcome") VALUES (10589, 'telephone', 'jun', 'fri', 84, '4', 999, '0', 'nonexistent');</w:t>
      </w:r>
    </w:p>
    <w:p w14:paraId="46566532" w14:textId="77777777" w:rsidR="00EE6FEB" w:rsidRDefault="00EE6FEB"/>
    <w:p w14:paraId="7B74FCB6" w14:textId="77777777" w:rsidR="00EE6FEB" w:rsidRDefault="00EE6FEB">
      <w:r>
        <w:t>INSERT INTO  "Customer_campaign_details_p1" ("Customer_id", "contact", "month", "day_of_week", "duration", "campaign", "pdays", "previous", "poutcome") VALUES (10590, 'telephone', 'jun', 'fri', 10, '4', 999, '0', 'nonexistent');</w:t>
      </w:r>
    </w:p>
    <w:p w14:paraId="520FD23E" w14:textId="77777777" w:rsidR="00EE6FEB" w:rsidRDefault="00EE6FEB"/>
    <w:p w14:paraId="440185BD" w14:textId="77777777" w:rsidR="00EE6FEB" w:rsidRDefault="00EE6FEB">
      <w:r>
        <w:t>INSERT INTO  "Customer_campaign_details_p1" ("Customer_id", "contact", "month", "day_of_week", "duration", "campaign", "pdays", "previous", "poutcome") VALUES (10591, 'telephone', 'jun', 'fri', 556, '4', 999, '0', 'nonexistent');</w:t>
      </w:r>
    </w:p>
    <w:p w14:paraId="09748F1C" w14:textId="77777777" w:rsidR="00EE6FEB" w:rsidRDefault="00EE6FEB"/>
    <w:p w14:paraId="57A2EAC7" w14:textId="77777777" w:rsidR="00EE6FEB" w:rsidRDefault="00EE6FEB">
      <w:r>
        <w:t>INSERT INTO  "Customer_campaign_details_p1" ("Customer_id", "contact", "month", "day_of_week", "duration", "campaign", "pdays", "previous", "poutcome") VALUES (10592, 'telephone', 'jun', 'fri', 17, '3', 999, '0', 'nonexistent');</w:t>
      </w:r>
    </w:p>
    <w:p w14:paraId="2015CAAF" w14:textId="77777777" w:rsidR="00EE6FEB" w:rsidRDefault="00EE6FEB"/>
    <w:p w14:paraId="7F0D4EBF" w14:textId="77777777" w:rsidR="00EE6FEB" w:rsidRDefault="00EE6FEB">
      <w:r>
        <w:t>INSERT INTO  "Customer_campaign_details_p1" ("Customer_id", "contact", "month", "day_of_week", "duration", "campaign", "pdays", "previous", "poutcome") VALUES (10593, 'telephone', 'jun', 'fri', 804, '12', 999, '0', 'nonexistent');</w:t>
      </w:r>
    </w:p>
    <w:p w14:paraId="3C92F7EA" w14:textId="77777777" w:rsidR="00EE6FEB" w:rsidRDefault="00EE6FEB"/>
    <w:p w14:paraId="6D3D8FAA" w14:textId="77777777" w:rsidR="00EE6FEB" w:rsidRDefault="00EE6FEB">
      <w:r>
        <w:t>INSERT INTO  "Customer_campaign_details_p1" ("Customer_id", "contact", "month", "day_of_week", "duration", "campaign", "pdays", "previous", "poutcome") VALUES (10594, 'telephone', 'jun', 'fri', 71, '2', 999, '0', 'nonexistent');</w:t>
      </w:r>
    </w:p>
    <w:p w14:paraId="6DBD6DC8" w14:textId="77777777" w:rsidR="00EE6FEB" w:rsidRDefault="00EE6FEB"/>
    <w:p w14:paraId="172989C5" w14:textId="77777777" w:rsidR="00EE6FEB" w:rsidRDefault="00EE6FEB">
      <w:r>
        <w:t>INSERT INTO  "Customer_campaign_details_p1" ("Customer_id", "contact", "month", "day_of_week", "duration", "campaign", "pdays", "previous", "poutcome") VALUES (10595, 'telephone', 'jun', 'fri', 38, '8', 999, '0', 'nonexistent');</w:t>
      </w:r>
    </w:p>
    <w:p w14:paraId="2F9704A3" w14:textId="77777777" w:rsidR="00EE6FEB" w:rsidRDefault="00EE6FEB"/>
    <w:p w14:paraId="4F99B249" w14:textId="77777777" w:rsidR="00EE6FEB" w:rsidRDefault="00EE6FEB">
      <w:r>
        <w:t>INSERT INTO  "Customer_campaign_details_p1" ("Customer_id", "contact", "month", "day_of_week", "duration", "campaign", "pdays", "previous", "poutcome") VALUES (10596, 'telephone', 'jun', 'fri', 241, '3', 999, '0', 'nonexistent');</w:t>
      </w:r>
    </w:p>
    <w:p w14:paraId="565988E3" w14:textId="77777777" w:rsidR="00EE6FEB" w:rsidRDefault="00EE6FEB"/>
    <w:p w14:paraId="43E55BA9" w14:textId="77777777" w:rsidR="00EE6FEB" w:rsidRDefault="00EE6FEB">
      <w:r>
        <w:t>INSERT INTO  "Customer_campaign_details_p1" ("Customer_id", "contact", "month", "day_of_week", "duration", "campaign", "pdays", "previous", "poutcome") VALUES (10597, 'telephone', 'jun', 'fri', 28, '8', 999, '0', 'nonexistent');</w:t>
      </w:r>
    </w:p>
    <w:p w14:paraId="50FA2B26" w14:textId="77777777" w:rsidR="00EE6FEB" w:rsidRDefault="00EE6FEB"/>
    <w:p w14:paraId="285638F5" w14:textId="77777777" w:rsidR="00EE6FEB" w:rsidRDefault="00EE6FEB">
      <w:r>
        <w:t>INSERT INTO  "Customer_campaign_details_p1" ("Customer_id", "contact", "month", "day_of_week", "duration", "campaign", "pdays", "previous", "poutcome") VALUES (10598, 'telephone', 'jun', 'fri', 27, '7', 999, '0', 'nonexistent');</w:t>
      </w:r>
    </w:p>
    <w:p w14:paraId="0ED3D4EA" w14:textId="77777777" w:rsidR="00EE6FEB" w:rsidRDefault="00EE6FEB"/>
    <w:p w14:paraId="6F9BDA8A" w14:textId="77777777" w:rsidR="00EE6FEB" w:rsidRDefault="00EE6FEB">
      <w:r>
        <w:t>INSERT INTO  "Customer_campaign_details_p1" ("Customer_id", "contact", "month", "day_of_week", "duration", "campaign", "pdays", "previous", "poutcome") VALUES (10599, 'telephone', 'jun', 'fri', 11, '11', 999, '0', 'nonexistent');</w:t>
      </w:r>
    </w:p>
    <w:p w14:paraId="491BCF8D" w14:textId="77777777" w:rsidR="00EE6FEB" w:rsidRDefault="00EE6FEB"/>
    <w:p w14:paraId="4AF631F5" w14:textId="77777777" w:rsidR="00EE6FEB" w:rsidRDefault="00EE6FEB">
      <w:r>
        <w:t>INSERT INTO  "Customer_campaign_details_p1" ("Customer_id", "contact", "month", "day_of_week", "duration", "campaign", "pdays", "previous", "poutcome") VALUES (10600, 'telephone', 'jun', 'fri', 10, '15', 999, '0', 'nonexistent');</w:t>
      </w:r>
    </w:p>
    <w:p w14:paraId="61E766C2" w14:textId="77777777" w:rsidR="00EE6FEB" w:rsidRDefault="00EE6FEB"/>
    <w:p w14:paraId="055E09C1" w14:textId="77777777" w:rsidR="00EE6FEB" w:rsidRDefault="00EE6FEB">
      <w:r>
        <w:t>INSERT INTO  "Customer_campaign_details_p1" ("Customer_id", "contact", "month", "day_of_week", "duration", "campaign", "pdays", "previous", "poutcome") VALUES (10601, 'telephone', 'jun', 'fri', 23, '2', 999, '0', 'nonexistent');</w:t>
      </w:r>
    </w:p>
    <w:p w14:paraId="03A8EC76" w14:textId="77777777" w:rsidR="00EE6FEB" w:rsidRDefault="00EE6FEB"/>
    <w:p w14:paraId="028418F4" w14:textId="77777777" w:rsidR="00EE6FEB" w:rsidRDefault="00EE6FEB">
      <w:r>
        <w:t>INSERT INTO  "Customer_campaign_details_p1" ("Customer_id", "contact", "month", "day_of_week", "duration", "campaign", "pdays", "previous", "poutcome") VALUES (10602, 'telephone', 'jun', 'fri', 43, '2', 999, '0', 'nonexistent');</w:t>
      </w:r>
    </w:p>
    <w:p w14:paraId="20BDF0F4" w14:textId="77777777" w:rsidR="00EE6FEB" w:rsidRDefault="00EE6FEB"/>
    <w:p w14:paraId="31D18FD8" w14:textId="77777777" w:rsidR="00EE6FEB" w:rsidRDefault="00EE6FEB">
      <w:r>
        <w:t>INSERT INTO  "Customer_campaign_details_p1" ("Customer_id", "contact", "month", "day_of_week", "duration", "campaign", "pdays", "previous", "poutcome") VALUES (10603, 'telephone', 'jun', 'fri', 14, '9', 999, '0', 'nonexistent');</w:t>
      </w:r>
    </w:p>
    <w:p w14:paraId="4F881BB9" w14:textId="77777777" w:rsidR="00EE6FEB" w:rsidRDefault="00EE6FEB"/>
    <w:p w14:paraId="339C6246" w14:textId="77777777" w:rsidR="00EE6FEB" w:rsidRDefault="00EE6FEB">
      <w:r>
        <w:t>INSERT INTO  "Customer_campaign_details_p1" ("Customer_id", "contact", "month", "day_of_week", "duration", "campaign", "pdays", "previous", "poutcome") VALUES (10604, 'telephone', 'jun', 'fri', 8, '12', 999, '0', 'nonexistent');</w:t>
      </w:r>
    </w:p>
    <w:p w14:paraId="1172D7A5" w14:textId="77777777" w:rsidR="00EE6FEB" w:rsidRDefault="00EE6FEB"/>
    <w:p w14:paraId="7DC7A1F7" w14:textId="77777777" w:rsidR="00EE6FEB" w:rsidRDefault="00EE6FEB">
      <w:r>
        <w:t>INSERT INTO  "Customer_campaign_details_p1" ("Customer_id", "contact", "month", "day_of_week", "duration", "campaign", "pdays", "previous", "poutcome") VALUES (10605, 'telephone', 'jun', 'fri', 372, '3', 999, '0', 'nonexistent');</w:t>
      </w:r>
    </w:p>
    <w:p w14:paraId="6E9D7671" w14:textId="77777777" w:rsidR="00EE6FEB" w:rsidRDefault="00EE6FEB"/>
    <w:p w14:paraId="29D5B4AE" w14:textId="77777777" w:rsidR="00EE6FEB" w:rsidRDefault="00EE6FEB">
      <w:r>
        <w:t>INSERT INTO  "Customer_campaign_details_p1" ("Customer_id", "contact", "month", "day_of_week", "duration", "campaign", "pdays", "previous", "poutcome") VALUES (10606, 'telephone', 'jun', 'fri', 291, '5', 999, '0', 'nonexistent');</w:t>
      </w:r>
    </w:p>
    <w:p w14:paraId="068132C8" w14:textId="77777777" w:rsidR="00EE6FEB" w:rsidRDefault="00EE6FEB"/>
    <w:p w14:paraId="2585E5A5" w14:textId="77777777" w:rsidR="00EE6FEB" w:rsidRDefault="00EE6FEB">
      <w:r>
        <w:t>INSERT INTO  "Customer_campaign_details_p1" ("Customer_id", "contact", "month", "day_of_week", "duration", "campaign", "pdays", "previous", "poutcome") VALUES (10607, 'telephone', 'jun', 'fri', 9, '13', 999, '0', 'nonexistent');</w:t>
      </w:r>
    </w:p>
    <w:p w14:paraId="1CC7AD41" w14:textId="77777777" w:rsidR="00EE6FEB" w:rsidRDefault="00EE6FEB"/>
    <w:p w14:paraId="334E66F0" w14:textId="77777777" w:rsidR="00EE6FEB" w:rsidRDefault="00EE6FEB">
      <w:r>
        <w:t>INSERT INTO  "Customer_campaign_details_p1" ("Customer_id", "contact", "month", "day_of_week", "duration", "campaign", "pdays", "previous", "poutcome") VALUES (10608, 'telephone', 'jun', 'fri', 29, '27', 999, '0', 'nonexistent');</w:t>
      </w:r>
    </w:p>
    <w:p w14:paraId="61CFD43C" w14:textId="77777777" w:rsidR="00EE6FEB" w:rsidRDefault="00EE6FEB"/>
    <w:p w14:paraId="7D0DF3D6" w14:textId="77777777" w:rsidR="00EE6FEB" w:rsidRDefault="00EE6FEB">
      <w:r>
        <w:t>INSERT INTO  "Customer_campaign_details_p1" ("Customer_id", "contact", "month", "day_of_week", "duration", "campaign", "pdays", "previous", "poutcome") VALUES (10609, 'telephone', 'jun', 'fri', 73, '3', 999, '0', 'nonexistent');</w:t>
      </w:r>
    </w:p>
    <w:p w14:paraId="1B50441E" w14:textId="77777777" w:rsidR="00EE6FEB" w:rsidRDefault="00EE6FEB"/>
    <w:p w14:paraId="7151F19C" w14:textId="77777777" w:rsidR="00EE6FEB" w:rsidRDefault="00EE6FEB">
      <w:r>
        <w:t>INSERT INTO  "Customer_campaign_details_p1" ("Customer_id", "contact", "month", "day_of_week", "duration", "campaign", "pdays", "previous", "poutcome") VALUES (10610, 'telephone', 'jun', 'fri', 8, '31', 999, '0', 'nonexistent');</w:t>
      </w:r>
    </w:p>
    <w:p w14:paraId="6FAEEF25" w14:textId="77777777" w:rsidR="00EE6FEB" w:rsidRDefault="00EE6FEB"/>
    <w:p w14:paraId="251959DA" w14:textId="77777777" w:rsidR="00EE6FEB" w:rsidRDefault="00EE6FEB">
      <w:r>
        <w:t>INSERT INTO  "Customer_campaign_details_p1" ("Customer_id", "contact", "month", "day_of_week", "duration", "campaign", "pdays", "previous", "poutcome") VALUES (10611, 'telephone', 'jun', 'fri', 14, '6', 999, '0', 'nonexistent');</w:t>
      </w:r>
    </w:p>
    <w:p w14:paraId="5898B9F7" w14:textId="77777777" w:rsidR="00EE6FEB" w:rsidRDefault="00EE6FEB"/>
    <w:p w14:paraId="7623144A" w14:textId="77777777" w:rsidR="00EE6FEB" w:rsidRDefault="00EE6FEB">
      <w:r>
        <w:t>INSERT INTO  "Customer_campaign_details_p1" ("Customer_id", "contact", "month", "day_of_week", "duration", "campaign", "pdays", "previous", "poutcome") VALUES (10612, 'telephone', 'jun', 'fri', 78, '7', 999, '0', 'nonexistent');</w:t>
      </w:r>
    </w:p>
    <w:p w14:paraId="3ACE59BD" w14:textId="77777777" w:rsidR="00EE6FEB" w:rsidRDefault="00EE6FEB"/>
    <w:p w14:paraId="19556F12" w14:textId="77777777" w:rsidR="00EE6FEB" w:rsidRDefault="00EE6FEB">
      <w:r>
        <w:t>INSERT INTO  "Customer_campaign_details_p1" ("Customer_id", "contact", "month", "day_of_week", "duration", "campaign", "pdays", "previous", "poutcome") VALUES (10613, 'telephone', 'jun', 'fri', 590, '4', 999, '0', 'nonexistent');</w:t>
      </w:r>
    </w:p>
    <w:p w14:paraId="7D92BCFC" w14:textId="77777777" w:rsidR="00EE6FEB" w:rsidRDefault="00EE6FEB"/>
    <w:p w14:paraId="0168F946" w14:textId="77777777" w:rsidR="00EE6FEB" w:rsidRDefault="00EE6FEB">
      <w:r>
        <w:t>INSERT INTO  "Customer_campaign_details_p1" ("Customer_id", "contact", "month", "day_of_week", "duration", "campaign", "pdays", "previous", "poutcome") VALUES (10614, 'telephone', 'jun', 'fri', 100, '3', 999, '0', 'nonexistent');</w:t>
      </w:r>
    </w:p>
    <w:p w14:paraId="332FB14C" w14:textId="77777777" w:rsidR="00EE6FEB" w:rsidRDefault="00EE6FEB"/>
    <w:p w14:paraId="47B1734C" w14:textId="77777777" w:rsidR="00EE6FEB" w:rsidRDefault="00EE6FEB">
      <w:r>
        <w:t>INSERT INTO  "Customer_campaign_details_p1" ("Customer_id", "contact", "month", "day_of_week", "duration", "campaign", "pdays", "previous", "poutcome") VALUES (10615, 'telephone', 'jun', 'fri', 13, '10', 999, '0', 'nonexistent');</w:t>
      </w:r>
    </w:p>
    <w:p w14:paraId="7DA102E9" w14:textId="77777777" w:rsidR="00EE6FEB" w:rsidRDefault="00EE6FEB"/>
    <w:p w14:paraId="24F99424" w14:textId="77777777" w:rsidR="00EE6FEB" w:rsidRDefault="00EE6FEB">
      <w:r>
        <w:t>INSERT INTO  "Customer_campaign_details_p1" ("Customer_id", "contact", "month", "day_of_week", "duration", "campaign", "pdays", "previous", "poutcome") VALUES (10616, 'telephone', 'jun', 'fri', 40, '2', 999, '0', 'nonexistent');</w:t>
      </w:r>
    </w:p>
    <w:p w14:paraId="15B4E759" w14:textId="77777777" w:rsidR="00EE6FEB" w:rsidRDefault="00EE6FEB"/>
    <w:p w14:paraId="581BF2A2" w14:textId="77777777" w:rsidR="00EE6FEB" w:rsidRDefault="00EE6FEB">
      <w:r>
        <w:t>INSERT INTO  "Customer_campaign_details_p1" ("Customer_id", "contact", "month", "day_of_week", "duration", "campaign", "pdays", "previous", "poutcome") VALUES (10617, 'telephone', 'jun', 'fri', 18, '6', 999, '0', 'nonexistent');</w:t>
      </w:r>
    </w:p>
    <w:p w14:paraId="43381E9F" w14:textId="77777777" w:rsidR="00EE6FEB" w:rsidRDefault="00EE6FEB"/>
    <w:p w14:paraId="5AFB9792" w14:textId="77777777" w:rsidR="00EE6FEB" w:rsidRDefault="00EE6FEB">
      <w:r>
        <w:t>INSERT INTO  "Customer_campaign_details_p1" ("Customer_id", "contact", "month", "day_of_week", "duration", "campaign", "pdays", "previous", "poutcome") VALUES (10618, 'telephone', 'jun', 'fri', 16, '4', 999, '0', 'nonexistent');</w:t>
      </w:r>
    </w:p>
    <w:p w14:paraId="00F2A5C4" w14:textId="77777777" w:rsidR="00EE6FEB" w:rsidRDefault="00EE6FEB"/>
    <w:p w14:paraId="77CE0EFD" w14:textId="77777777" w:rsidR="00EE6FEB" w:rsidRDefault="00EE6FEB">
      <w:r>
        <w:t>INSERT INTO  "Customer_campaign_details_p1" ("Customer_id", "contact", "month", "day_of_week", "duration", "campaign", "pdays", "previous", "poutcome") VALUES (10619, 'telephone', 'jun', 'fri', 196, '4', 999, '0', 'nonexistent');</w:t>
      </w:r>
    </w:p>
    <w:p w14:paraId="3722085B" w14:textId="77777777" w:rsidR="00EE6FEB" w:rsidRDefault="00EE6FEB"/>
    <w:p w14:paraId="2FA76799" w14:textId="77777777" w:rsidR="00EE6FEB" w:rsidRDefault="00EE6FEB">
      <w:r>
        <w:t>INSERT INTO  "Customer_campaign_details_p1" ("Customer_id", "contact", "month", "day_of_week", "duration", "campaign", "pdays", "previous", "poutcome") VALUES (10620, 'telephone', 'jun', 'fri', 74, '3', 999, '0', 'nonexistent');</w:t>
      </w:r>
    </w:p>
    <w:p w14:paraId="443E1892" w14:textId="77777777" w:rsidR="00EE6FEB" w:rsidRDefault="00EE6FEB"/>
    <w:p w14:paraId="1D417787" w14:textId="77777777" w:rsidR="00EE6FEB" w:rsidRDefault="00EE6FEB">
      <w:r>
        <w:t>INSERT INTO  "Customer_campaign_details_p1" ("Customer_id", "contact", "month", "day_of_week", "duration", "campaign", "pdays", "previous", "poutcome") VALUES (10621, 'telephone', 'jun', 'fri', 34, '3', 999, '0', 'nonexistent');</w:t>
      </w:r>
    </w:p>
    <w:p w14:paraId="73932B64" w14:textId="77777777" w:rsidR="00EE6FEB" w:rsidRDefault="00EE6FEB"/>
    <w:p w14:paraId="6FF481C1" w14:textId="77777777" w:rsidR="00EE6FEB" w:rsidRDefault="00EE6FEB">
      <w:r>
        <w:t>INSERT INTO  "Customer_campaign_details_p1" ("Customer_id", "contact", "month", "day_of_week", "duration", "campaign", "pdays", "previous", "poutcome") VALUES (10622, 'telephone', 'jun', 'fri', 27, '3', 999, '0', 'nonexistent');</w:t>
      </w:r>
    </w:p>
    <w:p w14:paraId="1222AEA5" w14:textId="77777777" w:rsidR="00EE6FEB" w:rsidRDefault="00EE6FEB"/>
    <w:p w14:paraId="5792A836" w14:textId="77777777" w:rsidR="00EE6FEB" w:rsidRDefault="00EE6FEB">
      <w:r>
        <w:t>INSERT INTO  "Customer_campaign_details_p1" ("Customer_id", "contact", "month", "day_of_week", "duration", "campaign", "pdays", "previous", "poutcome") VALUES (10623, 'telephone', 'jun', 'fri', 13, '40', 999, '0', 'nonexistent');</w:t>
      </w:r>
    </w:p>
    <w:p w14:paraId="304C0944" w14:textId="77777777" w:rsidR="00EE6FEB" w:rsidRDefault="00EE6FEB"/>
    <w:p w14:paraId="700C53E3" w14:textId="77777777" w:rsidR="00EE6FEB" w:rsidRDefault="00EE6FEB">
      <w:r>
        <w:t>INSERT INTO  "Customer_campaign_details_p1" ("Customer_id", "contact", "month", "day_of_week", "duration", "campaign", "pdays", "previous", "poutcome") VALUES (10624, 'telephone', 'jun', 'fri', 23, '4', 999, '0', 'nonexistent');</w:t>
      </w:r>
    </w:p>
    <w:p w14:paraId="23FB11AB" w14:textId="77777777" w:rsidR="00EE6FEB" w:rsidRDefault="00EE6FEB"/>
    <w:p w14:paraId="71E19DAB" w14:textId="77777777" w:rsidR="00EE6FEB" w:rsidRDefault="00EE6FEB">
      <w:r>
        <w:t>INSERT INTO  "Customer_campaign_details_p1" ("Customer_id", "contact", "month", "day_of_week", "duration", "campaign", "pdays", "previous", "poutcome") VALUES (10625, 'telephone', 'jun', 'fri', 160, '2', 999, '0', 'nonexistent');</w:t>
      </w:r>
    </w:p>
    <w:p w14:paraId="776A8D13" w14:textId="77777777" w:rsidR="00EE6FEB" w:rsidRDefault="00EE6FEB"/>
    <w:p w14:paraId="4DB2F7BB" w14:textId="77777777" w:rsidR="00EE6FEB" w:rsidRDefault="00EE6FEB">
      <w:r>
        <w:t>INSERT INTO  "Customer_campaign_details_p1" ("Customer_id", "contact", "month", "day_of_week", "duration", "campaign", "pdays", "previous", "poutcome") VALUES (10626, 'telephone', 'jun', 'fri', 14, '12', 999, '0', 'nonexistent');</w:t>
      </w:r>
    </w:p>
    <w:p w14:paraId="65D69513" w14:textId="77777777" w:rsidR="00EE6FEB" w:rsidRDefault="00EE6FEB"/>
    <w:p w14:paraId="7421F96D" w14:textId="77777777" w:rsidR="00EE6FEB" w:rsidRDefault="00EE6FEB">
      <w:r>
        <w:t>INSERT INTO  "Customer_campaign_details_p1" ("Customer_id", "contact", "month", "day_of_week", "duration", "campaign", "pdays", "previous", "poutcome") VALUES (10627, 'telephone', 'jun', 'fri', 20, '7', 999, '0', 'nonexistent');</w:t>
      </w:r>
    </w:p>
    <w:p w14:paraId="566AD0A5" w14:textId="77777777" w:rsidR="00EE6FEB" w:rsidRDefault="00EE6FEB"/>
    <w:p w14:paraId="5AD32221" w14:textId="77777777" w:rsidR="00EE6FEB" w:rsidRDefault="00EE6FEB">
      <w:r>
        <w:t>INSERT INTO  "Customer_campaign_details_p1" ("Customer_id", "contact", "month", "day_of_week", "duration", "campaign", "pdays", "previous", "poutcome") VALUES (10628, 'telephone', 'jun', 'fri', 9, '5', 999, '0', 'nonexistent');</w:t>
      </w:r>
    </w:p>
    <w:p w14:paraId="70D1442C" w14:textId="77777777" w:rsidR="00EE6FEB" w:rsidRDefault="00EE6FEB"/>
    <w:p w14:paraId="27313350" w14:textId="77777777" w:rsidR="00EE6FEB" w:rsidRDefault="00EE6FEB">
      <w:r>
        <w:t>INSERT INTO  "Customer_campaign_details_p1" ("Customer_id", "contact", "month", "day_of_week", "duration", "campaign", "pdays", "previous", "poutcome") VALUES (10629, 'telephone', 'jun', 'fri', 287, '9', 999, '0', 'nonexistent');</w:t>
      </w:r>
    </w:p>
    <w:p w14:paraId="258A4A1F" w14:textId="77777777" w:rsidR="00EE6FEB" w:rsidRDefault="00EE6FEB"/>
    <w:p w14:paraId="454A5ABB" w14:textId="77777777" w:rsidR="00EE6FEB" w:rsidRDefault="00EE6FEB">
      <w:r>
        <w:t>INSERT INTO  "Customer_campaign_details_p1" ("Customer_id", "contact", "month", "day_of_week", "duration", "campaign", "pdays", "previous", "poutcome") VALUES (10630, 'telephone', 'jun', 'fri', 26, '6', 999, '0', 'nonexistent');</w:t>
      </w:r>
    </w:p>
    <w:p w14:paraId="50879F1C" w14:textId="77777777" w:rsidR="00EE6FEB" w:rsidRDefault="00EE6FEB"/>
    <w:p w14:paraId="7DEFD394" w14:textId="77777777" w:rsidR="00EE6FEB" w:rsidRDefault="00EE6FEB">
      <w:r>
        <w:t>INSERT INTO  "Customer_campaign_details_p1" ("Customer_id", "contact", "month", "day_of_week", "duration", "campaign", "pdays", "previous", "poutcome") VALUES (10631, 'telephone', 'jun', 'fri', 12, '3', 999, '0', 'nonexistent');</w:t>
      </w:r>
    </w:p>
    <w:p w14:paraId="7494CFDF" w14:textId="77777777" w:rsidR="00EE6FEB" w:rsidRDefault="00EE6FEB"/>
    <w:p w14:paraId="0BF788A3" w14:textId="77777777" w:rsidR="00EE6FEB" w:rsidRDefault="00EE6FEB">
      <w:r>
        <w:t>INSERT INTO  "Customer_campaign_details_p1" ("Customer_id", "contact", "month", "day_of_week", "duration", "campaign", "pdays", "previous", "poutcome") VALUES (10632, 'telephone', 'jun', 'fri', 13, '3', 999, '0', 'nonexistent');</w:t>
      </w:r>
    </w:p>
    <w:p w14:paraId="32419AF9" w14:textId="77777777" w:rsidR="00EE6FEB" w:rsidRDefault="00EE6FEB"/>
    <w:p w14:paraId="19E3206B" w14:textId="77777777" w:rsidR="00EE6FEB" w:rsidRDefault="00EE6FEB">
      <w:r>
        <w:t>INSERT INTO  "Customer_campaign_details_p1" ("Customer_id", "contact", "month", "day_of_week", "duration", "campaign", "pdays", "previous", "poutcome") VALUES (10633, 'telephone', 'jun', 'fri', 48, '10', 999, '0', 'nonexistent');</w:t>
      </w:r>
    </w:p>
    <w:p w14:paraId="395F7A2B" w14:textId="77777777" w:rsidR="00EE6FEB" w:rsidRDefault="00EE6FEB"/>
    <w:p w14:paraId="1EDEA089" w14:textId="77777777" w:rsidR="00EE6FEB" w:rsidRDefault="00EE6FEB">
      <w:r>
        <w:t>INSERT INTO  "Customer_campaign_details_p1" ("Customer_id", "contact", "month", "day_of_week", "duration", "campaign", "pdays", "previous", "poutcome") VALUES (10634, 'telephone', 'jun', 'fri', 13, '4', 999, '0', 'nonexistent');</w:t>
      </w:r>
    </w:p>
    <w:p w14:paraId="5DC1643C" w14:textId="77777777" w:rsidR="00EE6FEB" w:rsidRDefault="00EE6FEB"/>
    <w:p w14:paraId="5F2F420A" w14:textId="77777777" w:rsidR="00EE6FEB" w:rsidRDefault="00EE6FEB">
      <w:r>
        <w:t>INSERT INTO  "Customer_campaign_details_p1" ("Customer_id", "contact", "month", "day_of_week", "duration", "campaign", "pdays", "previous", "poutcome") VALUES (10635, 'telephone', 'jun', 'fri', 9, '6', 999, '0', 'nonexistent');</w:t>
      </w:r>
    </w:p>
    <w:p w14:paraId="33055738" w14:textId="77777777" w:rsidR="00EE6FEB" w:rsidRDefault="00EE6FEB"/>
    <w:p w14:paraId="6EEFD429" w14:textId="77777777" w:rsidR="00EE6FEB" w:rsidRDefault="00EE6FEB">
      <w:r>
        <w:t>INSERT INTO  "Customer_campaign_details_p1" ("Customer_id", "contact", "month", "day_of_week", "duration", "campaign", "pdays", "previous", "poutcome") VALUES (10636, 'telephone', 'jun', 'fri', 55, '2', 999, '0', 'nonexistent');</w:t>
      </w:r>
    </w:p>
    <w:p w14:paraId="01AB1A6A" w14:textId="77777777" w:rsidR="00EE6FEB" w:rsidRDefault="00EE6FEB"/>
    <w:p w14:paraId="1C210F2E" w14:textId="77777777" w:rsidR="00EE6FEB" w:rsidRDefault="00EE6FEB">
      <w:r>
        <w:t>INSERT INTO  "Customer_campaign_details_p1" ("Customer_id", "contact", "month", "day_of_week", "duration", "campaign", "pdays", "previous", "poutcome") VALUES (10637, 'telephone', 'jun', 'fri', 10, '13', 999, '0', 'nonexistent');</w:t>
      </w:r>
    </w:p>
    <w:p w14:paraId="3B5013CE" w14:textId="77777777" w:rsidR="00EE6FEB" w:rsidRDefault="00EE6FEB"/>
    <w:p w14:paraId="0A14AA3E" w14:textId="77777777" w:rsidR="00EE6FEB" w:rsidRDefault="00EE6FEB">
      <w:r>
        <w:t>INSERT INTO  "Customer_campaign_details_p1" ("Customer_id", "contact", "month", "day_of_week", "duration", "campaign", "pdays", "previous", "poutcome") VALUES (10638, 'telephone', 'jun', 'fri', 41, '7', 999, '0', 'nonexistent');</w:t>
      </w:r>
    </w:p>
    <w:p w14:paraId="55D3CF49" w14:textId="77777777" w:rsidR="00EE6FEB" w:rsidRDefault="00EE6FEB"/>
    <w:p w14:paraId="39C3F74A" w14:textId="77777777" w:rsidR="00EE6FEB" w:rsidRDefault="00EE6FEB">
      <w:r>
        <w:t>INSERT INTO  "Customer_campaign_details_p1" ("Customer_id", "contact", "month", "day_of_week", "duration", "campaign", "pdays", "previous", "poutcome") VALUES (10639, 'telephone', 'jun', 'fri', 13, '7', 999, '0', 'nonexistent');</w:t>
      </w:r>
    </w:p>
    <w:p w14:paraId="2DF2AE92" w14:textId="77777777" w:rsidR="00EE6FEB" w:rsidRDefault="00EE6FEB"/>
    <w:p w14:paraId="521FE4F7" w14:textId="77777777" w:rsidR="00EE6FEB" w:rsidRDefault="00EE6FEB">
      <w:r>
        <w:t>INSERT INTO  "Customer_campaign_details_p1" ("Customer_id", "contact", "month", "day_of_week", "duration", "campaign", "pdays", "previous", "poutcome") VALUES (10640, 'telephone', 'jun', 'fri', 7, '12', 999, '0', 'nonexistent');</w:t>
      </w:r>
    </w:p>
    <w:p w14:paraId="2C9FADF9" w14:textId="77777777" w:rsidR="00EE6FEB" w:rsidRDefault="00EE6FEB"/>
    <w:p w14:paraId="04E205EC" w14:textId="77777777" w:rsidR="00EE6FEB" w:rsidRDefault="00EE6FEB">
      <w:r>
        <w:t>INSERT INTO  "Customer_campaign_details_p1" ("Customer_id", "contact", "month", "day_of_week", "duration", "campaign", "pdays", "previous", "poutcome") VALUES (10641, 'telephone', 'jun', 'fri', 180, '6', 999, '0', 'nonexistent');</w:t>
      </w:r>
    </w:p>
    <w:p w14:paraId="6E09E7C1" w14:textId="77777777" w:rsidR="00EE6FEB" w:rsidRDefault="00EE6FEB"/>
    <w:p w14:paraId="0D0CB9B9" w14:textId="77777777" w:rsidR="00EE6FEB" w:rsidRDefault="00EE6FEB">
      <w:r>
        <w:t>INSERT INTO  "Customer_campaign_details_p1" ("Customer_id", "contact", "month", "day_of_week", "duration", "campaign", "pdays", "previous", "poutcome") VALUES (10642, 'telephone', 'jun', 'fri', 1094, '3', 999, '0', 'nonexistent');</w:t>
      </w:r>
    </w:p>
    <w:p w14:paraId="3C3DA32F" w14:textId="77777777" w:rsidR="00EE6FEB" w:rsidRDefault="00EE6FEB"/>
    <w:p w14:paraId="23AA05A9" w14:textId="77777777" w:rsidR="00EE6FEB" w:rsidRDefault="00EE6FEB">
      <w:r>
        <w:t>INSERT INTO  "Customer_campaign_details_p1" ("Customer_id", "contact", "month", "day_of_week", "duration", "campaign", "pdays", "previous", "poutcome") VALUES (10643, 'telephone', 'jun', 'fri', 160, '3', 999, '0', 'nonexistent');</w:t>
      </w:r>
    </w:p>
    <w:p w14:paraId="4CA7F817" w14:textId="77777777" w:rsidR="00EE6FEB" w:rsidRDefault="00EE6FEB"/>
    <w:p w14:paraId="62E56012" w14:textId="77777777" w:rsidR="00EE6FEB" w:rsidRDefault="00EE6FEB">
      <w:r>
        <w:t>INSERT INTO  "Customer_campaign_details_p1" ("Customer_id", "contact", "month", "day_of_week", "duration", "campaign", "pdays", "previous", "poutcome") VALUES (10644, 'telephone', 'jun', 'fri', 101, '3', 999, '0', 'nonexistent');</w:t>
      </w:r>
    </w:p>
    <w:p w14:paraId="14A38AF4" w14:textId="77777777" w:rsidR="00EE6FEB" w:rsidRDefault="00EE6FEB"/>
    <w:p w14:paraId="61166225" w14:textId="77777777" w:rsidR="00EE6FEB" w:rsidRDefault="00EE6FEB">
      <w:r>
        <w:t>INSERT INTO  "Customer_campaign_details_p1" ("Customer_id", "contact", "month", "day_of_week", "duration", "campaign", "pdays", "previous", "poutcome") VALUES (10645, 'telephone', 'jun', 'fri', 75, '3', 999, '0', 'nonexistent');</w:t>
      </w:r>
    </w:p>
    <w:p w14:paraId="32C0056D" w14:textId="77777777" w:rsidR="00EE6FEB" w:rsidRDefault="00EE6FEB"/>
    <w:p w14:paraId="0B9CF43A" w14:textId="77777777" w:rsidR="00EE6FEB" w:rsidRDefault="00EE6FEB">
      <w:r>
        <w:t>INSERT INTO  "Customer_campaign_details_p1" ("Customer_id", "contact", "month", "day_of_week", "duration", "campaign", "pdays", "previous", "poutcome") VALUES (10646, 'telephone', 'jun', 'fri', 17, '21', 999, '0', 'nonexistent');</w:t>
      </w:r>
    </w:p>
    <w:p w14:paraId="1F520F71" w14:textId="77777777" w:rsidR="00EE6FEB" w:rsidRDefault="00EE6FEB"/>
    <w:p w14:paraId="2A2728A3" w14:textId="77777777" w:rsidR="00EE6FEB" w:rsidRDefault="00EE6FEB">
      <w:r>
        <w:t>INSERT INTO  "Customer_campaign_details_p1" ("Customer_id", "contact", "month", "day_of_week", "duration", "campaign", "pdays", "previous", "poutcome") VALUES (10647, 'telephone', 'jun', 'fri', 184, '4', 999, '0', 'nonexistent');</w:t>
      </w:r>
    </w:p>
    <w:p w14:paraId="3B4EACBD" w14:textId="77777777" w:rsidR="00EE6FEB" w:rsidRDefault="00EE6FEB"/>
    <w:p w14:paraId="544598FD" w14:textId="77777777" w:rsidR="00EE6FEB" w:rsidRDefault="00EE6FEB">
      <w:r>
        <w:t>INSERT INTO  "Customer_campaign_details_p1" ("Customer_id", "contact", "month", "day_of_week", "duration", "campaign", "pdays", "previous", "poutcome") VALUES (10648, 'telephone', 'jun', 'fri', 23, '13', 999, '0', 'nonexistent');</w:t>
      </w:r>
    </w:p>
    <w:p w14:paraId="0D0B02F2" w14:textId="77777777" w:rsidR="00EE6FEB" w:rsidRDefault="00EE6FEB"/>
    <w:p w14:paraId="7A7CBA01" w14:textId="77777777" w:rsidR="00EE6FEB" w:rsidRDefault="00EE6FEB">
      <w:r>
        <w:t>INSERT INTO  "Customer_campaign_details_p1" ("Customer_id", "contact", "month", "day_of_week", "duration", "campaign", "pdays", "previous", "poutcome") VALUES (10649, 'telephone', 'jun', 'fri', 78, '2', 999, '0', 'nonexistent');</w:t>
      </w:r>
    </w:p>
    <w:p w14:paraId="1DF8AC21" w14:textId="77777777" w:rsidR="00EE6FEB" w:rsidRDefault="00EE6FEB"/>
    <w:p w14:paraId="67F039E3" w14:textId="77777777" w:rsidR="00EE6FEB" w:rsidRDefault="00EE6FEB">
      <w:r>
        <w:t>INSERT INTO  "Customer_campaign_details_p1" ("Customer_id", "contact", "month", "day_of_week", "duration", "campaign", "pdays", "previous", "poutcome") VALUES (10650, 'telephone', 'jun', 'fri', 13, '10', 999, '0', 'nonexistent');</w:t>
      </w:r>
    </w:p>
    <w:p w14:paraId="05E9B9BF" w14:textId="77777777" w:rsidR="00EE6FEB" w:rsidRDefault="00EE6FEB"/>
    <w:p w14:paraId="728786A9" w14:textId="77777777" w:rsidR="00EE6FEB" w:rsidRDefault="00EE6FEB">
      <w:r>
        <w:t>INSERT INTO  "Customer_campaign_details_p1" ("Customer_id", "contact", "month", "day_of_week", "duration", "campaign", "pdays", "previous", "poutcome") VALUES (10651, 'telephone', 'jun', 'fri', 601, '5', 999, '0', 'nonexistent');</w:t>
      </w:r>
    </w:p>
    <w:p w14:paraId="5445FD06" w14:textId="77777777" w:rsidR="00EE6FEB" w:rsidRDefault="00EE6FEB"/>
    <w:p w14:paraId="1C08C44C" w14:textId="77777777" w:rsidR="00EE6FEB" w:rsidRDefault="00EE6FEB">
      <w:r>
        <w:t>INSERT INTO  "Customer_campaign_details_p1" ("Customer_id", "contact", "month", "day_of_week", "duration", "campaign", "pdays", "previous", "poutcome") VALUES (10652, 'telephone', 'jun', 'fri', 169, '4', 999, '0', 'nonexistent');</w:t>
      </w:r>
    </w:p>
    <w:p w14:paraId="175F476B" w14:textId="77777777" w:rsidR="00EE6FEB" w:rsidRDefault="00EE6FEB"/>
    <w:p w14:paraId="3D438300" w14:textId="77777777" w:rsidR="00EE6FEB" w:rsidRDefault="00EE6FEB">
      <w:r>
        <w:t>INSERT INTO  "Customer_campaign_details_p1" ("Customer_id", "contact", "month", "day_of_week", "duration", "campaign", "pdays", "previous", "poutcome") VALUES (10653, 'telephone', 'jun', 'fri', 31, '10', 999, '0', 'nonexistent');</w:t>
      </w:r>
    </w:p>
    <w:p w14:paraId="62057A81" w14:textId="77777777" w:rsidR="00EE6FEB" w:rsidRDefault="00EE6FEB"/>
    <w:p w14:paraId="07398919" w14:textId="77777777" w:rsidR="00EE6FEB" w:rsidRDefault="00EE6FEB">
      <w:r>
        <w:t>INSERT INTO  "Customer_campaign_details_p1" ("Customer_id", "contact", "month", "day_of_week", "duration", "campaign", "pdays", "previous", "poutcome") VALUES (10654, 'telephone', 'jun', 'fri', 294, '2', 999, '0', 'nonexistent');</w:t>
      </w:r>
    </w:p>
    <w:p w14:paraId="454D3C94" w14:textId="77777777" w:rsidR="00EE6FEB" w:rsidRDefault="00EE6FEB"/>
    <w:p w14:paraId="3F19D1F5" w14:textId="77777777" w:rsidR="00EE6FEB" w:rsidRDefault="00EE6FEB">
      <w:r>
        <w:t>INSERT INTO  "Customer_campaign_details_p1" ("Customer_id", "contact", "month", "day_of_week", "duration", "campaign", "pdays", "previous", "poutcome") VALUES (10655, 'telephone', 'jun', 'fri', 36, '5', 999, '0', 'nonexistent');</w:t>
      </w:r>
    </w:p>
    <w:p w14:paraId="5C9875D3" w14:textId="77777777" w:rsidR="00EE6FEB" w:rsidRDefault="00EE6FEB"/>
    <w:p w14:paraId="5FED06FA" w14:textId="77777777" w:rsidR="00EE6FEB" w:rsidRDefault="00EE6FEB">
      <w:r>
        <w:t>INSERT INTO  "Customer_campaign_details_p1" ("Customer_id", "contact", "month", "day_of_week", "duration", "campaign", "pdays", "previous", "poutcome") VALUES (10656, 'telephone', 'jun', 'fri', 55, '5', 999, '0', 'nonexistent');</w:t>
      </w:r>
    </w:p>
    <w:p w14:paraId="2331912B" w14:textId="77777777" w:rsidR="00EE6FEB" w:rsidRDefault="00EE6FEB"/>
    <w:p w14:paraId="3F9AEB20" w14:textId="77777777" w:rsidR="00EE6FEB" w:rsidRDefault="00EE6FEB">
      <w:r>
        <w:t>INSERT INTO  "Customer_campaign_details_p1" ("Customer_id", "contact", "month", "day_of_week", "duration", "campaign", "pdays", "previous", "poutcome") VALUES (10657, 'telephone', 'jun', 'fri', 15, '7', 999, '0', 'nonexistent');</w:t>
      </w:r>
    </w:p>
    <w:p w14:paraId="353AEF8F" w14:textId="77777777" w:rsidR="00EE6FEB" w:rsidRDefault="00EE6FEB"/>
    <w:p w14:paraId="31051EFC" w14:textId="77777777" w:rsidR="00EE6FEB" w:rsidRDefault="00EE6FEB">
      <w:r>
        <w:t>INSERT INTO  "Customer_campaign_details_p1" ("Customer_id", "contact", "month", "day_of_week", "duration", "campaign", "pdays", "previous", "poutcome") VALUES (10658, 'telephone', 'jun', 'fri', 87, '3', 999, '0', 'nonexistent');</w:t>
      </w:r>
    </w:p>
    <w:p w14:paraId="2C8281D0" w14:textId="77777777" w:rsidR="00EE6FEB" w:rsidRDefault="00EE6FEB"/>
    <w:p w14:paraId="25BAE15B" w14:textId="77777777" w:rsidR="00EE6FEB" w:rsidRDefault="00EE6FEB">
      <w:r>
        <w:t>INSERT INTO  "Customer_campaign_details_p1" ("Customer_id", "contact", "month", "day_of_week", "duration", "campaign", "pdays", "previous", "poutcome") VALUES (10659, 'telephone', 'jun', 'fri', 17, '2', 999, '0', 'nonexistent');</w:t>
      </w:r>
    </w:p>
    <w:p w14:paraId="0D641CE7" w14:textId="77777777" w:rsidR="00EE6FEB" w:rsidRDefault="00EE6FEB"/>
    <w:p w14:paraId="54B59046" w14:textId="77777777" w:rsidR="00EE6FEB" w:rsidRDefault="00EE6FEB">
      <w:r>
        <w:t>INSERT INTO  "Customer_campaign_details_p1" ("Customer_id", "contact", "month", "day_of_week", "duration", "campaign", "pdays", "previous", "poutcome") VALUES (10660, 'telephone', 'jun', 'fri', 30, '4', 999, '0', 'nonexistent');</w:t>
      </w:r>
    </w:p>
    <w:p w14:paraId="546CBCC6" w14:textId="77777777" w:rsidR="00EE6FEB" w:rsidRDefault="00EE6FEB"/>
    <w:p w14:paraId="6A92CE9F" w14:textId="77777777" w:rsidR="00EE6FEB" w:rsidRDefault="00EE6FEB">
      <w:r>
        <w:t>INSERT INTO  "Customer_campaign_details_p1" ("Customer_id", "contact", "month", "day_of_week", "duration", "campaign", "pdays", "previous", "poutcome") VALUES (10661, 'telephone', 'jun', 'fri', 38, '6', 999, '0', 'nonexistent');</w:t>
      </w:r>
    </w:p>
    <w:p w14:paraId="1D0D89AC" w14:textId="77777777" w:rsidR="00EE6FEB" w:rsidRDefault="00EE6FEB"/>
    <w:p w14:paraId="2B675225" w14:textId="77777777" w:rsidR="00EE6FEB" w:rsidRDefault="00EE6FEB">
      <w:r>
        <w:t>INSERT INTO  "Customer_campaign_details_p1" ("Customer_id", "contact", "month", "day_of_week", "duration", "campaign", "pdays", "previous", "poutcome") VALUES (10662, 'telephone', 'jun', 'fri', 39, '5', 999, '0', 'nonexistent');</w:t>
      </w:r>
    </w:p>
    <w:p w14:paraId="35C713EF" w14:textId="77777777" w:rsidR="00EE6FEB" w:rsidRDefault="00EE6FEB"/>
    <w:p w14:paraId="31547E09" w14:textId="77777777" w:rsidR="00EE6FEB" w:rsidRDefault="00EE6FEB">
      <w:r>
        <w:t>INSERT INTO  "Customer_campaign_details_p1" ("Customer_id", "contact", "month", "day_of_week", "duration", "campaign", "pdays", "previous", "poutcome") VALUES (10663, 'telephone', 'jun', 'fri', 61, '3', 999, '0', 'nonexistent');</w:t>
      </w:r>
    </w:p>
    <w:p w14:paraId="1173DA51" w14:textId="77777777" w:rsidR="00EE6FEB" w:rsidRDefault="00EE6FEB"/>
    <w:p w14:paraId="248B0E00" w14:textId="77777777" w:rsidR="00EE6FEB" w:rsidRDefault="00EE6FEB">
      <w:r>
        <w:t>INSERT INTO  "Customer_campaign_details_p1" ("Customer_id", "contact", "month", "day_of_week", "duration", "campaign", "pdays", "previous", "poutcome") VALUES (10664, 'telephone', 'jun', 'fri', 63, '15', 999, '0', 'nonexistent');</w:t>
      </w:r>
    </w:p>
    <w:p w14:paraId="05A4CECD" w14:textId="77777777" w:rsidR="00EE6FEB" w:rsidRDefault="00EE6FEB"/>
    <w:p w14:paraId="1E9E35D0" w14:textId="77777777" w:rsidR="00EE6FEB" w:rsidRDefault="00EE6FEB">
      <w:r>
        <w:t>INSERT INTO  "Customer_campaign_details_p1" ("Customer_id", "contact", "month", "day_of_week", "duration", "campaign", "pdays", "previous", "poutcome") VALUES (10665, 'telephone', 'jun', 'fri', 45, '22', 999, '0', 'nonexistent');</w:t>
      </w:r>
    </w:p>
    <w:p w14:paraId="36832DE7" w14:textId="77777777" w:rsidR="00EE6FEB" w:rsidRDefault="00EE6FEB"/>
    <w:p w14:paraId="6184B961" w14:textId="77777777" w:rsidR="00EE6FEB" w:rsidRDefault="00EE6FEB">
      <w:r>
        <w:t>INSERT INTO  "Customer_campaign_details_p1" ("Customer_id", "contact", "month", "day_of_week", "duration", "campaign", "pdays", "previous", "poutcome") VALUES (10666, 'telephone', 'jun', 'fri', 25, '8', 999, '0', 'nonexistent');</w:t>
      </w:r>
    </w:p>
    <w:p w14:paraId="3BC89C80" w14:textId="77777777" w:rsidR="00EE6FEB" w:rsidRDefault="00EE6FEB"/>
    <w:p w14:paraId="1A28A14F" w14:textId="77777777" w:rsidR="00EE6FEB" w:rsidRDefault="00EE6FEB">
      <w:r>
        <w:t>INSERT INTO  "Customer_campaign_details_p1" ("Customer_id", "contact", "month", "day_of_week", "duration", "campaign", "pdays", "previous", "poutcome") VALUES (10667, 'telephone', 'jun', 'fri', 23, '11', 999, '0', 'nonexistent');</w:t>
      </w:r>
    </w:p>
    <w:p w14:paraId="23C12021" w14:textId="77777777" w:rsidR="00EE6FEB" w:rsidRDefault="00EE6FEB"/>
    <w:p w14:paraId="42FA4FF4" w14:textId="77777777" w:rsidR="00EE6FEB" w:rsidRDefault="00EE6FEB">
      <w:r>
        <w:t>INSERT INTO  "Customer_campaign_details_p1" ("Customer_id", "contact", "month", "day_of_week", "duration", "campaign", "pdays", "previous", "poutcome") VALUES (10668, 'telephone', 'jun', 'fri', 252, '3', 999, '0', 'nonexistent');</w:t>
      </w:r>
    </w:p>
    <w:p w14:paraId="17DA25CD" w14:textId="77777777" w:rsidR="00EE6FEB" w:rsidRDefault="00EE6FEB"/>
    <w:p w14:paraId="26E8DB01" w14:textId="77777777" w:rsidR="00EE6FEB" w:rsidRDefault="00EE6FEB">
      <w:r>
        <w:t>INSERT INTO  "Customer_campaign_details_p1" ("Customer_id", "contact", "month", "day_of_week", "duration", "campaign", "pdays", "previous", "poutcome") VALUES (10669, 'telephone', 'jun', 'fri', 24, '7', 999, '0', 'nonexistent');</w:t>
      </w:r>
    </w:p>
    <w:p w14:paraId="4E266B50" w14:textId="77777777" w:rsidR="00EE6FEB" w:rsidRDefault="00EE6FEB"/>
    <w:p w14:paraId="32EFAD83" w14:textId="77777777" w:rsidR="00EE6FEB" w:rsidRDefault="00EE6FEB">
      <w:r>
        <w:t>INSERT INTO  "Customer_campaign_details_p1" ("Customer_id", "contact", "month", "day_of_week", "duration", "campaign", "pdays", "previous", "poutcome") VALUES (10670, 'telephone', 'jun', 'fri', 33, '6', 999, '0', 'nonexistent');</w:t>
      </w:r>
    </w:p>
    <w:p w14:paraId="2FE03F13" w14:textId="77777777" w:rsidR="00EE6FEB" w:rsidRDefault="00EE6FEB"/>
    <w:p w14:paraId="48E0967E" w14:textId="77777777" w:rsidR="00EE6FEB" w:rsidRDefault="00EE6FEB">
      <w:r>
        <w:t>INSERT INTO  "Customer_campaign_details_p1" ("Customer_id", "contact", "month", "day_of_week", "duration", "campaign", "pdays", "previous", "poutcome") VALUES (10671, 'telephone', 'jun', 'fri', 31, '6', 999, '0', 'nonexistent');</w:t>
      </w:r>
    </w:p>
    <w:p w14:paraId="6AFA2A66" w14:textId="77777777" w:rsidR="00EE6FEB" w:rsidRDefault="00EE6FEB"/>
    <w:p w14:paraId="1A3987F6" w14:textId="77777777" w:rsidR="00EE6FEB" w:rsidRDefault="00EE6FEB">
      <w:r>
        <w:t>INSERT INTO  "Customer_campaign_details_p1" ("Customer_id", "contact", "month", "day_of_week", "duration", "campaign", "pdays", "previous", "poutcome") VALUES (10672, 'telephone', 'jun', 'fri', 236, '3', 999, '0', 'nonexistent');</w:t>
      </w:r>
    </w:p>
    <w:p w14:paraId="2C21BA6A" w14:textId="77777777" w:rsidR="00EE6FEB" w:rsidRDefault="00EE6FEB"/>
    <w:p w14:paraId="24F94A61" w14:textId="77777777" w:rsidR="00EE6FEB" w:rsidRDefault="00EE6FEB">
      <w:r>
        <w:t>INSERT INTO  "Customer_campaign_details_p1" ("Customer_id", "contact", "month", "day_of_week", "duration", "campaign", "pdays", "previous", "poutcome") VALUES (10673, 'telephone', 'jun', 'fri', 20, '2', 999, '0', 'nonexistent');</w:t>
      </w:r>
    </w:p>
    <w:p w14:paraId="0AA724DD" w14:textId="77777777" w:rsidR="00EE6FEB" w:rsidRDefault="00EE6FEB"/>
    <w:p w14:paraId="493DD98C" w14:textId="77777777" w:rsidR="00EE6FEB" w:rsidRDefault="00EE6FEB">
      <w:r>
        <w:t>INSERT INTO  "Customer_campaign_details_p1" ("Customer_id", "contact", "month", "day_of_week", "duration", "campaign", "pdays", "previous", "poutcome") VALUES (10674, 'telephone', 'jun', 'fri', 21, '18', 999, '0', 'nonexistent');</w:t>
      </w:r>
    </w:p>
    <w:p w14:paraId="64CFB097" w14:textId="77777777" w:rsidR="00EE6FEB" w:rsidRDefault="00EE6FEB"/>
    <w:p w14:paraId="0EB67DCE" w14:textId="77777777" w:rsidR="00EE6FEB" w:rsidRDefault="00EE6FEB">
      <w:r>
        <w:t>INSERT INTO  "Customer_campaign_details_p1" ("Customer_id", "contact", "month", "day_of_week", "duration", "campaign", "pdays", "previous", "poutcome") VALUES (10675, 'telephone', 'jun', 'fri', 13, '15', 999, '0', 'nonexistent');</w:t>
      </w:r>
    </w:p>
    <w:p w14:paraId="0A04FF5D" w14:textId="77777777" w:rsidR="00EE6FEB" w:rsidRDefault="00EE6FEB"/>
    <w:p w14:paraId="7CC536BF" w14:textId="77777777" w:rsidR="00EE6FEB" w:rsidRDefault="00EE6FEB">
      <w:r>
        <w:t>INSERT INTO  "Customer_campaign_details_p1" ("Customer_id", "contact", "month", "day_of_week", "duration", "campaign", "pdays", "previous", "poutcome") VALUES (10676, 'telephone', 'jun', 'fri', 39, '3', 999, '0', 'nonexistent');</w:t>
      </w:r>
    </w:p>
    <w:p w14:paraId="34D244C8" w14:textId="77777777" w:rsidR="00EE6FEB" w:rsidRDefault="00EE6FEB"/>
    <w:p w14:paraId="01A58F31" w14:textId="77777777" w:rsidR="00EE6FEB" w:rsidRDefault="00EE6FEB">
      <w:r>
        <w:t>INSERT INTO  "Customer_campaign_details_p1" ("Customer_id", "contact", "month", "day_of_week", "duration", "campaign", "pdays", "previous", "poutcome") VALUES (10677, 'telephone', 'jun', 'fri', 16, '3', 999, '0', 'nonexistent');</w:t>
      </w:r>
    </w:p>
    <w:p w14:paraId="4772F8CE" w14:textId="77777777" w:rsidR="00EE6FEB" w:rsidRDefault="00EE6FEB"/>
    <w:p w14:paraId="20BFE4E9" w14:textId="77777777" w:rsidR="00EE6FEB" w:rsidRDefault="00EE6FEB">
      <w:r>
        <w:t>INSERT INTO  "Customer_campaign_details_p1" ("Customer_id", "contact", "month", "day_of_week", "duration", "campaign", "pdays", "previous", "poutcome") VALUES (10678, 'telephone', 'jun', 'fri', 37, '3', 999, '0', 'nonexistent');</w:t>
      </w:r>
    </w:p>
    <w:p w14:paraId="7CBD7710" w14:textId="77777777" w:rsidR="00EE6FEB" w:rsidRDefault="00EE6FEB"/>
    <w:p w14:paraId="0B8D9867" w14:textId="77777777" w:rsidR="00EE6FEB" w:rsidRDefault="00EE6FEB">
      <w:r>
        <w:t>INSERT INTO  "Customer_campaign_details_p1" ("Customer_id", "contact", "month", "day_of_week", "duration", "campaign", "pdays", "previous", "poutcome") VALUES (10679, 'telephone', 'jun', 'fri', 47, '2', 999, '0', 'nonexistent');</w:t>
      </w:r>
    </w:p>
    <w:p w14:paraId="521C56FF" w14:textId="77777777" w:rsidR="00EE6FEB" w:rsidRDefault="00EE6FEB"/>
    <w:p w14:paraId="24425B97" w14:textId="77777777" w:rsidR="00EE6FEB" w:rsidRDefault="00EE6FEB">
      <w:r>
        <w:t>INSERT INTO  "Customer_campaign_details_p1" ("Customer_id", "contact", "month", "day_of_week", "duration", "campaign", "pdays", "previous", "poutcome") VALUES (10680, 'telephone', 'jun', 'fri', 34, '3', 999, '0', 'nonexistent');</w:t>
      </w:r>
    </w:p>
    <w:p w14:paraId="20C0795D" w14:textId="77777777" w:rsidR="00EE6FEB" w:rsidRDefault="00EE6FEB"/>
    <w:p w14:paraId="12FC9F88" w14:textId="77777777" w:rsidR="00EE6FEB" w:rsidRDefault="00EE6FEB">
      <w:r>
        <w:t>INSERT INTO  "Customer_campaign_details_p1" ("Customer_id", "contact", "month", "day_of_week", "duration", "campaign", "pdays", "previous", "poutcome") VALUES (10681, 'telephone', 'jun', 'fri', 250, '3', 999, '0', 'nonexistent');</w:t>
      </w:r>
    </w:p>
    <w:p w14:paraId="0080E779" w14:textId="77777777" w:rsidR="00EE6FEB" w:rsidRDefault="00EE6FEB"/>
    <w:p w14:paraId="6C3CAFDF" w14:textId="77777777" w:rsidR="00EE6FEB" w:rsidRDefault="00EE6FEB">
      <w:r>
        <w:t>INSERT INTO  "Customer_campaign_details_p1" ("Customer_id", "contact", "month", "day_of_week", "duration", "campaign", "pdays", "previous", "poutcome") VALUES (10682, 'telephone', 'jun', 'fri', 216, '2', 999, '0', 'nonexistent');</w:t>
      </w:r>
    </w:p>
    <w:p w14:paraId="6F33F093" w14:textId="77777777" w:rsidR="00EE6FEB" w:rsidRDefault="00EE6FEB"/>
    <w:p w14:paraId="36A138CE" w14:textId="77777777" w:rsidR="00EE6FEB" w:rsidRDefault="00EE6FEB">
      <w:r>
        <w:t>INSERT INTO  "Customer_campaign_details_p1" ("Customer_id", "contact", "month", "day_of_week", "duration", "campaign", "pdays", "previous", "poutcome") VALUES (10683, 'telephone', 'jun', 'fri', 14, '3', 999, '0', 'nonexistent');</w:t>
      </w:r>
    </w:p>
    <w:p w14:paraId="620D04FC" w14:textId="77777777" w:rsidR="00EE6FEB" w:rsidRDefault="00EE6FEB"/>
    <w:p w14:paraId="288522B2" w14:textId="77777777" w:rsidR="00EE6FEB" w:rsidRDefault="00EE6FEB">
      <w:r>
        <w:t>INSERT INTO  "Customer_campaign_details_p1" ("Customer_id", "contact", "month", "day_of_week", "duration", "campaign", "pdays", "previous", "poutcome") VALUES (10684, 'telephone', 'jun', 'fri', 94, '7', 999, '0', 'nonexistent');</w:t>
      </w:r>
    </w:p>
    <w:p w14:paraId="1690D6C4" w14:textId="77777777" w:rsidR="00EE6FEB" w:rsidRDefault="00EE6FEB"/>
    <w:p w14:paraId="4D8BD759" w14:textId="77777777" w:rsidR="00EE6FEB" w:rsidRDefault="00EE6FEB">
      <w:r>
        <w:t>INSERT INTO  "Customer_campaign_details_p1" ("Customer_id", "contact", "month", "day_of_week", "duration", "campaign", "pdays", "previous", "poutcome") VALUES (10685, 'telephone', 'jun', 'fri', 709, '9', 999, '0', 'nonexistent');</w:t>
      </w:r>
    </w:p>
    <w:p w14:paraId="08D14960" w14:textId="77777777" w:rsidR="00EE6FEB" w:rsidRDefault="00EE6FEB"/>
    <w:p w14:paraId="5FF8ABC2" w14:textId="77777777" w:rsidR="00EE6FEB" w:rsidRDefault="00EE6FEB">
      <w:r>
        <w:t>INSERT INTO  "Customer_campaign_details_p1" ("Customer_id", "contact", "month", "day_of_week", "duration", "campaign", "pdays", "previous", "poutcome") VALUES (10686, 'telephone', 'jun', 'fri', 43, '2', 999, '0', 'nonexistent');</w:t>
      </w:r>
    </w:p>
    <w:p w14:paraId="61E2210B" w14:textId="77777777" w:rsidR="00EE6FEB" w:rsidRDefault="00EE6FEB"/>
    <w:p w14:paraId="3B1A8E98" w14:textId="77777777" w:rsidR="00EE6FEB" w:rsidRDefault="00EE6FEB">
      <w:r>
        <w:t>INSERT INTO  "Customer_campaign_details_p1" ("Customer_id", "contact", "month", "day_of_week", "duration", "campaign", "pdays", "previous", "poutcome") VALUES (10687, 'telephone', 'jun', 'fri', 19, '2', 999, '0', 'nonexistent');</w:t>
      </w:r>
    </w:p>
    <w:p w14:paraId="04DD30C5" w14:textId="77777777" w:rsidR="00EE6FEB" w:rsidRDefault="00EE6FEB"/>
    <w:p w14:paraId="34A496FC" w14:textId="77777777" w:rsidR="00EE6FEB" w:rsidRDefault="00EE6FEB">
      <w:r>
        <w:t>INSERT INTO  "Customer_campaign_details_p1" ("Customer_id", "contact", "month", "day_of_week", "duration", "campaign", "pdays", "previous", "poutcome") VALUES (10688, 'telephone', 'jun', 'fri', 274, '9', 999, '0', 'nonexistent');</w:t>
      </w:r>
    </w:p>
    <w:p w14:paraId="29411BD6" w14:textId="77777777" w:rsidR="00EE6FEB" w:rsidRDefault="00EE6FEB"/>
    <w:p w14:paraId="41D5B5DC" w14:textId="77777777" w:rsidR="00EE6FEB" w:rsidRDefault="00EE6FEB">
      <w:r>
        <w:t>INSERT INTO  "Customer_campaign_details_p1" ("Customer_id", "contact", "month", "day_of_week", "duration", "campaign", "pdays", "previous", "poutcome") VALUES (10689, 'telephone', 'jun', 'fri', 819, '2', 999, '0', 'nonexistent');</w:t>
      </w:r>
    </w:p>
    <w:p w14:paraId="3EAE9FF3" w14:textId="77777777" w:rsidR="00EE6FEB" w:rsidRDefault="00EE6FEB"/>
    <w:p w14:paraId="4C3AFDC0" w14:textId="77777777" w:rsidR="00EE6FEB" w:rsidRDefault="00EE6FEB">
      <w:r>
        <w:t>INSERT INTO  "Customer_campaign_details_p1" ("Customer_id", "contact", "month", "day_of_week", "duration", "campaign", "pdays", "previous", "poutcome") VALUES (10690, 'telephone', 'jun', 'fri', 19, '3', 999, '0', 'nonexistent');</w:t>
      </w:r>
    </w:p>
    <w:p w14:paraId="0E258BBD" w14:textId="77777777" w:rsidR="00EE6FEB" w:rsidRDefault="00EE6FEB"/>
    <w:p w14:paraId="516E9518" w14:textId="77777777" w:rsidR="00EE6FEB" w:rsidRDefault="00EE6FEB">
      <w:r>
        <w:t>INSERT INTO  "Customer_campaign_details_p1" ("Customer_id", "contact", "month", "day_of_week", "duration", "campaign", "pdays", "previous", "poutcome") VALUES (10691, 'telephone', 'jun', 'fri', 247, '7', 999, '0', 'nonexistent');</w:t>
      </w:r>
    </w:p>
    <w:p w14:paraId="1A5AA5D8" w14:textId="77777777" w:rsidR="00EE6FEB" w:rsidRDefault="00EE6FEB"/>
    <w:p w14:paraId="22990711" w14:textId="77777777" w:rsidR="00EE6FEB" w:rsidRDefault="00EE6FEB">
      <w:r>
        <w:t>INSERT INTO  "Customer_campaign_details_p1" ("Customer_id", "contact", "month", "day_of_week", "duration", "campaign", "pdays", "previous", "poutcome") VALUES (10692, 'telephone', 'jun', 'fri', 27, '5', 999, '0', 'nonexistent');</w:t>
      </w:r>
    </w:p>
    <w:p w14:paraId="63B0E879" w14:textId="77777777" w:rsidR="00EE6FEB" w:rsidRDefault="00EE6FEB"/>
    <w:p w14:paraId="14D346DF" w14:textId="77777777" w:rsidR="00EE6FEB" w:rsidRDefault="00EE6FEB">
      <w:r>
        <w:t>INSERT INTO  "Customer_campaign_details_p1" ("Customer_id", "contact", "month", "day_of_week", "duration", "campaign", "pdays", "previous", "poutcome") VALUES (10693, 'telephone', 'jun', 'fri', 23, '7', 999, '0', 'nonexistent');</w:t>
      </w:r>
    </w:p>
    <w:p w14:paraId="0852957C" w14:textId="77777777" w:rsidR="00EE6FEB" w:rsidRDefault="00EE6FEB"/>
    <w:p w14:paraId="633D5990" w14:textId="77777777" w:rsidR="00EE6FEB" w:rsidRDefault="00EE6FEB">
      <w:r>
        <w:t>INSERT INTO  "Customer_campaign_details_p1" ("Customer_id", "contact", "month", "day_of_week", "duration", "campaign", "pdays", "previous", "poutcome") VALUES (10694, 'telephone', 'jun', 'fri', 12, '3', 999, '0', 'nonexistent');</w:t>
      </w:r>
    </w:p>
    <w:p w14:paraId="43A1C6E6" w14:textId="77777777" w:rsidR="00EE6FEB" w:rsidRDefault="00EE6FEB"/>
    <w:p w14:paraId="30583A60" w14:textId="77777777" w:rsidR="00EE6FEB" w:rsidRDefault="00EE6FEB">
      <w:r>
        <w:t>INSERT INTO  "Customer_campaign_details_p1" ("Customer_id", "contact", "month", "day_of_week", "duration", "campaign", "pdays", "previous", "poutcome") VALUES (10695, 'telephone', 'jun', 'fri', 375, '5', 999, '0', 'nonexistent');</w:t>
      </w:r>
    </w:p>
    <w:p w14:paraId="43C44007" w14:textId="77777777" w:rsidR="00EE6FEB" w:rsidRDefault="00EE6FEB"/>
    <w:p w14:paraId="5AD92D80" w14:textId="77777777" w:rsidR="00EE6FEB" w:rsidRDefault="00EE6FEB">
      <w:r>
        <w:t>INSERT INTO  "Customer_campaign_details_p1" ("Customer_id", "contact", "month", "day_of_week", "duration", "campaign", "pdays", "previous", "poutcome") VALUES (10696, 'telephone', 'jun', 'fri', 10, '4', 999, '0', 'nonexistent');</w:t>
      </w:r>
    </w:p>
    <w:p w14:paraId="58B362FC" w14:textId="77777777" w:rsidR="00EE6FEB" w:rsidRDefault="00EE6FEB"/>
    <w:p w14:paraId="74E9556E" w14:textId="77777777" w:rsidR="00EE6FEB" w:rsidRDefault="00EE6FEB">
      <w:r>
        <w:t>INSERT INTO  "Customer_campaign_details_p1" ("Customer_id", "contact", "month", "day_of_week", "duration", "campaign", "pdays", "previous", "poutcome") VALUES (10697, 'telephone', 'jun', 'fri', 21, '3', 999, '0', 'nonexistent');</w:t>
      </w:r>
    </w:p>
    <w:p w14:paraId="367F4EC7" w14:textId="77777777" w:rsidR="00EE6FEB" w:rsidRDefault="00EE6FEB"/>
    <w:p w14:paraId="4CFDFED6" w14:textId="77777777" w:rsidR="00EE6FEB" w:rsidRDefault="00EE6FEB">
      <w:r>
        <w:t>INSERT INTO  "Customer_campaign_details_p1" ("Customer_id", "contact", "month", "day_of_week", "duration", "campaign", "pdays", "previous", "poutcome") VALUES (10698, 'telephone', 'jun', 'fri', 14, '3', 999, '0', 'nonexistent');</w:t>
      </w:r>
    </w:p>
    <w:p w14:paraId="472629B7" w14:textId="77777777" w:rsidR="00EE6FEB" w:rsidRDefault="00EE6FEB"/>
    <w:p w14:paraId="1E1B2062" w14:textId="77777777" w:rsidR="00EE6FEB" w:rsidRDefault="00EE6FEB">
      <w:r>
        <w:t>INSERT INTO  "Customer_campaign_details_p1" ("Customer_id", "contact", "month", "day_of_week", "duration", "campaign", "pdays", "previous", "poutcome") VALUES (10699, 'telephone', 'jun', 'fri', 9, '7', 999, '0', 'nonexistent');</w:t>
      </w:r>
    </w:p>
    <w:p w14:paraId="11B60D58" w14:textId="77777777" w:rsidR="00EE6FEB" w:rsidRDefault="00EE6FEB"/>
    <w:p w14:paraId="102AB639" w14:textId="77777777" w:rsidR="00EE6FEB" w:rsidRDefault="00EE6FEB">
      <w:r>
        <w:t>INSERT INTO  "Customer_campaign_details_p1" ("Customer_id", "contact", "month", "day_of_week", "duration", "campaign", "pdays", "previous", "poutcome") VALUES (10700, 'telephone', 'jun', 'fri', 109, '4', 999, '0', 'nonexistent');</w:t>
      </w:r>
    </w:p>
    <w:p w14:paraId="519D6699" w14:textId="77777777" w:rsidR="00EE6FEB" w:rsidRDefault="00EE6FEB"/>
    <w:p w14:paraId="1E75D6C6" w14:textId="77777777" w:rsidR="00EE6FEB" w:rsidRDefault="00EE6FEB">
      <w:r>
        <w:t>INSERT INTO  "Customer_campaign_details_p1" ("Customer_id", "contact", "month", "day_of_week", "duration", "campaign", "pdays", "previous", "poutcome") VALUES (10701, 'telephone', 'jun', 'fri', 7, '3', 999, '0', 'nonexistent');</w:t>
      </w:r>
    </w:p>
    <w:p w14:paraId="29BD1F94" w14:textId="77777777" w:rsidR="00EE6FEB" w:rsidRDefault="00EE6FEB"/>
    <w:p w14:paraId="57714CB4" w14:textId="77777777" w:rsidR="00EE6FEB" w:rsidRDefault="00EE6FEB">
      <w:r>
        <w:t>INSERT INTO  "Customer_campaign_details_p1" ("Customer_id", "contact", "month", "day_of_week", "duration", "campaign", "pdays", "previous", "poutcome") VALUES (10702, 'telephone', 'jun', 'fri', 18, '5', 999, '0', 'nonexistent');</w:t>
      </w:r>
    </w:p>
    <w:p w14:paraId="30986A5C" w14:textId="77777777" w:rsidR="00EE6FEB" w:rsidRDefault="00EE6FEB"/>
    <w:p w14:paraId="62352483" w14:textId="77777777" w:rsidR="00EE6FEB" w:rsidRDefault="00EE6FEB">
      <w:r>
        <w:t>INSERT INTO  "Customer_campaign_details_p1" ("Customer_id", "contact", "month", "day_of_week", "duration", "campaign", "pdays", "previous", "poutcome") VALUES (10703, 'telephone', 'jun', 'fri', 13, '6', 999, '0', 'nonexistent');</w:t>
      </w:r>
    </w:p>
    <w:p w14:paraId="2BC68E4E" w14:textId="77777777" w:rsidR="00EE6FEB" w:rsidRDefault="00EE6FEB"/>
    <w:p w14:paraId="7B4E2292" w14:textId="77777777" w:rsidR="00EE6FEB" w:rsidRDefault="00EE6FEB">
      <w:r>
        <w:t>INSERT INTO  "Customer_campaign_details_p1" ("Customer_id", "contact", "month", "day_of_week", "duration", "campaign", "pdays", "previous", "poutcome") VALUES (10704, 'telephone', 'jun', 'fri', 24, '5', 999, '0', 'nonexistent');</w:t>
      </w:r>
    </w:p>
    <w:p w14:paraId="7F912BE1" w14:textId="77777777" w:rsidR="00EE6FEB" w:rsidRDefault="00EE6FEB"/>
    <w:p w14:paraId="7F4D45DA" w14:textId="77777777" w:rsidR="00EE6FEB" w:rsidRDefault="00EE6FEB">
      <w:r>
        <w:t>INSERT INTO  "Customer_campaign_details_p1" ("Customer_id", "contact", "month", "day_of_week", "duration", "campaign", "pdays", "previous", "poutcome") VALUES (10705, 'telephone', 'jun', 'fri', 61, '2', 999, '0', 'nonexistent');</w:t>
      </w:r>
    </w:p>
    <w:p w14:paraId="527DCAC8" w14:textId="77777777" w:rsidR="00EE6FEB" w:rsidRDefault="00EE6FEB"/>
    <w:p w14:paraId="3ED94DF9" w14:textId="77777777" w:rsidR="00EE6FEB" w:rsidRDefault="00EE6FEB">
      <w:r>
        <w:t>INSERT INTO  "Customer_campaign_details_p1" ("Customer_id", "contact", "month", "day_of_week", "duration", "campaign", "pdays", "previous", "poutcome") VALUES (10706, 'telephone', 'jun', 'fri', 6, '17', 999, '0', 'nonexistent');</w:t>
      </w:r>
    </w:p>
    <w:p w14:paraId="319111D7" w14:textId="77777777" w:rsidR="00EE6FEB" w:rsidRDefault="00EE6FEB"/>
    <w:p w14:paraId="25662A6B" w14:textId="77777777" w:rsidR="00EE6FEB" w:rsidRDefault="00EE6FEB">
      <w:r>
        <w:t>INSERT INTO  "Customer_campaign_details_p1" ("Customer_id", "contact", "month", "day_of_week", "duration", "campaign", "pdays", "previous", "poutcome") VALUES (10707, 'telephone', 'jun', 'fri', 114, '10', 999, '0', 'nonexistent');</w:t>
      </w:r>
    </w:p>
    <w:p w14:paraId="5B75FF05" w14:textId="77777777" w:rsidR="00EE6FEB" w:rsidRDefault="00EE6FEB"/>
    <w:p w14:paraId="58C54CD7" w14:textId="77777777" w:rsidR="00EE6FEB" w:rsidRDefault="00EE6FEB">
      <w:r>
        <w:t>INSERT INTO  "Customer_campaign_details_p1" ("Customer_id", "contact", "month", "day_of_week", "duration", "campaign", "pdays", "previous", "poutcome") VALUES (10708, 'telephone', 'jun', 'fri', 11, '7', 999, '0', 'nonexistent');</w:t>
      </w:r>
    </w:p>
    <w:p w14:paraId="2421AEC5" w14:textId="77777777" w:rsidR="00EE6FEB" w:rsidRDefault="00EE6FEB"/>
    <w:p w14:paraId="3B3A8D2A" w14:textId="77777777" w:rsidR="00EE6FEB" w:rsidRDefault="00EE6FEB">
      <w:r>
        <w:t>INSERT INTO  "Customer_campaign_details_p1" ("Customer_id", "contact", "month", "day_of_week", "duration", "campaign", "pdays", "previous", "poutcome") VALUES (10709, 'telephone', 'jun', 'fri', 44, '5', 999, '0', 'nonexistent');</w:t>
      </w:r>
    </w:p>
    <w:p w14:paraId="504656AE" w14:textId="77777777" w:rsidR="00EE6FEB" w:rsidRDefault="00EE6FEB"/>
    <w:p w14:paraId="3578238F" w14:textId="77777777" w:rsidR="00EE6FEB" w:rsidRDefault="00EE6FEB">
      <w:r>
        <w:t>INSERT INTO  "Customer_campaign_details_p1" ("Customer_id", "contact", "month", "day_of_week", "duration", "campaign", "pdays", "previous", "poutcome") VALUES (10710, 'telephone', 'jun', 'fri', 24, '4', 999, '0', 'nonexistent');</w:t>
      </w:r>
    </w:p>
    <w:p w14:paraId="5CF8F053" w14:textId="77777777" w:rsidR="00EE6FEB" w:rsidRDefault="00EE6FEB"/>
    <w:p w14:paraId="55289603" w14:textId="77777777" w:rsidR="00EE6FEB" w:rsidRDefault="00EE6FEB">
      <w:r>
        <w:t>INSERT INTO  "Customer_campaign_details_p1" ("Customer_id", "contact", "month", "day_of_week", "duration", "campaign", "pdays", "previous", "poutcome") VALUES (10711, 'telephone', 'jun', 'fri', 10, '19', 999, '0', 'nonexistent');</w:t>
      </w:r>
    </w:p>
    <w:p w14:paraId="110FE695" w14:textId="77777777" w:rsidR="00EE6FEB" w:rsidRDefault="00EE6FEB"/>
    <w:p w14:paraId="2A0D8E6A" w14:textId="77777777" w:rsidR="00EE6FEB" w:rsidRDefault="00EE6FEB">
      <w:r>
        <w:t>INSERT INTO  "Customer_campaign_details_p1" ("Customer_id", "contact", "month", "day_of_week", "duration", "campaign", "pdays", "previous", "poutcome") VALUES (10712, 'telephone', 'jun', 'fri', 197, '6', 999, '0', 'nonexistent');</w:t>
      </w:r>
    </w:p>
    <w:p w14:paraId="651D3965" w14:textId="77777777" w:rsidR="00EE6FEB" w:rsidRDefault="00EE6FEB"/>
    <w:p w14:paraId="2D2FBD12" w14:textId="77777777" w:rsidR="00EE6FEB" w:rsidRDefault="00EE6FEB">
      <w:r>
        <w:t>INSERT INTO  "Customer_campaign_details_p1" ("Customer_id", "contact", "month", "day_of_week", "duration", "campaign", "pdays", "previous", "poutcome") VALUES (10713, 'telephone', 'jun', 'fri', 26, '4', 999, '0', 'nonexistent');</w:t>
      </w:r>
    </w:p>
    <w:p w14:paraId="1B752C2A" w14:textId="77777777" w:rsidR="00EE6FEB" w:rsidRDefault="00EE6FEB"/>
    <w:p w14:paraId="792C0BD0" w14:textId="77777777" w:rsidR="00EE6FEB" w:rsidRDefault="00EE6FEB">
      <w:r>
        <w:t>INSERT INTO  "Customer_campaign_details_p1" ("Customer_id", "contact", "month", "day_of_week", "duration", "campaign", "pdays", "previous", "poutcome") VALUES (10714, 'telephone', 'jun', 'fri', 185, '4', 999, '0', 'nonexistent');</w:t>
      </w:r>
    </w:p>
    <w:p w14:paraId="29CE327C" w14:textId="77777777" w:rsidR="00EE6FEB" w:rsidRDefault="00EE6FEB"/>
    <w:p w14:paraId="667385B4" w14:textId="77777777" w:rsidR="00EE6FEB" w:rsidRDefault="00EE6FEB">
      <w:r>
        <w:t>INSERT INTO  "Customer_campaign_details_p1" ("Customer_id", "contact", "month", "day_of_week", "duration", "campaign", "pdays", "previous", "poutcome") VALUES (10715, 'telephone', 'jun', 'fri', 18, '11', 999, '0', 'nonexistent');</w:t>
      </w:r>
    </w:p>
    <w:p w14:paraId="78DD2F3E" w14:textId="77777777" w:rsidR="00EE6FEB" w:rsidRDefault="00EE6FEB"/>
    <w:p w14:paraId="586A4A18" w14:textId="77777777" w:rsidR="00EE6FEB" w:rsidRDefault="00EE6FEB">
      <w:r>
        <w:t>INSERT INTO  "Customer_campaign_details_p1" ("Customer_id", "contact", "month", "day_of_week", "duration", "campaign", "pdays", "previous", "poutcome") VALUES (10716, 'telephone', 'jun', 'fri', 61, '4', 999, '0', 'nonexistent');</w:t>
      </w:r>
    </w:p>
    <w:p w14:paraId="00A95C34" w14:textId="77777777" w:rsidR="00EE6FEB" w:rsidRDefault="00EE6FEB"/>
    <w:p w14:paraId="7C42F66D" w14:textId="77777777" w:rsidR="00EE6FEB" w:rsidRDefault="00EE6FEB">
      <w:r>
        <w:t>INSERT INTO  "Customer_campaign_details_p1" ("Customer_id", "contact", "month", "day_of_week", "duration", "campaign", "pdays", "previous", "poutcome") VALUES (10717, 'telephone', 'jun', 'fri', 20, '3', 999, '0', 'nonexistent');</w:t>
      </w:r>
    </w:p>
    <w:p w14:paraId="2FF4B500" w14:textId="77777777" w:rsidR="00EE6FEB" w:rsidRDefault="00EE6FEB"/>
    <w:p w14:paraId="59D09AB0" w14:textId="77777777" w:rsidR="00EE6FEB" w:rsidRDefault="00EE6FEB">
      <w:r>
        <w:t>INSERT INTO  "Customer_campaign_details_p1" ("Customer_id", "contact", "month", "day_of_week", "duration", "campaign", "pdays", "previous", "poutcome") VALUES (10718, 'telephone', 'jun', 'fri', 8, '3', 999, '0', 'nonexistent');</w:t>
      </w:r>
    </w:p>
    <w:p w14:paraId="32CB3C09" w14:textId="77777777" w:rsidR="00EE6FEB" w:rsidRDefault="00EE6FEB"/>
    <w:p w14:paraId="39CB06E7" w14:textId="77777777" w:rsidR="00EE6FEB" w:rsidRDefault="00EE6FEB">
      <w:r>
        <w:t>INSERT INTO  "Customer_campaign_details_p1" ("Customer_id", "contact", "month", "day_of_week", "duration", "campaign", "pdays", "previous", "poutcome") VALUES (10719, 'telephone', 'jun', 'fri', 15, '26', 999, '0', 'nonexistent');</w:t>
      </w:r>
    </w:p>
    <w:p w14:paraId="3CD49965" w14:textId="77777777" w:rsidR="00EE6FEB" w:rsidRDefault="00EE6FEB"/>
    <w:p w14:paraId="430D8A7D" w14:textId="77777777" w:rsidR="00EE6FEB" w:rsidRDefault="00EE6FEB">
      <w:r>
        <w:t>INSERT INTO  "Customer_campaign_details_p1" ("Customer_id", "contact", "month", "day_of_week", "duration", "campaign", "pdays", "previous", "poutcome") VALUES (10720, 'telephone', 'jun', 'fri', 39, '4', 999, '0', 'nonexistent');</w:t>
      </w:r>
    </w:p>
    <w:p w14:paraId="7986AC3B" w14:textId="77777777" w:rsidR="00EE6FEB" w:rsidRDefault="00EE6FEB"/>
    <w:p w14:paraId="3E8A56EF" w14:textId="77777777" w:rsidR="00EE6FEB" w:rsidRDefault="00EE6FEB">
      <w:r>
        <w:t>INSERT INTO  "Customer_campaign_details_p1" ("Customer_id", "contact", "month", "day_of_week", "duration", "campaign", "pdays", "previous", "poutcome") VALUES (10721, 'telephone', 'jun', 'fri', 28, '4', 999, '0', 'nonexistent');</w:t>
      </w:r>
    </w:p>
    <w:p w14:paraId="5C35E045" w14:textId="77777777" w:rsidR="00EE6FEB" w:rsidRDefault="00EE6FEB"/>
    <w:p w14:paraId="19E9A1EB" w14:textId="77777777" w:rsidR="00EE6FEB" w:rsidRDefault="00EE6FEB">
      <w:r>
        <w:t>INSERT INTO  "Customer_campaign_details_p1" ("Customer_id", "contact", "month", "day_of_week", "duration", "campaign", "pdays", "previous", "poutcome") VALUES (10722, 'telephone', 'jun', 'fri', 7, '2', 999, '0', 'nonexistent');</w:t>
      </w:r>
    </w:p>
    <w:p w14:paraId="32F56899" w14:textId="77777777" w:rsidR="00EE6FEB" w:rsidRDefault="00EE6FEB"/>
    <w:p w14:paraId="0BBA8037" w14:textId="77777777" w:rsidR="00EE6FEB" w:rsidRDefault="00EE6FEB">
      <w:r>
        <w:t>INSERT INTO  "Customer_campaign_details_p1" ("Customer_id", "contact", "month", "day_of_week", "duration", "campaign", "pdays", "previous", "poutcome") VALUES (10723, 'telephone', 'jun', 'fri', 48, '5', 999, '0', 'nonexistent');</w:t>
      </w:r>
    </w:p>
    <w:p w14:paraId="0CD56E2A" w14:textId="77777777" w:rsidR="00EE6FEB" w:rsidRDefault="00EE6FEB"/>
    <w:p w14:paraId="72EFECDD" w14:textId="77777777" w:rsidR="00EE6FEB" w:rsidRDefault="00EE6FEB">
      <w:r>
        <w:t>INSERT INTO  "Customer_campaign_details_p1" ("Customer_id", "contact", "month", "day_of_week", "duration", "campaign", "pdays", "previous", "poutcome") VALUES (10724, 'telephone', 'jun', 'fri', 18, '9', 999, '0', 'nonexistent');</w:t>
      </w:r>
    </w:p>
    <w:p w14:paraId="795ECF8B" w14:textId="77777777" w:rsidR="00EE6FEB" w:rsidRDefault="00EE6FEB"/>
    <w:p w14:paraId="454D120A" w14:textId="77777777" w:rsidR="00EE6FEB" w:rsidRDefault="00EE6FEB">
      <w:r>
        <w:t>INSERT INTO  "Customer_campaign_details_p1" ("Customer_id", "contact", "month", "day_of_week", "duration", "campaign", "pdays", "previous", "poutcome") VALUES (10725, 'telephone', 'jun', 'fri', 35, '7', 999, '0', 'nonexistent');</w:t>
      </w:r>
    </w:p>
    <w:p w14:paraId="38B9DDEE" w14:textId="77777777" w:rsidR="00EE6FEB" w:rsidRDefault="00EE6FEB"/>
    <w:p w14:paraId="4D83B433" w14:textId="77777777" w:rsidR="00EE6FEB" w:rsidRDefault="00EE6FEB">
      <w:r>
        <w:t>INSERT INTO  "Customer_campaign_details_p1" ("Customer_id", "contact", "month", "day_of_week", "duration", "campaign", "pdays", "previous", "poutcome") VALUES (10726, 'telephone', 'jun', 'fri', 22, '16', 999, '0', 'nonexistent');</w:t>
      </w:r>
    </w:p>
    <w:p w14:paraId="50A4DFF8" w14:textId="77777777" w:rsidR="00EE6FEB" w:rsidRDefault="00EE6FEB"/>
    <w:p w14:paraId="603105F5" w14:textId="77777777" w:rsidR="00EE6FEB" w:rsidRDefault="00EE6FEB">
      <w:r>
        <w:t>INSERT INTO  "Customer_campaign_details_p1" ("Customer_id", "contact", "month", "day_of_week", "duration", "campaign", "pdays", "previous", "poutcome") VALUES (10727, 'telephone', 'jun', 'fri', 83, '3', 999, '0', 'nonexistent');</w:t>
      </w:r>
    </w:p>
    <w:p w14:paraId="53BE722D" w14:textId="77777777" w:rsidR="00EE6FEB" w:rsidRDefault="00EE6FEB"/>
    <w:p w14:paraId="4C2F10F2" w14:textId="77777777" w:rsidR="00EE6FEB" w:rsidRDefault="00EE6FEB">
      <w:r>
        <w:t>INSERT INTO  "Customer_campaign_details_p1" ("Customer_id", "contact", "month", "day_of_week", "duration", "campaign", "pdays", "previous", "poutcome") VALUES (10728, 'telephone', 'jun', 'fri', 11, '4', 999, '0', 'nonexistent');</w:t>
      </w:r>
    </w:p>
    <w:p w14:paraId="44AA03A2" w14:textId="77777777" w:rsidR="00EE6FEB" w:rsidRDefault="00EE6FEB"/>
    <w:p w14:paraId="495A3106" w14:textId="77777777" w:rsidR="00EE6FEB" w:rsidRDefault="00EE6FEB">
      <w:r>
        <w:t>INSERT INTO  "Customer_campaign_details_p1" ("Customer_id", "contact", "month", "day_of_week", "duration", "campaign", "pdays", "previous", "poutcome") VALUES (10729, 'telephone', 'jun', 'fri', 447, '2', 999, '0', 'nonexistent');</w:t>
      </w:r>
    </w:p>
    <w:p w14:paraId="24177E7C" w14:textId="77777777" w:rsidR="00EE6FEB" w:rsidRDefault="00EE6FEB"/>
    <w:p w14:paraId="345C2394" w14:textId="77777777" w:rsidR="00EE6FEB" w:rsidRDefault="00EE6FEB">
      <w:r>
        <w:t>INSERT INTO  "Customer_campaign_details_p1" ("Customer_id", "contact", "month", "day_of_week", "duration", "campaign", "pdays", "previous", "poutcome") VALUES (10730, 'telephone', 'jun', 'fri', 18, '2', 999, '0', 'nonexistent');</w:t>
      </w:r>
    </w:p>
    <w:p w14:paraId="4DCDB803" w14:textId="77777777" w:rsidR="00EE6FEB" w:rsidRDefault="00EE6FEB"/>
    <w:p w14:paraId="68191D5C" w14:textId="77777777" w:rsidR="00EE6FEB" w:rsidRDefault="00EE6FEB">
      <w:r>
        <w:t>INSERT INTO  "Customer_campaign_details_p1" ("Customer_id", "contact", "month", "day_of_week", "duration", "campaign", "pdays", "previous", "poutcome") VALUES (10731, 'telephone', 'jun', 'fri', 17, '3', 999, '0', 'nonexistent');</w:t>
      </w:r>
    </w:p>
    <w:p w14:paraId="26883D32" w14:textId="77777777" w:rsidR="00EE6FEB" w:rsidRDefault="00EE6FEB"/>
    <w:p w14:paraId="53A07AC8" w14:textId="77777777" w:rsidR="00EE6FEB" w:rsidRDefault="00EE6FEB">
      <w:r>
        <w:t>INSERT INTO  "Customer_campaign_details_p1" ("Customer_id", "contact", "month", "day_of_week", "duration", "campaign", "pdays", "previous", "poutcome") VALUES (10732, 'telephone', 'jun', 'fri', 36, '4', 999, '0', 'nonexistent');</w:t>
      </w:r>
    </w:p>
    <w:p w14:paraId="4E933FC5" w14:textId="77777777" w:rsidR="00EE6FEB" w:rsidRDefault="00EE6FEB"/>
    <w:p w14:paraId="02023EBD" w14:textId="77777777" w:rsidR="00EE6FEB" w:rsidRDefault="00EE6FEB">
      <w:r>
        <w:t>INSERT INTO  "Customer_campaign_details_p1" ("Customer_id", "contact", "month", "day_of_week", "duration", "campaign", "pdays", "previous", "poutcome") VALUES (10733, 'telephone', 'jun', 'fri', 34, '8', 999, '0', 'nonexistent');</w:t>
      </w:r>
    </w:p>
    <w:p w14:paraId="2B2D87CB" w14:textId="77777777" w:rsidR="00EE6FEB" w:rsidRDefault="00EE6FEB"/>
    <w:p w14:paraId="0CBF33E5" w14:textId="77777777" w:rsidR="00EE6FEB" w:rsidRDefault="00EE6FEB">
      <w:r>
        <w:t>INSERT INTO  "Customer_campaign_details_p1" ("Customer_id", "contact", "month", "day_of_week", "duration", "campaign", "pdays", "previous", "poutcome") VALUES (10734, 'telephone', 'jun', 'fri', 11, '20', 999, '0', 'nonexistent');</w:t>
      </w:r>
    </w:p>
    <w:p w14:paraId="1E3684B4" w14:textId="77777777" w:rsidR="00EE6FEB" w:rsidRDefault="00EE6FEB"/>
    <w:p w14:paraId="2C8D9CD2" w14:textId="77777777" w:rsidR="00EE6FEB" w:rsidRDefault="00EE6FEB">
      <w:r>
        <w:t>INSERT INTO  "Customer_campaign_details_p1" ("Customer_id", "contact", "month", "day_of_week", "duration", "campaign", "pdays", "previous", "poutcome") VALUES (10735, 'telephone', 'jun', 'fri', 9, '16', 999, '0', 'nonexistent');</w:t>
      </w:r>
    </w:p>
    <w:p w14:paraId="4FC5FD4E" w14:textId="77777777" w:rsidR="00EE6FEB" w:rsidRDefault="00EE6FEB"/>
    <w:p w14:paraId="79936B14" w14:textId="77777777" w:rsidR="00EE6FEB" w:rsidRDefault="00EE6FEB">
      <w:r>
        <w:t>INSERT INTO  "Customer_campaign_details_p1" ("Customer_id", "contact", "month", "day_of_week", "duration", "campaign", "pdays", "previous", "poutcome") VALUES (10736, 'telephone', 'jun', 'fri', 9, '19', 999, '0', 'nonexistent');</w:t>
      </w:r>
    </w:p>
    <w:p w14:paraId="277FE4FD" w14:textId="77777777" w:rsidR="00EE6FEB" w:rsidRDefault="00EE6FEB"/>
    <w:p w14:paraId="70808829" w14:textId="77777777" w:rsidR="00EE6FEB" w:rsidRDefault="00EE6FEB">
      <w:r>
        <w:t>INSERT INTO  "Customer_campaign_details_p1" ("Customer_id", "contact", "month", "day_of_week", "duration", "campaign", "pdays", "previous", "poutcome") VALUES (10737, 'telephone', 'jun', 'fri', 11, '6', 999, '0', 'nonexistent');</w:t>
      </w:r>
    </w:p>
    <w:p w14:paraId="0DF48D53" w14:textId="77777777" w:rsidR="00EE6FEB" w:rsidRDefault="00EE6FEB"/>
    <w:p w14:paraId="79DE6983" w14:textId="77777777" w:rsidR="00EE6FEB" w:rsidRDefault="00EE6FEB">
      <w:r>
        <w:t>INSERT INTO  "Customer_campaign_details_p1" ("Customer_id", "contact", "month", "day_of_week", "duration", "campaign", "pdays", "previous", "poutcome") VALUES (10738, 'telephone', 'jun', 'fri', 10, '23', 999, '0', 'nonexistent');</w:t>
      </w:r>
    </w:p>
    <w:p w14:paraId="6482C7EA" w14:textId="77777777" w:rsidR="00EE6FEB" w:rsidRDefault="00EE6FEB"/>
    <w:p w14:paraId="083C49A2" w14:textId="77777777" w:rsidR="00EE6FEB" w:rsidRDefault="00EE6FEB">
      <w:r>
        <w:t>INSERT INTO  "Customer_campaign_details_p1" ("Customer_id", "contact", "month", "day_of_week", "duration", "campaign", "pdays", "previous", "poutcome") VALUES (10739, 'telephone', 'jun', 'fri', 86, '4', 999, '0', 'nonexistent');</w:t>
      </w:r>
    </w:p>
    <w:p w14:paraId="0BE1755E" w14:textId="77777777" w:rsidR="00EE6FEB" w:rsidRDefault="00EE6FEB"/>
    <w:p w14:paraId="63603C63" w14:textId="77777777" w:rsidR="00EE6FEB" w:rsidRDefault="00EE6FEB">
      <w:r>
        <w:t>INSERT INTO  "Customer_campaign_details_p1" ("Customer_id", "contact", "month", "day_of_week", "duration", "campaign", "pdays", "previous", "poutcome") VALUES (10740, 'telephone', 'jun', 'fri', 46, '4', 999, '0', 'nonexistent');</w:t>
      </w:r>
    </w:p>
    <w:p w14:paraId="7DF9865E" w14:textId="77777777" w:rsidR="00EE6FEB" w:rsidRDefault="00EE6FEB"/>
    <w:p w14:paraId="68A4AD45" w14:textId="77777777" w:rsidR="00EE6FEB" w:rsidRDefault="00EE6FEB">
      <w:r>
        <w:t>INSERT INTO  "Customer_campaign_details_p1" ("Customer_id", "contact", "month", "day_of_week", "duration", "campaign", "pdays", "previous", "poutcome") VALUES (10741, 'telephone', 'jun', 'fri', 32, '5', 999, '0', 'nonexistent');</w:t>
      </w:r>
    </w:p>
    <w:p w14:paraId="10982A47" w14:textId="77777777" w:rsidR="00EE6FEB" w:rsidRDefault="00EE6FEB"/>
    <w:p w14:paraId="389AA316" w14:textId="77777777" w:rsidR="00EE6FEB" w:rsidRDefault="00EE6FEB">
      <w:r>
        <w:t>INSERT INTO  "Customer_campaign_details_p1" ("Customer_id", "contact", "month", "day_of_week", "duration", "campaign", "pdays", "previous", "poutcome") VALUES (10742, 'telephone', 'jun', 'fri', 36, '4', 999, '0', 'nonexistent');</w:t>
      </w:r>
    </w:p>
    <w:p w14:paraId="1F6F4CCD" w14:textId="77777777" w:rsidR="00EE6FEB" w:rsidRDefault="00EE6FEB"/>
    <w:p w14:paraId="0BE204BB" w14:textId="77777777" w:rsidR="00EE6FEB" w:rsidRDefault="00EE6FEB">
      <w:r>
        <w:t>INSERT INTO  "Customer_campaign_details_p1" ("Customer_id", "contact", "month", "day_of_week", "duration", "campaign", "pdays", "previous", "poutcome") VALUES (10743, 'telephone', 'jun', 'fri', 124, '4', 999, '0', 'nonexistent');</w:t>
      </w:r>
    </w:p>
    <w:p w14:paraId="78DC2C82" w14:textId="77777777" w:rsidR="00EE6FEB" w:rsidRDefault="00EE6FEB"/>
    <w:p w14:paraId="31A4685F" w14:textId="77777777" w:rsidR="00EE6FEB" w:rsidRDefault="00EE6FEB">
      <w:r>
        <w:t>INSERT INTO  "Customer_campaign_details_p1" ("Customer_id", "contact", "month", "day_of_week", "duration", "campaign", "pdays", "previous", "poutcome") VALUES (10744, 'telephone', 'jun', 'fri', 10, '3', 999, '0', 'nonexistent');</w:t>
      </w:r>
    </w:p>
    <w:p w14:paraId="0B44C2C8" w14:textId="77777777" w:rsidR="00EE6FEB" w:rsidRDefault="00EE6FEB"/>
    <w:p w14:paraId="67F123F5" w14:textId="77777777" w:rsidR="00EE6FEB" w:rsidRDefault="00EE6FEB">
      <w:r>
        <w:t>INSERT INTO  "Customer_campaign_details_p1" ("Customer_id", "contact", "month", "day_of_week", "duration", "campaign", "pdays", "previous", "poutcome") VALUES (10745, 'telephone', 'jun', 'fri', 52, '4', 999, '0', 'nonexistent');</w:t>
      </w:r>
    </w:p>
    <w:p w14:paraId="28FD5BC7" w14:textId="77777777" w:rsidR="00EE6FEB" w:rsidRDefault="00EE6FEB"/>
    <w:p w14:paraId="1AB698BE" w14:textId="77777777" w:rsidR="00EE6FEB" w:rsidRDefault="00EE6FEB">
      <w:r>
        <w:t>INSERT INTO  "Customer_campaign_details_p1" ("Customer_id", "contact", "month", "day_of_week", "duration", "campaign", "pdays", "previous", "poutcome") VALUES (10746, 'telephone', 'jun', 'fri', 145, '24', 999, '0', 'nonexistent');</w:t>
      </w:r>
    </w:p>
    <w:p w14:paraId="6A0E7462" w14:textId="77777777" w:rsidR="00EE6FEB" w:rsidRDefault="00EE6FEB"/>
    <w:p w14:paraId="4793B8C1" w14:textId="77777777" w:rsidR="00EE6FEB" w:rsidRDefault="00EE6FEB">
      <w:r>
        <w:t>INSERT INTO  "Customer_campaign_details_p1" ("Customer_id", "contact", "month", "day_of_week", "duration", "campaign", "pdays", "previous", "poutcome") VALUES (10747, 'telephone', 'jun', 'fri', 8, '13', 999, '0', 'nonexistent');</w:t>
      </w:r>
    </w:p>
    <w:p w14:paraId="0923A633" w14:textId="77777777" w:rsidR="00EE6FEB" w:rsidRDefault="00EE6FEB"/>
    <w:p w14:paraId="37AB9D16" w14:textId="77777777" w:rsidR="00EE6FEB" w:rsidRDefault="00EE6FEB">
      <w:r>
        <w:t>INSERT INTO  "Customer_campaign_details_p1" ("Customer_id", "contact", "month", "day_of_week", "duration", "campaign", "pdays", "previous", "poutcome") VALUES (10748, 'telephone', 'jun', 'fri', 12, '8', 999, '0', 'nonexistent');</w:t>
      </w:r>
    </w:p>
    <w:p w14:paraId="4DB6356D" w14:textId="77777777" w:rsidR="00EE6FEB" w:rsidRDefault="00EE6FEB"/>
    <w:p w14:paraId="622C67AB" w14:textId="77777777" w:rsidR="00EE6FEB" w:rsidRDefault="00EE6FEB">
      <w:r>
        <w:t>INSERT INTO  "Customer_campaign_details_p1" ("Customer_id", "contact", "month", "day_of_week", "duration", "campaign", "pdays", "previous", "poutcome") VALUES (10749, 'telephone', 'jun', 'fri', 16, '28', 999, '0', 'nonexistent');</w:t>
      </w:r>
    </w:p>
    <w:p w14:paraId="5C91F97D" w14:textId="77777777" w:rsidR="00EE6FEB" w:rsidRDefault="00EE6FEB"/>
    <w:p w14:paraId="671D1F9A" w14:textId="77777777" w:rsidR="00EE6FEB" w:rsidRDefault="00EE6FEB">
      <w:r>
        <w:t>INSERT INTO  "Customer_campaign_details_p1" ("Customer_id", "contact", "month", "day_of_week", "duration", "campaign", "pdays", "previous", "poutcome") VALUES (10750, 'telephone', 'jun', 'fri', 44, '15', 999, '0', 'nonexistent');</w:t>
      </w:r>
    </w:p>
    <w:p w14:paraId="63524610" w14:textId="77777777" w:rsidR="00EE6FEB" w:rsidRDefault="00EE6FEB"/>
    <w:p w14:paraId="6656BBF6" w14:textId="77777777" w:rsidR="00EE6FEB" w:rsidRDefault="00EE6FEB">
      <w:r>
        <w:t>INSERT INTO  "Customer_campaign_details_p1" ("Customer_id", "contact", "month", "day_of_week", "duration", "campaign", "pdays", "previous", "poutcome") VALUES (10751, 'telephone', 'jun', 'fri', 22, '8', 999, '0', 'nonexistent');</w:t>
      </w:r>
    </w:p>
    <w:p w14:paraId="2875B8A4" w14:textId="77777777" w:rsidR="00EE6FEB" w:rsidRDefault="00EE6FEB"/>
    <w:p w14:paraId="4739311D" w14:textId="77777777" w:rsidR="00EE6FEB" w:rsidRDefault="00EE6FEB">
      <w:r>
        <w:t>INSERT INTO  "Customer_campaign_details_p1" ("Customer_id", "contact", "month", "day_of_week", "duration", "campaign", "pdays", "previous", "poutcome") VALUES (10752, 'telephone', 'jun', 'fri', 60, '4', 999, '0', 'nonexistent');</w:t>
      </w:r>
    </w:p>
    <w:p w14:paraId="781DEE96" w14:textId="77777777" w:rsidR="00EE6FEB" w:rsidRDefault="00EE6FEB"/>
    <w:p w14:paraId="2F56F484" w14:textId="77777777" w:rsidR="00EE6FEB" w:rsidRDefault="00EE6FEB">
      <w:r>
        <w:t>INSERT INTO  "Customer_campaign_details_p1" ("Customer_id", "contact", "month", "day_of_week", "duration", "campaign", "pdays", "previous", "poutcome") VALUES (10753, 'telephone', 'jun', 'fri', 13, '2', 999, '0', 'nonexistent');</w:t>
      </w:r>
    </w:p>
    <w:p w14:paraId="35EF47E4" w14:textId="77777777" w:rsidR="00EE6FEB" w:rsidRDefault="00EE6FEB"/>
    <w:p w14:paraId="37A5CACC" w14:textId="77777777" w:rsidR="00EE6FEB" w:rsidRDefault="00EE6FEB">
      <w:r>
        <w:t>INSERT INTO  "Customer_campaign_details_p1" ("Customer_id", "contact", "month", "day_of_week", "duration", "campaign", "pdays", "previous", "poutcome") VALUES (10754, 'telephone', 'jun', 'fri', 51, '2', 999, '0', 'nonexistent');</w:t>
      </w:r>
    </w:p>
    <w:p w14:paraId="6E61CD32" w14:textId="77777777" w:rsidR="00EE6FEB" w:rsidRDefault="00EE6FEB"/>
    <w:p w14:paraId="3909F63E" w14:textId="77777777" w:rsidR="00EE6FEB" w:rsidRDefault="00EE6FEB">
      <w:r>
        <w:t>INSERT INTO  "Customer_campaign_details_p1" ("Customer_id", "contact", "month", "day_of_week", "duration", "campaign", "pdays", "previous", "poutcome") VALUES (10755, 'telephone', 'jun', 'fri', 41, '3', 999, '0', 'nonexistent');</w:t>
      </w:r>
    </w:p>
    <w:p w14:paraId="4E3884C2" w14:textId="77777777" w:rsidR="00EE6FEB" w:rsidRDefault="00EE6FEB"/>
    <w:p w14:paraId="6949F751" w14:textId="77777777" w:rsidR="00EE6FEB" w:rsidRDefault="00EE6FEB">
      <w:r>
        <w:t>INSERT INTO  "Customer_campaign_details_p1" ("Customer_id", "contact", "month", "day_of_week", "duration", "campaign", "pdays", "previous", "poutcome") VALUES (10756, 'telephone', 'jun', 'fri', 20, '5', 999, '0', 'nonexistent');</w:t>
      </w:r>
    </w:p>
    <w:p w14:paraId="55A1CD65" w14:textId="77777777" w:rsidR="00EE6FEB" w:rsidRDefault="00EE6FEB"/>
    <w:p w14:paraId="3B5175E8" w14:textId="77777777" w:rsidR="00EE6FEB" w:rsidRDefault="00EE6FEB">
      <w:r>
        <w:t>INSERT INTO  "Customer_campaign_details_p1" ("Customer_id", "contact", "month", "day_of_week", "duration", "campaign", "pdays", "previous", "poutcome") VALUES (10757, 'telephone', 'jun', 'fri', 53, '11', 999, '0', 'nonexistent');</w:t>
      </w:r>
    </w:p>
    <w:p w14:paraId="3F25136F" w14:textId="77777777" w:rsidR="00EE6FEB" w:rsidRDefault="00EE6FEB"/>
    <w:p w14:paraId="0C674E1D" w14:textId="77777777" w:rsidR="00EE6FEB" w:rsidRDefault="00EE6FEB">
      <w:r>
        <w:t>INSERT INTO  "Customer_campaign_details_p1" ("Customer_id", "contact", "month", "day_of_week", "duration", "campaign", "pdays", "previous", "poutcome") VALUES (10758, 'telephone', 'jun', 'fri', 9, '18', 999, '0', 'nonexistent');</w:t>
      </w:r>
    </w:p>
    <w:p w14:paraId="722C5844" w14:textId="77777777" w:rsidR="00EE6FEB" w:rsidRDefault="00EE6FEB"/>
    <w:p w14:paraId="2A432F93" w14:textId="77777777" w:rsidR="00EE6FEB" w:rsidRDefault="00EE6FEB">
      <w:r>
        <w:t>INSERT INTO  "Customer_campaign_details_p1" ("Customer_id", "contact", "month", "day_of_week", "duration", "campaign", "pdays", "previous", "poutcome") VALUES (10759, 'telephone', 'jun', 'fri', 202, '2', 999, '0', 'nonexistent');</w:t>
      </w:r>
    </w:p>
    <w:p w14:paraId="6E84F271" w14:textId="77777777" w:rsidR="00EE6FEB" w:rsidRDefault="00EE6FEB"/>
    <w:p w14:paraId="7D55C34C" w14:textId="77777777" w:rsidR="00EE6FEB" w:rsidRDefault="00EE6FEB">
      <w:r>
        <w:t>INSERT INTO  "Customer_campaign_details_p1" ("Customer_id", "contact", "month", "day_of_week", "duration", "campaign", "pdays", "previous", "poutcome") VALUES (10760, 'telephone', 'jun', 'fri', 310, '2', 999, '0', 'nonexistent');</w:t>
      </w:r>
    </w:p>
    <w:p w14:paraId="5E322A53" w14:textId="77777777" w:rsidR="00EE6FEB" w:rsidRDefault="00EE6FEB"/>
    <w:p w14:paraId="458EABC3" w14:textId="77777777" w:rsidR="00EE6FEB" w:rsidRDefault="00EE6FEB">
      <w:r>
        <w:t>INSERT INTO  "Customer_campaign_details_p1" ("Customer_id", "contact", "month", "day_of_week", "duration", "campaign", "pdays", "previous", "poutcome") VALUES (10761, 'telephone', 'jun', 'fri', 204, '2', 999, '0', 'nonexistent');</w:t>
      </w:r>
    </w:p>
    <w:p w14:paraId="0D602A1D" w14:textId="77777777" w:rsidR="00EE6FEB" w:rsidRDefault="00EE6FEB"/>
    <w:p w14:paraId="3D3C5EF2" w14:textId="77777777" w:rsidR="00EE6FEB" w:rsidRDefault="00EE6FEB">
      <w:r>
        <w:t>INSERT INTO  "Customer_campaign_details_p1" ("Customer_id", "contact", "month", "day_of_week", "duration", "campaign", "pdays", "previous", "poutcome") VALUES (10762, 'telephone', 'jun', 'fri', 638, '9', 999, '0', 'nonexistent');</w:t>
      </w:r>
    </w:p>
    <w:p w14:paraId="50133D89" w14:textId="77777777" w:rsidR="00EE6FEB" w:rsidRDefault="00EE6FEB"/>
    <w:p w14:paraId="0D2C7F86" w14:textId="77777777" w:rsidR="00EE6FEB" w:rsidRDefault="00EE6FEB">
      <w:r>
        <w:t>INSERT INTO  "Customer_campaign_details_p1" ("Customer_id", "contact", "month", "day_of_week", "duration", "campaign", "pdays", "previous", "poutcome") VALUES (10763, 'telephone', 'jun', 'fri', 924, '3', 999, '0', 'nonexistent');</w:t>
      </w:r>
    </w:p>
    <w:p w14:paraId="7F24E77B" w14:textId="77777777" w:rsidR="00EE6FEB" w:rsidRDefault="00EE6FEB"/>
    <w:p w14:paraId="45D1558A" w14:textId="77777777" w:rsidR="00EE6FEB" w:rsidRDefault="00EE6FEB">
      <w:r>
        <w:t>INSERT INTO  "Customer_campaign_details_p1" ("Customer_id", "contact", "month", "day_of_week", "duration", "campaign", "pdays", "previous", "poutcome") VALUES (10764, 'telephone', 'jun', 'fri', 298, '4', 999, '0', 'nonexistent');</w:t>
      </w:r>
    </w:p>
    <w:p w14:paraId="0ACB72B7" w14:textId="77777777" w:rsidR="00EE6FEB" w:rsidRDefault="00EE6FEB"/>
    <w:p w14:paraId="39FC9951" w14:textId="77777777" w:rsidR="00EE6FEB" w:rsidRDefault="00EE6FEB">
      <w:r>
        <w:t>INSERT INTO  "Customer_campaign_details_p1" ("Customer_id", "contact", "month", "day_of_week", "duration", "campaign", "pdays", "previous", "poutcome") VALUES (10765, 'telephone', 'jun', 'fri', 988, '4', 999, '0', 'nonexistent');</w:t>
      </w:r>
    </w:p>
    <w:p w14:paraId="2A92932A" w14:textId="77777777" w:rsidR="00EE6FEB" w:rsidRDefault="00EE6FEB"/>
    <w:p w14:paraId="54248AD2" w14:textId="77777777" w:rsidR="00EE6FEB" w:rsidRDefault="00EE6FEB">
      <w:r>
        <w:t>INSERT INTO  "Customer_campaign_details_p1" ("Customer_id", "contact", "month", "day_of_week", "duration", "campaign", "pdays", "previous", "poutcome") VALUES (10766, 'telephone', 'jun', 'mon', 123, '2', 999, '0', 'nonexistent');</w:t>
      </w:r>
    </w:p>
    <w:p w14:paraId="18EE8EF5" w14:textId="77777777" w:rsidR="00EE6FEB" w:rsidRDefault="00EE6FEB"/>
    <w:p w14:paraId="12EEF95D" w14:textId="77777777" w:rsidR="00EE6FEB" w:rsidRDefault="00EE6FEB">
      <w:r>
        <w:t>INSERT INTO  "Customer_campaign_details_p1" ("Customer_id", "contact", "month", "day_of_week", "duration", "campaign", "pdays", "previous", "poutcome") VALUES (10767, 'telephone', 'jun', 'mon', 498, '2', 999, '0', 'nonexistent');</w:t>
      </w:r>
    </w:p>
    <w:p w14:paraId="74E12CA3" w14:textId="77777777" w:rsidR="00EE6FEB" w:rsidRDefault="00EE6FEB"/>
    <w:p w14:paraId="7D7A70D5" w14:textId="77777777" w:rsidR="00EE6FEB" w:rsidRDefault="00EE6FEB">
      <w:r>
        <w:t>INSERT INTO  "Customer_campaign_details_p1" ("Customer_id", "contact", "month", "day_of_week", "duration", "campaign", "pdays", "previous", "poutcome") VALUES (10768, 'telephone', 'jun', 'mon', 670, '3', 999, '0', 'nonexistent');</w:t>
      </w:r>
    </w:p>
    <w:p w14:paraId="5D4792E3" w14:textId="77777777" w:rsidR="00EE6FEB" w:rsidRDefault="00EE6FEB"/>
    <w:p w14:paraId="1DDB03E1" w14:textId="77777777" w:rsidR="00EE6FEB" w:rsidRDefault="00EE6FEB">
      <w:r>
        <w:t>INSERT INTO  "Customer_campaign_details_p1" ("Customer_id", "contact", "month", "day_of_week", "duration", "campaign", "pdays", "previous", "poutcome") VALUES (10769, 'telephone', 'jun', 'mon', 82, '5', 999, '0', 'nonexistent');</w:t>
      </w:r>
    </w:p>
    <w:p w14:paraId="76309A6A" w14:textId="77777777" w:rsidR="00EE6FEB" w:rsidRDefault="00EE6FEB"/>
    <w:p w14:paraId="41A0BFE1" w14:textId="77777777" w:rsidR="00EE6FEB" w:rsidRDefault="00EE6FEB">
      <w:r>
        <w:t>INSERT INTO  "Customer_campaign_details_p1" ("Customer_id", "contact", "month", "day_of_week", "duration", "campaign", "pdays", "previous", "poutcome") VALUES (10770, 'telephone', 'jun', 'mon', 72, '3', 999, '0', 'nonexistent');</w:t>
      </w:r>
    </w:p>
    <w:p w14:paraId="4EEDFFD1" w14:textId="77777777" w:rsidR="00EE6FEB" w:rsidRDefault="00EE6FEB"/>
    <w:p w14:paraId="1B7BD00B" w14:textId="77777777" w:rsidR="00EE6FEB" w:rsidRDefault="00EE6FEB">
      <w:r>
        <w:t>INSERT INTO  "Customer_campaign_details_p1" ("Customer_id", "contact", "month", "day_of_week", "duration", "campaign", "pdays", "previous", "poutcome") VALUES (10771, 'telephone', 'jun', 'mon', 53, '4', 999, '0', 'nonexistent');</w:t>
      </w:r>
    </w:p>
    <w:p w14:paraId="77E8E4AC" w14:textId="77777777" w:rsidR="00EE6FEB" w:rsidRDefault="00EE6FEB"/>
    <w:p w14:paraId="3C99A0E8" w14:textId="77777777" w:rsidR="00EE6FEB" w:rsidRDefault="00EE6FEB">
      <w:r>
        <w:t>INSERT INTO  "Customer_campaign_details_p1" ("Customer_id", "contact", "month", "day_of_week", "duration", "campaign", "pdays", "previous", "poutcome") VALUES (10772, 'telephone', 'jun', 'mon', 123, '2', 999, '0', 'nonexistent');</w:t>
      </w:r>
    </w:p>
    <w:p w14:paraId="6CBEB906" w14:textId="77777777" w:rsidR="00EE6FEB" w:rsidRDefault="00EE6FEB"/>
    <w:p w14:paraId="6BCD05BA" w14:textId="77777777" w:rsidR="00EE6FEB" w:rsidRDefault="00EE6FEB">
      <w:r>
        <w:t>INSERT INTO  "Customer_campaign_details_p1" ("Customer_id", "contact", "month", "day_of_week", "duration", "campaign", "pdays", "previous", "poutcome") VALUES (10773, 'telephone', 'jun', 'mon', 364, '2', 999, '0', 'nonexistent');</w:t>
      </w:r>
    </w:p>
    <w:p w14:paraId="336195CD" w14:textId="77777777" w:rsidR="00EE6FEB" w:rsidRDefault="00EE6FEB"/>
    <w:p w14:paraId="41BC9C3C" w14:textId="77777777" w:rsidR="00EE6FEB" w:rsidRDefault="00EE6FEB">
      <w:r>
        <w:t>INSERT INTO  "Customer_campaign_details_p1" ("Customer_id", "contact", "month", "day_of_week", "duration", "campaign", "pdays", "previous", "poutcome") VALUES (10774, 'telephone', 'jun', 'mon', 655, '4', 999, '0', 'nonexistent');</w:t>
      </w:r>
    </w:p>
    <w:p w14:paraId="7BC27D90" w14:textId="77777777" w:rsidR="00EE6FEB" w:rsidRDefault="00EE6FEB"/>
    <w:p w14:paraId="6F58005C" w14:textId="77777777" w:rsidR="00EE6FEB" w:rsidRDefault="00EE6FEB">
      <w:r>
        <w:t>INSERT INTO  "Customer_campaign_details_p1" ("Customer_id", "contact", "month", "day_of_week", "duration", "campaign", "pdays", "previous", "poutcome") VALUES (10775, 'telephone', 'jun', 'mon', 88, '2', 999, '0', 'nonexistent');</w:t>
      </w:r>
    </w:p>
    <w:p w14:paraId="1E12BDCA" w14:textId="77777777" w:rsidR="00EE6FEB" w:rsidRDefault="00EE6FEB"/>
    <w:p w14:paraId="5007A54E" w14:textId="77777777" w:rsidR="00EE6FEB" w:rsidRDefault="00EE6FEB">
      <w:r>
        <w:t>INSERT INTO  "Customer_campaign_details_p1" ("Customer_id", "contact", "month", "day_of_week", "duration", "campaign", "pdays", "previous", "poutcome") VALUES (10776, 'telephone', 'jun', 'mon', 640, '3', 999, '0', 'nonexistent');</w:t>
      </w:r>
    </w:p>
    <w:p w14:paraId="505D80A5" w14:textId="77777777" w:rsidR="00EE6FEB" w:rsidRDefault="00EE6FEB"/>
    <w:p w14:paraId="2E1D1595" w14:textId="77777777" w:rsidR="00EE6FEB" w:rsidRDefault="00EE6FEB">
      <w:r>
        <w:t>INSERT INTO  "Customer_campaign_details_p1" ("Customer_id", "contact", "month", "day_of_week", "duration", "campaign", "pdays", "previous", "poutcome") VALUES (10777, 'telephone', 'jun', 'mon', 662, '2', 999, '0', 'nonexistent');</w:t>
      </w:r>
    </w:p>
    <w:p w14:paraId="2CD1AE3A" w14:textId="77777777" w:rsidR="00EE6FEB" w:rsidRDefault="00EE6FEB"/>
    <w:p w14:paraId="0315AA49" w14:textId="77777777" w:rsidR="00EE6FEB" w:rsidRDefault="00EE6FEB">
      <w:r>
        <w:t>INSERT INTO  "Customer_campaign_details_p1" ("Customer_id", "contact", "month", "day_of_week", "duration", "campaign", "pdays", "previous", "poutcome") VALUES (10778, 'telephone', 'jun', 'mon', 25, '2', 999, '0', 'nonexistent');</w:t>
      </w:r>
    </w:p>
    <w:p w14:paraId="7132635F" w14:textId="77777777" w:rsidR="00EE6FEB" w:rsidRDefault="00EE6FEB"/>
    <w:p w14:paraId="351B1DD7" w14:textId="77777777" w:rsidR="00EE6FEB" w:rsidRDefault="00EE6FEB">
      <w:r>
        <w:t>INSERT INTO  "Customer_campaign_details_p1" ("Customer_id", "contact", "month", "day_of_week", "duration", "campaign", "pdays", "previous", "poutcome") VALUES (10779, 'telephone', 'jun', 'mon', 216, '3', 999, '0', 'nonexistent');</w:t>
      </w:r>
    </w:p>
    <w:p w14:paraId="6C5481EB" w14:textId="77777777" w:rsidR="00EE6FEB" w:rsidRDefault="00EE6FEB"/>
    <w:p w14:paraId="0108F2C9" w14:textId="77777777" w:rsidR="00EE6FEB" w:rsidRDefault="00EE6FEB">
      <w:r>
        <w:t>INSERT INTO  "Customer_campaign_details_p1" ("Customer_id", "contact", "month", "day_of_week", "duration", "campaign", "pdays", "previous", "poutcome") VALUES (10780, 'telephone', 'jun', 'tue', 165, '5', 999, '0', 'nonexistent');</w:t>
      </w:r>
    </w:p>
    <w:p w14:paraId="4F56B766" w14:textId="77777777" w:rsidR="00EE6FEB" w:rsidRDefault="00EE6FEB"/>
    <w:p w14:paraId="4CC6AE9A" w14:textId="77777777" w:rsidR="00EE6FEB" w:rsidRDefault="00EE6FEB">
      <w:r>
        <w:t>INSERT INTO  "Customer_campaign_details_p1" ("Customer_id", "contact", "month", "day_of_week", "duration", "campaign", "pdays", "previous", "poutcome") VALUES (10781, 'telephone', 'jun', 'tue', 137, '5', 999, '0', 'nonexistent');</w:t>
      </w:r>
    </w:p>
    <w:p w14:paraId="7D253A7C" w14:textId="77777777" w:rsidR="00EE6FEB" w:rsidRDefault="00EE6FEB"/>
    <w:p w14:paraId="1841A082" w14:textId="77777777" w:rsidR="00EE6FEB" w:rsidRDefault="00EE6FEB">
      <w:r>
        <w:t>INSERT INTO  "Customer_campaign_details_p1" ("Customer_id", "contact", "month", "day_of_week", "duration", "campaign", "pdays", "previous", "poutcome") VALUES (10782, 'telephone', 'jun', 'tue', 62, '5', 999, '0', 'nonexistent');</w:t>
      </w:r>
    </w:p>
    <w:p w14:paraId="28B75FA3" w14:textId="77777777" w:rsidR="00EE6FEB" w:rsidRDefault="00EE6FEB"/>
    <w:p w14:paraId="1DDCC3D6" w14:textId="77777777" w:rsidR="00EE6FEB" w:rsidRDefault="00EE6FEB">
      <w:r>
        <w:t>INSERT INTO  "Customer_campaign_details_p1" ("Customer_id", "contact", "month", "day_of_week", "duration", "campaign", "pdays", "previous", "poutcome") VALUES (10783, 'telephone', 'jun', 'tue', 790, '3', 999, '0', 'nonexistent');</w:t>
      </w:r>
    </w:p>
    <w:p w14:paraId="3951B77E" w14:textId="77777777" w:rsidR="00EE6FEB" w:rsidRDefault="00EE6FEB"/>
    <w:p w14:paraId="0EF932F2" w14:textId="77777777" w:rsidR="00EE6FEB" w:rsidRDefault="00EE6FEB">
      <w:r>
        <w:t>INSERT INTO  "Customer_campaign_details_p1" ("Customer_id", "contact", "month", "day_of_week", "duration", "campaign", "pdays", "previous", "poutcome") VALUES (10784, 'telephone', 'jun', 'tue', 363, '4', 999, '0', 'nonexistent');</w:t>
      </w:r>
    </w:p>
    <w:p w14:paraId="09241D0C" w14:textId="77777777" w:rsidR="00EE6FEB" w:rsidRDefault="00EE6FEB"/>
    <w:p w14:paraId="497B1280" w14:textId="77777777" w:rsidR="00EE6FEB" w:rsidRDefault="00EE6FEB">
      <w:r>
        <w:t>INSERT INTO  "Customer_campaign_details_p1" ("Customer_id", "contact", "month", "day_of_week", "duration", "campaign", "pdays", "previous", "poutcome") VALUES (10785, 'telephone', 'jun', 'tue', 32, '3', 999, '0', 'nonexistent');</w:t>
      </w:r>
    </w:p>
    <w:p w14:paraId="11819ABC" w14:textId="77777777" w:rsidR="00EE6FEB" w:rsidRDefault="00EE6FEB"/>
    <w:p w14:paraId="3419D6CB" w14:textId="77777777" w:rsidR="00EE6FEB" w:rsidRDefault="00EE6FEB">
      <w:r>
        <w:t>INSERT INTO  "Customer_campaign_details_p1" ("Customer_id", "contact", "month", "day_of_week", "duration", "campaign", "pdays", "previous", "poutcome") VALUES (10786, 'telephone', 'jun', 'tue', 183, '3', 999, '0', 'nonexistent');</w:t>
      </w:r>
    </w:p>
    <w:p w14:paraId="5E5201EF" w14:textId="77777777" w:rsidR="00EE6FEB" w:rsidRDefault="00EE6FEB"/>
    <w:p w14:paraId="0B212603" w14:textId="77777777" w:rsidR="00EE6FEB" w:rsidRDefault="00EE6FEB">
      <w:r>
        <w:t>INSERT INTO  "Customer_campaign_details_p1" ("Customer_id", "contact", "month", "day_of_week", "duration", "campaign", "pdays", "previous", "poutcome") VALUES (10787, 'telephone', 'jun', 'tue', 214, '4', 999, '0', 'nonexistent');</w:t>
      </w:r>
    </w:p>
    <w:p w14:paraId="11BC020E" w14:textId="77777777" w:rsidR="00EE6FEB" w:rsidRDefault="00EE6FEB"/>
    <w:p w14:paraId="74A79911" w14:textId="77777777" w:rsidR="00EE6FEB" w:rsidRDefault="00EE6FEB">
      <w:r>
        <w:t>INSERT INTO  "Customer_campaign_details_p1" ("Customer_id", "contact", "month", "day_of_week", "duration", "campaign", "pdays", "previous", "poutcome") VALUES (10788, 'telephone', 'jun', 'tue', 146, '3', 999, '0', 'nonexistent');</w:t>
      </w:r>
    </w:p>
    <w:p w14:paraId="5CA8140A" w14:textId="77777777" w:rsidR="00EE6FEB" w:rsidRDefault="00EE6FEB"/>
    <w:p w14:paraId="3715AF02" w14:textId="77777777" w:rsidR="00EE6FEB" w:rsidRDefault="00EE6FEB">
      <w:r>
        <w:t>INSERT INTO  "Customer_campaign_details_p1" ("Customer_id", "contact", "month", "day_of_week", "duration", "campaign", "pdays", "previous", "poutcome") VALUES (10789, 'telephone', 'jun', 'tue', 528, '2', 999, '0', 'nonexistent');</w:t>
      </w:r>
    </w:p>
    <w:p w14:paraId="55E79E5E" w14:textId="77777777" w:rsidR="00EE6FEB" w:rsidRDefault="00EE6FEB"/>
    <w:p w14:paraId="31B3504B" w14:textId="77777777" w:rsidR="00EE6FEB" w:rsidRDefault="00EE6FEB">
      <w:r>
        <w:t>INSERT INTO  "Customer_campaign_details_p1" ("Customer_id", "contact", "month", "day_of_week", "duration", "campaign", "pdays", "previous", "poutcome") VALUES (10790, 'telephone', 'jun', 'tue', 351, '3', 999, '0', 'nonexistent');</w:t>
      </w:r>
    </w:p>
    <w:p w14:paraId="471C2669" w14:textId="77777777" w:rsidR="00EE6FEB" w:rsidRDefault="00EE6FEB"/>
    <w:p w14:paraId="1DFA69D5" w14:textId="77777777" w:rsidR="00EE6FEB" w:rsidRDefault="00EE6FEB">
      <w:r>
        <w:t>INSERT INTO  "Customer_campaign_details_p1" ("Customer_id", "contact", "month", "day_of_week", "duration", "campaign", "pdays", "previous", "poutcome") VALUES (10791, 'telephone', 'jun', 'tue', 103, '6', 999, '0', 'nonexistent');</w:t>
      </w:r>
    </w:p>
    <w:p w14:paraId="2ABAC222" w14:textId="77777777" w:rsidR="00EE6FEB" w:rsidRDefault="00EE6FEB"/>
    <w:p w14:paraId="59B65D34" w14:textId="77777777" w:rsidR="00EE6FEB" w:rsidRDefault="00EE6FEB">
      <w:r>
        <w:t>INSERT INTO  "Customer_campaign_details_p1" ("Customer_id", "contact", "month", "day_of_week", "duration", "campaign", "pdays", "previous", "poutcome") VALUES (10792, 'telephone', 'jun', 'wed', 89, '4', 999, '0', 'nonexistent');</w:t>
      </w:r>
    </w:p>
    <w:p w14:paraId="44227F56" w14:textId="77777777" w:rsidR="00EE6FEB" w:rsidRDefault="00EE6FEB"/>
    <w:p w14:paraId="7A7BF236" w14:textId="77777777" w:rsidR="00EE6FEB" w:rsidRDefault="00EE6FEB">
      <w:r>
        <w:t>INSERT INTO  "Customer_campaign_details_p1" ("Customer_id", "contact", "month", "day_of_week", "duration", "campaign", "pdays", "previous", "poutcome") VALUES (10793, 'telephone', 'jun', 'wed', 347, '1', 999, '0', 'nonexistent');</w:t>
      </w:r>
    </w:p>
    <w:p w14:paraId="0007F802" w14:textId="77777777" w:rsidR="00EE6FEB" w:rsidRDefault="00EE6FEB"/>
    <w:p w14:paraId="4CC217E7" w14:textId="77777777" w:rsidR="00EE6FEB" w:rsidRDefault="00EE6FEB">
      <w:r>
        <w:t>INSERT INTO  "Customer_campaign_details_p1" ("Customer_id", "contact", "month", "day_of_week", "duration", "campaign", "pdays", "previous", "poutcome") VALUES (10794, 'telephone', 'jun', 'wed', 372, '5', 999, '0', 'nonexistent');</w:t>
      </w:r>
    </w:p>
    <w:p w14:paraId="4D1BD515" w14:textId="77777777" w:rsidR="00EE6FEB" w:rsidRDefault="00EE6FEB"/>
    <w:p w14:paraId="3FCA57C7" w14:textId="77777777" w:rsidR="00EE6FEB" w:rsidRDefault="00EE6FEB">
      <w:r>
        <w:t>INSERT INTO  "Customer_campaign_details_p1" ("Customer_id", "contact", "month", "day_of_week", "duration", "campaign", "pdays", "previous", "poutcome") VALUES (10795, 'telephone', 'jun', 'wed', 411, '1', 999, '0', 'nonexistent');</w:t>
      </w:r>
    </w:p>
    <w:p w14:paraId="50963C44" w14:textId="77777777" w:rsidR="00EE6FEB" w:rsidRDefault="00EE6FEB"/>
    <w:p w14:paraId="2E92E7C7" w14:textId="77777777" w:rsidR="00EE6FEB" w:rsidRDefault="00EE6FEB">
      <w:r>
        <w:t>INSERT INTO  "Customer_campaign_details_p1" ("Customer_id", "contact", "month", "day_of_week", "duration", "campaign", "pdays", "previous", "poutcome") VALUES (10796, 'telephone', 'jun', 'wed', 151, '1', 999, '0', 'nonexistent');</w:t>
      </w:r>
    </w:p>
    <w:p w14:paraId="54D2866C" w14:textId="77777777" w:rsidR="00EE6FEB" w:rsidRDefault="00EE6FEB"/>
    <w:p w14:paraId="2B7BC1DD" w14:textId="77777777" w:rsidR="00EE6FEB" w:rsidRDefault="00EE6FEB">
      <w:r>
        <w:t>INSERT INTO  "Customer_campaign_details_p1" ("Customer_id", "contact", "month", "day_of_week", "duration", "campaign", "pdays", "previous", "poutcome") VALUES (10797, 'telephone', 'jun', 'wed', 157, '1', 999, '0', 'nonexistent');</w:t>
      </w:r>
    </w:p>
    <w:p w14:paraId="45C912F4" w14:textId="77777777" w:rsidR="00EE6FEB" w:rsidRDefault="00EE6FEB"/>
    <w:p w14:paraId="4DE8E20C" w14:textId="77777777" w:rsidR="00EE6FEB" w:rsidRDefault="00EE6FEB">
      <w:r>
        <w:t>INSERT INTO  "Customer_campaign_details_p1" ("Customer_id", "contact", "month", "day_of_week", "duration", "campaign", "pdays", "previous", "poutcome") VALUES (10798, 'telephone', 'jun', 'wed', 43, '1', 999, '0', 'nonexistent');</w:t>
      </w:r>
    </w:p>
    <w:p w14:paraId="7A34C42B" w14:textId="77777777" w:rsidR="00EE6FEB" w:rsidRDefault="00EE6FEB"/>
    <w:p w14:paraId="55568F58" w14:textId="77777777" w:rsidR="00EE6FEB" w:rsidRDefault="00EE6FEB">
      <w:r>
        <w:t>INSERT INTO  "Customer_campaign_details_p1" ("Customer_id", "contact", "month", "day_of_week", "duration", "campaign", "pdays", "previous", "poutcome") VALUES (10799, 'telephone', 'jun', 'wed', 75, '1', 999, '0', 'nonexistent');</w:t>
      </w:r>
    </w:p>
    <w:p w14:paraId="74C60832" w14:textId="77777777" w:rsidR="00EE6FEB" w:rsidRDefault="00EE6FEB"/>
    <w:p w14:paraId="6C354F36" w14:textId="77777777" w:rsidR="00EE6FEB" w:rsidRDefault="00EE6FEB">
      <w:r>
        <w:t>INSERT INTO  "Customer_campaign_details_p1" ("Customer_id", "contact", "month", "day_of_week", "duration", "campaign", "pdays", "previous", "poutcome") VALUES (10800, 'telephone', 'jun', 'wed', 249, '1', 999, '0', 'nonexistent');</w:t>
      </w:r>
    </w:p>
    <w:p w14:paraId="542CBDEE" w14:textId="77777777" w:rsidR="00EE6FEB" w:rsidRDefault="00EE6FEB"/>
    <w:p w14:paraId="537F4247" w14:textId="77777777" w:rsidR="00EE6FEB" w:rsidRDefault="00EE6FEB">
      <w:r>
        <w:t>INSERT INTO  "Customer_campaign_details_p1" ("Customer_id", "contact", "month", "day_of_week", "duration", "campaign", "pdays", "previous", "poutcome") VALUES (10801, 'telephone', 'jun', 'wed', 268, '1', 999, '0', 'nonexistent');</w:t>
      </w:r>
    </w:p>
    <w:p w14:paraId="541E906F" w14:textId="77777777" w:rsidR="00EE6FEB" w:rsidRDefault="00EE6FEB"/>
    <w:p w14:paraId="3397C8B8" w14:textId="77777777" w:rsidR="00EE6FEB" w:rsidRDefault="00EE6FEB">
      <w:r>
        <w:t>INSERT INTO  "Customer_campaign_details_p1" ("Customer_id", "contact", "month", "day_of_week", "duration", "campaign", "pdays", "previous", "poutcome") VALUES (10802, 'telephone', 'jun', 'wed', 333, '1', 999, '0', 'nonexistent');</w:t>
      </w:r>
    </w:p>
    <w:p w14:paraId="60FBFEE1" w14:textId="77777777" w:rsidR="00EE6FEB" w:rsidRDefault="00EE6FEB"/>
    <w:p w14:paraId="3E6DD4E1" w14:textId="77777777" w:rsidR="00EE6FEB" w:rsidRDefault="00EE6FEB">
      <w:r>
        <w:t>INSERT INTO  "Customer_campaign_details_p1" ("Customer_id", "contact", "month", "day_of_week", "duration", "campaign", "pdays", "previous", "poutcome") VALUES (10803, 'telephone', 'jun', 'wed', 155, '1', 999, '0', 'nonexistent');</w:t>
      </w:r>
    </w:p>
    <w:p w14:paraId="168C9F19" w14:textId="77777777" w:rsidR="00EE6FEB" w:rsidRDefault="00EE6FEB"/>
    <w:p w14:paraId="2BC03004" w14:textId="77777777" w:rsidR="00EE6FEB" w:rsidRDefault="00EE6FEB">
      <w:r>
        <w:t>INSERT INTO  "Customer_campaign_details_p1" ("Customer_id", "contact", "month", "day_of_week", "duration", "campaign", "pdays", "previous", "poutcome") VALUES (10804, 'telephone', 'jun', 'wed', 247, '1', 999, '0', 'nonexistent');</w:t>
      </w:r>
    </w:p>
    <w:p w14:paraId="06FECA32" w14:textId="77777777" w:rsidR="00EE6FEB" w:rsidRDefault="00EE6FEB"/>
    <w:p w14:paraId="779F913D" w14:textId="77777777" w:rsidR="00EE6FEB" w:rsidRDefault="00EE6FEB">
      <w:r>
        <w:t>INSERT INTO  "Customer_campaign_details_p1" ("Customer_id", "contact", "month", "day_of_week", "duration", "campaign", "pdays", "previous", "poutcome") VALUES (10805, 'telephone', 'jun', 'wed', 67, '1', 999, '0', 'nonexistent');</w:t>
      </w:r>
    </w:p>
    <w:p w14:paraId="3F93D064" w14:textId="77777777" w:rsidR="00EE6FEB" w:rsidRDefault="00EE6FEB"/>
    <w:p w14:paraId="24AE504A" w14:textId="77777777" w:rsidR="00EE6FEB" w:rsidRDefault="00EE6FEB">
      <w:r>
        <w:t>INSERT INTO  "Customer_campaign_details_p1" ("Customer_id", "contact", "month", "day_of_week", "duration", "campaign", "pdays", "previous", "poutcome") VALUES (10806, 'telephone', 'jun', 'wed', 162, '2', 999, '0', 'nonexistent');</w:t>
      </w:r>
    </w:p>
    <w:p w14:paraId="4E4AF70E" w14:textId="77777777" w:rsidR="00EE6FEB" w:rsidRDefault="00EE6FEB"/>
    <w:p w14:paraId="2CF4BB90" w14:textId="77777777" w:rsidR="00EE6FEB" w:rsidRDefault="00EE6FEB">
      <w:r>
        <w:t>INSERT INTO  "Customer_campaign_details_p1" ("Customer_id", "contact", "month", "day_of_week", "duration", "campaign", "pdays", "previous", "poutcome") VALUES (10807, 'telephone', 'jun', 'wed', 93, '2', 999, '0', 'nonexistent');</w:t>
      </w:r>
    </w:p>
    <w:p w14:paraId="43CC573B" w14:textId="77777777" w:rsidR="00EE6FEB" w:rsidRDefault="00EE6FEB"/>
    <w:p w14:paraId="113B5D0F" w14:textId="77777777" w:rsidR="00EE6FEB" w:rsidRDefault="00EE6FEB">
      <w:r>
        <w:t>INSERT INTO  "Customer_campaign_details_p1" ("Customer_id", "contact", "month", "day_of_week", "duration", "campaign", "pdays", "previous", "poutcome") VALUES (10808, 'telephone', 'jun', 'wed', 231, '1', 999, '0', 'nonexistent');</w:t>
      </w:r>
    </w:p>
    <w:p w14:paraId="2D6DCE22" w14:textId="77777777" w:rsidR="00EE6FEB" w:rsidRDefault="00EE6FEB"/>
    <w:p w14:paraId="6889C557" w14:textId="77777777" w:rsidR="00EE6FEB" w:rsidRDefault="00EE6FEB">
      <w:r>
        <w:t>INSERT INTO  "Customer_campaign_details_p1" ("Customer_id", "contact", "month", "day_of_week", "duration", "campaign", "pdays", "previous", "poutcome") VALUES (10809, 'telephone', 'jun', 'wed', 71, '1', 999, '0', 'nonexistent');</w:t>
      </w:r>
    </w:p>
    <w:p w14:paraId="08649664" w14:textId="77777777" w:rsidR="00EE6FEB" w:rsidRDefault="00EE6FEB"/>
    <w:p w14:paraId="15EA3081" w14:textId="77777777" w:rsidR="00EE6FEB" w:rsidRDefault="00EE6FEB">
      <w:r>
        <w:t>INSERT INTO  "Customer_campaign_details_p1" ("Customer_id", "contact", "month", "day_of_week", "duration", "campaign", "pdays", "previous", "poutcome") VALUES (10810, 'telephone', 'jun', 'wed', 91, '2', 999, '0', 'nonexistent');</w:t>
      </w:r>
    </w:p>
    <w:p w14:paraId="545384DA" w14:textId="77777777" w:rsidR="00EE6FEB" w:rsidRDefault="00EE6FEB"/>
    <w:p w14:paraId="231C7DAF" w14:textId="77777777" w:rsidR="00EE6FEB" w:rsidRDefault="00EE6FEB">
      <w:r>
        <w:t>INSERT INTO  "Customer_campaign_details_p1" ("Customer_id", "contact", "month", "day_of_week", "duration", "campaign", "pdays", "previous", "poutcome") VALUES (10811, 'telephone', 'jun', 'wed', 292, '2', 999, '0', 'nonexistent');</w:t>
      </w:r>
    </w:p>
    <w:p w14:paraId="170E57ED" w14:textId="77777777" w:rsidR="00EE6FEB" w:rsidRDefault="00EE6FEB"/>
    <w:p w14:paraId="1C4FDF2A" w14:textId="77777777" w:rsidR="00EE6FEB" w:rsidRDefault="00EE6FEB">
      <w:r>
        <w:t>INSERT INTO  "Customer_campaign_details_p1" ("Customer_id", "contact", "month", "day_of_week", "duration", "campaign", "pdays", "previous", "poutcome") VALUES (10812, 'telephone', 'jun', 'wed', 281, '3', 999, '0', 'nonexistent');</w:t>
      </w:r>
    </w:p>
    <w:p w14:paraId="3F310D59" w14:textId="77777777" w:rsidR="00EE6FEB" w:rsidRDefault="00EE6FEB"/>
    <w:p w14:paraId="57D9E6EC" w14:textId="77777777" w:rsidR="00EE6FEB" w:rsidRDefault="00EE6FEB">
      <w:r>
        <w:t>INSERT INTO  "Customer_campaign_details_p1" ("Customer_id", "contact", "month", "day_of_week", "duration", "campaign", "pdays", "previous", "poutcome") VALUES (10813, 'telephone', 'jun', 'wed', 375, '2', 999, '0', 'nonexistent');</w:t>
      </w:r>
    </w:p>
    <w:p w14:paraId="5D7CD289" w14:textId="77777777" w:rsidR="00EE6FEB" w:rsidRDefault="00EE6FEB"/>
    <w:p w14:paraId="18A5B3B4" w14:textId="77777777" w:rsidR="00EE6FEB" w:rsidRDefault="00EE6FEB">
      <w:r>
        <w:t>INSERT INTO  "Customer_campaign_details_p1" ("Customer_id", "contact", "month", "day_of_week", "duration", "campaign", "pdays", "previous", "poutcome") VALUES (10814, 'telephone', 'jun', 'wed', 456, '3', 999, '0', 'nonexistent');</w:t>
      </w:r>
    </w:p>
    <w:p w14:paraId="27EBC361" w14:textId="77777777" w:rsidR="00EE6FEB" w:rsidRDefault="00EE6FEB"/>
    <w:p w14:paraId="1AB3228D" w14:textId="77777777" w:rsidR="00EE6FEB" w:rsidRDefault="00EE6FEB">
      <w:r>
        <w:t>INSERT INTO  "Customer_campaign_details_p1" ("Customer_id", "contact", "month", "day_of_week", "duration", "campaign", "pdays", "previous", "poutcome") VALUES (10815, 'telephone', 'jun', 'wed', 103, '5', 999, '0', 'nonexistent');</w:t>
      </w:r>
    </w:p>
    <w:p w14:paraId="65414B8B" w14:textId="77777777" w:rsidR="00EE6FEB" w:rsidRDefault="00EE6FEB"/>
    <w:p w14:paraId="14FC08E9" w14:textId="77777777" w:rsidR="00EE6FEB" w:rsidRDefault="00EE6FEB">
      <w:r>
        <w:t>INSERT INTO  "Customer_campaign_details_p1" ("Customer_id", "contact", "month", "day_of_week", "duration", "campaign", "pdays", "previous", "poutcome") VALUES (10816, 'telephone', 'jun', 'wed', 305, '4', 999, '0', 'nonexistent');</w:t>
      </w:r>
    </w:p>
    <w:p w14:paraId="23EE9E53" w14:textId="77777777" w:rsidR="00EE6FEB" w:rsidRDefault="00EE6FEB"/>
    <w:p w14:paraId="143C9B2A" w14:textId="77777777" w:rsidR="00EE6FEB" w:rsidRDefault="00EE6FEB">
      <w:r>
        <w:t>INSERT INTO  "Customer_campaign_details_p1" ("Customer_id", "contact", "month", "day_of_week", "duration", "campaign", "pdays", "previous", "poutcome") VALUES (10817, 'telephone', 'jun', 'thu', 91, '4', 999, '0', 'nonexistent');</w:t>
      </w:r>
    </w:p>
    <w:p w14:paraId="741958E5" w14:textId="77777777" w:rsidR="00EE6FEB" w:rsidRDefault="00EE6FEB"/>
    <w:p w14:paraId="0B7443B4" w14:textId="77777777" w:rsidR="00EE6FEB" w:rsidRDefault="00EE6FEB">
      <w:r>
        <w:t>INSERT INTO  "Customer_campaign_details_p1" ("Customer_id", "contact", "month", "day_of_week", "duration", "campaign", "pdays", "previous", "poutcome") VALUES (10818, 'telephone', 'jun', 'thu', 650, '2', 999, '0', 'nonexistent');</w:t>
      </w:r>
    </w:p>
    <w:p w14:paraId="06560345" w14:textId="77777777" w:rsidR="00EE6FEB" w:rsidRDefault="00EE6FEB"/>
    <w:p w14:paraId="2CC82E5B" w14:textId="77777777" w:rsidR="00EE6FEB" w:rsidRDefault="00EE6FEB">
      <w:r>
        <w:t>INSERT INTO  "Customer_campaign_details_p1" ("Customer_id", "contact", "month", "day_of_week", "duration", "campaign", "pdays", "previous", "poutcome") VALUES (10819, 'telephone', 'jun', 'thu', 178, '2', 999, '0', 'nonexistent');</w:t>
      </w:r>
    </w:p>
    <w:p w14:paraId="16A72D0E" w14:textId="77777777" w:rsidR="00EE6FEB" w:rsidRDefault="00EE6FEB"/>
    <w:p w14:paraId="26783D51" w14:textId="77777777" w:rsidR="00EE6FEB" w:rsidRDefault="00EE6FEB">
      <w:r>
        <w:t>INSERT INTO  "Customer_campaign_details_p1" ("Customer_id", "contact", "month", "day_of_week", "duration", "campaign", "pdays", "previous", "poutcome") VALUES (10820, 'telephone', 'jun', 'thu', 465, '2', 999, '0', 'nonexistent');</w:t>
      </w:r>
    </w:p>
    <w:p w14:paraId="6DD50DFC" w14:textId="77777777" w:rsidR="00EE6FEB" w:rsidRDefault="00EE6FEB"/>
    <w:p w14:paraId="21867A47" w14:textId="77777777" w:rsidR="00EE6FEB" w:rsidRDefault="00EE6FEB">
      <w:r>
        <w:t>INSERT INTO  "Customer_campaign_details_p1" ("Customer_id", "contact", "month", "day_of_week", "duration", "campaign", "pdays", "previous", "poutcome") VALUES (10821, 'telephone', 'jun', 'thu', 626, '2', 999, '0', 'nonexistent');</w:t>
      </w:r>
    </w:p>
    <w:p w14:paraId="3F0DC7D7" w14:textId="77777777" w:rsidR="00EE6FEB" w:rsidRDefault="00EE6FEB"/>
    <w:p w14:paraId="0EB858FA" w14:textId="77777777" w:rsidR="00EE6FEB" w:rsidRDefault="00EE6FEB">
      <w:r>
        <w:t>INSERT INTO  "Customer_campaign_details_p1" ("Customer_id", "contact", "month", "day_of_week", "duration", "campaign", "pdays", "previous", "poutcome") VALUES (10822, 'telephone', 'jun', 'thu', 322, '2', 999, '0', 'nonexistent');</w:t>
      </w:r>
    </w:p>
    <w:p w14:paraId="513A2870" w14:textId="77777777" w:rsidR="00EE6FEB" w:rsidRDefault="00EE6FEB"/>
    <w:p w14:paraId="3F2E44AD" w14:textId="77777777" w:rsidR="00EE6FEB" w:rsidRDefault="00EE6FEB">
      <w:r>
        <w:t>INSERT INTO  "Customer_campaign_details_p1" ("Customer_id", "contact", "month", "day_of_week", "duration", "campaign", "pdays", "previous", "poutcome") VALUES (10823, 'telephone', 'jun', 'thu', 177, '1', 999, '0', 'nonexistent');</w:t>
      </w:r>
    </w:p>
    <w:p w14:paraId="6D0D8194" w14:textId="77777777" w:rsidR="00EE6FEB" w:rsidRDefault="00EE6FEB"/>
    <w:p w14:paraId="3A30F7B6" w14:textId="77777777" w:rsidR="00EE6FEB" w:rsidRDefault="00EE6FEB">
      <w:r>
        <w:t>INSERT INTO  "Customer_campaign_details_p1" ("Customer_id", "contact", "month", "day_of_week", "duration", "campaign", "pdays", "previous", "poutcome") VALUES (10824, 'telephone', 'jun', 'thu', 519, '3', 999, '0', 'nonexistent');</w:t>
      </w:r>
    </w:p>
    <w:p w14:paraId="039BDF28" w14:textId="77777777" w:rsidR="00EE6FEB" w:rsidRDefault="00EE6FEB"/>
    <w:p w14:paraId="0DCCB370" w14:textId="77777777" w:rsidR="00EE6FEB" w:rsidRDefault="00EE6FEB">
      <w:r>
        <w:t>INSERT INTO  "Customer_campaign_details_p1" ("Customer_id", "contact", "month", "day_of_week", "duration", "campaign", "pdays", "previous", "poutcome") VALUES (10825, 'telephone', 'jun', 'thu', 271, '1', 999, '0', 'nonexistent');</w:t>
      </w:r>
    </w:p>
    <w:p w14:paraId="010C821E" w14:textId="77777777" w:rsidR="00EE6FEB" w:rsidRDefault="00EE6FEB"/>
    <w:p w14:paraId="57E875BD" w14:textId="77777777" w:rsidR="00EE6FEB" w:rsidRDefault="00EE6FEB">
      <w:r>
        <w:t>INSERT INTO  "Customer_campaign_details_p1" ("Customer_id", "contact", "month", "day_of_week", "duration", "campaign", "pdays", "previous", "poutcome") VALUES (10826, 'telephone', 'jun', 'thu', 677, '3', 999, '0', 'nonexistent');</w:t>
      </w:r>
    </w:p>
    <w:p w14:paraId="0BF9C063" w14:textId="77777777" w:rsidR="00EE6FEB" w:rsidRDefault="00EE6FEB"/>
    <w:p w14:paraId="0756440D" w14:textId="77777777" w:rsidR="00EE6FEB" w:rsidRDefault="00EE6FEB">
      <w:r>
        <w:t>INSERT INTO  "Customer_campaign_details_p1" ("Customer_id", "contact", "month", "day_of_week", "duration", "campaign", "pdays", "previous", "poutcome") VALUES (10827, 'telephone', 'jun', 'thu', 138, '3', 999, '0', 'nonexistent');</w:t>
      </w:r>
    </w:p>
    <w:p w14:paraId="137D4F0A" w14:textId="77777777" w:rsidR="00EE6FEB" w:rsidRDefault="00EE6FEB"/>
    <w:p w14:paraId="494DDB78" w14:textId="77777777" w:rsidR="00EE6FEB" w:rsidRDefault="00EE6FEB">
      <w:r>
        <w:t>INSERT INTO  "Customer_campaign_details_p1" ("Customer_id", "contact", "month", "day_of_week", "duration", "campaign", "pdays", "previous", "poutcome") VALUES (10828, 'telephone', 'jun', 'thu', 215, '3', 999, '0', 'nonexistent');</w:t>
      </w:r>
    </w:p>
    <w:p w14:paraId="4AE96435" w14:textId="77777777" w:rsidR="00EE6FEB" w:rsidRDefault="00EE6FEB"/>
    <w:p w14:paraId="76B62862" w14:textId="77777777" w:rsidR="00EE6FEB" w:rsidRDefault="00EE6FEB">
      <w:r>
        <w:t>INSERT INTO  "Customer_campaign_details_p1" ("Customer_id", "contact", "month", "day_of_week", "duration", "campaign", "pdays", "previous", "poutcome") VALUES (10829, 'telephone', 'jun', 'thu', 318, '2', 999, '0', 'nonexistent');</w:t>
      </w:r>
    </w:p>
    <w:p w14:paraId="45381D5B" w14:textId="77777777" w:rsidR="00EE6FEB" w:rsidRDefault="00EE6FEB"/>
    <w:p w14:paraId="14CAF950" w14:textId="77777777" w:rsidR="00EE6FEB" w:rsidRDefault="00EE6FEB">
      <w:r>
        <w:t>INSERT INTO  "Customer_campaign_details_p1" ("Customer_id", "contact", "month", "day_of_week", "duration", "campaign", "pdays", "previous", "poutcome") VALUES (10830, 'telephone', 'jun', 'thu', 253, '1', 999, '0', 'nonexistent');</w:t>
      </w:r>
    </w:p>
    <w:p w14:paraId="49CB2FF4" w14:textId="77777777" w:rsidR="00EE6FEB" w:rsidRDefault="00EE6FEB"/>
    <w:p w14:paraId="12FB7ED5" w14:textId="77777777" w:rsidR="00EE6FEB" w:rsidRDefault="00EE6FEB">
      <w:r>
        <w:t>INSERT INTO  "Customer_campaign_details_p1" ("Customer_id", "contact", "month", "day_of_week", "duration", "campaign", "pdays", "previous", "poutcome") VALUES (10831, 'telephone', 'jun', 'thu', 344, '1', 999, '0', 'nonexistent');</w:t>
      </w:r>
    </w:p>
    <w:p w14:paraId="553D6707" w14:textId="77777777" w:rsidR="00EE6FEB" w:rsidRDefault="00EE6FEB"/>
    <w:p w14:paraId="2FA6537B" w14:textId="77777777" w:rsidR="00EE6FEB" w:rsidRDefault="00EE6FEB">
      <w:r>
        <w:t>INSERT INTO  "Customer_campaign_details_p1" ("Customer_id", "contact", "month", "day_of_week", "duration", "campaign", "pdays", "previous", "poutcome") VALUES (10832, 'telephone', 'jun', 'thu', 197, '1', 999, '0', 'nonexistent');</w:t>
      </w:r>
    </w:p>
    <w:p w14:paraId="1ADD6AA8" w14:textId="77777777" w:rsidR="00EE6FEB" w:rsidRDefault="00EE6FEB"/>
    <w:p w14:paraId="3B5161C2" w14:textId="77777777" w:rsidR="00EE6FEB" w:rsidRDefault="00EE6FEB">
      <w:r>
        <w:t>INSERT INTO  "Customer_campaign_details_p1" ("Customer_id", "contact", "month", "day_of_week", "duration", "campaign", "pdays", "previous", "poutcome") VALUES (10833, 'telephone', 'jun', 'thu', 71, '1', 999, '0', 'nonexistent');</w:t>
      </w:r>
    </w:p>
    <w:p w14:paraId="3C202831" w14:textId="77777777" w:rsidR="00EE6FEB" w:rsidRDefault="00EE6FEB"/>
    <w:p w14:paraId="38B2BC0A" w14:textId="77777777" w:rsidR="00EE6FEB" w:rsidRDefault="00EE6FEB">
      <w:r>
        <w:t>INSERT INTO  "Customer_campaign_details_p1" ("Customer_id", "contact", "month", "day_of_week", "duration", "campaign", "pdays", "previous", "poutcome") VALUES (10834, 'telephone', 'jun', 'thu', 116, '1', 999, '0', 'nonexistent');</w:t>
      </w:r>
    </w:p>
    <w:p w14:paraId="3BE4961D" w14:textId="77777777" w:rsidR="00EE6FEB" w:rsidRDefault="00EE6FEB"/>
    <w:p w14:paraId="4B5F9F24" w14:textId="77777777" w:rsidR="00EE6FEB" w:rsidRDefault="00EE6FEB">
      <w:r>
        <w:t>INSERT INTO  "Customer_campaign_details_p1" ("Customer_id", "contact", "month", "day_of_week", "duration", "campaign", "pdays", "previous", "poutcome") VALUES (10835, 'telephone', 'jun', 'thu', 93, '1', 999, '0', 'nonexistent');</w:t>
      </w:r>
    </w:p>
    <w:p w14:paraId="2E69024B" w14:textId="77777777" w:rsidR="00EE6FEB" w:rsidRDefault="00EE6FEB"/>
    <w:p w14:paraId="0D89C566" w14:textId="77777777" w:rsidR="00EE6FEB" w:rsidRDefault="00EE6FEB">
      <w:r>
        <w:t>INSERT INTO  "Customer_campaign_details_p1" ("Customer_id", "contact", "month", "day_of_week", "duration", "campaign", "pdays", "previous", "poutcome") VALUES (10836, 'telephone', 'jun', 'thu', 29, '1', 999, '0', 'nonexistent');</w:t>
      </w:r>
    </w:p>
    <w:p w14:paraId="79669ED6" w14:textId="77777777" w:rsidR="00EE6FEB" w:rsidRDefault="00EE6FEB"/>
    <w:p w14:paraId="70E86E33" w14:textId="77777777" w:rsidR="00EE6FEB" w:rsidRDefault="00EE6FEB">
      <w:r>
        <w:t>INSERT INTO  "Customer_campaign_details_p1" ("Customer_id", "contact", "month", "day_of_week", "duration", "campaign", "pdays", "previous", "poutcome") VALUES (10837, 'telephone', 'jun', 'thu', 133, '2', 999, '0', 'nonexistent');</w:t>
      </w:r>
    </w:p>
    <w:p w14:paraId="1FD8A17A" w14:textId="77777777" w:rsidR="00EE6FEB" w:rsidRDefault="00EE6FEB"/>
    <w:p w14:paraId="54B77E0A" w14:textId="77777777" w:rsidR="00EE6FEB" w:rsidRDefault="00EE6FEB">
      <w:r>
        <w:t>INSERT INTO  "Customer_campaign_details_p1" ("Customer_id", "contact", "month", "day_of_week", "duration", "campaign", "pdays", "previous", "poutcome") VALUES (10838, 'telephone', 'jun', 'thu', 150, '1', 999, '0', 'nonexistent');</w:t>
      </w:r>
    </w:p>
    <w:p w14:paraId="1E6B32BB" w14:textId="77777777" w:rsidR="00EE6FEB" w:rsidRDefault="00EE6FEB"/>
    <w:p w14:paraId="1185F565" w14:textId="77777777" w:rsidR="00EE6FEB" w:rsidRDefault="00EE6FEB">
      <w:r>
        <w:t>INSERT INTO  "Customer_campaign_details_p1" ("Customer_id", "contact", "month", "day_of_week", "duration", "campaign", "pdays", "previous", "poutcome") VALUES (10839, 'telephone', 'jun', 'thu', 150, '2', 999, '0', 'nonexistent');</w:t>
      </w:r>
    </w:p>
    <w:p w14:paraId="5B23E5C7" w14:textId="77777777" w:rsidR="00EE6FEB" w:rsidRDefault="00EE6FEB"/>
    <w:p w14:paraId="0B32E514" w14:textId="77777777" w:rsidR="00EE6FEB" w:rsidRDefault="00EE6FEB">
      <w:r>
        <w:t>INSERT INTO  "Customer_campaign_details_p1" ("Customer_id", "contact", "month", "day_of_week", "duration", "campaign", "pdays", "previous", "poutcome") VALUES (10840, 'telephone', 'jun', 'thu', 182, '2', 999, '0', 'nonexistent');</w:t>
      </w:r>
    </w:p>
    <w:p w14:paraId="3A8AE551" w14:textId="77777777" w:rsidR="00EE6FEB" w:rsidRDefault="00EE6FEB"/>
    <w:p w14:paraId="7D8C1EFA" w14:textId="77777777" w:rsidR="00EE6FEB" w:rsidRDefault="00EE6FEB">
      <w:r>
        <w:t>INSERT INTO  "Customer_campaign_details_p1" ("Customer_id", "contact", "month", "day_of_week", "duration", "campaign", "pdays", "previous", "poutcome") VALUES (10841, 'telephone', 'jun', 'thu', 277, '1', 999, '0', 'nonexistent');</w:t>
      </w:r>
    </w:p>
    <w:p w14:paraId="038D52C3" w14:textId="77777777" w:rsidR="00EE6FEB" w:rsidRDefault="00EE6FEB"/>
    <w:p w14:paraId="5FACB2B8" w14:textId="77777777" w:rsidR="00EE6FEB" w:rsidRDefault="00EE6FEB">
      <w:r>
        <w:t>INSERT INTO  "Customer_campaign_details_p1" ("Customer_id", "contact", "month", "day_of_week", "duration", "campaign", "pdays", "previous", "poutcome") VALUES (10842, 'telephone', 'jun', 'thu', 176, '7', 999, '0', 'nonexistent');</w:t>
      </w:r>
    </w:p>
    <w:p w14:paraId="7F51194D" w14:textId="77777777" w:rsidR="00EE6FEB" w:rsidRDefault="00EE6FEB"/>
    <w:p w14:paraId="6544A4B8" w14:textId="77777777" w:rsidR="00EE6FEB" w:rsidRDefault="00EE6FEB">
      <w:r>
        <w:t>INSERT INTO  "Customer_campaign_details_p1" ("Customer_id", "contact", "month", "day_of_week", "duration", "campaign", "pdays", "previous", "poutcome") VALUES (10843, 'telephone', 'jun', 'thu', 762, '3', 999, '0', 'nonexistent');</w:t>
      </w:r>
    </w:p>
    <w:p w14:paraId="15700987" w14:textId="77777777" w:rsidR="00EE6FEB" w:rsidRDefault="00EE6FEB"/>
    <w:p w14:paraId="062A3BFD" w14:textId="77777777" w:rsidR="00EE6FEB" w:rsidRDefault="00EE6FEB">
      <w:r>
        <w:t>INSERT INTO  "Customer_campaign_details_p1" ("Customer_id", "contact", "month", "day_of_week", "duration", "campaign", "pdays", "previous", "poutcome") VALUES (10844, 'telephone', 'jun', 'thu', 179, '3', 999, '0', 'nonexistent');</w:t>
      </w:r>
    </w:p>
    <w:p w14:paraId="1D4C1860" w14:textId="77777777" w:rsidR="00EE6FEB" w:rsidRDefault="00EE6FEB"/>
    <w:p w14:paraId="0B4FEEF3" w14:textId="77777777" w:rsidR="00EE6FEB" w:rsidRDefault="00EE6FEB">
      <w:r>
        <w:t>INSERT INTO  "Customer_campaign_details_p1" ("Customer_id", "contact", "month", "day_of_week", "duration", "campaign", "pdays", "previous", "poutcome") VALUES (10845, 'telephone', 'jun', 'thu', 105, '3', 999, '0', 'nonexistent');</w:t>
      </w:r>
    </w:p>
    <w:p w14:paraId="148E8C1D" w14:textId="77777777" w:rsidR="00EE6FEB" w:rsidRDefault="00EE6FEB"/>
    <w:p w14:paraId="3BA1F1FA" w14:textId="77777777" w:rsidR="00EE6FEB" w:rsidRDefault="00EE6FEB">
      <w:r>
        <w:t>INSERT INTO  "Customer_campaign_details_p1" ("Customer_id", "contact", "month", "day_of_week", "duration", "campaign", "pdays", "previous", "poutcome") VALUES (10846, 'telephone', 'jun', 'thu', 565, '3', 999, '0', 'nonexistent');</w:t>
      </w:r>
    </w:p>
    <w:p w14:paraId="4ECCDB90" w14:textId="77777777" w:rsidR="00EE6FEB" w:rsidRDefault="00EE6FEB"/>
    <w:p w14:paraId="240FF1B1" w14:textId="77777777" w:rsidR="00EE6FEB" w:rsidRDefault="00EE6FEB">
      <w:r>
        <w:t>INSERT INTO  "Customer_campaign_details_p1" ("Customer_id", "contact", "month", "day_of_week", "duration", "campaign", "pdays", "previous", "poutcome") VALUES (10847, 'telephone', 'jun', 'thu', 138, '2', 999, '0', 'nonexistent');</w:t>
      </w:r>
    </w:p>
    <w:p w14:paraId="12B7C6A1" w14:textId="77777777" w:rsidR="00EE6FEB" w:rsidRDefault="00EE6FEB"/>
    <w:p w14:paraId="2F4BD23A" w14:textId="77777777" w:rsidR="00EE6FEB" w:rsidRDefault="00EE6FEB">
      <w:r>
        <w:t>INSERT INTO  "Customer_campaign_details_p1" ("Customer_id", "contact", "month", "day_of_week", "duration", "campaign", "pdays", "previous", "poutcome") VALUES (10848, 'telephone', 'jun', 'thu', 667, '3', 999, '0', 'nonexistent');</w:t>
      </w:r>
    </w:p>
    <w:p w14:paraId="0ACCB658" w14:textId="77777777" w:rsidR="00EE6FEB" w:rsidRDefault="00EE6FEB"/>
    <w:p w14:paraId="6A7BF514" w14:textId="77777777" w:rsidR="00EE6FEB" w:rsidRDefault="00EE6FEB">
      <w:r>
        <w:t>INSERT INTO  "Customer_campaign_details_p1" ("Customer_id", "contact", "month", "day_of_week", "duration", "campaign", "pdays", "previous", "poutcome") VALUES (10849, 'telephone', 'jun', 'thu', 3183, '2', 999, '0', 'nonexistent');</w:t>
      </w:r>
    </w:p>
    <w:p w14:paraId="3075F96D" w14:textId="77777777" w:rsidR="00EE6FEB" w:rsidRDefault="00EE6FEB"/>
    <w:p w14:paraId="38EE996C" w14:textId="77777777" w:rsidR="00EE6FEB" w:rsidRDefault="00EE6FEB">
      <w:r>
        <w:t>INSERT INTO  "Customer_campaign_details_p1" ("Customer_id", "contact", "month", "day_of_week", "duration", "campaign", "pdays", "previous", "poutcome") VALUES (10850, 'telephone', 'jun', 'thu', 406, '2', 999, '0', 'nonexistent');</w:t>
      </w:r>
    </w:p>
    <w:p w14:paraId="3480A15F" w14:textId="77777777" w:rsidR="00EE6FEB" w:rsidRDefault="00EE6FEB"/>
    <w:p w14:paraId="45BB8AE2" w14:textId="77777777" w:rsidR="00EE6FEB" w:rsidRDefault="00EE6FEB">
      <w:r>
        <w:t>INSERT INTO  "Customer_campaign_details_p1" ("Customer_id", "contact", "month", "day_of_week", "duration", "campaign", "pdays", "previous", "poutcome") VALUES (10851, 'telephone', 'jun', 'thu', 243, '2', 999, '0', 'nonexistent');</w:t>
      </w:r>
    </w:p>
    <w:p w14:paraId="46CBE3FB" w14:textId="77777777" w:rsidR="00EE6FEB" w:rsidRDefault="00EE6FEB"/>
    <w:p w14:paraId="16F5F2E5" w14:textId="77777777" w:rsidR="00EE6FEB" w:rsidRDefault="00EE6FEB">
      <w:r>
        <w:t>INSERT INTO  "Customer_campaign_details_p1" ("Customer_id", "contact", "month", "day_of_week", "duration", "campaign", "pdays", "previous", "poutcome") VALUES (10852, 'telephone', 'jun', 'thu', 110, '3', 999, '0', 'nonexistent');</w:t>
      </w:r>
    </w:p>
    <w:p w14:paraId="74740571" w14:textId="77777777" w:rsidR="00EE6FEB" w:rsidRDefault="00EE6FEB"/>
    <w:p w14:paraId="2201C07B" w14:textId="77777777" w:rsidR="00EE6FEB" w:rsidRDefault="00EE6FEB">
      <w:r>
        <w:t>INSERT INTO  "Customer_campaign_details_p1" ("Customer_id", "contact", "month", "day_of_week", "duration", "campaign", "pdays", "previous", "poutcome") VALUES (10853, 'telephone', 'jun', 'thu', 113, '5', 999, '0', 'nonexistent');</w:t>
      </w:r>
    </w:p>
    <w:p w14:paraId="3841EF0C" w14:textId="77777777" w:rsidR="00EE6FEB" w:rsidRDefault="00EE6FEB"/>
    <w:p w14:paraId="547C7A52" w14:textId="77777777" w:rsidR="00EE6FEB" w:rsidRDefault="00EE6FEB">
      <w:r>
        <w:t>INSERT INTO  "Customer_campaign_details_p1" ("Customer_id", "contact", "month", "day_of_week", "duration", "campaign", "pdays", "previous", "poutcome") VALUES (10854, 'telephone', 'jun', 'thu', 529, '4', 999, '0', 'nonexistent');</w:t>
      </w:r>
    </w:p>
    <w:p w14:paraId="466D8942" w14:textId="77777777" w:rsidR="00EE6FEB" w:rsidRDefault="00EE6FEB"/>
    <w:p w14:paraId="73379146" w14:textId="77777777" w:rsidR="00EE6FEB" w:rsidRDefault="00EE6FEB">
      <w:r>
        <w:t>INSERT INTO  "Customer_campaign_details_p1" ("Customer_id", "contact", "month", "day_of_week", "duration", "campaign", "pdays", "previous", "poutcome") VALUES (10855, 'telephone', 'jun', 'thu', 45, '2', 999, '0', 'nonexistent');</w:t>
      </w:r>
    </w:p>
    <w:p w14:paraId="35CD24A4" w14:textId="77777777" w:rsidR="00EE6FEB" w:rsidRDefault="00EE6FEB"/>
    <w:p w14:paraId="1A0364F2" w14:textId="77777777" w:rsidR="00EE6FEB" w:rsidRDefault="00EE6FEB">
      <w:r>
        <w:t>INSERT INTO  "Customer_campaign_details_p1" ("Customer_id", "contact", "month", "day_of_week", "duration", "campaign", "pdays", "previous", "poutcome") VALUES (10856, 'telephone', 'jun', 'thu', 75, '5', 999, '0', 'nonexistent');</w:t>
      </w:r>
    </w:p>
    <w:p w14:paraId="0F4468B1" w14:textId="77777777" w:rsidR="00EE6FEB" w:rsidRDefault="00EE6FEB"/>
    <w:p w14:paraId="4E70FA6F" w14:textId="77777777" w:rsidR="00EE6FEB" w:rsidRDefault="00EE6FEB">
      <w:r>
        <w:t>INSERT INTO  "Customer_campaign_details_p1" ("Customer_id", "contact", "month", "day_of_week", "duration", "campaign", "pdays", "previous", "poutcome") VALUES (10857, 'telephone', 'jun', 'thu', 122, '6', 999, '0', 'nonexistent');</w:t>
      </w:r>
    </w:p>
    <w:p w14:paraId="5F444DA3" w14:textId="77777777" w:rsidR="00EE6FEB" w:rsidRDefault="00EE6FEB"/>
    <w:p w14:paraId="5A6353D5" w14:textId="77777777" w:rsidR="00EE6FEB" w:rsidRDefault="00EE6FEB">
      <w:r>
        <w:t>INSERT INTO  "Customer_campaign_details_p1" ("Customer_id", "contact", "month", "day_of_week", "duration", "campaign", "pdays", "previous", "poutcome") VALUES (10858, 'telephone', 'jun', 'fri', 422, '6', 999, '0', 'nonexistent');</w:t>
      </w:r>
    </w:p>
    <w:p w14:paraId="2F94089E" w14:textId="77777777" w:rsidR="00EE6FEB" w:rsidRDefault="00EE6FEB"/>
    <w:p w14:paraId="5D1B6100" w14:textId="77777777" w:rsidR="00EE6FEB" w:rsidRDefault="00EE6FEB">
      <w:r>
        <w:t>INSERT INTO  "Customer_campaign_details_p1" ("Customer_id", "contact", "month", "day_of_week", "duration", "campaign", "pdays", "previous", "poutcome") VALUES (10859, 'telephone', 'jun', 'fri', 381, '3', 999, '0', 'nonexistent');</w:t>
      </w:r>
    </w:p>
    <w:p w14:paraId="7E652167" w14:textId="77777777" w:rsidR="00EE6FEB" w:rsidRDefault="00EE6FEB"/>
    <w:p w14:paraId="08BF558C" w14:textId="77777777" w:rsidR="00EE6FEB" w:rsidRDefault="00EE6FEB">
      <w:r>
        <w:t>INSERT INTO  "Customer_campaign_details_p1" ("Customer_id", "contact", "month", "day_of_week", "duration", "campaign", "pdays", "previous", "poutcome") VALUES (10860, 'telephone', 'jun', 'fri', 856, '2', 999, '0', 'nonexistent');</w:t>
      </w:r>
    </w:p>
    <w:p w14:paraId="2F418958" w14:textId="77777777" w:rsidR="00EE6FEB" w:rsidRDefault="00EE6FEB"/>
    <w:p w14:paraId="003EB244" w14:textId="77777777" w:rsidR="00EE6FEB" w:rsidRDefault="00EE6FEB">
      <w:r>
        <w:t>INSERT INTO  "Customer_campaign_details_p1" ("Customer_id", "contact", "month", "day_of_week", "duration", "campaign", "pdays", "previous", "poutcome") VALUES (10861, 'telephone', 'jun', 'fri', 97, '2', 999, '0', 'nonexistent');</w:t>
      </w:r>
    </w:p>
    <w:p w14:paraId="00497E26" w14:textId="77777777" w:rsidR="00EE6FEB" w:rsidRDefault="00EE6FEB"/>
    <w:p w14:paraId="1E792810" w14:textId="77777777" w:rsidR="00EE6FEB" w:rsidRDefault="00EE6FEB">
      <w:r>
        <w:t>INSERT INTO  "Customer_campaign_details_p1" ("Customer_id", "contact", "month", "day_of_week", "duration", "campaign", "pdays", "previous", "poutcome") VALUES (10862, 'telephone', 'jun', 'fri', 59, '4', 999, '0', 'nonexistent');</w:t>
      </w:r>
    </w:p>
    <w:p w14:paraId="2902AEC4" w14:textId="77777777" w:rsidR="00EE6FEB" w:rsidRDefault="00EE6FEB"/>
    <w:p w14:paraId="66F75587" w14:textId="77777777" w:rsidR="00EE6FEB" w:rsidRDefault="00EE6FEB">
      <w:r>
        <w:t>INSERT INTO  "Customer_campaign_details_p1" ("Customer_id", "contact", "month", "day_of_week", "duration", "campaign", "pdays", "previous", "poutcome") VALUES (10863, 'telephone', 'jun', 'fri', 198, '2', 999, '0', 'nonexistent');</w:t>
      </w:r>
    </w:p>
    <w:p w14:paraId="399906B4" w14:textId="77777777" w:rsidR="00EE6FEB" w:rsidRDefault="00EE6FEB"/>
    <w:p w14:paraId="3EA303B4" w14:textId="77777777" w:rsidR="00EE6FEB" w:rsidRDefault="00EE6FEB">
      <w:r>
        <w:t>INSERT INTO  "Customer_campaign_details_p1" ("Customer_id", "contact", "month", "day_of_week", "duration", "campaign", "pdays", "previous", "poutcome") VALUES (10864, 'telephone', 'jun', 'fri', 80, '4', 999, '0', 'nonexistent');</w:t>
      </w:r>
    </w:p>
    <w:p w14:paraId="0ED1E1D7" w14:textId="77777777" w:rsidR="00EE6FEB" w:rsidRDefault="00EE6FEB"/>
    <w:p w14:paraId="24D1B998" w14:textId="77777777" w:rsidR="00EE6FEB" w:rsidRDefault="00EE6FEB">
      <w:r>
        <w:t>INSERT INTO  "Customer_campaign_details_p1" ("Customer_id", "contact", "month", "day_of_week", "duration", "campaign", "pdays", "previous", "poutcome") VALUES (10865, 'telephone', 'jun', 'fri', 433, '4', 999, '0', 'nonexistent');</w:t>
      </w:r>
    </w:p>
    <w:p w14:paraId="1CC9B072" w14:textId="77777777" w:rsidR="00EE6FEB" w:rsidRDefault="00EE6FEB"/>
    <w:p w14:paraId="0082D00C" w14:textId="77777777" w:rsidR="00EE6FEB" w:rsidRDefault="00EE6FEB">
      <w:r>
        <w:t>INSERT INTO  "Customer_campaign_details_p1" ("Customer_id", "contact", "month", "day_of_week", "duration", "campaign", "pdays", "previous", "poutcome") VALUES (10866, 'telephone', 'jun', 'fri', 159, '2', 999, '0', 'nonexistent');</w:t>
      </w:r>
    </w:p>
    <w:p w14:paraId="35740C8A" w14:textId="77777777" w:rsidR="00EE6FEB" w:rsidRDefault="00EE6FEB"/>
    <w:p w14:paraId="4011DC1B" w14:textId="77777777" w:rsidR="00EE6FEB" w:rsidRDefault="00EE6FEB">
      <w:r>
        <w:t>INSERT INTO  "Customer_campaign_details_p1" ("Customer_id", "contact", "month", "day_of_week", "duration", "campaign", "pdays", "previous", "poutcome") VALUES (10867, 'telephone', 'jun', 'fri', 513, '3', 999, '0', 'nonexistent');</w:t>
      </w:r>
    </w:p>
    <w:p w14:paraId="0835D22D" w14:textId="77777777" w:rsidR="00EE6FEB" w:rsidRDefault="00EE6FEB"/>
    <w:p w14:paraId="13CCBE13" w14:textId="77777777" w:rsidR="00EE6FEB" w:rsidRDefault="00EE6FEB">
      <w:r>
        <w:t>INSERT INTO  "Customer_campaign_details_p1" ("Customer_id", "contact", "month", "day_of_week", "duration", "campaign", "pdays", "previous", "poutcome") VALUES (10868, 'telephone', 'jun', 'fri', 207, '3', 999, '0', 'nonexistent');</w:t>
      </w:r>
    </w:p>
    <w:p w14:paraId="30A49B72" w14:textId="77777777" w:rsidR="00EE6FEB" w:rsidRDefault="00EE6FEB"/>
    <w:p w14:paraId="35EC3543" w14:textId="77777777" w:rsidR="00EE6FEB" w:rsidRDefault="00EE6FEB">
      <w:r>
        <w:t>INSERT INTO  "Customer_campaign_details_p1" ("Customer_id", "contact", "month", "day_of_week", "duration", "campaign", "pdays", "previous", "poutcome") VALUES (10869, 'telephone', 'jun', 'fri', 120, '6', 999, '0', 'nonexistent');</w:t>
      </w:r>
    </w:p>
    <w:p w14:paraId="41C424CE" w14:textId="77777777" w:rsidR="00EE6FEB" w:rsidRDefault="00EE6FEB"/>
    <w:p w14:paraId="1CC4C808" w14:textId="77777777" w:rsidR="00EE6FEB" w:rsidRDefault="00EE6FEB">
      <w:r>
        <w:t>INSERT INTO  "Customer_campaign_details_p1" ("Customer_id", "contact", "month", "day_of_week", "duration", "campaign", "pdays", "previous", "poutcome") VALUES (10870, 'telephone', 'jun', 'fri', 121, '4', 999, '0', 'nonexistent');</w:t>
      </w:r>
    </w:p>
    <w:p w14:paraId="443AA28A" w14:textId="77777777" w:rsidR="00EE6FEB" w:rsidRDefault="00EE6FEB"/>
    <w:p w14:paraId="187A547D" w14:textId="77777777" w:rsidR="00EE6FEB" w:rsidRDefault="00EE6FEB">
      <w:r>
        <w:t>INSERT INTO  "Customer_campaign_details_p1" ("Customer_id", "contact", "month", "day_of_week", "duration", "campaign", "pdays", "previous", "poutcome") VALUES (10871, 'telephone', 'jun', 'fri', 95, '1', 999, '0', 'nonexistent');</w:t>
      </w:r>
    </w:p>
    <w:p w14:paraId="2807F669" w14:textId="77777777" w:rsidR="00EE6FEB" w:rsidRDefault="00EE6FEB"/>
    <w:p w14:paraId="5484DA0F" w14:textId="77777777" w:rsidR="00EE6FEB" w:rsidRDefault="00EE6FEB">
      <w:r>
        <w:t>INSERT INTO  "Customer_campaign_details_p1" ("Customer_id", "contact", "month", "day_of_week", "duration", "campaign", "pdays", "previous", "poutcome") VALUES (10872, 'telephone', 'jun', 'fri', 213, '1', 999, '0', 'nonexistent');</w:t>
      </w:r>
    </w:p>
    <w:p w14:paraId="07AE48F8" w14:textId="77777777" w:rsidR="00EE6FEB" w:rsidRDefault="00EE6FEB"/>
    <w:p w14:paraId="44320B90" w14:textId="77777777" w:rsidR="00EE6FEB" w:rsidRDefault="00EE6FEB">
      <w:r>
        <w:t>INSERT INTO  "Customer_campaign_details_p1" ("Customer_id", "contact", "month", "day_of_week", "duration", "campaign", "pdays", "previous", "poutcome") VALUES (10873, 'telephone', 'jun', 'fri', 111, '3', 999, '0', 'nonexistent');</w:t>
      </w:r>
    </w:p>
    <w:p w14:paraId="4EF2795D" w14:textId="77777777" w:rsidR="00EE6FEB" w:rsidRDefault="00EE6FEB"/>
    <w:p w14:paraId="4726CDC2" w14:textId="77777777" w:rsidR="00EE6FEB" w:rsidRDefault="00EE6FEB">
      <w:r>
        <w:t>INSERT INTO  "Customer_campaign_details_p1" ("Customer_id", "contact", "month", "day_of_week", "duration", "campaign", "pdays", "previous", "poutcome") VALUES (10874, 'telephone', 'jun', 'fri', 302, '2', 999, '0', 'nonexistent');</w:t>
      </w:r>
    </w:p>
    <w:p w14:paraId="36B077AD" w14:textId="77777777" w:rsidR="00EE6FEB" w:rsidRDefault="00EE6FEB"/>
    <w:p w14:paraId="2AEBE66A" w14:textId="77777777" w:rsidR="00EE6FEB" w:rsidRDefault="00EE6FEB">
      <w:r>
        <w:t>INSERT INTO  "Customer_campaign_details_p1" ("Customer_id", "contact", "month", "day_of_week", "duration", "campaign", "pdays", "previous", "poutcome") VALUES (10875, 'telephone', 'jun', 'fri', 212, '1', 999, '0', 'nonexistent');</w:t>
      </w:r>
    </w:p>
    <w:p w14:paraId="36F33DAF" w14:textId="77777777" w:rsidR="00EE6FEB" w:rsidRDefault="00EE6FEB"/>
    <w:p w14:paraId="2C923FDD" w14:textId="77777777" w:rsidR="00EE6FEB" w:rsidRDefault="00EE6FEB">
      <w:r>
        <w:t>INSERT INTO  "Customer_campaign_details_p1" ("Customer_id", "contact", "month", "day_of_week", "duration", "campaign", "pdays", "previous", "poutcome") VALUES (10876, 'telephone', 'jun', 'fri', 911, '1', 999, '0', 'nonexistent');</w:t>
      </w:r>
    </w:p>
    <w:p w14:paraId="01A8BA3C" w14:textId="77777777" w:rsidR="00EE6FEB" w:rsidRDefault="00EE6FEB"/>
    <w:p w14:paraId="40FD4512" w14:textId="77777777" w:rsidR="00EE6FEB" w:rsidRDefault="00EE6FEB">
      <w:r>
        <w:t>INSERT INTO  "Customer_campaign_details_p1" ("Customer_id", "contact", "month", "day_of_week", "duration", "campaign", "pdays", "previous", "poutcome") VALUES (10877, 'telephone', 'jun', 'fri', 154, '6', 999, '0', 'nonexistent');</w:t>
      </w:r>
    </w:p>
    <w:p w14:paraId="4F4FA300" w14:textId="77777777" w:rsidR="00EE6FEB" w:rsidRDefault="00EE6FEB"/>
    <w:p w14:paraId="3D2D05AD" w14:textId="77777777" w:rsidR="00EE6FEB" w:rsidRDefault="00EE6FEB">
      <w:r>
        <w:t>INSERT INTO  "Customer_campaign_details_p1" ("Customer_id", "contact", "month", "day_of_week", "duration", "campaign", "pdays", "previous", "poutcome") VALUES (10878, 'telephone', 'jun', 'fri', 181, '1', 999, '0', 'nonexistent');</w:t>
      </w:r>
    </w:p>
    <w:p w14:paraId="033F8D0D" w14:textId="77777777" w:rsidR="00EE6FEB" w:rsidRDefault="00EE6FEB"/>
    <w:p w14:paraId="3812DEF9" w14:textId="77777777" w:rsidR="00EE6FEB" w:rsidRDefault="00EE6FEB">
      <w:r>
        <w:t>INSERT INTO  "Customer_campaign_details_p1" ("Customer_id", "contact", "month", "day_of_week", "duration", "campaign", "pdays", "previous", "poutcome") VALUES (10879, 'telephone', 'jun', 'fri', 392, '4', 999, '0', 'nonexistent');</w:t>
      </w:r>
    </w:p>
    <w:p w14:paraId="4700D997" w14:textId="77777777" w:rsidR="00EE6FEB" w:rsidRDefault="00EE6FEB"/>
    <w:p w14:paraId="06A84C40" w14:textId="77777777" w:rsidR="00EE6FEB" w:rsidRDefault="00EE6FEB">
      <w:r>
        <w:t>INSERT INTO  "Customer_campaign_details_p1" ("Customer_id", "contact", "month", "day_of_week", "duration", "campaign", "pdays", "previous", "poutcome") VALUES (10880, 'telephone', 'jun', 'fri', 124, '2', 999, '0', 'nonexistent');</w:t>
      </w:r>
    </w:p>
    <w:p w14:paraId="0181F74A" w14:textId="77777777" w:rsidR="00EE6FEB" w:rsidRDefault="00EE6FEB"/>
    <w:p w14:paraId="71F882A9" w14:textId="77777777" w:rsidR="00EE6FEB" w:rsidRDefault="00EE6FEB">
      <w:r>
        <w:t>INSERT INTO  "Customer_campaign_details_p1" ("Customer_id", "contact", "month", "day_of_week", "duration", "campaign", "pdays", "previous", "poutcome") VALUES (10881, 'telephone', 'jun', 'fri', 162, '1', 999, '0', 'nonexistent');</w:t>
      </w:r>
    </w:p>
    <w:p w14:paraId="65B970C0" w14:textId="77777777" w:rsidR="00EE6FEB" w:rsidRDefault="00EE6FEB"/>
    <w:p w14:paraId="16275596" w14:textId="77777777" w:rsidR="00EE6FEB" w:rsidRDefault="00EE6FEB">
      <w:r>
        <w:t>INSERT INTO  "Customer_campaign_details_p1" ("Customer_id", "contact", "month", "day_of_week", "duration", "campaign", "pdays", "previous", "poutcome") VALUES (10882, 'telephone', 'jun', 'fri', 634, '2', 999, '0', 'nonexistent');</w:t>
      </w:r>
    </w:p>
    <w:p w14:paraId="7E0B1B2E" w14:textId="77777777" w:rsidR="00EE6FEB" w:rsidRDefault="00EE6FEB"/>
    <w:p w14:paraId="0B1E9CB0" w14:textId="77777777" w:rsidR="00EE6FEB" w:rsidRDefault="00EE6FEB">
      <w:r>
        <w:t>INSERT INTO  "Customer_campaign_details_p1" ("Customer_id", "contact", "month", "day_of_week", "duration", "campaign", "pdays", "previous", "poutcome") VALUES (10883, 'telephone', 'jun', 'fri', 79, '1', 999, '0', 'nonexistent');</w:t>
      </w:r>
    </w:p>
    <w:p w14:paraId="306DD1D9" w14:textId="77777777" w:rsidR="00EE6FEB" w:rsidRDefault="00EE6FEB"/>
    <w:p w14:paraId="0018375F" w14:textId="77777777" w:rsidR="00EE6FEB" w:rsidRDefault="00EE6FEB">
      <w:r>
        <w:t>INSERT INTO  "Customer_campaign_details_p1" ("Customer_id", "contact", "month", "day_of_week", "duration", "campaign", "pdays", "previous", "poutcome") VALUES (10884, 'telephone', 'jun', 'fri', 148, '5', 999, '0', 'nonexistent');</w:t>
      </w:r>
    </w:p>
    <w:p w14:paraId="3C10DA34" w14:textId="77777777" w:rsidR="00EE6FEB" w:rsidRDefault="00EE6FEB"/>
    <w:p w14:paraId="6D8FDA8D" w14:textId="77777777" w:rsidR="00EE6FEB" w:rsidRDefault="00EE6FEB">
      <w:r>
        <w:t>INSERT INTO  "Customer_campaign_details_p1" ("Customer_id", "contact", "month", "day_of_week", "duration", "campaign", "pdays", "previous", "poutcome") VALUES (10885, 'telephone', 'jun', 'fri', 103, '1', 999, '0', 'nonexistent');</w:t>
      </w:r>
    </w:p>
    <w:p w14:paraId="42C03CA6" w14:textId="77777777" w:rsidR="00EE6FEB" w:rsidRDefault="00EE6FEB"/>
    <w:p w14:paraId="63E375A8" w14:textId="77777777" w:rsidR="00EE6FEB" w:rsidRDefault="00EE6FEB">
      <w:r>
        <w:t>INSERT INTO  "Customer_campaign_details_p1" ("Customer_id", "contact", "month", "day_of_week", "duration", "campaign", "pdays", "previous", "poutcome") VALUES (10886, 'telephone', 'jun', 'fri', 141, '1', 999, '0', 'nonexistent');</w:t>
      </w:r>
    </w:p>
    <w:p w14:paraId="2825A791" w14:textId="77777777" w:rsidR="00EE6FEB" w:rsidRDefault="00EE6FEB"/>
    <w:p w14:paraId="479A30FB" w14:textId="77777777" w:rsidR="00EE6FEB" w:rsidRDefault="00EE6FEB">
      <w:r>
        <w:t>INSERT INTO  "Customer_campaign_details_p1" ("Customer_id", "contact", "month", "day_of_week", "duration", "campaign", "pdays", "previous", "poutcome") VALUES (10887, 'telephone', 'jun', 'fri', 244, '2', 999, '0', 'nonexistent');</w:t>
      </w:r>
    </w:p>
    <w:p w14:paraId="0155D5B8" w14:textId="77777777" w:rsidR="00EE6FEB" w:rsidRDefault="00EE6FEB"/>
    <w:p w14:paraId="54F4A0BA" w14:textId="77777777" w:rsidR="00EE6FEB" w:rsidRDefault="00EE6FEB">
      <w:r>
        <w:t>INSERT INTO  "Customer_campaign_details_p1" ("Customer_id", "contact", "month", "day_of_week", "duration", "campaign", "pdays", "previous", "poutcome") VALUES (10888, 'telephone', 'jun', 'fri', 250, '8', 999, '0', 'nonexistent');</w:t>
      </w:r>
    </w:p>
    <w:p w14:paraId="47C6D1D8" w14:textId="77777777" w:rsidR="00EE6FEB" w:rsidRDefault="00EE6FEB"/>
    <w:p w14:paraId="316D1B58" w14:textId="77777777" w:rsidR="00EE6FEB" w:rsidRDefault="00EE6FEB">
      <w:r>
        <w:t>INSERT INTO  "Customer_campaign_details_p1" ("Customer_id", "contact", "month", "day_of_week", "duration", "campaign", "pdays", "previous", "poutcome") VALUES (10889, 'telephone', 'jun', 'fri', 140, '2', 999, '0', 'nonexistent');</w:t>
      </w:r>
    </w:p>
    <w:p w14:paraId="41BECA92" w14:textId="77777777" w:rsidR="00EE6FEB" w:rsidRDefault="00EE6FEB"/>
    <w:p w14:paraId="4F6E2771" w14:textId="77777777" w:rsidR="00EE6FEB" w:rsidRDefault="00EE6FEB">
      <w:r>
        <w:t>INSERT INTO  "Customer_campaign_details_p1" ("Customer_id", "contact", "month", "day_of_week", "duration", "campaign", "pdays", "previous", "poutcome") VALUES (10890, 'telephone', 'jun', 'fri', 133, '5', 999, '0', 'nonexistent');</w:t>
      </w:r>
    </w:p>
    <w:p w14:paraId="4FEC032D" w14:textId="77777777" w:rsidR="00EE6FEB" w:rsidRDefault="00EE6FEB"/>
    <w:p w14:paraId="2C42A91E" w14:textId="77777777" w:rsidR="00EE6FEB" w:rsidRDefault="00EE6FEB">
      <w:r>
        <w:t>INSERT INTO  "Customer_campaign_details_p1" ("Customer_id", "contact", "month", "day_of_week", "duration", "campaign", "pdays", "previous", "poutcome") VALUES (10891, 'telephone', 'jun', 'fri', 191, '28', 999, '0', 'nonexistent');</w:t>
      </w:r>
    </w:p>
    <w:p w14:paraId="145EC096" w14:textId="77777777" w:rsidR="00EE6FEB" w:rsidRDefault="00EE6FEB"/>
    <w:p w14:paraId="120F086C" w14:textId="77777777" w:rsidR="00EE6FEB" w:rsidRDefault="00EE6FEB">
      <w:r>
        <w:t>INSERT INTO  "Customer_campaign_details_p1" ("Customer_id", "contact", "month", "day_of_week", "duration", "campaign", "pdays", "previous", "poutcome") VALUES (10892, 'telephone', 'jun', 'fri', 216, '1', 999, '0', 'nonexistent');</w:t>
      </w:r>
    </w:p>
    <w:p w14:paraId="65C2C71D" w14:textId="77777777" w:rsidR="00EE6FEB" w:rsidRDefault="00EE6FEB"/>
    <w:p w14:paraId="7C5D7FFE" w14:textId="77777777" w:rsidR="00EE6FEB" w:rsidRDefault="00EE6FEB">
      <w:r>
        <w:t>INSERT INTO  "Customer_campaign_details_p1" ("Customer_id", "contact", "month", "day_of_week", "duration", "campaign", "pdays", "previous", "poutcome") VALUES (10893, 'telephone', 'jun', 'fri', 269, '1', 999, '0', 'nonexistent');</w:t>
      </w:r>
    </w:p>
    <w:p w14:paraId="2A043906" w14:textId="77777777" w:rsidR="00EE6FEB" w:rsidRDefault="00EE6FEB"/>
    <w:p w14:paraId="7F0C577E" w14:textId="77777777" w:rsidR="00EE6FEB" w:rsidRDefault="00EE6FEB">
      <w:r>
        <w:t>INSERT INTO  "Customer_campaign_details_p1" ("Customer_id", "contact", "month", "day_of_week", "duration", "campaign", "pdays", "previous", "poutcome") VALUES (10894, 'telephone', 'jun', 'fri', 139, '2', 999, '0', 'nonexistent');</w:t>
      </w:r>
    </w:p>
    <w:p w14:paraId="17858572" w14:textId="77777777" w:rsidR="00EE6FEB" w:rsidRDefault="00EE6FEB"/>
    <w:p w14:paraId="785D25E0" w14:textId="77777777" w:rsidR="00EE6FEB" w:rsidRDefault="00EE6FEB">
      <w:r>
        <w:t>INSERT INTO  "Customer_campaign_details_p1" ("Customer_id", "contact", "month", "day_of_week", "duration", "campaign", "pdays", "previous", "poutcome") VALUES (10895, 'telephone', 'jun', 'fri', 397, '1', 999, '0', 'nonexistent');</w:t>
      </w:r>
    </w:p>
    <w:p w14:paraId="2882FCCF" w14:textId="77777777" w:rsidR="00EE6FEB" w:rsidRDefault="00EE6FEB"/>
    <w:p w14:paraId="4429638C" w14:textId="77777777" w:rsidR="00EE6FEB" w:rsidRDefault="00EE6FEB">
      <w:r>
        <w:t>INSERT INTO  "Customer_campaign_details_p1" ("Customer_id", "contact", "month", "day_of_week", "duration", "campaign", "pdays", "previous", "poutcome") VALUES (10896, 'telephone', 'jun', 'fri', 76, '1', 999, '0', 'nonexistent');</w:t>
      </w:r>
    </w:p>
    <w:p w14:paraId="02DCBD3E" w14:textId="77777777" w:rsidR="00EE6FEB" w:rsidRDefault="00EE6FEB"/>
    <w:p w14:paraId="69549CA8" w14:textId="77777777" w:rsidR="00EE6FEB" w:rsidRDefault="00EE6FEB">
      <w:r>
        <w:t>INSERT INTO  "Customer_campaign_details_p1" ("Customer_id", "contact", "month", "day_of_week", "duration", "campaign", "pdays", "previous", "poutcome") VALUES (10897, 'telephone', 'jun', 'fri', 244, '1', 999, '0', 'nonexistent');</w:t>
      </w:r>
    </w:p>
    <w:p w14:paraId="6E0ACE85" w14:textId="77777777" w:rsidR="00EE6FEB" w:rsidRDefault="00EE6FEB"/>
    <w:p w14:paraId="2FA1ADF7" w14:textId="77777777" w:rsidR="00EE6FEB" w:rsidRDefault="00EE6FEB">
      <w:r>
        <w:t>INSERT INTO  "Customer_campaign_details_p1" ("Customer_id", "contact", "month", "day_of_week", "duration", "campaign", "pdays", "previous", "poutcome") VALUES (10898, 'telephone', 'jun', 'fri', 135, '2', 999, '0', 'nonexistent');</w:t>
      </w:r>
    </w:p>
    <w:p w14:paraId="689BBB10" w14:textId="77777777" w:rsidR="00EE6FEB" w:rsidRDefault="00EE6FEB"/>
    <w:p w14:paraId="396448F4" w14:textId="77777777" w:rsidR="00EE6FEB" w:rsidRDefault="00EE6FEB">
      <w:r>
        <w:t>INSERT INTO  "Customer_campaign_details_p1" ("Customer_id", "contact", "month", "day_of_week", "duration", "campaign", "pdays", "previous", "poutcome") VALUES (10899, 'telephone', 'jun', 'fri', 131, '4', 999, '0', 'nonexistent');</w:t>
      </w:r>
    </w:p>
    <w:p w14:paraId="574F80F2" w14:textId="77777777" w:rsidR="00EE6FEB" w:rsidRDefault="00EE6FEB"/>
    <w:p w14:paraId="2012A89F" w14:textId="77777777" w:rsidR="00EE6FEB" w:rsidRDefault="00EE6FEB">
      <w:r>
        <w:t>INSERT INTO  "Customer_campaign_details_p1" ("Customer_id", "contact", "month", "day_of_week", "duration", "campaign", "pdays", "previous", "poutcome") VALUES (10900, 'telephone', 'jun', 'fri', 102, '1', 999, '0', 'nonexistent');</w:t>
      </w:r>
    </w:p>
    <w:p w14:paraId="06DB9409" w14:textId="77777777" w:rsidR="00EE6FEB" w:rsidRDefault="00EE6FEB"/>
    <w:p w14:paraId="30CAE08E" w14:textId="77777777" w:rsidR="00EE6FEB" w:rsidRDefault="00EE6FEB">
      <w:r>
        <w:t>INSERT INTO  "Customer_campaign_details_p1" ("Customer_id", "contact", "month", "day_of_week", "duration", "campaign", "pdays", "previous", "poutcome") VALUES (10901, 'telephone', 'jun', 'fri', 326, '1', 999, '0', 'nonexistent');</w:t>
      </w:r>
    </w:p>
    <w:p w14:paraId="721585C5" w14:textId="77777777" w:rsidR="00EE6FEB" w:rsidRDefault="00EE6FEB"/>
    <w:p w14:paraId="3EB9BCC5" w14:textId="77777777" w:rsidR="00EE6FEB" w:rsidRDefault="00EE6FEB">
      <w:r>
        <w:t>INSERT INTO  "Customer_campaign_details_p1" ("Customer_id", "contact", "month", "day_of_week", "duration", "campaign", "pdays", "previous", "poutcome") VALUES (10902, 'telephone', 'jun', 'fri', 153, '2', 999, '0', 'nonexistent');</w:t>
      </w:r>
    </w:p>
    <w:p w14:paraId="768BA21C" w14:textId="77777777" w:rsidR="00EE6FEB" w:rsidRDefault="00EE6FEB"/>
    <w:p w14:paraId="65D7167D" w14:textId="77777777" w:rsidR="00EE6FEB" w:rsidRDefault="00EE6FEB">
      <w:r>
        <w:t>INSERT INTO  "Customer_campaign_details_p1" ("Customer_id", "contact", "month", "day_of_week", "duration", "campaign", "pdays", "previous", "poutcome") VALUES (10903, 'telephone', 'jun', 'fri', 151, '2', 999, '0', 'nonexistent');</w:t>
      </w:r>
    </w:p>
    <w:p w14:paraId="07869F3E" w14:textId="77777777" w:rsidR="00EE6FEB" w:rsidRDefault="00EE6FEB"/>
    <w:p w14:paraId="5297BB3B" w14:textId="77777777" w:rsidR="00EE6FEB" w:rsidRDefault="00EE6FEB">
      <w:r>
        <w:t>INSERT INTO  "Customer_campaign_details_p1" ("Customer_id", "contact", "month", "day_of_week", "duration", "campaign", "pdays", "previous", "poutcome") VALUES (10904, 'telephone', 'jun', 'fri', 349, '5', 999, '0', 'nonexistent');</w:t>
      </w:r>
    </w:p>
    <w:p w14:paraId="21F698A2" w14:textId="77777777" w:rsidR="00EE6FEB" w:rsidRDefault="00EE6FEB"/>
    <w:p w14:paraId="0C4A3C4C" w14:textId="77777777" w:rsidR="00EE6FEB" w:rsidRDefault="00EE6FEB">
      <w:r>
        <w:t>INSERT INTO  "Customer_campaign_details_p1" ("Customer_id", "contact", "month", "day_of_week", "duration", "campaign", "pdays", "previous", "poutcome") VALUES (10905, 'telephone', 'jun', 'fri', 291, '2', 999, '0', 'nonexistent');</w:t>
      </w:r>
    </w:p>
    <w:p w14:paraId="16F7E0FD" w14:textId="77777777" w:rsidR="00EE6FEB" w:rsidRDefault="00EE6FEB"/>
    <w:p w14:paraId="3E7F1849" w14:textId="77777777" w:rsidR="00EE6FEB" w:rsidRDefault="00EE6FEB">
      <w:r>
        <w:t>INSERT INTO  "Customer_campaign_details_p1" ("Customer_id", "contact", "month", "day_of_week", "duration", "campaign", "pdays", "previous", "poutcome") VALUES (10906, 'telephone', 'jun', 'fri', 169, '2', 999, '0', 'nonexistent');</w:t>
      </w:r>
    </w:p>
    <w:p w14:paraId="2CD38236" w14:textId="77777777" w:rsidR="00EE6FEB" w:rsidRDefault="00EE6FEB"/>
    <w:p w14:paraId="4937155A" w14:textId="77777777" w:rsidR="00EE6FEB" w:rsidRDefault="00EE6FEB">
      <w:r>
        <w:t>INSERT INTO  "Customer_campaign_details_p1" ("Customer_id", "contact", "month", "day_of_week", "duration", "campaign", "pdays", "previous", "poutcome") VALUES (10907, 'telephone', 'jun', 'fri', 281, '3', 999, '0', 'nonexistent');</w:t>
      </w:r>
    </w:p>
    <w:p w14:paraId="613AFF53" w14:textId="77777777" w:rsidR="00EE6FEB" w:rsidRDefault="00EE6FEB"/>
    <w:p w14:paraId="2F6206FE" w14:textId="77777777" w:rsidR="00EE6FEB" w:rsidRDefault="00EE6FEB">
      <w:r>
        <w:t>INSERT INTO  "Customer_campaign_details_p1" ("Customer_id", "contact", "month", "day_of_week", "duration", "campaign", "pdays", "previous", "poutcome") VALUES (10908, 'telephone', 'jun', 'fri', 114, '4', 999, '0', 'nonexistent');</w:t>
      </w:r>
    </w:p>
    <w:p w14:paraId="5EB31111" w14:textId="77777777" w:rsidR="00EE6FEB" w:rsidRDefault="00EE6FEB"/>
    <w:p w14:paraId="16A2AE5E" w14:textId="77777777" w:rsidR="00EE6FEB" w:rsidRDefault="00EE6FEB">
      <w:r>
        <w:t>INSERT INTO  "Customer_campaign_details_p1" ("Customer_id", "contact", "month", "day_of_week", "duration", "campaign", "pdays", "previous", "poutcome") VALUES (10909, 'telephone', 'jun', 'fri', 183, '2', 999, '0', 'nonexistent');</w:t>
      </w:r>
    </w:p>
    <w:p w14:paraId="7A0802EB" w14:textId="77777777" w:rsidR="00EE6FEB" w:rsidRDefault="00EE6FEB"/>
    <w:p w14:paraId="2064E91C" w14:textId="77777777" w:rsidR="00EE6FEB" w:rsidRDefault="00EE6FEB">
      <w:r>
        <w:t>INSERT INTO  "Customer_campaign_details_p1" ("Customer_id", "contact", "month", "day_of_week", "duration", "campaign", "pdays", "previous", "poutcome") VALUES (10910, 'telephone', 'jun', 'fri', 293, '3', 999, '0', 'nonexistent');</w:t>
      </w:r>
    </w:p>
    <w:p w14:paraId="5A4F94D6" w14:textId="77777777" w:rsidR="00EE6FEB" w:rsidRDefault="00EE6FEB"/>
    <w:p w14:paraId="3A0DC264" w14:textId="77777777" w:rsidR="00EE6FEB" w:rsidRDefault="00EE6FEB">
      <w:r>
        <w:t>INSERT INTO  "Customer_campaign_details_p1" ("Customer_id", "contact", "month", "day_of_week", "duration", "campaign", "pdays", "previous", "poutcome") VALUES (10911, 'telephone', 'jun', 'fri', 56, '2', 999, '0', 'nonexistent');</w:t>
      </w:r>
    </w:p>
    <w:p w14:paraId="3CE73857" w14:textId="77777777" w:rsidR="00EE6FEB" w:rsidRDefault="00EE6FEB"/>
    <w:p w14:paraId="0D693C6C" w14:textId="77777777" w:rsidR="00EE6FEB" w:rsidRDefault="00EE6FEB">
      <w:r>
        <w:t>INSERT INTO  "Customer_campaign_details_p1" ("Customer_id", "contact", "month", "day_of_week", "duration", "campaign", "pdays", "previous", "poutcome") VALUES (10912, 'telephone', 'jun', 'fri', 101, '5', 999, '0', 'nonexistent');</w:t>
      </w:r>
    </w:p>
    <w:p w14:paraId="193FB468" w14:textId="77777777" w:rsidR="00EE6FEB" w:rsidRDefault="00EE6FEB"/>
    <w:p w14:paraId="3BF8C3F6" w14:textId="77777777" w:rsidR="00EE6FEB" w:rsidRDefault="00EE6FEB">
      <w:r>
        <w:t>INSERT INTO  "Customer_campaign_details_p1" ("Customer_id", "contact", "month", "day_of_week", "duration", "campaign", "pdays", "previous", "poutcome") VALUES (10913, 'telephone', 'jun', 'fri', 247, '3', 999, '0', 'nonexistent');</w:t>
      </w:r>
    </w:p>
    <w:p w14:paraId="51828776" w14:textId="77777777" w:rsidR="00EE6FEB" w:rsidRDefault="00EE6FEB"/>
    <w:p w14:paraId="1793A491" w14:textId="77777777" w:rsidR="00EE6FEB" w:rsidRDefault="00EE6FEB">
      <w:r>
        <w:t>INSERT INTO  "Customer_campaign_details_p1" ("Customer_id", "contact", "month", "day_of_week", "duration", "campaign", "pdays", "previous", "poutcome") VALUES (10914, 'telephone', 'jun', 'mon', 125, '2', 999, '0', 'nonexistent');</w:t>
      </w:r>
    </w:p>
    <w:p w14:paraId="161D1B55" w14:textId="77777777" w:rsidR="00EE6FEB" w:rsidRDefault="00EE6FEB"/>
    <w:p w14:paraId="75AE3862" w14:textId="77777777" w:rsidR="00EE6FEB" w:rsidRDefault="00EE6FEB">
      <w:r>
        <w:t>INSERT INTO  "Customer_campaign_details_p1" ("Customer_id", "contact", "month", "day_of_week", "duration", "campaign", "pdays", "previous", "poutcome") VALUES (10915, 'telephone', 'jun', 'mon', 322, '3', 999, '0', 'nonexistent');</w:t>
      </w:r>
    </w:p>
    <w:p w14:paraId="37B603C2" w14:textId="77777777" w:rsidR="00EE6FEB" w:rsidRDefault="00EE6FEB"/>
    <w:p w14:paraId="5CBB0291" w14:textId="77777777" w:rsidR="00EE6FEB" w:rsidRDefault="00EE6FEB">
      <w:r>
        <w:t>INSERT INTO  "Customer_campaign_details_p1" ("Customer_id", "contact", "month", "day_of_week", "duration", "campaign", "pdays", "previous", "poutcome") VALUES (10916, 'telephone', 'jun', 'mon', 182, '4', 999, '0', 'nonexistent');</w:t>
      </w:r>
    </w:p>
    <w:p w14:paraId="0D5E4D65" w14:textId="77777777" w:rsidR="00EE6FEB" w:rsidRDefault="00EE6FEB"/>
    <w:p w14:paraId="75CBD190" w14:textId="77777777" w:rsidR="00EE6FEB" w:rsidRDefault="00EE6FEB">
      <w:r>
        <w:t>INSERT INTO  "Customer_campaign_details_p1" ("Customer_id", "contact", "month", "day_of_week", "duration", "campaign", "pdays", "previous", "poutcome") VALUES (10917, 'telephone', 'jun', 'mon', 117, '3', 999, '0', 'nonexistent');</w:t>
      </w:r>
    </w:p>
    <w:p w14:paraId="27337228" w14:textId="77777777" w:rsidR="00EE6FEB" w:rsidRDefault="00EE6FEB"/>
    <w:p w14:paraId="7BAF3149" w14:textId="77777777" w:rsidR="00EE6FEB" w:rsidRDefault="00EE6FEB">
      <w:r>
        <w:t>INSERT INTO  "Customer_campaign_details_p1" ("Customer_id", "contact", "month", "day_of_week", "duration", "campaign", "pdays", "previous", "poutcome") VALUES (10918, 'telephone', 'jun', 'mon', 198, '2', 999, '0', 'nonexistent');</w:t>
      </w:r>
    </w:p>
    <w:p w14:paraId="0B02A5AC" w14:textId="77777777" w:rsidR="00EE6FEB" w:rsidRDefault="00EE6FEB"/>
    <w:p w14:paraId="7F9A7D8A" w14:textId="77777777" w:rsidR="00EE6FEB" w:rsidRDefault="00EE6FEB">
      <w:r>
        <w:t>INSERT INTO  "Customer_campaign_details_p1" ("Customer_id", "contact", "month", "day_of_week", "duration", "campaign", "pdays", "previous", "poutcome") VALUES (10919, 'telephone', 'jun', 'mon', 123, '2', 999, '0', 'nonexistent');</w:t>
      </w:r>
    </w:p>
    <w:p w14:paraId="64CF10F7" w14:textId="77777777" w:rsidR="00EE6FEB" w:rsidRDefault="00EE6FEB"/>
    <w:p w14:paraId="76CABB0E" w14:textId="77777777" w:rsidR="00EE6FEB" w:rsidRDefault="00EE6FEB">
      <w:r>
        <w:t>INSERT INTO  "Customer_campaign_details_p1" ("Customer_id", "contact", "month", "day_of_week", "duration", "campaign", "pdays", "previous", "poutcome") VALUES (10920, 'telephone', 'jun', 'mon', 45, '2', 999, '0', 'nonexistent');</w:t>
      </w:r>
    </w:p>
    <w:p w14:paraId="5A76F46E" w14:textId="77777777" w:rsidR="00EE6FEB" w:rsidRDefault="00EE6FEB"/>
    <w:p w14:paraId="208C12FA" w14:textId="77777777" w:rsidR="00EE6FEB" w:rsidRDefault="00EE6FEB">
      <w:r>
        <w:t>INSERT INTO  "Customer_campaign_details_p1" ("Customer_id", "contact", "month", "day_of_week", "duration", "campaign", "pdays", "previous", "poutcome") VALUES (10921, 'telephone', 'jun', 'mon', 85, '5', 999, '0', 'nonexistent');</w:t>
      </w:r>
    </w:p>
    <w:p w14:paraId="38C0D3B1" w14:textId="77777777" w:rsidR="00EE6FEB" w:rsidRDefault="00EE6FEB"/>
    <w:p w14:paraId="58860318" w14:textId="77777777" w:rsidR="00EE6FEB" w:rsidRDefault="00EE6FEB">
      <w:r>
        <w:t>INSERT INTO  "Customer_campaign_details_p1" ("Customer_id", "contact", "month", "day_of_week", "duration", "campaign", "pdays", "previous", "poutcome") VALUES (10922, 'telephone', 'jun', 'mon', 146, '3', 999, '0', 'nonexistent');</w:t>
      </w:r>
    </w:p>
    <w:p w14:paraId="283188BC" w14:textId="77777777" w:rsidR="00EE6FEB" w:rsidRDefault="00EE6FEB"/>
    <w:p w14:paraId="0F57660C" w14:textId="77777777" w:rsidR="00EE6FEB" w:rsidRDefault="00EE6FEB">
      <w:r>
        <w:t>INSERT INTO  "Customer_campaign_details_p1" ("Customer_id", "contact", "month", "day_of_week", "duration", "campaign", "pdays", "previous", "poutcome") VALUES (10923, 'telephone', 'jun', 'mon', 93, '3', 999, '0', 'nonexistent');</w:t>
      </w:r>
    </w:p>
    <w:p w14:paraId="26F2945B" w14:textId="77777777" w:rsidR="00EE6FEB" w:rsidRDefault="00EE6FEB"/>
    <w:p w14:paraId="4332312A" w14:textId="77777777" w:rsidR="00EE6FEB" w:rsidRDefault="00EE6FEB">
      <w:r>
        <w:t>INSERT INTO  "Customer_campaign_details_p1" ("Customer_id", "contact", "month", "day_of_week", "duration", "campaign", "pdays", "previous", "poutcome") VALUES (10924, 'telephone', 'jun', 'mon', 103, '3', 999, '0', 'nonexistent');</w:t>
      </w:r>
    </w:p>
    <w:p w14:paraId="7794E462" w14:textId="77777777" w:rsidR="00EE6FEB" w:rsidRDefault="00EE6FEB"/>
    <w:p w14:paraId="260A726C" w14:textId="77777777" w:rsidR="00EE6FEB" w:rsidRDefault="00EE6FEB">
      <w:r>
        <w:t>INSERT INTO  "Customer_campaign_details_p1" ("Customer_id", "contact", "month", "day_of_week", "duration", "campaign", "pdays", "previous", "poutcome") VALUES (10925, 'telephone', 'jun', 'mon', 54, '3', 999, '0', 'nonexistent');</w:t>
      </w:r>
    </w:p>
    <w:p w14:paraId="79D46595" w14:textId="77777777" w:rsidR="00EE6FEB" w:rsidRDefault="00EE6FEB"/>
    <w:p w14:paraId="644A08DA" w14:textId="77777777" w:rsidR="00EE6FEB" w:rsidRDefault="00EE6FEB">
      <w:r>
        <w:t>INSERT INTO  "Customer_campaign_details_p1" ("Customer_id", "contact", "month", "day_of_week", "duration", "campaign", "pdays", "previous", "poutcome") VALUES (10926, 'telephone', 'jun', 'mon', 27, '3', 999, '0', 'nonexistent');</w:t>
      </w:r>
    </w:p>
    <w:p w14:paraId="074279A0" w14:textId="77777777" w:rsidR="00EE6FEB" w:rsidRDefault="00EE6FEB"/>
    <w:p w14:paraId="1C40AE38" w14:textId="77777777" w:rsidR="00EE6FEB" w:rsidRDefault="00EE6FEB">
      <w:r>
        <w:t>INSERT INTO  "Customer_campaign_details_p1" ("Customer_id", "contact", "month", "day_of_week", "duration", "campaign", "pdays", "previous", "poutcome") VALUES (10927, 'telephone', 'jun', 'mon', 117, '2', 999, '0', 'nonexistent');</w:t>
      </w:r>
    </w:p>
    <w:p w14:paraId="78684B92" w14:textId="77777777" w:rsidR="00EE6FEB" w:rsidRDefault="00EE6FEB"/>
    <w:p w14:paraId="542806D7" w14:textId="77777777" w:rsidR="00EE6FEB" w:rsidRDefault="00EE6FEB">
      <w:r>
        <w:t>INSERT INTO  "Customer_campaign_details_p1" ("Customer_id", "contact", "month", "day_of_week", "duration", "campaign", "pdays", "previous", "poutcome") VALUES (10928, 'telephone', 'jun', 'mon', 165, '4', 999, '0', 'nonexistent');</w:t>
      </w:r>
    </w:p>
    <w:p w14:paraId="1E9B480A" w14:textId="77777777" w:rsidR="00EE6FEB" w:rsidRDefault="00EE6FEB"/>
    <w:p w14:paraId="46276A9E" w14:textId="77777777" w:rsidR="00EE6FEB" w:rsidRDefault="00EE6FEB">
      <w:r>
        <w:t>INSERT INTO  "Customer_campaign_details_p1" ("Customer_id", "contact", "month", "day_of_week", "duration", "campaign", "pdays", "previous", "poutcome") VALUES (10929, 'telephone', 'jun', 'mon', 141, '4', 999, '0', 'nonexistent');</w:t>
      </w:r>
    </w:p>
    <w:p w14:paraId="71321812" w14:textId="77777777" w:rsidR="00EE6FEB" w:rsidRDefault="00EE6FEB"/>
    <w:p w14:paraId="29D2613A" w14:textId="77777777" w:rsidR="00EE6FEB" w:rsidRDefault="00EE6FEB">
      <w:r>
        <w:t>INSERT INTO  "Customer_campaign_details_p1" ("Customer_id", "contact", "month", "day_of_week", "duration", "campaign", "pdays", "previous", "poutcome") VALUES (10930, 'telephone', 'jun', 'mon', 138, '4', 999, '0', 'nonexistent');</w:t>
      </w:r>
    </w:p>
    <w:p w14:paraId="06E8BD20" w14:textId="77777777" w:rsidR="00EE6FEB" w:rsidRDefault="00EE6FEB"/>
    <w:p w14:paraId="29AC19F1" w14:textId="77777777" w:rsidR="00EE6FEB" w:rsidRDefault="00EE6FEB">
      <w:r>
        <w:t>INSERT INTO  "Customer_campaign_details_p1" ("Customer_id", "contact", "month", "day_of_week", "duration", "campaign", "pdays", "previous", "poutcome") VALUES (10931, 'telephone', 'jun', 'mon', 385, '1', 999, '0', 'nonexistent');</w:t>
      </w:r>
    </w:p>
    <w:p w14:paraId="4A6BF78F" w14:textId="77777777" w:rsidR="00EE6FEB" w:rsidRDefault="00EE6FEB"/>
    <w:p w14:paraId="2B050DF4" w14:textId="77777777" w:rsidR="00EE6FEB" w:rsidRDefault="00EE6FEB">
      <w:r>
        <w:t>INSERT INTO  "Customer_campaign_details_p1" ("Customer_id", "contact", "month", "day_of_week", "duration", "campaign", "pdays", "previous", "poutcome") VALUES (10932, 'telephone', 'jun', 'mon', 266, '3', 999, '0', 'nonexistent');</w:t>
      </w:r>
    </w:p>
    <w:p w14:paraId="7BF51DC8" w14:textId="77777777" w:rsidR="00EE6FEB" w:rsidRDefault="00EE6FEB"/>
    <w:p w14:paraId="05848130" w14:textId="77777777" w:rsidR="00EE6FEB" w:rsidRDefault="00EE6FEB">
      <w:r>
        <w:t>INSERT INTO  "Customer_campaign_details_p1" ("Customer_id", "contact", "month", "day_of_week", "duration", "campaign", "pdays", "previous", "poutcome") VALUES (10933, 'telephone', 'jun', 'mon', 50, '1', 999, '0', 'nonexistent');</w:t>
      </w:r>
    </w:p>
    <w:p w14:paraId="475CC7E8" w14:textId="77777777" w:rsidR="00EE6FEB" w:rsidRDefault="00EE6FEB"/>
    <w:p w14:paraId="4D6DF555" w14:textId="77777777" w:rsidR="00EE6FEB" w:rsidRDefault="00EE6FEB">
      <w:r>
        <w:t>INSERT INTO  "Customer_campaign_details_p1" ("Customer_id", "contact", "month", "day_of_week", "duration", "campaign", "pdays", "previous", "poutcome") VALUES (10934, 'telephone', 'jun', 'mon', 203, '1', 999, '0', 'nonexistent');</w:t>
      </w:r>
    </w:p>
    <w:p w14:paraId="0E69A6DB" w14:textId="77777777" w:rsidR="00EE6FEB" w:rsidRDefault="00EE6FEB"/>
    <w:p w14:paraId="0632E565" w14:textId="77777777" w:rsidR="00EE6FEB" w:rsidRDefault="00EE6FEB">
      <w:r>
        <w:t>INSERT INTO  "Customer_campaign_details_p1" ("Customer_id", "contact", "month", "day_of_week", "duration", "campaign", "pdays", "previous", "poutcome") VALUES (10935, 'telephone', 'jun', 'mon', 118, '1', 999, '0', 'nonexistent');</w:t>
      </w:r>
    </w:p>
    <w:p w14:paraId="69971241" w14:textId="77777777" w:rsidR="00EE6FEB" w:rsidRDefault="00EE6FEB"/>
    <w:p w14:paraId="63A43B27" w14:textId="77777777" w:rsidR="00EE6FEB" w:rsidRDefault="00EE6FEB">
      <w:r>
        <w:t>INSERT INTO  "Customer_campaign_details_p1" ("Customer_id", "contact", "month", "day_of_week", "duration", "campaign", "pdays", "previous", "poutcome") VALUES (10936, 'telephone', 'jun', 'mon', 98, '1', 999, '0', 'nonexistent');</w:t>
      </w:r>
    </w:p>
    <w:p w14:paraId="2E7E2475" w14:textId="77777777" w:rsidR="00EE6FEB" w:rsidRDefault="00EE6FEB"/>
    <w:p w14:paraId="38495573" w14:textId="77777777" w:rsidR="00EE6FEB" w:rsidRDefault="00EE6FEB">
      <w:r>
        <w:t>INSERT INTO  "Customer_campaign_details_p1" ("Customer_id", "contact", "month", "day_of_week", "duration", "campaign", "pdays", "previous", "poutcome") VALUES (10937, 'telephone', 'jun', 'mon', 202, '1', 999, '0', 'nonexistent');</w:t>
      </w:r>
    </w:p>
    <w:p w14:paraId="705FF869" w14:textId="77777777" w:rsidR="00EE6FEB" w:rsidRDefault="00EE6FEB"/>
    <w:p w14:paraId="2CC9D9F8" w14:textId="77777777" w:rsidR="00EE6FEB" w:rsidRDefault="00EE6FEB">
      <w:r>
        <w:t>INSERT INTO  "Customer_campaign_details_p1" ("Customer_id", "contact", "month", "day_of_week", "duration", "campaign", "pdays", "previous", "poutcome") VALUES (10938, 'telephone', 'jun', 'mon', 158, '1', 999, '0', 'nonexistent');</w:t>
      </w:r>
    </w:p>
    <w:p w14:paraId="56BBC274" w14:textId="77777777" w:rsidR="00EE6FEB" w:rsidRDefault="00EE6FEB"/>
    <w:p w14:paraId="7C1FC14A" w14:textId="77777777" w:rsidR="00EE6FEB" w:rsidRDefault="00EE6FEB">
      <w:r>
        <w:t>INSERT INTO  "Customer_campaign_details_p1" ("Customer_id", "contact", "month", "day_of_week", "duration", "campaign", "pdays", "previous", "poutcome") VALUES (10939, 'telephone', 'jun', 'mon', 224, '2', 999, '0', 'nonexistent');</w:t>
      </w:r>
    </w:p>
    <w:p w14:paraId="69473C53" w14:textId="77777777" w:rsidR="00EE6FEB" w:rsidRDefault="00EE6FEB"/>
    <w:p w14:paraId="6CE23383" w14:textId="77777777" w:rsidR="00EE6FEB" w:rsidRDefault="00EE6FEB">
      <w:r>
        <w:t>INSERT INTO  "Customer_campaign_details_p1" ("Customer_id", "contact", "month", "day_of_week", "duration", "campaign", "pdays", "previous", "poutcome") VALUES (10940, 'telephone', 'jun', 'mon', 73, '2', 999, '0', 'nonexistent');</w:t>
      </w:r>
    </w:p>
    <w:p w14:paraId="3CDF0FFE" w14:textId="77777777" w:rsidR="00EE6FEB" w:rsidRDefault="00EE6FEB"/>
    <w:p w14:paraId="54755039" w14:textId="77777777" w:rsidR="00EE6FEB" w:rsidRDefault="00EE6FEB">
      <w:r>
        <w:t>INSERT INTO  "Customer_campaign_details_p1" ("Customer_id", "contact", "month", "day_of_week", "duration", "campaign", "pdays", "previous", "poutcome") VALUES (10941, 'telephone', 'jun', 'mon', 111, '2', 999, '0', 'nonexistent');</w:t>
      </w:r>
    </w:p>
    <w:p w14:paraId="33938974" w14:textId="77777777" w:rsidR="00EE6FEB" w:rsidRDefault="00EE6FEB"/>
    <w:p w14:paraId="3E0CEC73" w14:textId="77777777" w:rsidR="00EE6FEB" w:rsidRDefault="00EE6FEB">
      <w:r>
        <w:t>INSERT INTO  "Customer_campaign_details_p1" ("Customer_id", "contact", "month", "day_of_week", "duration", "campaign", "pdays", "previous", "poutcome") VALUES (10942, 'telephone', 'jun', 'mon', 69, '3', 999, '0', 'nonexistent');</w:t>
      </w:r>
    </w:p>
    <w:p w14:paraId="10D7D24B" w14:textId="77777777" w:rsidR="00EE6FEB" w:rsidRDefault="00EE6FEB"/>
    <w:p w14:paraId="42AB4AE8" w14:textId="77777777" w:rsidR="00EE6FEB" w:rsidRDefault="00EE6FEB">
      <w:r>
        <w:t>INSERT INTO  "Customer_campaign_details_p1" ("Customer_id", "contact", "month", "day_of_week", "duration", "campaign", "pdays", "previous", "poutcome") VALUES (10943, 'telephone', 'jun', 'mon', 88, '4', 999, '0', 'nonexistent');</w:t>
      </w:r>
    </w:p>
    <w:p w14:paraId="406580F2" w14:textId="77777777" w:rsidR="00EE6FEB" w:rsidRDefault="00EE6FEB"/>
    <w:p w14:paraId="11109584" w14:textId="77777777" w:rsidR="00EE6FEB" w:rsidRDefault="00EE6FEB">
      <w:r>
        <w:t>INSERT INTO  "Customer_campaign_details_p1" ("Customer_id", "contact", "month", "day_of_week", "duration", "campaign", "pdays", "previous", "poutcome") VALUES (10944, 'telephone', 'jun', 'mon', 104, '2', 999, '0', 'nonexistent');</w:t>
      </w:r>
    </w:p>
    <w:p w14:paraId="44449503" w14:textId="77777777" w:rsidR="00EE6FEB" w:rsidRDefault="00EE6FEB"/>
    <w:p w14:paraId="16156670" w14:textId="77777777" w:rsidR="00EE6FEB" w:rsidRDefault="00EE6FEB">
      <w:r>
        <w:t>INSERT INTO  "Customer_campaign_details_p1" ("Customer_id", "contact", "month", "day_of_week", "duration", "campaign", "pdays", "previous", "poutcome") VALUES (10945, 'telephone', 'jun', 'mon', 252, '4', 999, '0', 'nonexistent');</w:t>
      </w:r>
    </w:p>
    <w:p w14:paraId="4E07A211" w14:textId="77777777" w:rsidR="00EE6FEB" w:rsidRDefault="00EE6FEB"/>
    <w:p w14:paraId="15E135AD" w14:textId="77777777" w:rsidR="00EE6FEB" w:rsidRDefault="00EE6FEB">
      <w:r>
        <w:t>INSERT INTO  "Customer_campaign_details_p1" ("Customer_id", "contact", "month", "day_of_week", "duration", "campaign", "pdays", "previous", "poutcome") VALUES (10946, 'telephone', 'jun', 'mon', 1049, '6', 999, '0', 'nonexistent');</w:t>
      </w:r>
    </w:p>
    <w:p w14:paraId="7BD4FCF8" w14:textId="77777777" w:rsidR="00EE6FEB" w:rsidRDefault="00EE6FEB"/>
    <w:p w14:paraId="34F9AF1B" w14:textId="77777777" w:rsidR="00EE6FEB" w:rsidRDefault="00EE6FEB">
      <w:r>
        <w:t>INSERT INTO  "Customer_campaign_details_p1" ("Customer_id", "contact", "month", "day_of_week", "duration", "campaign", "pdays", "previous", "poutcome") VALUES (10947, 'telephone', 'jun', 'mon', 132, '4', 999, '0', 'nonexistent');</w:t>
      </w:r>
    </w:p>
    <w:p w14:paraId="69BF5FC5" w14:textId="77777777" w:rsidR="00EE6FEB" w:rsidRDefault="00EE6FEB"/>
    <w:p w14:paraId="6DC9F4E9" w14:textId="77777777" w:rsidR="00EE6FEB" w:rsidRDefault="00EE6FEB">
      <w:r>
        <w:t>INSERT INTO  "Customer_campaign_details_p1" ("Customer_id", "contact", "month", "day_of_week", "duration", "campaign", "pdays", "previous", "poutcome") VALUES (10948, 'telephone', 'jun', 'mon', 260, '3', 999, '0', 'nonexistent');</w:t>
      </w:r>
    </w:p>
    <w:p w14:paraId="77C58182" w14:textId="77777777" w:rsidR="00EE6FEB" w:rsidRDefault="00EE6FEB"/>
    <w:p w14:paraId="6F064399" w14:textId="77777777" w:rsidR="00EE6FEB" w:rsidRDefault="00EE6FEB">
      <w:r>
        <w:t>INSERT INTO  "Customer_campaign_details_p1" ("Customer_id", "contact", "month", "day_of_week", "duration", "campaign", "pdays", "previous", "poutcome") VALUES (10949, 'telephone', 'jun', 'mon', 450, '2', 999, '0', 'nonexistent');</w:t>
      </w:r>
    </w:p>
    <w:p w14:paraId="5E5C29A9" w14:textId="77777777" w:rsidR="00EE6FEB" w:rsidRDefault="00EE6FEB"/>
    <w:p w14:paraId="10B71396" w14:textId="77777777" w:rsidR="00EE6FEB" w:rsidRDefault="00EE6FEB">
      <w:r>
        <w:t>INSERT INTO  "Customer_campaign_details_p1" ("Customer_id", "contact", "month", "day_of_week", "duration", "campaign", "pdays", "previous", "poutcome") VALUES (10950, 'telephone', 'jul', 'tue', 381, '4', 999, '0', 'nonexistent');</w:t>
      </w:r>
    </w:p>
    <w:p w14:paraId="5A771724" w14:textId="77777777" w:rsidR="00EE6FEB" w:rsidRDefault="00EE6FEB"/>
    <w:p w14:paraId="25BF9C04" w14:textId="77777777" w:rsidR="00EE6FEB" w:rsidRDefault="00EE6FEB">
      <w:r>
        <w:t>INSERT INTO  "Customer_campaign_details_p1" ("Customer_id", "contact", "month", "day_of_week", "duration", "campaign", "pdays", "previous", "poutcome") VALUES (10951, 'telephone', 'jul', 'tue', 158, '2', 999, '0', 'nonexistent');</w:t>
      </w:r>
    </w:p>
    <w:p w14:paraId="42D11A6C" w14:textId="77777777" w:rsidR="00EE6FEB" w:rsidRDefault="00EE6FEB"/>
    <w:p w14:paraId="6AEF7A52" w14:textId="77777777" w:rsidR="00EE6FEB" w:rsidRDefault="00EE6FEB">
      <w:r>
        <w:t>INSERT INTO  "Customer_campaign_details_p1" ("Customer_id", "contact", "month", "day_of_week", "duration", "campaign", "pdays", "previous", "poutcome") VALUES (10952, 'telephone', 'jul', 'tue', 479, '9', 999, '0', 'nonexistent');</w:t>
      </w:r>
    </w:p>
    <w:p w14:paraId="00349ADF" w14:textId="77777777" w:rsidR="00EE6FEB" w:rsidRDefault="00EE6FEB"/>
    <w:p w14:paraId="7D2612E2" w14:textId="77777777" w:rsidR="00EE6FEB" w:rsidRDefault="00EE6FEB">
      <w:r>
        <w:t>INSERT INTO  "Customer_campaign_details_p1" ("Customer_id", "contact", "month", "day_of_week", "duration", "campaign", "pdays", "previous", "poutcome") VALUES (10953, 'telephone', 'jul', 'tue', 281, '3', 999, '0', 'nonexistent');</w:t>
      </w:r>
    </w:p>
    <w:p w14:paraId="38AF58F2" w14:textId="77777777" w:rsidR="00EE6FEB" w:rsidRDefault="00EE6FEB"/>
    <w:p w14:paraId="39F412E8" w14:textId="77777777" w:rsidR="00EE6FEB" w:rsidRDefault="00EE6FEB">
      <w:r>
        <w:t>INSERT INTO  "Customer_campaign_details_p1" ("Customer_id", "contact", "month", "day_of_week", "duration", "campaign", "pdays", "previous", "poutcome") VALUES (10954, 'telephone', 'jul', 'tue', 128, '3', 999, '0', 'nonexistent');</w:t>
      </w:r>
    </w:p>
    <w:p w14:paraId="638623B3" w14:textId="77777777" w:rsidR="00EE6FEB" w:rsidRDefault="00EE6FEB"/>
    <w:p w14:paraId="2C146691" w14:textId="77777777" w:rsidR="00EE6FEB" w:rsidRDefault="00EE6FEB">
      <w:r>
        <w:t>INSERT INTO  "Customer_campaign_details_p1" ("Customer_id", "contact", "month", "day_of_week", "duration", "campaign", "pdays", "previous", "poutcome") VALUES (10955, 'telephone', 'jul', 'tue', 471, '3', 999, '0', 'nonexistent');</w:t>
      </w:r>
    </w:p>
    <w:p w14:paraId="25AF88AB" w14:textId="77777777" w:rsidR="00EE6FEB" w:rsidRDefault="00EE6FEB"/>
    <w:p w14:paraId="5A1AC03E" w14:textId="77777777" w:rsidR="00EE6FEB" w:rsidRDefault="00EE6FEB">
      <w:r>
        <w:t>INSERT INTO  "Customer_campaign_details_p1" ("Customer_id", "contact", "month", "day_of_week", "duration", "campaign", "pdays", "previous", "poutcome") VALUES (10956, 'telephone', 'jul', 'tue', 58, '1', 999, '0', 'nonexistent');</w:t>
      </w:r>
    </w:p>
    <w:p w14:paraId="4F4DE63C" w14:textId="77777777" w:rsidR="00EE6FEB" w:rsidRDefault="00EE6FEB"/>
    <w:p w14:paraId="7A867238" w14:textId="77777777" w:rsidR="00EE6FEB" w:rsidRDefault="00EE6FEB">
      <w:r>
        <w:t>INSERT INTO  "Customer_campaign_details_p1" ("Customer_id", "contact", "month", "day_of_week", "duration", "campaign", "pdays", "previous", "poutcome") VALUES (10957, 'telephone', 'jul', 'tue', 108, '1', 999, '0', 'nonexistent');</w:t>
      </w:r>
    </w:p>
    <w:p w14:paraId="12D8DA2A" w14:textId="77777777" w:rsidR="00EE6FEB" w:rsidRDefault="00EE6FEB"/>
    <w:p w14:paraId="24362EA3" w14:textId="77777777" w:rsidR="00EE6FEB" w:rsidRDefault="00EE6FEB">
      <w:r>
        <w:t>INSERT INTO  "Customer_campaign_details_p1" ("Customer_id", "contact", "month", "day_of_week", "duration", "campaign", "pdays", "previous", "poutcome") VALUES (10958, 'telephone', 'jul', 'tue', 140, '1', 999, '0', 'nonexistent');</w:t>
      </w:r>
    </w:p>
    <w:p w14:paraId="4DA7F197" w14:textId="77777777" w:rsidR="00EE6FEB" w:rsidRDefault="00EE6FEB"/>
    <w:p w14:paraId="3EEC078C" w14:textId="77777777" w:rsidR="00EE6FEB" w:rsidRDefault="00EE6FEB">
      <w:r>
        <w:t>INSERT INTO  "Customer_campaign_details_p1" ("Customer_id", "contact", "month", "day_of_week", "duration", "campaign", "pdays", "previous", "poutcome") VALUES (10959, 'telephone', 'jul', 'tue', 54, '1', 999, '0', 'nonexistent');</w:t>
      </w:r>
    </w:p>
    <w:p w14:paraId="7FEA4997" w14:textId="77777777" w:rsidR="00EE6FEB" w:rsidRDefault="00EE6FEB"/>
    <w:p w14:paraId="5A162DD9" w14:textId="77777777" w:rsidR="00EE6FEB" w:rsidRDefault="00EE6FEB">
      <w:r>
        <w:t>INSERT INTO  "Customer_campaign_details_p1" ("Customer_id", "contact", "month", "day_of_week", "duration", "campaign", "pdays", "previous", "poutcome") VALUES (10960, 'telephone', 'jul', 'tue', 249, '1', 999, '0', 'nonexistent');</w:t>
      </w:r>
    </w:p>
    <w:p w14:paraId="1FE9D1C0" w14:textId="77777777" w:rsidR="00EE6FEB" w:rsidRDefault="00EE6FEB"/>
    <w:p w14:paraId="68206626" w14:textId="77777777" w:rsidR="00EE6FEB" w:rsidRDefault="00EE6FEB">
      <w:r>
        <w:t>INSERT INTO  "Customer_campaign_details_p1" ("Customer_id", "contact", "month", "day_of_week", "duration", "campaign", "pdays", "previous", "poutcome") VALUES (10961, 'telephone', 'jul', 'tue', 102, '1', 999, '0', 'nonexistent');</w:t>
      </w:r>
    </w:p>
    <w:p w14:paraId="3DFBB0DF" w14:textId="77777777" w:rsidR="00EE6FEB" w:rsidRDefault="00EE6FEB"/>
    <w:p w14:paraId="7BBD3885" w14:textId="77777777" w:rsidR="00EE6FEB" w:rsidRDefault="00EE6FEB">
      <w:r>
        <w:t>INSERT INTO  "Customer_campaign_details_p1" ("Customer_id", "contact", "month", "day_of_week", "duration", "campaign", "pdays", "previous", "poutcome") VALUES (10962, 'telephone', 'jul', 'tue', 34, '1', 999, '0', 'nonexistent');</w:t>
      </w:r>
    </w:p>
    <w:p w14:paraId="252E3A88" w14:textId="77777777" w:rsidR="00EE6FEB" w:rsidRDefault="00EE6FEB"/>
    <w:p w14:paraId="798842C1" w14:textId="77777777" w:rsidR="00EE6FEB" w:rsidRDefault="00EE6FEB">
      <w:r>
        <w:t>INSERT INTO  "Customer_campaign_details_p1" ("Customer_id", "contact", "month", "day_of_week", "duration", "campaign", "pdays", "previous", "poutcome") VALUES (10963, 'telephone', 'jul', 'tue', 161, '1', 999, '0', 'nonexistent');</w:t>
      </w:r>
    </w:p>
    <w:p w14:paraId="7B75CDA9" w14:textId="77777777" w:rsidR="00EE6FEB" w:rsidRDefault="00EE6FEB"/>
    <w:p w14:paraId="715FCDCB" w14:textId="77777777" w:rsidR="00EE6FEB" w:rsidRDefault="00EE6FEB">
      <w:r>
        <w:t>INSERT INTO  "Customer_campaign_details_p1" ("Customer_id", "contact", "month", "day_of_week", "duration", "campaign", "pdays", "previous", "poutcome") VALUES (10964, 'telephone', 'jul', 'tue', 428, '2', 999, '0', 'nonexistent');</w:t>
      </w:r>
    </w:p>
    <w:p w14:paraId="0366D943" w14:textId="77777777" w:rsidR="00EE6FEB" w:rsidRDefault="00EE6FEB"/>
    <w:p w14:paraId="1BA9A434" w14:textId="77777777" w:rsidR="00EE6FEB" w:rsidRDefault="00EE6FEB">
      <w:r>
        <w:t>INSERT INTO  "Customer_campaign_details_p1" ("Customer_id", "contact", "month", "day_of_week", "duration", "campaign", "pdays", "previous", "poutcome") VALUES (10965, 'telephone', 'jul', 'tue', 157, '1', 999, '0', 'nonexistent');</w:t>
      </w:r>
    </w:p>
    <w:p w14:paraId="560D0F98" w14:textId="77777777" w:rsidR="00EE6FEB" w:rsidRDefault="00EE6FEB"/>
    <w:p w14:paraId="4E1C169B" w14:textId="77777777" w:rsidR="00EE6FEB" w:rsidRDefault="00EE6FEB">
      <w:r>
        <w:t>INSERT INTO  "Customer_campaign_details_p1" ("Customer_id", "contact", "month", "day_of_week", "duration", "campaign", "pdays", "previous", "poutcome") VALUES (10966, 'telephone', 'jul', 'tue', 242, '6', 999, '0', 'nonexistent');</w:t>
      </w:r>
    </w:p>
    <w:p w14:paraId="269C10BA" w14:textId="77777777" w:rsidR="00EE6FEB" w:rsidRDefault="00EE6FEB"/>
    <w:p w14:paraId="4C3A6FEF" w14:textId="77777777" w:rsidR="00EE6FEB" w:rsidRDefault="00EE6FEB">
      <w:r>
        <w:t>INSERT INTO  "Customer_campaign_details_p1" ("Customer_id", "contact", "month", "day_of_week", "duration", "campaign", "pdays", "previous", "poutcome") VALUES (10967, 'telephone', 'jul', 'tue', 117, '1', 999, '0', 'nonexistent');</w:t>
      </w:r>
    </w:p>
    <w:p w14:paraId="78E4FEC9" w14:textId="77777777" w:rsidR="00EE6FEB" w:rsidRDefault="00EE6FEB"/>
    <w:p w14:paraId="040F527E" w14:textId="77777777" w:rsidR="00EE6FEB" w:rsidRDefault="00EE6FEB">
      <w:r>
        <w:t>INSERT INTO  "Customer_campaign_details_p1" ("Customer_id", "contact", "month", "day_of_week", "duration", "campaign", "pdays", "previous", "poutcome") VALUES (10968, 'telephone', 'jul', 'tue', 80, '1', 999, '0', 'nonexistent');</w:t>
      </w:r>
    </w:p>
    <w:p w14:paraId="5ADC6DC9" w14:textId="77777777" w:rsidR="00EE6FEB" w:rsidRDefault="00EE6FEB"/>
    <w:p w14:paraId="556C92D5" w14:textId="77777777" w:rsidR="00EE6FEB" w:rsidRDefault="00EE6FEB">
      <w:r>
        <w:t>INSERT INTO  "Customer_campaign_details_p1" ("Customer_id", "contact", "month", "day_of_week", "duration", "campaign", "pdays", "previous", "poutcome") VALUES (10969, 'telephone', 'jul', 'tue', 36, '1', 999, '0', 'nonexistent');</w:t>
      </w:r>
    </w:p>
    <w:p w14:paraId="4149D4EA" w14:textId="77777777" w:rsidR="00EE6FEB" w:rsidRDefault="00EE6FEB"/>
    <w:p w14:paraId="4879DF30" w14:textId="77777777" w:rsidR="00EE6FEB" w:rsidRDefault="00EE6FEB">
      <w:r>
        <w:t>INSERT INTO  "Customer_campaign_details_p1" ("Customer_id", "contact", "month", "day_of_week", "duration", "campaign", "pdays", "previous", "poutcome") VALUES (10970, 'telephone', 'jul', 'tue', 89, '7', 999, '0', 'nonexistent');</w:t>
      </w:r>
    </w:p>
    <w:p w14:paraId="06740789" w14:textId="77777777" w:rsidR="00EE6FEB" w:rsidRDefault="00EE6FEB"/>
    <w:p w14:paraId="2C51D71B" w14:textId="77777777" w:rsidR="00EE6FEB" w:rsidRDefault="00EE6FEB">
      <w:r>
        <w:t>INSERT INTO  "Customer_campaign_details_p1" ("Customer_id", "contact", "month", "day_of_week", "duration", "campaign", "pdays", "previous", "poutcome") VALUES (10971, 'telephone', 'jul', 'tue', 173, '1', 999, '0', 'nonexistent');</w:t>
      </w:r>
    </w:p>
    <w:p w14:paraId="5AB5F375" w14:textId="77777777" w:rsidR="00EE6FEB" w:rsidRDefault="00EE6FEB"/>
    <w:p w14:paraId="1149C8BE" w14:textId="77777777" w:rsidR="00EE6FEB" w:rsidRDefault="00EE6FEB">
      <w:r>
        <w:t>INSERT INTO  "Customer_campaign_details_p1" ("Customer_id", "contact", "month", "day_of_week", "duration", "campaign", "pdays", "previous", "poutcome") VALUES (10972, 'telephone', 'jul', 'tue', 150, '1', 999, '0', 'nonexistent');</w:t>
      </w:r>
    </w:p>
    <w:p w14:paraId="56A6D074" w14:textId="77777777" w:rsidR="00EE6FEB" w:rsidRDefault="00EE6FEB"/>
    <w:p w14:paraId="5897CB27" w14:textId="77777777" w:rsidR="00EE6FEB" w:rsidRDefault="00EE6FEB">
      <w:r>
        <w:t>INSERT INTO  "Customer_campaign_details_p1" ("Customer_id", "contact", "month", "day_of_week", "duration", "campaign", "pdays", "previous", "poutcome") VALUES (10973, 'telephone', 'jul', 'tue', 292, '1', 999, '0', 'nonexistent');</w:t>
      </w:r>
    </w:p>
    <w:p w14:paraId="52598F47" w14:textId="77777777" w:rsidR="00EE6FEB" w:rsidRDefault="00EE6FEB"/>
    <w:p w14:paraId="50DA7726" w14:textId="77777777" w:rsidR="00EE6FEB" w:rsidRDefault="00EE6FEB">
      <w:r>
        <w:t>INSERT INTO  "Customer_campaign_details_p1" ("Customer_id", "contact", "month", "day_of_week", "duration", "campaign", "pdays", "previous", "poutcome") VALUES (10974, 'telephone', 'jul', 'tue', 183, '2', 999, '0', 'nonexistent');</w:t>
      </w:r>
    </w:p>
    <w:p w14:paraId="6819DD45" w14:textId="77777777" w:rsidR="00EE6FEB" w:rsidRDefault="00EE6FEB"/>
    <w:p w14:paraId="434A928F" w14:textId="77777777" w:rsidR="00EE6FEB" w:rsidRDefault="00EE6FEB">
      <w:r>
        <w:t>INSERT INTO  "Customer_campaign_details_p1" ("Customer_id", "contact", "month", "day_of_week", "duration", "campaign", "pdays", "previous", "poutcome") VALUES (10975, 'telephone', 'jul', 'tue', 200, '1', 999, '0', 'nonexistent');</w:t>
      </w:r>
    </w:p>
    <w:p w14:paraId="1EE54068" w14:textId="77777777" w:rsidR="00EE6FEB" w:rsidRDefault="00EE6FEB"/>
    <w:p w14:paraId="5BE4A20F" w14:textId="77777777" w:rsidR="00EE6FEB" w:rsidRDefault="00EE6FEB">
      <w:r>
        <w:t>INSERT INTO  "Customer_campaign_details_p1" ("Customer_id", "contact", "month", "day_of_week", "duration", "campaign", "pdays", "previous", "poutcome") VALUES (10976, 'telephone', 'jul', 'tue', 150, '1', 999, '0', 'nonexistent');</w:t>
      </w:r>
    </w:p>
    <w:p w14:paraId="6D29EFD7" w14:textId="77777777" w:rsidR="00EE6FEB" w:rsidRDefault="00EE6FEB"/>
    <w:p w14:paraId="7CE2F580" w14:textId="77777777" w:rsidR="00EE6FEB" w:rsidRDefault="00EE6FEB">
      <w:r>
        <w:t>INSERT INTO  "Customer_campaign_details_p1" ("Customer_id", "contact", "month", "day_of_week", "duration", "campaign", "pdays", "previous", "poutcome") VALUES (10977, 'telephone', 'jul', 'tue', 304, '2', 999, '0', 'nonexistent');</w:t>
      </w:r>
    </w:p>
    <w:p w14:paraId="29F12D02" w14:textId="77777777" w:rsidR="00EE6FEB" w:rsidRDefault="00EE6FEB"/>
    <w:p w14:paraId="245862CC" w14:textId="77777777" w:rsidR="00EE6FEB" w:rsidRDefault="00EE6FEB">
      <w:r>
        <w:t>INSERT INTO  "Customer_campaign_details_p1" ("Customer_id", "contact", "month", "day_of_week", "duration", "campaign", "pdays", "previous", "poutcome") VALUES (10978, 'telephone', 'jul', 'tue', 163, '1', 999, '0', 'nonexistent');</w:t>
      </w:r>
    </w:p>
    <w:p w14:paraId="6DD2E102" w14:textId="77777777" w:rsidR="00EE6FEB" w:rsidRDefault="00EE6FEB"/>
    <w:p w14:paraId="4E0EECB5" w14:textId="77777777" w:rsidR="00EE6FEB" w:rsidRDefault="00EE6FEB">
      <w:r>
        <w:t>INSERT INTO  "Customer_campaign_details_p1" ("Customer_id", "contact", "month", "day_of_week", "duration", "campaign", "pdays", "previous", "poutcome") VALUES (10979, 'telephone', 'jul', 'tue', 122, '1', 999, '0', 'nonexistent');</w:t>
      </w:r>
    </w:p>
    <w:p w14:paraId="2D9BB3A5" w14:textId="77777777" w:rsidR="00EE6FEB" w:rsidRDefault="00EE6FEB"/>
    <w:p w14:paraId="49479D41" w14:textId="77777777" w:rsidR="00EE6FEB" w:rsidRDefault="00EE6FEB">
      <w:r>
        <w:t>INSERT INTO  "Customer_campaign_details_p1" ("Customer_id", "contact", "month", "day_of_week", "duration", "campaign", "pdays", "previous", "poutcome") VALUES (10980, 'telephone', 'jul', 'tue', 426, '1', 999, '0', 'nonexistent');</w:t>
      </w:r>
    </w:p>
    <w:p w14:paraId="5B68980F" w14:textId="77777777" w:rsidR="00EE6FEB" w:rsidRDefault="00EE6FEB"/>
    <w:p w14:paraId="569E624C" w14:textId="77777777" w:rsidR="00EE6FEB" w:rsidRDefault="00EE6FEB">
      <w:r>
        <w:t>INSERT INTO  "Customer_campaign_details_p1" ("Customer_id", "contact", "month", "day_of_week", "duration", "campaign", "pdays", "previous", "poutcome") VALUES (10981, 'telephone', 'jul', 'tue', 55, '1', 999, '0', 'nonexistent');</w:t>
      </w:r>
    </w:p>
    <w:p w14:paraId="152DD833" w14:textId="77777777" w:rsidR="00EE6FEB" w:rsidRDefault="00EE6FEB"/>
    <w:p w14:paraId="1ACBE729" w14:textId="77777777" w:rsidR="00EE6FEB" w:rsidRDefault="00EE6FEB">
      <w:r>
        <w:t>INSERT INTO  "Customer_campaign_details_p1" ("Customer_id", "contact", "month", "day_of_week", "duration", "campaign", "pdays", "previous", "poutcome") VALUES (10982, 'telephone', 'jul', 'tue', 86, '1', 999, '0', 'nonexistent');</w:t>
      </w:r>
    </w:p>
    <w:p w14:paraId="1B6FC013" w14:textId="77777777" w:rsidR="00EE6FEB" w:rsidRDefault="00EE6FEB"/>
    <w:p w14:paraId="29286AE0" w14:textId="77777777" w:rsidR="00EE6FEB" w:rsidRDefault="00EE6FEB">
      <w:r>
        <w:t>INSERT INTO  "Customer_campaign_details_p1" ("Customer_id", "contact", "month", "day_of_week", "duration", "campaign", "pdays", "previous", "poutcome") VALUES (10983, 'telephone', 'jul', 'tue', 359, '1', 999, '0', 'nonexistent');</w:t>
      </w:r>
    </w:p>
    <w:p w14:paraId="0E98E247" w14:textId="77777777" w:rsidR="00EE6FEB" w:rsidRDefault="00EE6FEB"/>
    <w:p w14:paraId="1A2D7B89" w14:textId="77777777" w:rsidR="00EE6FEB" w:rsidRDefault="00EE6FEB">
      <w:r>
        <w:t>INSERT INTO  "Customer_campaign_details_p1" ("Customer_id", "contact", "month", "day_of_week", "duration", "campaign", "pdays", "previous", "poutcome") VALUES (10984, 'telephone', 'jul', 'tue', 110, '2', 999, '0', 'nonexistent');</w:t>
      </w:r>
    </w:p>
    <w:p w14:paraId="5DE90405" w14:textId="77777777" w:rsidR="00EE6FEB" w:rsidRDefault="00EE6FEB"/>
    <w:p w14:paraId="4F4C1812" w14:textId="77777777" w:rsidR="00EE6FEB" w:rsidRDefault="00EE6FEB">
      <w:r>
        <w:t>INSERT INTO  "Customer_campaign_details_p1" ("Customer_id", "contact", "month", "day_of_week", "duration", "campaign", "pdays", "previous", "poutcome") VALUES (10985, 'telephone', 'jul', 'tue', 92, '1', 999, '0', 'nonexistent');</w:t>
      </w:r>
    </w:p>
    <w:p w14:paraId="354445BA" w14:textId="77777777" w:rsidR="00EE6FEB" w:rsidRDefault="00EE6FEB"/>
    <w:p w14:paraId="1733CC96" w14:textId="77777777" w:rsidR="00EE6FEB" w:rsidRDefault="00EE6FEB">
      <w:r>
        <w:t>INSERT INTO  "Customer_campaign_details_p1" ("Customer_id", "contact", "month", "day_of_week", "duration", "campaign", "pdays", "previous", "poutcome") VALUES (10986, 'telephone', 'jul', 'tue', 86, '1', 999, '0', 'nonexistent');</w:t>
      </w:r>
    </w:p>
    <w:p w14:paraId="393C4C11" w14:textId="77777777" w:rsidR="00EE6FEB" w:rsidRDefault="00EE6FEB"/>
    <w:p w14:paraId="593EFD25" w14:textId="77777777" w:rsidR="00EE6FEB" w:rsidRDefault="00EE6FEB">
      <w:r>
        <w:t>INSERT INTO  "Customer_campaign_details_p1" ("Customer_id", "contact", "month", "day_of_week", "duration", "campaign", "pdays", "previous", "poutcome") VALUES (10987, 'telephone', 'jul', 'tue', 102, '1', 999, '0', 'nonexistent');</w:t>
      </w:r>
    </w:p>
    <w:p w14:paraId="60824D88" w14:textId="77777777" w:rsidR="00EE6FEB" w:rsidRDefault="00EE6FEB"/>
    <w:p w14:paraId="01E53320" w14:textId="77777777" w:rsidR="00EE6FEB" w:rsidRDefault="00EE6FEB">
      <w:r>
        <w:t>INSERT INTO  "Customer_campaign_details_p1" ("Customer_id", "contact", "month", "day_of_week", "duration", "campaign", "pdays", "previous", "poutcome") VALUES (10988, 'telephone', 'jul', 'tue', 39, '1', 999, '0', 'nonexistent');</w:t>
      </w:r>
    </w:p>
    <w:p w14:paraId="50E7087F" w14:textId="77777777" w:rsidR="00EE6FEB" w:rsidRDefault="00EE6FEB"/>
    <w:p w14:paraId="4A3DE0FB" w14:textId="77777777" w:rsidR="00EE6FEB" w:rsidRDefault="00EE6FEB">
      <w:r>
        <w:t>INSERT INTO  "Customer_campaign_details_p1" ("Customer_id", "contact", "month", "day_of_week", "duration", "campaign", "pdays", "previous", "poutcome") VALUES (10989, 'telephone', 'jul', 'tue', 340, '1', 999, '0', 'nonexistent');</w:t>
      </w:r>
    </w:p>
    <w:p w14:paraId="42ECDCCB" w14:textId="77777777" w:rsidR="00EE6FEB" w:rsidRDefault="00EE6FEB"/>
    <w:p w14:paraId="13DF28E5" w14:textId="77777777" w:rsidR="00EE6FEB" w:rsidRDefault="00EE6FEB">
      <w:r>
        <w:t>INSERT INTO  "Customer_campaign_details_p1" ("Customer_id", "contact", "month", "day_of_week", "duration", "campaign", "pdays", "previous", "poutcome") VALUES (10990, 'telephone', 'jul', 'tue', 125, '3', 999, '0', 'nonexistent');</w:t>
      </w:r>
    </w:p>
    <w:p w14:paraId="7330A82A" w14:textId="77777777" w:rsidR="00EE6FEB" w:rsidRDefault="00EE6FEB"/>
    <w:p w14:paraId="2CB03E55" w14:textId="77777777" w:rsidR="00EE6FEB" w:rsidRDefault="00EE6FEB">
      <w:r>
        <w:t>INSERT INTO  "Customer_campaign_details_p1" ("Customer_id", "contact", "month", "day_of_week", "duration", "campaign", "pdays", "previous", "poutcome") VALUES (10991, 'telephone', 'jul', 'tue', 529, '1', 999, '0', 'nonexistent');</w:t>
      </w:r>
    </w:p>
    <w:p w14:paraId="00540C17" w14:textId="77777777" w:rsidR="00EE6FEB" w:rsidRDefault="00EE6FEB"/>
    <w:p w14:paraId="33606D3A" w14:textId="77777777" w:rsidR="00EE6FEB" w:rsidRDefault="00EE6FEB">
      <w:r>
        <w:t>INSERT INTO  "Customer_campaign_details_p1" ("Customer_id", "contact", "month", "day_of_week", "duration", "campaign", "pdays", "previous", "poutcome") VALUES (10992, 'telephone', 'jul', 'tue', 196, '4', 999, '0', 'nonexistent');</w:t>
      </w:r>
    </w:p>
    <w:p w14:paraId="154B1D9F" w14:textId="77777777" w:rsidR="00EE6FEB" w:rsidRDefault="00EE6FEB"/>
    <w:p w14:paraId="7DBC0C90" w14:textId="77777777" w:rsidR="00EE6FEB" w:rsidRDefault="00EE6FEB">
      <w:r>
        <w:t>INSERT INTO  "Customer_campaign_details_p1" ("Customer_id", "contact", "month", "day_of_week", "duration", "campaign", "pdays", "previous", "poutcome") VALUES (10993, 'telephone', 'jul', 'tue', 484, '1', 999, '0', 'nonexistent');</w:t>
      </w:r>
    </w:p>
    <w:p w14:paraId="323AEC2C" w14:textId="77777777" w:rsidR="00EE6FEB" w:rsidRDefault="00EE6FEB"/>
    <w:p w14:paraId="19831134" w14:textId="77777777" w:rsidR="00EE6FEB" w:rsidRDefault="00EE6FEB">
      <w:r>
        <w:t>INSERT INTO  "Customer_campaign_details_p1" ("Customer_id", "contact", "month", "day_of_week", "duration", "campaign", "pdays", "previous", "poutcome") VALUES (10994, 'telephone', 'jul', 'tue', 56, '1', 999, '0', 'nonexistent');</w:t>
      </w:r>
    </w:p>
    <w:p w14:paraId="5437BABA" w14:textId="77777777" w:rsidR="00EE6FEB" w:rsidRDefault="00EE6FEB"/>
    <w:p w14:paraId="79034C4E" w14:textId="77777777" w:rsidR="00EE6FEB" w:rsidRDefault="00EE6FEB">
      <w:r>
        <w:t>INSERT INTO  "Customer_campaign_details_p1" ("Customer_id", "contact", "month", "day_of_week", "duration", "campaign", "pdays", "previous", "poutcome") VALUES (10995, 'telephone', 'jul', 'tue', 245, '1', 999, '0', 'nonexistent');</w:t>
      </w:r>
    </w:p>
    <w:p w14:paraId="0E934B45" w14:textId="77777777" w:rsidR="00EE6FEB" w:rsidRDefault="00EE6FEB"/>
    <w:p w14:paraId="43BB3E27" w14:textId="77777777" w:rsidR="00EE6FEB" w:rsidRDefault="00EE6FEB">
      <w:r>
        <w:t>INSERT INTO  "Customer_campaign_details_p1" ("Customer_id", "contact", "month", "day_of_week", "duration", "campaign", "pdays", "previous", "poutcome") VALUES (10996, 'telephone', 'jul', 'tue', 156, '2', 999, '0', 'nonexistent');</w:t>
      </w:r>
    </w:p>
    <w:p w14:paraId="014C3ED4" w14:textId="77777777" w:rsidR="00EE6FEB" w:rsidRDefault="00EE6FEB"/>
    <w:p w14:paraId="65130AA1" w14:textId="77777777" w:rsidR="00EE6FEB" w:rsidRDefault="00EE6FEB">
      <w:r>
        <w:t>INSERT INTO  "Customer_campaign_details_p1" ("Customer_id", "contact", "month", "day_of_week", "duration", "campaign", "pdays", "previous", "poutcome") VALUES (10997, 'telephone', 'jul', 'tue', 221, '1', 999, '0', 'nonexistent');</w:t>
      </w:r>
    </w:p>
    <w:p w14:paraId="268BA47F" w14:textId="77777777" w:rsidR="00EE6FEB" w:rsidRDefault="00EE6FEB"/>
    <w:p w14:paraId="5632718E" w14:textId="77777777" w:rsidR="00EE6FEB" w:rsidRDefault="00EE6FEB">
      <w:r>
        <w:t>INSERT INTO  "Customer_campaign_details_p1" ("Customer_id", "contact", "month", "day_of_week", "duration", "campaign", "pdays", "previous", "poutcome") VALUES (10998, 'telephone', 'jul', 'tue', 1992, '2', 999, '0', 'nonexistent');</w:t>
      </w:r>
    </w:p>
    <w:p w14:paraId="683B311F" w14:textId="77777777" w:rsidR="00EE6FEB" w:rsidRDefault="00EE6FEB"/>
    <w:p w14:paraId="41D8589D" w14:textId="77777777" w:rsidR="00EE6FEB" w:rsidRDefault="00EE6FEB">
      <w:r>
        <w:t>INSERT INTO  "Customer_campaign_details_p1" ("Customer_id", "contact", "month", "day_of_week", "duration", "campaign", "pdays", "previous", "poutcome") VALUES (10999, 'telephone', 'jul', 'tue', 143, '1', 999, '0', 'nonexistent');</w:t>
      </w:r>
    </w:p>
    <w:p w14:paraId="23CC5D86" w14:textId="77777777" w:rsidR="00EE6FEB" w:rsidRDefault="00EE6FEB"/>
    <w:p w14:paraId="722C9307" w14:textId="77777777" w:rsidR="00EE6FEB" w:rsidRDefault="00EE6FEB">
      <w:r>
        <w:t>INSERT INTO  "Customer_campaign_details_p1" ("Customer_id", "contact", "month", "day_of_week", "duration", "campaign", "pdays", "previous", "poutcome") VALUES (11000, 'telephone', 'jul', 'tue', 157, '1', 999, '0', 'nonexistent');</w:t>
      </w:r>
    </w:p>
    <w:p w14:paraId="331159F9" w14:textId="77777777" w:rsidR="00EE6FEB" w:rsidRDefault="00EE6FEB"/>
    <w:p w14:paraId="3BB5649F" w14:textId="77777777" w:rsidR="00EE6FEB" w:rsidRDefault="00EE6FEB">
      <w:r>
        <w:t>INSERT INTO  "Customer_campaign_details_p1" ("Customer_id", "contact", "month", "day_of_week", "duration", "campaign", "pdays", "previous", "poutcome") VALUES (11001, 'telephone', 'jul', 'tue', 420, '2', 999, '0', 'nonexistent');</w:t>
      </w:r>
    </w:p>
    <w:p w14:paraId="38E20652" w14:textId="77777777" w:rsidR="00EE6FEB" w:rsidRDefault="00EE6FEB"/>
    <w:p w14:paraId="52195A78" w14:textId="77777777" w:rsidR="00EE6FEB" w:rsidRDefault="00EE6FEB">
      <w:r>
        <w:t>INSERT INTO  "Customer_campaign_details_p1" ("Customer_id", "contact", "month", "day_of_week", "duration", "campaign", "pdays", "previous", "poutcome") VALUES (11002, 'telephone', 'jul', 'tue', 1135, '2', 999, '0', 'nonexistent');</w:t>
      </w:r>
    </w:p>
    <w:p w14:paraId="31B08FE7" w14:textId="77777777" w:rsidR="00EE6FEB" w:rsidRDefault="00EE6FEB"/>
    <w:p w14:paraId="5D8D5061" w14:textId="77777777" w:rsidR="00EE6FEB" w:rsidRDefault="00EE6FEB">
      <w:r>
        <w:t>INSERT INTO  "Customer_campaign_details_p1" ("Customer_id", "contact", "month", "day_of_week", "duration", "campaign", "pdays", "previous", "poutcome") VALUES (11003, 'telephone', 'jul', 'tue', 289, '2', 999, '0', 'nonexistent');</w:t>
      </w:r>
    </w:p>
    <w:p w14:paraId="115193AD" w14:textId="77777777" w:rsidR="00EE6FEB" w:rsidRDefault="00EE6FEB"/>
    <w:p w14:paraId="019AFFAF" w14:textId="77777777" w:rsidR="00EE6FEB" w:rsidRDefault="00EE6FEB">
      <w:r>
        <w:t>INSERT INTO  "Customer_campaign_details_p1" ("Customer_id", "contact", "month", "day_of_week", "duration", "campaign", "pdays", "previous", "poutcome") VALUES (11004, 'telephone', 'jul', 'tue', 307, '2', 999, '0', 'nonexistent');</w:t>
      </w:r>
    </w:p>
    <w:p w14:paraId="324F9A04" w14:textId="77777777" w:rsidR="00EE6FEB" w:rsidRDefault="00EE6FEB"/>
    <w:p w14:paraId="32D46332" w14:textId="77777777" w:rsidR="00EE6FEB" w:rsidRDefault="00EE6FEB">
      <w:r>
        <w:t>INSERT INTO  "Customer_campaign_details_p1" ("Customer_id", "contact", "month", "day_of_week", "duration", "campaign", "pdays", "previous", "poutcome") VALUES (11005, 'telephone', 'jul', 'tue', 723, '2', 999, '0', 'nonexistent');</w:t>
      </w:r>
    </w:p>
    <w:p w14:paraId="18EE4F0B" w14:textId="77777777" w:rsidR="00EE6FEB" w:rsidRDefault="00EE6FEB"/>
    <w:p w14:paraId="095B1AF9" w14:textId="77777777" w:rsidR="00EE6FEB" w:rsidRDefault="00EE6FEB">
      <w:r>
        <w:t>INSERT INTO  "Customer_campaign_details_p1" ("Customer_id", "contact", "month", "day_of_week", "duration", "campaign", "pdays", "previous", "poutcome") VALUES (11006, 'telephone', 'jul', 'tue', 650, '2', 999, '0', 'nonexistent');</w:t>
      </w:r>
    </w:p>
    <w:p w14:paraId="0726869C" w14:textId="77777777" w:rsidR="00EE6FEB" w:rsidRDefault="00EE6FEB"/>
    <w:p w14:paraId="6C06B6B8" w14:textId="77777777" w:rsidR="00EE6FEB" w:rsidRDefault="00EE6FEB">
      <w:r>
        <w:t>INSERT INTO  "Customer_campaign_details_p1" ("Customer_id", "contact", "month", "day_of_week", "duration", "campaign", "pdays", "previous", "poutcome") VALUES (11007, 'telephone', 'jul', 'wed', 660, '3', 999, '0', 'nonexistent');</w:t>
      </w:r>
    </w:p>
    <w:p w14:paraId="589CA133" w14:textId="77777777" w:rsidR="00EE6FEB" w:rsidRDefault="00EE6FEB"/>
    <w:p w14:paraId="0BE0F66D" w14:textId="77777777" w:rsidR="00EE6FEB" w:rsidRDefault="00EE6FEB">
      <w:r>
        <w:t>INSERT INTO  "Customer_campaign_details_p1" ("Customer_id", "contact", "month", "day_of_week", "duration", "campaign", "pdays", "previous", "poutcome") VALUES (11008, 'telephone', 'jul', 'wed', 63, '4', 999, '0', 'nonexistent');</w:t>
      </w:r>
    </w:p>
    <w:p w14:paraId="505A5F5B" w14:textId="77777777" w:rsidR="00EE6FEB" w:rsidRDefault="00EE6FEB"/>
    <w:p w14:paraId="360902E5" w14:textId="77777777" w:rsidR="00EE6FEB" w:rsidRDefault="00EE6FEB">
      <w:r>
        <w:t>INSERT INTO  "Customer_campaign_details_p1" ("Customer_id", "contact", "month", "day_of_week", "duration", "campaign", "pdays", "previous", "poutcome") VALUES (11009, 'telephone', 'jul', 'wed', 96, '7', 999, '0', 'nonexistent');</w:t>
      </w:r>
    </w:p>
    <w:p w14:paraId="12C0E70E" w14:textId="77777777" w:rsidR="00EE6FEB" w:rsidRDefault="00EE6FEB"/>
    <w:p w14:paraId="0D6CD217" w14:textId="77777777" w:rsidR="00EE6FEB" w:rsidRDefault="00EE6FEB">
      <w:r>
        <w:t>INSERT INTO  "Customer_campaign_details_p1" ("Customer_id", "contact", "month", "day_of_week", "duration", "campaign", "pdays", "previous", "poutcome") VALUES (11010, 'telephone', 'jul', 'wed', 218, '2', 999, '0', 'nonexistent');</w:t>
      </w:r>
    </w:p>
    <w:p w14:paraId="22C47335" w14:textId="77777777" w:rsidR="00EE6FEB" w:rsidRDefault="00EE6FEB"/>
    <w:p w14:paraId="65846A3B" w14:textId="77777777" w:rsidR="00EE6FEB" w:rsidRDefault="00EE6FEB">
      <w:r>
        <w:t>INSERT INTO  "Customer_campaign_details_p1" ("Customer_id", "contact", "month", "day_of_week", "duration", "campaign", "pdays", "previous", "poutcome") VALUES (11011, 'telephone', 'jul', 'wed', 220, '2', 999, '0', 'nonexistent');</w:t>
      </w:r>
    </w:p>
    <w:p w14:paraId="23EC3932" w14:textId="77777777" w:rsidR="00EE6FEB" w:rsidRDefault="00EE6FEB"/>
    <w:p w14:paraId="385AEBE3" w14:textId="77777777" w:rsidR="00EE6FEB" w:rsidRDefault="00EE6FEB">
      <w:r>
        <w:t>INSERT INTO  "Customer_campaign_details_p1" ("Customer_id", "contact", "month", "day_of_week", "duration", "campaign", "pdays", "previous", "poutcome") VALUES (11012, 'telephone', 'jul', 'wed', 97, '4', 999, '0', 'nonexistent');</w:t>
      </w:r>
    </w:p>
    <w:p w14:paraId="13182A33" w14:textId="77777777" w:rsidR="00EE6FEB" w:rsidRDefault="00EE6FEB"/>
    <w:p w14:paraId="2117ABFD" w14:textId="77777777" w:rsidR="00EE6FEB" w:rsidRDefault="00EE6FEB">
      <w:r>
        <w:t>INSERT INTO  "Customer_campaign_details_p1" ("Customer_id", "contact", "month", "day_of_week", "duration", "campaign", "pdays", "previous", "poutcome") VALUES (11013, 'telephone', 'jul', 'wed', 32, '3', 999, '0', 'nonexistent');</w:t>
      </w:r>
    </w:p>
    <w:p w14:paraId="242DCB00" w14:textId="77777777" w:rsidR="00EE6FEB" w:rsidRDefault="00EE6FEB"/>
    <w:p w14:paraId="0BD17A6C" w14:textId="77777777" w:rsidR="00EE6FEB" w:rsidRDefault="00EE6FEB">
      <w:r>
        <w:t>INSERT INTO  "Customer_campaign_details_p1" ("Customer_id", "contact", "month", "day_of_week", "duration", "campaign", "pdays", "previous", "poutcome") VALUES (11014, 'telephone', 'jul', 'wed', 44, '2', 999, '0', 'nonexistent');</w:t>
      </w:r>
    </w:p>
    <w:p w14:paraId="7E523648" w14:textId="77777777" w:rsidR="00EE6FEB" w:rsidRDefault="00EE6FEB"/>
    <w:p w14:paraId="32F95913" w14:textId="77777777" w:rsidR="00EE6FEB" w:rsidRDefault="00EE6FEB">
      <w:r>
        <w:t>INSERT INTO  "Customer_campaign_details_p1" ("Customer_id", "contact", "month", "day_of_week", "duration", "campaign", "pdays", "previous", "poutcome") VALUES (11015, 'telephone', 'jul', 'wed', 79, '3', 999, '0', 'nonexistent');</w:t>
      </w:r>
    </w:p>
    <w:p w14:paraId="22DAFD8E" w14:textId="77777777" w:rsidR="00EE6FEB" w:rsidRDefault="00EE6FEB"/>
    <w:p w14:paraId="463DE749" w14:textId="77777777" w:rsidR="00EE6FEB" w:rsidRDefault="00EE6FEB">
      <w:r>
        <w:t>INSERT INTO  "Customer_campaign_details_p1" ("Customer_id", "contact", "month", "day_of_week", "duration", "campaign", "pdays", "previous", "poutcome") VALUES (11016, 'telephone', 'jul', 'wed', 306, '2', 999, '0', 'nonexistent');</w:t>
      </w:r>
    </w:p>
    <w:p w14:paraId="4FDEA5EC" w14:textId="77777777" w:rsidR="00EE6FEB" w:rsidRDefault="00EE6FEB"/>
    <w:p w14:paraId="2B9036BD" w14:textId="77777777" w:rsidR="00EE6FEB" w:rsidRDefault="00EE6FEB">
      <w:r>
        <w:t>INSERT INTO  "Customer_campaign_details_p1" ("Customer_id", "contact", "month", "day_of_week", "duration", "campaign", "pdays", "previous", "poutcome") VALUES (11017, 'telephone', 'jul', 'wed', 348, '3', 999, '0', 'nonexistent');</w:t>
      </w:r>
    </w:p>
    <w:p w14:paraId="5690A8A1" w14:textId="77777777" w:rsidR="00EE6FEB" w:rsidRDefault="00EE6FEB"/>
    <w:p w14:paraId="06A21CA2" w14:textId="77777777" w:rsidR="00EE6FEB" w:rsidRDefault="00EE6FEB">
      <w:r>
        <w:t>INSERT INTO  "Customer_campaign_details_p1" ("Customer_id", "contact", "month", "day_of_week", "duration", "campaign", "pdays", "previous", "poutcome") VALUES (11018, 'telephone', 'jul', 'wed', 144, '1', 999, '0', 'nonexistent');</w:t>
      </w:r>
    </w:p>
    <w:p w14:paraId="143114CC" w14:textId="77777777" w:rsidR="00EE6FEB" w:rsidRDefault="00EE6FEB"/>
    <w:p w14:paraId="39F79473" w14:textId="77777777" w:rsidR="00EE6FEB" w:rsidRDefault="00EE6FEB">
      <w:r>
        <w:t>INSERT INTO  "Customer_campaign_details_p1" ("Customer_id", "contact", "month", "day_of_week", "duration", "campaign", "pdays", "previous", "poutcome") VALUES (11019, 'telephone', 'jul', 'wed', 203, '1', 999, '0', 'nonexistent');</w:t>
      </w:r>
    </w:p>
    <w:p w14:paraId="6A06DE69" w14:textId="77777777" w:rsidR="00EE6FEB" w:rsidRDefault="00EE6FEB"/>
    <w:p w14:paraId="248F4BCC" w14:textId="77777777" w:rsidR="00EE6FEB" w:rsidRDefault="00EE6FEB">
      <w:r>
        <w:t>INSERT INTO  "Customer_campaign_details_p1" ("Customer_id", "contact", "month", "day_of_week", "duration", "campaign", "pdays", "previous", "poutcome") VALUES (11020, 'telephone', 'jul', 'wed', 106, '1', 999, '0', 'nonexistent');</w:t>
      </w:r>
    </w:p>
    <w:p w14:paraId="285B88EF" w14:textId="77777777" w:rsidR="00EE6FEB" w:rsidRDefault="00EE6FEB"/>
    <w:p w14:paraId="5AA0F8A9" w14:textId="77777777" w:rsidR="00EE6FEB" w:rsidRDefault="00EE6FEB">
      <w:r>
        <w:t>INSERT INTO  "Customer_campaign_details_p1" ("Customer_id", "contact", "month", "day_of_week", "duration", "campaign", "pdays", "previous", "poutcome") VALUES (11021, 'telephone', 'jul', 'wed', 372, '1', 999, '0', 'nonexistent');</w:t>
      </w:r>
    </w:p>
    <w:p w14:paraId="6C70624E" w14:textId="77777777" w:rsidR="00EE6FEB" w:rsidRDefault="00EE6FEB"/>
    <w:p w14:paraId="2E782E4B" w14:textId="77777777" w:rsidR="00EE6FEB" w:rsidRDefault="00EE6FEB">
      <w:r>
        <w:t>INSERT INTO  "Customer_campaign_details_p1" ("Customer_id", "contact", "month", "day_of_week", "duration", "campaign", "pdays", "previous", "poutcome") VALUES (11022, 'telephone', 'jul', 'wed', 60, '2', 999, '0', 'nonexistent');</w:t>
      </w:r>
    </w:p>
    <w:p w14:paraId="5394B2B6" w14:textId="77777777" w:rsidR="00EE6FEB" w:rsidRDefault="00EE6FEB"/>
    <w:p w14:paraId="0A98C431" w14:textId="77777777" w:rsidR="00EE6FEB" w:rsidRDefault="00EE6FEB">
      <w:r>
        <w:t>INSERT INTO  "Customer_campaign_details_p1" ("Customer_id", "contact", "month", "day_of_week", "duration", "campaign", "pdays", "previous", "poutcome") VALUES (11023, 'telephone', 'jul', 'wed', 134, '2', 999, '0', 'nonexistent');</w:t>
      </w:r>
    </w:p>
    <w:p w14:paraId="21AB37A3" w14:textId="77777777" w:rsidR="00EE6FEB" w:rsidRDefault="00EE6FEB"/>
    <w:p w14:paraId="408225A8" w14:textId="77777777" w:rsidR="00EE6FEB" w:rsidRDefault="00EE6FEB">
      <w:r>
        <w:t>INSERT INTO  "Customer_campaign_details_p1" ("Customer_id", "contact", "month", "day_of_week", "duration", "campaign", "pdays", "previous", "poutcome") VALUES (11024, 'telephone', 'jul', 'wed', 108, '3', 999, '0', 'nonexistent');</w:t>
      </w:r>
    </w:p>
    <w:p w14:paraId="5BEB75C5" w14:textId="77777777" w:rsidR="00EE6FEB" w:rsidRDefault="00EE6FEB"/>
    <w:p w14:paraId="7311FB4D" w14:textId="77777777" w:rsidR="00EE6FEB" w:rsidRDefault="00EE6FEB">
      <w:r>
        <w:t>INSERT INTO  "Customer_campaign_details_p1" ("Customer_id", "contact", "month", "day_of_week", "duration", "campaign", "pdays", "previous", "poutcome") VALUES (11025, 'telephone', 'jul', 'wed', 33, '2', 999, '0', 'nonexistent');</w:t>
      </w:r>
    </w:p>
    <w:p w14:paraId="13E2B907" w14:textId="77777777" w:rsidR="00EE6FEB" w:rsidRDefault="00EE6FEB"/>
    <w:p w14:paraId="7BE1055A" w14:textId="77777777" w:rsidR="00EE6FEB" w:rsidRDefault="00EE6FEB">
      <w:r>
        <w:t>INSERT INTO  "Customer_campaign_details_p1" ("Customer_id", "contact", "month", "day_of_week", "duration", "campaign", "pdays", "previous", "poutcome") VALUES (11026, 'telephone', 'jul', 'wed', 83, '3', 999, '0', 'nonexistent');</w:t>
      </w:r>
    </w:p>
    <w:p w14:paraId="0297364D" w14:textId="77777777" w:rsidR="00EE6FEB" w:rsidRDefault="00EE6FEB"/>
    <w:p w14:paraId="7E0ACAF6" w14:textId="77777777" w:rsidR="00EE6FEB" w:rsidRDefault="00EE6FEB">
      <w:r>
        <w:t>INSERT INTO  "Customer_campaign_details_p1" ("Customer_id", "contact", "month", "day_of_week", "duration", "campaign", "pdays", "previous", "poutcome") VALUES (11027, 'telephone', 'jul', 'thu', 343, '2', 999, '0', 'nonexistent');</w:t>
      </w:r>
    </w:p>
    <w:p w14:paraId="7F1938E6" w14:textId="77777777" w:rsidR="00EE6FEB" w:rsidRDefault="00EE6FEB"/>
    <w:p w14:paraId="05A8D84D" w14:textId="77777777" w:rsidR="00EE6FEB" w:rsidRDefault="00EE6FEB">
      <w:r>
        <w:t>INSERT INTO  "Customer_campaign_details_p1" ("Customer_id", "contact", "month", "day_of_week", "duration", "campaign", "pdays", "previous", "poutcome") VALUES (11028, 'telephone', 'jul', 'thu', 158, '3', 999, '0', 'nonexistent');</w:t>
      </w:r>
    </w:p>
    <w:p w14:paraId="397EC87B" w14:textId="77777777" w:rsidR="00EE6FEB" w:rsidRDefault="00EE6FEB"/>
    <w:p w14:paraId="4FDDED9A" w14:textId="77777777" w:rsidR="00EE6FEB" w:rsidRDefault="00EE6FEB">
      <w:r>
        <w:t>INSERT INTO  "Customer_campaign_details_p1" ("Customer_id", "contact", "month", "day_of_week", "duration", "campaign", "pdays", "previous", "poutcome") VALUES (11029, 'telephone', 'jul', 'thu', 269, '3', 999, '0', 'nonexistent');</w:t>
      </w:r>
    </w:p>
    <w:p w14:paraId="0FF0FB66" w14:textId="77777777" w:rsidR="00EE6FEB" w:rsidRDefault="00EE6FEB"/>
    <w:p w14:paraId="2AE9325A" w14:textId="77777777" w:rsidR="00EE6FEB" w:rsidRDefault="00EE6FEB">
      <w:r>
        <w:t>INSERT INTO  "Customer_campaign_details_p1" ("Customer_id", "contact", "month", "day_of_week", "duration", "campaign", "pdays", "previous", "poutcome") VALUES (11030, 'telephone', 'jul', 'thu', 269, '2', 999, '0', 'nonexistent');</w:t>
      </w:r>
    </w:p>
    <w:p w14:paraId="4F3D664F" w14:textId="77777777" w:rsidR="00EE6FEB" w:rsidRDefault="00EE6FEB"/>
    <w:p w14:paraId="018AC6B6" w14:textId="77777777" w:rsidR="00EE6FEB" w:rsidRDefault="00EE6FEB">
      <w:r>
        <w:t>INSERT INTO  "Customer_campaign_details_p1" ("Customer_id", "contact", "month", "day_of_week", "duration", "campaign", "pdays", "previous", "poutcome") VALUES (11031, 'telephone', 'jul', 'thu', 375, '3', 999, '0', 'nonexistent');</w:t>
      </w:r>
    </w:p>
    <w:p w14:paraId="43F5D7B5" w14:textId="77777777" w:rsidR="00EE6FEB" w:rsidRDefault="00EE6FEB"/>
    <w:p w14:paraId="49611F4F" w14:textId="77777777" w:rsidR="00EE6FEB" w:rsidRDefault="00EE6FEB">
      <w:r>
        <w:t>INSERT INTO  "Customer_campaign_details_p1" ("Customer_id", "contact", "month", "day_of_week", "duration", "campaign", "pdays", "previous", "poutcome") VALUES (11032, 'telephone', 'jul', 'thu', 202, '1', 999, '0', 'nonexistent');</w:t>
      </w:r>
    </w:p>
    <w:p w14:paraId="2DFAF5DD" w14:textId="77777777" w:rsidR="00EE6FEB" w:rsidRDefault="00EE6FEB"/>
    <w:p w14:paraId="0FB6E2CC" w14:textId="77777777" w:rsidR="00EE6FEB" w:rsidRDefault="00EE6FEB">
      <w:r>
        <w:t>INSERT INTO  "Customer_campaign_details_p1" ("Customer_id", "contact", "month", "day_of_week", "duration", "campaign", "pdays", "previous", "poutcome") VALUES (11033, 'telephone', 'jul', 'thu', 149, '1', 999, '0', 'nonexistent');</w:t>
      </w:r>
    </w:p>
    <w:p w14:paraId="762778D5" w14:textId="77777777" w:rsidR="00EE6FEB" w:rsidRDefault="00EE6FEB"/>
    <w:p w14:paraId="63538394" w14:textId="77777777" w:rsidR="00EE6FEB" w:rsidRDefault="00EE6FEB">
      <w:r>
        <w:t>INSERT INTO  "Customer_campaign_details_p1" ("Customer_id", "contact", "month", "day_of_week", "duration", "campaign", "pdays", "previous", "poutcome") VALUES (11034, 'telephone', 'jul', 'thu', 111, '1', 999, '0', 'nonexistent');</w:t>
      </w:r>
    </w:p>
    <w:p w14:paraId="15EBBCE1" w14:textId="77777777" w:rsidR="00EE6FEB" w:rsidRDefault="00EE6FEB"/>
    <w:p w14:paraId="0FB9BDBC" w14:textId="77777777" w:rsidR="00EE6FEB" w:rsidRDefault="00EE6FEB">
      <w:r>
        <w:t>INSERT INTO  "Customer_campaign_details_p1" ("Customer_id", "contact", "month", "day_of_week", "duration", "campaign", "pdays", "previous", "poutcome") VALUES (11035, 'telephone', 'jul', 'thu', 188, '1', 999, '0', 'nonexistent');</w:t>
      </w:r>
    </w:p>
    <w:p w14:paraId="63B09F66" w14:textId="77777777" w:rsidR="00EE6FEB" w:rsidRDefault="00EE6FEB"/>
    <w:p w14:paraId="09DFFE8C" w14:textId="77777777" w:rsidR="00EE6FEB" w:rsidRDefault="00EE6FEB">
      <w:r>
        <w:t>INSERT INTO  "Customer_campaign_details_p1" ("Customer_id", "contact", "month", "day_of_week", "duration", "campaign", "pdays", "previous", "poutcome") VALUES (11036, 'telephone', 'jul', 'thu', 211, '1', 999, '0', 'nonexistent');</w:t>
      </w:r>
    </w:p>
    <w:p w14:paraId="71350950" w14:textId="77777777" w:rsidR="00EE6FEB" w:rsidRDefault="00EE6FEB"/>
    <w:p w14:paraId="1AB334B5" w14:textId="77777777" w:rsidR="00EE6FEB" w:rsidRDefault="00EE6FEB">
      <w:r>
        <w:t>INSERT INTO  "Customer_campaign_details_p1" ("Customer_id", "contact", "month", "day_of_week", "duration", "campaign", "pdays", "previous", "poutcome") VALUES (11037, 'telephone', 'jul', 'thu', 109, '1', 999, '0', 'nonexistent');</w:t>
      </w:r>
    </w:p>
    <w:p w14:paraId="67F9B3EE" w14:textId="77777777" w:rsidR="00EE6FEB" w:rsidRDefault="00EE6FEB"/>
    <w:p w14:paraId="7178A9CB" w14:textId="77777777" w:rsidR="00EE6FEB" w:rsidRDefault="00EE6FEB">
      <w:r>
        <w:t>INSERT INTO  "Customer_campaign_details_p1" ("Customer_id", "contact", "month", "day_of_week", "duration", "campaign", "pdays", "previous", "poutcome") VALUES (11038, 'telephone', 'jul', 'thu', 472, '1', 999, '0', 'nonexistent');</w:t>
      </w:r>
    </w:p>
    <w:p w14:paraId="3D16C602" w14:textId="77777777" w:rsidR="00EE6FEB" w:rsidRDefault="00EE6FEB"/>
    <w:p w14:paraId="2DB71EE8" w14:textId="77777777" w:rsidR="00EE6FEB" w:rsidRDefault="00EE6FEB">
      <w:r>
        <w:t>INSERT INTO  "Customer_campaign_details_p1" ("Customer_id", "contact", "month", "day_of_week", "duration", "campaign", "pdays", "previous", "poutcome") VALUES (11039, 'telephone', 'jul', 'thu', 452, '1', 999, '0', 'nonexistent');</w:t>
      </w:r>
    </w:p>
    <w:p w14:paraId="65297E80" w14:textId="77777777" w:rsidR="00EE6FEB" w:rsidRDefault="00EE6FEB"/>
    <w:p w14:paraId="03E6D4A3" w14:textId="77777777" w:rsidR="00EE6FEB" w:rsidRDefault="00EE6FEB">
      <w:r>
        <w:t>INSERT INTO  "Customer_campaign_details_p1" ("Customer_id", "contact", "month", "day_of_week", "duration", "campaign", "pdays", "previous", "poutcome") VALUES (11040, 'telephone', 'jul', 'thu', 269, '2', 999, '0', 'nonexistent');</w:t>
      </w:r>
    </w:p>
    <w:p w14:paraId="4978266A" w14:textId="77777777" w:rsidR="00EE6FEB" w:rsidRDefault="00EE6FEB"/>
    <w:p w14:paraId="21668900" w14:textId="77777777" w:rsidR="00EE6FEB" w:rsidRDefault="00EE6FEB">
      <w:r>
        <w:t>INSERT INTO  "Customer_campaign_details_p1" ("Customer_id", "contact", "month", "day_of_week", "duration", "campaign", "pdays", "previous", "poutcome") VALUES (11041, 'telephone', 'jul', 'thu', 206, '1', 999, '0', 'nonexistent');</w:t>
      </w:r>
    </w:p>
    <w:p w14:paraId="75A28C54" w14:textId="77777777" w:rsidR="00EE6FEB" w:rsidRDefault="00EE6FEB"/>
    <w:p w14:paraId="77EE6FB8" w14:textId="77777777" w:rsidR="00EE6FEB" w:rsidRDefault="00EE6FEB">
      <w:r>
        <w:t>INSERT INTO  "Customer_campaign_details_p1" ("Customer_id", "contact", "month", "day_of_week", "duration", "campaign", "pdays", "previous", "poutcome") VALUES (11042, 'telephone', 'jul', 'thu', 228, '2', 999, '0', 'nonexistent');</w:t>
      </w:r>
    </w:p>
    <w:p w14:paraId="1140D3C4" w14:textId="77777777" w:rsidR="00EE6FEB" w:rsidRDefault="00EE6FEB"/>
    <w:p w14:paraId="7F08CBA8" w14:textId="77777777" w:rsidR="00EE6FEB" w:rsidRDefault="00EE6FEB">
      <w:r>
        <w:t>INSERT INTO  "Customer_campaign_details_p1" ("Customer_id", "contact", "month", "day_of_week", "duration", "campaign", "pdays", "previous", "poutcome") VALUES (11043, 'telephone', 'jul', 'thu', 183, '2', 999, '0', 'nonexistent');</w:t>
      </w:r>
    </w:p>
    <w:p w14:paraId="0F79FAD9" w14:textId="77777777" w:rsidR="00EE6FEB" w:rsidRDefault="00EE6FEB"/>
    <w:p w14:paraId="55991266" w14:textId="77777777" w:rsidR="00EE6FEB" w:rsidRDefault="00EE6FEB">
      <w:r>
        <w:t>INSERT INTO  "Customer_campaign_details_p1" ("Customer_id", "contact", "month", "day_of_week", "duration", "campaign", "pdays", "previous", "poutcome") VALUES (11044, 'telephone', 'jul', 'thu', 267, '1', 999, '0', 'nonexistent');</w:t>
      </w:r>
    </w:p>
    <w:p w14:paraId="6C63BC67" w14:textId="77777777" w:rsidR="00EE6FEB" w:rsidRDefault="00EE6FEB"/>
    <w:p w14:paraId="493FA418" w14:textId="77777777" w:rsidR="00EE6FEB" w:rsidRDefault="00EE6FEB">
      <w:r>
        <w:t>INSERT INTO  "Customer_campaign_details_p1" ("Customer_id", "contact", "month", "day_of_week", "duration", "campaign", "pdays", "previous", "poutcome") VALUES (11045, 'telephone', 'jul', 'thu', 414, '1', 999, '0', 'nonexistent');</w:t>
      </w:r>
    </w:p>
    <w:p w14:paraId="2986FD1E" w14:textId="77777777" w:rsidR="00EE6FEB" w:rsidRDefault="00EE6FEB"/>
    <w:p w14:paraId="3AA93DEB" w14:textId="77777777" w:rsidR="00EE6FEB" w:rsidRDefault="00EE6FEB">
      <w:r>
        <w:t>INSERT INTO  "Customer_campaign_details_p1" ("Customer_id", "contact", "month", "day_of_week", "duration", "campaign", "pdays", "previous", "poutcome") VALUES (11046, 'telephone', 'jul', 'thu', 60, '1', 999, '0', 'nonexistent');</w:t>
      </w:r>
    </w:p>
    <w:p w14:paraId="09B927EE" w14:textId="77777777" w:rsidR="00EE6FEB" w:rsidRDefault="00EE6FEB"/>
    <w:p w14:paraId="1F3D9AD9" w14:textId="77777777" w:rsidR="00EE6FEB" w:rsidRDefault="00EE6FEB">
      <w:r>
        <w:t>INSERT INTO  "Customer_campaign_details_p1" ("Customer_id", "contact", "month", "day_of_week", "duration", "campaign", "pdays", "previous", "poutcome") VALUES (11047, 'telephone', 'jul', 'thu', 95, '1', 999, '0', 'nonexistent');</w:t>
      </w:r>
    </w:p>
    <w:p w14:paraId="196A31F4" w14:textId="77777777" w:rsidR="00EE6FEB" w:rsidRDefault="00EE6FEB"/>
    <w:p w14:paraId="1A0B1D2F" w14:textId="77777777" w:rsidR="00EE6FEB" w:rsidRDefault="00EE6FEB">
      <w:r>
        <w:t>INSERT INTO  "Customer_campaign_details_p1" ("Customer_id", "contact", "month", "day_of_week", "duration", "campaign", "pdays", "previous", "poutcome") VALUES (11048, 'telephone', 'jul', 'thu', 85, '1', 999, '0', 'nonexistent');</w:t>
      </w:r>
    </w:p>
    <w:p w14:paraId="376B48C0" w14:textId="77777777" w:rsidR="00EE6FEB" w:rsidRDefault="00EE6FEB"/>
    <w:p w14:paraId="29D2BBD4" w14:textId="77777777" w:rsidR="00EE6FEB" w:rsidRDefault="00EE6FEB">
      <w:r>
        <w:t>INSERT INTO  "Customer_campaign_details_p1" ("Customer_id", "contact", "month", "day_of_week", "duration", "campaign", "pdays", "previous", "poutcome") VALUES (11049, 'telephone', 'jul', 'thu', 125, '1', 999, '0', 'nonexistent');</w:t>
      </w:r>
    </w:p>
    <w:p w14:paraId="147C71D6" w14:textId="77777777" w:rsidR="00EE6FEB" w:rsidRDefault="00EE6FEB"/>
    <w:p w14:paraId="0527CC9A" w14:textId="77777777" w:rsidR="00EE6FEB" w:rsidRDefault="00EE6FEB">
      <w:r>
        <w:t>INSERT INTO  "Customer_campaign_details_p1" ("Customer_id", "contact", "month", "day_of_week", "duration", "campaign", "pdays", "previous", "poutcome") VALUES (11050, 'telephone', 'jul', 'thu', 256, '3', 999, '0', 'nonexistent');</w:t>
      </w:r>
    </w:p>
    <w:p w14:paraId="62E0E9B7" w14:textId="77777777" w:rsidR="00EE6FEB" w:rsidRDefault="00EE6FEB"/>
    <w:p w14:paraId="6972ED0A" w14:textId="77777777" w:rsidR="00EE6FEB" w:rsidRDefault="00EE6FEB">
      <w:r>
        <w:t>INSERT INTO  "Customer_campaign_details_p1" ("Customer_id", "contact", "month", "day_of_week", "duration", "campaign", "pdays", "previous", "poutcome") VALUES (11051, 'telephone', 'jul', 'thu', 84, '1', 999, '0', 'nonexistent');</w:t>
      </w:r>
    </w:p>
    <w:p w14:paraId="78FC977C" w14:textId="77777777" w:rsidR="00EE6FEB" w:rsidRDefault="00EE6FEB"/>
    <w:p w14:paraId="0D4C5DBF" w14:textId="77777777" w:rsidR="00EE6FEB" w:rsidRDefault="00EE6FEB">
      <w:r>
        <w:t>INSERT INTO  "Customer_campaign_details_p1" ("Customer_id", "contact", "month", "day_of_week", "duration", "campaign", "pdays", "previous", "poutcome") VALUES (11052, 'telephone', 'jul', 'thu', 412, '1', 999, '0', 'nonexistent');</w:t>
      </w:r>
    </w:p>
    <w:p w14:paraId="45B518DE" w14:textId="77777777" w:rsidR="00EE6FEB" w:rsidRDefault="00EE6FEB"/>
    <w:p w14:paraId="4F87C421" w14:textId="77777777" w:rsidR="00EE6FEB" w:rsidRDefault="00EE6FEB">
      <w:r>
        <w:t>INSERT INTO  "Customer_campaign_details_p1" ("Customer_id", "contact", "month", "day_of_week", "duration", "campaign", "pdays", "previous", "poutcome") VALUES (11053, 'telephone', 'jul', 'thu', 88, '1', 999, '0', 'nonexistent');</w:t>
      </w:r>
    </w:p>
    <w:p w14:paraId="267C0AC5" w14:textId="77777777" w:rsidR="00EE6FEB" w:rsidRDefault="00EE6FEB"/>
    <w:p w14:paraId="7FB5E6CD" w14:textId="77777777" w:rsidR="00EE6FEB" w:rsidRDefault="00EE6FEB">
      <w:r>
        <w:t>INSERT INTO  "Customer_campaign_details_p1" ("Customer_id", "contact", "month", "day_of_week", "duration", "campaign", "pdays", "previous", "poutcome") VALUES (11054, 'telephone', 'jul', 'thu', 130, '1', 999, '0', 'nonexistent');</w:t>
      </w:r>
    </w:p>
    <w:p w14:paraId="0064525E" w14:textId="77777777" w:rsidR="00EE6FEB" w:rsidRDefault="00EE6FEB"/>
    <w:p w14:paraId="23B8986C" w14:textId="77777777" w:rsidR="00EE6FEB" w:rsidRDefault="00EE6FEB">
      <w:r>
        <w:t>INSERT INTO  "Customer_campaign_details_p1" ("Customer_id", "contact", "month", "day_of_week", "duration", "campaign", "pdays", "previous", "poutcome") VALUES (11055, 'telephone', 'jul', 'thu', 115, '4', 999, '0', 'nonexistent');</w:t>
      </w:r>
    </w:p>
    <w:p w14:paraId="7BBC2A85" w14:textId="77777777" w:rsidR="00EE6FEB" w:rsidRDefault="00EE6FEB"/>
    <w:p w14:paraId="7CB81CE2" w14:textId="77777777" w:rsidR="00EE6FEB" w:rsidRDefault="00EE6FEB">
      <w:r>
        <w:t>INSERT INTO  "Customer_campaign_details_p1" ("Customer_id", "contact", "month", "day_of_week", "duration", "campaign", "pdays", "previous", "poutcome") VALUES (11056, 'telephone', 'jul', 'thu', 168, '1', 999, '0', 'nonexistent');</w:t>
      </w:r>
    </w:p>
    <w:p w14:paraId="3E3911F2" w14:textId="77777777" w:rsidR="00EE6FEB" w:rsidRDefault="00EE6FEB"/>
    <w:p w14:paraId="2E7256E5" w14:textId="77777777" w:rsidR="00EE6FEB" w:rsidRDefault="00EE6FEB">
      <w:r>
        <w:t>INSERT INTO  "Customer_campaign_details_p1" ("Customer_id", "contact", "month", "day_of_week", "duration", "campaign", "pdays", "previous", "poutcome") VALUES (11057, 'telephone', 'jul', 'thu', 197, '1', 999, '0', 'nonexistent');</w:t>
      </w:r>
    </w:p>
    <w:p w14:paraId="737C4AD5" w14:textId="77777777" w:rsidR="00EE6FEB" w:rsidRDefault="00EE6FEB"/>
    <w:p w14:paraId="024FBDB3" w14:textId="77777777" w:rsidR="00EE6FEB" w:rsidRDefault="00EE6FEB">
      <w:r>
        <w:t>INSERT INTO  "Customer_campaign_details_p1" ("Customer_id", "contact", "month", "day_of_week", "duration", "campaign", "pdays", "previous", "poutcome") VALUES (11058, 'telephone', 'jul', 'thu', 154, '1', 999, '0', 'nonexistent');</w:t>
      </w:r>
    </w:p>
    <w:p w14:paraId="482D3A4B" w14:textId="77777777" w:rsidR="00EE6FEB" w:rsidRDefault="00EE6FEB"/>
    <w:p w14:paraId="0A2226EB" w14:textId="77777777" w:rsidR="00EE6FEB" w:rsidRDefault="00EE6FEB">
      <w:r>
        <w:t>INSERT INTO  "Customer_campaign_details_p1" ("Customer_id", "contact", "month", "day_of_week", "duration", "campaign", "pdays", "previous", "poutcome") VALUES (11059, 'telephone', 'jul', 'thu', 90, '1', 999, '0', 'nonexistent');</w:t>
      </w:r>
    </w:p>
    <w:p w14:paraId="5B3BBD6B" w14:textId="77777777" w:rsidR="00EE6FEB" w:rsidRDefault="00EE6FEB"/>
    <w:p w14:paraId="1DDE869E" w14:textId="77777777" w:rsidR="00EE6FEB" w:rsidRDefault="00EE6FEB">
      <w:r>
        <w:t>INSERT INTO  "Customer_campaign_details_p1" ("Customer_id", "contact", "month", "day_of_week", "duration", "campaign", "pdays", "previous", "poutcome") VALUES (11060, 'telephone', 'jul', 'thu', 51, '1', 999, '0', 'nonexistent');</w:t>
      </w:r>
    </w:p>
    <w:p w14:paraId="7CDF1F94" w14:textId="77777777" w:rsidR="00EE6FEB" w:rsidRDefault="00EE6FEB"/>
    <w:p w14:paraId="16CB7C36" w14:textId="77777777" w:rsidR="00EE6FEB" w:rsidRDefault="00EE6FEB">
      <w:r>
        <w:t>INSERT INTO  "Customer_campaign_details_p1" ("Customer_id", "contact", "month", "day_of_week", "duration", "campaign", "pdays", "previous", "poutcome") VALUES (11061, 'telephone', 'jul', 'thu', 89, '1', 999, '0', 'nonexistent');</w:t>
      </w:r>
    </w:p>
    <w:p w14:paraId="1768D872" w14:textId="77777777" w:rsidR="00EE6FEB" w:rsidRDefault="00EE6FEB"/>
    <w:p w14:paraId="2C444310" w14:textId="77777777" w:rsidR="00EE6FEB" w:rsidRDefault="00EE6FEB">
      <w:r>
        <w:t>INSERT INTO  "Customer_campaign_details_p1" ("Customer_id", "contact", "month", "day_of_week", "duration", "campaign", "pdays", "previous", "poutcome") VALUES (11062, 'telephone', 'jul', 'thu', 108, '1', 999, '0', 'nonexistent');</w:t>
      </w:r>
    </w:p>
    <w:p w14:paraId="51CD98C0" w14:textId="77777777" w:rsidR="00EE6FEB" w:rsidRDefault="00EE6FEB"/>
    <w:p w14:paraId="5769D2B8" w14:textId="77777777" w:rsidR="00EE6FEB" w:rsidRDefault="00EE6FEB">
      <w:r>
        <w:t>INSERT INTO  "Customer_campaign_details_p1" ("Customer_id", "contact", "month", "day_of_week", "duration", "campaign", "pdays", "previous", "poutcome") VALUES (11063, 'telephone', 'jul', 'thu', 203, '1', 999, '0', 'nonexistent');</w:t>
      </w:r>
    </w:p>
    <w:p w14:paraId="11C5B5F0" w14:textId="77777777" w:rsidR="00EE6FEB" w:rsidRDefault="00EE6FEB"/>
    <w:p w14:paraId="68E16A8A" w14:textId="77777777" w:rsidR="00EE6FEB" w:rsidRDefault="00EE6FEB">
      <w:r>
        <w:t>INSERT INTO  "Customer_campaign_details_p1" ("Customer_id", "contact", "month", "day_of_week", "duration", "campaign", "pdays", "previous", "poutcome") VALUES (11064, 'telephone', 'jul', 'thu', 203, '1', 999, '0', 'nonexistent');</w:t>
      </w:r>
    </w:p>
    <w:p w14:paraId="2AC10C5F" w14:textId="77777777" w:rsidR="00EE6FEB" w:rsidRDefault="00EE6FEB"/>
    <w:p w14:paraId="4B0462FD" w14:textId="77777777" w:rsidR="00EE6FEB" w:rsidRDefault="00EE6FEB">
      <w:r>
        <w:t>INSERT INTO  "Customer_campaign_details_p1" ("Customer_id", "contact", "month", "day_of_week", "duration", "campaign", "pdays", "previous", "poutcome") VALUES (11065, 'telephone', 'jul', 'thu', 88, '1', 999, '0', 'nonexistent');</w:t>
      </w:r>
    </w:p>
    <w:p w14:paraId="025672E2" w14:textId="77777777" w:rsidR="00EE6FEB" w:rsidRDefault="00EE6FEB"/>
    <w:p w14:paraId="4981FBF4" w14:textId="77777777" w:rsidR="00EE6FEB" w:rsidRDefault="00EE6FEB">
      <w:r>
        <w:t>INSERT INTO  "Customer_campaign_details_p1" ("Customer_id", "contact", "month", "day_of_week", "duration", "campaign", "pdays", "previous", "poutcome") VALUES (11066, 'telephone', 'jul', 'thu', 88, '1', 999, '0', 'nonexistent');</w:t>
      </w:r>
    </w:p>
    <w:p w14:paraId="1AAB8DCC" w14:textId="77777777" w:rsidR="00EE6FEB" w:rsidRDefault="00EE6FEB"/>
    <w:p w14:paraId="426B8089" w14:textId="77777777" w:rsidR="00EE6FEB" w:rsidRDefault="00EE6FEB">
      <w:r>
        <w:t>INSERT INTO  "Customer_campaign_details_p1" ("Customer_id", "contact", "month", "day_of_week", "duration", "campaign", "pdays", "previous", "poutcome") VALUES (11067, 'telephone', 'jul', 'thu', 42, '1', 999, '0', 'nonexistent');</w:t>
      </w:r>
    </w:p>
    <w:p w14:paraId="312ECECE" w14:textId="77777777" w:rsidR="00EE6FEB" w:rsidRDefault="00EE6FEB"/>
    <w:p w14:paraId="6BC06FCD" w14:textId="77777777" w:rsidR="00EE6FEB" w:rsidRDefault="00EE6FEB">
      <w:r>
        <w:t>INSERT INTO  "Customer_campaign_details_p1" ("Customer_id", "contact", "month", "day_of_week", "duration", "campaign", "pdays", "previous", "poutcome") VALUES (11068, 'telephone', 'jul', 'thu', 991, '1', 999, '0', 'nonexistent');</w:t>
      </w:r>
    </w:p>
    <w:p w14:paraId="508E09CD" w14:textId="77777777" w:rsidR="00EE6FEB" w:rsidRDefault="00EE6FEB"/>
    <w:p w14:paraId="741AE0E6" w14:textId="77777777" w:rsidR="00EE6FEB" w:rsidRDefault="00EE6FEB">
      <w:r>
        <w:t>INSERT INTO  "Customer_campaign_details_p1" ("Customer_id", "contact", "month", "day_of_week", "duration", "campaign", "pdays", "previous", "poutcome") VALUES (11069, 'telephone', 'jul', 'thu', 676, '1', 999, '0', 'nonexistent');</w:t>
      </w:r>
    </w:p>
    <w:p w14:paraId="4632D92E" w14:textId="77777777" w:rsidR="00EE6FEB" w:rsidRDefault="00EE6FEB"/>
    <w:p w14:paraId="27C29CD8" w14:textId="77777777" w:rsidR="00EE6FEB" w:rsidRDefault="00EE6FEB">
      <w:r>
        <w:t>INSERT INTO  "Customer_campaign_details_p1" ("Customer_id", "contact", "month", "day_of_week", "duration", "campaign", "pdays", "previous", "poutcome") VALUES (11070, 'telephone', 'jul', 'thu', 652, '1', 999, '0', 'nonexistent');</w:t>
      </w:r>
    </w:p>
    <w:p w14:paraId="7007C9DB" w14:textId="77777777" w:rsidR="00EE6FEB" w:rsidRDefault="00EE6FEB"/>
    <w:p w14:paraId="75D7CA05" w14:textId="77777777" w:rsidR="00EE6FEB" w:rsidRDefault="00EE6FEB">
      <w:r>
        <w:t>INSERT INTO  "Customer_campaign_details_p1" ("Customer_id", "contact", "month", "day_of_week", "duration", "campaign", "pdays", "previous", "poutcome") VALUES (11071, 'telephone', 'jul', 'thu', 178, '1', 999, '0', 'nonexistent');</w:t>
      </w:r>
    </w:p>
    <w:p w14:paraId="726E1E92" w14:textId="77777777" w:rsidR="00EE6FEB" w:rsidRDefault="00EE6FEB"/>
    <w:p w14:paraId="0597B184" w14:textId="77777777" w:rsidR="00EE6FEB" w:rsidRDefault="00EE6FEB">
      <w:r>
        <w:t>INSERT INTO  "Customer_campaign_details_p1" ("Customer_id", "contact", "month", "day_of_week", "duration", "campaign", "pdays", "previous", "poutcome") VALUES (11072, 'telephone', 'jul', 'thu', 354, '1', 999, '0', 'nonexistent');</w:t>
      </w:r>
    </w:p>
    <w:p w14:paraId="2781CCC7" w14:textId="77777777" w:rsidR="00EE6FEB" w:rsidRDefault="00EE6FEB"/>
    <w:p w14:paraId="3999AE22" w14:textId="77777777" w:rsidR="00EE6FEB" w:rsidRDefault="00EE6FEB">
      <w:r>
        <w:t>INSERT INTO  "Customer_campaign_details_p1" ("Customer_id", "contact", "month", "day_of_week", "duration", "campaign", "pdays", "previous", "poutcome") VALUES (11073, 'telephone', 'jul', 'thu', 100, '3', 999, '0', 'nonexistent');</w:t>
      </w:r>
    </w:p>
    <w:p w14:paraId="57BA1EE6" w14:textId="77777777" w:rsidR="00EE6FEB" w:rsidRDefault="00EE6FEB"/>
    <w:p w14:paraId="1A404183" w14:textId="77777777" w:rsidR="00EE6FEB" w:rsidRDefault="00EE6FEB">
      <w:r>
        <w:t>INSERT INTO  "Customer_campaign_details_p1" ("Customer_id", "contact", "month", "day_of_week", "duration", "campaign", "pdays", "previous", "poutcome") VALUES (11074, 'telephone', 'jul', 'thu', 501, '2', 999, '0', 'nonexistent');</w:t>
      </w:r>
    </w:p>
    <w:p w14:paraId="2E1DFDE8" w14:textId="77777777" w:rsidR="00EE6FEB" w:rsidRDefault="00EE6FEB"/>
    <w:p w14:paraId="4FA2736A" w14:textId="77777777" w:rsidR="00EE6FEB" w:rsidRDefault="00EE6FEB">
      <w:r>
        <w:t>INSERT INTO  "Customer_campaign_details_p1" ("Customer_id", "contact", "month", "day_of_week", "duration", "campaign", "pdays", "previous", "poutcome") VALUES (11075, 'telephone', 'jul', 'thu', 93, '1', 999, '0', 'nonexistent');</w:t>
      </w:r>
    </w:p>
    <w:p w14:paraId="263283F3" w14:textId="77777777" w:rsidR="00EE6FEB" w:rsidRDefault="00EE6FEB"/>
    <w:p w14:paraId="7AFCBDF7" w14:textId="77777777" w:rsidR="00EE6FEB" w:rsidRDefault="00EE6FEB">
      <w:r>
        <w:t>INSERT INTO  "Customer_campaign_details_p1" ("Customer_id", "contact", "month", "day_of_week", "duration", "campaign", "pdays", "previous", "poutcome") VALUES (11076, 'telephone', 'jul', 'thu', 504, '1', 999, '0', 'nonexistent');</w:t>
      </w:r>
    </w:p>
    <w:p w14:paraId="4D10B1E1" w14:textId="77777777" w:rsidR="00EE6FEB" w:rsidRDefault="00EE6FEB"/>
    <w:p w14:paraId="1484D60A" w14:textId="77777777" w:rsidR="00EE6FEB" w:rsidRDefault="00EE6FEB">
      <w:r>
        <w:t>INSERT INTO  "Customer_campaign_details_p1" ("Customer_id", "contact", "month", "day_of_week", "duration", "campaign", "pdays", "previous", "poutcome") VALUES (11077, 'telephone', 'jul', 'thu', 381, '3', 999, '0', 'nonexistent');</w:t>
      </w:r>
    </w:p>
    <w:p w14:paraId="4713F42E" w14:textId="77777777" w:rsidR="00EE6FEB" w:rsidRDefault="00EE6FEB"/>
    <w:p w14:paraId="638B6B8A" w14:textId="77777777" w:rsidR="00EE6FEB" w:rsidRDefault="00EE6FEB">
      <w:r>
        <w:t>INSERT INTO  "Customer_campaign_details_p1" ("Customer_id", "contact", "month", "day_of_week", "duration", "campaign", "pdays", "previous", "poutcome") VALUES (11078, 'telephone', 'jul', 'thu', 251, '2', 999, '0', 'nonexistent');</w:t>
      </w:r>
    </w:p>
    <w:p w14:paraId="76A97D5F" w14:textId="77777777" w:rsidR="00EE6FEB" w:rsidRDefault="00EE6FEB"/>
    <w:p w14:paraId="5F3BA975" w14:textId="77777777" w:rsidR="00EE6FEB" w:rsidRDefault="00EE6FEB">
      <w:r>
        <w:t>INSERT INTO  "Customer_campaign_details_p1" ("Customer_id", "contact", "month", "day_of_week", "duration", "campaign", "pdays", "previous", "poutcome") VALUES (11079, 'telephone', 'jul', 'thu', 515, '2', 999, '0', 'nonexistent');</w:t>
      </w:r>
    </w:p>
    <w:p w14:paraId="0EE0E8C4" w14:textId="77777777" w:rsidR="00EE6FEB" w:rsidRDefault="00EE6FEB"/>
    <w:p w14:paraId="654E52F6" w14:textId="77777777" w:rsidR="00EE6FEB" w:rsidRDefault="00EE6FEB">
      <w:r>
        <w:t>INSERT INTO  "Customer_campaign_details_p1" ("Customer_id", "contact", "month", "day_of_week", "duration", "campaign", "pdays", "previous", "poutcome") VALUES (11080, 'telephone', 'jul', 'thu', 155, '2', 999, '0', 'nonexistent');</w:t>
      </w:r>
    </w:p>
    <w:p w14:paraId="08D18435" w14:textId="77777777" w:rsidR="00EE6FEB" w:rsidRDefault="00EE6FEB"/>
    <w:p w14:paraId="68C99AC0" w14:textId="77777777" w:rsidR="00EE6FEB" w:rsidRDefault="00EE6FEB">
      <w:r>
        <w:t>INSERT INTO  "Customer_campaign_details_p1" ("Customer_id", "contact", "month", "day_of_week", "duration", "campaign", "pdays", "previous", "poutcome") VALUES (11081, 'telephone', 'jul', 'thu', 135, '2', 999, '0', 'nonexistent');</w:t>
      </w:r>
    </w:p>
    <w:p w14:paraId="1942AC1E" w14:textId="77777777" w:rsidR="00EE6FEB" w:rsidRDefault="00EE6FEB"/>
    <w:p w14:paraId="2DD1B1BF" w14:textId="77777777" w:rsidR="00EE6FEB" w:rsidRDefault="00EE6FEB">
      <w:r>
        <w:t>INSERT INTO  "Customer_campaign_details_p1" ("Customer_id", "contact", "month", "day_of_week", "duration", "campaign", "pdays", "previous", "poutcome") VALUES (11082, 'telephone', 'jul', 'thu', 74, '5', 999, '0', 'nonexistent');</w:t>
      </w:r>
    </w:p>
    <w:p w14:paraId="609CC4BA" w14:textId="77777777" w:rsidR="00EE6FEB" w:rsidRDefault="00EE6FEB"/>
    <w:p w14:paraId="7933F353" w14:textId="77777777" w:rsidR="00EE6FEB" w:rsidRDefault="00EE6FEB">
      <w:r>
        <w:t>INSERT INTO  "Customer_campaign_details_p1" ("Customer_id", "contact", "month", "day_of_week", "duration", "campaign", "pdays", "previous", "poutcome") VALUES (11083, 'telephone', 'jul', 'thu', 225, '2', 999, '0', 'nonexistent');</w:t>
      </w:r>
    </w:p>
    <w:p w14:paraId="590ABC99" w14:textId="77777777" w:rsidR="00EE6FEB" w:rsidRDefault="00EE6FEB"/>
    <w:p w14:paraId="0BF226C2" w14:textId="77777777" w:rsidR="00EE6FEB" w:rsidRDefault="00EE6FEB">
      <w:r>
        <w:t>INSERT INTO  "Customer_campaign_details_p1" ("Customer_id", "contact", "month", "day_of_week", "duration", "campaign", "pdays", "previous", "poutcome") VALUES (11084, 'telephone', 'jul', 'thu', 172, '2', 999, '0', 'nonexistent');</w:t>
      </w:r>
    </w:p>
    <w:p w14:paraId="63C5868A" w14:textId="77777777" w:rsidR="00EE6FEB" w:rsidRDefault="00EE6FEB"/>
    <w:p w14:paraId="2BC74077" w14:textId="77777777" w:rsidR="00EE6FEB" w:rsidRDefault="00EE6FEB">
      <w:r>
        <w:t>INSERT INTO  "Customer_campaign_details_p1" ("Customer_id", "contact", "month", "day_of_week", "duration", "campaign", "pdays", "previous", "poutcome") VALUES (11085, 'telephone', 'jul', 'thu', 155, '3', 999, '0', 'nonexistent');</w:t>
      </w:r>
    </w:p>
    <w:p w14:paraId="1600D107" w14:textId="77777777" w:rsidR="00EE6FEB" w:rsidRDefault="00EE6FEB"/>
    <w:p w14:paraId="385FAB12" w14:textId="77777777" w:rsidR="00EE6FEB" w:rsidRDefault="00EE6FEB">
      <w:r>
        <w:t>INSERT INTO  "Customer_campaign_details_p1" ("Customer_id", "contact", "month", "day_of_week", "duration", "campaign", "pdays", "previous", "poutcome") VALUES (11086, 'telephone', 'jul', 'thu', 277, '2', 999, '0', 'nonexistent');</w:t>
      </w:r>
    </w:p>
    <w:p w14:paraId="4932ADDA" w14:textId="77777777" w:rsidR="00EE6FEB" w:rsidRDefault="00EE6FEB"/>
    <w:p w14:paraId="384455A5" w14:textId="77777777" w:rsidR="00EE6FEB" w:rsidRDefault="00EE6FEB">
      <w:r>
        <w:t>INSERT INTO  "Customer_campaign_details_p1" ("Customer_id", "contact", "month", "day_of_week", "duration", "campaign", "pdays", "previous", "poutcome") VALUES (11087, 'telephone', 'jul', 'thu', 746, '4', 999, '0', 'nonexistent');</w:t>
      </w:r>
    </w:p>
    <w:p w14:paraId="30965F6D" w14:textId="77777777" w:rsidR="00EE6FEB" w:rsidRDefault="00EE6FEB"/>
    <w:p w14:paraId="13D7B330" w14:textId="77777777" w:rsidR="00EE6FEB" w:rsidRDefault="00EE6FEB">
      <w:r>
        <w:t>INSERT INTO  "Customer_campaign_details_p1" ("Customer_id", "contact", "month", "day_of_week", "duration", "campaign", "pdays", "previous", "poutcome") VALUES (11088, 'telephone', 'jul', 'thu', 167, '11', 999, '0', 'nonexistent');</w:t>
      </w:r>
    </w:p>
    <w:p w14:paraId="55020311" w14:textId="77777777" w:rsidR="00EE6FEB" w:rsidRDefault="00EE6FEB"/>
    <w:p w14:paraId="493C79B8" w14:textId="77777777" w:rsidR="00EE6FEB" w:rsidRDefault="00EE6FEB">
      <w:r>
        <w:t>INSERT INTO  "Customer_campaign_details_p1" ("Customer_id", "contact", "month", "day_of_week", "duration", "campaign", "pdays", "previous", "poutcome") VALUES (11089, 'telephone', 'jul', 'thu', 194, '2', 999, '0', 'nonexistent');</w:t>
      </w:r>
    </w:p>
    <w:p w14:paraId="301659D1" w14:textId="77777777" w:rsidR="00EE6FEB" w:rsidRDefault="00EE6FEB"/>
    <w:p w14:paraId="648075D3" w14:textId="77777777" w:rsidR="00EE6FEB" w:rsidRDefault="00EE6FEB">
      <w:r>
        <w:t>INSERT INTO  "Customer_campaign_details_p1" ("Customer_id", "contact", "month", "day_of_week", "duration", "campaign", "pdays", "previous", "poutcome") VALUES (11090, 'telephone', 'jul', 'thu', 385, '6', 999, '0', 'nonexistent');</w:t>
      </w:r>
    </w:p>
    <w:p w14:paraId="2F3503C2" w14:textId="77777777" w:rsidR="00EE6FEB" w:rsidRDefault="00EE6FEB"/>
    <w:p w14:paraId="1FDDF6BB" w14:textId="77777777" w:rsidR="00EE6FEB" w:rsidRDefault="00EE6FEB">
      <w:r>
        <w:t>INSERT INTO  "Customer_campaign_details_p1" ("Customer_id", "contact", "month", "day_of_week", "duration", "campaign", "pdays", "previous", "poutcome") VALUES (11091, 'telephone', 'jul', 'fri', 124, '2', 999, '0', 'nonexistent');</w:t>
      </w:r>
    </w:p>
    <w:p w14:paraId="214F21D4" w14:textId="77777777" w:rsidR="00EE6FEB" w:rsidRDefault="00EE6FEB"/>
    <w:p w14:paraId="73D176D6" w14:textId="77777777" w:rsidR="00EE6FEB" w:rsidRDefault="00EE6FEB">
      <w:r>
        <w:t>INSERT INTO  "Customer_campaign_details_p1" ("Customer_id", "contact", "month", "day_of_week", "duration", "campaign", "pdays", "previous", "poutcome") VALUES (11092, 'telephone', 'jul', 'fri', 121, '1', 999, '0', 'nonexistent');</w:t>
      </w:r>
    </w:p>
    <w:p w14:paraId="45C8F21E" w14:textId="77777777" w:rsidR="00EE6FEB" w:rsidRDefault="00EE6FEB"/>
    <w:p w14:paraId="48FD44D6" w14:textId="77777777" w:rsidR="00EE6FEB" w:rsidRDefault="00EE6FEB">
      <w:r>
        <w:t>INSERT INTO  "Customer_campaign_details_p1" ("Customer_id", "contact", "month", "day_of_week", "duration", "campaign", "pdays", "previous", "poutcome") VALUES (11093, 'telephone', 'jul', 'fri', 566, '3', 999, '0', 'nonexistent');</w:t>
      </w:r>
    </w:p>
    <w:p w14:paraId="37469AB6" w14:textId="77777777" w:rsidR="00EE6FEB" w:rsidRDefault="00EE6FEB"/>
    <w:p w14:paraId="2AAA1135" w14:textId="77777777" w:rsidR="00EE6FEB" w:rsidRDefault="00EE6FEB">
      <w:r>
        <w:t>INSERT INTO  "Customer_campaign_details_p1" ("Customer_id", "contact", "month", "day_of_week", "duration", "campaign", "pdays", "previous", "poutcome") VALUES (11094, 'telephone', 'jul', 'fri', 257, '1', 999, '0', 'nonexistent');</w:t>
      </w:r>
    </w:p>
    <w:p w14:paraId="5962F6F8" w14:textId="77777777" w:rsidR="00EE6FEB" w:rsidRDefault="00EE6FEB"/>
    <w:p w14:paraId="44A96455" w14:textId="77777777" w:rsidR="00EE6FEB" w:rsidRDefault="00EE6FEB">
      <w:r>
        <w:t>INSERT INTO  "Customer_campaign_details_p1" ("Customer_id", "contact", "month", "day_of_week", "duration", "campaign", "pdays", "previous", "poutcome") VALUES (11095, 'telephone', 'jul', 'fri', 111, '1', 999, '0', 'nonexistent');</w:t>
      </w:r>
    </w:p>
    <w:p w14:paraId="317ADB5C" w14:textId="77777777" w:rsidR="00EE6FEB" w:rsidRDefault="00EE6FEB"/>
    <w:p w14:paraId="513E2107" w14:textId="77777777" w:rsidR="00EE6FEB" w:rsidRDefault="00EE6FEB">
      <w:r>
        <w:t>INSERT INTO  "Customer_campaign_details_p1" ("Customer_id", "contact", "month", "day_of_week", "duration", "campaign", "pdays", "previous", "poutcome") VALUES (11096, 'telephone', 'jul', 'fri', 270, '1', 999, '0', 'nonexistent');</w:t>
      </w:r>
    </w:p>
    <w:p w14:paraId="5785E3C1" w14:textId="77777777" w:rsidR="00EE6FEB" w:rsidRDefault="00EE6FEB"/>
    <w:p w14:paraId="467F57A0" w14:textId="77777777" w:rsidR="00EE6FEB" w:rsidRDefault="00EE6FEB">
      <w:r>
        <w:t>INSERT INTO  "Customer_campaign_details_p1" ("Customer_id", "contact", "month", "day_of_week", "duration", "campaign", "pdays", "previous", "poutcome") VALUES (11097, 'telephone', 'jul', 'fri', 43, '11', 999, '0', 'nonexistent');</w:t>
      </w:r>
    </w:p>
    <w:p w14:paraId="1E518046" w14:textId="77777777" w:rsidR="00EE6FEB" w:rsidRDefault="00EE6FEB"/>
    <w:p w14:paraId="37B2CD87" w14:textId="77777777" w:rsidR="00EE6FEB" w:rsidRDefault="00EE6FEB">
      <w:r>
        <w:t>INSERT INTO  "Customer_campaign_details_p1" ("Customer_id", "contact", "month", "day_of_week", "duration", "campaign", "pdays", "previous", "poutcome") VALUES (11098, 'telephone', 'jul', 'fri', 523, '1', 999, '0', 'nonexistent');</w:t>
      </w:r>
    </w:p>
    <w:p w14:paraId="6183948D" w14:textId="77777777" w:rsidR="00EE6FEB" w:rsidRDefault="00EE6FEB"/>
    <w:p w14:paraId="0FE6BD44" w14:textId="77777777" w:rsidR="00EE6FEB" w:rsidRDefault="00EE6FEB">
      <w:r>
        <w:t>INSERT INTO  "Customer_campaign_details_p1" ("Customer_id", "contact", "month", "day_of_week", "duration", "campaign", "pdays", "previous", "poutcome") VALUES (11099, 'telephone', 'jul', 'fri', 49, '1', 999, '0', 'nonexistent');</w:t>
      </w:r>
    </w:p>
    <w:p w14:paraId="21F79D97" w14:textId="77777777" w:rsidR="00EE6FEB" w:rsidRDefault="00EE6FEB"/>
    <w:p w14:paraId="33657310" w14:textId="77777777" w:rsidR="00EE6FEB" w:rsidRDefault="00EE6FEB">
      <w:r>
        <w:t>INSERT INTO  "Customer_campaign_details_p1" ("Customer_id", "contact", "month", "day_of_week", "duration", "campaign", "pdays", "previous", "poutcome") VALUES (11100, 'telephone', 'jul', 'fri', 191, '2', 999, '0', 'nonexistent');</w:t>
      </w:r>
    </w:p>
    <w:p w14:paraId="55FBF20C" w14:textId="77777777" w:rsidR="00EE6FEB" w:rsidRDefault="00EE6FEB"/>
    <w:p w14:paraId="3D8189E8" w14:textId="77777777" w:rsidR="00EE6FEB" w:rsidRDefault="00EE6FEB">
      <w:r>
        <w:t>INSERT INTO  "Customer_campaign_details_p1" ("Customer_id", "contact", "month", "day_of_week", "duration", "campaign", "pdays", "previous", "poutcome") VALUES (11101, 'telephone', 'jul', 'fri', 355, '1', 999, '0', 'nonexistent');</w:t>
      </w:r>
    </w:p>
    <w:p w14:paraId="2D945110" w14:textId="77777777" w:rsidR="00EE6FEB" w:rsidRDefault="00EE6FEB"/>
    <w:p w14:paraId="2DF6AD1A" w14:textId="77777777" w:rsidR="00EE6FEB" w:rsidRDefault="00EE6FEB">
      <w:r>
        <w:t>INSERT INTO  "Customer_campaign_details_p1" ("Customer_id", "contact", "month", "day_of_week", "duration", "campaign", "pdays", "previous", "poutcome") VALUES (11102, 'telephone', 'jul', 'fri', 31, '1', 999, '0', 'nonexistent');</w:t>
      </w:r>
    </w:p>
    <w:p w14:paraId="6B5B9390" w14:textId="77777777" w:rsidR="00EE6FEB" w:rsidRDefault="00EE6FEB"/>
    <w:p w14:paraId="3338E257" w14:textId="77777777" w:rsidR="00EE6FEB" w:rsidRDefault="00EE6FEB">
      <w:r>
        <w:t>INSERT INTO  "Customer_campaign_details_p1" ("Customer_id", "contact", "month", "day_of_week", "duration", "campaign", "pdays", "previous", "poutcome") VALUES (11103, 'telephone', 'jul', 'fri', 52, '4', 999, '0', 'nonexistent');</w:t>
      </w:r>
    </w:p>
    <w:p w14:paraId="284FF428" w14:textId="77777777" w:rsidR="00EE6FEB" w:rsidRDefault="00EE6FEB"/>
    <w:p w14:paraId="1E566020" w14:textId="77777777" w:rsidR="00EE6FEB" w:rsidRDefault="00EE6FEB">
      <w:r>
        <w:t>INSERT INTO  "Customer_campaign_details_p1" ("Customer_id", "contact", "month", "day_of_week", "duration", "campaign", "pdays", "previous", "poutcome") VALUES (11104, 'telephone', 'jul', 'fri', 64, '1', 999, '0', 'nonexistent');</w:t>
      </w:r>
    </w:p>
    <w:p w14:paraId="72B26AF0" w14:textId="77777777" w:rsidR="00EE6FEB" w:rsidRDefault="00EE6FEB"/>
    <w:p w14:paraId="41BD65AF" w14:textId="77777777" w:rsidR="00EE6FEB" w:rsidRDefault="00EE6FEB">
      <w:r>
        <w:t>INSERT INTO  "Customer_campaign_details_p1" ("Customer_id", "contact", "month", "day_of_week", "duration", "campaign", "pdays", "previous", "poutcome") VALUES (11105, 'telephone', 'jul', 'fri', 99, '1', 999, '0', 'nonexistent');</w:t>
      </w:r>
    </w:p>
    <w:p w14:paraId="19F2C504" w14:textId="77777777" w:rsidR="00EE6FEB" w:rsidRDefault="00EE6FEB"/>
    <w:p w14:paraId="117CE726" w14:textId="77777777" w:rsidR="00EE6FEB" w:rsidRDefault="00EE6FEB">
      <w:r>
        <w:t>INSERT INTO  "Customer_campaign_details_p1" ("Customer_id", "contact", "month", "day_of_week", "duration", "campaign", "pdays", "previous", "poutcome") VALUES (11106, 'telephone', 'jul', 'fri', 133, '1', 999, '0', 'nonexistent');</w:t>
      </w:r>
    </w:p>
    <w:p w14:paraId="7FBC5539" w14:textId="77777777" w:rsidR="00EE6FEB" w:rsidRDefault="00EE6FEB"/>
    <w:p w14:paraId="771E634A" w14:textId="77777777" w:rsidR="00EE6FEB" w:rsidRDefault="00EE6FEB">
      <w:r>
        <w:t>INSERT INTO  "Customer_campaign_details_p1" ("Customer_id", "contact", "month", "day_of_week", "duration", "campaign", "pdays", "previous", "poutcome") VALUES (11107, 'telephone', 'jul', 'fri', 169, '1', 999, '0', 'nonexistent');</w:t>
      </w:r>
    </w:p>
    <w:p w14:paraId="63D40A30" w14:textId="77777777" w:rsidR="00EE6FEB" w:rsidRDefault="00EE6FEB"/>
    <w:p w14:paraId="5897BA76" w14:textId="77777777" w:rsidR="00EE6FEB" w:rsidRDefault="00EE6FEB">
      <w:r>
        <w:t>INSERT INTO  "Customer_campaign_details_p1" ("Customer_id", "contact", "month", "day_of_week", "duration", "campaign", "pdays", "previous", "poutcome") VALUES (11108, 'telephone', 'jul', 'fri', 68, '1', 999, '0', 'nonexistent');</w:t>
      </w:r>
    </w:p>
    <w:p w14:paraId="4FD937B4" w14:textId="77777777" w:rsidR="00EE6FEB" w:rsidRDefault="00EE6FEB"/>
    <w:p w14:paraId="5B3AD160" w14:textId="77777777" w:rsidR="00EE6FEB" w:rsidRDefault="00EE6FEB">
      <w:r>
        <w:t>INSERT INTO  "Customer_campaign_details_p1" ("Customer_id", "contact", "month", "day_of_week", "duration", "campaign", "pdays", "previous", "poutcome") VALUES (11109, 'telephone', 'jul', 'fri', 30, '2', 999, '0', 'nonexistent');</w:t>
      </w:r>
    </w:p>
    <w:p w14:paraId="7A7F39AC" w14:textId="77777777" w:rsidR="00EE6FEB" w:rsidRDefault="00EE6FEB"/>
    <w:p w14:paraId="7DD4679A" w14:textId="77777777" w:rsidR="00EE6FEB" w:rsidRDefault="00EE6FEB">
      <w:r>
        <w:t>INSERT INTO  "Customer_campaign_details_p1" ("Customer_id", "contact", "month", "day_of_week", "duration", "campaign", "pdays", "previous", "poutcome") VALUES (11110, 'telephone', 'jul', 'fri', 246, '1', 999, '0', 'nonexistent');</w:t>
      </w:r>
    </w:p>
    <w:p w14:paraId="58978358" w14:textId="77777777" w:rsidR="00EE6FEB" w:rsidRDefault="00EE6FEB"/>
    <w:p w14:paraId="47969F4F" w14:textId="77777777" w:rsidR="00EE6FEB" w:rsidRDefault="00EE6FEB">
      <w:r>
        <w:t>INSERT INTO  "Customer_campaign_details_p1" ("Customer_id", "contact", "month", "day_of_week", "duration", "campaign", "pdays", "previous", "poutcome") VALUES (11111, 'telephone', 'jul', 'fri', 219, '1', 999, '0', 'nonexistent');</w:t>
      </w:r>
    </w:p>
    <w:p w14:paraId="786A7974" w14:textId="77777777" w:rsidR="00EE6FEB" w:rsidRDefault="00EE6FEB"/>
    <w:p w14:paraId="27C25C97" w14:textId="77777777" w:rsidR="00EE6FEB" w:rsidRDefault="00EE6FEB">
      <w:r>
        <w:t>INSERT INTO  "Customer_campaign_details_p1" ("Customer_id", "contact", "month", "day_of_week", "duration", "campaign", "pdays", "previous", "poutcome") VALUES (11112, 'telephone', 'jul', 'fri', 165, '2', 999, '0', 'nonexistent');</w:t>
      </w:r>
    </w:p>
    <w:p w14:paraId="6666D3A9" w14:textId="77777777" w:rsidR="00EE6FEB" w:rsidRDefault="00EE6FEB"/>
    <w:p w14:paraId="11D2ED30" w14:textId="77777777" w:rsidR="00EE6FEB" w:rsidRDefault="00EE6FEB">
      <w:r>
        <w:t>INSERT INTO  "Customer_campaign_details_p1" ("Customer_id", "contact", "month", "day_of_week", "duration", "campaign", "pdays", "previous", "poutcome") VALUES (11113, 'telephone', 'jul', 'fri', 105, '3', 999, '0', 'nonexistent');</w:t>
      </w:r>
    </w:p>
    <w:p w14:paraId="63E20867" w14:textId="77777777" w:rsidR="00EE6FEB" w:rsidRDefault="00EE6FEB"/>
    <w:p w14:paraId="71693992" w14:textId="77777777" w:rsidR="00EE6FEB" w:rsidRDefault="00EE6FEB">
      <w:r>
        <w:t>INSERT INTO  "Customer_campaign_details_p1" ("Customer_id", "contact", "month", "day_of_week", "duration", "campaign", "pdays", "previous", "poutcome") VALUES (11114, 'telephone', 'jul', 'fri', 217, '1', 999, '0', 'nonexistent');</w:t>
      </w:r>
    </w:p>
    <w:p w14:paraId="6CD2944A" w14:textId="77777777" w:rsidR="00EE6FEB" w:rsidRDefault="00EE6FEB"/>
    <w:p w14:paraId="658FDDA1" w14:textId="77777777" w:rsidR="00EE6FEB" w:rsidRDefault="00EE6FEB">
      <w:r>
        <w:t>INSERT INTO  "Customer_campaign_details_p1" ("Customer_id", "contact", "month", "day_of_week", "duration", "campaign", "pdays", "previous", "poutcome") VALUES (11115, 'telephone', 'jul', 'fri', 538, '1', 999, '0', 'nonexistent');</w:t>
      </w:r>
    </w:p>
    <w:p w14:paraId="5B366857" w14:textId="77777777" w:rsidR="00EE6FEB" w:rsidRDefault="00EE6FEB"/>
    <w:p w14:paraId="514DBF4D" w14:textId="77777777" w:rsidR="00EE6FEB" w:rsidRDefault="00EE6FEB">
      <w:r>
        <w:t>INSERT INTO  "Customer_campaign_details_p1" ("Customer_id", "contact", "month", "day_of_week", "duration", "campaign", "pdays", "previous", "poutcome") VALUES (11116, 'telephone', 'jul', 'fri', 164, '2', 999, '0', 'nonexistent');</w:t>
      </w:r>
    </w:p>
    <w:p w14:paraId="2EB0C3D1" w14:textId="77777777" w:rsidR="00EE6FEB" w:rsidRDefault="00EE6FEB"/>
    <w:p w14:paraId="4E54F068" w14:textId="77777777" w:rsidR="00EE6FEB" w:rsidRDefault="00EE6FEB">
      <w:r>
        <w:t>INSERT INTO  "Customer_campaign_details_p1" ("Customer_id", "contact", "month", "day_of_week", "duration", "campaign", "pdays", "previous", "poutcome") VALUES (11117, 'telephone', 'jul', 'fri', 5, '1', 999, '0', 'nonexistent');</w:t>
      </w:r>
    </w:p>
    <w:p w14:paraId="2B97AA90" w14:textId="77777777" w:rsidR="00EE6FEB" w:rsidRDefault="00EE6FEB"/>
    <w:p w14:paraId="7477158D" w14:textId="77777777" w:rsidR="00EE6FEB" w:rsidRDefault="00EE6FEB">
      <w:r>
        <w:t>INSERT INTO  "Customer_campaign_details_p1" ("Customer_id", "contact", "month", "day_of_week", "duration", "campaign", "pdays", "previous", "poutcome") VALUES (11118, 'telephone', 'jul', 'fri', 46, '3', 999, '0', 'nonexistent');</w:t>
      </w:r>
    </w:p>
    <w:p w14:paraId="1782A7C1" w14:textId="77777777" w:rsidR="00EE6FEB" w:rsidRDefault="00EE6FEB"/>
    <w:p w14:paraId="0A6A4F63" w14:textId="77777777" w:rsidR="00EE6FEB" w:rsidRDefault="00EE6FEB">
      <w:r>
        <w:t>INSERT INTO  "Customer_campaign_details_p1" ("Customer_id", "contact", "month", "day_of_week", "duration", "campaign", "pdays", "previous", "poutcome") VALUES (11119, 'telephone', 'jul', 'fri', 64, '1', 999, '0', 'nonexistent');</w:t>
      </w:r>
    </w:p>
    <w:p w14:paraId="2B744C41" w14:textId="77777777" w:rsidR="00EE6FEB" w:rsidRDefault="00EE6FEB"/>
    <w:p w14:paraId="279E1170" w14:textId="77777777" w:rsidR="00EE6FEB" w:rsidRDefault="00EE6FEB">
      <w:r>
        <w:t>INSERT INTO  "Customer_campaign_details_p1" ("Customer_id", "contact", "month", "day_of_week", "duration", "campaign", "pdays", "previous", "poutcome") VALUES (11120, 'telephone', 'jul', 'fri', 105, '1', 999, '0', 'nonexistent');</w:t>
      </w:r>
    </w:p>
    <w:p w14:paraId="760FB586" w14:textId="77777777" w:rsidR="00EE6FEB" w:rsidRDefault="00EE6FEB"/>
    <w:p w14:paraId="53B3CC97" w14:textId="77777777" w:rsidR="00EE6FEB" w:rsidRDefault="00EE6FEB">
      <w:r>
        <w:t>INSERT INTO  "Customer_campaign_details_p1" ("Customer_id", "contact", "month", "day_of_week", "duration", "campaign", "pdays", "previous", "poutcome") VALUES (11121, 'telephone', 'jul', 'fri', 253, '1', 999, '0', 'nonexistent');</w:t>
      </w:r>
    </w:p>
    <w:p w14:paraId="33BCA0E3" w14:textId="77777777" w:rsidR="00EE6FEB" w:rsidRDefault="00EE6FEB"/>
    <w:p w14:paraId="6674EABF" w14:textId="77777777" w:rsidR="00EE6FEB" w:rsidRDefault="00EE6FEB">
      <w:r>
        <w:t>INSERT INTO  "Customer_campaign_details_p1" ("Customer_id", "contact", "month", "day_of_week", "duration", "campaign", "pdays", "previous", "poutcome") VALUES (11122, 'telephone', 'jul', 'fri', 584, '1', 999, '0', 'nonexistent');</w:t>
      </w:r>
    </w:p>
    <w:p w14:paraId="2E5E89C3" w14:textId="77777777" w:rsidR="00EE6FEB" w:rsidRDefault="00EE6FEB"/>
    <w:p w14:paraId="7BD7D8A6" w14:textId="77777777" w:rsidR="00EE6FEB" w:rsidRDefault="00EE6FEB">
      <w:r>
        <w:t>INSERT INTO  "Customer_campaign_details_p1" ("Customer_id", "contact", "month", "day_of_week", "duration", "campaign", "pdays", "previous", "poutcome") VALUES (11123, 'telephone', 'jul', 'fri', 260, '3', 999, '0', 'nonexistent');</w:t>
      </w:r>
    </w:p>
    <w:p w14:paraId="229F5E34" w14:textId="77777777" w:rsidR="00EE6FEB" w:rsidRDefault="00EE6FEB"/>
    <w:p w14:paraId="56EDBB25" w14:textId="77777777" w:rsidR="00EE6FEB" w:rsidRDefault="00EE6FEB">
      <w:r>
        <w:t>INSERT INTO  "Customer_campaign_details_p1" ("Customer_id", "contact", "month", "day_of_week", "duration", "campaign", "pdays", "previous", "poutcome") VALUES (11124, 'telephone', 'jul', 'fri', 121, '1', 999, '0', 'nonexistent');</w:t>
      </w:r>
    </w:p>
    <w:p w14:paraId="79315481" w14:textId="77777777" w:rsidR="00EE6FEB" w:rsidRDefault="00EE6FEB"/>
    <w:p w14:paraId="7483BF70" w14:textId="77777777" w:rsidR="00EE6FEB" w:rsidRDefault="00EE6FEB">
      <w:r>
        <w:t>INSERT INTO  "Customer_campaign_details_p1" ("Customer_id", "contact", "month", "day_of_week", "duration", "campaign", "pdays", "previous", "poutcome") VALUES (11125, 'telephone', 'jul', 'fri', 101, '1', 999, '0', 'nonexistent');</w:t>
      </w:r>
    </w:p>
    <w:p w14:paraId="7D541F26" w14:textId="77777777" w:rsidR="00EE6FEB" w:rsidRDefault="00EE6FEB"/>
    <w:p w14:paraId="1F3BF190" w14:textId="77777777" w:rsidR="00EE6FEB" w:rsidRDefault="00EE6FEB">
      <w:r>
        <w:t>INSERT INTO  "Customer_campaign_details_p1" ("Customer_id", "contact", "month", "day_of_week", "duration", "campaign", "pdays", "previous", "poutcome") VALUES (11126, 'telephone', 'jul', 'fri', 195, '1', 999, '0', 'nonexistent');</w:t>
      </w:r>
    </w:p>
    <w:p w14:paraId="59AEE56C" w14:textId="77777777" w:rsidR="00EE6FEB" w:rsidRDefault="00EE6FEB"/>
    <w:p w14:paraId="25A43E59" w14:textId="77777777" w:rsidR="00EE6FEB" w:rsidRDefault="00EE6FEB">
      <w:r>
        <w:t>INSERT INTO  "Customer_campaign_details_p1" ("Customer_id", "contact", "month", "day_of_week", "duration", "campaign", "pdays", "previous", "poutcome") VALUES (11127, 'telephone', 'jul', 'fri', 178, '1', 999, '0', 'nonexistent');</w:t>
      </w:r>
    </w:p>
    <w:p w14:paraId="28F89534" w14:textId="77777777" w:rsidR="00EE6FEB" w:rsidRDefault="00EE6FEB"/>
    <w:p w14:paraId="6380C08F" w14:textId="77777777" w:rsidR="00EE6FEB" w:rsidRDefault="00EE6FEB">
      <w:r>
        <w:t>INSERT INTO  "Customer_campaign_details_p1" ("Customer_id", "contact", "month", "day_of_week", "duration", "campaign", "pdays", "previous", "poutcome") VALUES (11128, 'telephone', 'jul', 'fri', 134, '1', 999, '0', 'nonexistent');</w:t>
      </w:r>
    </w:p>
    <w:p w14:paraId="5D681187" w14:textId="77777777" w:rsidR="00EE6FEB" w:rsidRDefault="00EE6FEB"/>
    <w:p w14:paraId="7C75513D" w14:textId="77777777" w:rsidR="00EE6FEB" w:rsidRDefault="00EE6FEB">
      <w:r>
        <w:t>INSERT INTO  "Customer_campaign_details_p1" ("Customer_id", "contact", "month", "day_of_week", "duration", "campaign", "pdays", "previous", "poutcome") VALUES (11129, 'telephone', 'jul', 'fri', 80, '1', 999, '0', 'nonexistent');</w:t>
      </w:r>
    </w:p>
    <w:p w14:paraId="3BBA9243" w14:textId="77777777" w:rsidR="00EE6FEB" w:rsidRDefault="00EE6FEB"/>
    <w:p w14:paraId="7F89ECFA" w14:textId="77777777" w:rsidR="00EE6FEB" w:rsidRDefault="00EE6FEB">
      <w:r>
        <w:t>INSERT INTO  "Customer_campaign_details_p1" ("Customer_id", "contact", "month", "day_of_week", "duration", "campaign", "pdays", "previous", "poutcome") VALUES (11130, 'telephone', 'jul', 'fri', 104, '1', 999, '0', 'nonexistent');</w:t>
      </w:r>
    </w:p>
    <w:p w14:paraId="69552E73" w14:textId="77777777" w:rsidR="00EE6FEB" w:rsidRDefault="00EE6FEB"/>
    <w:p w14:paraId="03E3E6E5" w14:textId="77777777" w:rsidR="00EE6FEB" w:rsidRDefault="00EE6FEB">
      <w:r>
        <w:t>INSERT INTO  "Customer_campaign_details_p1" ("Customer_id", "contact", "month", "day_of_week", "duration", "campaign", "pdays", "previous", "poutcome") VALUES (11131, 'telephone', 'jul', 'fri', 742, '1', 999, '0', 'nonexistent');</w:t>
      </w:r>
    </w:p>
    <w:p w14:paraId="591D8EFF" w14:textId="77777777" w:rsidR="00EE6FEB" w:rsidRDefault="00EE6FEB"/>
    <w:p w14:paraId="5E03A221" w14:textId="77777777" w:rsidR="00EE6FEB" w:rsidRDefault="00EE6FEB">
      <w:r>
        <w:t>INSERT INTO  "Customer_campaign_details_p1" ("Customer_id", "contact", "month", "day_of_week", "duration", "campaign", "pdays", "previous", "poutcome") VALUES (11132, 'telephone', 'jul', 'fri', 692, '1', 999, '0', 'nonexistent');</w:t>
      </w:r>
    </w:p>
    <w:p w14:paraId="4C6FAF7E" w14:textId="77777777" w:rsidR="00EE6FEB" w:rsidRDefault="00EE6FEB"/>
    <w:p w14:paraId="73AC5700" w14:textId="77777777" w:rsidR="00EE6FEB" w:rsidRDefault="00EE6FEB">
      <w:r>
        <w:t>INSERT INTO  "Customer_campaign_details_p1" ("Customer_id", "contact", "month", "day_of_week", "duration", "campaign", "pdays", "previous", "poutcome") VALUES (11133, 'telephone', 'jul', 'fri', 85, '3', 999, '0', 'nonexistent');</w:t>
      </w:r>
    </w:p>
    <w:p w14:paraId="3592A039" w14:textId="77777777" w:rsidR="00EE6FEB" w:rsidRDefault="00EE6FEB"/>
    <w:p w14:paraId="5519830C" w14:textId="77777777" w:rsidR="00EE6FEB" w:rsidRDefault="00EE6FEB">
      <w:r>
        <w:t>INSERT INTO  "Customer_campaign_details_p1" ("Customer_id", "contact", "month", "day_of_week", "duration", "campaign", "pdays", "previous", "poutcome") VALUES (11134, 'telephone', 'jul', 'fri', 678, '2', 999, '0', 'nonexistent');</w:t>
      </w:r>
    </w:p>
    <w:p w14:paraId="4EC5431E" w14:textId="77777777" w:rsidR="00EE6FEB" w:rsidRDefault="00EE6FEB"/>
    <w:p w14:paraId="00ACB4FD" w14:textId="77777777" w:rsidR="00EE6FEB" w:rsidRDefault="00EE6FEB">
      <w:r>
        <w:t>INSERT INTO  "Customer_campaign_details_p1" ("Customer_id", "contact", "month", "day_of_week", "duration", "campaign", "pdays", "previous", "poutcome") VALUES (11135, 'telephone', 'jul', 'fri', 96, '2', 999, '0', 'nonexistent');</w:t>
      </w:r>
    </w:p>
    <w:p w14:paraId="7CA7EE47" w14:textId="77777777" w:rsidR="00EE6FEB" w:rsidRDefault="00EE6FEB"/>
    <w:p w14:paraId="516D059D" w14:textId="77777777" w:rsidR="00EE6FEB" w:rsidRDefault="00EE6FEB">
      <w:r>
        <w:t>INSERT INTO  "Customer_campaign_details_p1" ("Customer_id", "contact", "month", "day_of_week", "duration", "campaign", "pdays", "previous", "poutcome") VALUES (11136, 'telephone', 'jul', 'fri', 106, '2', 999, '0', 'nonexistent');</w:t>
      </w:r>
    </w:p>
    <w:p w14:paraId="5E7D4C19" w14:textId="77777777" w:rsidR="00EE6FEB" w:rsidRDefault="00EE6FEB"/>
    <w:p w14:paraId="07DD42C9" w14:textId="77777777" w:rsidR="00EE6FEB" w:rsidRDefault="00EE6FEB">
      <w:r>
        <w:t>INSERT INTO  "Customer_campaign_details_p1" ("Customer_id", "contact", "month", "day_of_week", "duration", "campaign", "pdays", "previous", "poutcome") VALUES (11137, 'telephone', 'jul', 'fri', 137, '2', 999, '0', 'nonexistent');</w:t>
      </w:r>
    </w:p>
    <w:p w14:paraId="4E57DB7B" w14:textId="77777777" w:rsidR="00EE6FEB" w:rsidRDefault="00EE6FEB"/>
    <w:p w14:paraId="1B8BDBF2" w14:textId="77777777" w:rsidR="00EE6FEB" w:rsidRDefault="00EE6FEB">
      <w:r>
        <w:t>INSERT INTO  "Customer_campaign_details_p1" ("Customer_id", "contact", "month", "day_of_week", "duration", "campaign", "pdays", "previous", "poutcome") VALUES (11138, 'telephone', 'jul', 'fri', 53, '2', 999, '0', 'nonexistent');</w:t>
      </w:r>
    </w:p>
    <w:p w14:paraId="5F8199B8" w14:textId="77777777" w:rsidR="00EE6FEB" w:rsidRDefault="00EE6FEB"/>
    <w:p w14:paraId="09F31AA3" w14:textId="77777777" w:rsidR="00EE6FEB" w:rsidRDefault="00EE6FEB">
      <w:r>
        <w:t>INSERT INTO  "Customer_campaign_details_p1" ("Customer_id", "contact", "month", "day_of_week", "duration", "campaign", "pdays", "previous", "poutcome") VALUES (11139, 'telephone', 'jul', 'fri', 89, '2', 999, '0', 'nonexistent');</w:t>
      </w:r>
    </w:p>
    <w:p w14:paraId="4E519D2E" w14:textId="77777777" w:rsidR="00EE6FEB" w:rsidRDefault="00EE6FEB"/>
    <w:p w14:paraId="2C07CFDE" w14:textId="77777777" w:rsidR="00EE6FEB" w:rsidRDefault="00EE6FEB">
      <w:r>
        <w:t>INSERT INTO  "Customer_campaign_details_p1" ("Customer_id", "contact", "month", "day_of_week", "duration", "campaign", "pdays", "previous", "poutcome") VALUES (11140, 'telephone', 'jul', 'fri', 203, '1', 999, '0', 'nonexistent');</w:t>
      </w:r>
    </w:p>
    <w:p w14:paraId="42BE4F8A" w14:textId="77777777" w:rsidR="00EE6FEB" w:rsidRDefault="00EE6FEB"/>
    <w:p w14:paraId="19FE3D72" w14:textId="77777777" w:rsidR="00EE6FEB" w:rsidRDefault="00EE6FEB">
      <w:r>
        <w:t>INSERT INTO  "Customer_campaign_details_p1" ("Customer_id", "contact", "month", "day_of_week", "duration", "campaign", "pdays", "previous", "poutcome") VALUES (11141, 'telephone', 'jul', 'fri', 225, '2', 999, '0', 'nonexistent');</w:t>
      </w:r>
    </w:p>
    <w:p w14:paraId="49880FDC" w14:textId="77777777" w:rsidR="00EE6FEB" w:rsidRDefault="00EE6FEB"/>
    <w:p w14:paraId="03D555C6" w14:textId="77777777" w:rsidR="00EE6FEB" w:rsidRDefault="00EE6FEB">
      <w:r>
        <w:t>INSERT INTO  "Customer_campaign_details_p1" ("Customer_id", "contact", "month", "day_of_week", "duration", "campaign", "pdays", "previous", "poutcome") VALUES (11142, 'telephone', 'jul', 'fri', 426, '3', 999, '0', 'nonexistent');</w:t>
      </w:r>
    </w:p>
    <w:p w14:paraId="2A484128" w14:textId="77777777" w:rsidR="00EE6FEB" w:rsidRDefault="00EE6FEB"/>
    <w:p w14:paraId="30F86629" w14:textId="77777777" w:rsidR="00EE6FEB" w:rsidRDefault="00EE6FEB">
      <w:r>
        <w:t>INSERT INTO  "Customer_campaign_details_p1" ("Customer_id", "contact", "month", "day_of_week", "duration", "campaign", "pdays", "previous", "poutcome") VALUES (11143, 'telephone', 'jul', 'fri', 286, '3', 999, '0', 'nonexistent');</w:t>
      </w:r>
    </w:p>
    <w:p w14:paraId="44740970" w14:textId="77777777" w:rsidR="00EE6FEB" w:rsidRDefault="00EE6FEB"/>
    <w:p w14:paraId="329ADFA9" w14:textId="77777777" w:rsidR="00EE6FEB" w:rsidRDefault="00EE6FEB">
      <w:r>
        <w:t>INSERT INTO  "Customer_campaign_details_p1" ("Customer_id", "contact", "month", "day_of_week", "duration", "campaign", "pdays", "previous", "poutcome") VALUES (11144, 'telephone', 'jul', 'fri', 1576, '3', 999, '0', 'nonexistent');</w:t>
      </w:r>
    </w:p>
    <w:p w14:paraId="7A83254A" w14:textId="77777777" w:rsidR="00EE6FEB" w:rsidRDefault="00EE6FEB"/>
    <w:p w14:paraId="143A925A" w14:textId="77777777" w:rsidR="00EE6FEB" w:rsidRDefault="00EE6FEB">
      <w:r>
        <w:t>INSERT INTO  "Customer_campaign_details_p1" ("Customer_id", "contact", "month", "day_of_week", "duration", "campaign", "pdays", "previous", "poutcome") VALUES (11145, 'telephone', 'jul', 'fri', 150, '2', 999, '0', 'nonexistent');</w:t>
      </w:r>
    </w:p>
    <w:p w14:paraId="260D53F3" w14:textId="77777777" w:rsidR="00EE6FEB" w:rsidRDefault="00EE6FEB"/>
    <w:p w14:paraId="685A4F2A" w14:textId="77777777" w:rsidR="00EE6FEB" w:rsidRDefault="00EE6FEB">
      <w:r>
        <w:t>INSERT INTO  "Customer_campaign_details_p1" ("Customer_id", "contact", "month", "day_of_week", "duration", "campaign", "pdays", "previous", "poutcome") VALUES (11146, 'telephone', 'jul', 'fri', 178, '2', 999, '0', 'nonexistent');</w:t>
      </w:r>
    </w:p>
    <w:p w14:paraId="6B9BFFCE" w14:textId="77777777" w:rsidR="00EE6FEB" w:rsidRDefault="00EE6FEB"/>
    <w:p w14:paraId="5AB18436" w14:textId="77777777" w:rsidR="00EE6FEB" w:rsidRDefault="00EE6FEB">
      <w:r>
        <w:t>INSERT INTO  "Customer_campaign_details_p1" ("Customer_id", "contact", "month", "day_of_week", "duration", "campaign", "pdays", "previous", "poutcome") VALUES (11147, 'telephone', 'jul', 'fri', 327, '1', 999, '0', 'nonexistent');</w:t>
      </w:r>
    </w:p>
    <w:p w14:paraId="6729E78D" w14:textId="77777777" w:rsidR="00EE6FEB" w:rsidRDefault="00EE6FEB"/>
    <w:p w14:paraId="4DA5078E" w14:textId="77777777" w:rsidR="00EE6FEB" w:rsidRDefault="00EE6FEB">
      <w:r>
        <w:t>INSERT INTO  "Customer_campaign_details_p1" ("Customer_id", "contact", "month", "day_of_week", "duration", "campaign", "pdays", "previous", "poutcome") VALUES (11148, 'cellular', 'jul', 'fri', 297, '1', 999, '0', 'nonexistent');</w:t>
      </w:r>
    </w:p>
    <w:p w14:paraId="4F1FABAD" w14:textId="77777777" w:rsidR="00EE6FEB" w:rsidRDefault="00EE6FEB"/>
    <w:p w14:paraId="0D09E491" w14:textId="77777777" w:rsidR="00EE6FEB" w:rsidRDefault="00EE6FEB">
      <w:r>
        <w:t>INSERT INTO  "Customer_campaign_details_p1" ("Customer_id", "contact", "month", "day_of_week", "duration", "campaign", "pdays", "previous", "poutcome") VALUES (11149, 'telephone', 'jul', 'fri', 65, '2', 999, '0', 'nonexistent');</w:t>
      </w:r>
    </w:p>
    <w:p w14:paraId="4F92448C" w14:textId="77777777" w:rsidR="00EE6FEB" w:rsidRDefault="00EE6FEB"/>
    <w:p w14:paraId="395C9FB4" w14:textId="77777777" w:rsidR="00EE6FEB" w:rsidRDefault="00EE6FEB">
      <w:r>
        <w:t>INSERT INTO  "Customer_campaign_details_p1" ("Customer_id", "contact", "month", "day_of_week", "duration", "campaign", "pdays", "previous", "poutcome") VALUES (11150, 'cellular', 'jul', 'fri', 436, '4', 999, '0', 'nonexistent');</w:t>
      </w:r>
    </w:p>
    <w:p w14:paraId="316784FF" w14:textId="77777777" w:rsidR="00EE6FEB" w:rsidRDefault="00EE6FEB"/>
    <w:p w14:paraId="6B6604D9" w14:textId="77777777" w:rsidR="00EE6FEB" w:rsidRDefault="00EE6FEB">
      <w:r>
        <w:t>INSERT INTO  "Customer_campaign_details_p1" ("Customer_id", "contact", "month", "day_of_week", "duration", "campaign", "pdays", "previous", "poutcome") VALUES (11151, 'cellular', 'jul', 'fri', 1044, '3', 999, '0', 'nonexistent');</w:t>
      </w:r>
    </w:p>
    <w:p w14:paraId="43D4ED58" w14:textId="77777777" w:rsidR="00EE6FEB" w:rsidRDefault="00EE6FEB"/>
    <w:p w14:paraId="5AA23431" w14:textId="77777777" w:rsidR="00EE6FEB" w:rsidRDefault="00EE6FEB">
      <w:r>
        <w:t>INSERT INTO  "Customer_campaign_details_p1" ("Customer_id", "contact", "month", "day_of_week", "duration", "campaign", "pdays", "previous", "poutcome") VALUES (11152, 'telephone', 'jul', 'fri', 141, '2', 999, '0', 'nonexistent');</w:t>
      </w:r>
    </w:p>
    <w:p w14:paraId="1BB912DF" w14:textId="77777777" w:rsidR="00EE6FEB" w:rsidRDefault="00EE6FEB"/>
    <w:p w14:paraId="2615AB09" w14:textId="77777777" w:rsidR="00EE6FEB" w:rsidRDefault="00EE6FEB">
      <w:r>
        <w:t>INSERT INTO  "Customer_campaign_details_p1" ("Customer_id", "contact", "month", "day_of_week", "duration", "campaign", "pdays", "previous", "poutcome") VALUES (11153, 'cellular', 'jul', 'fri', 39, '2', 999, '0', 'nonexistent');</w:t>
      </w:r>
    </w:p>
    <w:p w14:paraId="284F50B0" w14:textId="77777777" w:rsidR="00EE6FEB" w:rsidRDefault="00EE6FEB"/>
    <w:p w14:paraId="05D7304E" w14:textId="77777777" w:rsidR="00EE6FEB" w:rsidRDefault="00EE6FEB">
      <w:r>
        <w:t>INSERT INTO  "Customer_campaign_details_p1" ("Customer_id", "contact", "month", "day_of_week", "duration", "campaign", "pdays", "previous", "poutcome") VALUES (11154, 'cellular', 'jul', 'fri', 165, '2', 999, '0', 'nonexistent');</w:t>
      </w:r>
    </w:p>
    <w:p w14:paraId="2B64D4F0" w14:textId="77777777" w:rsidR="00EE6FEB" w:rsidRDefault="00EE6FEB"/>
    <w:p w14:paraId="5649C24B" w14:textId="77777777" w:rsidR="00EE6FEB" w:rsidRDefault="00EE6FEB">
      <w:r>
        <w:t>INSERT INTO  "Customer_campaign_details_p1" ("Customer_id", "contact", "month", "day_of_week", "duration", "campaign", "pdays", "previous", "poutcome") VALUES (11155, 'cellular', 'jul', 'fri', 135, '3', 999, '0', 'nonexistent');</w:t>
      </w:r>
    </w:p>
    <w:p w14:paraId="66AF9F8B" w14:textId="77777777" w:rsidR="00EE6FEB" w:rsidRDefault="00EE6FEB"/>
    <w:p w14:paraId="7A8891B3" w14:textId="77777777" w:rsidR="00EE6FEB" w:rsidRDefault="00EE6FEB">
      <w:r>
        <w:t>INSERT INTO  "Customer_campaign_details_p1" ("Customer_id", "contact", "month", "day_of_week", "duration", "campaign", "pdays", "previous", "poutcome") VALUES (11156, 'cellular', 'jul', 'fri', 138, '3', 999, '0', 'nonexistent');</w:t>
      </w:r>
    </w:p>
    <w:p w14:paraId="644A8A0B" w14:textId="77777777" w:rsidR="00EE6FEB" w:rsidRDefault="00EE6FEB"/>
    <w:p w14:paraId="1A9EB851" w14:textId="77777777" w:rsidR="00EE6FEB" w:rsidRDefault="00EE6FEB">
      <w:r>
        <w:t>INSERT INTO  "Customer_campaign_details_p1" ("Customer_id", "contact", "month", "day_of_week", "duration", "campaign", "pdays", "previous", "poutcome") VALUES (11157, 'cellular', 'jul', 'fri', 273, '3', 999, '0', 'nonexistent');</w:t>
      </w:r>
    </w:p>
    <w:p w14:paraId="5611B99E" w14:textId="77777777" w:rsidR="00EE6FEB" w:rsidRDefault="00EE6FEB"/>
    <w:p w14:paraId="010AB31A" w14:textId="77777777" w:rsidR="00EE6FEB" w:rsidRDefault="00EE6FEB">
      <w:r>
        <w:t>INSERT INTO  "Customer_campaign_details_p1" ("Customer_id", "contact", "month", "day_of_week", "duration", "campaign", "pdays", "previous", "poutcome") VALUES (11158, 'telephone', 'jul', 'fri', 304, '3', 999, '0', 'nonexistent');</w:t>
      </w:r>
    </w:p>
    <w:p w14:paraId="1285919D" w14:textId="77777777" w:rsidR="00EE6FEB" w:rsidRDefault="00EE6FEB"/>
    <w:p w14:paraId="292FEB1C" w14:textId="77777777" w:rsidR="00EE6FEB" w:rsidRDefault="00EE6FEB">
      <w:r>
        <w:t>INSERT INTO  "Customer_campaign_details_p1" ("Customer_id", "contact", "month", "day_of_week", "duration", "campaign", "pdays", "previous", "poutcome") VALUES (11159, 'cellular', 'jul', 'fri', 425, '2', 999, '0', 'nonexistent');</w:t>
      </w:r>
    </w:p>
    <w:p w14:paraId="2E5B638F" w14:textId="77777777" w:rsidR="00EE6FEB" w:rsidRDefault="00EE6FEB"/>
    <w:p w14:paraId="030720A2" w14:textId="77777777" w:rsidR="00EE6FEB" w:rsidRDefault="00EE6FEB">
      <w:r>
        <w:t>INSERT INTO  "Customer_campaign_details_p1" ("Customer_id", "contact", "month", "day_of_week", "duration", "campaign", "pdays", "previous", "poutcome") VALUES (11160, 'cellular', 'jul', 'fri', 64, '1', 999, '0', 'nonexistent');</w:t>
      </w:r>
    </w:p>
    <w:p w14:paraId="437BA11C" w14:textId="77777777" w:rsidR="00EE6FEB" w:rsidRDefault="00EE6FEB"/>
    <w:p w14:paraId="78E07E7C" w14:textId="77777777" w:rsidR="00EE6FEB" w:rsidRDefault="00EE6FEB">
      <w:r>
        <w:t>INSERT INTO  "Customer_campaign_details_p1" ("Customer_id", "contact", "month", "day_of_week", "duration", "campaign", "pdays", "previous", "poutcome") VALUES (11161, 'cellular', 'jul', 'fri', 276, '1', 999, '0', 'nonexistent');</w:t>
      </w:r>
    </w:p>
    <w:p w14:paraId="576142E5" w14:textId="77777777" w:rsidR="00EE6FEB" w:rsidRDefault="00EE6FEB"/>
    <w:p w14:paraId="4950421A" w14:textId="77777777" w:rsidR="00EE6FEB" w:rsidRDefault="00EE6FEB">
      <w:r>
        <w:t>INSERT INTO  "Customer_campaign_details_p1" ("Customer_id", "contact", "month", "day_of_week", "duration", "campaign", "pdays", "previous", "poutcome") VALUES (11162, 'cellular', 'jul', 'fri', 92, '1', 999, '0', 'nonexistent');</w:t>
      </w:r>
    </w:p>
    <w:p w14:paraId="2704C367" w14:textId="77777777" w:rsidR="00EE6FEB" w:rsidRDefault="00EE6FEB"/>
    <w:p w14:paraId="7CC905BB" w14:textId="77777777" w:rsidR="00EE6FEB" w:rsidRDefault="00EE6FEB">
      <w:r>
        <w:t>INSERT INTO  "Customer_campaign_details_p1" ("Customer_id", "contact", "month", "day_of_week", "duration", "campaign", "pdays", "previous", "poutcome") VALUES (11163, 'cellular', 'jul', 'fri', 407, '1', 999, '0', 'nonexistent');</w:t>
      </w:r>
    </w:p>
    <w:p w14:paraId="46EDC36E" w14:textId="77777777" w:rsidR="00EE6FEB" w:rsidRDefault="00EE6FEB"/>
    <w:p w14:paraId="2A6F2D67" w14:textId="77777777" w:rsidR="00EE6FEB" w:rsidRDefault="00EE6FEB">
      <w:r>
        <w:t>INSERT INTO  "Customer_campaign_details_p1" ("Customer_id", "contact", "month", "day_of_week", "duration", "campaign", "pdays", "previous", "poutcome") VALUES (11164, 'cellular', 'jul', 'fri', 339, '1', 999, '0', 'nonexistent');</w:t>
      </w:r>
    </w:p>
    <w:p w14:paraId="062D851D" w14:textId="77777777" w:rsidR="00EE6FEB" w:rsidRDefault="00EE6FEB"/>
    <w:p w14:paraId="1B5861F5" w14:textId="77777777" w:rsidR="00EE6FEB" w:rsidRDefault="00EE6FEB">
      <w:r>
        <w:t>INSERT INTO  "Customer_campaign_details_p1" ("Customer_id", "contact", "month", "day_of_week", "duration", "campaign", "pdays", "previous", "poutcome") VALUES (11165, 'cellular', 'jul', 'mon', 92, '3', 999, '0', 'nonexistent');</w:t>
      </w:r>
    </w:p>
    <w:p w14:paraId="28B2C53A" w14:textId="77777777" w:rsidR="00EE6FEB" w:rsidRDefault="00EE6FEB"/>
    <w:p w14:paraId="6D451803" w14:textId="77777777" w:rsidR="00EE6FEB" w:rsidRDefault="00EE6FEB">
      <w:r>
        <w:t>INSERT INTO  "Customer_campaign_details_p1" ("Customer_id", "contact", "month", "day_of_week", "duration", "campaign", "pdays", "previous", "poutcome") VALUES (11166, 'cellular', 'jul', 'mon', 135, '3', 999, '0', 'nonexistent');</w:t>
      </w:r>
    </w:p>
    <w:p w14:paraId="0EB7120B" w14:textId="77777777" w:rsidR="00EE6FEB" w:rsidRDefault="00EE6FEB"/>
    <w:p w14:paraId="203BF9A7" w14:textId="77777777" w:rsidR="00EE6FEB" w:rsidRDefault="00EE6FEB">
      <w:r>
        <w:t>INSERT INTO  "Customer_campaign_details_p1" ("Customer_id", "contact", "month", "day_of_week", "duration", "campaign", "pdays", "previous", "poutcome") VALUES (11167, 'cellular', 'jul', 'mon', 107, '2', 999, '0', 'nonexistent');</w:t>
      </w:r>
    </w:p>
    <w:p w14:paraId="37E54459" w14:textId="77777777" w:rsidR="00EE6FEB" w:rsidRDefault="00EE6FEB"/>
    <w:p w14:paraId="717BEB83" w14:textId="77777777" w:rsidR="00EE6FEB" w:rsidRDefault="00EE6FEB">
      <w:r>
        <w:t>INSERT INTO  "Customer_campaign_details_p1" ("Customer_id", "contact", "month", "day_of_week", "duration", "campaign", "pdays", "previous", "poutcome") VALUES (11168, 'cellular', 'jul', 'mon', 148, '3', 999, '0', 'nonexistent');</w:t>
      </w:r>
    </w:p>
    <w:p w14:paraId="3A06F0FC" w14:textId="77777777" w:rsidR="00EE6FEB" w:rsidRDefault="00EE6FEB"/>
    <w:p w14:paraId="3757B8B5" w14:textId="77777777" w:rsidR="00EE6FEB" w:rsidRDefault="00EE6FEB">
      <w:r>
        <w:t>INSERT INTO  "Customer_campaign_details_p1" ("Customer_id", "contact", "month", "day_of_week", "duration", "campaign", "pdays", "previous", "poutcome") VALUES (11169, 'cellular', 'jul', 'mon', 125, '2', 999, '0', 'nonexistent');</w:t>
      </w:r>
    </w:p>
    <w:p w14:paraId="3B55C455" w14:textId="77777777" w:rsidR="00EE6FEB" w:rsidRDefault="00EE6FEB"/>
    <w:p w14:paraId="6459BCC8" w14:textId="77777777" w:rsidR="00EE6FEB" w:rsidRDefault="00EE6FEB">
      <w:r>
        <w:t>INSERT INTO  "Customer_campaign_details_p1" ("Customer_id", "contact", "month", "day_of_week", "duration", "campaign", "pdays", "previous", "poutcome") VALUES (11170, 'cellular', 'jul', 'mon', 151, '4', 999, '0', 'nonexistent');</w:t>
      </w:r>
    </w:p>
    <w:p w14:paraId="61AC1E92" w14:textId="77777777" w:rsidR="00EE6FEB" w:rsidRDefault="00EE6FEB"/>
    <w:p w14:paraId="231D9FAE" w14:textId="77777777" w:rsidR="00EE6FEB" w:rsidRDefault="00EE6FEB">
      <w:r>
        <w:t>INSERT INTO  "Customer_campaign_details_p1" ("Customer_id", "contact", "month", "day_of_week", "duration", "campaign", "pdays", "previous", "poutcome") VALUES (11171, 'cellular', 'jul', 'mon', 491, '3', 999, '0', 'nonexistent');</w:t>
      </w:r>
    </w:p>
    <w:p w14:paraId="4283AB7B" w14:textId="77777777" w:rsidR="00EE6FEB" w:rsidRDefault="00EE6FEB"/>
    <w:p w14:paraId="50565C48" w14:textId="77777777" w:rsidR="00EE6FEB" w:rsidRDefault="00EE6FEB">
      <w:r>
        <w:t>INSERT INTO  "Customer_campaign_details_p1" ("Customer_id", "contact", "month", "day_of_week", "duration", "campaign", "pdays", "previous", "poutcome") VALUES (11172, 'cellular', 'jul', 'mon', 494, '4', 999, '0', 'nonexistent');</w:t>
      </w:r>
    </w:p>
    <w:p w14:paraId="1C1F24C1" w14:textId="77777777" w:rsidR="00EE6FEB" w:rsidRDefault="00EE6FEB"/>
    <w:p w14:paraId="71D1B77C" w14:textId="77777777" w:rsidR="00EE6FEB" w:rsidRDefault="00EE6FEB">
      <w:r>
        <w:t>INSERT INTO  "Customer_campaign_details_p1" ("Customer_id", "contact", "month", "day_of_week", "duration", "campaign", "pdays", "previous", "poutcome") VALUES (11173, 'cellular', 'jul', 'mon', 181, '2', 999, '0', 'nonexistent');</w:t>
      </w:r>
    </w:p>
    <w:p w14:paraId="1578F2CE" w14:textId="77777777" w:rsidR="00EE6FEB" w:rsidRDefault="00EE6FEB"/>
    <w:p w14:paraId="5C078BE5" w14:textId="77777777" w:rsidR="00EE6FEB" w:rsidRDefault="00EE6FEB">
      <w:r>
        <w:t>INSERT INTO  "Customer_campaign_details_p1" ("Customer_id", "contact", "month", "day_of_week", "duration", "campaign", "pdays", "previous", "poutcome") VALUES (11174, 'cellular', 'jul', 'mon', 615, '2', 999, '0', 'nonexistent');</w:t>
      </w:r>
    </w:p>
    <w:p w14:paraId="288EBFD6" w14:textId="77777777" w:rsidR="00EE6FEB" w:rsidRDefault="00EE6FEB"/>
    <w:p w14:paraId="076240F3" w14:textId="77777777" w:rsidR="00EE6FEB" w:rsidRDefault="00EE6FEB">
      <w:r>
        <w:t>INSERT INTO  "Customer_campaign_details_p1" ("Customer_id", "contact", "month", "day_of_week", "duration", "campaign", "pdays", "previous", "poutcome") VALUES (11175, 'cellular', 'jul', 'mon', 99, '2', 999, '0', 'nonexistent');</w:t>
      </w:r>
    </w:p>
    <w:p w14:paraId="5F625356" w14:textId="77777777" w:rsidR="00EE6FEB" w:rsidRDefault="00EE6FEB"/>
    <w:p w14:paraId="5A23F8C3" w14:textId="77777777" w:rsidR="00EE6FEB" w:rsidRDefault="00EE6FEB">
      <w:r>
        <w:t>INSERT INTO  "Customer_campaign_details_p1" ("Customer_id", "contact", "month", "day_of_week", "duration", "campaign", "pdays", "previous", "poutcome") VALUES (11176, 'cellular', 'jul', 'mon', 518, '4', 999, '0', 'nonexistent');</w:t>
      </w:r>
    </w:p>
    <w:p w14:paraId="310B279C" w14:textId="77777777" w:rsidR="00EE6FEB" w:rsidRDefault="00EE6FEB"/>
    <w:p w14:paraId="13FB4C30" w14:textId="77777777" w:rsidR="00EE6FEB" w:rsidRDefault="00EE6FEB">
      <w:r>
        <w:t>INSERT INTO  "Customer_campaign_details_p1" ("Customer_id", "contact", "month", "day_of_week", "duration", "campaign", "pdays", "previous", "poutcome") VALUES (11177, 'cellular', 'jul', 'mon', 164, '5', 999, '0', 'nonexistent');</w:t>
      </w:r>
    </w:p>
    <w:p w14:paraId="2AA68FFA" w14:textId="77777777" w:rsidR="00EE6FEB" w:rsidRDefault="00EE6FEB"/>
    <w:p w14:paraId="52EE28AF" w14:textId="77777777" w:rsidR="00EE6FEB" w:rsidRDefault="00EE6FEB">
      <w:r>
        <w:t>INSERT INTO  "Customer_campaign_details_p1" ("Customer_id", "contact", "month", "day_of_week", "duration", "campaign", "pdays", "previous", "poutcome") VALUES (11178, 'cellular', 'jul', 'mon', 397, '3', 999, '0', 'nonexistent');</w:t>
      </w:r>
    </w:p>
    <w:p w14:paraId="159BAAA0" w14:textId="77777777" w:rsidR="00EE6FEB" w:rsidRDefault="00EE6FEB"/>
    <w:p w14:paraId="0FED88EE" w14:textId="77777777" w:rsidR="00EE6FEB" w:rsidRDefault="00EE6FEB">
      <w:r>
        <w:t>INSERT INTO  "Customer_campaign_details_p1" ("Customer_id", "contact", "month", "day_of_week", "duration", "campaign", "pdays", "previous", "poutcome") VALUES (11179, 'cellular', 'jul', 'mon', 17, '19', 999, '0', 'nonexistent');</w:t>
      </w:r>
    </w:p>
    <w:p w14:paraId="26AACCE8" w14:textId="77777777" w:rsidR="00EE6FEB" w:rsidRDefault="00EE6FEB"/>
    <w:p w14:paraId="0183ADD6" w14:textId="77777777" w:rsidR="00EE6FEB" w:rsidRDefault="00EE6FEB">
      <w:r>
        <w:t>INSERT INTO  "Customer_campaign_details_p1" ("Customer_id", "contact", "month", "day_of_week", "duration", "campaign", "pdays", "previous", "poutcome") VALUES (11180, 'cellular', 'jul', 'mon', 148, '2', 999, '0', 'nonexistent');</w:t>
      </w:r>
    </w:p>
    <w:p w14:paraId="33B09E25" w14:textId="77777777" w:rsidR="00EE6FEB" w:rsidRDefault="00EE6FEB"/>
    <w:p w14:paraId="19AFBC26" w14:textId="77777777" w:rsidR="00EE6FEB" w:rsidRDefault="00EE6FEB">
      <w:r>
        <w:t>INSERT INTO  "Customer_campaign_details_p1" ("Customer_id", "contact", "month", "day_of_week", "duration", "campaign", "pdays", "previous", "poutcome") VALUES (11181, 'cellular', 'jul', 'mon', 128, '3', 999, '0', 'nonexistent');</w:t>
      </w:r>
    </w:p>
    <w:p w14:paraId="05D1C075" w14:textId="77777777" w:rsidR="00EE6FEB" w:rsidRDefault="00EE6FEB"/>
    <w:p w14:paraId="5AD0FEA3" w14:textId="77777777" w:rsidR="00EE6FEB" w:rsidRDefault="00EE6FEB">
      <w:r>
        <w:t>INSERT INTO  "Customer_campaign_details_p1" ("Customer_id", "contact", "month", "day_of_week", "duration", "campaign", "pdays", "previous", "poutcome") VALUES (11182, 'cellular', 'jul', 'mon', 160, '3', 999, '0', 'nonexistent');</w:t>
      </w:r>
    </w:p>
    <w:p w14:paraId="1EC5A944" w14:textId="77777777" w:rsidR="00EE6FEB" w:rsidRDefault="00EE6FEB"/>
    <w:p w14:paraId="1FFB6308" w14:textId="77777777" w:rsidR="00EE6FEB" w:rsidRDefault="00EE6FEB">
      <w:r>
        <w:t>INSERT INTO  "Customer_campaign_details_p1" ("Customer_id", "contact", "month", "day_of_week", "duration", "campaign", "pdays", "previous", "poutcome") VALUES (11183, 'cellular', 'jul', 'mon', 89, '4', 999, '0', 'nonexistent');</w:t>
      </w:r>
    </w:p>
    <w:p w14:paraId="0A12EEC5" w14:textId="77777777" w:rsidR="00EE6FEB" w:rsidRDefault="00EE6FEB"/>
    <w:p w14:paraId="135EAC46" w14:textId="77777777" w:rsidR="00EE6FEB" w:rsidRDefault="00EE6FEB">
      <w:r>
        <w:t>INSERT INTO  "Customer_campaign_details_p1" ("Customer_id", "contact", "month", "day_of_week", "duration", "campaign", "pdays", "previous", "poutcome") VALUES (11184, 'cellular', 'jul', 'mon', 181, '2', 999, '0', 'nonexistent');</w:t>
      </w:r>
    </w:p>
    <w:p w14:paraId="3203AF74" w14:textId="77777777" w:rsidR="00EE6FEB" w:rsidRDefault="00EE6FEB"/>
    <w:p w14:paraId="526ECD8E" w14:textId="77777777" w:rsidR="00EE6FEB" w:rsidRDefault="00EE6FEB">
      <w:r>
        <w:t>INSERT INTO  "Customer_campaign_details_p1" ("Customer_id", "contact", "month", "day_of_week", "duration", "campaign", "pdays", "previous", "poutcome") VALUES (11185, 'cellular', 'jul', 'mon', 111, '2', 999, '0', 'nonexistent');</w:t>
      </w:r>
    </w:p>
    <w:p w14:paraId="7FD0A74F" w14:textId="77777777" w:rsidR="00EE6FEB" w:rsidRDefault="00EE6FEB"/>
    <w:p w14:paraId="02AF8308" w14:textId="77777777" w:rsidR="00EE6FEB" w:rsidRDefault="00EE6FEB">
      <w:r>
        <w:t>INSERT INTO  "Customer_campaign_details_p1" ("Customer_id", "contact", "month", "day_of_week", "duration", "campaign", "pdays", "previous", "poutcome") VALUES (11186, 'cellular', 'jul', 'mon', 119, '3', 999, '0', 'nonexistent');</w:t>
      </w:r>
    </w:p>
    <w:p w14:paraId="22426ACD" w14:textId="77777777" w:rsidR="00EE6FEB" w:rsidRDefault="00EE6FEB"/>
    <w:p w14:paraId="69080A59" w14:textId="77777777" w:rsidR="00EE6FEB" w:rsidRDefault="00EE6FEB">
      <w:r>
        <w:t>INSERT INTO  "Customer_campaign_details_p1" ("Customer_id", "contact", "month", "day_of_week", "duration", "campaign", "pdays", "previous", "poutcome") VALUES (11187, 'cellular', 'jul', 'mon', 227, '6', 999, '0', 'nonexistent');</w:t>
      </w:r>
    </w:p>
    <w:p w14:paraId="7481DAEF" w14:textId="77777777" w:rsidR="00EE6FEB" w:rsidRDefault="00EE6FEB"/>
    <w:p w14:paraId="34B90487" w14:textId="77777777" w:rsidR="00EE6FEB" w:rsidRDefault="00EE6FEB">
      <w:r>
        <w:t>INSERT INTO  "Customer_campaign_details_p1" ("Customer_id", "contact", "month", "day_of_week", "duration", "campaign", "pdays", "previous", "poutcome") VALUES (11188, 'cellular', 'jul', 'mon', 107, '5', 999, '0', 'nonexistent');</w:t>
      </w:r>
    </w:p>
    <w:p w14:paraId="38EF72B4" w14:textId="77777777" w:rsidR="00EE6FEB" w:rsidRDefault="00EE6FEB"/>
    <w:p w14:paraId="55103E0E" w14:textId="77777777" w:rsidR="00EE6FEB" w:rsidRDefault="00EE6FEB">
      <w:r>
        <w:t>INSERT INTO  "Customer_campaign_details_p1" ("Customer_id", "contact", "month", "day_of_week", "duration", "campaign", "pdays", "previous", "poutcome") VALUES (11189, 'cellular', 'jul', 'mon', 134, '2', 999, '0', 'nonexistent');</w:t>
      </w:r>
    </w:p>
    <w:p w14:paraId="6B2970AE" w14:textId="77777777" w:rsidR="00EE6FEB" w:rsidRDefault="00EE6FEB"/>
    <w:p w14:paraId="2FD4BBFF" w14:textId="77777777" w:rsidR="00EE6FEB" w:rsidRDefault="00EE6FEB">
      <w:r>
        <w:t>INSERT INTO  "Customer_campaign_details_p1" ("Customer_id", "contact", "month", "day_of_week", "duration", "campaign", "pdays", "previous", "poutcome") VALUES (11190, 'cellular', 'jul', 'mon', 1434, '5', 999, '0', 'nonexistent');</w:t>
      </w:r>
    </w:p>
    <w:p w14:paraId="0F3CF7FC" w14:textId="77777777" w:rsidR="00EE6FEB" w:rsidRDefault="00EE6FEB"/>
    <w:p w14:paraId="310249ED" w14:textId="77777777" w:rsidR="00EE6FEB" w:rsidRDefault="00EE6FEB">
      <w:r>
        <w:t>INSERT INTO  "Customer_campaign_details_p1" ("Customer_id", "contact", "month", "day_of_week", "duration", "campaign", "pdays", "previous", "poutcome") VALUES (11191, 'telephone', 'jul', 'mon', 176, '6', 999, '0', 'nonexistent');</w:t>
      </w:r>
    </w:p>
    <w:p w14:paraId="3FDAD899" w14:textId="77777777" w:rsidR="00EE6FEB" w:rsidRDefault="00EE6FEB"/>
    <w:p w14:paraId="49B434B5" w14:textId="77777777" w:rsidR="00EE6FEB" w:rsidRDefault="00EE6FEB">
      <w:r>
        <w:t>INSERT INTO  "Customer_campaign_details_p1" ("Customer_id", "contact", "month", "day_of_week", "duration", "campaign", "pdays", "previous", "poutcome") VALUES (11192, 'cellular', 'jul', 'mon', 179, '2', 999, '0', 'nonexistent');</w:t>
      </w:r>
    </w:p>
    <w:p w14:paraId="2156D667" w14:textId="77777777" w:rsidR="00EE6FEB" w:rsidRDefault="00EE6FEB"/>
    <w:p w14:paraId="1B6BEE4F" w14:textId="77777777" w:rsidR="00EE6FEB" w:rsidRDefault="00EE6FEB">
      <w:r>
        <w:t>INSERT INTO  "Customer_campaign_details_p1" ("Customer_id", "contact", "month", "day_of_week", "duration", "campaign", "pdays", "previous", "poutcome") VALUES (11193, 'telephone', 'jul', 'mon', 63, '6', 999, '0', 'nonexistent');</w:t>
      </w:r>
    </w:p>
    <w:p w14:paraId="16A20BB7" w14:textId="77777777" w:rsidR="00EE6FEB" w:rsidRDefault="00EE6FEB"/>
    <w:p w14:paraId="61A83C1A" w14:textId="77777777" w:rsidR="00EE6FEB" w:rsidRDefault="00EE6FEB">
      <w:r>
        <w:t>INSERT INTO  "Customer_campaign_details_p1" ("Customer_id", "contact", "month", "day_of_week", "duration", "campaign", "pdays", "previous", "poutcome") VALUES (11194, 'cellular', 'jul', 'mon', 86, '2', 999, '0', 'nonexistent');</w:t>
      </w:r>
    </w:p>
    <w:p w14:paraId="0E169C5F" w14:textId="77777777" w:rsidR="00EE6FEB" w:rsidRDefault="00EE6FEB"/>
    <w:p w14:paraId="1479A3B5" w14:textId="77777777" w:rsidR="00EE6FEB" w:rsidRDefault="00EE6FEB">
      <w:r>
        <w:t>INSERT INTO  "Customer_campaign_details_p1" ("Customer_id", "contact", "month", "day_of_week", "duration", "campaign", "pdays", "previous", "poutcome") VALUES (11195, 'cellular', 'jul', 'mon', 113, '2', 999, '0', 'nonexistent');</w:t>
      </w:r>
    </w:p>
    <w:p w14:paraId="198A1D44" w14:textId="77777777" w:rsidR="00EE6FEB" w:rsidRDefault="00EE6FEB"/>
    <w:p w14:paraId="62916A41" w14:textId="77777777" w:rsidR="00EE6FEB" w:rsidRDefault="00EE6FEB">
      <w:r>
        <w:t>INSERT INTO  "Customer_campaign_details_p1" ("Customer_id", "contact", "month", "day_of_week", "duration", "campaign", "pdays", "previous", "poutcome") VALUES (11196, 'cellular', 'jul', 'mon', 685, '2', 999, '0', 'nonexistent');</w:t>
      </w:r>
    </w:p>
    <w:p w14:paraId="7FA6346C" w14:textId="77777777" w:rsidR="00EE6FEB" w:rsidRDefault="00EE6FEB"/>
    <w:p w14:paraId="26361A42" w14:textId="77777777" w:rsidR="00EE6FEB" w:rsidRDefault="00EE6FEB">
      <w:r>
        <w:t>INSERT INTO  "Customer_campaign_details_p1" ("Customer_id", "contact", "month", "day_of_week", "duration", "campaign", "pdays", "previous", "poutcome") VALUES (11197, 'cellular', 'jul', 'mon', 200, '4', 999, '0', 'nonexistent');</w:t>
      </w:r>
    </w:p>
    <w:p w14:paraId="049A15BF" w14:textId="77777777" w:rsidR="00EE6FEB" w:rsidRDefault="00EE6FEB"/>
    <w:p w14:paraId="2640E39B" w14:textId="77777777" w:rsidR="00EE6FEB" w:rsidRDefault="00EE6FEB">
      <w:r>
        <w:t>INSERT INTO  "Customer_campaign_details_p1" ("Customer_id", "contact", "month", "day_of_week", "duration", "campaign", "pdays", "previous", "poutcome") VALUES (11198, 'cellular', 'jul', 'mon', 196, '2', 999, '0', 'nonexistent');</w:t>
      </w:r>
    </w:p>
    <w:p w14:paraId="22687306" w14:textId="77777777" w:rsidR="00EE6FEB" w:rsidRDefault="00EE6FEB"/>
    <w:p w14:paraId="1C116C1F" w14:textId="77777777" w:rsidR="00EE6FEB" w:rsidRDefault="00EE6FEB">
      <w:r>
        <w:t>INSERT INTO  "Customer_campaign_details_p1" ("Customer_id", "contact", "month", "day_of_week", "duration", "campaign", "pdays", "previous", "poutcome") VALUES (11199, 'cellular', 'jul', 'mon', 250, '2', 999, '0', 'nonexistent');</w:t>
      </w:r>
    </w:p>
    <w:p w14:paraId="636DAAEA" w14:textId="77777777" w:rsidR="00EE6FEB" w:rsidRDefault="00EE6FEB"/>
    <w:p w14:paraId="0142C20E" w14:textId="77777777" w:rsidR="00EE6FEB" w:rsidRDefault="00EE6FEB">
      <w:r>
        <w:t>INSERT INTO  "Customer_campaign_details_p1" ("Customer_id", "contact", "month", "day_of_week", "duration", "campaign", "pdays", "previous", "poutcome") VALUES (11200, 'cellular', 'jul', 'mon', 185, '2', 999, '0', 'nonexistent');</w:t>
      </w:r>
    </w:p>
    <w:p w14:paraId="791B4DE7" w14:textId="77777777" w:rsidR="00EE6FEB" w:rsidRDefault="00EE6FEB"/>
    <w:p w14:paraId="27888750" w14:textId="77777777" w:rsidR="00EE6FEB" w:rsidRDefault="00EE6FEB">
      <w:r>
        <w:t>INSERT INTO  "Customer_campaign_details_p1" ("Customer_id", "contact", "month", "day_of_week", "duration", "campaign", "pdays", "previous", "poutcome") VALUES (11201, 'cellular', 'jul', 'mon', 75, '3', 999, '0', 'nonexistent');</w:t>
      </w:r>
    </w:p>
    <w:p w14:paraId="3BBBD8C3" w14:textId="77777777" w:rsidR="00EE6FEB" w:rsidRDefault="00EE6FEB"/>
    <w:p w14:paraId="30777C5E" w14:textId="77777777" w:rsidR="00EE6FEB" w:rsidRDefault="00EE6FEB">
      <w:r>
        <w:t>INSERT INTO  "Customer_campaign_details_p1" ("Customer_id", "contact", "month", "day_of_week", "duration", "campaign", "pdays", "previous", "poutcome") VALUES (11202, 'cellular', 'jul', 'mon', 136, '4', 999, '0', 'nonexistent');</w:t>
      </w:r>
    </w:p>
    <w:p w14:paraId="72EAFF95" w14:textId="77777777" w:rsidR="00EE6FEB" w:rsidRDefault="00EE6FEB"/>
    <w:p w14:paraId="3C5BE460" w14:textId="77777777" w:rsidR="00EE6FEB" w:rsidRDefault="00EE6FEB">
      <w:r>
        <w:t>INSERT INTO  "Customer_campaign_details_p1" ("Customer_id", "contact", "month", "day_of_week", "duration", "campaign", "pdays", "previous", "poutcome") VALUES (11203, 'telephone', 'jul', 'mon', 229, '5', 999, '0', 'nonexistent');</w:t>
      </w:r>
    </w:p>
    <w:p w14:paraId="2C550A6C" w14:textId="77777777" w:rsidR="00EE6FEB" w:rsidRDefault="00EE6FEB"/>
    <w:p w14:paraId="557D9904" w14:textId="77777777" w:rsidR="00EE6FEB" w:rsidRDefault="00EE6FEB">
      <w:r>
        <w:t>INSERT INTO  "Customer_campaign_details_p1" ("Customer_id", "contact", "month", "day_of_week", "duration", "campaign", "pdays", "previous", "poutcome") VALUES (11204, 'cellular', 'jul', 'mon', 200, '1', 999, '0', 'nonexistent');</w:t>
      </w:r>
    </w:p>
    <w:p w14:paraId="4E6408BE" w14:textId="77777777" w:rsidR="00EE6FEB" w:rsidRDefault="00EE6FEB"/>
    <w:p w14:paraId="6EB03624" w14:textId="77777777" w:rsidR="00EE6FEB" w:rsidRDefault="00EE6FEB">
      <w:r>
        <w:t>INSERT INTO  "Customer_campaign_details_p1" ("Customer_id", "contact", "month", "day_of_week", "duration", "campaign", "pdays", "previous", "poutcome") VALUES (11205, 'cellular', 'jul', 'mon', 139, '2', 999, '0', 'nonexistent');</w:t>
      </w:r>
    </w:p>
    <w:p w14:paraId="7919EA1A" w14:textId="77777777" w:rsidR="00EE6FEB" w:rsidRDefault="00EE6FEB"/>
    <w:p w14:paraId="7236DE5B" w14:textId="77777777" w:rsidR="00EE6FEB" w:rsidRDefault="00EE6FEB">
      <w:r>
        <w:t>INSERT INTO  "Customer_campaign_details_p1" ("Customer_id", "contact", "month", "day_of_week", "duration", "campaign", "pdays", "previous", "poutcome") VALUES (11206, 'cellular', 'jul', 'mon', 161, '2', 999, '0', 'nonexistent');</w:t>
      </w:r>
    </w:p>
    <w:p w14:paraId="3DFD2D17" w14:textId="77777777" w:rsidR="00EE6FEB" w:rsidRDefault="00EE6FEB"/>
    <w:p w14:paraId="34B791B7" w14:textId="77777777" w:rsidR="00EE6FEB" w:rsidRDefault="00EE6FEB">
      <w:r>
        <w:t>INSERT INTO  "Customer_campaign_details_p1" ("Customer_id", "contact", "month", "day_of_week", "duration", "campaign", "pdays", "previous", "poutcome") VALUES (11207, 'cellular', 'jul', 'mon', 141, '3', 999, '0', 'nonexistent');</w:t>
      </w:r>
    </w:p>
    <w:p w14:paraId="015DE277" w14:textId="77777777" w:rsidR="00EE6FEB" w:rsidRDefault="00EE6FEB"/>
    <w:p w14:paraId="09C59F90" w14:textId="77777777" w:rsidR="00EE6FEB" w:rsidRDefault="00EE6FEB">
      <w:r>
        <w:t>INSERT INTO  "Customer_campaign_details_p1" ("Customer_id", "contact", "month", "day_of_week", "duration", "campaign", "pdays", "previous", "poutcome") VALUES (11208, 'cellular', 'jul', 'mon', 39, '9', 999, '0', 'nonexistent');</w:t>
      </w:r>
    </w:p>
    <w:p w14:paraId="7D8710DB" w14:textId="77777777" w:rsidR="00EE6FEB" w:rsidRDefault="00EE6FEB"/>
    <w:p w14:paraId="419E9A15" w14:textId="77777777" w:rsidR="00EE6FEB" w:rsidRDefault="00EE6FEB">
      <w:r>
        <w:t>INSERT INTO  "Customer_campaign_details_p1" ("Customer_id", "contact", "month", "day_of_week", "duration", "campaign", "pdays", "previous", "poutcome") VALUES (11209, 'cellular', 'jul', 'mon', 49, '6', 999, '0', 'nonexistent');</w:t>
      </w:r>
    </w:p>
    <w:p w14:paraId="7C89E4E0" w14:textId="77777777" w:rsidR="00EE6FEB" w:rsidRDefault="00EE6FEB"/>
    <w:p w14:paraId="511E6FFE" w14:textId="77777777" w:rsidR="00EE6FEB" w:rsidRDefault="00EE6FEB">
      <w:r>
        <w:t>INSERT INTO  "Customer_campaign_details_p1" ("Customer_id", "contact", "month", "day_of_week", "duration", "campaign", "pdays", "previous", "poutcome") VALUES (11210, 'cellular', 'jul', 'mon', 66, '2', 999, '0', 'nonexistent');</w:t>
      </w:r>
    </w:p>
    <w:p w14:paraId="17BB3E9D" w14:textId="77777777" w:rsidR="00EE6FEB" w:rsidRDefault="00EE6FEB"/>
    <w:p w14:paraId="055DD0A0" w14:textId="77777777" w:rsidR="00EE6FEB" w:rsidRDefault="00EE6FEB">
      <w:r>
        <w:t>INSERT INTO  "Customer_campaign_details_p1" ("Customer_id", "contact", "month", "day_of_week", "duration", "campaign", "pdays", "previous", "poutcome") VALUES (11211, 'cellular', 'jul', 'mon', 782, '1', 999, '0', 'nonexistent');</w:t>
      </w:r>
    </w:p>
    <w:p w14:paraId="7B193774" w14:textId="77777777" w:rsidR="00EE6FEB" w:rsidRDefault="00EE6FEB"/>
    <w:p w14:paraId="1171593A" w14:textId="77777777" w:rsidR="00EE6FEB" w:rsidRDefault="00EE6FEB">
      <w:r>
        <w:t>INSERT INTO  "Customer_campaign_details_p1" ("Customer_id", "contact", "month", "day_of_week", "duration", "campaign", "pdays", "previous", "poutcome") VALUES (11212, 'cellular', 'jul', 'mon', 321, '3', 999, '0', 'nonexistent');</w:t>
      </w:r>
    </w:p>
    <w:p w14:paraId="4478B1C1" w14:textId="77777777" w:rsidR="00EE6FEB" w:rsidRDefault="00EE6FEB"/>
    <w:p w14:paraId="65480EFB" w14:textId="77777777" w:rsidR="00EE6FEB" w:rsidRDefault="00EE6FEB">
      <w:r>
        <w:t>INSERT INTO  "Customer_campaign_details_p1" ("Customer_id", "contact", "month", "day_of_week", "duration", "campaign", "pdays", "previous", "poutcome") VALUES (11213, 'cellular', 'jul', 'mon', 118, '4', 999, '0', 'nonexistent');</w:t>
      </w:r>
    </w:p>
    <w:p w14:paraId="1873932B" w14:textId="77777777" w:rsidR="00EE6FEB" w:rsidRDefault="00EE6FEB"/>
    <w:p w14:paraId="24E1A640" w14:textId="77777777" w:rsidR="00EE6FEB" w:rsidRDefault="00EE6FEB">
      <w:r>
        <w:t>INSERT INTO  "Customer_campaign_details_p1" ("Customer_id", "contact", "month", "day_of_week", "duration", "campaign", "pdays", "previous", "poutcome") VALUES (11214, 'cellular', 'jul', 'mon', 116, '6', 999, '0', 'nonexistent');</w:t>
      </w:r>
    </w:p>
    <w:p w14:paraId="7FB39F9E" w14:textId="77777777" w:rsidR="00EE6FEB" w:rsidRDefault="00EE6FEB"/>
    <w:p w14:paraId="28FF5D59" w14:textId="77777777" w:rsidR="00EE6FEB" w:rsidRDefault="00EE6FEB">
      <w:r>
        <w:t>INSERT INTO  "Customer_campaign_details_p1" ("Customer_id", "contact", "month", "day_of_week", "duration", "campaign", "pdays", "previous", "poutcome") VALUES (11215, 'cellular', 'jul', 'mon', 128, '3', 999, '0', 'nonexistent');</w:t>
      </w:r>
    </w:p>
    <w:p w14:paraId="67ACD700" w14:textId="77777777" w:rsidR="00EE6FEB" w:rsidRDefault="00EE6FEB"/>
    <w:p w14:paraId="6CC119A0" w14:textId="77777777" w:rsidR="00EE6FEB" w:rsidRDefault="00EE6FEB">
      <w:r>
        <w:t>INSERT INTO  "Customer_campaign_details_p1" ("Customer_id", "contact", "month", "day_of_week", "duration", "campaign", "pdays", "previous", "poutcome") VALUES (11216, 'cellular', 'jul', 'mon', 104, '2', 999, '0', 'nonexistent');</w:t>
      </w:r>
    </w:p>
    <w:p w14:paraId="47010E47" w14:textId="77777777" w:rsidR="00EE6FEB" w:rsidRDefault="00EE6FEB"/>
    <w:p w14:paraId="0E8D9D14" w14:textId="77777777" w:rsidR="00EE6FEB" w:rsidRDefault="00EE6FEB">
      <w:r>
        <w:t>INSERT INTO  "Customer_campaign_details_p1" ("Customer_id", "contact", "month", "day_of_week", "duration", "campaign", "pdays", "previous", "poutcome") VALUES (11217, 'cellular', 'jul', 'mon', 126, '3', 999, '0', 'nonexistent');</w:t>
      </w:r>
    </w:p>
    <w:p w14:paraId="69CFAF3A" w14:textId="77777777" w:rsidR="00EE6FEB" w:rsidRDefault="00EE6FEB"/>
    <w:p w14:paraId="5F822F4B" w14:textId="77777777" w:rsidR="00EE6FEB" w:rsidRDefault="00EE6FEB">
      <w:r>
        <w:t>INSERT INTO  "Customer_campaign_details_p1" ("Customer_id", "contact", "month", "day_of_week", "duration", "campaign", "pdays", "previous", "poutcome") VALUES (11218, 'cellular', 'jul', 'mon', 87, '2', 999, '0', 'nonexistent');</w:t>
      </w:r>
    </w:p>
    <w:p w14:paraId="205D2751" w14:textId="77777777" w:rsidR="00EE6FEB" w:rsidRDefault="00EE6FEB"/>
    <w:p w14:paraId="30BA0473" w14:textId="77777777" w:rsidR="00EE6FEB" w:rsidRDefault="00EE6FEB">
      <w:r>
        <w:t>INSERT INTO  "Customer_campaign_details_p1" ("Customer_id", "contact", "month", "day_of_week", "duration", "campaign", "pdays", "previous", "poutcome") VALUES (11219, 'cellular', 'jul', 'mon', 1272, '3', 999, '0', 'nonexistent');</w:t>
      </w:r>
    </w:p>
    <w:p w14:paraId="6B498831" w14:textId="77777777" w:rsidR="00EE6FEB" w:rsidRDefault="00EE6FEB"/>
    <w:p w14:paraId="7EFAA686" w14:textId="77777777" w:rsidR="00EE6FEB" w:rsidRDefault="00EE6FEB">
      <w:r>
        <w:t>INSERT INTO  "Customer_campaign_details_p1" ("Customer_id", "contact", "month", "day_of_week", "duration", "campaign", "pdays", "previous", "poutcome") VALUES (11220, 'cellular', 'jul', 'mon', 107, '3', 999, '0', 'nonexistent');</w:t>
      </w:r>
    </w:p>
    <w:p w14:paraId="70D36414" w14:textId="77777777" w:rsidR="00EE6FEB" w:rsidRDefault="00EE6FEB"/>
    <w:p w14:paraId="78B347C7" w14:textId="77777777" w:rsidR="00EE6FEB" w:rsidRDefault="00EE6FEB">
      <w:r>
        <w:t>INSERT INTO  "Customer_campaign_details_p1" ("Customer_id", "contact", "month", "day_of_week", "duration", "campaign", "pdays", "previous", "poutcome") VALUES (11221, 'cellular', 'jul', 'mon', 401, '2', 999, '0', 'nonexistent');</w:t>
      </w:r>
    </w:p>
    <w:p w14:paraId="10D58885" w14:textId="77777777" w:rsidR="00EE6FEB" w:rsidRDefault="00EE6FEB"/>
    <w:p w14:paraId="6AE30718" w14:textId="77777777" w:rsidR="00EE6FEB" w:rsidRDefault="00EE6FEB">
      <w:r>
        <w:t>INSERT INTO  "Customer_campaign_details_p1" ("Customer_id", "contact", "month", "day_of_week", "duration", "campaign", "pdays", "previous", "poutcome") VALUES (11222, 'cellular', 'jul', 'mon', 758, '1', 999, '0', 'nonexistent');</w:t>
      </w:r>
    </w:p>
    <w:p w14:paraId="22940713" w14:textId="77777777" w:rsidR="00EE6FEB" w:rsidRDefault="00EE6FEB"/>
    <w:p w14:paraId="23E03859" w14:textId="77777777" w:rsidR="00EE6FEB" w:rsidRDefault="00EE6FEB">
      <w:r>
        <w:t>INSERT INTO  "Customer_campaign_details_p1" ("Customer_id", "contact", "month", "day_of_week", "duration", "campaign", "pdays", "previous", "poutcome") VALUES (11223, 'cellular', 'jul', 'mon', 277, '2', 999, '0', 'nonexistent');</w:t>
      </w:r>
    </w:p>
    <w:p w14:paraId="6BDE7D01" w14:textId="77777777" w:rsidR="00EE6FEB" w:rsidRDefault="00EE6FEB"/>
    <w:p w14:paraId="516E84ED" w14:textId="77777777" w:rsidR="00EE6FEB" w:rsidRDefault="00EE6FEB">
      <w:r>
        <w:t>INSERT INTO  "Customer_campaign_details_p1" ("Customer_id", "contact", "month", "day_of_week", "duration", "campaign", "pdays", "previous", "poutcome") VALUES (11224, 'cellular', 'jul', 'mon', 107, '3', 999, '0', 'nonexistent');</w:t>
      </w:r>
    </w:p>
    <w:p w14:paraId="17EE51CA" w14:textId="77777777" w:rsidR="00EE6FEB" w:rsidRDefault="00EE6FEB"/>
    <w:p w14:paraId="2CC4761F" w14:textId="77777777" w:rsidR="00EE6FEB" w:rsidRDefault="00EE6FEB">
      <w:r>
        <w:t>INSERT INTO  "Customer_campaign_details_p1" ("Customer_id", "contact", "month", "day_of_week", "duration", "campaign", "pdays", "previous", "poutcome") VALUES (11225, 'cellular', 'jul', 'mon', 461, '2', 999, '0', 'nonexistent');</w:t>
      </w:r>
    </w:p>
    <w:p w14:paraId="07F43E89" w14:textId="77777777" w:rsidR="00EE6FEB" w:rsidRDefault="00EE6FEB"/>
    <w:p w14:paraId="400FB4E2" w14:textId="77777777" w:rsidR="00EE6FEB" w:rsidRDefault="00EE6FEB">
      <w:r>
        <w:t>INSERT INTO  "Customer_campaign_details_p1" ("Customer_id", "contact", "month", "day_of_week", "duration", "campaign", "pdays", "previous", "poutcome") VALUES (11226, 'cellular', 'jul', 'mon', 239, '4', 999, '0', 'nonexistent');</w:t>
      </w:r>
    </w:p>
    <w:p w14:paraId="359B14E6" w14:textId="77777777" w:rsidR="00EE6FEB" w:rsidRDefault="00EE6FEB"/>
    <w:p w14:paraId="197D8A62" w14:textId="77777777" w:rsidR="00EE6FEB" w:rsidRDefault="00EE6FEB">
      <w:r>
        <w:t>INSERT INTO  "Customer_campaign_details_p1" ("Customer_id", "contact", "month", "day_of_week", "duration", "campaign", "pdays", "previous", "poutcome") VALUES (11227, 'cellular', 'jul', 'mon', 240, '5', 999, '0', 'nonexistent');</w:t>
      </w:r>
    </w:p>
    <w:p w14:paraId="00328861" w14:textId="77777777" w:rsidR="00EE6FEB" w:rsidRDefault="00EE6FEB"/>
    <w:p w14:paraId="2DA69C40" w14:textId="77777777" w:rsidR="00EE6FEB" w:rsidRDefault="00EE6FEB">
      <w:r>
        <w:t>INSERT INTO  "Customer_campaign_details_p1" ("Customer_id", "contact", "month", "day_of_week", "duration", "campaign", "pdays", "previous", "poutcome") VALUES (11228, 'cellular', 'jul', 'mon', 127, '4', 999, '0', 'nonexistent');</w:t>
      </w:r>
    </w:p>
    <w:p w14:paraId="6BC500C4" w14:textId="77777777" w:rsidR="00EE6FEB" w:rsidRDefault="00EE6FEB"/>
    <w:p w14:paraId="7FBB4C4C" w14:textId="77777777" w:rsidR="00EE6FEB" w:rsidRDefault="00EE6FEB">
      <w:r>
        <w:t>INSERT INTO  "Customer_campaign_details_p1" ("Customer_id", "contact", "month", "day_of_week", "duration", "campaign", "pdays", "previous", "poutcome") VALUES (11229, 'cellular', 'jul', 'mon', 412, '4', 999, '0', 'nonexistent');</w:t>
      </w:r>
    </w:p>
    <w:p w14:paraId="4F6AEB6E" w14:textId="77777777" w:rsidR="00EE6FEB" w:rsidRDefault="00EE6FEB"/>
    <w:p w14:paraId="53D6C37C" w14:textId="77777777" w:rsidR="00EE6FEB" w:rsidRDefault="00EE6FEB">
      <w:r>
        <w:t>INSERT INTO  "Customer_campaign_details_p1" ("Customer_id", "contact", "month", "day_of_week", "duration", "campaign", "pdays", "previous", "poutcome") VALUES (11230, 'cellular', 'jul', 'mon', 244, '4', 999, '0', 'nonexistent');</w:t>
      </w:r>
    </w:p>
    <w:p w14:paraId="711654CB" w14:textId="77777777" w:rsidR="00EE6FEB" w:rsidRDefault="00EE6FEB"/>
    <w:p w14:paraId="00BFED68" w14:textId="77777777" w:rsidR="00EE6FEB" w:rsidRDefault="00EE6FEB">
      <w:r>
        <w:t>INSERT INTO  "Customer_campaign_details_p1" ("Customer_id", "contact", "month", "day_of_week", "duration", "campaign", "pdays", "previous", "poutcome") VALUES (11231, 'cellular', 'jul', 'mon', 240, '1', 999, '0', 'nonexistent');</w:t>
      </w:r>
    </w:p>
    <w:p w14:paraId="5E03536B" w14:textId="77777777" w:rsidR="00EE6FEB" w:rsidRDefault="00EE6FEB"/>
    <w:p w14:paraId="40A42942" w14:textId="77777777" w:rsidR="00EE6FEB" w:rsidRDefault="00EE6FEB">
      <w:r>
        <w:t>INSERT INTO  "Customer_campaign_details_p1" ("Customer_id", "contact", "month", "day_of_week", "duration", "campaign", "pdays", "previous", "poutcome") VALUES (11232, 'cellular', 'jul', 'mon', 62, '4', 999, '0', 'nonexistent');</w:t>
      </w:r>
    </w:p>
    <w:p w14:paraId="74CF91CE" w14:textId="77777777" w:rsidR="00EE6FEB" w:rsidRDefault="00EE6FEB"/>
    <w:p w14:paraId="5A197AF4" w14:textId="77777777" w:rsidR="00EE6FEB" w:rsidRDefault="00EE6FEB">
      <w:r>
        <w:t>INSERT INTO  "Customer_campaign_details_p1" ("Customer_id", "contact", "month", "day_of_week", "duration", "campaign", "pdays", "previous", "poutcome") VALUES (11233, 'telephone', 'jul', 'mon', 46, '2', 999, '0', 'nonexistent');</w:t>
      </w:r>
    </w:p>
    <w:p w14:paraId="1E8ECADE" w14:textId="77777777" w:rsidR="00EE6FEB" w:rsidRDefault="00EE6FEB"/>
    <w:p w14:paraId="67097386" w14:textId="77777777" w:rsidR="00EE6FEB" w:rsidRDefault="00EE6FEB">
      <w:r>
        <w:t>INSERT INTO  "Customer_campaign_details_p1" ("Customer_id", "contact", "month", "day_of_week", "duration", "campaign", "pdays", "previous", "poutcome") VALUES (11234, 'telephone', 'jul', 'mon', 41, '9', 999, '0', 'nonexistent');</w:t>
      </w:r>
    </w:p>
    <w:p w14:paraId="70A1C374" w14:textId="77777777" w:rsidR="00EE6FEB" w:rsidRDefault="00EE6FEB"/>
    <w:p w14:paraId="08D428F0" w14:textId="77777777" w:rsidR="00EE6FEB" w:rsidRDefault="00EE6FEB">
      <w:r>
        <w:t>INSERT INTO  "Customer_campaign_details_p1" ("Customer_id", "contact", "month", "day_of_week", "duration", "campaign", "pdays", "previous", "poutcome") VALUES (11235, 'cellular', 'jul', 'mon', 122, '2', 999, '0', 'nonexistent');</w:t>
      </w:r>
    </w:p>
    <w:p w14:paraId="4E3332F6" w14:textId="77777777" w:rsidR="00EE6FEB" w:rsidRDefault="00EE6FEB"/>
    <w:p w14:paraId="1D36F4EA" w14:textId="77777777" w:rsidR="00EE6FEB" w:rsidRDefault="00EE6FEB">
      <w:r>
        <w:t>INSERT INTO  "Customer_campaign_details_p1" ("Customer_id", "contact", "month", "day_of_week", "duration", "campaign", "pdays", "previous", "poutcome") VALUES (11236, 'cellular', 'jul', 'mon', 559, '4', 999, '0', 'nonexistent');</w:t>
      </w:r>
    </w:p>
    <w:p w14:paraId="605E7DE9" w14:textId="77777777" w:rsidR="00EE6FEB" w:rsidRDefault="00EE6FEB"/>
    <w:p w14:paraId="241149BC" w14:textId="77777777" w:rsidR="00EE6FEB" w:rsidRDefault="00EE6FEB">
      <w:r>
        <w:t>INSERT INTO  "Customer_campaign_details_p1" ("Customer_id", "contact", "month", "day_of_week", "duration", "campaign", "pdays", "previous", "poutcome") VALUES (11237, 'cellular', 'jul', 'mon', 300, '5', 999, '0', 'nonexistent');</w:t>
      </w:r>
    </w:p>
    <w:p w14:paraId="46466EF6" w14:textId="77777777" w:rsidR="00EE6FEB" w:rsidRDefault="00EE6FEB"/>
    <w:p w14:paraId="171BC004" w14:textId="77777777" w:rsidR="00EE6FEB" w:rsidRDefault="00EE6FEB">
      <w:r>
        <w:t>INSERT INTO  "Customer_campaign_details_p1" ("Customer_id", "contact", "month", "day_of_week", "duration", "campaign", "pdays", "previous", "poutcome") VALUES (11238, 'cellular', 'jul', 'mon', 722, '3', 999, '0', 'nonexistent');</w:t>
      </w:r>
    </w:p>
    <w:p w14:paraId="1EA21B78" w14:textId="77777777" w:rsidR="00EE6FEB" w:rsidRDefault="00EE6FEB"/>
    <w:p w14:paraId="4C047F0B" w14:textId="77777777" w:rsidR="00EE6FEB" w:rsidRDefault="00EE6FEB">
      <w:r>
        <w:t>INSERT INTO  "Customer_campaign_details_p1" ("Customer_id", "contact", "month", "day_of_week", "duration", "campaign", "pdays", "previous", "poutcome") VALUES (11239, 'cellular', 'jul', 'mon', 64, '1', 999, '0', 'nonexistent');</w:t>
      </w:r>
    </w:p>
    <w:p w14:paraId="638AA887" w14:textId="77777777" w:rsidR="00EE6FEB" w:rsidRDefault="00EE6FEB"/>
    <w:p w14:paraId="59703396" w14:textId="77777777" w:rsidR="00EE6FEB" w:rsidRDefault="00EE6FEB">
      <w:r>
        <w:t>INSERT INTO  "Customer_campaign_details_p1" ("Customer_id", "contact", "month", "day_of_week", "duration", "campaign", "pdays", "previous", "poutcome") VALUES (11240, 'cellular', 'jul', 'mon', 328, '1', 999, '0', 'nonexistent');</w:t>
      </w:r>
    </w:p>
    <w:p w14:paraId="4077D497" w14:textId="77777777" w:rsidR="00EE6FEB" w:rsidRDefault="00EE6FEB"/>
    <w:p w14:paraId="50236930" w14:textId="77777777" w:rsidR="00EE6FEB" w:rsidRDefault="00EE6FEB">
      <w:r>
        <w:t>INSERT INTO  "Customer_campaign_details_p1" ("Customer_id", "contact", "month", "day_of_week", "duration", "campaign", "pdays", "previous", "poutcome") VALUES (11241, 'cellular', 'jul', 'mon', 621, '2', 999, '0', 'nonexistent');</w:t>
      </w:r>
    </w:p>
    <w:p w14:paraId="79874973" w14:textId="77777777" w:rsidR="00EE6FEB" w:rsidRDefault="00EE6FEB"/>
    <w:p w14:paraId="5619BA03" w14:textId="77777777" w:rsidR="00EE6FEB" w:rsidRDefault="00EE6FEB">
      <w:r>
        <w:t>INSERT INTO  "Customer_campaign_details_p1" ("Customer_id", "contact", "month", "day_of_week", "duration", "campaign", "pdays", "previous", "poutcome") VALUES (11242, 'cellular', 'jul', 'mon', 232, '1', 999, '0', 'nonexistent');</w:t>
      </w:r>
    </w:p>
    <w:p w14:paraId="3401DB09" w14:textId="77777777" w:rsidR="00EE6FEB" w:rsidRDefault="00EE6FEB"/>
    <w:p w14:paraId="463CA8DC" w14:textId="77777777" w:rsidR="00EE6FEB" w:rsidRDefault="00EE6FEB">
      <w:r>
        <w:t>INSERT INTO  "Customer_campaign_details_p1" ("Customer_id", "contact", "month", "day_of_week", "duration", "campaign", "pdays", "previous", "poutcome") VALUES (11243, 'telephone', 'jul', 'mon', 259, '8', 999, '0', 'nonexistent');</w:t>
      </w:r>
    </w:p>
    <w:p w14:paraId="2026C96E" w14:textId="77777777" w:rsidR="00EE6FEB" w:rsidRDefault="00EE6FEB"/>
    <w:p w14:paraId="0B0A3BB5" w14:textId="77777777" w:rsidR="00EE6FEB" w:rsidRDefault="00EE6FEB">
      <w:r>
        <w:t>INSERT INTO  "Customer_campaign_details_p1" ("Customer_id", "contact", "month", "day_of_week", "duration", "campaign", "pdays", "previous", "poutcome") VALUES (11244, 'cellular', 'jul', 'mon', 629, '2', 999, '0', 'nonexistent');</w:t>
      </w:r>
    </w:p>
    <w:p w14:paraId="22A151D1" w14:textId="77777777" w:rsidR="00EE6FEB" w:rsidRDefault="00EE6FEB"/>
    <w:p w14:paraId="21CC8835" w14:textId="77777777" w:rsidR="00EE6FEB" w:rsidRDefault="00EE6FEB">
      <w:r>
        <w:t>INSERT INTO  "Customer_campaign_details_p1" ("Customer_id", "contact", "month", "day_of_week", "duration", "campaign", "pdays", "previous", "poutcome") VALUES (11245, 'cellular', 'jul', 'mon', 1103, '3', 999, '0', 'nonexistent');</w:t>
      </w:r>
    </w:p>
    <w:p w14:paraId="3E922575" w14:textId="77777777" w:rsidR="00EE6FEB" w:rsidRDefault="00EE6FEB"/>
    <w:p w14:paraId="07B3C8EF" w14:textId="77777777" w:rsidR="00EE6FEB" w:rsidRDefault="00EE6FEB">
      <w:r>
        <w:t>INSERT INTO  "Customer_campaign_details_p1" ("Customer_id", "contact", "month", "day_of_week", "duration", "campaign", "pdays", "previous", "poutcome") VALUES (11246, 'cellular', 'jul', 'mon', 317, '6', 999, '0', 'nonexistent');</w:t>
      </w:r>
    </w:p>
    <w:p w14:paraId="17301A9F" w14:textId="77777777" w:rsidR="00EE6FEB" w:rsidRDefault="00EE6FEB"/>
    <w:p w14:paraId="2B79F62B" w14:textId="77777777" w:rsidR="00EE6FEB" w:rsidRDefault="00EE6FEB">
      <w:r>
        <w:t>INSERT INTO  "Customer_campaign_details_p1" ("Customer_id", "contact", "month", "day_of_week", "duration", "campaign", "pdays", "previous", "poutcome") VALUES (11247, 'telephone', 'jul', 'mon', 126, '4', 999, '0', 'nonexistent');</w:t>
      </w:r>
    </w:p>
    <w:p w14:paraId="00E59023" w14:textId="77777777" w:rsidR="00EE6FEB" w:rsidRDefault="00EE6FEB"/>
    <w:p w14:paraId="01D75141" w14:textId="77777777" w:rsidR="00EE6FEB" w:rsidRDefault="00EE6FEB">
      <w:r>
        <w:t>INSERT INTO  "Customer_campaign_details_p1" ("Customer_id", "contact", "month", "day_of_week", "duration", "campaign", "pdays", "previous", "poutcome") VALUES (11248, 'telephone', 'jul', 'mon', 66, '8', 999, '0', 'nonexistent');</w:t>
      </w:r>
    </w:p>
    <w:p w14:paraId="3C54E97B" w14:textId="77777777" w:rsidR="00EE6FEB" w:rsidRDefault="00EE6FEB"/>
    <w:p w14:paraId="208DE1DF" w14:textId="77777777" w:rsidR="00EE6FEB" w:rsidRDefault="00EE6FEB">
      <w:r>
        <w:t>INSERT INTO  "Customer_campaign_details_p1" ("Customer_id", "contact", "month", "day_of_week", "duration", "campaign", "pdays", "previous", "poutcome") VALUES (11249, 'cellular', 'jul', 'mon', 385, '5', 999, '0', 'nonexistent');</w:t>
      </w:r>
    </w:p>
    <w:p w14:paraId="7E1EEC7E" w14:textId="77777777" w:rsidR="00EE6FEB" w:rsidRDefault="00EE6FEB"/>
    <w:p w14:paraId="03639EBB" w14:textId="77777777" w:rsidR="00EE6FEB" w:rsidRDefault="00EE6FEB">
      <w:r>
        <w:t>INSERT INTO  "Customer_campaign_details_p1" ("Customer_id", "contact", "month", "day_of_week", "duration", "campaign", "pdays", "previous", "poutcome") VALUES (11250, 'telephone', 'jul', 'mon', 1356, '3', 999, '0', 'nonexistent');</w:t>
      </w:r>
    </w:p>
    <w:p w14:paraId="1FCD1047" w14:textId="77777777" w:rsidR="00EE6FEB" w:rsidRDefault="00EE6FEB"/>
    <w:p w14:paraId="18F62AF1" w14:textId="77777777" w:rsidR="00EE6FEB" w:rsidRDefault="00EE6FEB">
      <w:r>
        <w:t>INSERT INTO  "Customer_campaign_details_p1" ("Customer_id", "contact", "month", "day_of_week", "duration", "campaign", "pdays", "previous", "poutcome") VALUES (11251, 'cellular', 'jul', 'mon', 190, '4', 999, '0', 'nonexistent');</w:t>
      </w:r>
    </w:p>
    <w:p w14:paraId="36DA2D67" w14:textId="77777777" w:rsidR="00EE6FEB" w:rsidRDefault="00EE6FEB"/>
    <w:p w14:paraId="6B0C97B1" w14:textId="77777777" w:rsidR="00EE6FEB" w:rsidRDefault="00EE6FEB">
      <w:r>
        <w:t>INSERT INTO  "Customer_campaign_details_p1" ("Customer_id", "contact", "month", "day_of_week", "duration", "campaign", "pdays", "previous", "poutcome") VALUES (11252, 'telephone', 'jul', 'mon', 173, '3', 999, '0', 'nonexistent');</w:t>
      </w:r>
    </w:p>
    <w:p w14:paraId="5D2441E2" w14:textId="77777777" w:rsidR="00EE6FEB" w:rsidRDefault="00EE6FEB"/>
    <w:p w14:paraId="53005A2F" w14:textId="77777777" w:rsidR="00EE6FEB" w:rsidRDefault="00EE6FEB">
      <w:r>
        <w:t>INSERT INTO  "Customer_campaign_details_p1" ("Customer_id", "contact", "month", "day_of_week", "duration", "campaign", "pdays", "previous", "poutcome") VALUES (11253, 'cellular', 'jul', 'mon', 74, '7', 999, '0', 'nonexistent');</w:t>
      </w:r>
    </w:p>
    <w:p w14:paraId="4F90AA2B" w14:textId="77777777" w:rsidR="00EE6FEB" w:rsidRDefault="00EE6FEB"/>
    <w:p w14:paraId="7BDD1F71" w14:textId="77777777" w:rsidR="00EE6FEB" w:rsidRDefault="00EE6FEB">
      <w:r>
        <w:t>INSERT INTO  "Customer_campaign_details_p1" ("Customer_id", "contact", "month", "day_of_week", "duration", "campaign", "pdays", "previous", "poutcome") VALUES (11254, 'telephone', 'jul', 'mon', 86, '4', 999, '0', 'nonexistent');</w:t>
      </w:r>
    </w:p>
    <w:p w14:paraId="6D0C1A80" w14:textId="77777777" w:rsidR="00EE6FEB" w:rsidRDefault="00EE6FEB"/>
    <w:p w14:paraId="0461826F" w14:textId="77777777" w:rsidR="00EE6FEB" w:rsidRDefault="00EE6FEB">
      <w:r>
        <w:t>INSERT INTO  "Customer_campaign_details_p1" ("Customer_id", "contact", "month", "day_of_week", "duration", "campaign", "pdays", "previous", "poutcome") VALUES (11255, 'cellular', 'jul', 'mon', 94, '1', 999, '0', 'nonexistent');</w:t>
      </w:r>
    </w:p>
    <w:p w14:paraId="2BD59F63" w14:textId="77777777" w:rsidR="00EE6FEB" w:rsidRDefault="00EE6FEB"/>
    <w:p w14:paraId="3D50623F" w14:textId="77777777" w:rsidR="00EE6FEB" w:rsidRDefault="00EE6FEB">
      <w:r>
        <w:t>INSERT INTO  "Customer_campaign_details_p1" ("Customer_id", "contact", "month", "day_of_week", "duration", "campaign", "pdays", "previous", "poutcome") VALUES (11256, 'cellular', 'jul', 'mon', 56, '4', 999, '0', 'nonexistent');</w:t>
      </w:r>
    </w:p>
    <w:p w14:paraId="4FD5D717" w14:textId="77777777" w:rsidR="00EE6FEB" w:rsidRDefault="00EE6FEB"/>
    <w:p w14:paraId="59A95CC7" w14:textId="77777777" w:rsidR="00EE6FEB" w:rsidRDefault="00EE6FEB">
      <w:r>
        <w:t>INSERT INTO  "Customer_campaign_details_p1" ("Customer_id", "contact", "month", "day_of_week", "duration", "campaign", "pdays", "previous", "poutcome") VALUES (11257, 'telephone', 'jul', 'mon', 69, '3', 999, '0', 'nonexistent');</w:t>
      </w:r>
    </w:p>
    <w:p w14:paraId="51592CD0" w14:textId="77777777" w:rsidR="00EE6FEB" w:rsidRDefault="00EE6FEB"/>
    <w:p w14:paraId="6518FE54" w14:textId="77777777" w:rsidR="00EE6FEB" w:rsidRDefault="00EE6FEB">
      <w:r>
        <w:t>INSERT INTO  "Customer_campaign_details_p1" ("Customer_id", "contact", "month", "day_of_week", "duration", "campaign", "pdays", "previous", "poutcome") VALUES (11258, 'cellular', 'jul', 'mon', 21, '2', 999, '0', 'nonexistent');</w:t>
      </w:r>
    </w:p>
    <w:p w14:paraId="0AE1C365" w14:textId="77777777" w:rsidR="00EE6FEB" w:rsidRDefault="00EE6FEB"/>
    <w:p w14:paraId="1211BC3B" w14:textId="77777777" w:rsidR="00EE6FEB" w:rsidRDefault="00EE6FEB">
      <w:r>
        <w:t>INSERT INTO  "Customer_campaign_details_p1" ("Customer_id", "contact", "month", "day_of_week", "duration", "campaign", "pdays", "previous", "poutcome") VALUES (11259, 'cellular', 'jul', 'mon', 223, '1', 999, '0', 'nonexistent');</w:t>
      </w:r>
    </w:p>
    <w:p w14:paraId="4D6EE24C" w14:textId="77777777" w:rsidR="00EE6FEB" w:rsidRDefault="00EE6FEB"/>
    <w:p w14:paraId="31EC66A9" w14:textId="77777777" w:rsidR="00EE6FEB" w:rsidRDefault="00EE6FEB">
      <w:r>
        <w:t>INSERT INTO  "Customer_campaign_details_p1" ("Customer_id", "contact", "month", "day_of_week", "duration", "campaign", "pdays", "previous", "poutcome") VALUES (11260, 'cellular', 'jul', 'mon', 179, '1', 999, '0', 'nonexistent');</w:t>
      </w:r>
    </w:p>
    <w:p w14:paraId="552B2E32" w14:textId="77777777" w:rsidR="00EE6FEB" w:rsidRDefault="00EE6FEB"/>
    <w:p w14:paraId="749814F8" w14:textId="77777777" w:rsidR="00EE6FEB" w:rsidRDefault="00EE6FEB">
      <w:r>
        <w:t>INSERT INTO  "Customer_campaign_details_p1" ("Customer_id", "contact", "month", "day_of_week", "duration", "campaign", "pdays", "previous", "poutcome") VALUES (11261, 'cellular', 'jul', 'mon', 236, '1', 999, '0', 'nonexistent');</w:t>
      </w:r>
    </w:p>
    <w:p w14:paraId="09696203" w14:textId="77777777" w:rsidR="00EE6FEB" w:rsidRDefault="00EE6FEB"/>
    <w:p w14:paraId="2AE1C091" w14:textId="77777777" w:rsidR="00EE6FEB" w:rsidRDefault="00EE6FEB">
      <w:r>
        <w:t>INSERT INTO  "Customer_campaign_details_p1" ("Customer_id", "contact", "month", "day_of_week", "duration", "campaign", "pdays", "previous", "poutcome") VALUES (11262, 'cellular', 'jul', 'mon', 87, '1', 999, '0', 'nonexistent');</w:t>
      </w:r>
    </w:p>
    <w:p w14:paraId="31A54C59" w14:textId="77777777" w:rsidR="00EE6FEB" w:rsidRDefault="00EE6FEB"/>
    <w:p w14:paraId="2D6ECBB9" w14:textId="77777777" w:rsidR="00EE6FEB" w:rsidRDefault="00EE6FEB">
      <w:r>
        <w:t>INSERT INTO  "Customer_campaign_details_p1" ("Customer_id", "contact", "month", "day_of_week", "duration", "campaign", "pdays", "previous", "poutcome") VALUES (11263, 'cellular', 'jul', 'mon', 66, '1', 999, '0', 'nonexistent');</w:t>
      </w:r>
    </w:p>
    <w:p w14:paraId="0E8A466F" w14:textId="77777777" w:rsidR="00EE6FEB" w:rsidRDefault="00EE6FEB"/>
    <w:p w14:paraId="69BCDC13" w14:textId="77777777" w:rsidR="00EE6FEB" w:rsidRDefault="00EE6FEB">
      <w:r>
        <w:t>INSERT INTO  "Customer_campaign_details_p1" ("Customer_id", "contact", "month", "day_of_week", "duration", "campaign", "pdays", "previous", "poutcome") VALUES (11264, 'cellular', 'jul', 'mon', 207, '1', 999, '0', 'nonexistent');</w:t>
      </w:r>
    </w:p>
    <w:p w14:paraId="0D53B73F" w14:textId="77777777" w:rsidR="00EE6FEB" w:rsidRDefault="00EE6FEB"/>
    <w:p w14:paraId="5FA9A667" w14:textId="77777777" w:rsidR="00EE6FEB" w:rsidRDefault="00EE6FEB">
      <w:r>
        <w:t>INSERT INTO  "Customer_campaign_details_p1" ("Customer_id", "contact", "month", "day_of_week", "duration", "campaign", "pdays", "previous", "poutcome") VALUES (11265, 'cellular', 'jul', 'mon', 385, '1', 999, '0', 'nonexistent');</w:t>
      </w:r>
    </w:p>
    <w:p w14:paraId="0A61B84E" w14:textId="77777777" w:rsidR="00EE6FEB" w:rsidRDefault="00EE6FEB"/>
    <w:p w14:paraId="61E8379D" w14:textId="77777777" w:rsidR="00EE6FEB" w:rsidRDefault="00EE6FEB">
      <w:r>
        <w:t>INSERT INTO  "Customer_campaign_details_p1" ("Customer_id", "contact", "month", "day_of_week", "duration", "campaign", "pdays", "previous", "poutcome") VALUES (11266, 'cellular', 'jul', 'mon', 137, '1', 999, '0', 'nonexistent');</w:t>
      </w:r>
    </w:p>
    <w:p w14:paraId="24AA737B" w14:textId="77777777" w:rsidR="00EE6FEB" w:rsidRDefault="00EE6FEB"/>
    <w:p w14:paraId="3A1CE94F" w14:textId="77777777" w:rsidR="00EE6FEB" w:rsidRDefault="00EE6FEB">
      <w:r>
        <w:t>INSERT INTO  "Customer_campaign_details_p1" ("Customer_id", "contact", "month", "day_of_week", "duration", "campaign", "pdays", "previous", "poutcome") VALUES (11267, 'cellular', 'jul', 'mon', 217, '1', 999, '0', 'nonexistent');</w:t>
      </w:r>
    </w:p>
    <w:p w14:paraId="022F5B50" w14:textId="77777777" w:rsidR="00EE6FEB" w:rsidRDefault="00EE6FEB"/>
    <w:p w14:paraId="6DCEB6D8" w14:textId="77777777" w:rsidR="00EE6FEB" w:rsidRDefault="00EE6FEB">
      <w:r>
        <w:t>INSERT INTO  "Customer_campaign_details_p1" ("Customer_id", "contact", "month", "day_of_week", "duration", "campaign", "pdays", "previous", "poutcome") VALUES (11268, 'cellular', 'jul', 'mon', 247, '1', 999, '0', 'nonexistent');</w:t>
      </w:r>
    </w:p>
    <w:p w14:paraId="2E4971CF" w14:textId="77777777" w:rsidR="00EE6FEB" w:rsidRDefault="00EE6FEB"/>
    <w:p w14:paraId="529FEDFC" w14:textId="77777777" w:rsidR="00EE6FEB" w:rsidRDefault="00EE6FEB">
      <w:r>
        <w:t>INSERT INTO  "Customer_campaign_details_p1" ("Customer_id", "contact", "month", "day_of_week", "duration", "campaign", "pdays", "previous", "poutcome") VALUES (11269, 'cellular', 'jul', 'mon', 289, '1', 999, '0', 'nonexistent');</w:t>
      </w:r>
    </w:p>
    <w:p w14:paraId="5C79C9F1" w14:textId="77777777" w:rsidR="00EE6FEB" w:rsidRDefault="00EE6FEB"/>
    <w:p w14:paraId="474503E2" w14:textId="77777777" w:rsidR="00EE6FEB" w:rsidRDefault="00EE6FEB">
      <w:r>
        <w:t>INSERT INTO  "Customer_campaign_details_p1" ("Customer_id", "contact", "month", "day_of_week", "duration", "campaign", "pdays", "previous", "poutcome") VALUES (11270, 'cellular', 'jul', 'mon', 173, '1', 999, '0', 'nonexistent');</w:t>
      </w:r>
    </w:p>
    <w:p w14:paraId="3DB2CD11" w14:textId="77777777" w:rsidR="00EE6FEB" w:rsidRDefault="00EE6FEB"/>
    <w:p w14:paraId="0F71E876" w14:textId="77777777" w:rsidR="00EE6FEB" w:rsidRDefault="00EE6FEB">
      <w:r>
        <w:t>INSERT INTO  "Customer_campaign_details_p1" ("Customer_id", "contact", "month", "day_of_week", "duration", "campaign", "pdays", "previous", "poutcome") VALUES (11271, 'cellular', 'jul', 'mon', 130, '1', 999, '0', 'nonexistent');</w:t>
      </w:r>
    </w:p>
    <w:p w14:paraId="1FEF9DD5" w14:textId="77777777" w:rsidR="00EE6FEB" w:rsidRDefault="00EE6FEB"/>
    <w:p w14:paraId="4686B93D" w14:textId="77777777" w:rsidR="00EE6FEB" w:rsidRDefault="00EE6FEB">
      <w:r>
        <w:t>INSERT INTO  "Customer_campaign_details_p1" ("Customer_id", "contact", "month", "day_of_week", "duration", "campaign", "pdays", "previous", "poutcome") VALUES (11272, 'cellular', 'jul', 'mon', 332, '1', 999, '0', 'nonexistent');</w:t>
      </w:r>
    </w:p>
    <w:p w14:paraId="397D303A" w14:textId="77777777" w:rsidR="00EE6FEB" w:rsidRDefault="00EE6FEB"/>
    <w:p w14:paraId="12AFFD76" w14:textId="77777777" w:rsidR="00EE6FEB" w:rsidRDefault="00EE6FEB">
      <w:r>
        <w:t>INSERT INTO  "Customer_campaign_details_p1" ("Customer_id", "contact", "month", "day_of_week", "duration", "campaign", "pdays", "previous", "poutcome") VALUES (11273, 'cellular', 'jul', 'mon', 114, '1', 999, '0', 'nonexistent');</w:t>
      </w:r>
    </w:p>
    <w:p w14:paraId="049B49EC" w14:textId="77777777" w:rsidR="00EE6FEB" w:rsidRDefault="00EE6FEB"/>
    <w:p w14:paraId="546FA319" w14:textId="77777777" w:rsidR="00EE6FEB" w:rsidRDefault="00EE6FEB">
      <w:r>
        <w:t>INSERT INTO  "Customer_campaign_details_p1" ("Customer_id", "contact", "month", "day_of_week", "duration", "campaign", "pdays", "previous", "poutcome") VALUES (11274, 'cellular', 'jul', 'mon', 166, '1', 999, '0', 'nonexistent');</w:t>
      </w:r>
    </w:p>
    <w:p w14:paraId="59D0D10B" w14:textId="77777777" w:rsidR="00EE6FEB" w:rsidRDefault="00EE6FEB"/>
    <w:p w14:paraId="3AF08078" w14:textId="77777777" w:rsidR="00EE6FEB" w:rsidRDefault="00EE6FEB">
      <w:r>
        <w:t>INSERT INTO  "Customer_campaign_details_p1" ("Customer_id", "contact", "month", "day_of_week", "duration", "campaign", "pdays", "previous", "poutcome") VALUES (11275, 'cellular', 'jul', 'mon', 183, '1', 999, '0', 'nonexistent');</w:t>
      </w:r>
    </w:p>
    <w:p w14:paraId="377D3D88" w14:textId="77777777" w:rsidR="00EE6FEB" w:rsidRDefault="00EE6FEB"/>
    <w:p w14:paraId="5AAE5E40" w14:textId="77777777" w:rsidR="00EE6FEB" w:rsidRDefault="00EE6FEB">
      <w:r>
        <w:t>INSERT INTO  "Customer_campaign_details_p1" ("Customer_id", "contact", "month", "day_of_week", "duration", "campaign", "pdays", "previous", "poutcome") VALUES (11276, 'cellular', 'jul', 'mon', 169, '1', 999, '0', 'nonexistent');</w:t>
      </w:r>
    </w:p>
    <w:p w14:paraId="6E62A0E7" w14:textId="77777777" w:rsidR="00EE6FEB" w:rsidRDefault="00EE6FEB"/>
    <w:p w14:paraId="58C3AE16" w14:textId="77777777" w:rsidR="00EE6FEB" w:rsidRDefault="00EE6FEB">
      <w:r>
        <w:t>INSERT INTO  "Customer_campaign_details_p1" ("Customer_id", "contact", "month", "day_of_week", "duration", "campaign", "pdays", "previous", "poutcome") VALUES (11277, 'cellular', 'jul', 'mon', 385, '1', 999, '0', 'nonexistent');</w:t>
      </w:r>
    </w:p>
    <w:p w14:paraId="65FA58AF" w14:textId="77777777" w:rsidR="00EE6FEB" w:rsidRDefault="00EE6FEB"/>
    <w:p w14:paraId="5029117B" w14:textId="77777777" w:rsidR="00EE6FEB" w:rsidRDefault="00EE6FEB">
      <w:r>
        <w:t>INSERT INTO  "Customer_campaign_details_p1" ("Customer_id", "contact", "month", "day_of_week", "duration", "campaign", "pdays", "previous", "poutcome") VALUES (11278, 'cellular', 'jul', 'mon', 248, '3', 999, '0', 'nonexistent');</w:t>
      </w:r>
    </w:p>
    <w:p w14:paraId="529088B4" w14:textId="77777777" w:rsidR="00EE6FEB" w:rsidRDefault="00EE6FEB"/>
    <w:p w14:paraId="0DD9463F" w14:textId="77777777" w:rsidR="00EE6FEB" w:rsidRDefault="00EE6FEB">
      <w:r>
        <w:t>INSERT INTO  "Customer_campaign_details_p1" ("Customer_id", "contact", "month", "day_of_week", "duration", "campaign", "pdays", "previous", "poutcome") VALUES (11279, 'cellular', 'jul', 'mon', 889, '1', 999, '0', 'nonexistent');</w:t>
      </w:r>
    </w:p>
    <w:p w14:paraId="6368A518" w14:textId="77777777" w:rsidR="00EE6FEB" w:rsidRDefault="00EE6FEB"/>
    <w:p w14:paraId="40926B20" w14:textId="77777777" w:rsidR="00EE6FEB" w:rsidRDefault="00EE6FEB">
      <w:r>
        <w:t>INSERT INTO  "Customer_campaign_details_p1" ("Customer_id", "contact", "month", "day_of_week", "duration", "campaign", "pdays", "previous", "poutcome") VALUES (11280, 'cellular', 'jul', 'mon', 199, '1', 999, '0', 'nonexistent');</w:t>
      </w:r>
    </w:p>
    <w:p w14:paraId="4C24898F" w14:textId="77777777" w:rsidR="00EE6FEB" w:rsidRDefault="00EE6FEB"/>
    <w:p w14:paraId="30BE121C" w14:textId="77777777" w:rsidR="00EE6FEB" w:rsidRDefault="00EE6FEB">
      <w:r>
        <w:t>INSERT INTO  "Customer_campaign_details_p1" ("Customer_id", "contact", "month", "day_of_week", "duration", "campaign", "pdays", "previous", "poutcome") VALUES (11281, 'cellular', 'jul', 'mon', 240, '1', 999, '0', 'nonexistent');</w:t>
      </w:r>
    </w:p>
    <w:p w14:paraId="06C989E0" w14:textId="77777777" w:rsidR="00EE6FEB" w:rsidRDefault="00EE6FEB"/>
    <w:p w14:paraId="7CBB17B6" w14:textId="77777777" w:rsidR="00EE6FEB" w:rsidRDefault="00EE6FEB">
      <w:r>
        <w:t>INSERT INTO  "Customer_campaign_details_p1" ("Customer_id", "contact", "month", "day_of_week", "duration", "campaign", "pdays", "previous", "poutcome") VALUES (11282, 'cellular', 'jul', 'mon', 128, '1', 999, '0', 'nonexistent');</w:t>
      </w:r>
    </w:p>
    <w:p w14:paraId="308989F1" w14:textId="77777777" w:rsidR="00EE6FEB" w:rsidRDefault="00EE6FEB"/>
    <w:p w14:paraId="277DC0E3" w14:textId="77777777" w:rsidR="00EE6FEB" w:rsidRDefault="00EE6FEB">
      <w:r>
        <w:t>INSERT INTO  "Customer_campaign_details_p1" ("Customer_id", "contact", "month", "day_of_week", "duration", "campaign", "pdays", "previous", "poutcome") VALUES (11283, 'cellular', 'jul', 'mon', 556, '1', 999, '0', 'nonexistent');</w:t>
      </w:r>
    </w:p>
    <w:p w14:paraId="1E5D923E" w14:textId="77777777" w:rsidR="00EE6FEB" w:rsidRDefault="00EE6FEB"/>
    <w:p w14:paraId="06C01CD5" w14:textId="77777777" w:rsidR="00EE6FEB" w:rsidRDefault="00EE6FEB">
      <w:r>
        <w:t>INSERT INTO  "Customer_campaign_details_p1" ("Customer_id", "contact", "month", "day_of_week", "duration", "campaign", "pdays", "previous", "poutcome") VALUES (11284, 'cellular', 'jul', 'mon', 199, '1', 999, '0', 'nonexistent');</w:t>
      </w:r>
    </w:p>
    <w:p w14:paraId="131ED5B9" w14:textId="77777777" w:rsidR="00EE6FEB" w:rsidRDefault="00EE6FEB"/>
    <w:p w14:paraId="20F9D27B" w14:textId="77777777" w:rsidR="00EE6FEB" w:rsidRDefault="00EE6FEB">
      <w:r>
        <w:t>INSERT INTO  "Customer_campaign_details_p1" ("Customer_id", "contact", "month", "day_of_week", "duration", "campaign", "pdays", "previous", "poutcome") VALUES (11285, 'telephone', 'jul', 'mon', 199, '4', 999, '0', 'nonexistent');</w:t>
      </w:r>
    </w:p>
    <w:p w14:paraId="2B0C7BF9" w14:textId="77777777" w:rsidR="00EE6FEB" w:rsidRDefault="00EE6FEB"/>
    <w:p w14:paraId="18FCB748" w14:textId="77777777" w:rsidR="00EE6FEB" w:rsidRDefault="00EE6FEB">
      <w:r>
        <w:t>INSERT INTO  "Customer_campaign_details_p1" ("Customer_id", "contact", "month", "day_of_week", "duration", "campaign", "pdays", "previous", "poutcome") VALUES (11286, 'cellular', 'jul', 'mon', 39, '1', 999, '0', 'nonexistent');</w:t>
      </w:r>
    </w:p>
    <w:p w14:paraId="321004FF" w14:textId="77777777" w:rsidR="00EE6FEB" w:rsidRDefault="00EE6FEB"/>
    <w:p w14:paraId="2B9C7B30" w14:textId="77777777" w:rsidR="00EE6FEB" w:rsidRDefault="00EE6FEB">
      <w:r>
        <w:t>INSERT INTO  "Customer_campaign_details_p1" ("Customer_id", "contact", "month", "day_of_week", "duration", "campaign", "pdays", "previous", "poutcome") VALUES (11287, 'cellular', 'jul', 'mon', 174, '1', 999, '0', 'nonexistent');</w:t>
      </w:r>
    </w:p>
    <w:p w14:paraId="2D2E9E08" w14:textId="77777777" w:rsidR="00EE6FEB" w:rsidRDefault="00EE6FEB"/>
    <w:p w14:paraId="70715838" w14:textId="77777777" w:rsidR="00EE6FEB" w:rsidRDefault="00EE6FEB">
      <w:r>
        <w:t>INSERT INTO  "Customer_campaign_details_p1" ("Customer_id", "contact", "month", "day_of_week", "duration", "campaign", "pdays", "previous", "poutcome") VALUES (11288, 'cellular', 'jul', 'mon', 161, '1', 999, '0', 'nonexistent');</w:t>
      </w:r>
    </w:p>
    <w:p w14:paraId="475248D7" w14:textId="77777777" w:rsidR="00EE6FEB" w:rsidRDefault="00EE6FEB"/>
    <w:p w14:paraId="3AC13A8B" w14:textId="77777777" w:rsidR="00EE6FEB" w:rsidRDefault="00EE6FEB">
      <w:r>
        <w:t>INSERT INTO  "Customer_campaign_details_p1" ("Customer_id", "contact", "month", "day_of_week", "duration", "campaign", "pdays", "previous", "poutcome") VALUES (11289, 'cellular', 'jul', 'mon', 187, '3', 999, '0', 'nonexistent');</w:t>
      </w:r>
    </w:p>
    <w:p w14:paraId="21EFC98E" w14:textId="77777777" w:rsidR="00EE6FEB" w:rsidRDefault="00EE6FEB"/>
    <w:p w14:paraId="07140503" w14:textId="77777777" w:rsidR="00EE6FEB" w:rsidRDefault="00EE6FEB">
      <w:r>
        <w:t>INSERT INTO  "Customer_campaign_details_p1" ("Customer_id", "contact", "month", "day_of_week", "duration", "campaign", "pdays", "previous", "poutcome") VALUES (11290, 'cellular', 'jul', 'mon', 201, '1', 999, '0', 'nonexistent');</w:t>
      </w:r>
    </w:p>
    <w:p w14:paraId="2610EEF3" w14:textId="77777777" w:rsidR="00EE6FEB" w:rsidRDefault="00EE6FEB"/>
    <w:p w14:paraId="72ABB638" w14:textId="77777777" w:rsidR="00EE6FEB" w:rsidRDefault="00EE6FEB">
      <w:r>
        <w:t>INSERT INTO  "Customer_campaign_details_p1" ("Customer_id", "contact", "month", "day_of_week", "duration", "campaign", "pdays", "previous", "poutcome") VALUES (11291, 'cellular', 'jul', 'mon', 206, '6', 999, '0', 'nonexistent');</w:t>
      </w:r>
    </w:p>
    <w:p w14:paraId="407A694C" w14:textId="77777777" w:rsidR="00EE6FEB" w:rsidRDefault="00EE6FEB"/>
    <w:p w14:paraId="33265244" w14:textId="77777777" w:rsidR="00EE6FEB" w:rsidRDefault="00EE6FEB">
      <w:r>
        <w:t>INSERT INTO  "Customer_campaign_details_p1" ("Customer_id", "contact", "month", "day_of_week", "duration", "campaign", "pdays", "previous", "poutcome") VALUES (11292, 'cellular', 'jul', 'mon', 139, '1', 999, '0', 'nonexistent');</w:t>
      </w:r>
    </w:p>
    <w:p w14:paraId="602EC362" w14:textId="77777777" w:rsidR="00EE6FEB" w:rsidRDefault="00EE6FEB"/>
    <w:p w14:paraId="7D0A67C8" w14:textId="77777777" w:rsidR="00EE6FEB" w:rsidRDefault="00EE6FEB">
      <w:r>
        <w:t>INSERT INTO  "Customer_campaign_details_p1" ("Customer_id", "contact", "month", "day_of_week", "duration", "campaign", "pdays", "previous", "poutcome") VALUES (11293, 'cellular', 'jul', 'mon', 297, '1', 999, '0', 'nonexistent');</w:t>
      </w:r>
    </w:p>
    <w:p w14:paraId="133C540D" w14:textId="77777777" w:rsidR="00EE6FEB" w:rsidRDefault="00EE6FEB"/>
    <w:p w14:paraId="0C713BE3" w14:textId="77777777" w:rsidR="00EE6FEB" w:rsidRDefault="00EE6FEB">
      <w:r>
        <w:t>INSERT INTO  "Customer_campaign_details_p1" ("Customer_id", "contact", "month", "day_of_week", "duration", "campaign", "pdays", "previous", "poutcome") VALUES (11294, 'cellular', 'jul', 'mon', 44, '3', 999, '0', 'nonexistent');</w:t>
      </w:r>
    </w:p>
    <w:p w14:paraId="6F1319AD" w14:textId="77777777" w:rsidR="00EE6FEB" w:rsidRDefault="00EE6FEB"/>
    <w:p w14:paraId="4ACCF41D" w14:textId="77777777" w:rsidR="00EE6FEB" w:rsidRDefault="00EE6FEB">
      <w:r>
        <w:t>INSERT INTO  "Customer_campaign_details_p1" ("Customer_id", "contact", "month", "day_of_week", "duration", "campaign", "pdays", "previous", "poutcome") VALUES (11295, 'cellular', 'jul', 'mon', 121, '1', 999, '0', 'nonexistent');</w:t>
      </w:r>
    </w:p>
    <w:p w14:paraId="33BDD686" w14:textId="77777777" w:rsidR="00EE6FEB" w:rsidRDefault="00EE6FEB"/>
    <w:p w14:paraId="14DBB24B" w14:textId="77777777" w:rsidR="00EE6FEB" w:rsidRDefault="00EE6FEB">
      <w:r>
        <w:t>INSERT INTO  "Customer_campaign_details_p1" ("Customer_id", "contact", "month", "day_of_week", "duration", "campaign", "pdays", "previous", "poutcome") VALUES (11296, 'cellular', 'jul', 'mon', 130, '1', 999, '0', 'nonexistent');</w:t>
      </w:r>
    </w:p>
    <w:p w14:paraId="4B539208" w14:textId="77777777" w:rsidR="00EE6FEB" w:rsidRDefault="00EE6FEB"/>
    <w:p w14:paraId="60160BE1" w14:textId="77777777" w:rsidR="00EE6FEB" w:rsidRDefault="00EE6FEB">
      <w:r>
        <w:t>INSERT INTO  "Customer_campaign_details_p1" ("Customer_id", "contact", "month", "day_of_week", "duration", "campaign", "pdays", "previous", "poutcome") VALUES (11297, 'cellular', 'jul', 'mon', 106, '1', 999, '0', 'nonexistent');</w:t>
      </w:r>
    </w:p>
    <w:p w14:paraId="48D2A1D0" w14:textId="77777777" w:rsidR="00EE6FEB" w:rsidRDefault="00EE6FEB"/>
    <w:p w14:paraId="539671B1" w14:textId="77777777" w:rsidR="00EE6FEB" w:rsidRDefault="00EE6FEB">
      <w:r>
        <w:t>INSERT INTO  "Customer_campaign_details_p1" ("Customer_id", "contact", "month", "day_of_week", "duration", "campaign", "pdays", "previous", "poutcome") VALUES (11298, 'cellular', 'jul', 'mon', 480, '1', 999, '0', 'nonexistent');</w:t>
      </w:r>
    </w:p>
    <w:p w14:paraId="4D9477EE" w14:textId="77777777" w:rsidR="00EE6FEB" w:rsidRDefault="00EE6FEB"/>
    <w:p w14:paraId="53C9BD20" w14:textId="77777777" w:rsidR="00EE6FEB" w:rsidRDefault="00EE6FEB">
      <w:r>
        <w:t>INSERT INTO  "Customer_campaign_details_p1" ("Customer_id", "contact", "month", "day_of_week", "duration", "campaign", "pdays", "previous", "poutcome") VALUES (11299, 'cellular', 'jul', 'mon', 51, '1', 999, '0', 'nonexistent');</w:t>
      </w:r>
    </w:p>
    <w:p w14:paraId="7D696264" w14:textId="77777777" w:rsidR="00EE6FEB" w:rsidRDefault="00EE6FEB"/>
    <w:p w14:paraId="4EF09A80" w14:textId="77777777" w:rsidR="00EE6FEB" w:rsidRDefault="00EE6FEB">
      <w:r>
        <w:t>INSERT INTO  "Customer_campaign_details_p1" ("Customer_id", "contact", "month", "day_of_week", "duration", "campaign", "pdays", "previous", "poutcome") VALUES (11300, 'cellular', 'jul', 'mon', 532, '1', 999, '0', 'nonexistent');</w:t>
      </w:r>
    </w:p>
    <w:p w14:paraId="7F640A38" w14:textId="77777777" w:rsidR="00EE6FEB" w:rsidRDefault="00EE6FEB"/>
    <w:p w14:paraId="3BE911DC" w14:textId="77777777" w:rsidR="00EE6FEB" w:rsidRDefault="00EE6FEB">
      <w:r>
        <w:t>INSERT INTO  "Customer_campaign_details_p1" ("Customer_id", "contact", "month", "day_of_week", "duration", "campaign", "pdays", "previous", "poutcome") VALUES (11301, 'cellular', 'jul', 'mon', 575, '1', 999, '0', 'nonexistent');</w:t>
      </w:r>
    </w:p>
    <w:p w14:paraId="775F0726" w14:textId="77777777" w:rsidR="00EE6FEB" w:rsidRDefault="00EE6FEB"/>
    <w:p w14:paraId="13A24208" w14:textId="77777777" w:rsidR="00EE6FEB" w:rsidRDefault="00EE6FEB">
      <w:r>
        <w:t>INSERT INTO  "Customer_campaign_details_p1" ("Customer_id", "contact", "month", "day_of_week", "duration", "campaign", "pdays", "previous", "poutcome") VALUES (11302, 'cellular', 'jul', 'mon', 445, '1', 999, '0', 'nonexistent');</w:t>
      </w:r>
    </w:p>
    <w:p w14:paraId="52CBDEE2" w14:textId="77777777" w:rsidR="00EE6FEB" w:rsidRDefault="00EE6FEB"/>
    <w:p w14:paraId="723263DB" w14:textId="77777777" w:rsidR="00EE6FEB" w:rsidRDefault="00EE6FEB">
      <w:r>
        <w:t>INSERT INTO  "Customer_campaign_details_p1" ("Customer_id", "contact", "month", "day_of_week", "duration", "campaign", "pdays", "previous", "poutcome") VALUES (11303, 'cellular', 'jul', 'mon', 554, '1', 999, '0', 'nonexistent');</w:t>
      </w:r>
    </w:p>
    <w:p w14:paraId="122DCE02" w14:textId="77777777" w:rsidR="00EE6FEB" w:rsidRDefault="00EE6FEB"/>
    <w:p w14:paraId="0244E98A" w14:textId="77777777" w:rsidR="00EE6FEB" w:rsidRDefault="00EE6FEB">
      <w:r>
        <w:t>INSERT INTO  "Customer_campaign_details_p1" ("Customer_id", "contact", "month", "day_of_week", "duration", "campaign", "pdays", "previous", "poutcome") VALUES (11304, 'cellular', 'jul', 'mon', 129, '4', 999, '0', 'nonexistent');</w:t>
      </w:r>
    </w:p>
    <w:p w14:paraId="28BFF933" w14:textId="77777777" w:rsidR="00EE6FEB" w:rsidRDefault="00EE6FEB"/>
    <w:p w14:paraId="67C7D77E" w14:textId="77777777" w:rsidR="00EE6FEB" w:rsidRDefault="00EE6FEB">
      <w:r>
        <w:t>INSERT INTO  "Customer_campaign_details_p1" ("Customer_id", "contact", "month", "day_of_week", "duration", "campaign", "pdays", "previous", "poutcome") VALUES (11305, 'cellular', 'jul', 'mon', 46, '1', 999, '0', 'nonexistent');</w:t>
      </w:r>
    </w:p>
    <w:p w14:paraId="78A2F5EE" w14:textId="77777777" w:rsidR="00EE6FEB" w:rsidRDefault="00EE6FEB"/>
    <w:p w14:paraId="1EC1A0A7" w14:textId="77777777" w:rsidR="00EE6FEB" w:rsidRDefault="00EE6FEB">
      <w:r>
        <w:t>INSERT INTO  "Customer_campaign_details_p1" ("Customer_id", "contact", "month", "day_of_week", "duration", "campaign", "pdays", "previous", "poutcome") VALUES (11306, 'cellular', 'jul', 'mon', 254, '1', 999, '0', 'nonexistent');</w:t>
      </w:r>
    </w:p>
    <w:p w14:paraId="053CDD72" w14:textId="77777777" w:rsidR="00EE6FEB" w:rsidRDefault="00EE6FEB"/>
    <w:p w14:paraId="0B08096D" w14:textId="77777777" w:rsidR="00EE6FEB" w:rsidRDefault="00EE6FEB">
      <w:r>
        <w:t>INSERT INTO  "Customer_campaign_details_p1" ("Customer_id", "contact", "month", "day_of_week", "duration", "campaign", "pdays", "previous", "poutcome") VALUES (11307, 'cellular', 'jul', 'mon', 226, '1', 999, '0', 'nonexistent');</w:t>
      </w:r>
    </w:p>
    <w:p w14:paraId="4E5E581D" w14:textId="77777777" w:rsidR="00EE6FEB" w:rsidRDefault="00EE6FEB"/>
    <w:p w14:paraId="14672F3F" w14:textId="77777777" w:rsidR="00EE6FEB" w:rsidRDefault="00EE6FEB">
      <w:r>
        <w:t>INSERT INTO  "Customer_campaign_details_p1" ("Customer_id", "contact", "month", "day_of_week", "duration", "campaign", "pdays", "previous", "poutcome") VALUES (11308, 'cellular', 'jul', 'mon', 224, '1', 999, '0', 'nonexistent');</w:t>
      </w:r>
    </w:p>
    <w:p w14:paraId="558C4E24" w14:textId="77777777" w:rsidR="00EE6FEB" w:rsidRDefault="00EE6FEB"/>
    <w:p w14:paraId="029E9525" w14:textId="77777777" w:rsidR="00EE6FEB" w:rsidRDefault="00EE6FEB">
      <w:r>
        <w:t>INSERT INTO  "Customer_campaign_details_p1" ("Customer_id", "contact", "month", "day_of_week", "duration", "campaign", "pdays", "previous", "poutcome") VALUES (11309, 'telephone', 'jul', 'mon', 118, '2', 999, '0', 'nonexistent');</w:t>
      </w:r>
    </w:p>
    <w:p w14:paraId="18CC6CA8" w14:textId="77777777" w:rsidR="00EE6FEB" w:rsidRDefault="00EE6FEB"/>
    <w:p w14:paraId="7571360F" w14:textId="77777777" w:rsidR="00EE6FEB" w:rsidRDefault="00EE6FEB">
      <w:r>
        <w:t>INSERT INTO  "Customer_campaign_details_p1" ("Customer_id", "contact", "month", "day_of_week", "duration", "campaign", "pdays", "previous", "poutcome") VALUES (11310, 'cellular', 'jul', 'mon', 1200, '1', 999, '0', 'nonexistent');</w:t>
      </w:r>
    </w:p>
    <w:p w14:paraId="1333C3CE" w14:textId="77777777" w:rsidR="00EE6FEB" w:rsidRDefault="00EE6FEB"/>
    <w:p w14:paraId="43EB6E1B" w14:textId="77777777" w:rsidR="00EE6FEB" w:rsidRDefault="00EE6FEB">
      <w:r>
        <w:t>INSERT INTO  "Customer_campaign_details_p1" ("Customer_id", "contact", "month", "day_of_week", "duration", "campaign", "pdays", "previous", "poutcome") VALUES (11311, 'cellular', 'jul', 'mon', 295, '1', 999, '0', 'nonexistent');</w:t>
      </w:r>
    </w:p>
    <w:p w14:paraId="39EBEB75" w14:textId="77777777" w:rsidR="00EE6FEB" w:rsidRDefault="00EE6FEB"/>
    <w:p w14:paraId="2AB4C5B1" w14:textId="77777777" w:rsidR="00EE6FEB" w:rsidRDefault="00EE6FEB">
      <w:r>
        <w:t>INSERT INTO  "Customer_campaign_details_p1" ("Customer_id", "contact", "month", "day_of_week", "duration", "campaign", "pdays", "previous", "poutcome") VALUES (11312, 'cellular', 'jul', 'mon', 268, '9', 999, '0', 'nonexistent');</w:t>
      </w:r>
    </w:p>
    <w:p w14:paraId="7410D723" w14:textId="77777777" w:rsidR="00EE6FEB" w:rsidRDefault="00EE6FEB"/>
    <w:p w14:paraId="451A50A0" w14:textId="77777777" w:rsidR="00EE6FEB" w:rsidRDefault="00EE6FEB">
      <w:r>
        <w:t>INSERT INTO  "Customer_campaign_details_p1" ("Customer_id", "contact", "month", "day_of_week", "duration", "campaign", "pdays", "previous", "poutcome") VALUES (11313, 'cellular', 'jul', 'mon', 174, '1', 999, '0', 'nonexistent');</w:t>
      </w:r>
    </w:p>
    <w:p w14:paraId="1D93EE28" w14:textId="77777777" w:rsidR="00EE6FEB" w:rsidRDefault="00EE6FEB"/>
    <w:p w14:paraId="4F243AD0" w14:textId="77777777" w:rsidR="00EE6FEB" w:rsidRDefault="00EE6FEB">
      <w:r>
        <w:t>INSERT INTO  "Customer_campaign_details_p1" ("Customer_id", "contact", "month", "day_of_week", "duration", "campaign", "pdays", "previous", "poutcome") VALUES (11314, 'cellular', 'jul', 'mon', 209, '1', 999, '0', 'nonexistent');</w:t>
      </w:r>
    </w:p>
    <w:p w14:paraId="3BF125F0" w14:textId="77777777" w:rsidR="00EE6FEB" w:rsidRDefault="00EE6FEB"/>
    <w:p w14:paraId="2D494301" w14:textId="77777777" w:rsidR="00EE6FEB" w:rsidRDefault="00EE6FEB">
      <w:r>
        <w:t>INSERT INTO  "Customer_campaign_details_p1" ("Customer_id", "contact", "month", "day_of_week", "duration", "campaign", "pdays", "previous", "poutcome") VALUES (11315, 'cellular', 'jul', 'mon', 243, '2', 999, '0', 'nonexistent');</w:t>
      </w:r>
    </w:p>
    <w:p w14:paraId="6E9C3688" w14:textId="77777777" w:rsidR="00EE6FEB" w:rsidRDefault="00EE6FEB"/>
    <w:p w14:paraId="79E4EFF2" w14:textId="77777777" w:rsidR="00EE6FEB" w:rsidRDefault="00EE6FEB">
      <w:r>
        <w:t>INSERT INTO  "Customer_campaign_details_p1" ("Customer_id", "contact", "month", "day_of_week", "duration", "campaign", "pdays", "previous", "poutcome") VALUES (11316, 'cellular', 'jul', 'mon', 451, '1', 999, '0', 'nonexistent');</w:t>
      </w:r>
    </w:p>
    <w:p w14:paraId="5ED61085" w14:textId="77777777" w:rsidR="00EE6FEB" w:rsidRDefault="00EE6FEB"/>
    <w:p w14:paraId="5544B706" w14:textId="77777777" w:rsidR="00EE6FEB" w:rsidRDefault="00EE6FEB">
      <w:r>
        <w:t>INSERT INTO  "Customer_campaign_details_p1" ("Customer_id", "contact", "month", "day_of_week", "duration", "campaign", "pdays", "previous", "poutcome") VALUES (11317, 'cellular', 'jul', 'mon', 162, '4', 999, '0', 'nonexistent');</w:t>
      </w:r>
    </w:p>
    <w:p w14:paraId="482E52EC" w14:textId="77777777" w:rsidR="00EE6FEB" w:rsidRDefault="00EE6FEB"/>
    <w:p w14:paraId="342FF73C" w14:textId="77777777" w:rsidR="00EE6FEB" w:rsidRDefault="00EE6FEB">
      <w:r>
        <w:t>INSERT INTO  "Customer_campaign_details_p1" ("Customer_id", "contact", "month", "day_of_week", "duration", "campaign", "pdays", "previous", "poutcome") VALUES (11318, 'cellular', 'jul', 'mon', 933, '1', 999, '0', 'nonexistent');</w:t>
      </w:r>
    </w:p>
    <w:p w14:paraId="2F2C87EC" w14:textId="77777777" w:rsidR="00EE6FEB" w:rsidRDefault="00EE6FEB"/>
    <w:p w14:paraId="5A673B61" w14:textId="77777777" w:rsidR="00EE6FEB" w:rsidRDefault="00EE6FEB">
      <w:r>
        <w:t>INSERT INTO  "Customer_campaign_details_p1" ("Customer_id", "contact", "month", "day_of_week", "duration", "campaign", "pdays", "previous", "poutcome") VALUES (11319, 'cellular', 'jul', 'mon', 110, '1', 999, '0', 'nonexistent');</w:t>
      </w:r>
    </w:p>
    <w:p w14:paraId="455DDF7D" w14:textId="77777777" w:rsidR="00EE6FEB" w:rsidRDefault="00EE6FEB"/>
    <w:p w14:paraId="3D53A3CA" w14:textId="77777777" w:rsidR="00EE6FEB" w:rsidRDefault="00EE6FEB">
      <w:r>
        <w:t>INSERT INTO  "Customer_campaign_details_p1" ("Customer_id", "contact", "month", "day_of_week", "duration", "campaign", "pdays", "previous", "poutcome") VALUES (11320, 'cellular', 'jul', 'mon', 86, '2', 999, '0', 'nonexistent');</w:t>
      </w:r>
    </w:p>
    <w:p w14:paraId="4CBF4D01" w14:textId="77777777" w:rsidR="00EE6FEB" w:rsidRDefault="00EE6FEB"/>
    <w:p w14:paraId="61FA0A49" w14:textId="77777777" w:rsidR="00EE6FEB" w:rsidRDefault="00EE6FEB">
      <w:r>
        <w:t>INSERT INTO  "Customer_campaign_details_p1" ("Customer_id", "contact", "month", "day_of_week", "duration", "campaign", "pdays", "previous", "poutcome") VALUES (11321, 'cellular', 'jul', 'mon', 448, '1', 999, '0', 'nonexistent');</w:t>
      </w:r>
    </w:p>
    <w:p w14:paraId="50697413" w14:textId="77777777" w:rsidR="00EE6FEB" w:rsidRDefault="00EE6FEB"/>
    <w:p w14:paraId="7896E9C5" w14:textId="77777777" w:rsidR="00EE6FEB" w:rsidRDefault="00EE6FEB">
      <w:r>
        <w:t>INSERT INTO  "Customer_campaign_details_p1" ("Customer_id", "contact", "month", "day_of_week", "duration", "campaign", "pdays", "previous", "poutcome") VALUES (11322, 'cellular', 'jul', 'mon', 261, '12', 999, '0', 'nonexistent');</w:t>
      </w:r>
    </w:p>
    <w:p w14:paraId="509327D9" w14:textId="77777777" w:rsidR="00EE6FEB" w:rsidRDefault="00EE6FEB"/>
    <w:p w14:paraId="386C7E48" w14:textId="77777777" w:rsidR="00EE6FEB" w:rsidRDefault="00EE6FEB">
      <w:r>
        <w:t>INSERT INTO  "Customer_campaign_details_p1" ("Customer_id", "contact", "month", "day_of_week", "duration", "campaign", "pdays", "previous", "poutcome") VALUES (11323, 'cellular', 'jul', 'mon', 120, '1', 999, '0', 'nonexistent');</w:t>
      </w:r>
    </w:p>
    <w:p w14:paraId="353570D1" w14:textId="77777777" w:rsidR="00EE6FEB" w:rsidRDefault="00EE6FEB"/>
    <w:p w14:paraId="5E35C18A" w14:textId="77777777" w:rsidR="00EE6FEB" w:rsidRDefault="00EE6FEB">
      <w:r>
        <w:t>INSERT INTO  "Customer_campaign_details_p1" ("Customer_id", "contact", "month", "day_of_week", "duration", "campaign", "pdays", "previous", "poutcome") VALUES (11324, 'cellular', 'jul', 'mon', 151, '1', 999, '0', 'nonexistent');</w:t>
      </w:r>
    </w:p>
    <w:p w14:paraId="4F4EAD23" w14:textId="77777777" w:rsidR="00EE6FEB" w:rsidRDefault="00EE6FEB"/>
    <w:p w14:paraId="18550809" w14:textId="77777777" w:rsidR="00EE6FEB" w:rsidRDefault="00EE6FEB">
      <w:r>
        <w:t>INSERT INTO  "Customer_campaign_details_p1" ("Customer_id", "contact", "month", "day_of_week", "duration", "campaign", "pdays", "previous", "poutcome") VALUES (11325, 'cellular', 'jul', 'mon', 199, '1', 999, '0', 'nonexistent');</w:t>
      </w:r>
    </w:p>
    <w:p w14:paraId="1121FF77" w14:textId="77777777" w:rsidR="00EE6FEB" w:rsidRDefault="00EE6FEB"/>
    <w:p w14:paraId="60522290" w14:textId="77777777" w:rsidR="00EE6FEB" w:rsidRDefault="00EE6FEB">
      <w:r>
        <w:t>INSERT INTO  "Customer_campaign_details_p1" ("Customer_id", "contact", "month", "day_of_week", "duration", "campaign", "pdays", "previous", "poutcome") VALUES (11326, 'telephone', 'jul', 'mon', 94, '2', 999, '0', 'nonexistent');</w:t>
      </w:r>
    </w:p>
    <w:p w14:paraId="4A04E034" w14:textId="77777777" w:rsidR="00EE6FEB" w:rsidRDefault="00EE6FEB"/>
    <w:p w14:paraId="381A0854" w14:textId="77777777" w:rsidR="00EE6FEB" w:rsidRDefault="00EE6FEB">
      <w:r>
        <w:t>INSERT INTO  "Customer_campaign_details_p1" ("Customer_id", "contact", "month", "day_of_week", "duration", "campaign", "pdays", "previous", "poutcome") VALUES (11327, 'cellular', 'jul', 'mon', 97, '3', 999, '0', 'nonexistent');</w:t>
      </w:r>
    </w:p>
    <w:p w14:paraId="59BE4566" w14:textId="77777777" w:rsidR="00EE6FEB" w:rsidRDefault="00EE6FEB"/>
    <w:p w14:paraId="73792D72" w14:textId="77777777" w:rsidR="00EE6FEB" w:rsidRDefault="00EE6FEB">
      <w:r>
        <w:t>INSERT INTO  "Customer_campaign_details_p1" ("Customer_id", "contact", "month", "day_of_week", "duration", "campaign", "pdays", "previous", "poutcome") VALUES (11328, 'cellular', 'jul', 'mon', 80, '1', 999, '0', 'nonexistent');</w:t>
      </w:r>
    </w:p>
    <w:p w14:paraId="0AD174FD" w14:textId="77777777" w:rsidR="00EE6FEB" w:rsidRDefault="00EE6FEB"/>
    <w:p w14:paraId="2081CA14" w14:textId="77777777" w:rsidR="00EE6FEB" w:rsidRDefault="00EE6FEB">
      <w:r>
        <w:t>INSERT INTO  "Customer_campaign_details_p1" ("Customer_id", "contact", "month", "day_of_week", "duration", "campaign", "pdays", "previous", "poutcome") VALUES (11329, 'telephone', 'jul', 'mon', 41, '1', 999, '0', 'nonexistent');</w:t>
      </w:r>
    </w:p>
    <w:p w14:paraId="2E3235A3" w14:textId="77777777" w:rsidR="00EE6FEB" w:rsidRDefault="00EE6FEB"/>
    <w:p w14:paraId="574075EC" w14:textId="77777777" w:rsidR="00EE6FEB" w:rsidRDefault="00EE6FEB">
      <w:r>
        <w:t>INSERT INTO  "Customer_campaign_details_p1" ("Customer_id", "contact", "month", "day_of_week", "duration", "campaign", "pdays", "previous", "poutcome") VALUES (11330, 'cellular', 'jul', 'mon', 210, '1', 999, '0', 'nonexistent');</w:t>
      </w:r>
    </w:p>
    <w:p w14:paraId="5EF8B20E" w14:textId="77777777" w:rsidR="00EE6FEB" w:rsidRDefault="00EE6FEB"/>
    <w:p w14:paraId="05D39C54" w14:textId="77777777" w:rsidR="00EE6FEB" w:rsidRDefault="00EE6FEB">
      <w:r>
        <w:t>INSERT INTO  "Customer_campaign_details_p1" ("Customer_id", "contact", "month", "day_of_week", "duration", "campaign", "pdays", "previous", "poutcome") VALUES (11331, 'telephone', 'jul', 'mon', 130, '2', 999, '0', 'nonexistent');</w:t>
      </w:r>
    </w:p>
    <w:p w14:paraId="222102CE" w14:textId="77777777" w:rsidR="00EE6FEB" w:rsidRDefault="00EE6FEB"/>
    <w:p w14:paraId="67756CD4" w14:textId="77777777" w:rsidR="00EE6FEB" w:rsidRDefault="00EE6FEB">
      <w:r>
        <w:t>INSERT INTO  "Customer_campaign_details_p1" ("Customer_id", "contact", "month", "day_of_week", "duration", "campaign", "pdays", "previous", "poutcome") VALUES (11332, 'cellular', 'jul', 'mon', 599, '1', 999, '0', 'nonexistent');</w:t>
      </w:r>
    </w:p>
    <w:p w14:paraId="1EDCF29C" w14:textId="77777777" w:rsidR="00EE6FEB" w:rsidRDefault="00EE6FEB"/>
    <w:p w14:paraId="1D540C3D" w14:textId="77777777" w:rsidR="00EE6FEB" w:rsidRDefault="00EE6FEB">
      <w:r>
        <w:t>INSERT INTO  "Customer_campaign_details_p1" ("Customer_id", "contact", "month", "day_of_week", "duration", "campaign", "pdays", "previous", "poutcome") VALUES (11333, 'cellular', 'jul', 'mon', 236, '1', 999, '0', 'nonexistent');</w:t>
      </w:r>
    </w:p>
    <w:p w14:paraId="3C66312A" w14:textId="77777777" w:rsidR="00EE6FEB" w:rsidRDefault="00EE6FEB"/>
    <w:p w14:paraId="3778EA28" w14:textId="77777777" w:rsidR="00EE6FEB" w:rsidRDefault="00EE6FEB">
      <w:r>
        <w:t>INSERT INTO  "Customer_campaign_details_p1" ("Customer_id", "contact", "month", "day_of_week", "duration", "campaign", "pdays", "previous", "poutcome") VALUES (11334, 'cellular', 'jul', 'mon', 532, '2', 999, '0', 'nonexistent');</w:t>
      </w:r>
    </w:p>
    <w:p w14:paraId="34BBC877" w14:textId="77777777" w:rsidR="00EE6FEB" w:rsidRDefault="00EE6FEB"/>
    <w:p w14:paraId="23063F18" w14:textId="77777777" w:rsidR="00EE6FEB" w:rsidRDefault="00EE6FEB">
      <w:r>
        <w:t>INSERT INTO  "Customer_campaign_details_p1" ("Customer_id", "contact", "month", "day_of_week", "duration", "campaign", "pdays", "previous", "poutcome") VALUES (11335, 'cellular', 'jul', 'mon', 849, '1', 999, '0', 'nonexistent');</w:t>
      </w:r>
    </w:p>
    <w:p w14:paraId="41AF4898" w14:textId="77777777" w:rsidR="00EE6FEB" w:rsidRDefault="00EE6FEB"/>
    <w:p w14:paraId="7C80D6FE" w14:textId="77777777" w:rsidR="00EE6FEB" w:rsidRDefault="00EE6FEB">
      <w:r>
        <w:t>INSERT INTO  "Customer_campaign_details_p1" ("Customer_id", "contact", "month", "day_of_week", "duration", "campaign", "pdays", "previous", "poutcome") VALUES (11336, 'cellular', 'jul', 'mon', 500, '1', 999, '0', 'nonexistent');</w:t>
      </w:r>
    </w:p>
    <w:p w14:paraId="75C4BE10" w14:textId="77777777" w:rsidR="00EE6FEB" w:rsidRDefault="00EE6FEB"/>
    <w:p w14:paraId="17BC6C51" w14:textId="77777777" w:rsidR="00EE6FEB" w:rsidRDefault="00EE6FEB">
      <w:r>
        <w:t>INSERT INTO  "Customer_campaign_details_p1" ("Customer_id", "contact", "month", "day_of_week", "duration", "campaign", "pdays", "previous", "poutcome") VALUES (11337, 'cellular', 'jul', 'mon', 212, '4', 999, '0', 'nonexistent');</w:t>
      </w:r>
    </w:p>
    <w:p w14:paraId="329426AF" w14:textId="77777777" w:rsidR="00EE6FEB" w:rsidRDefault="00EE6FEB"/>
    <w:p w14:paraId="789CD772" w14:textId="77777777" w:rsidR="00EE6FEB" w:rsidRDefault="00EE6FEB">
      <w:r>
        <w:t>INSERT INTO  "Customer_campaign_details_p1" ("Customer_id", "contact", "month", "day_of_week", "duration", "campaign", "pdays", "previous", "poutcome") VALUES (11338, 'cellular', 'jul', 'mon', 337, '4', 999, '0', 'nonexistent');</w:t>
      </w:r>
    </w:p>
    <w:p w14:paraId="34022262" w14:textId="77777777" w:rsidR="00EE6FEB" w:rsidRDefault="00EE6FEB"/>
    <w:p w14:paraId="50EDC7B7" w14:textId="77777777" w:rsidR="00EE6FEB" w:rsidRDefault="00EE6FEB">
      <w:r>
        <w:t>INSERT INTO  "Customer_campaign_details_p1" ("Customer_id", "contact", "month", "day_of_week", "duration", "campaign", "pdays", "previous", "poutcome") VALUES (11339, 'cellular', 'jul', 'mon', 1467, '1', 999, '0', 'nonexistent');</w:t>
      </w:r>
    </w:p>
    <w:p w14:paraId="4D13A793" w14:textId="77777777" w:rsidR="00EE6FEB" w:rsidRDefault="00EE6FEB"/>
    <w:p w14:paraId="0610820E" w14:textId="77777777" w:rsidR="00EE6FEB" w:rsidRDefault="00EE6FEB">
      <w:r>
        <w:t>INSERT INTO  "Customer_campaign_details_p1" ("Customer_id", "contact", "month", "day_of_week", "duration", "campaign", "pdays", "previous", "poutcome") VALUES (11340, 'cellular', 'jul', 'mon', 246, '2', 999, '0', 'nonexistent');</w:t>
      </w:r>
    </w:p>
    <w:p w14:paraId="425A09C9" w14:textId="77777777" w:rsidR="00EE6FEB" w:rsidRDefault="00EE6FEB"/>
    <w:p w14:paraId="13362E6D" w14:textId="77777777" w:rsidR="00EE6FEB" w:rsidRDefault="00EE6FEB">
      <w:r>
        <w:t>INSERT INTO  "Customer_campaign_details_p1" ("Customer_id", "contact", "month", "day_of_week", "duration", "campaign", "pdays", "previous", "poutcome") VALUES (11341, 'cellular', 'jul', 'mon', 117, '3', 999, '0', 'nonexistent');</w:t>
      </w:r>
    </w:p>
    <w:p w14:paraId="209FCD3D" w14:textId="77777777" w:rsidR="00EE6FEB" w:rsidRDefault="00EE6FEB"/>
    <w:p w14:paraId="2D915522" w14:textId="77777777" w:rsidR="00EE6FEB" w:rsidRDefault="00EE6FEB">
      <w:r>
        <w:t>INSERT INTO  "Customer_campaign_details_p1" ("Customer_id", "contact", "month", "day_of_week", "duration", "campaign", "pdays", "previous", "poutcome") VALUES (11342, 'cellular', 'jul', 'mon', 234, '2', 999, '0', 'nonexistent');</w:t>
      </w:r>
    </w:p>
    <w:p w14:paraId="3B7BC721" w14:textId="77777777" w:rsidR="00EE6FEB" w:rsidRDefault="00EE6FEB"/>
    <w:p w14:paraId="1693054C" w14:textId="77777777" w:rsidR="00EE6FEB" w:rsidRDefault="00EE6FEB">
      <w:r>
        <w:t>INSERT INTO  "Customer_campaign_details_p1" ("Customer_id", "contact", "month", "day_of_week", "duration", "campaign", "pdays", "previous", "poutcome") VALUES (11343, 'cellular', 'jul', 'mon', 387, '2', 999, '0', 'nonexistent');</w:t>
      </w:r>
    </w:p>
    <w:p w14:paraId="213EF2F4" w14:textId="77777777" w:rsidR="00EE6FEB" w:rsidRDefault="00EE6FEB"/>
    <w:p w14:paraId="06FB32EA" w14:textId="77777777" w:rsidR="00EE6FEB" w:rsidRDefault="00EE6FEB">
      <w:r>
        <w:t>INSERT INTO  "Customer_campaign_details_p1" ("Customer_id", "contact", "month", "day_of_week", "duration", "campaign", "pdays", "previous", "poutcome") VALUES (11344, 'cellular', 'jul', 'mon', 353, '4', 999, '0', 'nonexistent');</w:t>
      </w:r>
    </w:p>
    <w:p w14:paraId="6DDCFE4A" w14:textId="77777777" w:rsidR="00EE6FEB" w:rsidRDefault="00EE6FEB"/>
    <w:p w14:paraId="5214616E" w14:textId="77777777" w:rsidR="00EE6FEB" w:rsidRDefault="00EE6FEB">
      <w:r>
        <w:t>INSERT INTO  "Customer_campaign_details_p1" ("Customer_id", "contact", "month", "day_of_week", "duration", "campaign", "pdays", "previous", "poutcome") VALUES (11345, 'cellular', 'jul', 'mon', 500, '2', 999, '0', 'nonexistent');</w:t>
      </w:r>
    </w:p>
    <w:p w14:paraId="72EA9F3C" w14:textId="77777777" w:rsidR="00EE6FEB" w:rsidRDefault="00EE6FEB"/>
    <w:p w14:paraId="2DEBBEAE" w14:textId="77777777" w:rsidR="00EE6FEB" w:rsidRDefault="00EE6FEB">
      <w:r>
        <w:t>INSERT INTO  "Customer_campaign_details_p1" ("Customer_id", "contact", "month", "day_of_week", "duration", "campaign", "pdays", "previous", "poutcome") VALUES (11346, 'telephone', 'jul', 'mon', 267, '7', 999, '0', 'nonexistent');</w:t>
      </w:r>
    </w:p>
    <w:p w14:paraId="47FED2AE" w14:textId="77777777" w:rsidR="00EE6FEB" w:rsidRDefault="00EE6FEB"/>
    <w:p w14:paraId="15E54344" w14:textId="77777777" w:rsidR="00EE6FEB" w:rsidRDefault="00EE6FEB">
      <w:r>
        <w:t>INSERT INTO  "Customer_campaign_details_p1" ("Customer_id", "contact", "month", "day_of_week", "duration", "campaign", "pdays", "previous", "poutcome") VALUES (11347, 'cellular', 'jul', 'mon', 387, '1', 999, '0', 'nonexistent');</w:t>
      </w:r>
    </w:p>
    <w:p w14:paraId="17524A51" w14:textId="77777777" w:rsidR="00EE6FEB" w:rsidRDefault="00EE6FEB"/>
    <w:p w14:paraId="4AF9CB42" w14:textId="77777777" w:rsidR="00EE6FEB" w:rsidRDefault="00EE6FEB">
      <w:r>
        <w:t>INSERT INTO  "Customer_campaign_details_p1" ("Customer_id", "contact", "month", "day_of_week", "duration", "campaign", "pdays", "previous", "poutcome") VALUES (11348, 'cellular', 'jul', 'mon', 313, '2', 999, '0', 'nonexistent');</w:t>
      </w:r>
    </w:p>
    <w:p w14:paraId="6BF787E7" w14:textId="77777777" w:rsidR="00EE6FEB" w:rsidRDefault="00EE6FEB"/>
    <w:p w14:paraId="12259C76" w14:textId="77777777" w:rsidR="00EE6FEB" w:rsidRDefault="00EE6FEB">
      <w:r>
        <w:t>INSERT INTO  "Customer_campaign_details_p1" ("Customer_id", "contact", "month", "day_of_week", "duration", "campaign", "pdays", "previous", "poutcome") VALUES (11349, 'cellular', 'jul', 'mon', 326, '2', 999, '0', 'nonexistent');</w:t>
      </w:r>
    </w:p>
    <w:p w14:paraId="47F011F0" w14:textId="77777777" w:rsidR="00EE6FEB" w:rsidRDefault="00EE6FEB"/>
    <w:p w14:paraId="5FED116E" w14:textId="77777777" w:rsidR="00EE6FEB" w:rsidRDefault="00EE6FEB">
      <w:r>
        <w:t>INSERT INTO  "Customer_campaign_details_p1" ("Customer_id", "contact", "month", "day_of_week", "duration", "campaign", "pdays", "previous", "poutcome") VALUES (11350, 'cellular', 'jul', 'mon', 175, '1', 999, '0', 'nonexistent');</w:t>
      </w:r>
    </w:p>
    <w:p w14:paraId="24C2A2B9" w14:textId="77777777" w:rsidR="00EE6FEB" w:rsidRDefault="00EE6FEB"/>
    <w:p w14:paraId="59E94D0D" w14:textId="77777777" w:rsidR="00EE6FEB" w:rsidRDefault="00EE6FEB">
      <w:r>
        <w:t>INSERT INTO  "Customer_campaign_details_p1" ("Customer_id", "contact", "month", "day_of_week", "duration", "campaign", "pdays", "previous", "poutcome") VALUES (11351, 'telephone', 'jul', 'mon', 188, '7', 999, '0', 'nonexistent');</w:t>
      </w:r>
    </w:p>
    <w:p w14:paraId="663DCE40" w14:textId="77777777" w:rsidR="00EE6FEB" w:rsidRDefault="00EE6FEB"/>
    <w:p w14:paraId="6C1E67FB" w14:textId="77777777" w:rsidR="00EE6FEB" w:rsidRDefault="00EE6FEB">
      <w:r>
        <w:t>INSERT INTO  "Customer_campaign_details_p1" ("Customer_id", "contact", "month", "day_of_week", "duration", "campaign", "pdays", "previous", "poutcome") VALUES (11352, 'telephone', 'jul', 'mon', 141, '1', 999, '0', 'nonexistent');</w:t>
      </w:r>
    </w:p>
    <w:p w14:paraId="6587F640" w14:textId="77777777" w:rsidR="00EE6FEB" w:rsidRDefault="00EE6FEB"/>
    <w:p w14:paraId="2BFEEF03" w14:textId="77777777" w:rsidR="00EE6FEB" w:rsidRDefault="00EE6FEB">
      <w:r>
        <w:t>INSERT INTO  "Customer_campaign_details_p1" ("Customer_id", "contact", "month", "day_of_week", "duration", "campaign", "pdays", "previous", "poutcome") VALUES (11353, 'cellular', 'jul', 'mon', 422, '3', 999, '0', 'nonexistent');</w:t>
      </w:r>
    </w:p>
    <w:p w14:paraId="6E23FFEF" w14:textId="77777777" w:rsidR="00EE6FEB" w:rsidRDefault="00EE6FEB"/>
    <w:p w14:paraId="761E565A" w14:textId="77777777" w:rsidR="00EE6FEB" w:rsidRDefault="00EE6FEB">
      <w:r>
        <w:t>INSERT INTO  "Customer_campaign_details_p1" ("Customer_id", "contact", "month", "day_of_week", "duration", "campaign", "pdays", "previous", "poutcome") VALUES (11354, 'cellular', 'jul', 'mon', 354, '1', 999, '0', 'nonexistent');</w:t>
      </w:r>
    </w:p>
    <w:p w14:paraId="04E3B582" w14:textId="77777777" w:rsidR="00EE6FEB" w:rsidRDefault="00EE6FEB"/>
    <w:p w14:paraId="2EB6E49D" w14:textId="77777777" w:rsidR="00EE6FEB" w:rsidRDefault="00EE6FEB">
      <w:r>
        <w:t>INSERT INTO  "Customer_campaign_details_p1" ("Customer_id", "contact", "month", "day_of_week", "duration", "campaign", "pdays", "previous", "poutcome") VALUES (11355, 'cellular', 'jul', 'mon', 835, '4', 999, '0', 'nonexistent');</w:t>
      </w:r>
    </w:p>
    <w:p w14:paraId="396D3134" w14:textId="77777777" w:rsidR="00EE6FEB" w:rsidRDefault="00EE6FEB"/>
    <w:p w14:paraId="2D056D63" w14:textId="77777777" w:rsidR="00EE6FEB" w:rsidRDefault="00EE6FEB">
      <w:r>
        <w:t>INSERT INTO  "Customer_campaign_details_p1" ("Customer_id", "contact", "month", "day_of_week", "duration", "campaign", "pdays", "previous", "poutcome") VALUES (11356, 'cellular', 'jul', 'mon', 511, '3', 999, '0', 'nonexistent');</w:t>
      </w:r>
    </w:p>
    <w:p w14:paraId="44422C1B" w14:textId="77777777" w:rsidR="00EE6FEB" w:rsidRDefault="00EE6FEB"/>
    <w:p w14:paraId="39A2EA0A" w14:textId="77777777" w:rsidR="00EE6FEB" w:rsidRDefault="00EE6FEB">
      <w:r>
        <w:t>INSERT INTO  "Customer_campaign_details_p1" ("Customer_id", "contact", "month", "day_of_week", "duration", "campaign", "pdays", "previous", "poutcome") VALUES (11357, 'cellular', 'jul', 'mon', 209, '1', 999, '0', 'nonexistent');</w:t>
      </w:r>
    </w:p>
    <w:p w14:paraId="39F9607E" w14:textId="77777777" w:rsidR="00EE6FEB" w:rsidRDefault="00EE6FEB"/>
    <w:p w14:paraId="2EF799F7" w14:textId="77777777" w:rsidR="00EE6FEB" w:rsidRDefault="00EE6FEB">
      <w:r>
        <w:t>INSERT INTO  "Customer_campaign_details_p1" ("Customer_id", "contact", "month", "day_of_week", "duration", "campaign", "pdays", "previous", "poutcome") VALUES (11358, 'telephone', 'jul', 'mon', 194, '2', 999, '0', 'nonexistent');</w:t>
      </w:r>
    </w:p>
    <w:p w14:paraId="6BDA6A8D" w14:textId="77777777" w:rsidR="00EE6FEB" w:rsidRDefault="00EE6FEB"/>
    <w:p w14:paraId="35368A8D" w14:textId="77777777" w:rsidR="00EE6FEB" w:rsidRDefault="00EE6FEB">
      <w:r>
        <w:t>INSERT INTO  "Customer_campaign_details_p1" ("Customer_id", "contact", "month", "day_of_week", "duration", "campaign", "pdays", "previous", "poutcome") VALUES (11359, 'cellular', 'jul', 'mon', 166, '1', 999, '0', 'nonexistent');</w:t>
      </w:r>
    </w:p>
    <w:p w14:paraId="086E0949" w14:textId="77777777" w:rsidR="00EE6FEB" w:rsidRDefault="00EE6FEB"/>
    <w:p w14:paraId="0066E2A1" w14:textId="77777777" w:rsidR="00EE6FEB" w:rsidRDefault="00EE6FEB">
      <w:r>
        <w:t>INSERT INTO  "Customer_campaign_details_p1" ("Customer_id", "contact", "month", "day_of_week", "duration", "campaign", "pdays", "previous", "poutcome") VALUES (11360, 'cellular', 'jul', 'mon', 1165, '2', 999, '0', 'nonexistent');</w:t>
      </w:r>
    </w:p>
    <w:p w14:paraId="0610FB4E" w14:textId="77777777" w:rsidR="00EE6FEB" w:rsidRDefault="00EE6FEB"/>
    <w:p w14:paraId="54859762" w14:textId="77777777" w:rsidR="00EE6FEB" w:rsidRDefault="00EE6FEB">
      <w:r>
        <w:t>INSERT INTO  "Customer_campaign_details_p1" ("Customer_id", "contact", "month", "day_of_week", "duration", "campaign", "pdays", "previous", "poutcome") VALUES (11361, 'cellular', 'jul', 'mon', 113, '4', 999, '0', 'nonexistent');</w:t>
      </w:r>
    </w:p>
    <w:p w14:paraId="240D6DB8" w14:textId="77777777" w:rsidR="00EE6FEB" w:rsidRDefault="00EE6FEB"/>
    <w:p w14:paraId="3236FABF" w14:textId="77777777" w:rsidR="00EE6FEB" w:rsidRDefault="00EE6FEB">
      <w:r>
        <w:t>INSERT INTO  "Customer_campaign_details_p1" ("Customer_id", "contact", "month", "day_of_week", "duration", "campaign", "pdays", "previous", "poutcome") VALUES (11362, 'cellular', 'jul', 'mon', 98, '1', 999, '0', 'nonexistent');</w:t>
      </w:r>
    </w:p>
    <w:p w14:paraId="023E2F22" w14:textId="77777777" w:rsidR="00EE6FEB" w:rsidRDefault="00EE6FEB"/>
    <w:p w14:paraId="26A2D23E" w14:textId="77777777" w:rsidR="00EE6FEB" w:rsidRDefault="00EE6FEB">
      <w:r>
        <w:t>INSERT INTO  "Customer_campaign_details_p1" ("Customer_id", "contact", "month", "day_of_week", "duration", "campaign", "pdays", "previous", "poutcome") VALUES (11363, 'cellular', 'jul', 'mon', 190, '1', 999, '0', 'nonexistent');</w:t>
      </w:r>
    </w:p>
    <w:p w14:paraId="4F68526A" w14:textId="77777777" w:rsidR="00EE6FEB" w:rsidRDefault="00EE6FEB"/>
    <w:p w14:paraId="702E9EB2" w14:textId="77777777" w:rsidR="00EE6FEB" w:rsidRDefault="00EE6FEB">
      <w:r>
        <w:t>INSERT INTO  "Customer_campaign_details_p1" ("Customer_id", "contact", "month", "day_of_week", "duration", "campaign", "pdays", "previous", "poutcome") VALUES (11364, 'cellular', 'jul', 'mon', 104, '1', 999, '0', 'nonexistent');</w:t>
      </w:r>
    </w:p>
    <w:p w14:paraId="478B0BF9" w14:textId="77777777" w:rsidR="00EE6FEB" w:rsidRDefault="00EE6FEB"/>
    <w:p w14:paraId="3C572C4B" w14:textId="77777777" w:rsidR="00EE6FEB" w:rsidRDefault="00EE6FEB">
      <w:r>
        <w:t>INSERT INTO  "Customer_campaign_details_p1" ("Customer_id", "contact", "month", "day_of_week", "duration", "campaign", "pdays", "previous", "poutcome") VALUES (11365, 'cellular', 'jul', 'mon', 88, '1', 999, '0', 'nonexistent');</w:t>
      </w:r>
    </w:p>
    <w:p w14:paraId="774B151B" w14:textId="77777777" w:rsidR="00EE6FEB" w:rsidRDefault="00EE6FEB"/>
    <w:p w14:paraId="1675A12D" w14:textId="77777777" w:rsidR="00EE6FEB" w:rsidRDefault="00EE6FEB">
      <w:r>
        <w:t>INSERT INTO  "Customer_campaign_details_p1" ("Customer_id", "contact", "month", "day_of_week", "duration", "campaign", "pdays", "previous", "poutcome") VALUES (11366, 'cellular', 'jul', 'mon', 316, '1', 999, '0', 'nonexistent');</w:t>
      </w:r>
    </w:p>
    <w:p w14:paraId="39B4F245" w14:textId="77777777" w:rsidR="00EE6FEB" w:rsidRDefault="00EE6FEB"/>
    <w:p w14:paraId="6DBF205F" w14:textId="77777777" w:rsidR="00EE6FEB" w:rsidRDefault="00EE6FEB">
      <w:r>
        <w:t>INSERT INTO  "Customer_campaign_details_p1" ("Customer_id", "contact", "month", "day_of_week", "duration", "campaign", "pdays", "previous", "poutcome") VALUES (11367, 'telephone', 'jul', 'mon', 211, '2', 999, '0', 'nonexistent');</w:t>
      </w:r>
    </w:p>
    <w:p w14:paraId="5849DE83" w14:textId="77777777" w:rsidR="00EE6FEB" w:rsidRDefault="00EE6FEB"/>
    <w:p w14:paraId="24EA2720" w14:textId="77777777" w:rsidR="00EE6FEB" w:rsidRDefault="00EE6FEB">
      <w:r>
        <w:t>INSERT INTO  "Customer_campaign_details_p1" ("Customer_id", "contact", "month", "day_of_week", "duration", "campaign", "pdays", "previous", "poutcome") VALUES (11368, 'cellular', 'jul', 'mon', 455, '1', 999, '0', 'nonexistent');</w:t>
      </w:r>
    </w:p>
    <w:p w14:paraId="45EBC0CE" w14:textId="77777777" w:rsidR="00EE6FEB" w:rsidRDefault="00EE6FEB"/>
    <w:p w14:paraId="005071F0" w14:textId="77777777" w:rsidR="00EE6FEB" w:rsidRDefault="00EE6FEB">
      <w:r>
        <w:t>INSERT INTO  "Customer_campaign_details_p1" ("Customer_id", "contact", "month", "day_of_week", "duration", "campaign", "pdays", "previous", "poutcome") VALUES (11369, 'cellular', 'jul', 'mon', 830, '5', 999, '0', 'nonexistent');</w:t>
      </w:r>
    </w:p>
    <w:p w14:paraId="292FA229" w14:textId="77777777" w:rsidR="00EE6FEB" w:rsidRDefault="00EE6FEB"/>
    <w:p w14:paraId="236CCB8D" w14:textId="77777777" w:rsidR="00EE6FEB" w:rsidRDefault="00EE6FEB">
      <w:r>
        <w:t>INSERT INTO  "Customer_campaign_details_p1" ("Customer_id", "contact", "month", "day_of_week", "duration", "campaign", "pdays", "previous", "poutcome") VALUES (11370, 'cellular', 'jul', 'mon', 208, '10', 999, '0', 'nonexistent');</w:t>
      </w:r>
    </w:p>
    <w:p w14:paraId="1FC99B1E" w14:textId="77777777" w:rsidR="00EE6FEB" w:rsidRDefault="00EE6FEB"/>
    <w:p w14:paraId="14509EE6" w14:textId="77777777" w:rsidR="00EE6FEB" w:rsidRDefault="00EE6FEB">
      <w:r>
        <w:t>INSERT INTO  "Customer_campaign_details_p1" ("Customer_id", "contact", "month", "day_of_week", "duration", "campaign", "pdays", "previous", "poutcome") VALUES (11371, 'telephone', 'jul', 'mon', 95, '2', 999, '0', 'nonexistent');</w:t>
      </w:r>
    </w:p>
    <w:p w14:paraId="73EC9E97" w14:textId="77777777" w:rsidR="00EE6FEB" w:rsidRDefault="00EE6FEB"/>
    <w:p w14:paraId="578CFA2B" w14:textId="77777777" w:rsidR="00EE6FEB" w:rsidRDefault="00EE6FEB">
      <w:r>
        <w:t>INSERT INTO  "Customer_campaign_details_p1" ("Customer_id", "contact", "month", "day_of_week", "duration", "campaign", "pdays", "previous", "poutcome") VALUES (11372, 'cellular', 'jul', 'mon', 167, '2', 999, '0', 'nonexistent');</w:t>
      </w:r>
    </w:p>
    <w:p w14:paraId="56663270" w14:textId="77777777" w:rsidR="00EE6FEB" w:rsidRDefault="00EE6FEB"/>
    <w:p w14:paraId="29A9E554" w14:textId="77777777" w:rsidR="00EE6FEB" w:rsidRDefault="00EE6FEB">
      <w:r>
        <w:t>INSERT INTO  "Customer_campaign_details_p1" ("Customer_id", "contact", "month", "day_of_week", "duration", "campaign", "pdays", "previous", "poutcome") VALUES (11373, 'cellular', 'jul', 'mon', 108, '2', 999, '0', 'nonexistent');</w:t>
      </w:r>
    </w:p>
    <w:p w14:paraId="75CF9DE8" w14:textId="77777777" w:rsidR="00EE6FEB" w:rsidRDefault="00EE6FEB"/>
    <w:p w14:paraId="38E9B7AE" w14:textId="77777777" w:rsidR="00EE6FEB" w:rsidRDefault="00EE6FEB">
      <w:r>
        <w:t>INSERT INTO  "Customer_campaign_details_p1" ("Customer_id", "contact", "month", "day_of_week", "duration", "campaign", "pdays", "previous", "poutcome") VALUES (11374, 'cellular', 'jul', 'mon', 375, '3', 999, '0', 'nonexistent');</w:t>
      </w:r>
    </w:p>
    <w:p w14:paraId="79386559" w14:textId="77777777" w:rsidR="00EE6FEB" w:rsidRDefault="00EE6FEB"/>
    <w:p w14:paraId="0395110E" w14:textId="77777777" w:rsidR="00EE6FEB" w:rsidRDefault="00EE6FEB">
      <w:r>
        <w:t>INSERT INTO  "Customer_campaign_details_p1" ("Customer_id", "contact", "month", "day_of_week", "duration", "campaign", "pdays", "previous", "poutcome") VALUES (11375, 'cellular', 'jul', 'mon', 457, '5', 999, '0', 'nonexistent');</w:t>
      </w:r>
    </w:p>
    <w:p w14:paraId="08BBF42C" w14:textId="77777777" w:rsidR="00EE6FEB" w:rsidRDefault="00EE6FEB"/>
    <w:p w14:paraId="2D92E44C" w14:textId="77777777" w:rsidR="00EE6FEB" w:rsidRDefault="00EE6FEB">
      <w:r>
        <w:t>INSERT INTO  "Customer_campaign_details_p1" ("Customer_id", "contact", "month", "day_of_week", "duration", "campaign", "pdays", "previous", "poutcome") VALUES (11376, 'cellular', 'jul', 'mon', 216, '5', 999, '0', 'nonexistent');</w:t>
      </w:r>
    </w:p>
    <w:p w14:paraId="774D06CE" w14:textId="77777777" w:rsidR="00EE6FEB" w:rsidRDefault="00EE6FEB"/>
    <w:p w14:paraId="610B0CD0" w14:textId="77777777" w:rsidR="00EE6FEB" w:rsidRDefault="00EE6FEB">
      <w:r>
        <w:t>INSERT INTO  "Customer_campaign_details_p1" ("Customer_id", "contact", "month", "day_of_week", "duration", "campaign", "pdays", "previous", "poutcome") VALUES (11377, 'cellular', 'jul', 'mon', 299, '3', 999, '0', 'nonexistent');</w:t>
      </w:r>
    </w:p>
    <w:p w14:paraId="7FF76AB0" w14:textId="77777777" w:rsidR="00EE6FEB" w:rsidRDefault="00EE6FEB"/>
    <w:p w14:paraId="51C4EE0D" w14:textId="77777777" w:rsidR="00EE6FEB" w:rsidRDefault="00EE6FEB">
      <w:r>
        <w:t>INSERT INTO  "Customer_campaign_details_p1" ("Customer_id", "contact", "month", "day_of_week", "duration", "campaign", "pdays", "previous", "poutcome") VALUES (11378, 'cellular', 'jul', 'mon', 366, '2', 999, '0', 'nonexistent');</w:t>
      </w:r>
    </w:p>
    <w:p w14:paraId="0AED5C57" w14:textId="77777777" w:rsidR="00EE6FEB" w:rsidRDefault="00EE6FEB"/>
    <w:p w14:paraId="4EFC337F" w14:textId="77777777" w:rsidR="00EE6FEB" w:rsidRDefault="00EE6FEB">
      <w:r>
        <w:t>INSERT INTO  "Customer_campaign_details_p1" ("Customer_id", "contact", "month", "day_of_week", "duration", "campaign", "pdays", "previous", "poutcome") VALUES (11379, 'cellular', 'jul', 'mon', 238, '2', 999, '0', 'nonexistent');</w:t>
      </w:r>
    </w:p>
    <w:p w14:paraId="3C506A53" w14:textId="77777777" w:rsidR="00EE6FEB" w:rsidRDefault="00EE6FEB"/>
    <w:p w14:paraId="740BCE29" w14:textId="77777777" w:rsidR="00EE6FEB" w:rsidRDefault="00EE6FEB">
      <w:r>
        <w:t>INSERT INTO  "Customer_campaign_details_p1" ("Customer_id", "contact", "month", "day_of_week", "duration", "campaign", "pdays", "previous", "poutcome") VALUES (11380, 'cellular', 'jul', 'mon', 281, '1', 999, '0', 'nonexistent');</w:t>
      </w:r>
    </w:p>
    <w:p w14:paraId="03F0FD33" w14:textId="77777777" w:rsidR="00EE6FEB" w:rsidRDefault="00EE6FEB"/>
    <w:p w14:paraId="4F2E3C35" w14:textId="77777777" w:rsidR="00EE6FEB" w:rsidRDefault="00EE6FEB">
      <w:r>
        <w:t>INSERT INTO  "Customer_campaign_details_p1" ("Customer_id", "contact", "month", "day_of_week", "duration", "campaign", "pdays", "previous", "poutcome") VALUES (11381, 'cellular', 'jul', 'mon', 270, '2', 999, '0', 'nonexistent');</w:t>
      </w:r>
    </w:p>
    <w:p w14:paraId="3BC89D50" w14:textId="77777777" w:rsidR="00EE6FEB" w:rsidRDefault="00EE6FEB"/>
    <w:p w14:paraId="1A47DAA9" w14:textId="77777777" w:rsidR="00EE6FEB" w:rsidRDefault="00EE6FEB">
      <w:r>
        <w:t>INSERT INTO  "Customer_campaign_details_p1" ("Customer_id", "contact", "month", "day_of_week", "duration", "campaign", "pdays", "previous", "poutcome") VALUES (11382, 'cellular', 'jul', 'mon', 234, '1', 999, '0', 'nonexistent');</w:t>
      </w:r>
    </w:p>
    <w:p w14:paraId="519C3BA4" w14:textId="77777777" w:rsidR="00EE6FEB" w:rsidRDefault="00EE6FEB"/>
    <w:p w14:paraId="71A8EFE5" w14:textId="77777777" w:rsidR="00EE6FEB" w:rsidRDefault="00EE6FEB">
      <w:r>
        <w:t>INSERT INTO  "Customer_campaign_details_p1" ("Customer_id", "contact", "month", "day_of_week", "duration", "campaign", "pdays", "previous", "poutcome") VALUES (11383, 'cellular', 'jul', 'mon', 68, '1', 999, '0', 'nonexistent');</w:t>
      </w:r>
    </w:p>
    <w:p w14:paraId="790824EA" w14:textId="77777777" w:rsidR="00EE6FEB" w:rsidRDefault="00EE6FEB"/>
    <w:p w14:paraId="487D279C" w14:textId="77777777" w:rsidR="00EE6FEB" w:rsidRDefault="00EE6FEB">
      <w:r>
        <w:t>INSERT INTO  "Customer_campaign_details_p1" ("Customer_id", "contact", "month", "day_of_week", "duration", "campaign", "pdays", "previous", "poutcome") VALUES (11384, 'cellular', 'jul', 'mon', 107, '6', 999, '0', 'nonexistent');</w:t>
      </w:r>
    </w:p>
    <w:p w14:paraId="0465563B" w14:textId="77777777" w:rsidR="00EE6FEB" w:rsidRDefault="00EE6FEB"/>
    <w:p w14:paraId="3EA9BEA5" w14:textId="77777777" w:rsidR="00EE6FEB" w:rsidRDefault="00EE6FEB">
      <w:r>
        <w:t>INSERT INTO  "Customer_campaign_details_p1" ("Customer_id", "contact", "month", "day_of_week", "duration", "campaign", "pdays", "previous", "poutcome") VALUES (11385, 'cellular', 'jul', 'mon', 92, '1', 999, '0', 'nonexistent');</w:t>
      </w:r>
    </w:p>
    <w:p w14:paraId="1103960A" w14:textId="77777777" w:rsidR="00EE6FEB" w:rsidRDefault="00EE6FEB"/>
    <w:p w14:paraId="519FA5CB" w14:textId="77777777" w:rsidR="00EE6FEB" w:rsidRDefault="00EE6FEB">
      <w:r>
        <w:t>INSERT INTO  "Customer_campaign_details_p1" ("Customer_id", "contact", "month", "day_of_week", "duration", "campaign", "pdays", "previous", "poutcome") VALUES (11386, 'cellular', 'jul', 'mon', 159, '1', 999, '0', 'nonexistent');</w:t>
      </w:r>
    </w:p>
    <w:p w14:paraId="74A8445E" w14:textId="77777777" w:rsidR="00EE6FEB" w:rsidRDefault="00EE6FEB"/>
    <w:p w14:paraId="7653D25D" w14:textId="77777777" w:rsidR="00EE6FEB" w:rsidRDefault="00EE6FEB">
      <w:r>
        <w:t>INSERT INTO  "Customer_campaign_details_p1" ("Customer_id", "contact", "month", "day_of_week", "duration", "campaign", "pdays", "previous", "poutcome") VALUES (11387, 'cellular', 'jul', 'mon', 247, '1', 999, '0', 'nonexistent');</w:t>
      </w:r>
    </w:p>
    <w:p w14:paraId="08BA42AF" w14:textId="77777777" w:rsidR="00EE6FEB" w:rsidRDefault="00EE6FEB"/>
    <w:p w14:paraId="6C9CE1A7" w14:textId="77777777" w:rsidR="00EE6FEB" w:rsidRDefault="00EE6FEB">
      <w:r>
        <w:t>INSERT INTO  "Customer_campaign_details_p1" ("Customer_id", "contact", "month", "day_of_week", "duration", "campaign", "pdays", "previous", "poutcome") VALUES (11388, 'cellular', 'jul', 'mon', 97, '1', 999, '0', 'nonexistent');</w:t>
      </w:r>
    </w:p>
    <w:p w14:paraId="5989B8B4" w14:textId="77777777" w:rsidR="00EE6FEB" w:rsidRDefault="00EE6FEB"/>
    <w:p w14:paraId="137FC71B" w14:textId="77777777" w:rsidR="00EE6FEB" w:rsidRDefault="00EE6FEB">
      <w:r>
        <w:t>INSERT INTO  "Customer_campaign_details_p1" ("Customer_id", "contact", "month", "day_of_week", "duration", "campaign", "pdays", "previous", "poutcome") VALUES (11389, 'cellular', 'jul', 'mon', 228, '2', 999, '0', 'nonexistent');</w:t>
      </w:r>
    </w:p>
    <w:p w14:paraId="280617FF" w14:textId="77777777" w:rsidR="00EE6FEB" w:rsidRDefault="00EE6FEB"/>
    <w:p w14:paraId="0CD36C87" w14:textId="77777777" w:rsidR="00EE6FEB" w:rsidRDefault="00EE6FEB">
      <w:r>
        <w:t>INSERT INTO  "Customer_campaign_details_p1" ("Customer_id", "contact", "month", "day_of_week", "duration", "campaign", "pdays", "previous", "poutcome") VALUES (11390, 'cellular', 'jul', 'mon', 293, '7', 999, '0', 'nonexistent');</w:t>
      </w:r>
    </w:p>
    <w:p w14:paraId="25F7372F" w14:textId="77777777" w:rsidR="00EE6FEB" w:rsidRDefault="00EE6FEB"/>
    <w:p w14:paraId="180CCC23" w14:textId="77777777" w:rsidR="00EE6FEB" w:rsidRDefault="00EE6FEB">
      <w:r>
        <w:t>INSERT INTO  "Customer_campaign_details_p1" ("Customer_id", "contact", "month", "day_of_week", "duration", "campaign", "pdays", "previous", "poutcome") VALUES (11391, 'cellular', 'jul', 'mon', 88, '3', 999, '0', 'nonexistent');</w:t>
      </w:r>
    </w:p>
    <w:p w14:paraId="3E0007D2" w14:textId="77777777" w:rsidR="00EE6FEB" w:rsidRDefault="00EE6FEB"/>
    <w:p w14:paraId="2238EA78" w14:textId="77777777" w:rsidR="00EE6FEB" w:rsidRDefault="00EE6FEB">
      <w:r>
        <w:t>INSERT INTO  "Customer_campaign_details_p1" ("Customer_id", "contact", "month", "day_of_week", "duration", "campaign", "pdays", "previous", "poutcome") VALUES (11392, 'cellular', 'jul', 'mon', 273, '5', 999, '0', 'nonexistent');</w:t>
      </w:r>
    </w:p>
    <w:p w14:paraId="7C87B5A3" w14:textId="77777777" w:rsidR="00EE6FEB" w:rsidRDefault="00EE6FEB"/>
    <w:p w14:paraId="7D502952" w14:textId="77777777" w:rsidR="00EE6FEB" w:rsidRDefault="00EE6FEB">
      <w:r>
        <w:t>INSERT INTO  "Customer_campaign_details_p1" ("Customer_id", "contact", "month", "day_of_week", "duration", "campaign", "pdays", "previous", "poutcome") VALUES (11393, 'cellular', 'jul', 'mon', 152, '2', 999, '0', 'nonexistent');</w:t>
      </w:r>
    </w:p>
    <w:p w14:paraId="074E196A" w14:textId="77777777" w:rsidR="00EE6FEB" w:rsidRDefault="00EE6FEB"/>
    <w:p w14:paraId="5A31BD44" w14:textId="77777777" w:rsidR="00EE6FEB" w:rsidRDefault="00EE6FEB">
      <w:r>
        <w:t>INSERT INTO  "Customer_campaign_details_p1" ("Customer_id", "contact", "month", "day_of_week", "duration", "campaign", "pdays", "previous", "poutcome") VALUES (11394, 'cellular', 'jul', 'mon', 87, '1', 999, '0', 'nonexistent');</w:t>
      </w:r>
    </w:p>
    <w:p w14:paraId="4136B7AA" w14:textId="77777777" w:rsidR="00EE6FEB" w:rsidRDefault="00EE6FEB"/>
    <w:p w14:paraId="6B30C60D" w14:textId="77777777" w:rsidR="00EE6FEB" w:rsidRDefault="00EE6FEB">
      <w:r>
        <w:t>INSERT INTO  "Customer_campaign_details_p1" ("Customer_id", "contact", "month", "day_of_week", "duration", "campaign", "pdays", "previous", "poutcome") VALUES (11395, 'telephone', 'jul', 'mon', 339, '2', 999, '0', 'nonexistent');</w:t>
      </w:r>
    </w:p>
    <w:p w14:paraId="492AE3FF" w14:textId="77777777" w:rsidR="00EE6FEB" w:rsidRDefault="00EE6FEB"/>
    <w:p w14:paraId="0D799078" w14:textId="77777777" w:rsidR="00EE6FEB" w:rsidRDefault="00EE6FEB">
      <w:r>
        <w:t>INSERT INTO  "Customer_campaign_details_p1" ("Customer_id", "contact", "month", "day_of_week", "duration", "campaign", "pdays", "previous", "poutcome") VALUES (11396, 'cellular', 'jul', 'mon', 98, '1', 999, '0', 'nonexistent');</w:t>
      </w:r>
    </w:p>
    <w:p w14:paraId="0BA8157A" w14:textId="77777777" w:rsidR="00EE6FEB" w:rsidRDefault="00EE6FEB"/>
    <w:p w14:paraId="4A4CA08B" w14:textId="77777777" w:rsidR="00EE6FEB" w:rsidRDefault="00EE6FEB">
      <w:r>
        <w:t>INSERT INTO  "Customer_campaign_details_p1" ("Customer_id", "contact", "month", "day_of_week", "duration", "campaign", "pdays", "previous", "poutcome") VALUES (11397, 'telephone', 'jul', 'mon', 70, '3', 999, '0', 'nonexistent');</w:t>
      </w:r>
    </w:p>
    <w:p w14:paraId="78B7C950" w14:textId="77777777" w:rsidR="00EE6FEB" w:rsidRDefault="00EE6FEB"/>
    <w:p w14:paraId="3DB2F394" w14:textId="77777777" w:rsidR="00EE6FEB" w:rsidRDefault="00EE6FEB">
      <w:r>
        <w:t>INSERT INTO  "Customer_campaign_details_p1" ("Customer_id", "contact", "month", "day_of_week", "duration", "campaign", "pdays", "previous", "poutcome") VALUES (11398, 'cellular', 'jul', 'mon', 244, '4', 999, '0', 'nonexistent');</w:t>
      </w:r>
    </w:p>
    <w:p w14:paraId="153755CD" w14:textId="77777777" w:rsidR="00EE6FEB" w:rsidRDefault="00EE6FEB"/>
    <w:p w14:paraId="06E35592" w14:textId="77777777" w:rsidR="00EE6FEB" w:rsidRDefault="00EE6FEB">
      <w:r>
        <w:t>INSERT INTO  "Customer_campaign_details_p1" ("Customer_id", "contact", "month", "day_of_week", "duration", "campaign", "pdays", "previous", "poutcome") VALUES (11399, 'cellular', 'jul', 'mon', 280, '1', 999, '0', 'nonexistent');</w:t>
      </w:r>
    </w:p>
    <w:p w14:paraId="5A566913" w14:textId="77777777" w:rsidR="00EE6FEB" w:rsidRDefault="00EE6FEB"/>
    <w:p w14:paraId="4009F018" w14:textId="77777777" w:rsidR="00EE6FEB" w:rsidRDefault="00EE6FEB">
      <w:r>
        <w:t>INSERT INTO  "Customer_campaign_details_p1" ("Customer_id", "contact", "month", "day_of_week", "duration", "campaign", "pdays", "previous", "poutcome") VALUES (11400, 'cellular', 'jul', 'mon', 116, '3', 999, '0', 'nonexistent');</w:t>
      </w:r>
    </w:p>
    <w:p w14:paraId="584C9BAA" w14:textId="77777777" w:rsidR="00EE6FEB" w:rsidRDefault="00EE6FEB"/>
    <w:p w14:paraId="0DFCA586" w14:textId="77777777" w:rsidR="00EE6FEB" w:rsidRDefault="00EE6FEB">
      <w:r>
        <w:t>INSERT INTO  "Customer_campaign_details_p1" ("Customer_id", "contact", "month", "day_of_week", "duration", "campaign", "pdays", "previous", "poutcome") VALUES (11401, 'cellular', 'jul', 'mon', 196, '3', 999, '0', 'nonexistent');</w:t>
      </w:r>
    </w:p>
    <w:p w14:paraId="3066B436" w14:textId="77777777" w:rsidR="00EE6FEB" w:rsidRDefault="00EE6FEB"/>
    <w:p w14:paraId="6F1C4DBC" w14:textId="77777777" w:rsidR="00EE6FEB" w:rsidRDefault="00EE6FEB">
      <w:r>
        <w:t>INSERT INTO  "Customer_campaign_details_p1" ("Customer_id", "contact", "month", "day_of_week", "duration", "campaign", "pdays", "previous", "poutcome") VALUES (11402, 'cellular', 'jul', 'mon', 36, '33', 999, '0', 'nonexistent');</w:t>
      </w:r>
    </w:p>
    <w:p w14:paraId="2BDF287F" w14:textId="77777777" w:rsidR="00EE6FEB" w:rsidRDefault="00EE6FEB"/>
    <w:p w14:paraId="2B216C13" w14:textId="77777777" w:rsidR="00EE6FEB" w:rsidRDefault="00EE6FEB">
      <w:r>
        <w:t>INSERT INTO  "Customer_campaign_details_p1" ("Customer_id", "contact", "month", "day_of_week", "duration", "campaign", "pdays", "previous", "poutcome") VALUES (11403, 'cellular', 'jul', 'mon', 214, '2', 999, '0', 'nonexistent');</w:t>
      </w:r>
    </w:p>
    <w:p w14:paraId="3C3BE9DF" w14:textId="77777777" w:rsidR="00EE6FEB" w:rsidRDefault="00EE6FEB"/>
    <w:p w14:paraId="6187E91A" w14:textId="77777777" w:rsidR="00EE6FEB" w:rsidRDefault="00EE6FEB">
      <w:r>
        <w:t>INSERT INTO  "Customer_campaign_details_p1" ("Customer_id", "contact", "month", "day_of_week", "duration", "campaign", "pdays", "previous", "poutcome") VALUES (11404, 'cellular', 'jul', 'mon', 95, '3', 999, '0', 'nonexistent');</w:t>
      </w:r>
    </w:p>
    <w:p w14:paraId="36066329" w14:textId="77777777" w:rsidR="00EE6FEB" w:rsidRDefault="00EE6FEB"/>
    <w:p w14:paraId="2E16F822" w14:textId="77777777" w:rsidR="00EE6FEB" w:rsidRDefault="00EE6FEB">
      <w:r>
        <w:t>INSERT INTO  "Customer_campaign_details_p1" ("Customer_id", "contact", "month", "day_of_week", "duration", "campaign", "pdays", "previous", "poutcome") VALUES (11405, 'cellular', 'jul', 'mon', 116, '1', 999, '0', 'nonexistent');</w:t>
      </w:r>
    </w:p>
    <w:p w14:paraId="4239FAD5" w14:textId="77777777" w:rsidR="00EE6FEB" w:rsidRDefault="00EE6FEB"/>
    <w:p w14:paraId="455885FC" w14:textId="77777777" w:rsidR="00EE6FEB" w:rsidRDefault="00EE6FEB">
      <w:r>
        <w:t>INSERT INTO  "Customer_campaign_details_p1" ("Customer_id", "contact", "month", "day_of_week", "duration", "campaign", "pdays", "previous", "poutcome") VALUES (11406, 'cellular', 'jul', 'mon', 305, '1', 999, '0', 'nonexistent');</w:t>
      </w:r>
    </w:p>
    <w:p w14:paraId="7018EEC2" w14:textId="77777777" w:rsidR="00EE6FEB" w:rsidRDefault="00EE6FEB"/>
    <w:p w14:paraId="078C7CFE" w14:textId="77777777" w:rsidR="00EE6FEB" w:rsidRDefault="00EE6FEB">
      <w:r>
        <w:t>INSERT INTO  "Customer_campaign_details_p1" ("Customer_id", "contact", "month", "day_of_week", "duration", "campaign", "pdays", "previous", "poutcome") VALUES (11407, 'cellular', 'jul', 'mon', 15, '11', 999, '0', 'nonexistent');</w:t>
      </w:r>
    </w:p>
    <w:p w14:paraId="33A3E122" w14:textId="77777777" w:rsidR="00EE6FEB" w:rsidRDefault="00EE6FEB"/>
    <w:p w14:paraId="3100AC6B" w14:textId="77777777" w:rsidR="00EE6FEB" w:rsidRDefault="00EE6FEB">
      <w:r>
        <w:t>INSERT INTO  "Customer_campaign_details_p1" ("Customer_id", "contact", "month", "day_of_week", "duration", "campaign", "pdays", "previous", "poutcome") VALUES (11408, 'telephone', 'jul', 'mon', 237, '2', 999, '0', 'nonexistent');</w:t>
      </w:r>
    </w:p>
    <w:p w14:paraId="01E36143" w14:textId="77777777" w:rsidR="00EE6FEB" w:rsidRDefault="00EE6FEB"/>
    <w:p w14:paraId="0B16F965" w14:textId="77777777" w:rsidR="00EE6FEB" w:rsidRDefault="00EE6FEB">
      <w:r>
        <w:t>INSERT INTO  "Customer_campaign_details_p1" ("Customer_id", "contact", "month", "day_of_week", "duration", "campaign", "pdays", "previous", "poutcome") VALUES (11409, 'cellular', 'jul', 'mon', 263, '1', 999, '0', 'nonexistent');</w:t>
      </w:r>
    </w:p>
    <w:p w14:paraId="0B6A5810" w14:textId="77777777" w:rsidR="00EE6FEB" w:rsidRDefault="00EE6FEB"/>
    <w:p w14:paraId="09C1030C" w14:textId="77777777" w:rsidR="00EE6FEB" w:rsidRDefault="00EE6FEB">
      <w:r>
        <w:t>INSERT INTO  "Customer_campaign_details_p1" ("Customer_id", "contact", "month", "day_of_week", "duration", "campaign", "pdays", "previous", "poutcome") VALUES (11410, 'cellular', 'jul', 'mon', 224, '3', 999, '0', 'nonexistent');</w:t>
      </w:r>
    </w:p>
    <w:p w14:paraId="4C9E9224" w14:textId="77777777" w:rsidR="00EE6FEB" w:rsidRDefault="00EE6FEB"/>
    <w:p w14:paraId="7A595D83" w14:textId="77777777" w:rsidR="00EE6FEB" w:rsidRDefault="00EE6FEB">
      <w:r>
        <w:t>INSERT INTO  "Customer_campaign_details_p1" ("Customer_id", "contact", "month", "day_of_week", "duration", "campaign", "pdays", "previous", "poutcome") VALUES (11411, 'cellular', 'jul', 'mon', 210, '2', 999, '0', 'nonexistent');</w:t>
      </w:r>
    </w:p>
    <w:p w14:paraId="51655177" w14:textId="77777777" w:rsidR="00EE6FEB" w:rsidRDefault="00EE6FEB"/>
    <w:p w14:paraId="36F32B35" w14:textId="77777777" w:rsidR="00EE6FEB" w:rsidRDefault="00EE6FEB">
      <w:r>
        <w:t>INSERT INTO  "Customer_campaign_details_p1" ("Customer_id", "contact", "month", "day_of_week", "duration", "campaign", "pdays", "previous", "poutcome") VALUES (11412, 'cellular', 'jul', 'mon', 333, '5', 999, '0', 'nonexistent');</w:t>
      </w:r>
    </w:p>
    <w:p w14:paraId="29CD5617" w14:textId="77777777" w:rsidR="00EE6FEB" w:rsidRDefault="00EE6FEB"/>
    <w:p w14:paraId="456C6EEC" w14:textId="77777777" w:rsidR="00EE6FEB" w:rsidRDefault="00EE6FEB">
      <w:r>
        <w:t>INSERT INTO  "Customer_campaign_details_p1" ("Customer_id", "contact", "month", "day_of_week", "duration", "campaign", "pdays", "previous", "poutcome") VALUES (11413, 'cellular', 'jul', 'mon', 627, '3', 999, '0', 'nonexistent');</w:t>
      </w:r>
    </w:p>
    <w:p w14:paraId="6BE820E8" w14:textId="77777777" w:rsidR="00EE6FEB" w:rsidRDefault="00EE6FEB"/>
    <w:p w14:paraId="434367EE" w14:textId="77777777" w:rsidR="00EE6FEB" w:rsidRDefault="00EE6FEB">
      <w:r>
        <w:t>INSERT INTO  "Customer_campaign_details_p1" ("Customer_id", "contact", "month", "day_of_week", "duration", "campaign", "pdays", "previous", "poutcome") VALUES (11414, 'cellular', 'jul', 'mon', 100, '4', 999, '0', 'nonexistent');</w:t>
      </w:r>
    </w:p>
    <w:p w14:paraId="0BF6F4D9" w14:textId="77777777" w:rsidR="00EE6FEB" w:rsidRDefault="00EE6FEB"/>
    <w:p w14:paraId="1C1BE514" w14:textId="77777777" w:rsidR="00EE6FEB" w:rsidRDefault="00EE6FEB">
      <w:r>
        <w:t>INSERT INTO  "Customer_campaign_details_p1" ("Customer_id", "contact", "month", "day_of_week", "duration", "campaign", "pdays", "previous", "poutcome") VALUES (11415, 'cellular', 'jul', 'mon', 75, '3', 999, '0', 'nonexistent');</w:t>
      </w:r>
    </w:p>
    <w:p w14:paraId="752FE53D" w14:textId="77777777" w:rsidR="00EE6FEB" w:rsidRDefault="00EE6FEB"/>
    <w:p w14:paraId="497A3F1C" w14:textId="77777777" w:rsidR="00EE6FEB" w:rsidRDefault="00EE6FEB">
      <w:r>
        <w:t>INSERT INTO  "Customer_campaign_details_p1" ("Customer_id", "contact", "month", "day_of_week", "duration", "campaign", "pdays", "previous", "poutcome") VALUES (11416, 'telephone', 'jul', 'mon', 416, '8', 999, '0', 'nonexistent');</w:t>
      </w:r>
    </w:p>
    <w:p w14:paraId="71D3E904" w14:textId="77777777" w:rsidR="00EE6FEB" w:rsidRDefault="00EE6FEB"/>
    <w:p w14:paraId="699F221B" w14:textId="77777777" w:rsidR="00EE6FEB" w:rsidRDefault="00EE6FEB">
      <w:r>
        <w:t>INSERT INTO  "Customer_campaign_details_p1" ("Customer_id", "contact", "month", "day_of_week", "duration", "campaign", "pdays", "previous", "poutcome") VALUES (11417, 'cellular', 'jul', 'mon', 221, '8', 999, '0', 'nonexistent');</w:t>
      </w:r>
    </w:p>
    <w:p w14:paraId="18EC5621" w14:textId="77777777" w:rsidR="00EE6FEB" w:rsidRDefault="00EE6FEB"/>
    <w:p w14:paraId="3DB0EE2E" w14:textId="77777777" w:rsidR="00EE6FEB" w:rsidRDefault="00EE6FEB">
      <w:r>
        <w:t>INSERT INTO  "Customer_campaign_details_p1" ("Customer_id", "contact", "month", "day_of_week", "duration", "campaign", "pdays", "previous", "poutcome") VALUES (11418, 'cellular', 'jul', 'mon', 51, '2', 999, '0', 'nonexistent');</w:t>
      </w:r>
    </w:p>
    <w:p w14:paraId="47AE2B69" w14:textId="77777777" w:rsidR="00EE6FEB" w:rsidRDefault="00EE6FEB"/>
    <w:p w14:paraId="7FC426AB" w14:textId="77777777" w:rsidR="00EE6FEB" w:rsidRDefault="00EE6FEB">
      <w:r>
        <w:t>INSERT INTO  "Customer_campaign_details_p1" ("Customer_id", "contact", "month", "day_of_week", "duration", "campaign", "pdays", "previous", "poutcome") VALUES (11419, 'cellular', 'jul', 'mon', 576, '2', 999, '0', 'nonexistent');</w:t>
      </w:r>
    </w:p>
    <w:p w14:paraId="230C71EC" w14:textId="77777777" w:rsidR="00EE6FEB" w:rsidRDefault="00EE6FEB"/>
    <w:p w14:paraId="2F7B31B1" w14:textId="77777777" w:rsidR="00EE6FEB" w:rsidRDefault="00EE6FEB">
      <w:r>
        <w:t>INSERT INTO  "Customer_campaign_details_p1" ("Customer_id", "contact", "month", "day_of_week", "duration", "campaign", "pdays", "previous", "poutcome") VALUES (11420, 'cellular', 'jul', 'mon', 340, '3', 999, '0', 'nonexistent');</w:t>
      </w:r>
    </w:p>
    <w:p w14:paraId="242E2DAB" w14:textId="77777777" w:rsidR="00EE6FEB" w:rsidRDefault="00EE6FEB"/>
    <w:p w14:paraId="1A9AAED9" w14:textId="77777777" w:rsidR="00EE6FEB" w:rsidRDefault="00EE6FEB">
      <w:r>
        <w:t>INSERT INTO  "Customer_campaign_details_p1" ("Customer_id", "contact", "month", "day_of_week", "duration", "campaign", "pdays", "previous", "poutcome") VALUES (11421, 'cellular', 'jul', 'mon', 377, '2', 999, '0', 'nonexistent');</w:t>
      </w:r>
    </w:p>
    <w:p w14:paraId="3B327760" w14:textId="77777777" w:rsidR="00EE6FEB" w:rsidRDefault="00EE6FEB"/>
    <w:p w14:paraId="1A1A6EBA" w14:textId="77777777" w:rsidR="00EE6FEB" w:rsidRDefault="00EE6FEB">
      <w:r>
        <w:t>INSERT INTO  "Customer_campaign_details_p1" ("Customer_id", "contact", "month", "day_of_week", "duration", "campaign", "pdays", "previous", "poutcome") VALUES (11422, 'telephone', 'jul', 'mon', 260, '13', 999, '0', 'nonexistent');</w:t>
      </w:r>
    </w:p>
    <w:p w14:paraId="031688AD" w14:textId="77777777" w:rsidR="00EE6FEB" w:rsidRDefault="00EE6FEB"/>
    <w:p w14:paraId="128603AE" w14:textId="77777777" w:rsidR="00EE6FEB" w:rsidRDefault="00EE6FEB">
      <w:r>
        <w:t>INSERT INTO  "Customer_campaign_details_p1" ("Customer_id", "contact", "month", "day_of_week", "duration", "campaign", "pdays", "previous", "poutcome") VALUES (11423, 'cellular', 'jul', 'mon', 255, '2', 999, '0', 'nonexistent');</w:t>
      </w:r>
    </w:p>
    <w:p w14:paraId="3A47F1D8" w14:textId="77777777" w:rsidR="00EE6FEB" w:rsidRDefault="00EE6FEB"/>
    <w:p w14:paraId="7515CED2" w14:textId="77777777" w:rsidR="00EE6FEB" w:rsidRDefault="00EE6FEB">
      <w:r>
        <w:t>INSERT INTO  "Customer_campaign_details_p1" ("Customer_id", "contact", "month", "day_of_week", "duration", "campaign", "pdays", "previous", "poutcome") VALUES (11424, 'cellular', 'jul', 'mon', 160, '5', 999, '0', 'nonexistent');</w:t>
      </w:r>
    </w:p>
    <w:p w14:paraId="60AC48F2" w14:textId="77777777" w:rsidR="00EE6FEB" w:rsidRDefault="00EE6FEB"/>
    <w:p w14:paraId="4C775317" w14:textId="77777777" w:rsidR="00EE6FEB" w:rsidRDefault="00EE6FEB">
      <w:r>
        <w:t>INSERT INTO  "Customer_campaign_details_p1" ("Customer_id", "contact", "month", "day_of_week", "duration", "campaign", "pdays", "previous", "poutcome") VALUES (11425, 'cellular', 'jul', 'mon', 96, '3', 999, '0', 'nonexistent');</w:t>
      </w:r>
    </w:p>
    <w:p w14:paraId="18BB77C5" w14:textId="77777777" w:rsidR="00EE6FEB" w:rsidRDefault="00EE6FEB"/>
    <w:p w14:paraId="6AEE6EF2" w14:textId="77777777" w:rsidR="00EE6FEB" w:rsidRDefault="00EE6FEB">
      <w:r>
        <w:t>INSERT INTO  "Customer_campaign_details_p1" ("Customer_id", "contact", "month", "day_of_week", "duration", "campaign", "pdays", "previous", "poutcome") VALUES (11426, 'cellular', 'jul', 'mon', 182, '3', 999, '0', 'nonexistent');</w:t>
      </w:r>
    </w:p>
    <w:p w14:paraId="58232476" w14:textId="77777777" w:rsidR="00EE6FEB" w:rsidRDefault="00EE6FEB"/>
    <w:p w14:paraId="573AA818" w14:textId="77777777" w:rsidR="00EE6FEB" w:rsidRDefault="00EE6FEB">
      <w:r>
        <w:t>INSERT INTO  "Customer_campaign_details_p1" ("Customer_id", "contact", "month", "day_of_week", "duration", "campaign", "pdays", "previous", "poutcome") VALUES (11427, 'cellular', 'jul', 'mon', 104, '4', 999, '0', 'nonexistent');</w:t>
      </w:r>
    </w:p>
    <w:p w14:paraId="004F89C6" w14:textId="77777777" w:rsidR="00EE6FEB" w:rsidRDefault="00EE6FEB"/>
    <w:p w14:paraId="0665175F" w14:textId="77777777" w:rsidR="00EE6FEB" w:rsidRDefault="00EE6FEB">
      <w:r>
        <w:t>INSERT INTO  "Customer_campaign_details_p1" ("Customer_id", "contact", "month", "day_of_week", "duration", "campaign", "pdays", "previous", "poutcome") VALUES (11428, 'cellular', 'jul', 'mon', 13, '20', 999, '0', 'nonexistent');</w:t>
      </w:r>
    </w:p>
    <w:p w14:paraId="6F3E51F4" w14:textId="77777777" w:rsidR="00EE6FEB" w:rsidRDefault="00EE6FEB"/>
    <w:p w14:paraId="44DAFFED" w14:textId="77777777" w:rsidR="00EE6FEB" w:rsidRDefault="00EE6FEB">
      <w:r>
        <w:t>INSERT INTO  "Customer_campaign_details_p1" ("Customer_id", "contact", "month", "day_of_week", "duration", "campaign", "pdays", "previous", "poutcome") VALUES (11429, 'cellular', 'jul', 'mon', 167, '2', 999, '0', 'nonexistent');</w:t>
      </w:r>
    </w:p>
    <w:p w14:paraId="20990B94" w14:textId="77777777" w:rsidR="00EE6FEB" w:rsidRDefault="00EE6FEB"/>
    <w:p w14:paraId="2A5DF67F" w14:textId="77777777" w:rsidR="00EE6FEB" w:rsidRDefault="00EE6FEB">
      <w:r>
        <w:t>INSERT INTO  "Customer_campaign_details_p1" ("Customer_id", "contact", "month", "day_of_week", "duration", "campaign", "pdays", "previous", "poutcome") VALUES (11430, 'cellular', 'jul', 'mon', 224, '4', 999, '0', 'nonexistent');</w:t>
      </w:r>
    </w:p>
    <w:p w14:paraId="71C635C8" w14:textId="77777777" w:rsidR="00EE6FEB" w:rsidRDefault="00EE6FEB"/>
    <w:p w14:paraId="5C0A3D14" w14:textId="77777777" w:rsidR="00EE6FEB" w:rsidRDefault="00EE6FEB">
      <w:r>
        <w:t>INSERT INTO  "Customer_campaign_details_p1" ("Customer_id", "contact", "month", "day_of_week", "duration", "campaign", "pdays", "previous", "poutcome") VALUES (11431, 'cellular', 'jul', 'mon', 317, '3', 999, '0', 'nonexistent');</w:t>
      </w:r>
    </w:p>
    <w:p w14:paraId="0FD61930" w14:textId="77777777" w:rsidR="00EE6FEB" w:rsidRDefault="00EE6FEB"/>
    <w:p w14:paraId="2390EFA6" w14:textId="77777777" w:rsidR="00EE6FEB" w:rsidRDefault="00EE6FEB">
      <w:r>
        <w:t>INSERT INTO  "Customer_campaign_details_p1" ("Customer_id", "contact", "month", "day_of_week", "duration", "campaign", "pdays", "previous", "poutcome") VALUES (11432, 'cellular', 'jul', 'mon', 179, '4', 999, '0', 'nonexistent');</w:t>
      </w:r>
    </w:p>
    <w:p w14:paraId="0A468967" w14:textId="77777777" w:rsidR="00EE6FEB" w:rsidRDefault="00EE6FEB"/>
    <w:p w14:paraId="4F11DC94" w14:textId="77777777" w:rsidR="00EE6FEB" w:rsidRDefault="00EE6FEB">
      <w:r>
        <w:t>INSERT INTO  "Customer_campaign_details_p1" ("Customer_id", "contact", "month", "day_of_week", "duration", "campaign", "pdays", "previous", "poutcome") VALUES (11433, 'cellular', 'jul', 'mon', 74, '7', 999, '0', 'nonexistent');</w:t>
      </w:r>
    </w:p>
    <w:p w14:paraId="7B480163" w14:textId="77777777" w:rsidR="00EE6FEB" w:rsidRDefault="00EE6FEB"/>
    <w:p w14:paraId="146A3B30" w14:textId="77777777" w:rsidR="00EE6FEB" w:rsidRDefault="00EE6FEB">
      <w:r>
        <w:t>INSERT INTO  "Customer_campaign_details_p1" ("Customer_id", "contact", "month", "day_of_week", "duration", "campaign", "pdays", "previous", "poutcome") VALUES (11434, 'cellular', 'jul', 'mon', 422, '1', 999, '0', 'nonexistent');</w:t>
      </w:r>
    </w:p>
    <w:p w14:paraId="4A6D5C9B" w14:textId="77777777" w:rsidR="00EE6FEB" w:rsidRDefault="00EE6FEB"/>
    <w:p w14:paraId="60867AAD" w14:textId="77777777" w:rsidR="00EE6FEB" w:rsidRDefault="00EE6FEB">
      <w:r>
        <w:t>INSERT INTO  "Customer_campaign_details_p1" ("Customer_id", "contact", "month", "day_of_week", "duration", "campaign", "pdays", "previous", "poutcome") VALUES (11435, 'cellular', 'jul', 'mon', 447, '3', 999, '0', 'nonexistent');</w:t>
      </w:r>
    </w:p>
    <w:p w14:paraId="221D2CEB" w14:textId="77777777" w:rsidR="00EE6FEB" w:rsidRDefault="00EE6FEB"/>
    <w:p w14:paraId="545106B1" w14:textId="77777777" w:rsidR="00EE6FEB" w:rsidRDefault="00EE6FEB">
      <w:r>
        <w:t>INSERT INTO  "Customer_campaign_details_p1" ("Customer_id", "contact", "month", "day_of_week", "duration", "campaign", "pdays", "previous", "poutcome") VALUES (11436, 'cellular', 'jul', 'mon', 380, '3', 999, '0', 'nonexistent');</w:t>
      </w:r>
    </w:p>
    <w:p w14:paraId="437A8D8A" w14:textId="77777777" w:rsidR="00EE6FEB" w:rsidRDefault="00EE6FEB"/>
    <w:p w14:paraId="4F94CDC9" w14:textId="77777777" w:rsidR="00EE6FEB" w:rsidRDefault="00EE6FEB">
      <w:r>
        <w:t>INSERT INTO  "Customer_campaign_details_p1" ("Customer_id", "contact", "month", "day_of_week", "duration", "campaign", "pdays", "previous", "poutcome") VALUES (11437, 'cellular', 'jul', 'mon', 371, '2', 999, '0', 'nonexistent');</w:t>
      </w:r>
    </w:p>
    <w:p w14:paraId="1AA76C04" w14:textId="77777777" w:rsidR="00EE6FEB" w:rsidRDefault="00EE6FEB"/>
    <w:p w14:paraId="23E7A0AF" w14:textId="77777777" w:rsidR="00EE6FEB" w:rsidRDefault="00EE6FEB">
      <w:r>
        <w:t>INSERT INTO  "Customer_campaign_details_p1" ("Customer_id", "contact", "month", "day_of_week", "duration", "campaign", "pdays", "previous", "poutcome") VALUES (11438, 'cellular', 'jul', 'mon', 122, '5', 999, '0', 'nonexistent');</w:t>
      </w:r>
    </w:p>
    <w:p w14:paraId="080C1B24" w14:textId="77777777" w:rsidR="00EE6FEB" w:rsidRDefault="00EE6FEB"/>
    <w:p w14:paraId="5379E515" w14:textId="77777777" w:rsidR="00EE6FEB" w:rsidRDefault="00EE6FEB">
      <w:r>
        <w:t>INSERT INTO  "Customer_campaign_details_p1" ("Customer_id", "contact", "month", "day_of_week", "duration", "campaign", "pdays", "previous", "poutcome") VALUES (11439, 'cellular', 'jul', 'mon', 159, '2', 999, '0', 'nonexistent');</w:t>
      </w:r>
    </w:p>
    <w:p w14:paraId="06562888" w14:textId="77777777" w:rsidR="00EE6FEB" w:rsidRDefault="00EE6FEB"/>
    <w:p w14:paraId="325D8AFA" w14:textId="77777777" w:rsidR="00EE6FEB" w:rsidRDefault="00EE6FEB">
      <w:r>
        <w:t>INSERT INTO  "Customer_campaign_details_p1" ("Customer_id", "contact", "month", "day_of_week", "duration", "campaign", "pdays", "previous", "poutcome") VALUES (11440, 'cellular', 'jul', 'mon', 79, '2', 999, '0', 'nonexistent');</w:t>
      </w:r>
    </w:p>
    <w:p w14:paraId="49A95AAF" w14:textId="77777777" w:rsidR="00EE6FEB" w:rsidRDefault="00EE6FEB"/>
    <w:p w14:paraId="0108B874" w14:textId="77777777" w:rsidR="00EE6FEB" w:rsidRDefault="00EE6FEB">
      <w:r>
        <w:t>INSERT INTO  "Customer_campaign_details_p1" ("Customer_id", "contact", "month", "day_of_week", "duration", "campaign", "pdays", "previous", "poutcome") VALUES (11441, 'cellular', 'jul', 'mon', 261, '5', 999, '0', 'nonexistent');</w:t>
      </w:r>
    </w:p>
    <w:p w14:paraId="4698FB8E" w14:textId="77777777" w:rsidR="00EE6FEB" w:rsidRDefault="00EE6FEB"/>
    <w:p w14:paraId="75F74004" w14:textId="77777777" w:rsidR="00EE6FEB" w:rsidRDefault="00EE6FEB">
      <w:r>
        <w:t>INSERT INTO  "Customer_campaign_details_p1" ("Customer_id", "contact", "month", "day_of_week", "duration", "campaign", "pdays", "previous", "poutcome") VALUES (11442, 'cellular', 'jul', 'mon', 500, '5', 999, '0', 'nonexistent');</w:t>
      </w:r>
    </w:p>
    <w:p w14:paraId="295FBF0F" w14:textId="77777777" w:rsidR="00EE6FEB" w:rsidRDefault="00EE6FEB"/>
    <w:p w14:paraId="5931619D" w14:textId="77777777" w:rsidR="00EE6FEB" w:rsidRDefault="00EE6FEB">
      <w:r>
        <w:t>INSERT INTO  "Customer_campaign_details_p1" ("Customer_id", "contact", "month", "day_of_week", "duration", "campaign", "pdays", "previous", "poutcome") VALUES (11443, 'cellular', 'jul', 'mon', 234, '1', 999, '0', 'nonexistent');</w:t>
      </w:r>
    </w:p>
    <w:p w14:paraId="567AA298" w14:textId="77777777" w:rsidR="00EE6FEB" w:rsidRDefault="00EE6FEB"/>
    <w:p w14:paraId="39BC83E6" w14:textId="77777777" w:rsidR="00EE6FEB" w:rsidRDefault="00EE6FEB">
      <w:r>
        <w:t>INSERT INTO  "Customer_campaign_details_p1" ("Customer_id", "contact", "month", "day_of_week", "duration", "campaign", "pdays", "previous", "poutcome") VALUES (11444, 'telephone', 'jul', 'mon', 146, '4', 999, '0', 'nonexistent');</w:t>
      </w:r>
    </w:p>
    <w:p w14:paraId="101CF0DD" w14:textId="77777777" w:rsidR="00EE6FEB" w:rsidRDefault="00EE6FEB"/>
    <w:p w14:paraId="41510DC0" w14:textId="77777777" w:rsidR="00EE6FEB" w:rsidRDefault="00EE6FEB">
      <w:r>
        <w:t>INSERT INTO  "Customer_campaign_details_p1" ("Customer_id", "contact", "month", "day_of_week", "duration", "campaign", "pdays", "previous", "poutcome") VALUES (11445, 'cellular', 'jul', 'mon', 407, '1', 999, '0', 'nonexistent');</w:t>
      </w:r>
    </w:p>
    <w:p w14:paraId="5D8952D1" w14:textId="77777777" w:rsidR="00EE6FEB" w:rsidRDefault="00EE6FEB"/>
    <w:p w14:paraId="783B147B" w14:textId="77777777" w:rsidR="00EE6FEB" w:rsidRDefault="00EE6FEB">
      <w:r>
        <w:t>INSERT INTO  "Customer_campaign_details_p1" ("Customer_id", "contact", "month", "day_of_week", "duration", "campaign", "pdays", "previous", "poutcome") VALUES (11446, 'cellular', 'jul', 'mon', 416, '4', 999, '0', 'nonexistent');</w:t>
      </w:r>
    </w:p>
    <w:p w14:paraId="0D8DBCDB" w14:textId="77777777" w:rsidR="00EE6FEB" w:rsidRDefault="00EE6FEB"/>
    <w:p w14:paraId="1192CEF1" w14:textId="77777777" w:rsidR="00EE6FEB" w:rsidRDefault="00EE6FEB">
      <w:r>
        <w:t>INSERT INTO  "Customer_campaign_details_p1" ("Customer_id", "contact", "month", "day_of_week", "duration", "campaign", "pdays", "previous", "poutcome") VALUES (11447, 'cellular', 'jul', 'mon', 756, '3', 999, '0', 'nonexistent');</w:t>
      </w:r>
    </w:p>
    <w:p w14:paraId="48199B90" w14:textId="77777777" w:rsidR="00EE6FEB" w:rsidRDefault="00EE6FEB"/>
    <w:p w14:paraId="1971BD01" w14:textId="77777777" w:rsidR="00EE6FEB" w:rsidRDefault="00EE6FEB">
      <w:r>
        <w:t>INSERT INTO  "Customer_campaign_details_p1" ("Customer_id", "contact", "month", "day_of_week", "duration", "campaign", "pdays", "previous", "poutcome") VALUES (11448, 'telephone', 'jul', 'mon', 122, '2', 999, '0', 'nonexistent');</w:t>
      </w:r>
    </w:p>
    <w:p w14:paraId="3B6C9319" w14:textId="77777777" w:rsidR="00EE6FEB" w:rsidRDefault="00EE6FEB"/>
    <w:p w14:paraId="4F5407B7" w14:textId="77777777" w:rsidR="00EE6FEB" w:rsidRDefault="00EE6FEB">
      <w:r>
        <w:t>INSERT INTO  "Customer_campaign_details_p1" ("Customer_id", "contact", "month", "day_of_week", "duration", "campaign", "pdays", "previous", "poutcome") VALUES (11449, 'cellular', 'jul', 'mon', 339, '2', 999, '0', 'nonexistent');</w:t>
      </w:r>
    </w:p>
    <w:p w14:paraId="65B8C4F4" w14:textId="77777777" w:rsidR="00EE6FEB" w:rsidRDefault="00EE6FEB"/>
    <w:p w14:paraId="7C68BDCC" w14:textId="77777777" w:rsidR="00EE6FEB" w:rsidRDefault="00EE6FEB">
      <w:r>
        <w:t>INSERT INTO  "Customer_campaign_details_p1" ("Customer_id", "contact", "month", "day_of_week", "duration", "campaign", "pdays", "previous", "poutcome") VALUES (11450, 'cellular', 'jul', 'mon', 500, '1', 999, '0', 'nonexistent');</w:t>
      </w:r>
    </w:p>
    <w:p w14:paraId="5946304C" w14:textId="77777777" w:rsidR="00EE6FEB" w:rsidRDefault="00EE6FEB"/>
    <w:p w14:paraId="74B7B0BE" w14:textId="77777777" w:rsidR="00EE6FEB" w:rsidRDefault="00EE6FEB">
      <w:r>
        <w:t>INSERT INTO  "Customer_campaign_details_p1" ("Customer_id", "contact", "month", "day_of_week", "duration", "campaign", "pdays", "previous", "poutcome") VALUES (11451, 'telephone', 'jul', 'mon', 352, '2', 999, '0', 'nonexistent');</w:t>
      </w:r>
    </w:p>
    <w:p w14:paraId="460460C2" w14:textId="77777777" w:rsidR="00EE6FEB" w:rsidRDefault="00EE6FEB"/>
    <w:p w14:paraId="3100D682" w14:textId="77777777" w:rsidR="00EE6FEB" w:rsidRDefault="00EE6FEB">
      <w:r>
        <w:t>INSERT INTO  "Customer_campaign_details_p1" ("Customer_id", "contact", "month", "day_of_week", "duration", "campaign", "pdays", "previous", "poutcome") VALUES (11452, 'cellular', 'jul', 'mon', 16, '34', 999, '0', 'nonexistent');</w:t>
      </w:r>
    </w:p>
    <w:p w14:paraId="0831FF83" w14:textId="77777777" w:rsidR="00EE6FEB" w:rsidRDefault="00EE6FEB"/>
    <w:p w14:paraId="0124069B" w14:textId="77777777" w:rsidR="00EE6FEB" w:rsidRDefault="00EE6FEB">
      <w:r>
        <w:t>INSERT INTO  "Customer_campaign_details_p1" ("Customer_id", "contact", "month", "day_of_week", "duration", "campaign", "pdays", "previous", "poutcome") VALUES (11453, 'cellular', 'jul', 'mon', 164, '3', 999, '0', 'nonexistent');</w:t>
      </w:r>
    </w:p>
    <w:p w14:paraId="5E1E1CC2" w14:textId="77777777" w:rsidR="00EE6FEB" w:rsidRDefault="00EE6FEB"/>
    <w:p w14:paraId="44421E03" w14:textId="77777777" w:rsidR="00EE6FEB" w:rsidRDefault="00EE6FEB">
      <w:r>
        <w:t>INSERT INTO  "Customer_campaign_details_p1" ("Customer_id", "contact", "month", "day_of_week", "duration", "campaign", "pdays", "previous", "poutcome") VALUES (11454, 'telephone', 'jul', 'mon', 245, '5', 999, '0', 'nonexistent');</w:t>
      </w:r>
    </w:p>
    <w:p w14:paraId="37862EBC" w14:textId="77777777" w:rsidR="00EE6FEB" w:rsidRDefault="00EE6FEB"/>
    <w:p w14:paraId="31BBAD60" w14:textId="77777777" w:rsidR="00EE6FEB" w:rsidRDefault="00EE6FEB">
      <w:r>
        <w:t>INSERT INTO  "Customer_campaign_details_p1" ("Customer_id", "contact", "month", "day_of_week", "duration", "campaign", "pdays", "previous", "poutcome") VALUES (11455, 'cellular', 'jul', 'mon', 95, '2', 999, '0', 'nonexistent');</w:t>
      </w:r>
    </w:p>
    <w:p w14:paraId="07F715DE" w14:textId="77777777" w:rsidR="00EE6FEB" w:rsidRDefault="00EE6FEB"/>
    <w:p w14:paraId="2D0E9EE5" w14:textId="77777777" w:rsidR="00EE6FEB" w:rsidRDefault="00EE6FEB">
      <w:r>
        <w:t>INSERT INTO  "Customer_campaign_details_p1" ("Customer_id", "contact", "month", "day_of_week", "duration", "campaign", "pdays", "previous", "poutcome") VALUES (11456, 'cellular', 'jul', 'mon', 285, '1', 999, '0', 'nonexistent');</w:t>
      </w:r>
    </w:p>
    <w:p w14:paraId="24F28857" w14:textId="77777777" w:rsidR="00EE6FEB" w:rsidRDefault="00EE6FEB"/>
    <w:p w14:paraId="07654095" w14:textId="77777777" w:rsidR="00EE6FEB" w:rsidRDefault="00EE6FEB">
      <w:r>
        <w:t>INSERT INTO  "Customer_campaign_details_p1" ("Customer_id", "contact", "month", "day_of_week", "duration", "campaign", "pdays", "previous", "poutcome") VALUES (11457, 'cellular', 'jul', 'mon', 88, '1', 999, '0', 'nonexistent');</w:t>
      </w:r>
    </w:p>
    <w:p w14:paraId="526B58D6" w14:textId="77777777" w:rsidR="00EE6FEB" w:rsidRDefault="00EE6FEB"/>
    <w:p w14:paraId="7B3BF93B" w14:textId="77777777" w:rsidR="00EE6FEB" w:rsidRDefault="00EE6FEB">
      <w:r>
        <w:t>INSERT INTO  "Customer_campaign_details_p1" ("Customer_id", "contact", "month", "day_of_week", "duration", "campaign", "pdays", "previous", "poutcome") VALUES (11458, 'cellular', 'jul', 'mon', 78, '1', 999, '0', 'nonexistent');</w:t>
      </w:r>
    </w:p>
    <w:p w14:paraId="46D5576D" w14:textId="77777777" w:rsidR="00EE6FEB" w:rsidRDefault="00EE6FEB"/>
    <w:p w14:paraId="0187C858" w14:textId="77777777" w:rsidR="00EE6FEB" w:rsidRDefault="00EE6FEB">
      <w:r>
        <w:t>INSERT INTO  "Customer_campaign_details_p1" ("Customer_id", "contact", "month", "day_of_week", "duration", "campaign", "pdays", "previous", "poutcome") VALUES (11459, 'cellular', 'jul', 'mon', 422, '2', 999, '0', 'nonexistent');</w:t>
      </w:r>
    </w:p>
    <w:p w14:paraId="511D7FFB" w14:textId="77777777" w:rsidR="00EE6FEB" w:rsidRDefault="00EE6FEB"/>
    <w:p w14:paraId="73C399DF" w14:textId="77777777" w:rsidR="00EE6FEB" w:rsidRDefault="00EE6FEB">
      <w:r>
        <w:t>INSERT INTO  "Customer_campaign_details_p1" ("Customer_id", "contact", "month", "day_of_week", "duration", "campaign", "pdays", "previous", "poutcome") VALUES (11460, 'cellular', 'jul', 'mon', 719, '2', 999, '0', 'nonexistent');</w:t>
      </w:r>
    </w:p>
    <w:p w14:paraId="31F2F593" w14:textId="77777777" w:rsidR="00EE6FEB" w:rsidRDefault="00EE6FEB"/>
    <w:p w14:paraId="50C3E217" w14:textId="77777777" w:rsidR="00EE6FEB" w:rsidRDefault="00EE6FEB">
      <w:r>
        <w:t>INSERT INTO  "Customer_campaign_details_p1" ("Customer_id", "contact", "month", "day_of_week", "duration", "campaign", "pdays", "previous", "poutcome") VALUES (11461, 'telephone', 'jul', 'mon', 167, '3', 999, '0', 'nonexistent');</w:t>
      </w:r>
    </w:p>
    <w:p w14:paraId="05C57675" w14:textId="77777777" w:rsidR="00EE6FEB" w:rsidRDefault="00EE6FEB"/>
    <w:p w14:paraId="035E21C7" w14:textId="77777777" w:rsidR="00EE6FEB" w:rsidRDefault="00EE6FEB">
      <w:r>
        <w:t>INSERT INTO  "Customer_campaign_details_p1" ("Customer_id", "contact", "month", "day_of_week", "duration", "campaign", "pdays", "previous", "poutcome") VALUES (11462, 'telephone', 'jul', 'mon', 336, '3', 999, '0', 'nonexistent');</w:t>
      </w:r>
    </w:p>
    <w:p w14:paraId="4D427668" w14:textId="77777777" w:rsidR="00EE6FEB" w:rsidRDefault="00EE6FEB"/>
    <w:p w14:paraId="09C54695" w14:textId="77777777" w:rsidR="00EE6FEB" w:rsidRDefault="00EE6FEB">
      <w:r>
        <w:t>INSERT INTO  "Customer_campaign_details_p1" ("Customer_id", "contact", "month", "day_of_week", "duration", "campaign", "pdays", "previous", "poutcome") VALUES (11463, 'telephone', 'jul', 'mon', 89, '13', 999, '0', 'nonexistent');</w:t>
      </w:r>
    </w:p>
    <w:p w14:paraId="70316A96" w14:textId="77777777" w:rsidR="00EE6FEB" w:rsidRDefault="00EE6FEB"/>
    <w:p w14:paraId="32D2FFFE" w14:textId="77777777" w:rsidR="00EE6FEB" w:rsidRDefault="00EE6FEB">
      <w:r>
        <w:t>INSERT INTO  "Customer_campaign_details_p1" ("Customer_id", "contact", "month", "day_of_week", "duration", "campaign", "pdays", "previous", "poutcome") VALUES (11464, 'cellular', 'jul', 'mon', 112, '10', 999, '0', 'nonexistent');</w:t>
      </w:r>
    </w:p>
    <w:p w14:paraId="63B384B8" w14:textId="77777777" w:rsidR="00EE6FEB" w:rsidRDefault="00EE6FEB"/>
    <w:p w14:paraId="78F771B0" w14:textId="77777777" w:rsidR="00EE6FEB" w:rsidRDefault="00EE6FEB">
      <w:r>
        <w:t>INSERT INTO  "Customer_campaign_details_p1" ("Customer_id", "contact", "month", "day_of_week", "duration", "campaign", "pdays", "previous", "poutcome") VALUES (11465, 'cellular', 'jul', 'mon', 208, '2', 999, '0', 'nonexistent');</w:t>
      </w:r>
    </w:p>
    <w:p w14:paraId="47D16DE4" w14:textId="77777777" w:rsidR="00EE6FEB" w:rsidRDefault="00EE6FEB"/>
    <w:p w14:paraId="48718E88" w14:textId="77777777" w:rsidR="00EE6FEB" w:rsidRDefault="00EE6FEB">
      <w:r>
        <w:t>INSERT INTO  "Customer_campaign_details_p1" ("Customer_id", "contact", "month", "day_of_week", "duration", "campaign", "pdays", "previous", "poutcome") VALUES (11466, 'cellular', 'jul', 'mon', 221, '2', 999, '0', 'nonexistent');</w:t>
      </w:r>
    </w:p>
    <w:p w14:paraId="4775D4EB" w14:textId="77777777" w:rsidR="00EE6FEB" w:rsidRDefault="00EE6FEB"/>
    <w:p w14:paraId="0E76093A" w14:textId="77777777" w:rsidR="00EE6FEB" w:rsidRDefault="00EE6FEB">
      <w:r>
        <w:t>INSERT INTO  "Customer_campaign_details_p1" ("Customer_id", "contact", "month", "day_of_week", "duration", "campaign", "pdays", "previous", "poutcome") VALUES (11467, 'cellular', 'jul', 'mon', 624, '5', 999, '0', 'nonexistent');</w:t>
      </w:r>
    </w:p>
    <w:p w14:paraId="614C9EFB" w14:textId="77777777" w:rsidR="00EE6FEB" w:rsidRDefault="00EE6FEB"/>
    <w:p w14:paraId="537BE3C4" w14:textId="77777777" w:rsidR="00EE6FEB" w:rsidRDefault="00EE6FEB">
      <w:r>
        <w:t>INSERT INTO  "Customer_campaign_details_p1" ("Customer_id", "contact", "month", "day_of_week", "duration", "campaign", "pdays", "previous", "poutcome") VALUES (11468, 'cellular', 'jul', 'mon', 252, '1', 999, '0', 'nonexistent');</w:t>
      </w:r>
    </w:p>
    <w:p w14:paraId="52DDB536" w14:textId="77777777" w:rsidR="00EE6FEB" w:rsidRDefault="00EE6FEB"/>
    <w:p w14:paraId="1E7DBEBF" w14:textId="77777777" w:rsidR="00EE6FEB" w:rsidRDefault="00EE6FEB">
      <w:r>
        <w:t>INSERT INTO  "Customer_campaign_details_p1" ("Customer_id", "contact", "month", "day_of_week", "duration", "campaign", "pdays", "previous", "poutcome") VALUES (11469, 'cellular', 'jul', 'mon', 230, '1', 999, '0', 'nonexistent');</w:t>
      </w:r>
    </w:p>
    <w:p w14:paraId="590B6EF7" w14:textId="77777777" w:rsidR="00EE6FEB" w:rsidRDefault="00EE6FEB"/>
    <w:p w14:paraId="26ACE1CF" w14:textId="77777777" w:rsidR="00EE6FEB" w:rsidRDefault="00EE6FEB">
      <w:r>
        <w:t>INSERT INTO  "Customer_campaign_details_p1" ("Customer_id", "contact", "month", "day_of_week", "duration", "campaign", "pdays", "previous", "poutcome") VALUES (11470, 'cellular', 'jul', 'mon', 482, '3', 999, '0', 'nonexistent');</w:t>
      </w:r>
    </w:p>
    <w:p w14:paraId="515F8123" w14:textId="77777777" w:rsidR="00EE6FEB" w:rsidRDefault="00EE6FEB"/>
    <w:p w14:paraId="57EA0BBB" w14:textId="77777777" w:rsidR="00EE6FEB" w:rsidRDefault="00EE6FEB">
      <w:r>
        <w:t>INSERT INTO  "Customer_campaign_details_p1" ("Customer_id", "contact", "month", "day_of_week", "duration", "campaign", "pdays", "previous", "poutcome") VALUES (11471, 'telephone', 'jul', 'mon', 564, '1', 999, '0', 'nonexistent');</w:t>
      </w:r>
    </w:p>
    <w:p w14:paraId="48D0F3FA" w14:textId="77777777" w:rsidR="00EE6FEB" w:rsidRDefault="00EE6FEB"/>
    <w:p w14:paraId="132C9F01" w14:textId="77777777" w:rsidR="00EE6FEB" w:rsidRDefault="00EE6FEB">
      <w:r>
        <w:t>INSERT INTO  "Customer_campaign_details_p1" ("Customer_id", "contact", "month", "day_of_week", "duration", "campaign", "pdays", "previous", "poutcome") VALUES (11472, 'cellular', 'jul', 'mon', 53, '1', 999, '0', 'nonexistent');</w:t>
      </w:r>
    </w:p>
    <w:p w14:paraId="31DCB365" w14:textId="77777777" w:rsidR="00EE6FEB" w:rsidRDefault="00EE6FEB"/>
    <w:p w14:paraId="7ADAEED9" w14:textId="77777777" w:rsidR="00EE6FEB" w:rsidRDefault="00EE6FEB">
      <w:r>
        <w:t>INSERT INTO  "Customer_campaign_details_p1" ("Customer_id", "contact", "month", "day_of_week", "duration", "campaign", "pdays", "previous", "poutcome") VALUES (11473, 'cellular', 'jul', 'mon', 279, '11', 999, '0', 'nonexistent');</w:t>
      </w:r>
    </w:p>
    <w:p w14:paraId="3C09EDC6" w14:textId="77777777" w:rsidR="00EE6FEB" w:rsidRDefault="00EE6FEB"/>
    <w:p w14:paraId="63F390FB" w14:textId="77777777" w:rsidR="00EE6FEB" w:rsidRDefault="00EE6FEB">
      <w:r>
        <w:t>INSERT INTO  "Customer_campaign_details_p1" ("Customer_id", "contact", "month", "day_of_week", "duration", "campaign", "pdays", "previous", "poutcome") VALUES (11474, 'cellular', 'jul', 'mon', 136, '1', 999, '0', 'nonexistent');</w:t>
      </w:r>
    </w:p>
    <w:p w14:paraId="120DD50A" w14:textId="77777777" w:rsidR="00EE6FEB" w:rsidRDefault="00EE6FEB"/>
    <w:p w14:paraId="37B28AAB" w14:textId="77777777" w:rsidR="00EE6FEB" w:rsidRDefault="00EE6FEB">
      <w:r>
        <w:t>INSERT INTO  "Customer_campaign_details_p1" ("Customer_id", "contact", "month", "day_of_week", "duration", "campaign", "pdays", "previous", "poutcome") VALUES (11475, 'cellular', 'jul', 'mon', 242, '1', 999, '0', 'nonexistent');</w:t>
      </w:r>
    </w:p>
    <w:p w14:paraId="577E9823" w14:textId="77777777" w:rsidR="00EE6FEB" w:rsidRDefault="00EE6FEB"/>
    <w:p w14:paraId="2E9F64A3" w14:textId="77777777" w:rsidR="00EE6FEB" w:rsidRDefault="00EE6FEB">
      <w:r>
        <w:t>INSERT INTO  "Customer_campaign_details_p1" ("Customer_id", "contact", "month", "day_of_week", "duration", "campaign", "pdays", "previous", "poutcome") VALUES (11476, 'cellular', 'jul', 'mon', 185, '1', 999, '0', 'nonexistent');</w:t>
      </w:r>
    </w:p>
    <w:p w14:paraId="33E48699" w14:textId="77777777" w:rsidR="00EE6FEB" w:rsidRDefault="00EE6FEB"/>
    <w:p w14:paraId="610C7D10" w14:textId="77777777" w:rsidR="00EE6FEB" w:rsidRDefault="00EE6FEB">
      <w:r>
        <w:t>INSERT INTO  "Customer_campaign_details_p1" ("Customer_id", "contact", "month", "day_of_week", "duration", "campaign", "pdays", "previous", "poutcome") VALUES (11477, 'telephone', 'jul', 'mon', 9, '17', 999, '0', 'nonexistent');</w:t>
      </w:r>
    </w:p>
    <w:p w14:paraId="3726B4B7" w14:textId="77777777" w:rsidR="00EE6FEB" w:rsidRDefault="00EE6FEB"/>
    <w:p w14:paraId="62EFAB84" w14:textId="77777777" w:rsidR="00EE6FEB" w:rsidRDefault="00EE6FEB">
      <w:r>
        <w:t>INSERT INTO  "Customer_campaign_details_p1" ("Customer_id", "contact", "month", "day_of_week", "duration", "campaign", "pdays", "previous", "poutcome") VALUES (11478, 'cellular', 'jul', 'mon', 205, '4', 999, '0', 'nonexistent');</w:t>
      </w:r>
    </w:p>
    <w:p w14:paraId="1F93DB65" w14:textId="77777777" w:rsidR="00EE6FEB" w:rsidRDefault="00EE6FEB"/>
    <w:p w14:paraId="06546F83" w14:textId="77777777" w:rsidR="00EE6FEB" w:rsidRDefault="00EE6FEB">
      <w:r>
        <w:t>INSERT INTO  "Customer_campaign_details_p1" ("Customer_id", "contact", "month", "day_of_week", "duration", "campaign", "pdays", "previous", "poutcome") VALUES (11479, 'cellular', 'jul', 'mon', 131, '3', 999, '0', 'nonexistent');</w:t>
      </w:r>
    </w:p>
    <w:p w14:paraId="7046A271" w14:textId="77777777" w:rsidR="00EE6FEB" w:rsidRDefault="00EE6FEB"/>
    <w:p w14:paraId="60D2CF8C" w14:textId="77777777" w:rsidR="00EE6FEB" w:rsidRDefault="00EE6FEB">
      <w:r>
        <w:t>INSERT INTO  "Customer_campaign_details_p1" ("Customer_id", "contact", "month", "day_of_week", "duration", "campaign", "pdays", "previous", "poutcome") VALUES (11480, 'cellular', 'jul', 'mon', 15, '11', 999, '0', 'nonexistent');</w:t>
      </w:r>
    </w:p>
    <w:p w14:paraId="12710980" w14:textId="77777777" w:rsidR="00EE6FEB" w:rsidRDefault="00EE6FEB"/>
    <w:p w14:paraId="15862C99" w14:textId="77777777" w:rsidR="00EE6FEB" w:rsidRDefault="00EE6FEB">
      <w:r>
        <w:t>INSERT INTO  "Customer_campaign_details_p1" ("Customer_id", "contact", "month", "day_of_week", "duration", "campaign", "pdays", "previous", "poutcome") VALUES (11481, 'cellular', 'jul', 'mon', 118, '1', 999, '0', 'nonexistent');</w:t>
      </w:r>
    </w:p>
    <w:p w14:paraId="5769ACCB" w14:textId="77777777" w:rsidR="00EE6FEB" w:rsidRDefault="00EE6FEB"/>
    <w:p w14:paraId="0C16BEF7" w14:textId="77777777" w:rsidR="00EE6FEB" w:rsidRDefault="00EE6FEB">
      <w:r>
        <w:t>INSERT INTO  "Customer_campaign_details_p1" ("Customer_id", "contact", "month", "day_of_week", "duration", "campaign", "pdays", "previous", "poutcome") VALUES (11482, 'cellular', 'jul', 'mon', 219, '1', 999, '0', 'nonexistent');</w:t>
      </w:r>
    </w:p>
    <w:p w14:paraId="5FA8CDB0" w14:textId="77777777" w:rsidR="00EE6FEB" w:rsidRDefault="00EE6FEB"/>
    <w:p w14:paraId="69E7CF79" w14:textId="77777777" w:rsidR="00EE6FEB" w:rsidRDefault="00EE6FEB">
      <w:r>
        <w:t>INSERT INTO  "Customer_campaign_details_p1" ("Customer_id", "contact", "month", "day_of_week", "duration", "campaign", "pdays", "previous", "poutcome") VALUES (11483, 'cellular', 'jul', 'tue', 188, '1', 999, '0', 'nonexistent');</w:t>
      </w:r>
    </w:p>
    <w:p w14:paraId="7D0F3C6E" w14:textId="77777777" w:rsidR="00EE6FEB" w:rsidRDefault="00EE6FEB"/>
    <w:p w14:paraId="4C8E423E" w14:textId="77777777" w:rsidR="00EE6FEB" w:rsidRDefault="00EE6FEB">
      <w:r>
        <w:t>INSERT INTO  "Customer_campaign_details_p1" ("Customer_id", "contact", "month", "day_of_week", "duration", "campaign", "pdays", "previous", "poutcome") VALUES (11484, 'cellular', 'jul', 'tue', 262, '1', 999, '0', 'nonexistent');</w:t>
      </w:r>
    </w:p>
    <w:p w14:paraId="08902F26" w14:textId="77777777" w:rsidR="00EE6FEB" w:rsidRDefault="00EE6FEB"/>
    <w:p w14:paraId="1E6D8A7E" w14:textId="77777777" w:rsidR="00EE6FEB" w:rsidRDefault="00EE6FEB">
      <w:r>
        <w:t>INSERT INTO  "Customer_campaign_details_p1" ("Customer_id", "contact", "month", "day_of_week", "duration", "campaign", "pdays", "previous", "poutcome") VALUES (11485, 'cellular', 'jul', 'tue', 226, '1', 999, '0', 'nonexistent');</w:t>
      </w:r>
    </w:p>
    <w:p w14:paraId="6B66B466" w14:textId="77777777" w:rsidR="00EE6FEB" w:rsidRDefault="00EE6FEB"/>
    <w:p w14:paraId="5E23A8D6" w14:textId="77777777" w:rsidR="00EE6FEB" w:rsidRDefault="00EE6FEB">
      <w:r>
        <w:t>INSERT INTO  "Customer_campaign_details_p1" ("Customer_id", "contact", "month", "day_of_week", "duration", "campaign", "pdays", "previous", "poutcome") VALUES (11486, 'cellular', 'jul', 'tue', 290, '1', 999, '0', 'nonexistent');</w:t>
      </w:r>
    </w:p>
    <w:p w14:paraId="1910F648" w14:textId="77777777" w:rsidR="00EE6FEB" w:rsidRDefault="00EE6FEB"/>
    <w:p w14:paraId="3AC4E825" w14:textId="77777777" w:rsidR="00EE6FEB" w:rsidRDefault="00EE6FEB">
      <w:r>
        <w:t>INSERT INTO  "Customer_campaign_details_p1" ("Customer_id", "contact", "month", "day_of_week", "duration", "campaign", "pdays", "previous", "poutcome") VALUES (11487, 'cellular', 'jul', 'tue', 342, '1', 999, '0', 'nonexistent');</w:t>
      </w:r>
    </w:p>
    <w:p w14:paraId="2F0AB1ED" w14:textId="77777777" w:rsidR="00EE6FEB" w:rsidRDefault="00EE6FEB"/>
    <w:p w14:paraId="4858ACCF" w14:textId="77777777" w:rsidR="00EE6FEB" w:rsidRDefault="00EE6FEB">
      <w:r>
        <w:t>INSERT INTO  "Customer_campaign_details_p1" ("Customer_id", "contact", "month", "day_of_week", "duration", "campaign", "pdays", "previous", "poutcome") VALUES (11488, 'cellular', 'jul', 'tue', 140, '1', 999, '0', 'nonexistent');</w:t>
      </w:r>
    </w:p>
    <w:p w14:paraId="0CEA67A1" w14:textId="77777777" w:rsidR="00EE6FEB" w:rsidRDefault="00EE6FEB"/>
    <w:p w14:paraId="17964A95" w14:textId="77777777" w:rsidR="00EE6FEB" w:rsidRDefault="00EE6FEB">
      <w:r>
        <w:t>INSERT INTO  "Customer_campaign_details_p1" ("Customer_id", "contact", "month", "day_of_week", "duration", "campaign", "pdays", "previous", "poutcome") VALUES (11489, 'cellular', 'jul', 'tue', 161, '1', 999, '0', 'nonexistent');</w:t>
      </w:r>
    </w:p>
    <w:p w14:paraId="7BB7E75A" w14:textId="77777777" w:rsidR="00EE6FEB" w:rsidRDefault="00EE6FEB"/>
    <w:p w14:paraId="593374DC" w14:textId="77777777" w:rsidR="00EE6FEB" w:rsidRDefault="00EE6FEB">
      <w:r>
        <w:t>INSERT INTO  "Customer_campaign_details_p1" ("Customer_id", "contact", "month", "day_of_week", "duration", "campaign", "pdays", "previous", "poutcome") VALUES (11490, 'cellular', 'jul', 'tue', 259, '1', 999, '0', 'nonexistent');</w:t>
      </w:r>
    </w:p>
    <w:p w14:paraId="2616FDDB" w14:textId="77777777" w:rsidR="00EE6FEB" w:rsidRDefault="00EE6FEB"/>
    <w:p w14:paraId="5B157D8B" w14:textId="77777777" w:rsidR="00EE6FEB" w:rsidRDefault="00EE6FEB">
      <w:r>
        <w:t>INSERT INTO  "Customer_campaign_details_p1" ("Customer_id", "contact", "month", "day_of_week", "duration", "campaign", "pdays", "previous", "poutcome") VALUES (11491, 'cellular', 'jul', 'tue', 47, '7', 999, '0', 'nonexistent');</w:t>
      </w:r>
    </w:p>
    <w:p w14:paraId="627E262B" w14:textId="77777777" w:rsidR="00EE6FEB" w:rsidRDefault="00EE6FEB"/>
    <w:p w14:paraId="1C8B364F" w14:textId="77777777" w:rsidR="00EE6FEB" w:rsidRDefault="00EE6FEB">
      <w:r>
        <w:t>INSERT INTO  "Customer_campaign_details_p1" ("Customer_id", "contact", "month", "day_of_week", "duration", "campaign", "pdays", "previous", "poutcome") VALUES (11492, 'cellular', 'jul', 'tue', 163, '1', 999, '0', 'nonexistent');</w:t>
      </w:r>
    </w:p>
    <w:p w14:paraId="23AF43C0" w14:textId="77777777" w:rsidR="00EE6FEB" w:rsidRDefault="00EE6FEB"/>
    <w:p w14:paraId="15C6E86E" w14:textId="77777777" w:rsidR="00EE6FEB" w:rsidRDefault="00EE6FEB">
      <w:r>
        <w:t>INSERT INTO  "Customer_campaign_details_p1" ("Customer_id", "contact", "month", "day_of_week", "duration", "campaign", "pdays", "previous", "poutcome") VALUES (11493, 'cellular', 'jul', 'tue', 220, '1', 999, '0', 'nonexistent');</w:t>
      </w:r>
    </w:p>
    <w:p w14:paraId="0ACF88F9" w14:textId="77777777" w:rsidR="00EE6FEB" w:rsidRDefault="00EE6FEB"/>
    <w:p w14:paraId="56C67719" w14:textId="77777777" w:rsidR="00EE6FEB" w:rsidRDefault="00EE6FEB">
      <w:r>
        <w:t>INSERT INTO  "Customer_campaign_details_p1" ("Customer_id", "contact", "month", "day_of_week", "duration", "campaign", "pdays", "previous", "poutcome") VALUES (11494, 'telephone', 'jul', 'tue', 54, '3', 999, '0', 'nonexistent');</w:t>
      </w:r>
    </w:p>
    <w:p w14:paraId="16D3CE3B" w14:textId="77777777" w:rsidR="00EE6FEB" w:rsidRDefault="00EE6FEB"/>
    <w:p w14:paraId="569B603C" w14:textId="77777777" w:rsidR="00EE6FEB" w:rsidRDefault="00EE6FEB">
      <w:r>
        <w:t>INSERT INTO  "Customer_campaign_details_p1" ("Customer_id", "contact", "month", "day_of_week", "duration", "campaign", "pdays", "previous", "poutcome") VALUES (11495, 'telephone', 'jul', 'tue', 141, '1', 999, '0', 'nonexistent');</w:t>
      </w:r>
    </w:p>
    <w:p w14:paraId="21C7BD7C" w14:textId="77777777" w:rsidR="00EE6FEB" w:rsidRDefault="00EE6FEB"/>
    <w:p w14:paraId="06BCEFCE" w14:textId="77777777" w:rsidR="00EE6FEB" w:rsidRDefault="00EE6FEB">
      <w:r>
        <w:t>INSERT INTO  "Customer_campaign_details_p1" ("Customer_id", "contact", "month", "day_of_week", "duration", "campaign", "pdays", "previous", "poutcome") VALUES (11496, 'cellular', 'jul', 'tue', 109, '1', 999, '0', 'nonexistent');</w:t>
      </w:r>
    </w:p>
    <w:p w14:paraId="19485654" w14:textId="77777777" w:rsidR="00EE6FEB" w:rsidRDefault="00EE6FEB"/>
    <w:p w14:paraId="0724999A" w14:textId="77777777" w:rsidR="00EE6FEB" w:rsidRDefault="00EE6FEB">
      <w:r>
        <w:t>INSERT INTO  "Customer_campaign_details_p1" ("Customer_id", "contact", "month", "day_of_week", "duration", "campaign", "pdays", "previous", "poutcome") VALUES (11497, 'cellular', 'jul', 'tue', 259, '1', 999, '0', 'nonexistent');</w:t>
      </w:r>
    </w:p>
    <w:p w14:paraId="22256E8E" w14:textId="77777777" w:rsidR="00EE6FEB" w:rsidRDefault="00EE6FEB"/>
    <w:p w14:paraId="110F0D9D" w14:textId="77777777" w:rsidR="00EE6FEB" w:rsidRDefault="00EE6FEB">
      <w:r>
        <w:t>INSERT INTO  "Customer_campaign_details_p1" ("Customer_id", "contact", "month", "day_of_week", "duration", "campaign", "pdays", "previous", "poutcome") VALUES (11498, 'cellular', 'jul', 'tue', 24, '26', 999, '0', 'nonexistent');</w:t>
      </w:r>
    </w:p>
    <w:p w14:paraId="0989F337" w14:textId="77777777" w:rsidR="00EE6FEB" w:rsidRDefault="00EE6FEB"/>
    <w:p w14:paraId="0C443AC8" w14:textId="77777777" w:rsidR="00EE6FEB" w:rsidRDefault="00EE6FEB">
      <w:r>
        <w:t>INSERT INTO  "Customer_campaign_details_p1" ("Customer_id", "contact", "month", "day_of_week", "duration", "campaign", "pdays", "previous", "poutcome") VALUES (11499, 'cellular', 'jul', 'tue', 216, '1', 999, '0', 'nonexistent');</w:t>
      </w:r>
    </w:p>
    <w:p w14:paraId="308FCE2B" w14:textId="77777777" w:rsidR="00EE6FEB" w:rsidRDefault="00EE6FEB"/>
    <w:p w14:paraId="17E5145A" w14:textId="77777777" w:rsidR="00EE6FEB" w:rsidRDefault="00EE6FEB">
      <w:r>
        <w:t>INSERT INTO  "Customer_campaign_details_p1" ("Customer_id", "contact", "month", "day_of_week", "duration", "campaign", "pdays", "previous", "poutcome") VALUES (11500, 'telephone', 'jul', 'tue', 58, '2', 999, '0', 'nonexistent');</w:t>
      </w:r>
    </w:p>
    <w:p w14:paraId="4A4A742C" w14:textId="77777777" w:rsidR="00EE6FEB" w:rsidRDefault="00EE6FEB"/>
    <w:p w14:paraId="25578DA8" w14:textId="77777777" w:rsidR="00EE6FEB" w:rsidRDefault="00EE6FEB">
      <w:r>
        <w:t>INSERT INTO  "Customer_campaign_details_p1" ("Customer_id", "contact", "month", "day_of_week", "duration", "campaign", "pdays", "previous", "poutcome") VALUES (11501, 'cellular', 'jul', 'tue', 123, '1', 999, '0', 'nonexistent');</w:t>
      </w:r>
    </w:p>
    <w:p w14:paraId="2AE23F6C" w14:textId="77777777" w:rsidR="00EE6FEB" w:rsidRDefault="00EE6FEB"/>
    <w:p w14:paraId="44A7E076" w14:textId="77777777" w:rsidR="00EE6FEB" w:rsidRDefault="00EE6FEB">
      <w:r>
        <w:t>INSERT INTO  "Customer_campaign_details_p1" ("Customer_id", "contact", "month", "day_of_week", "duration", "campaign", "pdays", "previous", "poutcome") VALUES (11502, 'cellular', 'jul', 'tue', 146, '1', 999, '0', 'nonexistent');</w:t>
      </w:r>
    </w:p>
    <w:p w14:paraId="775ADA9E" w14:textId="77777777" w:rsidR="00EE6FEB" w:rsidRDefault="00EE6FEB"/>
    <w:p w14:paraId="7381D1BC" w14:textId="77777777" w:rsidR="00EE6FEB" w:rsidRDefault="00EE6FEB">
      <w:r>
        <w:t>INSERT INTO  "Customer_campaign_details_p1" ("Customer_id", "contact", "month", "day_of_week", "duration", "campaign", "pdays", "previous", "poutcome") VALUES (11503, 'cellular', 'jul', 'tue', 362, '1', 999, '0', 'nonexistent');</w:t>
      </w:r>
    </w:p>
    <w:p w14:paraId="565820B1" w14:textId="77777777" w:rsidR="00EE6FEB" w:rsidRDefault="00EE6FEB"/>
    <w:p w14:paraId="0DEB08D6" w14:textId="77777777" w:rsidR="00EE6FEB" w:rsidRDefault="00EE6FEB">
      <w:r>
        <w:t>INSERT INTO  "Customer_campaign_details_p1" ("Customer_id", "contact", "month", "day_of_week", "duration", "campaign", "pdays", "previous", "poutcome") VALUES (11504, 'cellular', 'jul', 'tue', 124, '1', 999, '0', 'nonexistent');</w:t>
      </w:r>
    </w:p>
    <w:p w14:paraId="0CBEA7C0" w14:textId="77777777" w:rsidR="00EE6FEB" w:rsidRDefault="00EE6FEB"/>
    <w:p w14:paraId="09363876" w14:textId="77777777" w:rsidR="00EE6FEB" w:rsidRDefault="00EE6FEB">
      <w:r>
        <w:t>INSERT INTO  "Customer_campaign_details_p1" ("Customer_id", "contact", "month", "day_of_week", "duration", "campaign", "pdays", "previous", "poutcome") VALUES (11505, 'cellular', 'jul', 'tue', 509, '4', 999, '0', 'nonexistent');</w:t>
      </w:r>
    </w:p>
    <w:p w14:paraId="0020B3D4" w14:textId="77777777" w:rsidR="00EE6FEB" w:rsidRDefault="00EE6FEB"/>
    <w:p w14:paraId="019F7EE5" w14:textId="77777777" w:rsidR="00EE6FEB" w:rsidRDefault="00EE6FEB">
      <w:r>
        <w:t>INSERT INTO  "Customer_campaign_details_p1" ("Customer_id", "contact", "month", "day_of_week", "duration", "campaign", "pdays", "previous", "poutcome") VALUES (11506, 'cellular', 'jul', 'tue', 431, '1', 999, '0', 'nonexistent');</w:t>
      </w:r>
    </w:p>
    <w:p w14:paraId="5ED3D77B" w14:textId="77777777" w:rsidR="00EE6FEB" w:rsidRDefault="00EE6FEB"/>
    <w:p w14:paraId="7FFE6C0C" w14:textId="77777777" w:rsidR="00EE6FEB" w:rsidRDefault="00EE6FEB">
      <w:r>
        <w:t>INSERT INTO  "Customer_campaign_details_p1" ("Customer_id", "contact", "month", "day_of_week", "duration", "campaign", "pdays", "previous", "poutcome") VALUES (11507, 'cellular', 'jul', 'tue', 160, '1', 999, '0', 'nonexistent');</w:t>
      </w:r>
    </w:p>
    <w:p w14:paraId="5E841021" w14:textId="77777777" w:rsidR="00EE6FEB" w:rsidRDefault="00EE6FEB"/>
    <w:p w14:paraId="0B6BA0ED" w14:textId="77777777" w:rsidR="00EE6FEB" w:rsidRDefault="00EE6FEB">
      <w:r>
        <w:t>INSERT INTO  "Customer_campaign_details_p1" ("Customer_id", "contact", "month", "day_of_week", "duration", "campaign", "pdays", "previous", "poutcome") VALUES (11508, 'cellular', 'jul', 'tue', 175, '1', 999, '0', 'nonexistent');</w:t>
      </w:r>
    </w:p>
    <w:p w14:paraId="3B095CE5" w14:textId="77777777" w:rsidR="00EE6FEB" w:rsidRDefault="00EE6FEB"/>
    <w:p w14:paraId="713D8AE4" w14:textId="77777777" w:rsidR="00EE6FEB" w:rsidRDefault="00EE6FEB">
      <w:r>
        <w:t>INSERT INTO  "Customer_campaign_details_p1" ("Customer_id", "contact", "month", "day_of_week", "duration", "campaign", "pdays", "previous", "poutcome") VALUES (11509, 'cellular', 'jul', 'tue', 178, '1', 999, '0', 'nonexistent');</w:t>
      </w:r>
    </w:p>
    <w:p w14:paraId="61063487" w14:textId="77777777" w:rsidR="00EE6FEB" w:rsidRDefault="00EE6FEB"/>
    <w:p w14:paraId="461A07DE" w14:textId="77777777" w:rsidR="00EE6FEB" w:rsidRDefault="00EE6FEB">
      <w:r>
        <w:t>INSERT INTO  "Customer_campaign_details_p1" ("Customer_id", "contact", "month", "day_of_week", "duration", "campaign", "pdays", "previous", "poutcome") VALUES (11510, 'cellular', 'jul', 'tue', 186, '1', 999, '0', 'nonexistent');</w:t>
      </w:r>
    </w:p>
    <w:p w14:paraId="6FACADE8" w14:textId="77777777" w:rsidR="00EE6FEB" w:rsidRDefault="00EE6FEB"/>
    <w:p w14:paraId="4E988A74" w14:textId="77777777" w:rsidR="00EE6FEB" w:rsidRDefault="00EE6FEB">
      <w:r>
        <w:t>INSERT INTO  "Customer_campaign_details_p1" ("Customer_id", "contact", "month", "day_of_week", "duration", "campaign", "pdays", "previous", "poutcome") VALUES (11511, 'cellular', 'jul', 'tue', 395, '1', 999, '0', 'nonexistent');</w:t>
      </w:r>
    </w:p>
    <w:p w14:paraId="4D0450A4" w14:textId="77777777" w:rsidR="00EE6FEB" w:rsidRDefault="00EE6FEB"/>
    <w:p w14:paraId="39968EE0" w14:textId="77777777" w:rsidR="00EE6FEB" w:rsidRDefault="00EE6FEB">
      <w:r>
        <w:t>INSERT INTO  "Customer_campaign_details_p1" ("Customer_id", "contact", "month", "day_of_week", "duration", "campaign", "pdays", "previous", "poutcome") VALUES (11512, 'cellular', 'jul', 'tue', 143, '1', 999, '0', 'nonexistent');</w:t>
      </w:r>
    </w:p>
    <w:p w14:paraId="5FF40569" w14:textId="77777777" w:rsidR="00EE6FEB" w:rsidRDefault="00EE6FEB"/>
    <w:p w14:paraId="2F806569" w14:textId="77777777" w:rsidR="00EE6FEB" w:rsidRDefault="00EE6FEB">
      <w:r>
        <w:t>INSERT INTO  "Customer_campaign_details_p1" ("Customer_id", "contact", "month", "day_of_week", "duration", "campaign", "pdays", "previous", "poutcome") VALUES (11513, 'cellular', 'jul', 'tue', 740, '1', 999, '0', 'nonexistent');</w:t>
      </w:r>
    </w:p>
    <w:p w14:paraId="6BBF45EF" w14:textId="77777777" w:rsidR="00EE6FEB" w:rsidRDefault="00EE6FEB"/>
    <w:p w14:paraId="23EAC508" w14:textId="77777777" w:rsidR="00EE6FEB" w:rsidRDefault="00EE6FEB">
      <w:r>
        <w:t>INSERT INTO  "Customer_campaign_details_p1" ("Customer_id", "contact", "month", "day_of_week", "duration", "campaign", "pdays", "previous", "poutcome") VALUES (11514, 'cellular', 'jul', 'tue', 534, '1', 999, '0', 'nonexistent');</w:t>
      </w:r>
    </w:p>
    <w:p w14:paraId="00958A45" w14:textId="77777777" w:rsidR="00EE6FEB" w:rsidRDefault="00EE6FEB"/>
    <w:p w14:paraId="03E61BB0" w14:textId="77777777" w:rsidR="00EE6FEB" w:rsidRDefault="00EE6FEB">
      <w:r>
        <w:t>INSERT INTO  "Customer_campaign_details_p1" ("Customer_id", "contact", "month", "day_of_week", "duration", "campaign", "pdays", "previous", "poutcome") VALUES (11515, 'cellular', 'jul', 'tue', 201, '1', 999, '0', 'nonexistent');</w:t>
      </w:r>
    </w:p>
    <w:p w14:paraId="2DC0DF45" w14:textId="77777777" w:rsidR="00EE6FEB" w:rsidRDefault="00EE6FEB"/>
    <w:p w14:paraId="5B421F1B" w14:textId="77777777" w:rsidR="00EE6FEB" w:rsidRDefault="00EE6FEB">
      <w:r>
        <w:t>INSERT INTO  "Customer_campaign_details_p1" ("Customer_id", "contact", "month", "day_of_week", "duration", "campaign", "pdays", "previous", "poutcome") VALUES (11516, 'cellular', 'jul', 'tue', 320, '1', 999, '0', 'nonexistent');</w:t>
      </w:r>
    </w:p>
    <w:p w14:paraId="12B042D7" w14:textId="77777777" w:rsidR="00EE6FEB" w:rsidRDefault="00EE6FEB"/>
    <w:p w14:paraId="0F00DCD1" w14:textId="77777777" w:rsidR="00EE6FEB" w:rsidRDefault="00EE6FEB">
      <w:r>
        <w:t>INSERT INTO  "Customer_campaign_details_p1" ("Customer_id", "contact", "month", "day_of_week", "duration", "campaign", "pdays", "previous", "poutcome") VALUES (11517, 'cellular', 'jul', 'tue', 144, '1', 999, '0', 'nonexistent');</w:t>
      </w:r>
    </w:p>
    <w:p w14:paraId="2F2405EF" w14:textId="77777777" w:rsidR="00EE6FEB" w:rsidRDefault="00EE6FEB"/>
    <w:p w14:paraId="14046AA8" w14:textId="77777777" w:rsidR="00EE6FEB" w:rsidRDefault="00EE6FEB">
      <w:r>
        <w:t>INSERT INTO  "Customer_campaign_details_p1" ("Customer_id", "contact", "month", "day_of_week", "duration", "campaign", "pdays", "previous", "poutcome") VALUES (11518, 'cellular', 'jul', 'tue', 425, '1', 999, '0', 'nonexistent');</w:t>
      </w:r>
    </w:p>
    <w:p w14:paraId="087C77CA" w14:textId="77777777" w:rsidR="00EE6FEB" w:rsidRDefault="00EE6FEB"/>
    <w:p w14:paraId="2A0C422C" w14:textId="77777777" w:rsidR="00EE6FEB" w:rsidRDefault="00EE6FEB">
      <w:r>
        <w:t>INSERT INTO  "Customer_campaign_details_p1" ("Customer_id", "contact", "month", "day_of_week", "duration", "campaign", "pdays", "previous", "poutcome") VALUES (11519, 'telephone', 'jul', 'tue', 208, '5', 999, '0', 'nonexistent');</w:t>
      </w:r>
    </w:p>
    <w:p w14:paraId="335357E5" w14:textId="77777777" w:rsidR="00EE6FEB" w:rsidRDefault="00EE6FEB"/>
    <w:p w14:paraId="1F5FB1BA" w14:textId="77777777" w:rsidR="00EE6FEB" w:rsidRDefault="00EE6FEB">
      <w:r>
        <w:t>INSERT INTO  "Customer_campaign_details_p1" ("Customer_id", "contact", "month", "day_of_week", "duration", "campaign", "pdays", "previous", "poutcome") VALUES (11520, 'cellular', 'jul', 'tue', 85, '4', 999, '0', 'nonexistent');</w:t>
      </w:r>
    </w:p>
    <w:p w14:paraId="3531F5A0" w14:textId="77777777" w:rsidR="00EE6FEB" w:rsidRDefault="00EE6FEB"/>
    <w:p w14:paraId="58A8D8C9" w14:textId="77777777" w:rsidR="00EE6FEB" w:rsidRDefault="00EE6FEB">
      <w:r>
        <w:t>INSERT INTO  "Customer_campaign_details_p1" ("Customer_id", "contact", "month", "day_of_week", "duration", "campaign", "pdays", "previous", "poutcome") VALUES (11521, 'cellular', 'jul', 'tue', 290, '1', 999, '0', 'nonexistent');</w:t>
      </w:r>
    </w:p>
    <w:p w14:paraId="609172CE" w14:textId="77777777" w:rsidR="00EE6FEB" w:rsidRDefault="00EE6FEB"/>
    <w:p w14:paraId="46EE363B" w14:textId="77777777" w:rsidR="00EE6FEB" w:rsidRDefault="00EE6FEB">
      <w:r>
        <w:t>INSERT INTO  "Customer_campaign_details_p1" ("Customer_id", "contact", "month", "day_of_week", "duration", "campaign", "pdays", "previous", "poutcome") VALUES (11522, 'cellular', 'jul', 'tue', 31, '3', 999, '0', 'nonexistent');</w:t>
      </w:r>
    </w:p>
    <w:p w14:paraId="3BA356C4" w14:textId="77777777" w:rsidR="00EE6FEB" w:rsidRDefault="00EE6FEB"/>
    <w:p w14:paraId="0444752C" w14:textId="77777777" w:rsidR="00EE6FEB" w:rsidRDefault="00EE6FEB">
      <w:r>
        <w:t>INSERT INTO  "Customer_campaign_details_p1" ("Customer_id", "contact", "month", "day_of_week", "duration", "campaign", "pdays", "previous", "poutcome") VALUES (11523, 'cellular', 'jul', 'tue', 82, '1', 999, '0', 'nonexistent');</w:t>
      </w:r>
    </w:p>
    <w:p w14:paraId="514FD5E6" w14:textId="77777777" w:rsidR="00EE6FEB" w:rsidRDefault="00EE6FEB"/>
    <w:p w14:paraId="7ECDCC3E" w14:textId="77777777" w:rsidR="00EE6FEB" w:rsidRDefault="00EE6FEB">
      <w:r>
        <w:t>INSERT INTO  "Customer_campaign_details_p1" ("Customer_id", "contact", "month", "day_of_week", "duration", "campaign", "pdays", "previous", "poutcome") VALUES (11524, 'cellular', 'jul', 'tue', 523, '3', 999, '0', 'nonexistent');</w:t>
      </w:r>
    </w:p>
    <w:p w14:paraId="382151BF" w14:textId="77777777" w:rsidR="00EE6FEB" w:rsidRDefault="00EE6FEB"/>
    <w:p w14:paraId="7149E387" w14:textId="77777777" w:rsidR="00EE6FEB" w:rsidRDefault="00EE6FEB">
      <w:r>
        <w:t>INSERT INTO  "Customer_campaign_details_p1" ("Customer_id", "contact", "month", "day_of_week", "duration", "campaign", "pdays", "previous", "poutcome") VALUES (11525, 'cellular', 'jul', 'tue', 136, '2', 999, '0', 'nonexistent');</w:t>
      </w:r>
    </w:p>
    <w:p w14:paraId="3AAA9566" w14:textId="77777777" w:rsidR="00EE6FEB" w:rsidRDefault="00EE6FEB"/>
    <w:p w14:paraId="3D323E80" w14:textId="77777777" w:rsidR="00EE6FEB" w:rsidRDefault="00EE6FEB">
      <w:r>
        <w:t>INSERT INTO  "Customer_campaign_details_p1" ("Customer_id", "contact", "month", "day_of_week", "duration", "campaign", "pdays", "previous", "poutcome") VALUES (11526, 'cellular', 'jul', 'tue', 144, '4', 999, '0', 'nonexistent');</w:t>
      </w:r>
    </w:p>
    <w:p w14:paraId="4B94832D" w14:textId="77777777" w:rsidR="00EE6FEB" w:rsidRDefault="00EE6FEB"/>
    <w:p w14:paraId="1B79248D" w14:textId="77777777" w:rsidR="00EE6FEB" w:rsidRDefault="00EE6FEB">
      <w:r>
        <w:t>INSERT INTO  "Customer_campaign_details_p1" ("Customer_id", "contact", "month", "day_of_week", "duration", "campaign", "pdays", "previous", "poutcome") VALUES (11527, 'cellular', 'jul', 'tue', 152, '1', 999, '0', 'nonexistent');</w:t>
      </w:r>
    </w:p>
    <w:p w14:paraId="117BE87A" w14:textId="77777777" w:rsidR="00EE6FEB" w:rsidRDefault="00EE6FEB"/>
    <w:p w14:paraId="59924D16" w14:textId="77777777" w:rsidR="00EE6FEB" w:rsidRDefault="00EE6FEB">
      <w:r>
        <w:t>INSERT INTO  "Customer_campaign_details_p1" ("Customer_id", "contact", "month", "day_of_week", "duration", "campaign", "pdays", "previous", "poutcome") VALUES (11528, 'cellular', 'jul', 'tue', 119, '2', 999, '0', 'nonexistent');</w:t>
      </w:r>
    </w:p>
    <w:p w14:paraId="5CA42ABE" w14:textId="77777777" w:rsidR="00EE6FEB" w:rsidRDefault="00EE6FEB"/>
    <w:p w14:paraId="2108AE7D" w14:textId="77777777" w:rsidR="00EE6FEB" w:rsidRDefault="00EE6FEB">
      <w:r>
        <w:t>INSERT INTO  "Customer_campaign_details_p1" ("Customer_id", "contact", "month", "day_of_week", "duration", "campaign", "pdays", "previous", "poutcome") VALUES (11529, 'cellular', 'jul', 'tue', 732, '1', 999, '0', 'nonexistent');</w:t>
      </w:r>
    </w:p>
    <w:p w14:paraId="651AC7BA" w14:textId="77777777" w:rsidR="00EE6FEB" w:rsidRDefault="00EE6FEB"/>
    <w:p w14:paraId="4F6D0E00" w14:textId="77777777" w:rsidR="00EE6FEB" w:rsidRDefault="00EE6FEB">
      <w:r>
        <w:t>INSERT INTO  "Customer_campaign_details_p1" ("Customer_id", "contact", "month", "day_of_week", "duration", "campaign", "pdays", "previous", "poutcome") VALUES (11530, 'cellular', 'jul', 'tue', 136, '1', 999, '0', 'nonexistent');</w:t>
      </w:r>
    </w:p>
    <w:p w14:paraId="25BEF144" w14:textId="77777777" w:rsidR="00EE6FEB" w:rsidRDefault="00EE6FEB"/>
    <w:p w14:paraId="293A7A52" w14:textId="77777777" w:rsidR="00EE6FEB" w:rsidRDefault="00EE6FEB">
      <w:r>
        <w:t>INSERT INTO  "Customer_campaign_details_p1" ("Customer_id", "contact", "month", "day_of_week", "duration", "campaign", "pdays", "previous", "poutcome") VALUES (11531, 'cellular', 'jul', 'tue', 733, '1', 999, '0', 'nonexistent');</w:t>
      </w:r>
    </w:p>
    <w:p w14:paraId="4373739B" w14:textId="77777777" w:rsidR="00EE6FEB" w:rsidRDefault="00EE6FEB"/>
    <w:p w14:paraId="3F26D6A7" w14:textId="77777777" w:rsidR="00EE6FEB" w:rsidRDefault="00EE6FEB">
      <w:r>
        <w:t>INSERT INTO  "Customer_campaign_details_p1" ("Customer_id", "contact", "month", "day_of_week", "duration", "campaign", "pdays", "previous", "poutcome") VALUES (11532, 'cellular', 'jul', 'tue', 85, '1', 999, '0', 'nonexistent');</w:t>
      </w:r>
    </w:p>
    <w:p w14:paraId="50059A3C" w14:textId="77777777" w:rsidR="00EE6FEB" w:rsidRDefault="00EE6FEB"/>
    <w:p w14:paraId="01FADA46" w14:textId="77777777" w:rsidR="00EE6FEB" w:rsidRDefault="00EE6FEB">
      <w:r>
        <w:t>INSERT INTO  "Customer_campaign_details_p1" ("Customer_id", "contact", "month", "day_of_week", "duration", "campaign", "pdays", "previous", "poutcome") VALUES (11533, 'cellular', 'jul', 'tue', 524, '1', 999, '0', 'nonexistent');</w:t>
      </w:r>
    </w:p>
    <w:p w14:paraId="0F94672E" w14:textId="77777777" w:rsidR="00EE6FEB" w:rsidRDefault="00EE6FEB"/>
    <w:p w14:paraId="4B470895" w14:textId="77777777" w:rsidR="00EE6FEB" w:rsidRDefault="00EE6FEB">
      <w:r>
        <w:t>INSERT INTO  "Customer_campaign_details_p1" ("Customer_id", "contact", "month", "day_of_week", "duration", "campaign", "pdays", "previous", "poutcome") VALUES (11534, 'telephone', 'jul', 'tue', 377, '1', 999, '0', 'nonexistent');</w:t>
      </w:r>
    </w:p>
    <w:p w14:paraId="7F2127CC" w14:textId="77777777" w:rsidR="00EE6FEB" w:rsidRDefault="00EE6FEB"/>
    <w:p w14:paraId="3600BDFD" w14:textId="77777777" w:rsidR="00EE6FEB" w:rsidRDefault="00EE6FEB">
      <w:r>
        <w:t>INSERT INTO  "Customer_campaign_details_p1" ("Customer_id", "contact", "month", "day_of_week", "duration", "campaign", "pdays", "previous", "poutcome") VALUES (11535, 'cellular', 'jul', 'tue', 286, '1', 999, '0', 'nonexistent');</w:t>
      </w:r>
    </w:p>
    <w:p w14:paraId="55855692" w14:textId="77777777" w:rsidR="00EE6FEB" w:rsidRDefault="00EE6FEB"/>
    <w:p w14:paraId="7756F9B3" w14:textId="77777777" w:rsidR="00EE6FEB" w:rsidRDefault="00EE6FEB">
      <w:r>
        <w:t>INSERT INTO  "Customer_campaign_details_p1" ("Customer_id", "contact", "month", "day_of_week", "duration", "campaign", "pdays", "previous", "poutcome") VALUES (11536, 'cellular', 'jul', 'tue', 304, '1', 999, '0', 'nonexistent');</w:t>
      </w:r>
    </w:p>
    <w:p w14:paraId="5EB63FFC" w14:textId="77777777" w:rsidR="00EE6FEB" w:rsidRDefault="00EE6FEB"/>
    <w:p w14:paraId="10C19F69" w14:textId="77777777" w:rsidR="00EE6FEB" w:rsidRDefault="00EE6FEB">
      <w:r>
        <w:t>INSERT INTO  "Customer_campaign_details_p1" ("Customer_id", "contact", "month", "day_of_week", "duration", "campaign", "pdays", "previous", "poutcome") VALUES (11537, 'cellular', 'jul', 'tue', 106, '1', 999, '0', 'nonexistent');</w:t>
      </w:r>
    </w:p>
    <w:p w14:paraId="6F0D3218" w14:textId="77777777" w:rsidR="00EE6FEB" w:rsidRDefault="00EE6FEB"/>
    <w:p w14:paraId="6847B056" w14:textId="77777777" w:rsidR="00EE6FEB" w:rsidRDefault="00EE6FEB">
      <w:r>
        <w:t>INSERT INTO  "Customer_campaign_details_p1" ("Customer_id", "contact", "month", "day_of_week", "duration", "campaign", "pdays", "previous", "poutcome") VALUES (11538, 'cellular', 'jul', 'tue', 42, '1', 999, '0', 'nonexistent');</w:t>
      </w:r>
    </w:p>
    <w:p w14:paraId="2144C98E" w14:textId="77777777" w:rsidR="00EE6FEB" w:rsidRDefault="00EE6FEB"/>
    <w:p w14:paraId="66F51F28" w14:textId="77777777" w:rsidR="00EE6FEB" w:rsidRDefault="00EE6FEB">
      <w:r>
        <w:t>INSERT INTO  "Customer_campaign_details_p1" ("Customer_id", "contact", "month", "day_of_week", "duration", "campaign", "pdays", "previous", "poutcome") VALUES (11539, 'cellular', 'jul', 'tue', 711, '1', 999, '0', 'nonexistent');</w:t>
      </w:r>
    </w:p>
    <w:p w14:paraId="64B921D0" w14:textId="77777777" w:rsidR="00EE6FEB" w:rsidRDefault="00EE6FEB"/>
    <w:p w14:paraId="2D531210" w14:textId="77777777" w:rsidR="00EE6FEB" w:rsidRDefault="00EE6FEB">
      <w:r>
        <w:t>INSERT INTO  "Customer_campaign_details_p1" ("Customer_id", "contact", "month", "day_of_week", "duration", "campaign", "pdays", "previous", "poutcome") VALUES (11540, 'cellular', 'jul', 'tue', 97, '4', 999, '0', 'nonexistent');</w:t>
      </w:r>
    </w:p>
    <w:p w14:paraId="66E8C00F" w14:textId="77777777" w:rsidR="00EE6FEB" w:rsidRDefault="00EE6FEB"/>
    <w:p w14:paraId="0A1CEDE6" w14:textId="77777777" w:rsidR="00EE6FEB" w:rsidRDefault="00EE6FEB">
      <w:r>
        <w:t>INSERT INTO  "Customer_campaign_details_p1" ("Customer_id", "contact", "month", "day_of_week", "duration", "campaign", "pdays", "previous", "poutcome") VALUES (11541, 'cellular', 'jul', 'tue', 288, '1', 999, '0', 'nonexistent');</w:t>
      </w:r>
    </w:p>
    <w:p w14:paraId="12DF39FE" w14:textId="77777777" w:rsidR="00EE6FEB" w:rsidRDefault="00EE6FEB"/>
    <w:p w14:paraId="18C089E9" w14:textId="77777777" w:rsidR="00EE6FEB" w:rsidRDefault="00EE6FEB">
      <w:r>
        <w:t>INSERT INTO  "Customer_campaign_details_p1" ("Customer_id", "contact", "month", "day_of_week", "duration", "campaign", "pdays", "previous", "poutcome") VALUES (11542, 'cellular', 'jul', 'tue', 99, '1', 999, '0', 'nonexistent');</w:t>
      </w:r>
    </w:p>
    <w:p w14:paraId="2D7771CF" w14:textId="77777777" w:rsidR="00EE6FEB" w:rsidRDefault="00EE6FEB"/>
    <w:p w14:paraId="5A55D496" w14:textId="77777777" w:rsidR="00EE6FEB" w:rsidRDefault="00EE6FEB">
      <w:r>
        <w:t>INSERT INTO  "Customer_campaign_details_p1" ("Customer_id", "contact", "month", "day_of_week", "duration", "campaign", "pdays", "previous", "poutcome") VALUES (11543, 'cellular', 'jul', 'tue', 188, '1', 999, '0', 'nonexistent');</w:t>
      </w:r>
    </w:p>
    <w:p w14:paraId="29C955C9" w14:textId="77777777" w:rsidR="00EE6FEB" w:rsidRDefault="00EE6FEB"/>
    <w:p w14:paraId="2BECCAF3" w14:textId="77777777" w:rsidR="00EE6FEB" w:rsidRDefault="00EE6FEB">
      <w:r>
        <w:t>INSERT INTO  "Customer_campaign_details_p1" ("Customer_id", "contact", "month", "day_of_week", "duration", "campaign", "pdays", "previous", "poutcome") VALUES (11544, 'cellular', 'jul', 'tue', 531, '1', 999, '0', 'nonexistent');</w:t>
      </w:r>
    </w:p>
    <w:p w14:paraId="36329855" w14:textId="77777777" w:rsidR="00EE6FEB" w:rsidRDefault="00EE6FEB"/>
    <w:p w14:paraId="4E0AB65E" w14:textId="77777777" w:rsidR="00EE6FEB" w:rsidRDefault="00EE6FEB">
      <w:r>
        <w:t>INSERT INTO  "Customer_campaign_details_p1" ("Customer_id", "contact", "month", "day_of_week", "duration", "campaign", "pdays", "previous", "poutcome") VALUES (11545, 'cellular', 'jul', 'tue', 217, '1', 999, '0', 'nonexistent');</w:t>
      </w:r>
    </w:p>
    <w:p w14:paraId="0C03048D" w14:textId="77777777" w:rsidR="00EE6FEB" w:rsidRDefault="00EE6FEB"/>
    <w:p w14:paraId="6AD244E0" w14:textId="77777777" w:rsidR="00EE6FEB" w:rsidRDefault="00EE6FEB">
      <w:r>
        <w:t>INSERT INTO  "Customer_campaign_details_p1" ("Customer_id", "contact", "month", "day_of_week", "duration", "campaign", "pdays", "previous", "poutcome") VALUES (11546, 'cellular', 'jul', 'tue', 256, '1', 999, '0', 'nonexistent');</w:t>
      </w:r>
    </w:p>
    <w:p w14:paraId="1FA9334C" w14:textId="77777777" w:rsidR="00EE6FEB" w:rsidRDefault="00EE6FEB"/>
    <w:p w14:paraId="3921B012" w14:textId="77777777" w:rsidR="00EE6FEB" w:rsidRDefault="00EE6FEB">
      <w:r>
        <w:t>INSERT INTO  "Customer_campaign_details_p1" ("Customer_id", "contact", "month", "day_of_week", "duration", "campaign", "pdays", "previous", "poutcome") VALUES (11547, 'cellular', 'jul', 'tue', 634, '1', 999, '0', 'nonexistent');</w:t>
      </w:r>
    </w:p>
    <w:p w14:paraId="5C6C64A0" w14:textId="77777777" w:rsidR="00EE6FEB" w:rsidRDefault="00EE6FEB"/>
    <w:p w14:paraId="455D2FE8" w14:textId="77777777" w:rsidR="00EE6FEB" w:rsidRDefault="00EE6FEB">
      <w:r>
        <w:t>INSERT INTO  "Customer_campaign_details_p1" ("Customer_id", "contact", "month", "day_of_week", "duration", "campaign", "pdays", "previous", "poutcome") VALUES (11548, 'cellular', 'jul', 'tue', 124, '1', 999, '0', 'nonexistent');</w:t>
      </w:r>
    </w:p>
    <w:p w14:paraId="2303B2B2" w14:textId="77777777" w:rsidR="00EE6FEB" w:rsidRDefault="00EE6FEB"/>
    <w:p w14:paraId="5FEB2137" w14:textId="77777777" w:rsidR="00EE6FEB" w:rsidRDefault="00EE6FEB">
      <w:r>
        <w:t>INSERT INTO  "Customer_campaign_details_p1" ("Customer_id", "contact", "month", "day_of_week", "duration", "campaign", "pdays", "previous", "poutcome") VALUES (11549, 'cellular', 'jul', 'tue', 260, '1', 999, '0', 'nonexistent');</w:t>
      </w:r>
    </w:p>
    <w:p w14:paraId="5A6630EB" w14:textId="77777777" w:rsidR="00EE6FEB" w:rsidRDefault="00EE6FEB"/>
    <w:p w14:paraId="1D6F7D77" w14:textId="77777777" w:rsidR="00EE6FEB" w:rsidRDefault="00EE6FEB">
      <w:r>
        <w:t>INSERT INTO  "Customer_campaign_details_p1" ("Customer_id", "contact", "month", "day_of_week", "duration", "campaign", "pdays", "previous", "poutcome") VALUES (11550, 'cellular', 'jul', 'tue', 460, '3', 999, '0', 'nonexistent');</w:t>
      </w:r>
    </w:p>
    <w:p w14:paraId="592D0CC1" w14:textId="77777777" w:rsidR="00EE6FEB" w:rsidRDefault="00EE6FEB"/>
    <w:p w14:paraId="304F2FBE" w14:textId="77777777" w:rsidR="00EE6FEB" w:rsidRDefault="00EE6FEB">
      <w:r>
        <w:t>INSERT INTO  "Customer_campaign_details_p1" ("Customer_id", "contact", "month", "day_of_week", "duration", "campaign", "pdays", "previous", "poutcome") VALUES (11551, 'cellular', 'jul', 'tue', 133, '2', 999, '0', 'nonexistent');</w:t>
      </w:r>
    </w:p>
    <w:p w14:paraId="68E74784" w14:textId="77777777" w:rsidR="00EE6FEB" w:rsidRDefault="00EE6FEB"/>
    <w:p w14:paraId="0BAF7556" w14:textId="77777777" w:rsidR="00EE6FEB" w:rsidRDefault="00EE6FEB">
      <w:r>
        <w:t>INSERT INTO  "Customer_campaign_details_p1" ("Customer_id", "contact", "month", "day_of_week", "duration", "campaign", "pdays", "previous", "poutcome") VALUES (11552, 'cellular', 'jul', 'tue', 166, '1', 999, '0', 'nonexistent');</w:t>
      </w:r>
    </w:p>
    <w:p w14:paraId="65352AAC" w14:textId="77777777" w:rsidR="00EE6FEB" w:rsidRDefault="00EE6FEB"/>
    <w:p w14:paraId="43B2FECC" w14:textId="77777777" w:rsidR="00EE6FEB" w:rsidRDefault="00EE6FEB">
      <w:r>
        <w:t>INSERT INTO  "Customer_campaign_details_p1" ("Customer_id", "contact", "month", "day_of_week", "duration", "campaign", "pdays", "previous", "poutcome") VALUES (11553, 'cellular', 'jul', 'tue', 143, '3', 999, '0', 'nonexistent');</w:t>
      </w:r>
    </w:p>
    <w:p w14:paraId="44E5AAAE" w14:textId="77777777" w:rsidR="00EE6FEB" w:rsidRDefault="00EE6FEB"/>
    <w:p w14:paraId="39D1B57F" w14:textId="77777777" w:rsidR="00EE6FEB" w:rsidRDefault="00EE6FEB">
      <w:r>
        <w:t>INSERT INTO  "Customer_campaign_details_p1" ("Customer_id", "contact", "month", "day_of_week", "duration", "campaign", "pdays", "previous", "poutcome") VALUES (11554, 'cellular', 'jul', 'tue', 116, '1', 999, '0', 'nonexistent');</w:t>
      </w:r>
    </w:p>
    <w:p w14:paraId="3D2C8C46" w14:textId="77777777" w:rsidR="00EE6FEB" w:rsidRDefault="00EE6FEB"/>
    <w:p w14:paraId="710E29AD" w14:textId="77777777" w:rsidR="00EE6FEB" w:rsidRDefault="00EE6FEB">
      <w:r>
        <w:t>INSERT INTO  "Customer_campaign_details_p1" ("Customer_id", "contact", "month", "day_of_week", "duration", "campaign", "pdays", "previous", "poutcome") VALUES (11555, 'cellular', 'jul', 'tue', 265, '1', 999, '0', 'nonexistent');</w:t>
      </w:r>
    </w:p>
    <w:p w14:paraId="4761C04B" w14:textId="77777777" w:rsidR="00EE6FEB" w:rsidRDefault="00EE6FEB"/>
    <w:p w14:paraId="0C1ACD33" w14:textId="77777777" w:rsidR="00EE6FEB" w:rsidRDefault="00EE6FEB">
      <w:r>
        <w:t>INSERT INTO  "Customer_campaign_details_p1" ("Customer_id", "contact", "month", "day_of_week", "duration", "campaign", "pdays", "previous", "poutcome") VALUES (11556, 'telephone', 'jul', 'tue', 176, '1', 999, '0', 'nonexistent');</w:t>
      </w:r>
    </w:p>
    <w:p w14:paraId="7B3EC9BB" w14:textId="77777777" w:rsidR="00EE6FEB" w:rsidRDefault="00EE6FEB"/>
    <w:p w14:paraId="32CE1195" w14:textId="77777777" w:rsidR="00EE6FEB" w:rsidRDefault="00EE6FEB">
      <w:r>
        <w:t>INSERT INTO  "Customer_campaign_details_p1" ("Customer_id", "contact", "month", "day_of_week", "duration", "campaign", "pdays", "previous", "poutcome") VALUES (11557, 'cellular', 'jul', 'tue', 130, '1', 999, '0', 'nonexistent');</w:t>
      </w:r>
    </w:p>
    <w:p w14:paraId="26854457" w14:textId="77777777" w:rsidR="00EE6FEB" w:rsidRDefault="00EE6FEB"/>
    <w:p w14:paraId="619B94D2" w14:textId="77777777" w:rsidR="00EE6FEB" w:rsidRDefault="00EE6FEB">
      <w:r>
        <w:t>INSERT INTO  "Customer_campaign_details_p1" ("Customer_id", "contact", "month", "day_of_week", "duration", "campaign", "pdays", "previous", "poutcome") VALUES (11558, 'cellular', 'jul', 'tue', 96, '2', 999, '0', 'nonexistent');</w:t>
      </w:r>
    </w:p>
    <w:p w14:paraId="28A9269D" w14:textId="77777777" w:rsidR="00EE6FEB" w:rsidRDefault="00EE6FEB"/>
    <w:p w14:paraId="7C3B2535" w14:textId="77777777" w:rsidR="00EE6FEB" w:rsidRDefault="00EE6FEB">
      <w:r>
        <w:t>INSERT INTO  "Customer_campaign_details_p1" ("Customer_id", "contact", "month", "day_of_week", "duration", "campaign", "pdays", "previous", "poutcome") VALUES (11559, 'cellular', 'jul', 'tue', 272, '1', 999, '0', 'nonexistent');</w:t>
      </w:r>
    </w:p>
    <w:p w14:paraId="040F49BC" w14:textId="77777777" w:rsidR="00EE6FEB" w:rsidRDefault="00EE6FEB"/>
    <w:p w14:paraId="598C5EED" w14:textId="77777777" w:rsidR="00EE6FEB" w:rsidRDefault="00EE6FEB">
      <w:r>
        <w:t>INSERT INTO  "Customer_campaign_details_p1" ("Customer_id", "contact", "month", "day_of_week", "duration", "campaign", "pdays", "previous", "poutcome") VALUES (11560, 'cellular', 'jul', 'tue', 90, '1', 999, '0', 'nonexistent');</w:t>
      </w:r>
    </w:p>
    <w:p w14:paraId="79229BB0" w14:textId="77777777" w:rsidR="00EE6FEB" w:rsidRDefault="00EE6FEB"/>
    <w:p w14:paraId="3FBB96DD" w14:textId="77777777" w:rsidR="00EE6FEB" w:rsidRDefault="00EE6FEB">
      <w:r>
        <w:t>INSERT INTO  "Customer_campaign_details_p1" ("Customer_id", "contact", "month", "day_of_week", "duration", "campaign", "pdays", "previous", "poutcome") VALUES (11561, 'cellular', 'jul', 'tue', 71, '1', 999, '0', 'nonexistent');</w:t>
      </w:r>
    </w:p>
    <w:p w14:paraId="1A9773BB" w14:textId="77777777" w:rsidR="00EE6FEB" w:rsidRDefault="00EE6FEB"/>
    <w:p w14:paraId="3F3F7F70" w14:textId="77777777" w:rsidR="00EE6FEB" w:rsidRDefault="00EE6FEB">
      <w:r>
        <w:t>INSERT INTO  "Customer_campaign_details_p1" ("Customer_id", "contact", "month", "day_of_week", "duration", "campaign", "pdays", "previous", "poutcome") VALUES (11562, 'cellular', 'jul', 'tue', 705, '1', 999, '0', 'nonexistent');</w:t>
      </w:r>
    </w:p>
    <w:p w14:paraId="0208AF80" w14:textId="77777777" w:rsidR="00EE6FEB" w:rsidRDefault="00EE6FEB"/>
    <w:p w14:paraId="224183BD" w14:textId="77777777" w:rsidR="00EE6FEB" w:rsidRDefault="00EE6FEB">
      <w:r>
        <w:t>INSERT INTO  "Customer_campaign_details_p1" ("Customer_id", "contact", "month", "day_of_week", "duration", "campaign", "pdays", "previous", "poutcome") VALUES (11563, 'cellular', 'jul', 'tue', 106, '1', 999, '0', 'nonexistent');</w:t>
      </w:r>
    </w:p>
    <w:p w14:paraId="4667B304" w14:textId="77777777" w:rsidR="00EE6FEB" w:rsidRDefault="00EE6FEB"/>
    <w:p w14:paraId="134B8AA1" w14:textId="77777777" w:rsidR="00EE6FEB" w:rsidRDefault="00EE6FEB">
      <w:r>
        <w:t>INSERT INTO  "Customer_campaign_details_p1" ("Customer_id", "contact", "month", "day_of_week", "duration", "campaign", "pdays", "previous", "poutcome") VALUES (11564, 'cellular', 'jul', 'tue', 185, '2', 999, '0', 'nonexistent');</w:t>
      </w:r>
    </w:p>
    <w:p w14:paraId="541204B9" w14:textId="77777777" w:rsidR="00EE6FEB" w:rsidRDefault="00EE6FEB"/>
    <w:p w14:paraId="524C1CED" w14:textId="77777777" w:rsidR="00EE6FEB" w:rsidRDefault="00EE6FEB">
      <w:r>
        <w:t>INSERT INTO  "Customer_campaign_details_p1" ("Customer_id", "contact", "month", "day_of_week", "duration", "campaign", "pdays", "previous", "poutcome") VALUES (11565, 'cellular', 'jul', 'tue', 992, '2', 999, '0', 'nonexistent');</w:t>
      </w:r>
    </w:p>
    <w:p w14:paraId="4CFE8345" w14:textId="77777777" w:rsidR="00EE6FEB" w:rsidRDefault="00EE6FEB"/>
    <w:p w14:paraId="5AFEB95E" w14:textId="77777777" w:rsidR="00EE6FEB" w:rsidRDefault="00EE6FEB">
      <w:r>
        <w:t>INSERT INTO  "Customer_campaign_details_p1" ("Customer_id", "contact", "month", "day_of_week", "duration", "campaign", "pdays", "previous", "poutcome") VALUES (11566, 'cellular', 'jul', 'tue', 253, '1', 999, '0', 'nonexistent');</w:t>
      </w:r>
    </w:p>
    <w:p w14:paraId="791A3A0A" w14:textId="77777777" w:rsidR="00EE6FEB" w:rsidRDefault="00EE6FEB"/>
    <w:p w14:paraId="7E318B3D" w14:textId="77777777" w:rsidR="00EE6FEB" w:rsidRDefault="00EE6FEB">
      <w:r>
        <w:t>INSERT INTO  "Customer_campaign_details_p1" ("Customer_id", "contact", "month", "day_of_week", "duration", "campaign", "pdays", "previous", "poutcome") VALUES (11567, 'cellular', 'jul', 'tue', 187, '2', 999, '0', 'nonexistent');</w:t>
      </w:r>
    </w:p>
    <w:p w14:paraId="4DB79BDE" w14:textId="77777777" w:rsidR="00EE6FEB" w:rsidRDefault="00EE6FEB"/>
    <w:p w14:paraId="17E38578" w14:textId="77777777" w:rsidR="00EE6FEB" w:rsidRDefault="00EE6FEB">
      <w:r>
        <w:t>INSERT INTO  "Customer_campaign_details_p1" ("Customer_id", "contact", "month", "day_of_week", "duration", "campaign", "pdays", "previous", "poutcome") VALUES (11568, 'cellular', 'jul', 'tue', 154, '1', 999, '0', 'nonexistent');</w:t>
      </w:r>
    </w:p>
    <w:p w14:paraId="0E83FCB3" w14:textId="77777777" w:rsidR="00EE6FEB" w:rsidRDefault="00EE6FEB"/>
    <w:p w14:paraId="78822A07" w14:textId="77777777" w:rsidR="00EE6FEB" w:rsidRDefault="00EE6FEB">
      <w:r>
        <w:t>INSERT INTO  "Customer_campaign_details_p1" ("Customer_id", "contact", "month", "day_of_week", "duration", "campaign", "pdays", "previous", "poutcome") VALUES (11569, 'cellular', 'jul', 'tue', 114, '1', 999, '0', 'nonexistent');</w:t>
      </w:r>
    </w:p>
    <w:p w14:paraId="349347EE" w14:textId="77777777" w:rsidR="00EE6FEB" w:rsidRDefault="00EE6FEB"/>
    <w:p w14:paraId="113B32D5" w14:textId="77777777" w:rsidR="00EE6FEB" w:rsidRDefault="00EE6FEB">
      <w:r>
        <w:t>INSERT INTO  "Customer_campaign_details_p1" ("Customer_id", "contact", "month", "day_of_week", "duration", "campaign", "pdays", "previous", "poutcome") VALUES (11570, 'cellular', 'jul', 'tue', 154, '1', 999, '0', 'nonexistent');</w:t>
      </w:r>
    </w:p>
    <w:p w14:paraId="2719BFCA" w14:textId="77777777" w:rsidR="00EE6FEB" w:rsidRDefault="00EE6FEB"/>
    <w:p w14:paraId="21DF7AE2" w14:textId="77777777" w:rsidR="00EE6FEB" w:rsidRDefault="00EE6FEB">
      <w:r>
        <w:t>INSERT INTO  "Customer_campaign_details_p1" ("Customer_id", "contact", "month", "day_of_week", "duration", "campaign", "pdays", "previous", "poutcome") VALUES (11571, 'cellular', 'jul', 'tue', 201, '1', 999, '0', 'nonexistent');</w:t>
      </w:r>
    </w:p>
    <w:p w14:paraId="1579E30E" w14:textId="77777777" w:rsidR="00EE6FEB" w:rsidRDefault="00EE6FEB"/>
    <w:p w14:paraId="00085759" w14:textId="77777777" w:rsidR="00EE6FEB" w:rsidRDefault="00EE6FEB">
      <w:r>
        <w:t>INSERT INTO  "Customer_campaign_details_p1" ("Customer_id", "contact", "month", "day_of_week", "duration", "campaign", "pdays", "previous", "poutcome") VALUES (11572, 'cellular', 'jul', 'tue', 574, '2', 999, '0', 'nonexistent');</w:t>
      </w:r>
    </w:p>
    <w:p w14:paraId="5B0B9AD7" w14:textId="77777777" w:rsidR="00EE6FEB" w:rsidRDefault="00EE6FEB"/>
    <w:p w14:paraId="67401C12" w14:textId="77777777" w:rsidR="00EE6FEB" w:rsidRDefault="00EE6FEB">
      <w:r>
        <w:t>INSERT INTO  "Customer_campaign_details_p1" ("Customer_id", "contact", "month", "day_of_week", "duration", "campaign", "pdays", "previous", "poutcome") VALUES (11573, 'cellular', 'jul', 'tue', 202, '2', 999, '0', 'nonexistent');</w:t>
      </w:r>
    </w:p>
    <w:p w14:paraId="2181D095" w14:textId="77777777" w:rsidR="00EE6FEB" w:rsidRDefault="00EE6FEB"/>
    <w:p w14:paraId="0C2BA924" w14:textId="77777777" w:rsidR="00EE6FEB" w:rsidRDefault="00EE6FEB">
      <w:r>
        <w:t>INSERT INTO  "Customer_campaign_details_p1" ("Customer_id", "contact", "month", "day_of_week", "duration", "campaign", "pdays", "previous", "poutcome") VALUES (11574, 'cellular', 'jul', 'tue', 46, '1', 999, '0', 'nonexistent');</w:t>
      </w:r>
    </w:p>
    <w:p w14:paraId="020488B9" w14:textId="77777777" w:rsidR="00EE6FEB" w:rsidRDefault="00EE6FEB"/>
    <w:p w14:paraId="02FDCEFE" w14:textId="77777777" w:rsidR="00EE6FEB" w:rsidRDefault="00EE6FEB">
      <w:r>
        <w:t>INSERT INTO  "Customer_campaign_details_p1" ("Customer_id", "contact", "month", "day_of_week", "duration", "campaign", "pdays", "previous", "poutcome") VALUES (11575, 'cellular', 'jul', 'tue', 401, '2', 999, '0', 'nonexistent');</w:t>
      </w:r>
    </w:p>
    <w:p w14:paraId="5DFA9913" w14:textId="77777777" w:rsidR="00EE6FEB" w:rsidRDefault="00EE6FEB"/>
    <w:p w14:paraId="71CF6495" w14:textId="77777777" w:rsidR="00EE6FEB" w:rsidRDefault="00EE6FEB">
      <w:r>
        <w:t>INSERT INTO  "Customer_campaign_details_p1" ("Customer_id", "contact", "month", "day_of_week", "duration", "campaign", "pdays", "previous", "poutcome") VALUES (11576, 'cellular', 'jul', 'tue', 191, '1', 999, '0', 'nonexistent');</w:t>
      </w:r>
    </w:p>
    <w:p w14:paraId="3C5295E6" w14:textId="77777777" w:rsidR="00EE6FEB" w:rsidRDefault="00EE6FEB"/>
    <w:p w14:paraId="474D7671" w14:textId="77777777" w:rsidR="00EE6FEB" w:rsidRDefault="00EE6FEB">
      <w:r>
        <w:t>INSERT INTO  "Customer_campaign_details_p1" ("Customer_id", "contact", "month", "day_of_week", "duration", "campaign", "pdays", "previous", "poutcome") VALUES (11577, 'cellular', 'jul', 'tue', 362, '1', 999, '0', 'nonexistent');</w:t>
      </w:r>
    </w:p>
    <w:p w14:paraId="01C59762" w14:textId="77777777" w:rsidR="00EE6FEB" w:rsidRDefault="00EE6FEB"/>
    <w:p w14:paraId="144D4546" w14:textId="77777777" w:rsidR="00EE6FEB" w:rsidRDefault="00EE6FEB">
      <w:r>
        <w:t>INSERT INTO  "Customer_campaign_details_p1" ("Customer_id", "contact", "month", "day_of_week", "duration", "campaign", "pdays", "previous", "poutcome") VALUES (11578, 'telephone', 'jul', 'tue', 287, '1', 999, '0', 'nonexistent');</w:t>
      </w:r>
    </w:p>
    <w:p w14:paraId="73674A86" w14:textId="77777777" w:rsidR="00EE6FEB" w:rsidRDefault="00EE6FEB"/>
    <w:p w14:paraId="5CA2DB15" w14:textId="77777777" w:rsidR="00EE6FEB" w:rsidRDefault="00EE6FEB">
      <w:r>
        <w:t>INSERT INTO  "Customer_campaign_details_p1" ("Customer_id", "contact", "month", "day_of_week", "duration", "campaign", "pdays", "previous", "poutcome") VALUES (11579, 'cellular', 'jul', 'tue', 92, '2', 999, '0', 'nonexistent');</w:t>
      </w:r>
    </w:p>
    <w:p w14:paraId="6EBB9DC0" w14:textId="77777777" w:rsidR="00EE6FEB" w:rsidRDefault="00EE6FEB"/>
    <w:p w14:paraId="2E9FC8E2" w14:textId="77777777" w:rsidR="00EE6FEB" w:rsidRDefault="00EE6FEB">
      <w:r>
        <w:t>INSERT INTO  "Customer_campaign_details_p1" ("Customer_id", "contact", "month", "day_of_week", "duration", "campaign", "pdays", "previous", "poutcome") VALUES (11580, 'cellular', 'jul', 'tue', 574, '2', 999, '0', 'nonexistent');</w:t>
      </w:r>
    </w:p>
    <w:p w14:paraId="42EA62F0" w14:textId="77777777" w:rsidR="00EE6FEB" w:rsidRDefault="00EE6FEB"/>
    <w:p w14:paraId="34E26D0D" w14:textId="77777777" w:rsidR="00EE6FEB" w:rsidRDefault="00EE6FEB">
      <w:r>
        <w:t>INSERT INTO  "Customer_campaign_details_p1" ("Customer_id", "contact", "month", "day_of_week", "duration", "campaign", "pdays", "previous", "poutcome") VALUES (11581, 'cellular', 'jul', 'tue', 220, '2', 999, '0', 'nonexistent');</w:t>
      </w:r>
    </w:p>
    <w:p w14:paraId="6D7E59B8" w14:textId="77777777" w:rsidR="00EE6FEB" w:rsidRDefault="00EE6FEB"/>
    <w:p w14:paraId="2344EB6B" w14:textId="77777777" w:rsidR="00EE6FEB" w:rsidRDefault="00EE6FEB">
      <w:r>
        <w:t>INSERT INTO  "Customer_campaign_details_p1" ("Customer_id", "contact", "month", "day_of_week", "duration", "campaign", "pdays", "previous", "poutcome") VALUES (11582, 'cellular', 'jul', 'tue', 249, '3', 999, '0', 'nonexistent');</w:t>
      </w:r>
    </w:p>
    <w:p w14:paraId="26084037" w14:textId="77777777" w:rsidR="00EE6FEB" w:rsidRDefault="00EE6FEB"/>
    <w:p w14:paraId="25943761" w14:textId="77777777" w:rsidR="00EE6FEB" w:rsidRDefault="00EE6FEB">
      <w:r>
        <w:t>INSERT INTO  "Customer_campaign_details_p1" ("Customer_id", "contact", "month", "day_of_week", "duration", "campaign", "pdays", "previous", "poutcome") VALUES (11583, 'cellular', 'jul', 'tue', 120, '1', 999, '0', 'nonexistent');</w:t>
      </w:r>
    </w:p>
    <w:p w14:paraId="421D3CF6" w14:textId="77777777" w:rsidR="00EE6FEB" w:rsidRDefault="00EE6FEB"/>
    <w:p w14:paraId="76B87019" w14:textId="77777777" w:rsidR="00EE6FEB" w:rsidRDefault="00EE6FEB">
      <w:r>
        <w:t>INSERT INTO  "Customer_campaign_details_p1" ("Customer_id", "contact", "month", "day_of_week", "duration", "campaign", "pdays", "previous", "poutcome") VALUES (11584, 'cellular', 'jul', 'tue', 113, '1', 999, '0', 'nonexistent');</w:t>
      </w:r>
    </w:p>
    <w:p w14:paraId="1CB15AE8" w14:textId="77777777" w:rsidR="00EE6FEB" w:rsidRDefault="00EE6FEB"/>
    <w:p w14:paraId="5AF93871" w14:textId="77777777" w:rsidR="00EE6FEB" w:rsidRDefault="00EE6FEB">
      <w:r>
        <w:t>INSERT INTO  "Customer_campaign_details_p1" ("Customer_id", "contact", "month", "day_of_week", "duration", "campaign", "pdays", "previous", "poutcome") VALUES (11585, 'cellular', 'jul', 'tue', 402, '1', 999, '0', 'nonexistent');</w:t>
      </w:r>
    </w:p>
    <w:p w14:paraId="25F72FCD" w14:textId="77777777" w:rsidR="00EE6FEB" w:rsidRDefault="00EE6FEB"/>
    <w:p w14:paraId="16F1A2C4" w14:textId="77777777" w:rsidR="00EE6FEB" w:rsidRDefault="00EE6FEB">
      <w:r>
        <w:t>INSERT INTO  "Customer_campaign_details_p1" ("Customer_id", "contact", "month", "day_of_week", "duration", "campaign", "pdays", "previous", "poutcome") VALUES (11586, 'cellular', 'jul', 'tue', 165, '1', 999, '0', 'nonexistent');</w:t>
      </w:r>
    </w:p>
    <w:p w14:paraId="4EFE0421" w14:textId="77777777" w:rsidR="00EE6FEB" w:rsidRDefault="00EE6FEB"/>
    <w:p w14:paraId="01F15868" w14:textId="77777777" w:rsidR="00EE6FEB" w:rsidRDefault="00EE6FEB">
      <w:r>
        <w:t>INSERT INTO  "Customer_campaign_details_p1" ("Customer_id", "contact", "month", "day_of_week", "duration", "campaign", "pdays", "previous", "poutcome") VALUES (11587, 'cellular', 'jul', 'tue', 71, '1', 999, '0', 'nonexistent');</w:t>
      </w:r>
    </w:p>
    <w:p w14:paraId="22D94F45" w14:textId="77777777" w:rsidR="00EE6FEB" w:rsidRDefault="00EE6FEB"/>
    <w:p w14:paraId="05C2DA78" w14:textId="77777777" w:rsidR="00EE6FEB" w:rsidRDefault="00EE6FEB">
      <w:r>
        <w:t>INSERT INTO  "Customer_campaign_details_p1" ("Customer_id", "contact", "month", "day_of_week", "duration", "campaign", "pdays", "previous", "poutcome") VALUES (11588, 'telephone', 'jul', 'tue', 190, '1', 999, '0', 'nonexistent');</w:t>
      </w:r>
    </w:p>
    <w:p w14:paraId="1F43F441" w14:textId="77777777" w:rsidR="00EE6FEB" w:rsidRDefault="00EE6FEB"/>
    <w:p w14:paraId="0CFE201B" w14:textId="77777777" w:rsidR="00EE6FEB" w:rsidRDefault="00EE6FEB">
      <w:r>
        <w:t>INSERT INTO  "Customer_campaign_details_p1" ("Customer_id", "contact", "month", "day_of_week", "duration", "campaign", "pdays", "previous", "poutcome") VALUES (11589, 'cellular', 'jul', 'tue', 143, '1', 999, '0', 'nonexistent');</w:t>
      </w:r>
    </w:p>
    <w:p w14:paraId="0C227205" w14:textId="77777777" w:rsidR="00EE6FEB" w:rsidRDefault="00EE6FEB"/>
    <w:p w14:paraId="207CE4DD" w14:textId="77777777" w:rsidR="00EE6FEB" w:rsidRDefault="00EE6FEB">
      <w:r>
        <w:t>INSERT INTO  "Customer_campaign_details_p1" ("Customer_id", "contact", "month", "day_of_week", "duration", "campaign", "pdays", "previous", "poutcome") VALUES (11590, 'telephone', 'jul', 'tue', 186, '2', 999, '0', 'nonexistent');</w:t>
      </w:r>
    </w:p>
    <w:p w14:paraId="7264AADA" w14:textId="77777777" w:rsidR="00EE6FEB" w:rsidRDefault="00EE6FEB"/>
    <w:p w14:paraId="1AFB72B8" w14:textId="77777777" w:rsidR="00EE6FEB" w:rsidRDefault="00EE6FEB">
      <w:r>
        <w:t>INSERT INTO  "Customer_campaign_details_p1" ("Customer_id", "contact", "month", "day_of_week", "duration", "campaign", "pdays", "previous", "poutcome") VALUES (11591, 'cellular', 'jul', 'tue', 325, '1', 999, '0', 'nonexistent');</w:t>
      </w:r>
    </w:p>
    <w:p w14:paraId="3B6CCAB2" w14:textId="77777777" w:rsidR="00EE6FEB" w:rsidRDefault="00EE6FEB"/>
    <w:p w14:paraId="57A8DDF0" w14:textId="77777777" w:rsidR="00EE6FEB" w:rsidRDefault="00EE6FEB">
      <w:r>
        <w:t>INSERT INTO  "Customer_campaign_details_p1" ("Customer_id", "contact", "month", "day_of_week", "duration", "campaign", "pdays", "previous", "poutcome") VALUES (11592, 'cellular', 'jul', 'tue', 1767, '2', 999, '0', 'nonexistent');</w:t>
      </w:r>
    </w:p>
    <w:p w14:paraId="045720C6" w14:textId="77777777" w:rsidR="00EE6FEB" w:rsidRDefault="00EE6FEB"/>
    <w:p w14:paraId="1D910494" w14:textId="77777777" w:rsidR="00EE6FEB" w:rsidRDefault="00EE6FEB">
      <w:r>
        <w:t>INSERT INTO  "Customer_campaign_details_p1" ("Customer_id", "contact", "month", "day_of_week", "duration", "campaign", "pdays", "previous", "poutcome") VALUES (11593, 'cellular', 'jul', 'tue', 145, '2', 999, '0', 'nonexistent');</w:t>
      </w:r>
    </w:p>
    <w:p w14:paraId="5F696187" w14:textId="77777777" w:rsidR="00EE6FEB" w:rsidRDefault="00EE6FEB"/>
    <w:p w14:paraId="68CF67FC" w14:textId="77777777" w:rsidR="00EE6FEB" w:rsidRDefault="00EE6FEB">
      <w:r>
        <w:t>INSERT INTO  "Customer_campaign_details_p1" ("Customer_id", "contact", "month", "day_of_week", "duration", "campaign", "pdays", "previous", "poutcome") VALUES (11594, 'cellular', 'jul', 'tue', 125, '1', 999, '0', 'nonexistent');</w:t>
      </w:r>
    </w:p>
    <w:p w14:paraId="77D5169F" w14:textId="77777777" w:rsidR="00EE6FEB" w:rsidRDefault="00EE6FEB"/>
    <w:p w14:paraId="44D1B711" w14:textId="77777777" w:rsidR="00EE6FEB" w:rsidRDefault="00EE6FEB">
      <w:r>
        <w:t>INSERT INTO  "Customer_campaign_details_p1" ("Customer_id", "contact", "month", "day_of_week", "duration", "campaign", "pdays", "previous", "poutcome") VALUES (11595, 'cellular', 'jul', 'tue', 156, '1', 999, '0', 'nonexistent');</w:t>
      </w:r>
    </w:p>
    <w:p w14:paraId="3C68D0D5" w14:textId="77777777" w:rsidR="00EE6FEB" w:rsidRDefault="00EE6FEB"/>
    <w:p w14:paraId="1C204410" w14:textId="77777777" w:rsidR="00EE6FEB" w:rsidRDefault="00EE6FEB">
      <w:r>
        <w:t>INSERT INTO  "Customer_campaign_details_p1" ("Customer_id", "contact", "month", "day_of_week", "duration", "campaign", "pdays", "previous", "poutcome") VALUES (11596, 'cellular', 'jul', 'tue', 630, '2', 999, '0', 'nonexistent');</w:t>
      </w:r>
    </w:p>
    <w:p w14:paraId="1CDFD4A2" w14:textId="77777777" w:rsidR="00EE6FEB" w:rsidRDefault="00EE6FEB"/>
    <w:p w14:paraId="51ED14E1" w14:textId="77777777" w:rsidR="00EE6FEB" w:rsidRDefault="00EE6FEB">
      <w:r>
        <w:t>INSERT INTO  "Customer_campaign_details_p1" ("Customer_id", "contact", "month", "day_of_week", "duration", "campaign", "pdays", "previous", "poutcome") VALUES (11597, 'cellular', 'jul', 'tue', 116, '1', 999, '0', 'nonexistent');</w:t>
      </w:r>
    </w:p>
    <w:p w14:paraId="0F46E744" w14:textId="77777777" w:rsidR="00EE6FEB" w:rsidRDefault="00EE6FEB"/>
    <w:p w14:paraId="2E22C1EB" w14:textId="77777777" w:rsidR="00EE6FEB" w:rsidRDefault="00EE6FEB">
      <w:r>
        <w:t>INSERT INTO  "Customer_campaign_details_p1" ("Customer_id", "contact", "month", "day_of_week", "duration", "campaign", "pdays", "previous", "poutcome") VALUES (11598, 'cellular', 'jul', 'tue', 188, '1', 999, '0', 'nonexistent');</w:t>
      </w:r>
    </w:p>
    <w:p w14:paraId="06762047" w14:textId="77777777" w:rsidR="00EE6FEB" w:rsidRDefault="00EE6FEB"/>
    <w:p w14:paraId="7CC0F757" w14:textId="77777777" w:rsidR="00EE6FEB" w:rsidRDefault="00EE6FEB">
      <w:r>
        <w:t>INSERT INTO  "Customer_campaign_details_p1" ("Customer_id", "contact", "month", "day_of_week", "duration", "campaign", "pdays", "previous", "poutcome") VALUES (11599, 'cellular', 'jul', 'tue', 199, '1', 999, '0', 'nonexistent');</w:t>
      </w:r>
    </w:p>
    <w:p w14:paraId="11DDC39D" w14:textId="77777777" w:rsidR="00EE6FEB" w:rsidRDefault="00EE6FEB"/>
    <w:p w14:paraId="03A60D05" w14:textId="77777777" w:rsidR="00EE6FEB" w:rsidRDefault="00EE6FEB">
      <w:r>
        <w:t>INSERT INTO  "Customer_campaign_details_p1" ("Customer_id", "contact", "month", "day_of_week", "duration", "campaign", "pdays", "previous", "poutcome") VALUES (11600, 'cellular', 'jul', 'tue', 545, '3', 999, '0', 'nonexistent');</w:t>
      </w:r>
    </w:p>
    <w:p w14:paraId="144E2806" w14:textId="77777777" w:rsidR="00EE6FEB" w:rsidRDefault="00EE6FEB"/>
    <w:p w14:paraId="1562324B" w14:textId="77777777" w:rsidR="00EE6FEB" w:rsidRDefault="00EE6FEB">
      <w:r>
        <w:t>INSERT INTO  "Customer_campaign_details_p1" ("Customer_id", "contact", "month", "day_of_week", "duration", "campaign", "pdays", "previous", "poutcome") VALUES (11601, 'cellular', 'jul', 'tue', 681, '1', 999, '0', 'nonexistent');</w:t>
      </w:r>
    </w:p>
    <w:p w14:paraId="73301EFD" w14:textId="77777777" w:rsidR="00EE6FEB" w:rsidRDefault="00EE6FEB"/>
    <w:p w14:paraId="1821D583" w14:textId="77777777" w:rsidR="00EE6FEB" w:rsidRDefault="00EE6FEB">
      <w:r>
        <w:t>INSERT INTO  "Customer_campaign_details_p1" ("Customer_id", "contact", "month", "day_of_week", "duration", "campaign", "pdays", "previous", "poutcome") VALUES (11602, 'cellular', 'jul', 'tue', 489, '1', 999, '0', 'nonexistent');</w:t>
      </w:r>
    </w:p>
    <w:p w14:paraId="6508B0F8" w14:textId="77777777" w:rsidR="00EE6FEB" w:rsidRDefault="00EE6FEB"/>
    <w:p w14:paraId="197A04A5" w14:textId="77777777" w:rsidR="00EE6FEB" w:rsidRDefault="00EE6FEB">
      <w:r>
        <w:t>INSERT INTO  "Customer_campaign_details_p1" ("Customer_id", "contact", "month", "day_of_week", "duration", "campaign", "pdays", "previous", "poutcome") VALUES (11603, 'cellular', 'jul', 'tue', 156, '1', 999, '0', 'nonexistent');</w:t>
      </w:r>
    </w:p>
    <w:p w14:paraId="7910ECA7" w14:textId="77777777" w:rsidR="00EE6FEB" w:rsidRDefault="00EE6FEB"/>
    <w:p w14:paraId="1953C426" w14:textId="77777777" w:rsidR="00EE6FEB" w:rsidRDefault="00EE6FEB">
      <w:r>
        <w:t>INSERT INTO  "Customer_campaign_details_p1" ("Customer_id", "contact", "month", "day_of_week", "duration", "campaign", "pdays", "previous", "poutcome") VALUES (11604, 'cellular', 'jul', 'tue', 483, '2', 999, '0', 'nonexistent');</w:t>
      </w:r>
    </w:p>
    <w:p w14:paraId="3D98947C" w14:textId="77777777" w:rsidR="00EE6FEB" w:rsidRDefault="00EE6FEB"/>
    <w:p w14:paraId="2185391B" w14:textId="77777777" w:rsidR="00EE6FEB" w:rsidRDefault="00EE6FEB">
      <w:r>
        <w:t>INSERT INTO  "Customer_campaign_details_p1" ("Customer_id", "contact", "month", "day_of_week", "duration", "campaign", "pdays", "previous", "poutcome") VALUES (11605, 'cellular', 'jul', 'tue', 165, '1', 999, '0', 'nonexistent');</w:t>
      </w:r>
    </w:p>
    <w:p w14:paraId="0EEC9568" w14:textId="77777777" w:rsidR="00EE6FEB" w:rsidRDefault="00EE6FEB"/>
    <w:p w14:paraId="252C6D08" w14:textId="77777777" w:rsidR="00EE6FEB" w:rsidRDefault="00EE6FEB">
      <w:r>
        <w:t>INSERT INTO  "Customer_campaign_details_p1" ("Customer_id", "contact", "month", "day_of_week", "duration", "campaign", "pdays", "previous", "poutcome") VALUES (11606, 'cellular', 'jul', 'tue', 197, '2', 999, '0', 'nonexistent');</w:t>
      </w:r>
    </w:p>
    <w:p w14:paraId="345F92DD" w14:textId="77777777" w:rsidR="00EE6FEB" w:rsidRDefault="00EE6FEB"/>
    <w:p w14:paraId="519202A6" w14:textId="77777777" w:rsidR="00EE6FEB" w:rsidRDefault="00EE6FEB">
      <w:r>
        <w:t>INSERT INTO  "Customer_campaign_details_p1" ("Customer_id", "contact", "month", "day_of_week", "duration", "campaign", "pdays", "previous", "poutcome") VALUES (11607, 'cellular', 'jul', 'tue', 245, '1', 999, '0', 'nonexistent');</w:t>
      </w:r>
    </w:p>
    <w:p w14:paraId="697C7664" w14:textId="77777777" w:rsidR="00EE6FEB" w:rsidRDefault="00EE6FEB"/>
    <w:p w14:paraId="66D6BD3B" w14:textId="77777777" w:rsidR="00EE6FEB" w:rsidRDefault="00EE6FEB">
      <w:r>
        <w:t>INSERT INTO  "Customer_campaign_details_p1" ("Customer_id", "contact", "month", "day_of_week", "duration", "campaign", "pdays", "previous", "poutcome") VALUES (11608, 'cellular', 'jul', 'tue', 113, '1', 999, '0', 'nonexistent');</w:t>
      </w:r>
    </w:p>
    <w:p w14:paraId="572677A5" w14:textId="77777777" w:rsidR="00EE6FEB" w:rsidRDefault="00EE6FEB"/>
    <w:p w14:paraId="79C8CE67" w14:textId="77777777" w:rsidR="00EE6FEB" w:rsidRDefault="00EE6FEB">
      <w:r>
        <w:t>INSERT INTO  "Customer_campaign_details_p1" ("Customer_id", "contact", "month", "day_of_week", "duration", "campaign", "pdays", "previous", "poutcome") VALUES (11609, 'cellular', 'jul', 'tue', 173, '1', 999, '0', 'nonexistent');</w:t>
      </w:r>
    </w:p>
    <w:p w14:paraId="27A340FA" w14:textId="77777777" w:rsidR="00EE6FEB" w:rsidRDefault="00EE6FEB"/>
    <w:p w14:paraId="3D007E87" w14:textId="77777777" w:rsidR="00EE6FEB" w:rsidRDefault="00EE6FEB">
      <w:r>
        <w:t>INSERT INTO  "Customer_campaign_details_p1" ("Customer_id", "contact", "month", "day_of_week", "duration", "campaign", "pdays", "previous", "poutcome") VALUES (11610, 'cellular', 'jul', 'tue', 214, '1', 999, '0', 'nonexistent');</w:t>
      </w:r>
    </w:p>
    <w:p w14:paraId="5702D45D" w14:textId="77777777" w:rsidR="00EE6FEB" w:rsidRDefault="00EE6FEB"/>
    <w:p w14:paraId="2299CD07" w14:textId="77777777" w:rsidR="00EE6FEB" w:rsidRDefault="00EE6FEB">
      <w:r>
        <w:t>INSERT INTO  "Customer_campaign_details_p1" ("Customer_id", "contact", "month", "day_of_week", "duration", "campaign", "pdays", "previous", "poutcome") VALUES (11611, 'cellular', 'jul', 'tue', 1082, '1', 999, '0', 'nonexistent');</w:t>
      </w:r>
    </w:p>
    <w:p w14:paraId="015B45D6" w14:textId="77777777" w:rsidR="00EE6FEB" w:rsidRDefault="00EE6FEB"/>
    <w:p w14:paraId="2592D060" w14:textId="77777777" w:rsidR="00EE6FEB" w:rsidRDefault="00EE6FEB">
      <w:r>
        <w:t>INSERT INTO  "Customer_campaign_details_p1" ("Customer_id", "contact", "month", "day_of_week", "duration", "campaign", "pdays", "previous", "poutcome") VALUES (11612, 'cellular', 'jul', 'tue', 206, '1', 999, '0', 'nonexistent');</w:t>
      </w:r>
    </w:p>
    <w:p w14:paraId="0C50BE1C" w14:textId="77777777" w:rsidR="00EE6FEB" w:rsidRDefault="00EE6FEB"/>
    <w:p w14:paraId="1099DEE0" w14:textId="77777777" w:rsidR="00EE6FEB" w:rsidRDefault="00EE6FEB">
      <w:r>
        <w:t>INSERT INTO  "Customer_campaign_details_p1" ("Customer_id", "contact", "month", "day_of_week", "duration", "campaign", "pdays", "previous", "poutcome") VALUES (11613, 'cellular', 'jul', 'tue', 730, '1', 999, '0', 'nonexistent');</w:t>
      </w:r>
    </w:p>
    <w:p w14:paraId="7A07F706" w14:textId="77777777" w:rsidR="00EE6FEB" w:rsidRDefault="00EE6FEB"/>
    <w:p w14:paraId="1E9C99DB" w14:textId="77777777" w:rsidR="00EE6FEB" w:rsidRDefault="00EE6FEB">
      <w:r>
        <w:t>INSERT INTO  "Customer_campaign_details_p1" ("Customer_id", "contact", "month", "day_of_week", "duration", "campaign", "pdays", "previous", "poutcome") VALUES (11614, 'cellular', 'jul', 'tue', 143, '2', 999, '0', 'nonexistent');</w:t>
      </w:r>
    </w:p>
    <w:p w14:paraId="78C71B61" w14:textId="77777777" w:rsidR="00EE6FEB" w:rsidRDefault="00EE6FEB"/>
    <w:p w14:paraId="09725A9E" w14:textId="77777777" w:rsidR="00EE6FEB" w:rsidRDefault="00EE6FEB">
      <w:r>
        <w:t>INSERT INTO  "Customer_campaign_details_p1" ("Customer_id", "contact", "month", "day_of_week", "duration", "campaign", "pdays", "previous", "poutcome") VALUES (11615, 'cellular', 'jul', 'tue', 125, '2', 999, '0', 'nonexistent');</w:t>
      </w:r>
    </w:p>
    <w:p w14:paraId="030B14FA" w14:textId="77777777" w:rsidR="00EE6FEB" w:rsidRDefault="00EE6FEB"/>
    <w:p w14:paraId="5B30696D" w14:textId="77777777" w:rsidR="00EE6FEB" w:rsidRDefault="00EE6FEB">
      <w:r>
        <w:t>INSERT INTO  "Customer_campaign_details_p1" ("Customer_id", "contact", "month", "day_of_week", "duration", "campaign", "pdays", "previous", "poutcome") VALUES (11616, 'cellular', 'jul', 'tue', 259, '1', 999, '0', 'nonexistent');</w:t>
      </w:r>
    </w:p>
    <w:p w14:paraId="6B4953B0" w14:textId="77777777" w:rsidR="00EE6FEB" w:rsidRDefault="00EE6FEB"/>
    <w:p w14:paraId="771C76A7" w14:textId="77777777" w:rsidR="00EE6FEB" w:rsidRDefault="00EE6FEB">
      <w:r>
        <w:t>INSERT INTO  "Customer_campaign_details_p1" ("Customer_id", "contact", "month", "day_of_week", "duration", "campaign", "pdays", "previous", "poutcome") VALUES (11617, 'cellular', 'jul', 'tue', 154, '1', 999, '0', 'nonexistent');</w:t>
      </w:r>
    </w:p>
    <w:p w14:paraId="1A00DE47" w14:textId="77777777" w:rsidR="00EE6FEB" w:rsidRDefault="00EE6FEB"/>
    <w:p w14:paraId="2E5C1C24" w14:textId="77777777" w:rsidR="00EE6FEB" w:rsidRDefault="00EE6FEB">
      <w:r>
        <w:t>INSERT INTO  "Customer_campaign_details_p1" ("Customer_id", "contact", "month", "day_of_week", "duration", "campaign", "pdays", "previous", "poutcome") VALUES (11618, 'cellular', 'jul', 'tue', 70, '2', 999, '0', 'nonexistent');</w:t>
      </w:r>
    </w:p>
    <w:p w14:paraId="1EB05C75" w14:textId="77777777" w:rsidR="00EE6FEB" w:rsidRDefault="00EE6FEB"/>
    <w:p w14:paraId="6ED7C400" w14:textId="77777777" w:rsidR="00EE6FEB" w:rsidRDefault="00EE6FEB">
      <w:r>
        <w:t>INSERT INTO  "Customer_campaign_details_p1" ("Customer_id", "contact", "month", "day_of_week", "duration", "campaign", "pdays", "previous", "poutcome") VALUES (11619, 'cellular', 'jul', 'tue', 211, '2', 999, '0', 'nonexistent');</w:t>
      </w:r>
    </w:p>
    <w:p w14:paraId="6687297C" w14:textId="77777777" w:rsidR="00EE6FEB" w:rsidRDefault="00EE6FEB"/>
    <w:p w14:paraId="6A4F730E" w14:textId="77777777" w:rsidR="00EE6FEB" w:rsidRDefault="00EE6FEB">
      <w:r>
        <w:t>INSERT INTO  "Customer_campaign_details_p1" ("Customer_id", "contact", "month", "day_of_week", "duration", "campaign", "pdays", "previous", "poutcome") VALUES (11620, 'cellular', 'jul', 'tue', 163, '1', 999, '0', 'nonexistent');</w:t>
      </w:r>
    </w:p>
    <w:p w14:paraId="04FDC757" w14:textId="77777777" w:rsidR="00EE6FEB" w:rsidRDefault="00EE6FEB"/>
    <w:p w14:paraId="16D5139F" w14:textId="77777777" w:rsidR="00EE6FEB" w:rsidRDefault="00EE6FEB">
      <w:r>
        <w:t>INSERT INTO  "Customer_campaign_details_p1" ("Customer_id", "contact", "month", "day_of_week", "duration", "campaign", "pdays", "previous", "poutcome") VALUES (11621, 'cellular', 'jul', 'tue', 123, '4', 999, '0', 'nonexistent');</w:t>
      </w:r>
    </w:p>
    <w:p w14:paraId="075E8B63" w14:textId="77777777" w:rsidR="00EE6FEB" w:rsidRDefault="00EE6FEB"/>
    <w:p w14:paraId="51161986" w14:textId="77777777" w:rsidR="00EE6FEB" w:rsidRDefault="00EE6FEB">
      <w:r>
        <w:t>INSERT INTO  "Customer_campaign_details_p1" ("Customer_id", "contact", "month", "day_of_week", "duration", "campaign", "pdays", "previous", "poutcome") VALUES (11622, 'cellular', 'jul', 'tue', 716, '5', 999, '0', 'nonexistent');</w:t>
      </w:r>
    </w:p>
    <w:p w14:paraId="57DE0B3C" w14:textId="77777777" w:rsidR="00EE6FEB" w:rsidRDefault="00EE6FEB"/>
    <w:p w14:paraId="7C61E9AA" w14:textId="77777777" w:rsidR="00EE6FEB" w:rsidRDefault="00EE6FEB">
      <w:r>
        <w:t>INSERT INTO  "Customer_campaign_details_p1" ("Customer_id", "contact", "month", "day_of_week", "duration", "campaign", "pdays", "previous", "poutcome") VALUES (11623, 'cellular', 'jul', 'tue', 297, '1', 999, '0', 'nonexistent');</w:t>
      </w:r>
    </w:p>
    <w:p w14:paraId="534E1C09" w14:textId="77777777" w:rsidR="00EE6FEB" w:rsidRDefault="00EE6FEB"/>
    <w:p w14:paraId="76967A14" w14:textId="77777777" w:rsidR="00EE6FEB" w:rsidRDefault="00EE6FEB">
      <w:r>
        <w:t>INSERT INTO  "Customer_campaign_details_p1" ("Customer_id", "contact", "month", "day_of_week", "duration", "campaign", "pdays", "previous", "poutcome") VALUES (11624, 'cellular', 'jul', 'tue', 86, '2', 999, '0', 'nonexistent');</w:t>
      </w:r>
    </w:p>
    <w:p w14:paraId="05D6584A" w14:textId="77777777" w:rsidR="00EE6FEB" w:rsidRDefault="00EE6FEB"/>
    <w:p w14:paraId="0B05CEA6" w14:textId="77777777" w:rsidR="00EE6FEB" w:rsidRDefault="00EE6FEB">
      <w:r>
        <w:t>INSERT INTO  "Customer_campaign_details_p1" ("Customer_id", "contact", "month", "day_of_week", "duration", "campaign", "pdays", "previous", "poutcome") VALUES (11625, 'cellular', 'jul', 'tue', 116, '2', 999, '0', 'nonexistent');</w:t>
      </w:r>
    </w:p>
    <w:p w14:paraId="78D57FE2" w14:textId="77777777" w:rsidR="00EE6FEB" w:rsidRDefault="00EE6FEB"/>
    <w:p w14:paraId="3197E92E" w14:textId="77777777" w:rsidR="00EE6FEB" w:rsidRDefault="00EE6FEB">
      <w:r>
        <w:t>INSERT INTO  "Customer_campaign_details_p1" ("Customer_id", "contact", "month", "day_of_week", "duration", "campaign", "pdays", "previous", "poutcome") VALUES (11626, 'cellular', 'jul', 'tue', 250, '2', 999, '0', 'nonexistent');</w:t>
      </w:r>
    </w:p>
    <w:p w14:paraId="2BD948BA" w14:textId="77777777" w:rsidR="00EE6FEB" w:rsidRDefault="00EE6FEB"/>
    <w:p w14:paraId="49C7D831" w14:textId="77777777" w:rsidR="00EE6FEB" w:rsidRDefault="00EE6FEB">
      <w:r>
        <w:t>INSERT INTO  "Customer_campaign_details_p1" ("Customer_id", "contact", "month", "day_of_week", "duration", "campaign", "pdays", "previous", "poutcome") VALUES (11627, 'cellular', 'jul', 'tue', 338, '3', 999, '0', 'nonexistent');</w:t>
      </w:r>
    </w:p>
    <w:p w14:paraId="12BDBABA" w14:textId="77777777" w:rsidR="00EE6FEB" w:rsidRDefault="00EE6FEB"/>
    <w:p w14:paraId="13B12CC4" w14:textId="77777777" w:rsidR="00EE6FEB" w:rsidRDefault="00EE6FEB">
      <w:r>
        <w:t>INSERT INTO  "Customer_campaign_details_p1" ("Customer_id", "contact", "month", "day_of_week", "duration", "campaign", "pdays", "previous", "poutcome") VALUES (11628, 'cellular', 'jul', 'tue', 212, '1', 999, '0', 'nonexistent');</w:t>
      </w:r>
    </w:p>
    <w:p w14:paraId="0F0F21B7" w14:textId="77777777" w:rsidR="00EE6FEB" w:rsidRDefault="00EE6FEB"/>
    <w:p w14:paraId="528D1A08" w14:textId="77777777" w:rsidR="00EE6FEB" w:rsidRDefault="00EE6FEB">
      <w:r>
        <w:t>INSERT INTO  "Customer_campaign_details_p1" ("Customer_id", "contact", "month", "day_of_week", "duration", "campaign", "pdays", "previous", "poutcome") VALUES (11629, 'cellular', 'jul', 'tue', 586, '2', 999, '0', 'nonexistent');</w:t>
      </w:r>
    </w:p>
    <w:p w14:paraId="0A2C99B9" w14:textId="77777777" w:rsidR="00EE6FEB" w:rsidRDefault="00EE6FEB"/>
    <w:p w14:paraId="6C120880" w14:textId="77777777" w:rsidR="00EE6FEB" w:rsidRDefault="00EE6FEB">
      <w:r>
        <w:t>INSERT INTO  "Customer_campaign_details_p1" ("Customer_id", "contact", "month", "day_of_week", "duration", "campaign", "pdays", "previous", "poutcome") VALUES (11630, 'telephone', 'jul', 'tue', 77, '2', 999, '0', 'nonexistent');</w:t>
      </w:r>
    </w:p>
    <w:p w14:paraId="0ADCFC7B" w14:textId="77777777" w:rsidR="00EE6FEB" w:rsidRDefault="00EE6FEB"/>
    <w:p w14:paraId="5ACEB666" w14:textId="77777777" w:rsidR="00EE6FEB" w:rsidRDefault="00EE6FEB">
      <w:r>
        <w:t>INSERT INTO  "Customer_campaign_details_p1" ("Customer_id", "contact", "month", "day_of_week", "duration", "campaign", "pdays", "previous", "poutcome") VALUES (11631, 'cellular', 'jul', 'tue', 413, '1', 999, '0', 'nonexistent');</w:t>
      </w:r>
    </w:p>
    <w:p w14:paraId="47385E57" w14:textId="77777777" w:rsidR="00EE6FEB" w:rsidRDefault="00EE6FEB"/>
    <w:p w14:paraId="58881009" w14:textId="77777777" w:rsidR="00EE6FEB" w:rsidRDefault="00EE6FEB">
      <w:r>
        <w:t>INSERT INTO  "Customer_campaign_details_p1" ("Customer_id", "contact", "month", "day_of_week", "duration", "campaign", "pdays", "previous", "poutcome") VALUES (11632, 'cellular', 'jul', 'tue', 97, '6', 999, '0', 'nonexistent');</w:t>
      </w:r>
    </w:p>
    <w:p w14:paraId="76DC20B4" w14:textId="77777777" w:rsidR="00EE6FEB" w:rsidRDefault="00EE6FEB"/>
    <w:p w14:paraId="75DF87C2" w14:textId="77777777" w:rsidR="00EE6FEB" w:rsidRDefault="00EE6FEB">
      <w:r>
        <w:t>INSERT INTO  "Customer_campaign_details_p1" ("Customer_id", "contact", "month", "day_of_week", "duration", "campaign", "pdays", "previous", "poutcome") VALUES (11633, 'cellular', 'jul', 'tue', 135, '1', 999, '0', 'nonexistent');</w:t>
      </w:r>
    </w:p>
    <w:p w14:paraId="1B680CBF" w14:textId="77777777" w:rsidR="00EE6FEB" w:rsidRDefault="00EE6FEB"/>
    <w:p w14:paraId="01BDCB31" w14:textId="77777777" w:rsidR="00EE6FEB" w:rsidRDefault="00EE6FEB">
      <w:r>
        <w:t>INSERT INTO  "Customer_campaign_details_p1" ("Customer_id", "contact", "month", "day_of_week", "duration", "campaign", "pdays", "previous", "poutcome") VALUES (11634, 'cellular', 'jul', 'tue', 361, '1', 999, '0', 'nonexistent');</w:t>
      </w:r>
    </w:p>
    <w:p w14:paraId="6928B512" w14:textId="77777777" w:rsidR="00EE6FEB" w:rsidRDefault="00EE6FEB"/>
    <w:p w14:paraId="59B75C11" w14:textId="77777777" w:rsidR="00EE6FEB" w:rsidRDefault="00EE6FEB">
      <w:r>
        <w:t>INSERT INTO  "Customer_campaign_details_p1" ("Customer_id", "contact", "month", "day_of_week", "duration", "campaign", "pdays", "previous", "poutcome") VALUES (11635, 'cellular', 'jul', 'tue', 293, '1', 999, '0', 'nonexistent');</w:t>
      </w:r>
    </w:p>
    <w:p w14:paraId="6A53D190" w14:textId="77777777" w:rsidR="00EE6FEB" w:rsidRDefault="00EE6FEB"/>
    <w:p w14:paraId="2C9B75E7" w14:textId="77777777" w:rsidR="00EE6FEB" w:rsidRDefault="00EE6FEB">
      <w:r>
        <w:t>INSERT INTO  "Customer_campaign_details_p1" ("Customer_id", "contact", "month", "day_of_week", "duration", "campaign", "pdays", "previous", "poutcome") VALUES (11636, 'cellular', 'jul', 'tue', 528, '2', 999, '0', 'nonexistent');</w:t>
      </w:r>
    </w:p>
    <w:p w14:paraId="6306EAAB" w14:textId="77777777" w:rsidR="00EE6FEB" w:rsidRDefault="00EE6FEB"/>
    <w:p w14:paraId="1B659477" w14:textId="77777777" w:rsidR="00EE6FEB" w:rsidRDefault="00EE6FEB">
      <w:r>
        <w:t>INSERT INTO  "Customer_campaign_details_p1" ("Customer_id", "contact", "month", "day_of_week", "duration", "campaign", "pdays", "previous", "poutcome") VALUES (11637, 'cellular', 'jul', 'tue', 220, '1', 999, '0', 'nonexistent');</w:t>
      </w:r>
    </w:p>
    <w:p w14:paraId="22FD53C0" w14:textId="77777777" w:rsidR="00EE6FEB" w:rsidRDefault="00EE6FEB"/>
    <w:p w14:paraId="6B82C144" w14:textId="77777777" w:rsidR="00EE6FEB" w:rsidRDefault="00EE6FEB">
      <w:r>
        <w:t>INSERT INTO  "Customer_campaign_details_p1" ("Customer_id", "contact", "month", "day_of_week", "duration", "campaign", "pdays", "previous", "poutcome") VALUES (11638, 'cellular', 'jul', 'tue', 803, '2', 999, '0', 'nonexistent');</w:t>
      </w:r>
    </w:p>
    <w:p w14:paraId="123D49B6" w14:textId="77777777" w:rsidR="00EE6FEB" w:rsidRDefault="00EE6FEB"/>
    <w:p w14:paraId="54419645" w14:textId="77777777" w:rsidR="00EE6FEB" w:rsidRDefault="00EE6FEB">
      <w:r>
        <w:t>INSERT INTO  "Customer_campaign_details_p1" ("Customer_id", "contact", "month", "day_of_week", "duration", "campaign", "pdays", "previous", "poutcome") VALUES (11639, 'cellular', 'jul', 'tue', 141, '1', 999, '0', 'nonexistent');</w:t>
      </w:r>
    </w:p>
    <w:p w14:paraId="732EB605" w14:textId="77777777" w:rsidR="00EE6FEB" w:rsidRDefault="00EE6FEB"/>
    <w:p w14:paraId="6209DFAA" w14:textId="77777777" w:rsidR="00EE6FEB" w:rsidRDefault="00EE6FEB">
      <w:r>
        <w:t>INSERT INTO  "Customer_campaign_details_p1" ("Customer_id", "contact", "month", "day_of_week", "duration", "campaign", "pdays", "previous", "poutcome") VALUES (11640, 'cellular', 'jul', 'tue', 188, '1', 999, '0', 'nonexistent');</w:t>
      </w:r>
    </w:p>
    <w:p w14:paraId="2FD674B8" w14:textId="77777777" w:rsidR="00EE6FEB" w:rsidRDefault="00EE6FEB"/>
    <w:p w14:paraId="51488944" w14:textId="77777777" w:rsidR="00EE6FEB" w:rsidRDefault="00EE6FEB">
      <w:r>
        <w:t>INSERT INTO  "Customer_campaign_details_p1" ("Customer_id", "contact", "month", "day_of_week", "duration", "campaign", "pdays", "previous", "poutcome") VALUES (11641, 'cellular', 'jul', 'tue', 604, '1', 999, '0', 'nonexistent');</w:t>
      </w:r>
    </w:p>
    <w:p w14:paraId="66C6C80C" w14:textId="77777777" w:rsidR="00EE6FEB" w:rsidRDefault="00EE6FEB"/>
    <w:p w14:paraId="72F56619" w14:textId="77777777" w:rsidR="00EE6FEB" w:rsidRDefault="00EE6FEB">
      <w:r>
        <w:t>INSERT INTO  "Customer_campaign_details_p1" ("Customer_id", "contact", "month", "day_of_week", "duration", "campaign", "pdays", "previous", "poutcome") VALUES (11642, 'cellular', 'jul', 'tue', 159, '2', 999, '0', 'nonexistent');</w:t>
      </w:r>
    </w:p>
    <w:p w14:paraId="4B5AC2F2" w14:textId="77777777" w:rsidR="00EE6FEB" w:rsidRDefault="00EE6FEB"/>
    <w:p w14:paraId="73F58D1C" w14:textId="77777777" w:rsidR="00EE6FEB" w:rsidRDefault="00EE6FEB">
      <w:r>
        <w:t>INSERT INTO  "Customer_campaign_details_p1" ("Customer_id", "contact", "month", "day_of_week", "duration", "campaign", "pdays", "previous", "poutcome") VALUES (11643, 'cellular', 'jul', 'tue', 498, '1', 999, '0', 'nonexistent');</w:t>
      </w:r>
    </w:p>
    <w:p w14:paraId="2E336B27" w14:textId="77777777" w:rsidR="00EE6FEB" w:rsidRDefault="00EE6FEB"/>
    <w:p w14:paraId="05A273F0" w14:textId="77777777" w:rsidR="00EE6FEB" w:rsidRDefault="00EE6FEB">
      <w:r>
        <w:t>INSERT INTO  "Customer_campaign_details_p1" ("Customer_id", "contact", "month", "day_of_week", "duration", "campaign", "pdays", "previous", "poutcome") VALUES (11644, 'cellular', 'jul', 'tue', 220, '4', 999, '0', 'nonexistent');</w:t>
      </w:r>
    </w:p>
    <w:p w14:paraId="44467D94" w14:textId="77777777" w:rsidR="00EE6FEB" w:rsidRDefault="00EE6FEB"/>
    <w:p w14:paraId="5F4C63DE" w14:textId="77777777" w:rsidR="00EE6FEB" w:rsidRDefault="00EE6FEB">
      <w:r>
        <w:t>INSERT INTO  "Customer_campaign_details_p1" ("Customer_id", "contact", "month", "day_of_week", "duration", "campaign", "pdays", "previous", "poutcome") VALUES (11645, 'cellular', 'jul', 'tue', 285, '1', 999, '0', 'nonexistent');</w:t>
      </w:r>
    </w:p>
    <w:p w14:paraId="10A011F8" w14:textId="77777777" w:rsidR="00EE6FEB" w:rsidRDefault="00EE6FEB"/>
    <w:p w14:paraId="67DE1429" w14:textId="77777777" w:rsidR="00EE6FEB" w:rsidRDefault="00EE6FEB">
      <w:r>
        <w:t>INSERT INTO  "Customer_campaign_details_p1" ("Customer_id", "contact", "month", "day_of_week", "duration", "campaign", "pdays", "previous", "poutcome") VALUES (11646, 'cellular', 'jul', 'tue', 231, '1', 999, '0', 'nonexistent');</w:t>
      </w:r>
    </w:p>
    <w:p w14:paraId="4DB84428" w14:textId="77777777" w:rsidR="00EE6FEB" w:rsidRDefault="00EE6FEB"/>
    <w:p w14:paraId="311B9583" w14:textId="77777777" w:rsidR="00EE6FEB" w:rsidRDefault="00EE6FEB">
      <w:r>
        <w:t>INSERT INTO  "Customer_campaign_details_p1" ("Customer_id", "contact", "month", "day_of_week", "duration", "campaign", "pdays", "previous", "poutcome") VALUES (11647, 'cellular', 'jul', 'tue', 305, '1', 999, '0', 'nonexistent');</w:t>
      </w:r>
    </w:p>
    <w:p w14:paraId="0A439A69" w14:textId="77777777" w:rsidR="00EE6FEB" w:rsidRDefault="00EE6FEB"/>
    <w:p w14:paraId="5E875D1F" w14:textId="77777777" w:rsidR="00EE6FEB" w:rsidRDefault="00EE6FEB">
      <w:r>
        <w:t>INSERT INTO  "Customer_campaign_details_p1" ("Customer_id", "contact", "month", "day_of_week", "duration", "campaign", "pdays", "previous", "poutcome") VALUES (11648, 'cellular', 'jul', 'tue', 154, '2', 999, '0', 'nonexistent');</w:t>
      </w:r>
    </w:p>
    <w:p w14:paraId="0A0C6A32" w14:textId="77777777" w:rsidR="00EE6FEB" w:rsidRDefault="00EE6FEB"/>
    <w:p w14:paraId="1952C447" w14:textId="77777777" w:rsidR="00EE6FEB" w:rsidRDefault="00EE6FEB">
      <w:r>
        <w:t>INSERT INTO  "Customer_campaign_details_p1" ("Customer_id", "contact", "month", "day_of_week", "duration", "campaign", "pdays", "previous", "poutcome") VALUES (11649, 'cellular', 'jul', 'tue', 96, '1', 999, '0', 'nonexistent');</w:t>
      </w:r>
    </w:p>
    <w:p w14:paraId="17408F8B" w14:textId="77777777" w:rsidR="00EE6FEB" w:rsidRDefault="00EE6FEB"/>
    <w:p w14:paraId="22CF805E" w14:textId="77777777" w:rsidR="00EE6FEB" w:rsidRDefault="00EE6FEB">
      <w:r>
        <w:t>INSERT INTO  "Customer_campaign_details_p1" ("Customer_id", "contact", "month", "day_of_week", "duration", "campaign", "pdays", "previous", "poutcome") VALUES (11650, 'cellular', 'jul', 'tue', 221, '1', 999, '0', 'nonexistent');</w:t>
      </w:r>
    </w:p>
    <w:p w14:paraId="0D7C6AD2" w14:textId="77777777" w:rsidR="00EE6FEB" w:rsidRDefault="00EE6FEB"/>
    <w:p w14:paraId="791AB781" w14:textId="77777777" w:rsidR="00EE6FEB" w:rsidRDefault="00EE6FEB">
      <w:r>
        <w:t>INSERT INTO  "Customer_campaign_details_p1" ("Customer_id", "contact", "month", "day_of_week", "duration", "campaign", "pdays", "previous", "poutcome") VALUES (11651, 'cellular', 'jul', 'tue', 83, '2', 999, '0', 'nonexistent');</w:t>
      </w:r>
    </w:p>
    <w:p w14:paraId="10FEB911" w14:textId="77777777" w:rsidR="00EE6FEB" w:rsidRDefault="00EE6FEB"/>
    <w:p w14:paraId="170E758E" w14:textId="77777777" w:rsidR="00EE6FEB" w:rsidRDefault="00EE6FEB">
      <w:r>
        <w:t>INSERT INTO  "Customer_campaign_details_p1" ("Customer_id", "contact", "month", "day_of_week", "duration", "campaign", "pdays", "previous", "poutcome") VALUES (11652, 'cellular', 'jul', 'tue', 454, '1', 999, '0', 'nonexistent');</w:t>
      </w:r>
    </w:p>
    <w:p w14:paraId="20C07ACA" w14:textId="77777777" w:rsidR="00EE6FEB" w:rsidRDefault="00EE6FEB"/>
    <w:p w14:paraId="133365B0" w14:textId="77777777" w:rsidR="00EE6FEB" w:rsidRDefault="00EE6FEB">
      <w:r>
        <w:t>INSERT INTO  "Customer_campaign_details_p1" ("Customer_id", "contact", "month", "day_of_week", "duration", "campaign", "pdays", "previous", "poutcome") VALUES (11653, 'cellular', 'jul', 'tue', 215, '2', 999, '0', 'nonexistent');</w:t>
      </w:r>
    </w:p>
    <w:p w14:paraId="35D0BD4C" w14:textId="77777777" w:rsidR="00EE6FEB" w:rsidRDefault="00EE6FEB"/>
    <w:p w14:paraId="23FAD478" w14:textId="77777777" w:rsidR="00EE6FEB" w:rsidRDefault="00EE6FEB">
      <w:r>
        <w:t>INSERT INTO  "Customer_campaign_details_p1" ("Customer_id", "contact", "month", "day_of_week", "duration", "campaign", "pdays", "previous", "poutcome") VALUES (11654, 'cellular', 'jul', 'tue', 163, '1', 999, '0', 'nonexistent');</w:t>
      </w:r>
    </w:p>
    <w:p w14:paraId="68B5BA7C" w14:textId="77777777" w:rsidR="00EE6FEB" w:rsidRDefault="00EE6FEB"/>
    <w:p w14:paraId="1EC01E69" w14:textId="77777777" w:rsidR="00EE6FEB" w:rsidRDefault="00EE6FEB">
      <w:r>
        <w:t>INSERT INTO  "Customer_campaign_details_p1" ("Customer_id", "contact", "month", "day_of_week", "duration", "campaign", "pdays", "previous", "poutcome") VALUES (11655, 'cellular', 'jul', 'tue', 121, '1', 999, '0', 'nonexistent');</w:t>
      </w:r>
    </w:p>
    <w:p w14:paraId="4B5B632F" w14:textId="77777777" w:rsidR="00EE6FEB" w:rsidRDefault="00EE6FEB"/>
    <w:p w14:paraId="0BF8CF07" w14:textId="77777777" w:rsidR="00EE6FEB" w:rsidRDefault="00EE6FEB">
      <w:r>
        <w:t>INSERT INTO  "Customer_campaign_details_p1" ("Customer_id", "contact", "month", "day_of_week", "duration", "campaign", "pdays", "previous", "poutcome") VALUES (11656, 'cellular', 'jul', 'tue', 297, '1', 999, '0', 'nonexistent');</w:t>
      </w:r>
    </w:p>
    <w:p w14:paraId="632B07EC" w14:textId="77777777" w:rsidR="00EE6FEB" w:rsidRDefault="00EE6FEB"/>
    <w:p w14:paraId="04DBD469" w14:textId="77777777" w:rsidR="00EE6FEB" w:rsidRDefault="00EE6FEB">
      <w:r>
        <w:t>INSERT INTO  "Customer_campaign_details_p1" ("Customer_id", "contact", "month", "day_of_week", "duration", "campaign", "pdays", "previous", "poutcome") VALUES (11657, 'cellular', 'jul', 'tue', 266, '1', 999, '0', 'nonexistent');</w:t>
      </w:r>
    </w:p>
    <w:p w14:paraId="0070744D" w14:textId="77777777" w:rsidR="00EE6FEB" w:rsidRDefault="00EE6FEB"/>
    <w:p w14:paraId="752A4B44" w14:textId="77777777" w:rsidR="00EE6FEB" w:rsidRDefault="00EE6FEB">
      <w:r>
        <w:t>INSERT INTO  "Customer_campaign_details_p1" ("Customer_id", "contact", "month", "day_of_week", "duration", "campaign", "pdays", "previous", "poutcome") VALUES (11658, 'cellular', 'jul', 'tue', 491, '1', 999, '0', 'nonexistent');</w:t>
      </w:r>
    </w:p>
    <w:p w14:paraId="729670BA" w14:textId="77777777" w:rsidR="00EE6FEB" w:rsidRDefault="00EE6FEB"/>
    <w:p w14:paraId="106F9313" w14:textId="77777777" w:rsidR="00EE6FEB" w:rsidRDefault="00EE6FEB">
      <w:r>
        <w:t>INSERT INTO  "Customer_campaign_details_p1" ("Customer_id", "contact", "month", "day_of_week", "duration", "campaign", "pdays", "previous", "poutcome") VALUES (11659, 'cellular', 'jul', 'tue', 303, '1', 999, '0', 'nonexistent');</w:t>
      </w:r>
    </w:p>
    <w:p w14:paraId="2369EAFD" w14:textId="77777777" w:rsidR="00EE6FEB" w:rsidRDefault="00EE6FEB"/>
    <w:p w14:paraId="3168B065" w14:textId="77777777" w:rsidR="00EE6FEB" w:rsidRDefault="00EE6FEB">
      <w:r>
        <w:t>INSERT INTO  "Customer_campaign_details_p1" ("Customer_id", "contact", "month", "day_of_week", "duration", "campaign", "pdays", "previous", "poutcome") VALUES (11660, 'telephone', 'jul', 'tue', 112, '1', 999, '0', 'nonexistent');</w:t>
      </w:r>
    </w:p>
    <w:p w14:paraId="1843ED48" w14:textId="77777777" w:rsidR="00EE6FEB" w:rsidRDefault="00EE6FEB"/>
    <w:p w14:paraId="00F2ADCA" w14:textId="77777777" w:rsidR="00EE6FEB" w:rsidRDefault="00EE6FEB">
      <w:r>
        <w:t>INSERT INTO  "Customer_campaign_details_p1" ("Customer_id", "contact", "month", "day_of_week", "duration", "campaign", "pdays", "previous", "poutcome") VALUES (11661, 'cellular', 'jul', 'tue', 61, '3', 999, '0', 'nonexistent');</w:t>
      </w:r>
    </w:p>
    <w:p w14:paraId="7901CE8F" w14:textId="77777777" w:rsidR="00EE6FEB" w:rsidRDefault="00EE6FEB"/>
    <w:p w14:paraId="555E3C49" w14:textId="77777777" w:rsidR="00EE6FEB" w:rsidRDefault="00EE6FEB">
      <w:r>
        <w:t>INSERT INTO  "Customer_campaign_details_p1" ("Customer_id", "contact", "month", "day_of_week", "duration", "campaign", "pdays", "previous", "poutcome") VALUES (11662, 'cellular', 'jul', 'tue', 306, '2', 999, '0', 'nonexistent');</w:t>
      </w:r>
    </w:p>
    <w:p w14:paraId="1B3B96F6" w14:textId="77777777" w:rsidR="00EE6FEB" w:rsidRDefault="00EE6FEB"/>
    <w:p w14:paraId="581B180F" w14:textId="77777777" w:rsidR="00EE6FEB" w:rsidRDefault="00EE6FEB">
      <w:r>
        <w:t>INSERT INTO  "Customer_campaign_details_p1" ("Customer_id", "contact", "month", "day_of_week", "duration", "campaign", "pdays", "previous", "poutcome") VALUES (11663, 'cellular', 'jul', 'tue', 1027, '1', 999, '0', 'nonexistent');</w:t>
      </w:r>
    </w:p>
    <w:p w14:paraId="2276D63C" w14:textId="77777777" w:rsidR="00EE6FEB" w:rsidRDefault="00EE6FEB"/>
    <w:p w14:paraId="44058D05" w14:textId="77777777" w:rsidR="00EE6FEB" w:rsidRDefault="00EE6FEB">
      <w:r>
        <w:t>INSERT INTO  "Customer_campaign_details_p1" ("Customer_id", "contact", "month", "day_of_week", "duration", "campaign", "pdays", "previous", "poutcome") VALUES (11664, 'cellular', 'jul', 'tue', 831, '1', 999, '0', 'nonexistent');</w:t>
      </w:r>
    </w:p>
    <w:p w14:paraId="23FFCEC3" w14:textId="77777777" w:rsidR="00EE6FEB" w:rsidRDefault="00EE6FEB"/>
    <w:p w14:paraId="27ABCF6E" w14:textId="77777777" w:rsidR="00EE6FEB" w:rsidRDefault="00EE6FEB">
      <w:r>
        <w:t>INSERT INTO  "Customer_campaign_details_p1" ("Customer_id", "contact", "month", "day_of_week", "duration", "campaign", "pdays", "previous", "poutcome") VALUES (11665, 'cellular', 'jul', 'tue', 510, '1', 999, '0', 'nonexistent');</w:t>
      </w:r>
    </w:p>
    <w:p w14:paraId="05417878" w14:textId="77777777" w:rsidR="00EE6FEB" w:rsidRDefault="00EE6FEB"/>
    <w:p w14:paraId="3BB74E57" w14:textId="77777777" w:rsidR="00EE6FEB" w:rsidRDefault="00EE6FEB">
      <w:r>
        <w:t>INSERT INTO  "Customer_campaign_details_p1" ("Customer_id", "contact", "month", "day_of_week", "duration", "campaign", "pdays", "previous", "poutcome") VALUES (11666, 'cellular', 'jul', 'tue', 338, '2', 999, '0', 'nonexistent');</w:t>
      </w:r>
    </w:p>
    <w:p w14:paraId="024522AC" w14:textId="77777777" w:rsidR="00EE6FEB" w:rsidRDefault="00EE6FEB"/>
    <w:p w14:paraId="314FC367" w14:textId="77777777" w:rsidR="00EE6FEB" w:rsidRDefault="00EE6FEB">
      <w:r>
        <w:t>INSERT INTO  "Customer_campaign_details_p1" ("Customer_id", "contact", "month", "day_of_week", "duration", "campaign", "pdays", "previous", "poutcome") VALUES (11667, 'cellular', 'jul', 'tue', 107, '2', 999, '0', 'nonexistent');</w:t>
      </w:r>
    </w:p>
    <w:p w14:paraId="5C08129F" w14:textId="77777777" w:rsidR="00EE6FEB" w:rsidRDefault="00EE6FEB"/>
    <w:p w14:paraId="3CBF4430" w14:textId="77777777" w:rsidR="00EE6FEB" w:rsidRDefault="00EE6FEB">
      <w:r>
        <w:t>INSERT INTO  "Customer_campaign_details_p1" ("Customer_id", "contact", "month", "day_of_week", "duration", "campaign", "pdays", "previous", "poutcome") VALUES (11668, 'cellular', 'jul', 'tue', 138, '1', 999, '0', 'nonexistent');</w:t>
      </w:r>
    </w:p>
    <w:p w14:paraId="10A7CAE5" w14:textId="77777777" w:rsidR="00EE6FEB" w:rsidRDefault="00EE6FEB"/>
    <w:p w14:paraId="101F646C" w14:textId="77777777" w:rsidR="00EE6FEB" w:rsidRDefault="00EE6FEB">
      <w:r>
        <w:t>INSERT INTO  "Customer_campaign_details_p1" ("Customer_id", "contact", "month", "day_of_week", "duration", "campaign", "pdays", "previous", "poutcome") VALUES (11669, 'cellular', 'jul', 'tue', 210, '2', 999, '0', 'nonexistent');</w:t>
      </w:r>
    </w:p>
    <w:p w14:paraId="1F5C43AD" w14:textId="77777777" w:rsidR="00EE6FEB" w:rsidRDefault="00EE6FEB"/>
    <w:p w14:paraId="319CFF6B" w14:textId="77777777" w:rsidR="00EE6FEB" w:rsidRDefault="00EE6FEB">
      <w:r>
        <w:t>INSERT INTO  "Customer_campaign_details_p1" ("Customer_id", "contact", "month", "day_of_week", "duration", "campaign", "pdays", "previous", "poutcome") VALUES (11670, 'cellular', 'jul', 'tue', 58, '1', 999, '0', 'nonexistent');</w:t>
      </w:r>
    </w:p>
    <w:p w14:paraId="6EFF6EDB" w14:textId="77777777" w:rsidR="00EE6FEB" w:rsidRDefault="00EE6FEB"/>
    <w:p w14:paraId="584CB03B" w14:textId="77777777" w:rsidR="00EE6FEB" w:rsidRDefault="00EE6FEB">
      <w:r>
        <w:t>INSERT INTO  "Customer_campaign_details_p1" ("Customer_id", "contact", "month", "day_of_week", "duration", "campaign", "pdays", "previous", "poutcome") VALUES (11671, 'cellular', 'jul', 'tue', 305, '2', 999, '0', 'nonexistent');</w:t>
      </w:r>
    </w:p>
    <w:p w14:paraId="1111BE33" w14:textId="77777777" w:rsidR="00EE6FEB" w:rsidRDefault="00EE6FEB"/>
    <w:p w14:paraId="70BA5A2E" w14:textId="77777777" w:rsidR="00EE6FEB" w:rsidRDefault="00EE6FEB">
      <w:r>
        <w:t>INSERT INTO  "Customer_campaign_details_p1" ("Customer_id", "contact", "month", "day_of_week", "duration", "campaign", "pdays", "previous", "poutcome") VALUES (11672, 'cellular', 'jul', 'tue', 349, '3', 999, '0', 'nonexistent');</w:t>
      </w:r>
    </w:p>
    <w:p w14:paraId="382284A2" w14:textId="77777777" w:rsidR="00EE6FEB" w:rsidRDefault="00EE6FEB"/>
    <w:p w14:paraId="1F470050" w14:textId="77777777" w:rsidR="00EE6FEB" w:rsidRDefault="00EE6FEB">
      <w:r>
        <w:t>INSERT INTO  "Customer_campaign_details_p1" ("Customer_id", "contact", "month", "day_of_week", "duration", "campaign", "pdays", "previous", "poutcome") VALUES (11673, 'cellular', 'jul', 'tue', 312, '2', 999, '0', 'nonexistent');</w:t>
      </w:r>
    </w:p>
    <w:p w14:paraId="01E3BF27" w14:textId="77777777" w:rsidR="00EE6FEB" w:rsidRDefault="00EE6FEB"/>
    <w:p w14:paraId="1928F697" w14:textId="77777777" w:rsidR="00EE6FEB" w:rsidRDefault="00EE6FEB">
      <w:r>
        <w:t>INSERT INTO  "Customer_campaign_details_p1" ("Customer_id", "contact", "month", "day_of_week", "duration", "campaign", "pdays", "previous", "poutcome") VALUES (11674, 'cellular', 'jul', 'tue', 283, '1', 999, '0', 'nonexistent');</w:t>
      </w:r>
    </w:p>
    <w:p w14:paraId="5388B3E8" w14:textId="77777777" w:rsidR="00EE6FEB" w:rsidRDefault="00EE6FEB"/>
    <w:p w14:paraId="3E6AACD7" w14:textId="77777777" w:rsidR="00EE6FEB" w:rsidRDefault="00EE6FEB">
      <w:r>
        <w:t>INSERT INTO  "Customer_campaign_details_p1" ("Customer_id", "contact", "month", "day_of_week", "duration", "campaign", "pdays", "previous", "poutcome") VALUES (11675, 'cellular', 'jul', 'tue', 55, '1', 999, '0', 'nonexistent');</w:t>
      </w:r>
    </w:p>
    <w:p w14:paraId="1D757A9E" w14:textId="77777777" w:rsidR="00EE6FEB" w:rsidRDefault="00EE6FEB"/>
    <w:p w14:paraId="3EEDAFF4" w14:textId="77777777" w:rsidR="00EE6FEB" w:rsidRDefault="00EE6FEB">
      <w:r>
        <w:t>INSERT INTO  "Customer_campaign_details_p1" ("Customer_id", "contact", "month", "day_of_week", "duration", "campaign", "pdays", "previous", "poutcome") VALUES (11676, 'cellular', 'jul', 'tue', 360, '4', 999, '0', 'nonexistent');</w:t>
      </w:r>
    </w:p>
    <w:p w14:paraId="3F83F217" w14:textId="77777777" w:rsidR="00EE6FEB" w:rsidRDefault="00EE6FEB"/>
    <w:p w14:paraId="43EB3D03" w14:textId="77777777" w:rsidR="00EE6FEB" w:rsidRDefault="00EE6FEB">
      <w:r>
        <w:t>INSERT INTO  "Customer_campaign_details_p1" ("Customer_id", "contact", "month", "day_of_week", "duration", "campaign", "pdays", "previous", "poutcome") VALUES (11677, 'cellular', 'jul', 'tue', 216, '1', 999, '0', 'nonexistent');</w:t>
      </w:r>
    </w:p>
    <w:p w14:paraId="32908212" w14:textId="77777777" w:rsidR="00EE6FEB" w:rsidRDefault="00EE6FEB"/>
    <w:p w14:paraId="6CDAA82E" w14:textId="77777777" w:rsidR="00EE6FEB" w:rsidRDefault="00EE6FEB">
      <w:r>
        <w:t>INSERT INTO  "Customer_campaign_details_p1" ("Customer_id", "contact", "month", "day_of_week", "duration", "campaign", "pdays", "previous", "poutcome") VALUES (11678, 'cellular', 'jul', 'tue', 327, '5', 999, '0', 'nonexistent');</w:t>
      </w:r>
    </w:p>
    <w:p w14:paraId="1B72DD08" w14:textId="77777777" w:rsidR="00EE6FEB" w:rsidRDefault="00EE6FEB"/>
    <w:p w14:paraId="20963A2D" w14:textId="77777777" w:rsidR="00EE6FEB" w:rsidRDefault="00EE6FEB">
      <w:r>
        <w:t>INSERT INTO  "Customer_campaign_details_p1" ("Customer_id", "contact", "month", "day_of_week", "duration", "campaign", "pdays", "previous", "poutcome") VALUES (11679, 'cellular', 'jul', 'tue', 317, '1', 999, '0', 'nonexistent');</w:t>
      </w:r>
    </w:p>
    <w:p w14:paraId="3E4281A7" w14:textId="77777777" w:rsidR="00EE6FEB" w:rsidRDefault="00EE6FEB"/>
    <w:p w14:paraId="1874AB14" w14:textId="77777777" w:rsidR="00EE6FEB" w:rsidRDefault="00EE6FEB">
      <w:r>
        <w:t>INSERT INTO  "Customer_campaign_details_p1" ("Customer_id", "contact", "month", "day_of_week", "duration", "campaign", "pdays", "previous", "poutcome") VALUES (11680, 'cellular', 'jul', 'tue', 76, '2', 999, '0', 'nonexistent');</w:t>
      </w:r>
    </w:p>
    <w:p w14:paraId="4ED3D5B6" w14:textId="77777777" w:rsidR="00EE6FEB" w:rsidRDefault="00EE6FEB"/>
    <w:p w14:paraId="2FBA90D8" w14:textId="77777777" w:rsidR="00EE6FEB" w:rsidRDefault="00EE6FEB">
      <w:r>
        <w:t>INSERT INTO  "Customer_campaign_details_p1" ("Customer_id", "contact", "month", "day_of_week", "duration", "campaign", "pdays", "previous", "poutcome") VALUES (11681, 'cellular', 'jul', 'tue', 202, '2', 999, '0', 'nonexistent');</w:t>
      </w:r>
    </w:p>
    <w:p w14:paraId="23536D43" w14:textId="77777777" w:rsidR="00EE6FEB" w:rsidRDefault="00EE6FEB"/>
    <w:p w14:paraId="52935F0F" w14:textId="77777777" w:rsidR="00EE6FEB" w:rsidRDefault="00EE6FEB">
      <w:r>
        <w:t>INSERT INTO  "Customer_campaign_details_p1" ("Customer_id", "contact", "month", "day_of_week", "duration", "campaign", "pdays", "previous", "poutcome") VALUES (11682, 'cellular', 'jul', 'tue', 108, '1', 999, '0', 'nonexistent');</w:t>
      </w:r>
    </w:p>
    <w:p w14:paraId="7AB2935E" w14:textId="77777777" w:rsidR="00EE6FEB" w:rsidRDefault="00EE6FEB"/>
    <w:p w14:paraId="2FCC83F2" w14:textId="77777777" w:rsidR="00EE6FEB" w:rsidRDefault="00EE6FEB">
      <w:r>
        <w:t>INSERT INTO  "Customer_campaign_details_p1" ("Customer_id", "contact", "month", "day_of_week", "duration", "campaign", "pdays", "previous", "poutcome") VALUES (11683, 'cellular', 'jul', 'tue', 301, '1', 999, '0', 'nonexistent');</w:t>
      </w:r>
    </w:p>
    <w:p w14:paraId="53EEAC0F" w14:textId="77777777" w:rsidR="00EE6FEB" w:rsidRDefault="00EE6FEB"/>
    <w:p w14:paraId="064BB0CA" w14:textId="77777777" w:rsidR="00EE6FEB" w:rsidRDefault="00EE6FEB">
      <w:r>
        <w:t>INSERT INTO  "Customer_campaign_details_p1" ("Customer_id", "contact", "month", "day_of_week", "duration", "campaign", "pdays", "previous", "poutcome") VALUES (11684, 'telephone', 'jul', 'tue', 460, '1', 999, '0', 'nonexistent');</w:t>
      </w:r>
    </w:p>
    <w:p w14:paraId="20C9FA18" w14:textId="77777777" w:rsidR="00EE6FEB" w:rsidRDefault="00EE6FEB"/>
    <w:p w14:paraId="7F8C33D8" w14:textId="77777777" w:rsidR="00EE6FEB" w:rsidRDefault="00EE6FEB">
      <w:r>
        <w:t>INSERT INTO  "Customer_campaign_details_p1" ("Customer_id", "contact", "month", "day_of_week", "duration", "campaign", "pdays", "previous", "poutcome") VALUES (11685, 'cellular', 'jul', 'tue', 194, '3', 999, '0', 'nonexistent');</w:t>
      </w:r>
    </w:p>
    <w:p w14:paraId="40ADF076" w14:textId="77777777" w:rsidR="00EE6FEB" w:rsidRDefault="00EE6FEB"/>
    <w:p w14:paraId="6BEEB69B" w14:textId="77777777" w:rsidR="00EE6FEB" w:rsidRDefault="00EE6FEB">
      <w:r>
        <w:t>INSERT INTO  "Customer_campaign_details_p1" ("Customer_id", "contact", "month", "day_of_week", "duration", "campaign", "pdays", "previous", "poutcome") VALUES (11686, 'cellular', 'jul', 'tue', 165, '3', 999, '0', 'nonexistent');</w:t>
      </w:r>
    </w:p>
    <w:p w14:paraId="3FE04D0C" w14:textId="77777777" w:rsidR="00EE6FEB" w:rsidRDefault="00EE6FEB"/>
    <w:p w14:paraId="1AF89F33" w14:textId="77777777" w:rsidR="00EE6FEB" w:rsidRDefault="00EE6FEB">
      <w:r>
        <w:t>INSERT INTO  "Customer_campaign_details_p1" ("Customer_id", "contact", "month", "day_of_week", "duration", "campaign", "pdays", "previous", "poutcome") VALUES (11687, 'cellular', 'jul', 'tue', 64, '3', 999, '0', 'nonexistent');</w:t>
      </w:r>
    </w:p>
    <w:p w14:paraId="4F003933" w14:textId="77777777" w:rsidR="00EE6FEB" w:rsidRDefault="00EE6FEB"/>
    <w:p w14:paraId="569F32EA" w14:textId="77777777" w:rsidR="00EE6FEB" w:rsidRDefault="00EE6FEB">
      <w:r>
        <w:t>INSERT INTO  "Customer_campaign_details_p1" ("Customer_id", "contact", "month", "day_of_week", "duration", "campaign", "pdays", "previous", "poutcome") VALUES (11688, 'cellular', 'jul', 'tue', 141, '2', 999, '0', 'nonexistent');</w:t>
      </w:r>
    </w:p>
    <w:p w14:paraId="34712F99" w14:textId="77777777" w:rsidR="00EE6FEB" w:rsidRDefault="00EE6FEB"/>
    <w:p w14:paraId="753BCC55" w14:textId="77777777" w:rsidR="00EE6FEB" w:rsidRDefault="00EE6FEB">
      <w:r>
        <w:t>INSERT INTO  "Customer_campaign_details_p1" ("Customer_id", "contact", "month", "day_of_week", "duration", "campaign", "pdays", "previous", "poutcome") VALUES (11689, 'cellular', 'jul', 'tue', 84, '3', 999, '0', 'nonexistent');</w:t>
      </w:r>
    </w:p>
    <w:p w14:paraId="121ACB39" w14:textId="77777777" w:rsidR="00EE6FEB" w:rsidRDefault="00EE6FEB"/>
    <w:p w14:paraId="28F30461" w14:textId="77777777" w:rsidR="00EE6FEB" w:rsidRDefault="00EE6FEB">
      <w:r>
        <w:t>INSERT INTO  "Customer_campaign_details_p1" ("Customer_id", "contact", "month", "day_of_week", "duration", "campaign", "pdays", "previous", "poutcome") VALUES (11690, 'cellular', 'jul', 'tue', 89, '1', 999, '0', 'nonexistent');</w:t>
      </w:r>
    </w:p>
    <w:p w14:paraId="0DFBB956" w14:textId="77777777" w:rsidR="00EE6FEB" w:rsidRDefault="00EE6FEB"/>
    <w:p w14:paraId="0D01BF49" w14:textId="77777777" w:rsidR="00EE6FEB" w:rsidRDefault="00EE6FEB">
      <w:r>
        <w:t>INSERT INTO  "Customer_campaign_details_p1" ("Customer_id", "contact", "month", "day_of_week", "duration", "campaign", "pdays", "previous", "poutcome") VALUES (11691, 'cellular', 'jul', 'tue', 136, '1', 999, '0', 'nonexistent');</w:t>
      </w:r>
    </w:p>
    <w:p w14:paraId="1713F8FD" w14:textId="77777777" w:rsidR="00EE6FEB" w:rsidRDefault="00EE6FEB"/>
    <w:p w14:paraId="7443AE7D" w14:textId="77777777" w:rsidR="00EE6FEB" w:rsidRDefault="00EE6FEB">
      <w:r>
        <w:t>INSERT INTO  "Customer_campaign_details_p1" ("Customer_id", "contact", "month", "day_of_week", "duration", "campaign", "pdays", "previous", "poutcome") VALUES (11692, 'cellular', 'jul', 'tue', 158, '1', 999, '0', 'nonexistent');</w:t>
      </w:r>
    </w:p>
    <w:p w14:paraId="6389F488" w14:textId="77777777" w:rsidR="00EE6FEB" w:rsidRDefault="00EE6FEB"/>
    <w:p w14:paraId="3E7700D0" w14:textId="77777777" w:rsidR="00EE6FEB" w:rsidRDefault="00EE6FEB">
      <w:r>
        <w:t>INSERT INTO  "Customer_campaign_details_p1" ("Customer_id", "contact", "month", "day_of_week", "duration", "campaign", "pdays", "previous", "poutcome") VALUES (11693, 'cellular', 'jul', 'tue', 203, '1', 999, '0', 'nonexistent');</w:t>
      </w:r>
    </w:p>
    <w:p w14:paraId="76670B9E" w14:textId="77777777" w:rsidR="00EE6FEB" w:rsidRDefault="00EE6FEB"/>
    <w:p w14:paraId="6A35A75B" w14:textId="77777777" w:rsidR="00EE6FEB" w:rsidRDefault="00EE6FEB">
      <w:r>
        <w:t>INSERT INTO  "Customer_campaign_details_p1" ("Customer_id", "contact", "month", "day_of_week", "duration", "campaign", "pdays", "previous", "poutcome") VALUES (11694, 'cellular', 'jul', 'tue', 54, '2', 999, '0', 'nonexistent');</w:t>
      </w:r>
    </w:p>
    <w:p w14:paraId="27622ABF" w14:textId="77777777" w:rsidR="00EE6FEB" w:rsidRDefault="00EE6FEB"/>
    <w:p w14:paraId="7C0EAF4F" w14:textId="77777777" w:rsidR="00EE6FEB" w:rsidRDefault="00EE6FEB">
      <w:r>
        <w:t>INSERT INTO  "Customer_campaign_details_p1" ("Customer_id", "contact", "month", "day_of_week", "duration", "campaign", "pdays", "previous", "poutcome") VALUES (11695, 'cellular', 'jul', 'tue', 632, '2', 999, '0', 'nonexistent');</w:t>
      </w:r>
    </w:p>
    <w:p w14:paraId="5A68664E" w14:textId="77777777" w:rsidR="00EE6FEB" w:rsidRDefault="00EE6FEB"/>
    <w:p w14:paraId="72299ADF" w14:textId="77777777" w:rsidR="00EE6FEB" w:rsidRDefault="00EE6FEB">
      <w:r>
        <w:t>INSERT INTO  "Customer_campaign_details_p1" ("Customer_id", "contact", "month", "day_of_week", "duration", "campaign", "pdays", "previous", "poutcome") VALUES (11696, 'cellular', 'jul', 'tue', 158, '1', 999, '0', 'nonexistent');</w:t>
      </w:r>
    </w:p>
    <w:p w14:paraId="4127435D" w14:textId="77777777" w:rsidR="00EE6FEB" w:rsidRDefault="00EE6FEB"/>
    <w:p w14:paraId="1A50256C" w14:textId="77777777" w:rsidR="00EE6FEB" w:rsidRDefault="00EE6FEB">
      <w:r>
        <w:t>INSERT INTO  "Customer_campaign_details_p1" ("Customer_id", "contact", "month", "day_of_week", "duration", "campaign", "pdays", "previous", "poutcome") VALUES (11697, 'cellular', 'jul', 'tue', 192, '1', 999, '0', 'nonexistent');</w:t>
      </w:r>
    </w:p>
    <w:p w14:paraId="0FB86386" w14:textId="77777777" w:rsidR="00EE6FEB" w:rsidRDefault="00EE6FEB"/>
    <w:p w14:paraId="2FCEC381" w14:textId="77777777" w:rsidR="00EE6FEB" w:rsidRDefault="00EE6FEB">
      <w:r>
        <w:t>INSERT INTO  "Customer_campaign_details_p1" ("Customer_id", "contact", "month", "day_of_week", "duration", "campaign", "pdays", "previous", "poutcome") VALUES (11698, 'cellular', 'jul', 'tue', 144, '1', 999, '0', 'nonexistent');</w:t>
      </w:r>
    </w:p>
    <w:p w14:paraId="2A2EEBB4" w14:textId="77777777" w:rsidR="00EE6FEB" w:rsidRDefault="00EE6FEB"/>
    <w:p w14:paraId="651528F0" w14:textId="77777777" w:rsidR="00EE6FEB" w:rsidRDefault="00EE6FEB">
      <w:r>
        <w:t>INSERT INTO  "Customer_campaign_details_p1" ("Customer_id", "contact", "month", "day_of_week", "duration", "campaign", "pdays", "previous", "poutcome") VALUES (11699, 'cellular', 'jul', 'tue', 251, '1', 999, '0', 'nonexistent');</w:t>
      </w:r>
    </w:p>
    <w:p w14:paraId="77D06324" w14:textId="77777777" w:rsidR="00EE6FEB" w:rsidRDefault="00EE6FEB"/>
    <w:p w14:paraId="107841C2" w14:textId="77777777" w:rsidR="00EE6FEB" w:rsidRDefault="00EE6FEB">
      <w:r>
        <w:t>INSERT INTO  "Customer_campaign_details_p1" ("Customer_id", "contact", "month", "day_of_week", "duration", "campaign", "pdays", "previous", "poutcome") VALUES (11700, 'cellular', 'jul', 'tue', 319, '4', 999, '0', 'nonexistent');</w:t>
      </w:r>
    </w:p>
    <w:p w14:paraId="707F75AF" w14:textId="77777777" w:rsidR="00EE6FEB" w:rsidRDefault="00EE6FEB"/>
    <w:p w14:paraId="64D29BFB" w14:textId="77777777" w:rsidR="00EE6FEB" w:rsidRDefault="00EE6FEB">
      <w:r>
        <w:t>INSERT INTO  "Customer_campaign_details_p1" ("Customer_id", "contact", "month", "day_of_week", "duration", "campaign", "pdays", "previous", "poutcome") VALUES (11701, 'cellular', 'jul', 'tue', 635, '1', 999, '0', 'nonexistent');</w:t>
      </w:r>
    </w:p>
    <w:p w14:paraId="7EB6CB1D" w14:textId="77777777" w:rsidR="00EE6FEB" w:rsidRDefault="00EE6FEB"/>
    <w:p w14:paraId="459B1D0F" w14:textId="77777777" w:rsidR="00EE6FEB" w:rsidRDefault="00EE6FEB">
      <w:r>
        <w:t>INSERT INTO  "Customer_campaign_details_p1" ("Customer_id", "contact", "month", "day_of_week", "duration", "campaign", "pdays", "previous", "poutcome") VALUES (11702, 'cellular', 'jul', 'tue', 584, '2', 999, '0', 'nonexistent');</w:t>
      </w:r>
    </w:p>
    <w:p w14:paraId="6AB6964C" w14:textId="77777777" w:rsidR="00EE6FEB" w:rsidRDefault="00EE6FEB"/>
    <w:p w14:paraId="79B0D73E" w14:textId="77777777" w:rsidR="00EE6FEB" w:rsidRDefault="00EE6FEB">
      <w:r>
        <w:t>INSERT INTO  "Customer_campaign_details_p1" ("Customer_id", "contact", "month", "day_of_week", "duration", "campaign", "pdays", "previous", "poutcome") VALUES (11703, 'cellular', 'jul', 'tue', 157, '8', 999, '0', 'nonexistent');</w:t>
      </w:r>
    </w:p>
    <w:p w14:paraId="103E6C79" w14:textId="77777777" w:rsidR="00EE6FEB" w:rsidRDefault="00EE6FEB"/>
    <w:p w14:paraId="45D416AD" w14:textId="77777777" w:rsidR="00EE6FEB" w:rsidRDefault="00EE6FEB">
      <w:r>
        <w:t>INSERT INTO  "Customer_campaign_details_p1" ("Customer_id", "contact", "month", "day_of_week", "duration", "campaign", "pdays", "previous", "poutcome") VALUES (11704, 'cellular', 'jul', 'tue', 606, '2', 999, '0', 'nonexistent');</w:t>
      </w:r>
    </w:p>
    <w:p w14:paraId="7476D7F1" w14:textId="77777777" w:rsidR="00EE6FEB" w:rsidRDefault="00EE6FEB"/>
    <w:p w14:paraId="0E472460" w14:textId="77777777" w:rsidR="00EE6FEB" w:rsidRDefault="00EE6FEB">
      <w:r>
        <w:t>INSERT INTO  "Customer_campaign_details_p1" ("Customer_id", "contact", "month", "day_of_week", "duration", "campaign", "pdays", "previous", "poutcome") VALUES (11705, 'cellular', 'jul', 'tue', 78, '4', 999, '0', 'nonexistent');</w:t>
      </w:r>
    </w:p>
    <w:p w14:paraId="5A4B3909" w14:textId="77777777" w:rsidR="00EE6FEB" w:rsidRDefault="00EE6FEB"/>
    <w:p w14:paraId="12D7F706" w14:textId="77777777" w:rsidR="00EE6FEB" w:rsidRDefault="00EE6FEB">
      <w:r>
        <w:t>INSERT INTO  "Customer_campaign_details_p1" ("Customer_id", "contact", "month", "day_of_week", "duration", "campaign", "pdays", "previous", "poutcome") VALUES (11706, 'cellular', 'jul', 'tue', 119, '3', 999, '0', 'nonexistent');</w:t>
      </w:r>
    </w:p>
    <w:p w14:paraId="022C521D" w14:textId="77777777" w:rsidR="00EE6FEB" w:rsidRDefault="00EE6FEB"/>
    <w:p w14:paraId="7956C719" w14:textId="77777777" w:rsidR="00EE6FEB" w:rsidRDefault="00EE6FEB">
      <w:r>
        <w:t>INSERT INTO  "Customer_campaign_details_p1" ("Customer_id", "contact", "month", "day_of_week", "duration", "campaign", "pdays", "previous", "poutcome") VALUES (11707, 'cellular', 'jul', 'tue', 192, '2', 999, '0', 'nonexistent');</w:t>
      </w:r>
    </w:p>
    <w:p w14:paraId="1120FC81" w14:textId="77777777" w:rsidR="00EE6FEB" w:rsidRDefault="00EE6FEB"/>
    <w:p w14:paraId="398392FE" w14:textId="77777777" w:rsidR="00EE6FEB" w:rsidRDefault="00EE6FEB">
      <w:r>
        <w:t>INSERT INTO  "Customer_campaign_details_p1" ("Customer_id", "contact", "month", "day_of_week", "duration", "campaign", "pdays", "previous", "poutcome") VALUES (11708, 'cellular', 'jul', 'tue', 214, '1', 999, '0', 'nonexistent');</w:t>
      </w:r>
    </w:p>
    <w:p w14:paraId="07AAE19C" w14:textId="77777777" w:rsidR="00EE6FEB" w:rsidRDefault="00EE6FEB"/>
    <w:p w14:paraId="419DCE27" w14:textId="77777777" w:rsidR="00EE6FEB" w:rsidRDefault="00EE6FEB">
      <w:r>
        <w:t>INSERT INTO  "Customer_campaign_details_p1" ("Customer_id", "contact", "month", "day_of_week", "duration", "campaign", "pdays", "previous", "poutcome") VALUES (11709, 'cellular', 'jul', 'tue', 1720, '4', 999, '0', 'nonexistent');</w:t>
      </w:r>
    </w:p>
    <w:p w14:paraId="5DFA75A6" w14:textId="77777777" w:rsidR="00EE6FEB" w:rsidRDefault="00EE6FEB"/>
    <w:p w14:paraId="6C804615" w14:textId="77777777" w:rsidR="00EE6FEB" w:rsidRDefault="00EE6FEB">
      <w:r>
        <w:t>INSERT INTO  "Customer_campaign_details_p1" ("Customer_id", "contact", "month", "day_of_week", "duration", "campaign", "pdays", "previous", "poutcome") VALUES (11710, 'cellular', 'jul', 'tue', 355, '1', 999, '0', 'nonexistent');</w:t>
      </w:r>
    </w:p>
    <w:p w14:paraId="100D793C" w14:textId="77777777" w:rsidR="00EE6FEB" w:rsidRDefault="00EE6FEB"/>
    <w:p w14:paraId="6FF0B1F5" w14:textId="77777777" w:rsidR="00EE6FEB" w:rsidRDefault="00EE6FEB">
      <w:r>
        <w:t>INSERT INTO  "Customer_campaign_details_p1" ("Customer_id", "contact", "month", "day_of_week", "duration", "campaign", "pdays", "previous", "poutcome") VALUES (11711, 'cellular', 'jul', 'tue', 452, '3', 999, '0', 'nonexistent');</w:t>
      </w:r>
    </w:p>
    <w:p w14:paraId="7FE808EC" w14:textId="77777777" w:rsidR="00EE6FEB" w:rsidRDefault="00EE6FEB"/>
    <w:p w14:paraId="03AB4EEF" w14:textId="77777777" w:rsidR="00EE6FEB" w:rsidRDefault="00EE6FEB">
      <w:r>
        <w:t>INSERT INTO  "Customer_campaign_details_p1" ("Customer_id", "contact", "month", "day_of_week", "duration", "campaign", "pdays", "previous", "poutcome") VALUES (11712, 'cellular', 'jul', 'tue', 819, '3', 999, '0', 'nonexistent');</w:t>
      </w:r>
    </w:p>
    <w:p w14:paraId="5DFFCA6A" w14:textId="77777777" w:rsidR="00EE6FEB" w:rsidRDefault="00EE6FEB"/>
    <w:p w14:paraId="39052910" w14:textId="77777777" w:rsidR="00EE6FEB" w:rsidRDefault="00EE6FEB">
      <w:r>
        <w:t>INSERT INTO  "Customer_campaign_details_p1" ("Customer_id", "contact", "month", "day_of_week", "duration", "campaign", "pdays", "previous", "poutcome") VALUES (11713, 'cellular', 'jul', 'tue', 623, '2', 999, '0', 'nonexistent');</w:t>
      </w:r>
    </w:p>
    <w:p w14:paraId="16051B83" w14:textId="77777777" w:rsidR="00EE6FEB" w:rsidRDefault="00EE6FEB"/>
    <w:p w14:paraId="5CFD3C1E" w14:textId="77777777" w:rsidR="00EE6FEB" w:rsidRDefault="00EE6FEB">
      <w:r>
        <w:t>INSERT INTO  "Customer_campaign_details_p1" ("Customer_id", "contact", "month", "day_of_week", "duration", "campaign", "pdays", "previous", "poutcome") VALUES (11714, 'cellular', 'jul', 'tue', 294, '2', 999, '0', 'nonexistent');</w:t>
      </w:r>
    </w:p>
    <w:p w14:paraId="79F82855" w14:textId="77777777" w:rsidR="00EE6FEB" w:rsidRDefault="00EE6FEB"/>
    <w:p w14:paraId="40303220" w14:textId="77777777" w:rsidR="00EE6FEB" w:rsidRDefault="00EE6FEB">
      <w:r>
        <w:t>INSERT INTO  "Customer_campaign_details_p1" ("Customer_id", "contact", "month", "day_of_week", "duration", "campaign", "pdays", "previous", "poutcome") VALUES (11715, 'telephone', 'jul', 'tue', 63, '3', 999, '0', 'nonexistent');</w:t>
      </w:r>
    </w:p>
    <w:p w14:paraId="13FFC92C" w14:textId="77777777" w:rsidR="00EE6FEB" w:rsidRDefault="00EE6FEB"/>
    <w:p w14:paraId="56D564C4" w14:textId="77777777" w:rsidR="00EE6FEB" w:rsidRDefault="00EE6FEB">
      <w:r>
        <w:t>INSERT INTO  "Customer_campaign_details_p1" ("Customer_id", "contact", "month", "day_of_week", "duration", "campaign", "pdays", "previous", "poutcome") VALUES (11716, 'cellular', 'jul', 'tue', 280, '2', 999, '0', 'nonexistent');</w:t>
      </w:r>
    </w:p>
    <w:p w14:paraId="53878D7E" w14:textId="77777777" w:rsidR="00EE6FEB" w:rsidRDefault="00EE6FEB"/>
    <w:p w14:paraId="124BEFE5" w14:textId="77777777" w:rsidR="00EE6FEB" w:rsidRDefault="00EE6FEB">
      <w:r>
        <w:t>INSERT INTO  "Customer_campaign_details_p1" ("Customer_id", "contact", "month", "day_of_week", "duration", "campaign", "pdays", "previous", "poutcome") VALUES (11717, 'cellular', 'jul', 'tue', 518, '2', 999, '0', 'nonexistent');</w:t>
      </w:r>
    </w:p>
    <w:p w14:paraId="063EE4DC" w14:textId="77777777" w:rsidR="00EE6FEB" w:rsidRDefault="00EE6FEB"/>
    <w:p w14:paraId="35DE7608" w14:textId="77777777" w:rsidR="00EE6FEB" w:rsidRDefault="00EE6FEB">
      <w:r>
        <w:t>INSERT INTO  "Customer_campaign_details_p1" ("Customer_id", "contact", "month", "day_of_week", "duration", "campaign", "pdays", "previous", "poutcome") VALUES (11718, 'telephone', 'jul', 'tue', 336, '4', 999, '0', 'nonexistent');</w:t>
      </w:r>
    </w:p>
    <w:p w14:paraId="3262EDE5" w14:textId="77777777" w:rsidR="00EE6FEB" w:rsidRDefault="00EE6FEB"/>
    <w:p w14:paraId="184D2DA1" w14:textId="77777777" w:rsidR="00EE6FEB" w:rsidRDefault="00EE6FEB">
      <w:r>
        <w:t>INSERT INTO  "Customer_campaign_details_p1" ("Customer_id", "contact", "month", "day_of_week", "duration", "campaign", "pdays", "previous", "poutcome") VALUES (11719, 'cellular', 'jul', 'tue', 326, '6', 999, '0', 'nonexistent');</w:t>
      </w:r>
    </w:p>
    <w:p w14:paraId="63DC3F3F" w14:textId="77777777" w:rsidR="00EE6FEB" w:rsidRDefault="00EE6FEB"/>
    <w:p w14:paraId="137331DA" w14:textId="77777777" w:rsidR="00EE6FEB" w:rsidRDefault="00EE6FEB">
      <w:r>
        <w:t>INSERT INTO  "Customer_campaign_details_p1" ("Customer_id", "contact", "month", "day_of_week", "duration", "campaign", "pdays", "previous", "poutcome") VALUES (11720, 'cellular', 'jul', 'tue', 55, '2', 999, '0', 'nonexistent');</w:t>
      </w:r>
    </w:p>
    <w:p w14:paraId="454C2321" w14:textId="77777777" w:rsidR="00EE6FEB" w:rsidRDefault="00EE6FEB"/>
    <w:p w14:paraId="14EC85E7" w14:textId="77777777" w:rsidR="00EE6FEB" w:rsidRDefault="00EE6FEB">
      <w:r>
        <w:t>INSERT INTO  "Customer_campaign_details_p1" ("Customer_id", "contact", "month", "day_of_week", "duration", "campaign", "pdays", "previous", "poutcome") VALUES (11721, 'cellular', 'jul', 'tue', 302, '3', 999, '0', 'nonexistent');</w:t>
      </w:r>
    </w:p>
    <w:p w14:paraId="50D9AB62" w14:textId="77777777" w:rsidR="00EE6FEB" w:rsidRDefault="00EE6FEB"/>
    <w:p w14:paraId="4990BED8" w14:textId="77777777" w:rsidR="00EE6FEB" w:rsidRDefault="00EE6FEB">
      <w:r>
        <w:t>INSERT INTO  "Customer_campaign_details_p1" ("Customer_id", "contact", "month", "day_of_week", "duration", "campaign", "pdays", "previous", "poutcome") VALUES (11722, 'cellular', 'jul', 'tue', 323, '2', 999, '0', 'nonexistent');</w:t>
      </w:r>
    </w:p>
    <w:p w14:paraId="50F6420E" w14:textId="77777777" w:rsidR="00EE6FEB" w:rsidRDefault="00EE6FEB"/>
    <w:p w14:paraId="1250E7E8" w14:textId="77777777" w:rsidR="00EE6FEB" w:rsidRDefault="00EE6FEB">
      <w:r>
        <w:t>INSERT INTO  "Customer_campaign_details_p1" ("Customer_id", "contact", "month", "day_of_week", "duration", "campaign", "pdays", "previous", "poutcome") VALUES (11723, 'telephone', 'jul', 'tue', 346, '2', 999, '0', 'nonexistent');</w:t>
      </w:r>
    </w:p>
    <w:p w14:paraId="44DD7A6F" w14:textId="77777777" w:rsidR="00EE6FEB" w:rsidRDefault="00EE6FEB"/>
    <w:p w14:paraId="7FAED547" w14:textId="77777777" w:rsidR="00EE6FEB" w:rsidRDefault="00EE6FEB">
      <w:r>
        <w:t>INSERT INTO  "Customer_campaign_details_p1" ("Customer_id", "contact", "month", "day_of_week", "duration", "campaign", "pdays", "previous", "poutcome") VALUES (11724, 'cellular', 'jul', 'tue', 291, '2', 999, '0', 'nonexistent');</w:t>
      </w:r>
    </w:p>
    <w:p w14:paraId="713906A4" w14:textId="77777777" w:rsidR="00EE6FEB" w:rsidRDefault="00EE6FEB"/>
    <w:p w14:paraId="33C0B98A" w14:textId="77777777" w:rsidR="00EE6FEB" w:rsidRDefault="00EE6FEB">
      <w:r>
        <w:t>INSERT INTO  "Customer_campaign_details_p1" ("Customer_id", "contact", "month", "day_of_week", "duration", "campaign", "pdays", "previous", "poutcome") VALUES (11725, 'cellular', 'jul', 'tue', 426, '3', 999, '0', 'nonexistent');</w:t>
      </w:r>
    </w:p>
    <w:p w14:paraId="039AB5A2" w14:textId="77777777" w:rsidR="00EE6FEB" w:rsidRDefault="00EE6FEB"/>
    <w:p w14:paraId="6136BACD" w14:textId="77777777" w:rsidR="00EE6FEB" w:rsidRDefault="00EE6FEB">
      <w:r>
        <w:t>INSERT INTO  "Customer_campaign_details_p1" ("Customer_id", "contact", "month", "day_of_week", "duration", "campaign", "pdays", "previous", "poutcome") VALUES (11726, 'telephone', 'jul', 'tue', 107, '3', 999, '0', 'nonexistent');</w:t>
      </w:r>
    </w:p>
    <w:p w14:paraId="0BA93819" w14:textId="77777777" w:rsidR="00EE6FEB" w:rsidRDefault="00EE6FEB"/>
    <w:p w14:paraId="75D9C097" w14:textId="77777777" w:rsidR="00EE6FEB" w:rsidRDefault="00EE6FEB">
      <w:r>
        <w:t>INSERT INTO  "Customer_campaign_details_p1" ("Customer_id", "contact", "month", "day_of_week", "duration", "campaign", "pdays", "previous", "poutcome") VALUES (11727, 'cellular', 'jul', 'tue', 483, '2', 999, '0', 'nonexistent');</w:t>
      </w:r>
    </w:p>
    <w:p w14:paraId="3DBE52D2" w14:textId="77777777" w:rsidR="00EE6FEB" w:rsidRDefault="00EE6FEB"/>
    <w:p w14:paraId="497C26C5" w14:textId="77777777" w:rsidR="00EE6FEB" w:rsidRDefault="00EE6FEB">
      <w:r>
        <w:t>INSERT INTO  "Customer_campaign_details_p1" ("Customer_id", "contact", "month", "day_of_week", "duration", "campaign", "pdays", "previous", "poutcome") VALUES (11728, 'cellular', 'jul', 'tue', 289, '1', 999, '0', 'nonexistent');</w:t>
      </w:r>
    </w:p>
    <w:p w14:paraId="3AE81D4C" w14:textId="77777777" w:rsidR="00EE6FEB" w:rsidRDefault="00EE6FEB"/>
    <w:p w14:paraId="75B8BC41" w14:textId="77777777" w:rsidR="00EE6FEB" w:rsidRDefault="00EE6FEB">
      <w:r>
        <w:t>INSERT INTO  "Customer_campaign_details_p1" ("Customer_id", "contact", "month", "day_of_week", "duration", "campaign", "pdays", "previous", "poutcome") VALUES (11729, 'cellular', 'jul', 'tue', 262, '1', 999, '0', 'nonexistent');</w:t>
      </w:r>
    </w:p>
    <w:p w14:paraId="4B1B0D0A" w14:textId="77777777" w:rsidR="00EE6FEB" w:rsidRDefault="00EE6FEB"/>
    <w:p w14:paraId="67D0032F" w14:textId="77777777" w:rsidR="00EE6FEB" w:rsidRDefault="00EE6FEB">
      <w:r>
        <w:t>INSERT INTO  "Customer_campaign_details_p1" ("Customer_id", "contact", "month", "day_of_week", "duration", "campaign", "pdays", "previous", "poutcome") VALUES (11730, 'cellular', 'jul', 'tue', 52, '5', 999, '0', 'nonexistent');</w:t>
      </w:r>
    </w:p>
    <w:p w14:paraId="32171803" w14:textId="77777777" w:rsidR="00EE6FEB" w:rsidRDefault="00EE6FEB"/>
    <w:p w14:paraId="3B01012F" w14:textId="77777777" w:rsidR="00EE6FEB" w:rsidRDefault="00EE6FEB">
      <w:r>
        <w:t>INSERT INTO  "Customer_campaign_details_p1" ("Customer_id", "contact", "month", "day_of_week", "duration", "campaign", "pdays", "previous", "poutcome") VALUES (11731, 'cellular', 'jul', 'tue', 517, '2', 999, '0', 'nonexistent');</w:t>
      </w:r>
    </w:p>
    <w:p w14:paraId="3097369A" w14:textId="77777777" w:rsidR="00EE6FEB" w:rsidRDefault="00EE6FEB"/>
    <w:p w14:paraId="34167335" w14:textId="77777777" w:rsidR="00EE6FEB" w:rsidRDefault="00EE6FEB">
      <w:r>
        <w:t>INSERT INTO  "Customer_campaign_details_p1" ("Customer_id", "contact", "month", "day_of_week", "duration", "campaign", "pdays", "previous", "poutcome") VALUES (11732, 'telephone', 'jul', 'tue', 71, '1', 999, '0', 'nonexistent');</w:t>
      </w:r>
    </w:p>
    <w:p w14:paraId="5C4E9A1C" w14:textId="77777777" w:rsidR="00EE6FEB" w:rsidRDefault="00EE6FEB"/>
    <w:p w14:paraId="4E7B068D" w14:textId="77777777" w:rsidR="00EE6FEB" w:rsidRDefault="00EE6FEB">
      <w:r>
        <w:t>INSERT INTO  "Customer_campaign_details_p1" ("Customer_id", "contact", "month", "day_of_week", "duration", "campaign", "pdays", "previous", "poutcome") VALUES (11733, 'cellular', 'jul', 'tue', 554, '1', 999, '0', 'nonexistent');</w:t>
      </w:r>
    </w:p>
    <w:p w14:paraId="60B73C04" w14:textId="77777777" w:rsidR="00EE6FEB" w:rsidRDefault="00EE6FEB"/>
    <w:p w14:paraId="70865BC3" w14:textId="77777777" w:rsidR="00EE6FEB" w:rsidRDefault="00EE6FEB">
      <w:r>
        <w:t>INSERT INTO  "Customer_campaign_details_p1" ("Customer_id", "contact", "month", "day_of_week", "duration", "campaign", "pdays", "previous", "poutcome") VALUES (11734, 'cellular', 'jul', 'tue', 59, '1', 999, '0', 'nonexistent');</w:t>
      </w:r>
    </w:p>
    <w:p w14:paraId="6D7B40C6" w14:textId="77777777" w:rsidR="00EE6FEB" w:rsidRDefault="00EE6FEB"/>
    <w:p w14:paraId="2C70CC5D" w14:textId="77777777" w:rsidR="00EE6FEB" w:rsidRDefault="00EE6FEB">
      <w:r>
        <w:t>INSERT INTO  "Customer_campaign_details_p1" ("Customer_id", "contact", "month", "day_of_week", "duration", "campaign", "pdays", "previous", "poutcome") VALUES (11735, 'cellular', 'jul', 'tue', 228, '2', 999, '0', 'nonexistent');</w:t>
      </w:r>
    </w:p>
    <w:p w14:paraId="7E5CDCEE" w14:textId="77777777" w:rsidR="00EE6FEB" w:rsidRDefault="00EE6FEB"/>
    <w:p w14:paraId="4B948BCC" w14:textId="77777777" w:rsidR="00EE6FEB" w:rsidRDefault="00EE6FEB">
      <w:r>
        <w:t>INSERT INTO  "Customer_campaign_details_p1" ("Customer_id", "contact", "month", "day_of_week", "duration", "campaign", "pdays", "previous", "poutcome") VALUES (11736, 'cellular', 'jul', 'tue', 242, '2', 999, '0', 'nonexistent');</w:t>
      </w:r>
    </w:p>
    <w:p w14:paraId="1CC3FC56" w14:textId="77777777" w:rsidR="00EE6FEB" w:rsidRDefault="00EE6FEB"/>
    <w:p w14:paraId="25B41FF3" w14:textId="77777777" w:rsidR="00EE6FEB" w:rsidRDefault="00EE6FEB">
      <w:r>
        <w:t>INSERT INTO  "Customer_campaign_details_p1" ("Customer_id", "contact", "month", "day_of_week", "duration", "campaign", "pdays", "previous", "poutcome") VALUES (11737, 'cellular', 'jul', 'tue', 150, '2', 999, '0', 'nonexistent');</w:t>
      </w:r>
    </w:p>
    <w:p w14:paraId="0A3A634E" w14:textId="77777777" w:rsidR="00EE6FEB" w:rsidRDefault="00EE6FEB"/>
    <w:p w14:paraId="7D005962" w14:textId="77777777" w:rsidR="00EE6FEB" w:rsidRDefault="00EE6FEB">
      <w:r>
        <w:t>INSERT INTO  "Customer_campaign_details_p1" ("Customer_id", "contact", "month", "day_of_week", "duration", "campaign", "pdays", "previous", "poutcome") VALUES (11738, 'cellular', 'jul', 'tue', 154, '3', 999, '0', 'nonexistent');</w:t>
      </w:r>
    </w:p>
    <w:p w14:paraId="117211B2" w14:textId="77777777" w:rsidR="00EE6FEB" w:rsidRDefault="00EE6FEB"/>
    <w:p w14:paraId="601D8E56" w14:textId="77777777" w:rsidR="00EE6FEB" w:rsidRDefault="00EE6FEB">
      <w:r>
        <w:t>INSERT INTO  "Customer_campaign_details_p1" ("Customer_id", "contact", "month", "day_of_week", "duration", "campaign", "pdays", "previous", "poutcome") VALUES (11739, 'cellular', 'jul', 'tue', 658, '2', 999, '0', 'nonexistent');</w:t>
      </w:r>
    </w:p>
    <w:p w14:paraId="68EA6DAE" w14:textId="77777777" w:rsidR="00EE6FEB" w:rsidRDefault="00EE6FEB"/>
    <w:p w14:paraId="047E9065" w14:textId="77777777" w:rsidR="00EE6FEB" w:rsidRDefault="00EE6FEB">
      <w:r>
        <w:t>INSERT INTO  "Customer_campaign_details_p1" ("Customer_id", "contact", "month", "day_of_week", "duration", "campaign", "pdays", "previous", "poutcome") VALUES (11740, 'cellular', 'jul', 'tue', 362, '2', 999, '0', 'nonexistent');</w:t>
      </w:r>
    </w:p>
    <w:p w14:paraId="0676208D" w14:textId="77777777" w:rsidR="00EE6FEB" w:rsidRDefault="00EE6FEB"/>
    <w:p w14:paraId="7CCB7AFD" w14:textId="77777777" w:rsidR="00EE6FEB" w:rsidRDefault="00EE6FEB">
      <w:r>
        <w:t>INSERT INTO  "Customer_campaign_details_p1" ("Customer_id", "contact", "month", "day_of_week", "duration", "campaign", "pdays", "previous", "poutcome") VALUES (11741, 'cellular', 'jul', 'tue', 145, '12', 999, '0', 'nonexistent');</w:t>
      </w:r>
    </w:p>
    <w:p w14:paraId="253A3DD6" w14:textId="77777777" w:rsidR="00EE6FEB" w:rsidRDefault="00EE6FEB"/>
    <w:p w14:paraId="46631362" w14:textId="77777777" w:rsidR="00EE6FEB" w:rsidRDefault="00EE6FEB">
      <w:r>
        <w:t>INSERT INTO  "Customer_campaign_details_p1" ("Customer_id", "contact", "month", "day_of_week", "duration", "campaign", "pdays", "previous", "poutcome") VALUES (11742, 'cellular', 'jul', 'tue', 1061, '4', 999, '0', 'nonexistent');</w:t>
      </w:r>
    </w:p>
    <w:p w14:paraId="61EB6BDE" w14:textId="77777777" w:rsidR="00EE6FEB" w:rsidRDefault="00EE6FEB"/>
    <w:p w14:paraId="1F96189D" w14:textId="77777777" w:rsidR="00EE6FEB" w:rsidRDefault="00EE6FEB">
      <w:r>
        <w:t>INSERT INTO  "Customer_campaign_details_p1" ("Customer_id", "contact", "month", "day_of_week", "duration", "campaign", "pdays", "previous", "poutcome") VALUES (11743, 'cellular', 'jul', 'tue', 268, '2', 999, '0', 'nonexistent');</w:t>
      </w:r>
    </w:p>
    <w:p w14:paraId="5C3B0744" w14:textId="77777777" w:rsidR="00EE6FEB" w:rsidRDefault="00EE6FEB"/>
    <w:p w14:paraId="5F929970" w14:textId="77777777" w:rsidR="00EE6FEB" w:rsidRDefault="00EE6FEB">
      <w:r>
        <w:t>INSERT INTO  "Customer_campaign_details_p1" ("Customer_id", "contact", "month", "day_of_week", "duration", "campaign", "pdays", "previous", "poutcome") VALUES (11744, 'cellular', 'jul', 'tue', 237, '3', 999, '0', 'nonexistent');</w:t>
      </w:r>
    </w:p>
    <w:p w14:paraId="16154072" w14:textId="77777777" w:rsidR="00EE6FEB" w:rsidRDefault="00EE6FEB"/>
    <w:p w14:paraId="48561853" w14:textId="77777777" w:rsidR="00EE6FEB" w:rsidRDefault="00EE6FEB">
      <w:r>
        <w:t>INSERT INTO  "Customer_campaign_details_p1" ("Customer_id", "contact", "month", "day_of_week", "duration", "campaign", "pdays", "previous", "poutcome") VALUES (11745, 'cellular', 'jul', 'tue', 171, '1', 999, '0', 'nonexistent');</w:t>
      </w:r>
    </w:p>
    <w:p w14:paraId="29F009DC" w14:textId="77777777" w:rsidR="00EE6FEB" w:rsidRDefault="00EE6FEB"/>
    <w:p w14:paraId="78B7115D" w14:textId="77777777" w:rsidR="00EE6FEB" w:rsidRDefault="00EE6FEB">
      <w:r>
        <w:t>INSERT INTO  "Customer_campaign_details_p1" ("Customer_id", "contact", "month", "day_of_week", "duration", "campaign", "pdays", "previous", "poutcome") VALUES (11746, 'cellular', 'jul', 'tue', 286, '1', 999, '0', 'nonexistent');</w:t>
      </w:r>
    </w:p>
    <w:p w14:paraId="222211D3" w14:textId="77777777" w:rsidR="00EE6FEB" w:rsidRDefault="00EE6FEB"/>
    <w:p w14:paraId="10129B01" w14:textId="77777777" w:rsidR="00EE6FEB" w:rsidRDefault="00EE6FEB">
      <w:r>
        <w:t>INSERT INTO  "Customer_campaign_details_p1" ("Customer_id", "contact", "month", "day_of_week", "duration", "campaign", "pdays", "previous", "poutcome") VALUES (11747, 'cellular', 'jul', 'tue', 392, '2', 999, '0', 'nonexistent');</w:t>
      </w:r>
    </w:p>
    <w:p w14:paraId="34D1368D" w14:textId="77777777" w:rsidR="00EE6FEB" w:rsidRDefault="00EE6FEB"/>
    <w:p w14:paraId="59269A1C" w14:textId="77777777" w:rsidR="00EE6FEB" w:rsidRDefault="00EE6FEB">
      <w:r>
        <w:t>INSERT INTO  "Customer_campaign_details_p1" ("Customer_id", "contact", "month", "day_of_week", "duration", "campaign", "pdays", "previous", "poutcome") VALUES (11748, 'cellular', 'jul', 'tue', 218, '3', 999, '0', 'nonexistent');</w:t>
      </w:r>
    </w:p>
    <w:p w14:paraId="38F30AAD" w14:textId="77777777" w:rsidR="00EE6FEB" w:rsidRDefault="00EE6FEB"/>
    <w:p w14:paraId="5EED54E7" w14:textId="77777777" w:rsidR="00EE6FEB" w:rsidRDefault="00EE6FEB">
      <w:r>
        <w:t>INSERT INTO  "Customer_campaign_details_p1" ("Customer_id", "contact", "month", "day_of_week", "duration", "campaign", "pdays", "previous", "poutcome") VALUES (11749, 'cellular', 'jul', 'tue', 21, '35', 999, '0', 'nonexistent');</w:t>
      </w:r>
    </w:p>
    <w:p w14:paraId="51DF1BC0" w14:textId="77777777" w:rsidR="00EE6FEB" w:rsidRDefault="00EE6FEB"/>
    <w:p w14:paraId="77387BEC" w14:textId="77777777" w:rsidR="00EE6FEB" w:rsidRDefault="00EE6FEB">
      <w:r>
        <w:t>INSERT INTO  "Customer_campaign_details_p1" ("Customer_id", "contact", "month", "day_of_week", "duration", "campaign", "pdays", "previous", "poutcome") VALUES (11750, 'telephone', 'jul', 'tue', 116, '2', 999, '0', 'nonexistent');</w:t>
      </w:r>
    </w:p>
    <w:p w14:paraId="4CF71182" w14:textId="77777777" w:rsidR="00EE6FEB" w:rsidRDefault="00EE6FEB"/>
    <w:p w14:paraId="3D677CF9" w14:textId="77777777" w:rsidR="00EE6FEB" w:rsidRDefault="00EE6FEB">
      <w:r>
        <w:t>INSERT INTO  "Customer_campaign_details_p1" ("Customer_id", "contact", "month", "day_of_week", "duration", "campaign", "pdays", "previous", "poutcome") VALUES (11751, 'cellular', 'jul', 'tue', 201, '9', 999, '0', 'nonexistent');</w:t>
      </w:r>
    </w:p>
    <w:p w14:paraId="463220A4" w14:textId="77777777" w:rsidR="00EE6FEB" w:rsidRDefault="00EE6FEB"/>
    <w:p w14:paraId="0C1B18A9" w14:textId="77777777" w:rsidR="00EE6FEB" w:rsidRDefault="00EE6FEB">
      <w:r>
        <w:t>INSERT INTO  "Customer_campaign_details_p1" ("Customer_id", "contact", "month", "day_of_week", "duration", "campaign", "pdays", "previous", "poutcome") VALUES (11752, 'cellular', 'jul', 'tue', 520, '3', 999, '0', 'nonexistent');</w:t>
      </w:r>
    </w:p>
    <w:p w14:paraId="068DC026" w14:textId="77777777" w:rsidR="00EE6FEB" w:rsidRDefault="00EE6FEB"/>
    <w:p w14:paraId="0711207D" w14:textId="77777777" w:rsidR="00EE6FEB" w:rsidRDefault="00EE6FEB">
      <w:r>
        <w:t>INSERT INTO  "Customer_campaign_details_p1" ("Customer_id", "contact", "month", "day_of_week", "duration", "campaign", "pdays", "previous", "poutcome") VALUES (11753, 'cellular', 'jul', 'tue', 137, '3', 999, '0', 'nonexistent');</w:t>
      </w:r>
    </w:p>
    <w:p w14:paraId="3718151B" w14:textId="77777777" w:rsidR="00EE6FEB" w:rsidRDefault="00EE6FEB"/>
    <w:p w14:paraId="31EE8167" w14:textId="77777777" w:rsidR="00EE6FEB" w:rsidRDefault="00EE6FEB">
      <w:r>
        <w:t>INSERT INTO  "Customer_campaign_details_p1" ("Customer_id", "contact", "month", "day_of_week", "duration", "campaign", "pdays", "previous", "poutcome") VALUES (11754, 'cellular', 'jul', 'tue', 82, '4', 999, '0', 'nonexistent');</w:t>
      </w:r>
    </w:p>
    <w:p w14:paraId="25E72908" w14:textId="77777777" w:rsidR="00EE6FEB" w:rsidRDefault="00EE6FEB"/>
    <w:p w14:paraId="301DDEDD" w14:textId="77777777" w:rsidR="00EE6FEB" w:rsidRDefault="00EE6FEB">
      <w:r>
        <w:t>INSERT INTO  "Customer_campaign_details_p1" ("Customer_id", "contact", "month", "day_of_week", "duration", "campaign", "pdays", "previous", "poutcome") VALUES (11755, 'cellular', 'jul', 'tue', 687, '2', 999, '0', 'nonexistent');</w:t>
      </w:r>
    </w:p>
    <w:p w14:paraId="04FB9EA7" w14:textId="77777777" w:rsidR="00EE6FEB" w:rsidRDefault="00EE6FEB"/>
    <w:p w14:paraId="44022264" w14:textId="77777777" w:rsidR="00EE6FEB" w:rsidRDefault="00EE6FEB">
      <w:r>
        <w:t>INSERT INTO  "Customer_campaign_details_p1" ("Customer_id", "contact", "month", "day_of_week", "duration", "campaign", "pdays", "previous", "poutcome") VALUES (11756, 'telephone', 'jul', 'tue', 212, '2', 999, '0', 'nonexistent');</w:t>
      </w:r>
    </w:p>
    <w:p w14:paraId="20EE393C" w14:textId="77777777" w:rsidR="00EE6FEB" w:rsidRDefault="00EE6FEB"/>
    <w:p w14:paraId="6E1683A4" w14:textId="77777777" w:rsidR="00EE6FEB" w:rsidRDefault="00EE6FEB">
      <w:r>
        <w:t>INSERT INTO  "Customer_campaign_details_p1" ("Customer_id", "contact", "month", "day_of_week", "duration", "campaign", "pdays", "previous", "poutcome") VALUES (11757, 'telephone', 'jul', 'tue', 243, '5', 999, '0', 'nonexistent');</w:t>
      </w:r>
    </w:p>
    <w:p w14:paraId="70C52A67" w14:textId="77777777" w:rsidR="00EE6FEB" w:rsidRDefault="00EE6FEB"/>
    <w:p w14:paraId="56F8AD20" w14:textId="77777777" w:rsidR="00EE6FEB" w:rsidRDefault="00EE6FEB">
      <w:r>
        <w:t>INSERT INTO  "Customer_campaign_details_p1" ("Customer_id", "contact", "month", "day_of_week", "duration", "campaign", "pdays", "previous", "poutcome") VALUES (11758, 'cellular', 'jul', 'tue', 160, '2', 999, '0', 'nonexistent');</w:t>
      </w:r>
    </w:p>
    <w:p w14:paraId="1D167A45" w14:textId="77777777" w:rsidR="00EE6FEB" w:rsidRDefault="00EE6FEB"/>
    <w:p w14:paraId="025D7426" w14:textId="77777777" w:rsidR="00EE6FEB" w:rsidRDefault="00EE6FEB">
      <w:r>
        <w:t>INSERT INTO  "Customer_campaign_details_p1" ("Customer_id", "contact", "month", "day_of_week", "duration", "campaign", "pdays", "previous", "poutcome") VALUES (11759, 'telephone', 'jul', 'tue', 49, '7', 999, '0', 'nonexistent');</w:t>
      </w:r>
    </w:p>
    <w:p w14:paraId="563D896E" w14:textId="77777777" w:rsidR="00EE6FEB" w:rsidRDefault="00EE6FEB"/>
    <w:p w14:paraId="11CE2093" w14:textId="77777777" w:rsidR="00EE6FEB" w:rsidRDefault="00EE6FEB">
      <w:r>
        <w:t>INSERT INTO  "Customer_campaign_details_p1" ("Customer_id", "contact", "month", "day_of_week", "duration", "campaign", "pdays", "previous", "poutcome") VALUES (11760, 'telephone', 'jul', 'tue', 65, '3', 999, '0', 'nonexistent');</w:t>
      </w:r>
    </w:p>
    <w:p w14:paraId="2BC46931" w14:textId="77777777" w:rsidR="00EE6FEB" w:rsidRDefault="00EE6FEB"/>
    <w:p w14:paraId="290442B6" w14:textId="77777777" w:rsidR="00EE6FEB" w:rsidRDefault="00EE6FEB">
      <w:r>
        <w:t>INSERT INTO  "Customer_campaign_details_p1" ("Customer_id", "contact", "month", "day_of_week", "duration", "campaign", "pdays", "previous", "poutcome") VALUES (11761, 'cellular', 'jul', 'tue', 376, '1', 999, '0', 'nonexistent');</w:t>
      </w:r>
    </w:p>
    <w:p w14:paraId="238005A7" w14:textId="77777777" w:rsidR="00EE6FEB" w:rsidRDefault="00EE6FEB"/>
    <w:p w14:paraId="0165A0BA" w14:textId="77777777" w:rsidR="00EE6FEB" w:rsidRDefault="00EE6FEB">
      <w:r>
        <w:t>INSERT INTO  "Customer_campaign_details_p1" ("Customer_id", "contact", "month", "day_of_week", "duration", "campaign", "pdays", "previous", "poutcome") VALUES (11762, 'cellular', 'jul', 'tue', 476, '2', 999, '0', 'nonexistent');</w:t>
      </w:r>
    </w:p>
    <w:p w14:paraId="32D3B6DE" w14:textId="77777777" w:rsidR="00EE6FEB" w:rsidRDefault="00EE6FEB"/>
    <w:p w14:paraId="7F1B3E6F" w14:textId="77777777" w:rsidR="00EE6FEB" w:rsidRDefault="00EE6FEB">
      <w:r>
        <w:t>INSERT INTO  "Customer_campaign_details_p1" ("Customer_id", "contact", "month", "day_of_week", "duration", "campaign", "pdays", "previous", "poutcome") VALUES (11763, 'telephone', 'jul', 'tue', 379, '3', 999, '0', 'nonexistent');</w:t>
      </w:r>
    </w:p>
    <w:p w14:paraId="53372138" w14:textId="77777777" w:rsidR="00EE6FEB" w:rsidRDefault="00EE6FEB"/>
    <w:p w14:paraId="0502515E" w14:textId="77777777" w:rsidR="00EE6FEB" w:rsidRDefault="00EE6FEB">
      <w:r>
        <w:t>INSERT INTO  "Customer_campaign_details_p1" ("Customer_id", "contact", "month", "day_of_week", "duration", "campaign", "pdays", "previous", "poutcome") VALUES (11764, 'cellular', 'jul', 'tue', 141, '4', 999, '0', 'nonexistent');</w:t>
      </w:r>
    </w:p>
    <w:p w14:paraId="44F82577" w14:textId="77777777" w:rsidR="00EE6FEB" w:rsidRDefault="00EE6FEB"/>
    <w:p w14:paraId="7EC22769" w14:textId="77777777" w:rsidR="00EE6FEB" w:rsidRDefault="00EE6FEB">
      <w:r>
        <w:t>INSERT INTO  "Customer_campaign_details_p1" ("Customer_id", "contact", "month", "day_of_week", "duration", "campaign", "pdays", "previous", "poutcome") VALUES (11765, 'cellular', 'jul', 'tue', 155, '2', 999, '0', 'nonexistent');</w:t>
      </w:r>
    </w:p>
    <w:p w14:paraId="796ED789" w14:textId="77777777" w:rsidR="00EE6FEB" w:rsidRDefault="00EE6FEB"/>
    <w:p w14:paraId="2C4F8E4B" w14:textId="77777777" w:rsidR="00EE6FEB" w:rsidRDefault="00EE6FEB">
      <w:r>
        <w:t>INSERT INTO  "Customer_campaign_details_p1" ("Customer_id", "contact", "month", "day_of_week", "duration", "campaign", "pdays", "previous", "poutcome") VALUES (11766, 'telephone', 'jul', 'tue', 17, '4', 999, '0', 'nonexistent');</w:t>
      </w:r>
    </w:p>
    <w:p w14:paraId="03129FE7" w14:textId="77777777" w:rsidR="00EE6FEB" w:rsidRDefault="00EE6FEB"/>
    <w:p w14:paraId="7C8D0D6C" w14:textId="77777777" w:rsidR="00EE6FEB" w:rsidRDefault="00EE6FEB">
      <w:r>
        <w:t>INSERT INTO  "Customer_campaign_details_p1" ("Customer_id", "contact", "month", "day_of_week", "duration", "campaign", "pdays", "previous", "poutcome") VALUES (11767, 'cellular', 'jul', 'tue', 140, '3', 999, '0', 'nonexistent');</w:t>
      </w:r>
    </w:p>
    <w:p w14:paraId="4A48E465" w14:textId="77777777" w:rsidR="00EE6FEB" w:rsidRDefault="00EE6FEB"/>
    <w:p w14:paraId="696EC058" w14:textId="77777777" w:rsidR="00EE6FEB" w:rsidRDefault="00EE6FEB">
      <w:r>
        <w:t>INSERT INTO  "Customer_campaign_details_p1" ("Customer_id", "contact", "month", "day_of_week", "duration", "campaign", "pdays", "previous", "poutcome") VALUES (11768, 'cellular', 'jul', 'tue', 187, '2', 999, '0', 'nonexistent');</w:t>
      </w:r>
    </w:p>
    <w:p w14:paraId="58D5DF03" w14:textId="77777777" w:rsidR="00EE6FEB" w:rsidRDefault="00EE6FEB"/>
    <w:p w14:paraId="1FD95746" w14:textId="77777777" w:rsidR="00EE6FEB" w:rsidRDefault="00EE6FEB">
      <w:r>
        <w:t>INSERT INTO  "Customer_campaign_details_p1" ("Customer_id", "contact", "month", "day_of_week", "duration", "campaign", "pdays", "previous", "poutcome") VALUES (11769, 'cellular', 'jul', 'tue', 136, '2', 999, '0', 'nonexistent');</w:t>
      </w:r>
    </w:p>
    <w:p w14:paraId="6FF5E275" w14:textId="77777777" w:rsidR="00EE6FEB" w:rsidRDefault="00EE6FEB"/>
    <w:p w14:paraId="46FD8E07" w14:textId="77777777" w:rsidR="00EE6FEB" w:rsidRDefault="00EE6FEB">
      <w:r>
        <w:t>INSERT INTO  "Customer_campaign_details_p1" ("Customer_id", "contact", "month", "day_of_week", "duration", "campaign", "pdays", "previous", "poutcome") VALUES (11770, 'cellular', 'jul', 'tue', 416, '4', 999, '0', 'nonexistent');</w:t>
      </w:r>
    </w:p>
    <w:p w14:paraId="083E6F33" w14:textId="77777777" w:rsidR="00EE6FEB" w:rsidRDefault="00EE6FEB"/>
    <w:p w14:paraId="5E3CA409" w14:textId="77777777" w:rsidR="00EE6FEB" w:rsidRDefault="00EE6FEB">
      <w:r>
        <w:t>INSERT INTO  "Customer_campaign_details_p1" ("Customer_id", "contact", "month", "day_of_week", "duration", "campaign", "pdays", "previous", "poutcome") VALUES (11771, 'telephone', 'jul', 'tue', 389, '7', 999, '0', 'nonexistent');</w:t>
      </w:r>
    </w:p>
    <w:p w14:paraId="576DC310" w14:textId="77777777" w:rsidR="00EE6FEB" w:rsidRDefault="00EE6FEB"/>
    <w:p w14:paraId="28E115D4" w14:textId="77777777" w:rsidR="00EE6FEB" w:rsidRDefault="00EE6FEB">
      <w:r>
        <w:t>INSERT INTO  "Customer_campaign_details_p1" ("Customer_id", "contact", "month", "day_of_week", "duration", "campaign", "pdays", "previous", "poutcome") VALUES (11772, 'cellular', 'jul', 'tue', 283, '2', 999, '0', 'nonexistent');</w:t>
      </w:r>
    </w:p>
    <w:p w14:paraId="5E0F37C3" w14:textId="77777777" w:rsidR="00EE6FEB" w:rsidRDefault="00EE6FEB"/>
    <w:p w14:paraId="08DB1434" w14:textId="77777777" w:rsidR="00EE6FEB" w:rsidRDefault="00EE6FEB">
      <w:r>
        <w:t>INSERT INTO  "Customer_campaign_details_p1" ("Customer_id", "contact", "month", "day_of_week", "duration", "campaign", "pdays", "previous", "poutcome") VALUES (11773, 'telephone', 'jul', 'tue', 554, '3', 999, '0', 'nonexistent');</w:t>
      </w:r>
    </w:p>
    <w:p w14:paraId="57A2B2A1" w14:textId="77777777" w:rsidR="00EE6FEB" w:rsidRDefault="00EE6FEB"/>
    <w:p w14:paraId="17ABBCFB" w14:textId="77777777" w:rsidR="00EE6FEB" w:rsidRDefault="00EE6FEB">
      <w:r>
        <w:t>INSERT INTO  "Customer_campaign_details_p1" ("Customer_id", "contact", "month", "day_of_week", "duration", "campaign", "pdays", "previous", "poutcome") VALUES (11774, 'cellular', 'jul', 'tue', 17, '11', 999, '0', 'nonexistent');</w:t>
      </w:r>
    </w:p>
    <w:p w14:paraId="327DB1A4" w14:textId="77777777" w:rsidR="00EE6FEB" w:rsidRDefault="00EE6FEB"/>
    <w:p w14:paraId="1B14ACDC" w14:textId="77777777" w:rsidR="00EE6FEB" w:rsidRDefault="00EE6FEB">
      <w:r>
        <w:t>INSERT INTO  "Customer_campaign_details_p1" ("Customer_id", "contact", "month", "day_of_week", "duration", "campaign", "pdays", "previous", "poutcome") VALUES (11775, 'cellular', 'jul', 'tue', 22, '3', 999, '0', 'nonexistent');</w:t>
      </w:r>
    </w:p>
    <w:p w14:paraId="033823F4" w14:textId="77777777" w:rsidR="00EE6FEB" w:rsidRDefault="00EE6FEB"/>
    <w:p w14:paraId="1BC80BAE" w14:textId="77777777" w:rsidR="00EE6FEB" w:rsidRDefault="00EE6FEB">
      <w:r>
        <w:t>INSERT INTO  "Customer_campaign_details_p1" ("Customer_id", "contact", "month", "day_of_week", "duration", "campaign", "pdays", "previous", "poutcome") VALUES (11776, 'cellular', 'jul', 'tue', 38, '2', 999, '0', 'nonexistent');</w:t>
      </w:r>
    </w:p>
    <w:p w14:paraId="6474C2FD" w14:textId="77777777" w:rsidR="00EE6FEB" w:rsidRDefault="00EE6FEB"/>
    <w:p w14:paraId="6E695E44" w14:textId="77777777" w:rsidR="00EE6FEB" w:rsidRDefault="00EE6FEB">
      <w:r>
        <w:t>INSERT INTO  "Customer_campaign_details_p1" ("Customer_id", "contact", "month", "day_of_week", "duration", "campaign", "pdays", "previous", "poutcome") VALUES (11777, 'cellular', 'jul', 'tue', 109, '2', 999, '0', 'nonexistent');</w:t>
      </w:r>
    </w:p>
    <w:p w14:paraId="5B52484B" w14:textId="77777777" w:rsidR="00EE6FEB" w:rsidRDefault="00EE6FEB"/>
    <w:p w14:paraId="7EAC4D2B" w14:textId="77777777" w:rsidR="00EE6FEB" w:rsidRDefault="00EE6FEB">
      <w:r>
        <w:t>INSERT INTO  "Customer_campaign_details_p1" ("Customer_id", "contact", "month", "day_of_week", "duration", "campaign", "pdays", "previous", "poutcome") VALUES (11778, 'cellular', 'jul', 'tue', 480, '2', 999, '0', 'nonexistent');</w:t>
      </w:r>
    </w:p>
    <w:p w14:paraId="3319685A" w14:textId="77777777" w:rsidR="00EE6FEB" w:rsidRDefault="00EE6FEB"/>
    <w:p w14:paraId="70C516BD" w14:textId="77777777" w:rsidR="00EE6FEB" w:rsidRDefault="00EE6FEB">
      <w:r>
        <w:t>INSERT INTO  "Customer_campaign_details_p1" ("Customer_id", "contact", "month", "day_of_week", "duration", "campaign", "pdays", "previous", "poutcome") VALUES (11779, 'cellular', 'jul', 'tue', 141, '2', 999, '0', 'nonexistent');</w:t>
      </w:r>
    </w:p>
    <w:p w14:paraId="54064CE4" w14:textId="77777777" w:rsidR="00EE6FEB" w:rsidRDefault="00EE6FEB"/>
    <w:p w14:paraId="10C0A6F7" w14:textId="77777777" w:rsidR="00EE6FEB" w:rsidRDefault="00EE6FEB">
      <w:r>
        <w:t>INSERT INTO  "Customer_campaign_details_p1" ("Customer_id", "contact", "month", "day_of_week", "duration", "campaign", "pdays", "previous", "poutcome") VALUES (11780, 'cellular', 'jul', 'tue', 212, '2', 999, '0', 'nonexistent');</w:t>
      </w:r>
    </w:p>
    <w:p w14:paraId="49D206EE" w14:textId="77777777" w:rsidR="00EE6FEB" w:rsidRDefault="00EE6FEB"/>
    <w:p w14:paraId="1960B0F4" w14:textId="77777777" w:rsidR="00EE6FEB" w:rsidRDefault="00EE6FEB">
      <w:r>
        <w:t>INSERT INTO  "Customer_campaign_details_p1" ("Customer_id", "contact", "month", "day_of_week", "duration", "campaign", "pdays", "previous", "poutcome") VALUES (11781, 'cellular', 'jul', 'tue', 249, '2', 999, '0', 'nonexistent');</w:t>
      </w:r>
    </w:p>
    <w:p w14:paraId="2D7147F9" w14:textId="77777777" w:rsidR="00EE6FEB" w:rsidRDefault="00EE6FEB"/>
    <w:p w14:paraId="6DE2F24C" w14:textId="77777777" w:rsidR="00EE6FEB" w:rsidRDefault="00EE6FEB">
      <w:r>
        <w:t>INSERT INTO  "Customer_campaign_details_p1" ("Customer_id", "contact", "month", "day_of_week", "duration", "campaign", "pdays", "previous", "poutcome") VALUES (11782, 'cellular', 'jul', 'tue', 256, '2', 999, '0', 'nonexistent');</w:t>
      </w:r>
    </w:p>
    <w:p w14:paraId="36763B75" w14:textId="77777777" w:rsidR="00EE6FEB" w:rsidRDefault="00EE6FEB"/>
    <w:p w14:paraId="70D3B611" w14:textId="77777777" w:rsidR="00EE6FEB" w:rsidRDefault="00EE6FEB">
      <w:r>
        <w:t>INSERT INTO  "Customer_campaign_details_p1" ("Customer_id", "contact", "month", "day_of_week", "duration", "campaign", "pdays", "previous", "poutcome") VALUES (11783, 'cellular', 'jul', 'tue', 141, '3', 999, '0', 'nonexistent');</w:t>
      </w:r>
    </w:p>
    <w:p w14:paraId="04FC9DB8" w14:textId="77777777" w:rsidR="00EE6FEB" w:rsidRDefault="00EE6FEB"/>
    <w:p w14:paraId="6A3B52EA" w14:textId="77777777" w:rsidR="00EE6FEB" w:rsidRDefault="00EE6FEB">
      <w:r>
        <w:t>INSERT INTO  "Customer_campaign_details_p1" ("Customer_id", "contact", "month", "day_of_week", "duration", "campaign", "pdays", "previous", "poutcome") VALUES (11784, 'cellular', 'jul', 'tue', 120, '3', 999, '0', 'nonexistent');</w:t>
      </w:r>
    </w:p>
    <w:p w14:paraId="00E8C842" w14:textId="77777777" w:rsidR="00EE6FEB" w:rsidRDefault="00EE6FEB"/>
    <w:p w14:paraId="7D573901" w14:textId="77777777" w:rsidR="00EE6FEB" w:rsidRDefault="00EE6FEB">
      <w:r>
        <w:t>INSERT INTO  "Customer_campaign_details_p1" ("Customer_id", "contact", "month", "day_of_week", "duration", "campaign", "pdays", "previous", "poutcome") VALUES (11785, 'cellular', 'jul', 'tue', 333, '1', 999, '0', 'nonexistent');</w:t>
      </w:r>
    </w:p>
    <w:p w14:paraId="1632E1F0" w14:textId="77777777" w:rsidR="00EE6FEB" w:rsidRDefault="00EE6FEB"/>
    <w:p w14:paraId="39127BE5" w14:textId="77777777" w:rsidR="00EE6FEB" w:rsidRDefault="00EE6FEB">
      <w:r>
        <w:t>INSERT INTO  "Customer_campaign_details_p1" ("Customer_id", "contact", "month", "day_of_week", "duration", "campaign", "pdays", "previous", "poutcome") VALUES (11786, 'cellular', 'jul', 'tue', 279, '3', 999, '0', 'nonexistent');</w:t>
      </w:r>
    </w:p>
    <w:p w14:paraId="1527D384" w14:textId="77777777" w:rsidR="00EE6FEB" w:rsidRDefault="00EE6FEB"/>
    <w:p w14:paraId="33EA21D5" w14:textId="77777777" w:rsidR="00EE6FEB" w:rsidRDefault="00EE6FEB">
      <w:r>
        <w:t>INSERT INTO  "Customer_campaign_details_p1" ("Customer_id", "contact", "month", "day_of_week", "duration", "campaign", "pdays", "previous", "poutcome") VALUES (11787, 'cellular', 'jul', 'tue', 241, '3', 999, '0', 'nonexistent');</w:t>
      </w:r>
    </w:p>
    <w:p w14:paraId="3820A8AB" w14:textId="77777777" w:rsidR="00EE6FEB" w:rsidRDefault="00EE6FEB"/>
    <w:p w14:paraId="57F37C1D" w14:textId="77777777" w:rsidR="00EE6FEB" w:rsidRDefault="00EE6FEB">
      <w:r>
        <w:t>INSERT INTO  "Customer_campaign_details_p1" ("Customer_id", "contact", "month", "day_of_week", "duration", "campaign", "pdays", "previous", "poutcome") VALUES (11788, 'telephone', 'jul', 'tue', 103, '1', 999, '0', 'nonexistent');</w:t>
      </w:r>
    </w:p>
    <w:p w14:paraId="32ED5621" w14:textId="77777777" w:rsidR="00EE6FEB" w:rsidRDefault="00EE6FEB"/>
    <w:p w14:paraId="560DF18D" w14:textId="77777777" w:rsidR="00EE6FEB" w:rsidRDefault="00EE6FEB">
      <w:r>
        <w:t>INSERT INTO  "Customer_campaign_details_p1" ("Customer_id", "contact", "month", "day_of_week", "duration", "campaign", "pdays", "previous", "poutcome") VALUES (11789, 'cellular', 'jul', 'tue', 861, '3', 999, '0', 'nonexistent');</w:t>
      </w:r>
    </w:p>
    <w:p w14:paraId="6FF88596" w14:textId="77777777" w:rsidR="00EE6FEB" w:rsidRDefault="00EE6FEB"/>
    <w:p w14:paraId="2C29C3C1" w14:textId="77777777" w:rsidR="00EE6FEB" w:rsidRDefault="00EE6FEB">
      <w:r>
        <w:t>INSERT INTO  "Customer_campaign_details_p1" ("Customer_id", "contact", "month", "day_of_week", "duration", "campaign", "pdays", "previous", "poutcome") VALUES (11790, 'telephone', 'jul', 'tue', 114, '3', 999, '0', 'nonexistent');</w:t>
      </w:r>
    </w:p>
    <w:p w14:paraId="59478B1E" w14:textId="77777777" w:rsidR="00EE6FEB" w:rsidRDefault="00EE6FEB"/>
    <w:p w14:paraId="28B0ED18" w14:textId="77777777" w:rsidR="00EE6FEB" w:rsidRDefault="00EE6FEB">
      <w:r>
        <w:t>INSERT INTO  "Customer_campaign_details_p1" ("Customer_id", "contact", "month", "day_of_week", "duration", "campaign", "pdays", "previous", "poutcome") VALUES (11791, 'telephone', 'jul', 'tue', 127, '3', 999, '0', 'nonexistent');</w:t>
      </w:r>
    </w:p>
    <w:p w14:paraId="26847A7A" w14:textId="77777777" w:rsidR="00EE6FEB" w:rsidRDefault="00EE6FEB"/>
    <w:p w14:paraId="435B5C1C" w14:textId="77777777" w:rsidR="00EE6FEB" w:rsidRDefault="00EE6FEB">
      <w:r>
        <w:t>INSERT INTO  "Customer_campaign_details_p1" ("Customer_id", "contact", "month", "day_of_week", "duration", "campaign", "pdays", "previous", "poutcome") VALUES (11792, 'cellular', 'jul', 'tue', 136, '3', 999, '0', 'nonexistent');</w:t>
      </w:r>
    </w:p>
    <w:p w14:paraId="22E96415" w14:textId="77777777" w:rsidR="00EE6FEB" w:rsidRDefault="00EE6FEB"/>
    <w:p w14:paraId="6EB13F29" w14:textId="77777777" w:rsidR="00EE6FEB" w:rsidRDefault="00EE6FEB">
      <w:r>
        <w:t>INSERT INTO  "Customer_campaign_details_p1" ("Customer_id", "contact", "month", "day_of_week", "duration", "campaign", "pdays", "previous", "poutcome") VALUES (11793, 'cellular', 'jul', 'tue', 250, '2', 999, '0', 'nonexistent');</w:t>
      </w:r>
    </w:p>
    <w:p w14:paraId="20D0F751" w14:textId="77777777" w:rsidR="00EE6FEB" w:rsidRDefault="00EE6FEB"/>
    <w:p w14:paraId="0BAC95CD" w14:textId="77777777" w:rsidR="00EE6FEB" w:rsidRDefault="00EE6FEB">
      <w:r>
        <w:t>INSERT INTO  "Customer_campaign_details_p1" ("Customer_id", "contact", "month", "day_of_week", "duration", "campaign", "pdays", "previous", "poutcome") VALUES (11794, 'cellular', 'jul', 'tue', 529, '5', 999, '0', 'nonexistent');</w:t>
      </w:r>
    </w:p>
    <w:p w14:paraId="76FB95DD" w14:textId="77777777" w:rsidR="00EE6FEB" w:rsidRDefault="00EE6FEB"/>
    <w:p w14:paraId="2CB12890" w14:textId="77777777" w:rsidR="00EE6FEB" w:rsidRDefault="00EE6FEB">
      <w:r>
        <w:t>INSERT INTO  "Customer_campaign_details_p1" ("Customer_id", "contact", "month", "day_of_week", "duration", "campaign", "pdays", "previous", "poutcome") VALUES (11795, 'cellular', 'jul', 'tue', 244, '3', 999, '0', 'nonexistent');</w:t>
      </w:r>
    </w:p>
    <w:p w14:paraId="236DD7BC" w14:textId="77777777" w:rsidR="00EE6FEB" w:rsidRDefault="00EE6FEB"/>
    <w:p w14:paraId="47F9FC59" w14:textId="77777777" w:rsidR="00EE6FEB" w:rsidRDefault="00EE6FEB">
      <w:r>
        <w:t>INSERT INTO  "Customer_campaign_details_p1" ("Customer_id", "contact", "month", "day_of_week", "duration", "campaign", "pdays", "previous", "poutcome") VALUES (11796, 'cellular', 'jul', 'tue', 199, '1', 999, '0', 'nonexistent');</w:t>
      </w:r>
    </w:p>
    <w:p w14:paraId="5C52ACE2" w14:textId="77777777" w:rsidR="00EE6FEB" w:rsidRDefault="00EE6FEB"/>
    <w:p w14:paraId="6ABF5009" w14:textId="77777777" w:rsidR="00EE6FEB" w:rsidRDefault="00EE6FEB">
      <w:r>
        <w:t>INSERT INTO  "Customer_campaign_details_p1" ("Customer_id", "contact", "month", "day_of_week", "duration", "campaign", "pdays", "previous", "poutcome") VALUES (11797, 'cellular', 'jul', 'tue', 191, '1', 999, '0', 'nonexistent');</w:t>
      </w:r>
    </w:p>
    <w:p w14:paraId="486E65BA" w14:textId="77777777" w:rsidR="00EE6FEB" w:rsidRDefault="00EE6FEB"/>
    <w:p w14:paraId="4E415F18" w14:textId="77777777" w:rsidR="00EE6FEB" w:rsidRDefault="00EE6FEB">
      <w:r>
        <w:t>INSERT INTO  "Customer_campaign_details_p1" ("Customer_id", "contact", "month", "day_of_week", "duration", "campaign", "pdays", "previous", "poutcome") VALUES (11798, 'cellular', 'jul', 'tue', 369, '3', 999, '0', 'nonexistent');</w:t>
      </w:r>
    </w:p>
    <w:p w14:paraId="3CEA0358" w14:textId="77777777" w:rsidR="00EE6FEB" w:rsidRDefault="00EE6FEB"/>
    <w:p w14:paraId="788F28D2" w14:textId="77777777" w:rsidR="00EE6FEB" w:rsidRDefault="00EE6FEB">
      <w:r>
        <w:t>INSERT INTO  "Customer_campaign_details_p1" ("Customer_id", "contact", "month", "day_of_week", "duration", "campaign", "pdays", "previous", "poutcome") VALUES (11799, 'cellular', 'jul', 'tue', 161, '1', 999, '0', 'nonexistent');</w:t>
      </w:r>
    </w:p>
    <w:p w14:paraId="271E0909" w14:textId="77777777" w:rsidR="00EE6FEB" w:rsidRDefault="00EE6FEB"/>
    <w:p w14:paraId="464D64C7" w14:textId="77777777" w:rsidR="00EE6FEB" w:rsidRDefault="00EE6FEB">
      <w:r>
        <w:t>INSERT INTO  "Customer_campaign_details_p1" ("Customer_id", "contact", "month", "day_of_week", "duration", "campaign", "pdays", "previous", "poutcome") VALUES (11800, 'cellular', 'jul', 'tue', 89, '1', 999, '0', 'nonexistent');</w:t>
      </w:r>
    </w:p>
    <w:p w14:paraId="221FFD36" w14:textId="77777777" w:rsidR="00EE6FEB" w:rsidRDefault="00EE6FEB"/>
    <w:p w14:paraId="4041CF11" w14:textId="77777777" w:rsidR="00EE6FEB" w:rsidRDefault="00EE6FEB">
      <w:r>
        <w:t>INSERT INTO  "Customer_campaign_details_p1" ("Customer_id", "contact", "month", "day_of_week", "duration", "campaign", "pdays", "previous", "poutcome") VALUES (11801, 'cellular', 'jul', 'tue', 214, '4', 999, '0', 'nonexistent');</w:t>
      </w:r>
    </w:p>
    <w:p w14:paraId="37B19FD6" w14:textId="77777777" w:rsidR="00EE6FEB" w:rsidRDefault="00EE6FEB"/>
    <w:p w14:paraId="344D945B" w14:textId="77777777" w:rsidR="00EE6FEB" w:rsidRDefault="00EE6FEB">
      <w:r>
        <w:t>INSERT INTO  "Customer_campaign_details_p1" ("Customer_id", "contact", "month", "day_of_week", "duration", "campaign", "pdays", "previous", "poutcome") VALUES (11802, 'cellular', 'jul', 'tue', 1111, '1', 999, '0', 'nonexistent');</w:t>
      </w:r>
    </w:p>
    <w:p w14:paraId="1F414911" w14:textId="77777777" w:rsidR="00EE6FEB" w:rsidRDefault="00EE6FEB"/>
    <w:p w14:paraId="269CDB22" w14:textId="77777777" w:rsidR="00EE6FEB" w:rsidRDefault="00EE6FEB">
      <w:r>
        <w:t>INSERT INTO  "Customer_campaign_details_p1" ("Customer_id", "contact", "month", "day_of_week", "duration", "campaign", "pdays", "previous", "poutcome") VALUES (11803, 'cellular', 'jul', 'tue', 71, '1', 999, '0', 'nonexistent');</w:t>
      </w:r>
    </w:p>
    <w:p w14:paraId="6A8F658A" w14:textId="77777777" w:rsidR="00EE6FEB" w:rsidRDefault="00EE6FEB"/>
    <w:p w14:paraId="1A375632" w14:textId="77777777" w:rsidR="00EE6FEB" w:rsidRDefault="00EE6FEB">
      <w:r>
        <w:t>INSERT INTO  "Customer_campaign_details_p1" ("Customer_id", "contact", "month", "day_of_week", "duration", "campaign", "pdays", "previous", "poutcome") VALUES (11804, 'cellular', 'jul', 'tue', 183, '5', 999, '0', 'nonexistent');</w:t>
      </w:r>
    </w:p>
    <w:p w14:paraId="57F287B1" w14:textId="77777777" w:rsidR="00EE6FEB" w:rsidRDefault="00EE6FEB"/>
    <w:p w14:paraId="0E4C6EBD" w14:textId="77777777" w:rsidR="00EE6FEB" w:rsidRDefault="00EE6FEB">
      <w:r>
        <w:t>INSERT INTO  "Customer_campaign_details_p1" ("Customer_id", "contact", "month", "day_of_week", "duration", "campaign", "pdays", "previous", "poutcome") VALUES (11805, 'telephone', 'jul', 'tue', 258, '1', 999, '0', 'nonexistent');</w:t>
      </w:r>
    </w:p>
    <w:p w14:paraId="25410F8B" w14:textId="77777777" w:rsidR="00EE6FEB" w:rsidRDefault="00EE6FEB"/>
    <w:p w14:paraId="4BFE1AE4" w14:textId="77777777" w:rsidR="00EE6FEB" w:rsidRDefault="00EE6FEB">
      <w:r>
        <w:t>INSERT INTO  "Customer_campaign_details_p1" ("Customer_id", "contact", "month", "day_of_week", "duration", "campaign", "pdays", "previous", "poutcome") VALUES (11806, 'cellular', 'jul', 'tue', 173, '1', 999, '0', 'nonexistent');</w:t>
      </w:r>
    </w:p>
    <w:p w14:paraId="6E5A7D09" w14:textId="77777777" w:rsidR="00EE6FEB" w:rsidRDefault="00EE6FEB"/>
    <w:p w14:paraId="207BA4CD" w14:textId="77777777" w:rsidR="00EE6FEB" w:rsidRDefault="00EE6FEB">
      <w:r>
        <w:t>INSERT INTO  "Customer_campaign_details_p1" ("Customer_id", "contact", "month", "day_of_week", "duration", "campaign", "pdays", "previous", "poutcome") VALUES (11807, 'cellular', 'jul', 'tue', 329, '4', 999, '0', 'nonexistent');</w:t>
      </w:r>
    </w:p>
    <w:p w14:paraId="426E20EB" w14:textId="77777777" w:rsidR="00EE6FEB" w:rsidRDefault="00EE6FEB"/>
    <w:p w14:paraId="15F1A60C" w14:textId="77777777" w:rsidR="00EE6FEB" w:rsidRDefault="00EE6FEB">
      <w:r>
        <w:t>INSERT INTO  "Customer_campaign_details_p1" ("Customer_id", "contact", "month", "day_of_week", "duration", "campaign", "pdays", "previous", "poutcome") VALUES (11808, 'cellular', 'jul', 'tue', 225, '2', 999, '0', 'nonexistent');</w:t>
      </w:r>
    </w:p>
    <w:p w14:paraId="727BE98E" w14:textId="77777777" w:rsidR="00EE6FEB" w:rsidRDefault="00EE6FEB"/>
    <w:p w14:paraId="16BBEC91" w14:textId="77777777" w:rsidR="00EE6FEB" w:rsidRDefault="00EE6FEB">
      <w:r>
        <w:t>INSERT INTO  "Customer_campaign_details_p1" ("Customer_id", "contact", "month", "day_of_week", "duration", "campaign", "pdays", "previous", "poutcome") VALUES (11809, 'telephone', 'jul', 'tue', 320, '3', 999, '0', 'nonexistent');</w:t>
      </w:r>
    </w:p>
    <w:p w14:paraId="426F3371" w14:textId="77777777" w:rsidR="00EE6FEB" w:rsidRDefault="00EE6FEB"/>
    <w:p w14:paraId="3F155BCE" w14:textId="77777777" w:rsidR="00EE6FEB" w:rsidRDefault="00EE6FEB">
      <w:r>
        <w:t>INSERT INTO  "Customer_campaign_details_p1" ("Customer_id", "contact", "month", "day_of_week", "duration", "campaign", "pdays", "previous", "poutcome") VALUES (11810, 'cellular', 'jul', 'tue', 1011, '1', 999, '0', 'nonexistent');</w:t>
      </w:r>
    </w:p>
    <w:p w14:paraId="316FBAF0" w14:textId="77777777" w:rsidR="00EE6FEB" w:rsidRDefault="00EE6FEB"/>
    <w:p w14:paraId="26635F82" w14:textId="77777777" w:rsidR="00EE6FEB" w:rsidRDefault="00EE6FEB">
      <w:r>
        <w:t>INSERT INTO  "Customer_campaign_details_p1" ("Customer_id", "contact", "month", "day_of_week", "duration", "campaign", "pdays", "previous", "poutcome") VALUES (11811, 'cellular', 'jul', 'tue', 142, '2', 999, '0', 'nonexistent');</w:t>
      </w:r>
    </w:p>
    <w:p w14:paraId="4D53BB4B" w14:textId="77777777" w:rsidR="00EE6FEB" w:rsidRDefault="00EE6FEB"/>
    <w:p w14:paraId="20450783" w14:textId="77777777" w:rsidR="00EE6FEB" w:rsidRDefault="00EE6FEB">
      <w:r>
        <w:t>INSERT INTO  "Customer_campaign_details_p1" ("Customer_id", "contact", "month", "day_of_week", "duration", "campaign", "pdays", "previous", "poutcome") VALUES (11812, 'telephone', 'jul', 'tue', 280, '5', 999, '0', 'nonexistent');</w:t>
      </w:r>
    </w:p>
    <w:p w14:paraId="133DE936" w14:textId="77777777" w:rsidR="00EE6FEB" w:rsidRDefault="00EE6FEB"/>
    <w:p w14:paraId="49286E12" w14:textId="77777777" w:rsidR="00EE6FEB" w:rsidRDefault="00EE6FEB">
      <w:r>
        <w:t>INSERT INTO  "Customer_campaign_details_p1" ("Customer_id", "contact", "month", "day_of_week", "duration", "campaign", "pdays", "previous", "poutcome") VALUES (11813, 'cellular', 'jul', 'wed', 75, '1', 999, '0', 'nonexistent');</w:t>
      </w:r>
    </w:p>
    <w:p w14:paraId="2F137DE2" w14:textId="77777777" w:rsidR="00EE6FEB" w:rsidRDefault="00EE6FEB"/>
    <w:p w14:paraId="19D11CAC" w14:textId="77777777" w:rsidR="00EE6FEB" w:rsidRDefault="00EE6FEB">
      <w:r>
        <w:t>INSERT INTO  "Customer_campaign_details_p1" ("Customer_id", "contact", "month", "day_of_week", "duration", "campaign", "pdays", "previous", "poutcome") VALUES (11814, 'cellular', 'jul', 'wed', 353, '1', 999, '0', 'nonexistent');</w:t>
      </w:r>
    </w:p>
    <w:p w14:paraId="0645B699" w14:textId="77777777" w:rsidR="00EE6FEB" w:rsidRDefault="00EE6FEB"/>
    <w:p w14:paraId="3B7AC354" w14:textId="77777777" w:rsidR="00EE6FEB" w:rsidRDefault="00EE6FEB">
      <w:r>
        <w:t>INSERT INTO  "Customer_campaign_details_p1" ("Customer_id", "contact", "month", "day_of_week", "duration", "campaign", "pdays", "previous", "poutcome") VALUES (11815, 'cellular', 'jul', 'wed', 126, '1', 999, '0', 'nonexistent');</w:t>
      </w:r>
    </w:p>
    <w:p w14:paraId="6FA44CBF" w14:textId="77777777" w:rsidR="00EE6FEB" w:rsidRDefault="00EE6FEB"/>
    <w:p w14:paraId="0D21366C" w14:textId="77777777" w:rsidR="00EE6FEB" w:rsidRDefault="00EE6FEB">
      <w:r>
        <w:t>INSERT INTO  "Customer_campaign_details_p1" ("Customer_id", "contact", "month", "day_of_week", "duration", "campaign", "pdays", "previous", "poutcome") VALUES (11816, 'cellular', 'jul', 'wed', 183, '1', 999, '0', 'nonexistent');</w:t>
      </w:r>
    </w:p>
    <w:p w14:paraId="4E318A9A" w14:textId="77777777" w:rsidR="00EE6FEB" w:rsidRDefault="00EE6FEB"/>
    <w:p w14:paraId="5D9F06B7" w14:textId="77777777" w:rsidR="00EE6FEB" w:rsidRDefault="00EE6FEB">
      <w:r>
        <w:t>INSERT INTO  "Customer_campaign_details_p1" ("Customer_id", "contact", "month", "day_of_week", "duration", "campaign", "pdays", "previous", "poutcome") VALUES (11817, 'cellular', 'jul', 'wed', 95, '1', 999, '0', 'nonexistent');</w:t>
      </w:r>
    </w:p>
    <w:p w14:paraId="38D19357" w14:textId="77777777" w:rsidR="00EE6FEB" w:rsidRDefault="00EE6FEB"/>
    <w:p w14:paraId="5B0E49EB" w14:textId="77777777" w:rsidR="00EE6FEB" w:rsidRDefault="00EE6FEB">
      <w:r>
        <w:t>INSERT INTO  "Customer_campaign_details_p1" ("Customer_id", "contact", "month", "day_of_week", "duration", "campaign", "pdays", "previous", "poutcome") VALUES (11818, 'cellular', 'jul', 'wed', 477, '1', 999, '0', 'nonexistent');</w:t>
      </w:r>
    </w:p>
    <w:p w14:paraId="4E36A9FE" w14:textId="77777777" w:rsidR="00EE6FEB" w:rsidRDefault="00EE6FEB"/>
    <w:p w14:paraId="22244526" w14:textId="77777777" w:rsidR="00EE6FEB" w:rsidRDefault="00EE6FEB">
      <w:r>
        <w:t>INSERT INTO  "Customer_campaign_details_p1" ("Customer_id", "contact", "month", "day_of_week", "duration", "campaign", "pdays", "previous", "poutcome") VALUES (11819, 'cellular', 'jul', 'wed', 131, '1', 999, '0', 'nonexistent');</w:t>
      </w:r>
    </w:p>
    <w:p w14:paraId="647D8E68" w14:textId="77777777" w:rsidR="00EE6FEB" w:rsidRDefault="00EE6FEB"/>
    <w:p w14:paraId="3FCD102F" w14:textId="77777777" w:rsidR="00EE6FEB" w:rsidRDefault="00EE6FEB">
      <w:r>
        <w:t>INSERT INTO  "Customer_campaign_details_p1" ("Customer_id", "contact", "month", "day_of_week", "duration", "campaign", "pdays", "previous", "poutcome") VALUES (11820, 'cellular', 'jul', 'wed', 134, '1', 999, '0', 'nonexistent');</w:t>
      </w:r>
    </w:p>
    <w:p w14:paraId="38F2C433" w14:textId="77777777" w:rsidR="00EE6FEB" w:rsidRDefault="00EE6FEB"/>
    <w:p w14:paraId="545DAC4C" w14:textId="77777777" w:rsidR="00EE6FEB" w:rsidRDefault="00EE6FEB">
      <w:r>
        <w:t>INSERT INTO  "Customer_campaign_details_p1" ("Customer_id", "contact", "month", "day_of_week", "duration", "campaign", "pdays", "previous", "poutcome") VALUES (11821, 'cellular', 'jul', 'wed', 85, '1', 999, '0', 'nonexistent');</w:t>
      </w:r>
    </w:p>
    <w:p w14:paraId="28A7BC4C" w14:textId="77777777" w:rsidR="00EE6FEB" w:rsidRDefault="00EE6FEB"/>
    <w:p w14:paraId="45EF7D89" w14:textId="77777777" w:rsidR="00EE6FEB" w:rsidRDefault="00EE6FEB">
      <w:r>
        <w:t>INSERT INTO  "Customer_campaign_details_p1" ("Customer_id", "contact", "month", "day_of_week", "duration", "campaign", "pdays", "previous", "poutcome") VALUES (11822, 'cellular', 'jul', 'wed', 157, '1', 999, '0', 'nonexistent');</w:t>
      </w:r>
    </w:p>
    <w:p w14:paraId="0FAFC704" w14:textId="77777777" w:rsidR="00EE6FEB" w:rsidRDefault="00EE6FEB"/>
    <w:p w14:paraId="65729A8D" w14:textId="77777777" w:rsidR="00EE6FEB" w:rsidRDefault="00EE6FEB">
      <w:r>
        <w:t>INSERT INTO  "Customer_campaign_details_p1" ("Customer_id", "contact", "month", "day_of_week", "duration", "campaign", "pdays", "previous", "poutcome") VALUES (11823, 'cellular', 'jul', 'wed', 254, '1', 999, '0', 'nonexistent');</w:t>
      </w:r>
    </w:p>
    <w:p w14:paraId="789FF29A" w14:textId="77777777" w:rsidR="00EE6FEB" w:rsidRDefault="00EE6FEB"/>
    <w:p w14:paraId="2B2B06EA" w14:textId="77777777" w:rsidR="00EE6FEB" w:rsidRDefault="00EE6FEB">
      <w:r>
        <w:t>INSERT INTO  "Customer_campaign_details_p1" ("Customer_id", "contact", "month", "day_of_week", "duration", "campaign", "pdays", "previous", "poutcome") VALUES (11824, 'cellular', 'jul', 'wed', 394, '1', 999, '0', 'nonexistent');</w:t>
      </w:r>
    </w:p>
    <w:p w14:paraId="2CB51A59" w14:textId="77777777" w:rsidR="00EE6FEB" w:rsidRDefault="00EE6FEB"/>
    <w:p w14:paraId="3AC08BEB" w14:textId="77777777" w:rsidR="00EE6FEB" w:rsidRDefault="00EE6FEB">
      <w:r>
        <w:t>INSERT INTO  "Customer_campaign_details_p1" ("Customer_id", "contact", "month", "day_of_week", "duration", "campaign", "pdays", "previous", "poutcome") VALUES (11825, 'cellular', 'jul', 'wed', 139, '1', 999, '0', 'nonexistent');</w:t>
      </w:r>
    </w:p>
    <w:p w14:paraId="07C48A12" w14:textId="77777777" w:rsidR="00EE6FEB" w:rsidRDefault="00EE6FEB"/>
    <w:p w14:paraId="19F183E5" w14:textId="77777777" w:rsidR="00EE6FEB" w:rsidRDefault="00EE6FEB">
      <w:r>
        <w:t>INSERT INTO  "Customer_campaign_details_p1" ("Customer_id", "contact", "month", "day_of_week", "duration", "campaign", "pdays", "previous", "poutcome") VALUES (11826, 'cellular', 'jul', 'wed', 80, '2', 999, '0', 'nonexistent');</w:t>
      </w:r>
    </w:p>
    <w:p w14:paraId="615DBA3C" w14:textId="77777777" w:rsidR="00EE6FEB" w:rsidRDefault="00EE6FEB"/>
    <w:p w14:paraId="63BE8C07" w14:textId="77777777" w:rsidR="00EE6FEB" w:rsidRDefault="00EE6FEB">
      <w:r>
        <w:t>INSERT INTO  "Customer_campaign_details_p1" ("Customer_id", "contact", "month", "day_of_week", "duration", "campaign", "pdays", "previous", "poutcome") VALUES (11827, 'cellular', 'jul', 'wed', 53, '3', 999, '0', 'nonexistent');</w:t>
      </w:r>
    </w:p>
    <w:p w14:paraId="200EC887" w14:textId="77777777" w:rsidR="00EE6FEB" w:rsidRDefault="00EE6FEB"/>
    <w:p w14:paraId="722FB0AA" w14:textId="77777777" w:rsidR="00EE6FEB" w:rsidRDefault="00EE6FEB">
      <w:r>
        <w:t>INSERT INTO  "Customer_campaign_details_p1" ("Customer_id", "contact", "month", "day_of_week", "duration", "campaign", "pdays", "previous", "poutcome") VALUES (11828, 'cellular', 'jul', 'wed', 129, '2', 999, '0', 'nonexistent');</w:t>
      </w:r>
    </w:p>
    <w:p w14:paraId="2A9970DB" w14:textId="77777777" w:rsidR="00EE6FEB" w:rsidRDefault="00EE6FEB"/>
    <w:p w14:paraId="5B8B4837" w14:textId="77777777" w:rsidR="00EE6FEB" w:rsidRDefault="00EE6FEB">
      <w:r>
        <w:t>INSERT INTO  "Customer_campaign_details_p1" ("Customer_id", "contact", "month", "day_of_week", "duration", "campaign", "pdays", "previous", "poutcome") VALUES (11829, 'cellular', 'jul', 'wed', 136, '1', 999, '0', 'nonexistent');</w:t>
      </w:r>
    </w:p>
    <w:p w14:paraId="095E4AD6" w14:textId="77777777" w:rsidR="00EE6FEB" w:rsidRDefault="00EE6FEB"/>
    <w:p w14:paraId="0169B9F4" w14:textId="77777777" w:rsidR="00EE6FEB" w:rsidRDefault="00EE6FEB">
      <w:r>
        <w:t>INSERT INTO  "Customer_campaign_details_p1" ("Customer_id", "contact", "month", "day_of_week", "duration", "campaign", "pdays", "previous", "poutcome") VALUES (11830, 'cellular', 'jul', 'wed', 265, '1', 999, '0', 'nonexistent');</w:t>
      </w:r>
    </w:p>
    <w:p w14:paraId="500F80AF" w14:textId="77777777" w:rsidR="00EE6FEB" w:rsidRDefault="00EE6FEB"/>
    <w:p w14:paraId="7DC89882" w14:textId="77777777" w:rsidR="00EE6FEB" w:rsidRDefault="00EE6FEB">
      <w:r>
        <w:t>INSERT INTO  "Customer_campaign_details_p1" ("Customer_id", "contact", "month", "day_of_week", "duration", "campaign", "pdays", "previous", "poutcome") VALUES (11831, 'telephone', 'jul', 'wed', 250, '1', 999, '0', 'nonexistent');</w:t>
      </w:r>
    </w:p>
    <w:p w14:paraId="138F9DDA" w14:textId="77777777" w:rsidR="00EE6FEB" w:rsidRDefault="00EE6FEB"/>
    <w:p w14:paraId="07A779F5" w14:textId="77777777" w:rsidR="00EE6FEB" w:rsidRDefault="00EE6FEB">
      <w:r>
        <w:t>INSERT INTO  "Customer_campaign_details_p1" ("Customer_id", "contact", "month", "day_of_week", "duration", "campaign", "pdays", "previous", "poutcome") VALUES (11832, 'cellular', 'jul', 'wed', 82, '1', 999, '0', 'nonexistent');</w:t>
      </w:r>
    </w:p>
    <w:p w14:paraId="3EFE639A" w14:textId="77777777" w:rsidR="00EE6FEB" w:rsidRDefault="00EE6FEB"/>
    <w:p w14:paraId="403FDC3E" w14:textId="77777777" w:rsidR="00EE6FEB" w:rsidRDefault="00EE6FEB">
      <w:r>
        <w:t>INSERT INTO  "Customer_campaign_details_p1" ("Customer_id", "contact", "month", "day_of_week", "duration", "campaign", "pdays", "previous", "poutcome") VALUES (11833, 'cellular', 'jul', 'wed', 158, '1', 999, '0', 'nonexistent');</w:t>
      </w:r>
    </w:p>
    <w:p w14:paraId="6CF1136F" w14:textId="77777777" w:rsidR="00EE6FEB" w:rsidRDefault="00EE6FEB"/>
    <w:p w14:paraId="77836C27" w14:textId="77777777" w:rsidR="00EE6FEB" w:rsidRDefault="00EE6FEB">
      <w:r>
        <w:t>INSERT INTO  "Customer_campaign_details_p1" ("Customer_id", "contact", "month", "day_of_week", "duration", "campaign", "pdays", "previous", "poutcome") VALUES (11834, 'cellular', 'jul', 'wed', 1272, '1', 999, '0', 'nonexistent');</w:t>
      </w:r>
    </w:p>
    <w:p w14:paraId="07D9047D" w14:textId="77777777" w:rsidR="00EE6FEB" w:rsidRDefault="00EE6FEB"/>
    <w:p w14:paraId="2B8DEDAD" w14:textId="77777777" w:rsidR="00EE6FEB" w:rsidRDefault="00EE6FEB">
      <w:r>
        <w:t>INSERT INTO  "Customer_campaign_details_p1" ("Customer_id", "contact", "month", "day_of_week", "duration", "campaign", "pdays", "previous", "poutcome") VALUES (11835, 'cellular', 'jul', 'wed', 182, '1', 999, '0', 'nonexistent');</w:t>
      </w:r>
    </w:p>
    <w:p w14:paraId="7EE3DD83" w14:textId="77777777" w:rsidR="00EE6FEB" w:rsidRDefault="00EE6FEB"/>
    <w:p w14:paraId="06B5D85D" w14:textId="77777777" w:rsidR="00EE6FEB" w:rsidRDefault="00EE6FEB">
      <w:r>
        <w:t>INSERT INTO  "Customer_campaign_details_p1" ("Customer_id", "contact", "month", "day_of_week", "duration", "campaign", "pdays", "previous", "poutcome") VALUES (11836, 'cellular', 'jul', 'wed', 207, '3', 999, '0', 'nonexistent');</w:t>
      </w:r>
    </w:p>
    <w:p w14:paraId="093A1F50" w14:textId="77777777" w:rsidR="00EE6FEB" w:rsidRDefault="00EE6FEB"/>
    <w:p w14:paraId="15CFE408" w14:textId="77777777" w:rsidR="00EE6FEB" w:rsidRDefault="00EE6FEB">
      <w:r>
        <w:t>INSERT INTO  "Customer_campaign_details_p1" ("Customer_id", "contact", "month", "day_of_week", "duration", "campaign", "pdays", "previous", "poutcome") VALUES (11837, 'cellular', 'jul', 'wed', 95, '1', 999, '0', 'nonexistent');</w:t>
      </w:r>
    </w:p>
    <w:p w14:paraId="636BC193" w14:textId="77777777" w:rsidR="00EE6FEB" w:rsidRDefault="00EE6FEB"/>
    <w:p w14:paraId="37EE06DC" w14:textId="77777777" w:rsidR="00EE6FEB" w:rsidRDefault="00EE6FEB">
      <w:r>
        <w:t>INSERT INTO  "Customer_campaign_details_p1" ("Customer_id", "contact", "month", "day_of_week", "duration", "campaign", "pdays", "previous", "poutcome") VALUES (11838, 'cellular', 'jul', 'wed', 253, '1', 999, '0', 'nonexistent');</w:t>
      </w:r>
    </w:p>
    <w:p w14:paraId="4189F353" w14:textId="77777777" w:rsidR="00EE6FEB" w:rsidRDefault="00EE6FEB"/>
    <w:p w14:paraId="644882FA" w14:textId="77777777" w:rsidR="00EE6FEB" w:rsidRDefault="00EE6FEB">
      <w:r>
        <w:t>INSERT INTO  "Customer_campaign_details_p1" ("Customer_id", "contact", "month", "day_of_week", "duration", "campaign", "pdays", "previous", "poutcome") VALUES (11839, 'cellular', 'jul', 'wed', 72, '1', 999, '0', 'nonexistent');</w:t>
      </w:r>
    </w:p>
    <w:p w14:paraId="4CD5AA21" w14:textId="77777777" w:rsidR="00EE6FEB" w:rsidRDefault="00EE6FEB"/>
    <w:p w14:paraId="3BEC90C0" w14:textId="77777777" w:rsidR="00EE6FEB" w:rsidRDefault="00EE6FEB">
      <w:r>
        <w:t>INSERT INTO  "Customer_campaign_details_p1" ("Customer_id", "contact", "month", "day_of_week", "duration", "campaign", "pdays", "previous", "poutcome") VALUES (11840, 'cellular', 'jul', 'wed', 132, '1', 999, '0', 'nonexistent');</w:t>
      </w:r>
    </w:p>
    <w:p w14:paraId="7D79EAA4" w14:textId="77777777" w:rsidR="00EE6FEB" w:rsidRDefault="00EE6FEB"/>
    <w:p w14:paraId="492B8E10" w14:textId="77777777" w:rsidR="00EE6FEB" w:rsidRDefault="00EE6FEB">
      <w:r>
        <w:t>INSERT INTO  "Customer_campaign_details_p1" ("Customer_id", "contact", "month", "day_of_week", "duration", "campaign", "pdays", "previous", "poutcome") VALUES (11841, 'cellular', 'jul', 'wed', 259, '3', 999, '0', 'nonexistent');</w:t>
      </w:r>
    </w:p>
    <w:p w14:paraId="26F5D8A7" w14:textId="77777777" w:rsidR="00EE6FEB" w:rsidRDefault="00EE6FEB"/>
    <w:p w14:paraId="4085342B" w14:textId="77777777" w:rsidR="00EE6FEB" w:rsidRDefault="00EE6FEB">
      <w:r>
        <w:t>INSERT INTO  "Customer_campaign_details_p1" ("Customer_id", "contact", "month", "day_of_week", "duration", "campaign", "pdays", "previous", "poutcome") VALUES (11842, 'cellular', 'jul', 'wed', 261, '3', 999, '0', 'nonexistent');</w:t>
      </w:r>
    </w:p>
    <w:p w14:paraId="512F239F" w14:textId="77777777" w:rsidR="00EE6FEB" w:rsidRDefault="00EE6FEB"/>
    <w:p w14:paraId="187667FA" w14:textId="77777777" w:rsidR="00EE6FEB" w:rsidRDefault="00EE6FEB">
      <w:r>
        <w:t>INSERT INTO  "Customer_campaign_details_p1" ("Customer_id", "contact", "month", "day_of_week", "duration", "campaign", "pdays", "previous", "poutcome") VALUES (11843, 'cellular', 'jul', 'wed', 815, '1', 999, '0', 'nonexistent');</w:t>
      </w:r>
    </w:p>
    <w:p w14:paraId="117F93CD" w14:textId="77777777" w:rsidR="00EE6FEB" w:rsidRDefault="00EE6FEB"/>
    <w:p w14:paraId="6655D8DE" w14:textId="77777777" w:rsidR="00EE6FEB" w:rsidRDefault="00EE6FEB">
      <w:r>
        <w:t>INSERT INTO  "Customer_campaign_details_p1" ("Customer_id", "contact", "month", "day_of_week", "duration", "campaign", "pdays", "previous", "poutcome") VALUES (11844, 'cellular', 'jul', 'wed', 205, '1', 999, '0', 'nonexistent');</w:t>
      </w:r>
    </w:p>
    <w:p w14:paraId="066D9BBC" w14:textId="77777777" w:rsidR="00EE6FEB" w:rsidRDefault="00EE6FEB"/>
    <w:p w14:paraId="35FC4208" w14:textId="77777777" w:rsidR="00EE6FEB" w:rsidRDefault="00EE6FEB">
      <w:r>
        <w:t>INSERT INTO  "Customer_campaign_details_p1" ("Customer_id", "contact", "month", "day_of_week", "duration", "campaign", "pdays", "previous", "poutcome") VALUES (11845, 'cellular', 'jul', 'wed', 537, '1', 999, '0', 'nonexistent');</w:t>
      </w:r>
    </w:p>
    <w:p w14:paraId="297DF25E" w14:textId="77777777" w:rsidR="00EE6FEB" w:rsidRDefault="00EE6FEB"/>
    <w:p w14:paraId="5FC7C23C" w14:textId="77777777" w:rsidR="00EE6FEB" w:rsidRDefault="00EE6FEB">
      <w:r>
        <w:t>INSERT INTO  "Customer_campaign_details_p1" ("Customer_id", "contact", "month", "day_of_week", "duration", "campaign", "pdays", "previous", "poutcome") VALUES (11846, 'cellular', 'jul', 'wed', 323, '1', 999, '0', 'nonexistent');</w:t>
      </w:r>
    </w:p>
    <w:p w14:paraId="0D735995" w14:textId="77777777" w:rsidR="00EE6FEB" w:rsidRDefault="00EE6FEB"/>
    <w:p w14:paraId="1D405E2E" w14:textId="77777777" w:rsidR="00EE6FEB" w:rsidRDefault="00EE6FEB">
      <w:r>
        <w:t>INSERT INTO  "Customer_campaign_details_p1" ("Customer_id", "contact", "month", "day_of_week", "duration", "campaign", "pdays", "previous", "poutcome") VALUES (11847, 'cellular', 'jul', 'wed', 64, '1', 999, '0', 'nonexistent');</w:t>
      </w:r>
    </w:p>
    <w:p w14:paraId="4969D544" w14:textId="77777777" w:rsidR="00EE6FEB" w:rsidRDefault="00EE6FEB"/>
    <w:p w14:paraId="7C276146" w14:textId="77777777" w:rsidR="00EE6FEB" w:rsidRDefault="00EE6FEB">
      <w:r>
        <w:t>INSERT INTO  "Customer_campaign_details_p1" ("Customer_id", "contact", "month", "day_of_week", "duration", "campaign", "pdays", "previous", "poutcome") VALUES (11848, 'cellular', 'jul', 'wed', 679, '1', 999, '0', 'nonexistent');</w:t>
      </w:r>
    </w:p>
    <w:p w14:paraId="0DCBB6E4" w14:textId="77777777" w:rsidR="00EE6FEB" w:rsidRDefault="00EE6FEB"/>
    <w:p w14:paraId="5B33F110" w14:textId="77777777" w:rsidR="00EE6FEB" w:rsidRDefault="00EE6FEB">
      <w:r>
        <w:t>INSERT INTO  "Customer_campaign_details_p1" ("Customer_id", "contact", "month", "day_of_week", "duration", "campaign", "pdays", "previous", "poutcome") VALUES (11849, 'telephone', 'jul', 'wed', 42, '1', 999, '0', 'nonexistent');</w:t>
      </w:r>
    </w:p>
    <w:p w14:paraId="72B3E167" w14:textId="77777777" w:rsidR="00EE6FEB" w:rsidRDefault="00EE6FEB"/>
    <w:p w14:paraId="79DB3083" w14:textId="77777777" w:rsidR="00EE6FEB" w:rsidRDefault="00EE6FEB">
      <w:r>
        <w:t>INSERT INTO  "Customer_campaign_details_p1" ("Customer_id", "contact", "month", "day_of_week", "duration", "campaign", "pdays", "previous", "poutcome") VALUES (11850, 'cellular', 'jul', 'wed', 63, '1', 999, '0', 'nonexistent');</w:t>
      </w:r>
    </w:p>
    <w:p w14:paraId="68E11AC8" w14:textId="77777777" w:rsidR="00EE6FEB" w:rsidRDefault="00EE6FEB"/>
    <w:p w14:paraId="1ECD5AFA" w14:textId="77777777" w:rsidR="00EE6FEB" w:rsidRDefault="00EE6FEB">
      <w:r>
        <w:t>INSERT INTO  "Customer_campaign_details_p1" ("Customer_id", "contact", "month", "day_of_week", "duration", "campaign", "pdays", "previous", "poutcome") VALUES (11851, 'cellular', 'jul', 'wed', 618, '1', 999, '0', 'nonexistent');</w:t>
      </w:r>
    </w:p>
    <w:p w14:paraId="4727E703" w14:textId="77777777" w:rsidR="00EE6FEB" w:rsidRDefault="00EE6FEB"/>
    <w:p w14:paraId="60D62EC9" w14:textId="77777777" w:rsidR="00EE6FEB" w:rsidRDefault="00EE6FEB">
      <w:r>
        <w:t>INSERT INTO  "Customer_campaign_details_p1" ("Customer_id", "contact", "month", "day_of_week", "duration", "campaign", "pdays", "previous", "poutcome") VALUES (11852, 'cellular', 'jul', 'wed', 183, '1', 999, '0', 'nonexistent');</w:t>
      </w:r>
    </w:p>
    <w:p w14:paraId="13CDC6EA" w14:textId="77777777" w:rsidR="00EE6FEB" w:rsidRDefault="00EE6FEB"/>
    <w:p w14:paraId="5854B614" w14:textId="77777777" w:rsidR="00EE6FEB" w:rsidRDefault="00EE6FEB">
      <w:r>
        <w:t>INSERT INTO  "Customer_campaign_details_p1" ("Customer_id", "contact", "month", "day_of_week", "duration", "campaign", "pdays", "previous", "poutcome") VALUES (11853, 'cellular', 'jul', 'wed', 199, '2', 999, '0', 'nonexistent');</w:t>
      </w:r>
    </w:p>
    <w:p w14:paraId="44DA0A83" w14:textId="77777777" w:rsidR="00EE6FEB" w:rsidRDefault="00EE6FEB"/>
    <w:p w14:paraId="7BD216FB" w14:textId="77777777" w:rsidR="00EE6FEB" w:rsidRDefault="00EE6FEB">
      <w:r>
        <w:t>INSERT INTO  "Customer_campaign_details_p1" ("Customer_id", "contact", "month", "day_of_week", "duration", "campaign", "pdays", "previous", "poutcome") VALUES (11854, 'cellular', 'jul', 'wed', 296, '1', 999, '0', 'nonexistent');</w:t>
      </w:r>
    </w:p>
    <w:p w14:paraId="45C8A1C1" w14:textId="77777777" w:rsidR="00EE6FEB" w:rsidRDefault="00EE6FEB"/>
    <w:p w14:paraId="3CF24BA5" w14:textId="77777777" w:rsidR="00EE6FEB" w:rsidRDefault="00EE6FEB">
      <w:r>
        <w:t>INSERT INTO  "Customer_campaign_details_p1" ("Customer_id", "contact", "month", "day_of_week", "duration", "campaign", "pdays", "previous", "poutcome") VALUES (11855, 'cellular', 'jul', 'wed', 206, '1', 999, '0', 'nonexistent');</w:t>
      </w:r>
    </w:p>
    <w:p w14:paraId="364CCD50" w14:textId="77777777" w:rsidR="00EE6FEB" w:rsidRDefault="00EE6FEB"/>
    <w:p w14:paraId="3B6D3DC5" w14:textId="77777777" w:rsidR="00EE6FEB" w:rsidRDefault="00EE6FEB">
      <w:r>
        <w:t>INSERT INTO  "Customer_campaign_details_p1" ("Customer_id", "contact", "month", "day_of_week", "duration", "campaign", "pdays", "previous", "poutcome") VALUES (11856, 'cellular', 'jul', 'wed', 317, '1', 999, '0', 'nonexistent');</w:t>
      </w:r>
    </w:p>
    <w:p w14:paraId="68E781E2" w14:textId="77777777" w:rsidR="00EE6FEB" w:rsidRDefault="00EE6FEB"/>
    <w:p w14:paraId="146EBAB5" w14:textId="77777777" w:rsidR="00EE6FEB" w:rsidRDefault="00EE6FEB">
      <w:r>
        <w:t>INSERT INTO  "Customer_campaign_details_p1" ("Customer_id", "contact", "month", "day_of_week", "duration", "campaign", "pdays", "previous", "poutcome") VALUES (11857, 'cellular', 'jul', 'wed', 107, '1', 999, '0', 'nonexistent');</w:t>
      </w:r>
    </w:p>
    <w:p w14:paraId="76FD720A" w14:textId="77777777" w:rsidR="00EE6FEB" w:rsidRDefault="00EE6FEB"/>
    <w:p w14:paraId="740CE3FD" w14:textId="77777777" w:rsidR="00EE6FEB" w:rsidRDefault="00EE6FEB">
      <w:r>
        <w:t>INSERT INTO  "Customer_campaign_details_p1" ("Customer_id", "contact", "month", "day_of_week", "duration", "campaign", "pdays", "previous", "poutcome") VALUES (11858, 'cellular', 'jul', 'wed', 97, '1', 999, '0', 'nonexistent');</w:t>
      </w:r>
    </w:p>
    <w:p w14:paraId="2D935294" w14:textId="77777777" w:rsidR="00EE6FEB" w:rsidRDefault="00EE6FEB"/>
    <w:p w14:paraId="07D3C060" w14:textId="77777777" w:rsidR="00EE6FEB" w:rsidRDefault="00EE6FEB">
      <w:r>
        <w:t>INSERT INTO  "Customer_campaign_details_p1" ("Customer_id", "contact", "month", "day_of_week", "duration", "campaign", "pdays", "previous", "poutcome") VALUES (11859, 'cellular', 'jul', 'wed', 128, '1', 999, '0', 'nonexistent');</w:t>
      </w:r>
    </w:p>
    <w:p w14:paraId="6187D6B9" w14:textId="77777777" w:rsidR="00EE6FEB" w:rsidRDefault="00EE6FEB"/>
    <w:p w14:paraId="33456BB9" w14:textId="77777777" w:rsidR="00EE6FEB" w:rsidRDefault="00EE6FEB">
      <w:r>
        <w:t>INSERT INTO  "Customer_campaign_details_p1" ("Customer_id", "contact", "month", "day_of_week", "duration", "campaign", "pdays", "previous", "poutcome") VALUES (11860, 'cellular', 'jul', 'wed', 75, '4', 999, '0', 'nonexistent');</w:t>
      </w:r>
    </w:p>
    <w:p w14:paraId="09425CFF" w14:textId="77777777" w:rsidR="00EE6FEB" w:rsidRDefault="00EE6FEB"/>
    <w:p w14:paraId="51F64C5F" w14:textId="77777777" w:rsidR="00EE6FEB" w:rsidRDefault="00EE6FEB">
      <w:r>
        <w:t>INSERT INTO  "Customer_campaign_details_p1" ("Customer_id", "contact", "month", "day_of_week", "duration", "campaign", "pdays", "previous", "poutcome") VALUES (11861, 'cellular', 'jul', 'wed', 296, '1', 999, '0', 'nonexistent');</w:t>
      </w:r>
    </w:p>
    <w:p w14:paraId="70DCB904" w14:textId="77777777" w:rsidR="00EE6FEB" w:rsidRDefault="00EE6FEB"/>
    <w:p w14:paraId="5EB2CCDB" w14:textId="77777777" w:rsidR="00EE6FEB" w:rsidRDefault="00EE6FEB">
      <w:r>
        <w:t>INSERT INTO  "Customer_campaign_details_p1" ("Customer_id", "contact", "month", "day_of_week", "duration", "campaign", "pdays", "previous", "poutcome") VALUES (11862, 'cellular', 'jul', 'wed', 74, '1', 999, '0', 'nonexistent');</w:t>
      </w:r>
    </w:p>
    <w:p w14:paraId="0C69D7E3" w14:textId="77777777" w:rsidR="00EE6FEB" w:rsidRDefault="00EE6FEB"/>
    <w:p w14:paraId="538BC946" w14:textId="77777777" w:rsidR="00EE6FEB" w:rsidRDefault="00EE6FEB">
      <w:r>
        <w:t>INSERT INTO  "Customer_campaign_details_p1" ("Customer_id", "contact", "month", "day_of_week", "duration", "campaign", "pdays", "previous", "poutcome") VALUES (11863, 'cellular', 'jul', 'wed', 402, '1', 999, '0', 'nonexistent');</w:t>
      </w:r>
    </w:p>
    <w:p w14:paraId="34B569E8" w14:textId="77777777" w:rsidR="00EE6FEB" w:rsidRDefault="00EE6FEB"/>
    <w:p w14:paraId="2EACBD34" w14:textId="77777777" w:rsidR="00EE6FEB" w:rsidRDefault="00EE6FEB">
      <w:r>
        <w:t>INSERT INTO  "Customer_campaign_details_p1" ("Customer_id", "contact", "month", "day_of_week", "duration", "campaign", "pdays", "previous", "poutcome") VALUES (11864, 'cellular', 'jul', 'wed', 126, '1', 999, '0', 'nonexistent');</w:t>
      </w:r>
    </w:p>
    <w:p w14:paraId="33E33827" w14:textId="77777777" w:rsidR="00EE6FEB" w:rsidRDefault="00EE6FEB"/>
    <w:p w14:paraId="2EEDF5DA" w14:textId="77777777" w:rsidR="00EE6FEB" w:rsidRDefault="00EE6FEB">
      <w:r>
        <w:t>INSERT INTO  "Customer_campaign_details_p1" ("Customer_id", "contact", "month", "day_of_week", "duration", "campaign", "pdays", "previous", "poutcome") VALUES (11865, 'cellular', 'jul', 'wed', 65, '1', 999, '0', 'nonexistent');</w:t>
      </w:r>
    </w:p>
    <w:p w14:paraId="79FD832F" w14:textId="77777777" w:rsidR="00EE6FEB" w:rsidRDefault="00EE6FEB"/>
    <w:p w14:paraId="0D9E9DDC" w14:textId="77777777" w:rsidR="00EE6FEB" w:rsidRDefault="00EE6FEB">
      <w:r>
        <w:t>INSERT INTO  "Customer_campaign_details_p1" ("Customer_id", "contact", "month", "day_of_week", "duration", "campaign", "pdays", "previous", "poutcome") VALUES (11866, 'cellular', 'jul', 'wed', 389, '3', 999, '0', 'nonexistent');</w:t>
      </w:r>
    </w:p>
    <w:p w14:paraId="191AB719" w14:textId="77777777" w:rsidR="00EE6FEB" w:rsidRDefault="00EE6FEB"/>
    <w:p w14:paraId="30EEFA12" w14:textId="77777777" w:rsidR="00EE6FEB" w:rsidRDefault="00EE6FEB">
      <w:r>
        <w:t>INSERT INTO  "Customer_campaign_details_p1" ("Customer_id", "contact", "month", "day_of_week", "duration", "campaign", "pdays", "previous", "poutcome") VALUES (11867, 'cellular', 'jul', 'wed', 99, '2', 999, '0', 'nonexistent');</w:t>
      </w:r>
    </w:p>
    <w:p w14:paraId="5AFC6306" w14:textId="77777777" w:rsidR="00EE6FEB" w:rsidRDefault="00EE6FEB"/>
    <w:p w14:paraId="1F6FB8E5" w14:textId="77777777" w:rsidR="00EE6FEB" w:rsidRDefault="00EE6FEB">
      <w:r>
        <w:t>INSERT INTO  "Customer_campaign_details_p1" ("Customer_id", "contact", "month", "day_of_week", "duration", "campaign", "pdays", "previous", "poutcome") VALUES (11868, 'cellular', 'jul', 'wed', 99, '2', 999, '0', 'nonexistent');</w:t>
      </w:r>
    </w:p>
    <w:p w14:paraId="1C14E942" w14:textId="77777777" w:rsidR="00EE6FEB" w:rsidRDefault="00EE6FEB"/>
    <w:p w14:paraId="69454810" w14:textId="77777777" w:rsidR="00EE6FEB" w:rsidRDefault="00EE6FEB">
      <w:r>
        <w:t>INSERT INTO  "Customer_campaign_details_p1" ("Customer_id", "contact", "month", "day_of_week", "duration", "campaign", "pdays", "previous", "poutcome") VALUES (11869, 'cellular', 'jul', 'wed', 194, '1', 999, '0', 'nonexistent');</w:t>
      </w:r>
    </w:p>
    <w:p w14:paraId="21EA8BC5" w14:textId="77777777" w:rsidR="00EE6FEB" w:rsidRDefault="00EE6FEB"/>
    <w:p w14:paraId="3E00C501" w14:textId="77777777" w:rsidR="00EE6FEB" w:rsidRDefault="00EE6FEB">
      <w:r>
        <w:t>INSERT INTO  "Customer_campaign_details_p1" ("Customer_id", "contact", "month", "day_of_week", "duration", "campaign", "pdays", "previous", "poutcome") VALUES (11870, 'cellular', 'jul', 'wed', 420, '1', 999, '0', 'nonexistent');</w:t>
      </w:r>
    </w:p>
    <w:p w14:paraId="3E92994C" w14:textId="77777777" w:rsidR="00EE6FEB" w:rsidRDefault="00EE6FEB"/>
    <w:p w14:paraId="190FBB99" w14:textId="77777777" w:rsidR="00EE6FEB" w:rsidRDefault="00EE6FEB">
      <w:r>
        <w:t>INSERT INTO  "Customer_campaign_details_p1" ("Customer_id", "contact", "month", "day_of_week", "duration", "campaign", "pdays", "previous", "poutcome") VALUES (11871, 'cellular', 'jul', 'wed', 191, '3', 999, '0', 'nonexistent');</w:t>
      </w:r>
    </w:p>
    <w:p w14:paraId="0B9C9EE6" w14:textId="77777777" w:rsidR="00EE6FEB" w:rsidRDefault="00EE6FEB"/>
    <w:p w14:paraId="12888785" w14:textId="77777777" w:rsidR="00EE6FEB" w:rsidRDefault="00EE6FEB">
      <w:r>
        <w:t>INSERT INTO  "Customer_campaign_details_p1" ("Customer_id", "contact", "month", "day_of_week", "duration", "campaign", "pdays", "previous", "poutcome") VALUES (11872, 'cellular', 'jul', 'wed', 697, '1', 999, '0', 'nonexistent');</w:t>
      </w:r>
    </w:p>
    <w:p w14:paraId="1AC3A201" w14:textId="77777777" w:rsidR="00EE6FEB" w:rsidRDefault="00EE6FEB"/>
    <w:p w14:paraId="5E2ACC0A" w14:textId="77777777" w:rsidR="00EE6FEB" w:rsidRDefault="00EE6FEB">
      <w:r>
        <w:t>INSERT INTO  "Customer_campaign_details_p1" ("Customer_id", "contact", "month", "day_of_week", "duration", "campaign", "pdays", "previous", "poutcome") VALUES (11873, 'cellular', 'jul', 'wed', 96, '1', 999, '0', 'nonexistent');</w:t>
      </w:r>
    </w:p>
    <w:p w14:paraId="2AE28702" w14:textId="77777777" w:rsidR="00EE6FEB" w:rsidRDefault="00EE6FEB"/>
    <w:p w14:paraId="4F62165E" w14:textId="77777777" w:rsidR="00EE6FEB" w:rsidRDefault="00EE6FEB">
      <w:r>
        <w:t>INSERT INTO  "Customer_campaign_details_p1" ("Customer_id", "contact", "month", "day_of_week", "duration", "campaign", "pdays", "previous", "poutcome") VALUES (11874, 'telephone', 'jul', 'wed', 138, '3', 999, '0', 'nonexistent');</w:t>
      </w:r>
    </w:p>
    <w:p w14:paraId="0100E84C" w14:textId="77777777" w:rsidR="00EE6FEB" w:rsidRDefault="00EE6FEB"/>
    <w:p w14:paraId="1ADC5E6A" w14:textId="77777777" w:rsidR="00EE6FEB" w:rsidRDefault="00EE6FEB">
      <w:r>
        <w:t>INSERT INTO  "Customer_campaign_details_p1" ("Customer_id", "contact", "month", "day_of_week", "duration", "campaign", "pdays", "previous", "poutcome") VALUES (11875, 'cellular', 'jul', 'wed', 110, '1', 999, '0', 'nonexistent');</w:t>
      </w:r>
    </w:p>
    <w:p w14:paraId="131EC1D5" w14:textId="77777777" w:rsidR="00EE6FEB" w:rsidRDefault="00EE6FEB"/>
    <w:p w14:paraId="1DFEC5A3" w14:textId="77777777" w:rsidR="00EE6FEB" w:rsidRDefault="00EE6FEB">
      <w:r>
        <w:t>INSERT INTO  "Customer_campaign_details_p1" ("Customer_id", "contact", "month", "day_of_week", "duration", "campaign", "pdays", "previous", "poutcome") VALUES (11876, 'cellular', 'jul', 'wed', 45, '1', 999, '0', 'nonexistent');</w:t>
      </w:r>
    </w:p>
    <w:p w14:paraId="51F0B15A" w14:textId="77777777" w:rsidR="00EE6FEB" w:rsidRDefault="00EE6FEB"/>
    <w:p w14:paraId="19D0B58F" w14:textId="77777777" w:rsidR="00EE6FEB" w:rsidRDefault="00EE6FEB">
      <w:r>
        <w:t>INSERT INTO  "Customer_campaign_details_p1" ("Customer_id", "contact", "month", "day_of_week", "duration", "campaign", "pdays", "previous", "poutcome") VALUES (11877, 'cellular', 'jul', 'wed', 175, '1', 999, '0', 'nonexistent');</w:t>
      </w:r>
    </w:p>
    <w:p w14:paraId="76D1E14C" w14:textId="77777777" w:rsidR="00EE6FEB" w:rsidRDefault="00EE6FEB"/>
    <w:p w14:paraId="6CBD2335" w14:textId="77777777" w:rsidR="00EE6FEB" w:rsidRDefault="00EE6FEB">
      <w:r>
        <w:t>INSERT INTO  "Customer_campaign_details_p1" ("Customer_id", "contact", "month", "day_of_week", "duration", "campaign", "pdays", "previous", "poutcome") VALUES (11878, 'cellular', 'jul', 'wed', 80, '1', 999, '0', 'nonexistent');</w:t>
      </w:r>
    </w:p>
    <w:p w14:paraId="2EFC992C" w14:textId="77777777" w:rsidR="00EE6FEB" w:rsidRDefault="00EE6FEB"/>
    <w:p w14:paraId="2B8CFCA2" w14:textId="77777777" w:rsidR="00EE6FEB" w:rsidRDefault="00EE6FEB">
      <w:r>
        <w:t>INSERT INTO  "Customer_campaign_details_p1" ("Customer_id", "contact", "month", "day_of_week", "duration", "campaign", "pdays", "previous", "poutcome") VALUES (11879, 'cellular', 'jul', 'wed', 185, '1', 999, '0', 'nonexistent');</w:t>
      </w:r>
    </w:p>
    <w:p w14:paraId="5AC4AFE9" w14:textId="77777777" w:rsidR="00EE6FEB" w:rsidRDefault="00EE6FEB"/>
    <w:p w14:paraId="469D6E69" w14:textId="77777777" w:rsidR="00EE6FEB" w:rsidRDefault="00EE6FEB">
      <w:r>
        <w:t>INSERT INTO  "Customer_campaign_details_p1" ("Customer_id", "contact", "month", "day_of_week", "duration", "campaign", "pdays", "previous", "poutcome") VALUES (11880, 'cellular', 'jul', 'wed', 128, '1', 999, '0', 'nonexistent');</w:t>
      </w:r>
    </w:p>
    <w:p w14:paraId="20A19A26" w14:textId="77777777" w:rsidR="00EE6FEB" w:rsidRDefault="00EE6FEB"/>
    <w:p w14:paraId="72A35BC6" w14:textId="77777777" w:rsidR="00EE6FEB" w:rsidRDefault="00EE6FEB">
      <w:r>
        <w:t>INSERT INTO  "Customer_campaign_details_p1" ("Customer_id", "contact", "month", "day_of_week", "duration", "campaign", "pdays", "previous", "poutcome") VALUES (11881, 'cellular', 'jul', 'wed', 349, '1', 999, '0', 'nonexistent');</w:t>
      </w:r>
    </w:p>
    <w:p w14:paraId="0004AF13" w14:textId="77777777" w:rsidR="00EE6FEB" w:rsidRDefault="00EE6FEB"/>
    <w:p w14:paraId="4EBD0DFF" w14:textId="77777777" w:rsidR="00EE6FEB" w:rsidRDefault="00EE6FEB">
      <w:r>
        <w:t>INSERT INTO  "Customer_campaign_details_p1" ("Customer_id", "contact", "month", "day_of_week", "duration", "campaign", "pdays", "previous", "poutcome") VALUES (11882, 'cellular', 'jul', 'wed', 62, '1', 999, '0', 'nonexistent');</w:t>
      </w:r>
    </w:p>
    <w:p w14:paraId="45CEBBEA" w14:textId="77777777" w:rsidR="00EE6FEB" w:rsidRDefault="00EE6FEB"/>
    <w:p w14:paraId="270BE444" w14:textId="77777777" w:rsidR="00EE6FEB" w:rsidRDefault="00EE6FEB">
      <w:r>
        <w:t>INSERT INTO  "Customer_campaign_details_p1" ("Customer_id", "contact", "month", "day_of_week", "duration", "campaign", "pdays", "previous", "poutcome") VALUES (11883, 'cellular', 'jul', 'wed', 72, '1', 999, '0', 'nonexistent');</w:t>
      </w:r>
    </w:p>
    <w:p w14:paraId="0E40B988" w14:textId="77777777" w:rsidR="00EE6FEB" w:rsidRDefault="00EE6FEB"/>
    <w:p w14:paraId="641A4C0E" w14:textId="77777777" w:rsidR="00EE6FEB" w:rsidRDefault="00EE6FEB">
      <w:r>
        <w:t>INSERT INTO  "Customer_campaign_details_p1" ("Customer_id", "contact", "month", "day_of_week", "duration", "campaign", "pdays", "previous", "poutcome") VALUES (11884, 'cellular', 'jul', 'wed', 51, '1', 999, '0', 'nonexistent');</w:t>
      </w:r>
    </w:p>
    <w:p w14:paraId="5FE49105" w14:textId="77777777" w:rsidR="00EE6FEB" w:rsidRDefault="00EE6FEB"/>
    <w:p w14:paraId="5E9C6826" w14:textId="77777777" w:rsidR="00EE6FEB" w:rsidRDefault="00EE6FEB">
      <w:r>
        <w:t>INSERT INTO  "Customer_campaign_details_p1" ("Customer_id", "contact", "month", "day_of_week", "duration", "campaign", "pdays", "previous", "poutcome") VALUES (11885, 'cellular', 'jul', 'wed', 570, '2', 999, '0', 'nonexistent');</w:t>
      </w:r>
    </w:p>
    <w:p w14:paraId="315452E5" w14:textId="77777777" w:rsidR="00EE6FEB" w:rsidRDefault="00EE6FEB"/>
    <w:p w14:paraId="0AFCF3E9" w14:textId="77777777" w:rsidR="00EE6FEB" w:rsidRDefault="00EE6FEB">
      <w:r>
        <w:t>INSERT INTO  "Customer_campaign_details_p1" ("Customer_id", "contact", "month", "day_of_week", "duration", "campaign", "pdays", "previous", "poutcome") VALUES (11886, 'cellular', 'jul', 'wed', 173, '1', 999, '0', 'nonexistent');</w:t>
      </w:r>
    </w:p>
    <w:p w14:paraId="2525E785" w14:textId="77777777" w:rsidR="00EE6FEB" w:rsidRDefault="00EE6FEB"/>
    <w:p w14:paraId="3A2FA3CC" w14:textId="77777777" w:rsidR="00EE6FEB" w:rsidRDefault="00EE6FEB">
      <w:r>
        <w:t>INSERT INTO  "Customer_campaign_details_p1" ("Customer_id", "contact", "month", "day_of_week", "duration", "campaign", "pdays", "previous", "poutcome") VALUES (11887, 'cellular', 'jul', 'wed', 184, '1', 999, '0', 'nonexistent');</w:t>
      </w:r>
    </w:p>
    <w:p w14:paraId="50AB91B7" w14:textId="77777777" w:rsidR="00EE6FEB" w:rsidRDefault="00EE6FEB"/>
    <w:p w14:paraId="6101F3B1" w14:textId="77777777" w:rsidR="00EE6FEB" w:rsidRDefault="00EE6FEB">
      <w:r>
        <w:t>INSERT INTO  "Customer_campaign_details_p1" ("Customer_id", "contact", "month", "day_of_week", "duration", "campaign", "pdays", "previous", "poutcome") VALUES (11888, 'cellular', 'jul', 'wed', 272, '1', 999, '0', 'nonexistent');</w:t>
      </w:r>
    </w:p>
    <w:p w14:paraId="22EEC1D1" w14:textId="77777777" w:rsidR="00EE6FEB" w:rsidRDefault="00EE6FEB"/>
    <w:p w14:paraId="3C8E33B6" w14:textId="77777777" w:rsidR="00EE6FEB" w:rsidRDefault="00EE6FEB">
      <w:r>
        <w:t>INSERT INTO  "Customer_campaign_details_p1" ("Customer_id", "contact", "month", "day_of_week", "duration", "campaign", "pdays", "previous", "poutcome") VALUES (11889, 'cellular', 'jul', 'wed', 166, '1', 999, '0', 'nonexistent');</w:t>
      </w:r>
    </w:p>
    <w:p w14:paraId="36629D37" w14:textId="77777777" w:rsidR="00EE6FEB" w:rsidRDefault="00EE6FEB"/>
    <w:p w14:paraId="0036277E" w14:textId="77777777" w:rsidR="00EE6FEB" w:rsidRDefault="00EE6FEB">
      <w:r>
        <w:t>INSERT INTO  "Customer_campaign_details_p1" ("Customer_id", "contact", "month", "day_of_week", "duration", "campaign", "pdays", "previous", "poutcome") VALUES (11890, 'cellular', 'jul', 'wed', 42, '1', 999, '0', 'nonexistent');</w:t>
      </w:r>
    </w:p>
    <w:p w14:paraId="3895BE74" w14:textId="77777777" w:rsidR="00EE6FEB" w:rsidRDefault="00EE6FEB"/>
    <w:p w14:paraId="63B82C06" w14:textId="77777777" w:rsidR="00EE6FEB" w:rsidRDefault="00EE6FEB">
      <w:r>
        <w:t>INSERT INTO  "Customer_campaign_details_p1" ("Customer_id", "contact", "month", "day_of_week", "duration", "campaign", "pdays", "previous", "poutcome") VALUES (11891, 'cellular', 'jul', 'wed', 127, '1', 999, '0', 'nonexistent');</w:t>
      </w:r>
    </w:p>
    <w:p w14:paraId="2B7DE023" w14:textId="77777777" w:rsidR="00EE6FEB" w:rsidRDefault="00EE6FEB"/>
    <w:p w14:paraId="170C5F28" w14:textId="77777777" w:rsidR="00EE6FEB" w:rsidRDefault="00EE6FEB">
      <w:r>
        <w:t>INSERT INTO  "Customer_campaign_details_p1" ("Customer_id", "contact", "month", "day_of_week", "duration", "campaign", "pdays", "previous", "poutcome") VALUES (11892, 'cellular', 'jul', 'wed', 85, '1', 999, '0', 'nonexistent');</w:t>
      </w:r>
    </w:p>
    <w:p w14:paraId="50AB3D19" w14:textId="77777777" w:rsidR="00EE6FEB" w:rsidRDefault="00EE6FEB"/>
    <w:p w14:paraId="5453D16E" w14:textId="77777777" w:rsidR="00EE6FEB" w:rsidRDefault="00EE6FEB">
      <w:r>
        <w:t>INSERT INTO  "Customer_campaign_details_p1" ("Customer_id", "contact", "month", "day_of_week", "duration", "campaign", "pdays", "previous", "poutcome") VALUES (11893, 'cellular', 'jul', 'wed', 761, '1', 999, '0', 'nonexistent');</w:t>
      </w:r>
    </w:p>
    <w:p w14:paraId="2E9651A3" w14:textId="77777777" w:rsidR="00EE6FEB" w:rsidRDefault="00EE6FEB"/>
    <w:p w14:paraId="57C6AA89" w14:textId="77777777" w:rsidR="00EE6FEB" w:rsidRDefault="00EE6FEB">
      <w:r>
        <w:t>INSERT INTO  "Customer_campaign_details_p1" ("Customer_id", "contact", "month", "day_of_week", "duration", "campaign", "pdays", "previous", "poutcome") VALUES (11894, 'telephone', 'jul', 'wed', 42, '1', 999, '0', 'nonexistent');</w:t>
      </w:r>
    </w:p>
    <w:p w14:paraId="7B893F2E" w14:textId="77777777" w:rsidR="00EE6FEB" w:rsidRDefault="00EE6FEB"/>
    <w:p w14:paraId="5B49B9C0" w14:textId="77777777" w:rsidR="00EE6FEB" w:rsidRDefault="00EE6FEB">
      <w:r>
        <w:t>INSERT INTO  "Customer_campaign_details_p1" ("Customer_id", "contact", "month", "day_of_week", "duration", "campaign", "pdays", "previous", "poutcome") VALUES (11895, 'cellular', 'jul', 'wed', 206, '1', 999, '0', 'nonexistent');</w:t>
      </w:r>
    </w:p>
    <w:p w14:paraId="3667E646" w14:textId="77777777" w:rsidR="00EE6FEB" w:rsidRDefault="00EE6FEB"/>
    <w:p w14:paraId="4AF9D802" w14:textId="77777777" w:rsidR="00EE6FEB" w:rsidRDefault="00EE6FEB">
      <w:r>
        <w:t>INSERT INTO  "Customer_campaign_details_p1" ("Customer_id", "contact", "month", "day_of_week", "duration", "campaign", "pdays", "previous", "poutcome") VALUES (11896, 'cellular', 'jul', 'wed', 781, '1', 999, '0', 'nonexistent');</w:t>
      </w:r>
    </w:p>
    <w:p w14:paraId="6DE090A0" w14:textId="77777777" w:rsidR="00EE6FEB" w:rsidRDefault="00EE6FEB"/>
    <w:p w14:paraId="5B194A67" w14:textId="77777777" w:rsidR="00EE6FEB" w:rsidRDefault="00EE6FEB">
      <w:r>
        <w:t>INSERT INTO  "Customer_campaign_details_p1" ("Customer_id", "contact", "month", "day_of_week", "duration", "campaign", "pdays", "previous", "poutcome") VALUES (11897, 'cellular', 'jul', 'wed', 125, '1', 999, '0', 'nonexistent');</w:t>
      </w:r>
    </w:p>
    <w:p w14:paraId="74482A0E" w14:textId="77777777" w:rsidR="00EE6FEB" w:rsidRDefault="00EE6FEB"/>
    <w:p w14:paraId="0F8256B9" w14:textId="77777777" w:rsidR="00EE6FEB" w:rsidRDefault="00EE6FEB">
      <w:r>
        <w:t>INSERT INTO  "Customer_campaign_details_p1" ("Customer_id", "contact", "month", "day_of_week", "duration", "campaign", "pdays", "previous", "poutcome") VALUES (11898, 'cellular', 'jul', 'wed', 113, '2', 999, '0', 'nonexistent');</w:t>
      </w:r>
    </w:p>
    <w:p w14:paraId="16459F99" w14:textId="77777777" w:rsidR="00EE6FEB" w:rsidRDefault="00EE6FEB"/>
    <w:p w14:paraId="08086064" w14:textId="77777777" w:rsidR="00EE6FEB" w:rsidRDefault="00EE6FEB">
      <w:r>
        <w:t>INSERT INTO  "Customer_campaign_details_p1" ("Customer_id", "contact", "month", "day_of_week", "duration", "campaign", "pdays", "previous", "poutcome") VALUES (11899, 'cellular', 'jul', 'wed', 92, '1', 999, '0', 'nonexistent');</w:t>
      </w:r>
    </w:p>
    <w:p w14:paraId="44668B75" w14:textId="77777777" w:rsidR="00EE6FEB" w:rsidRDefault="00EE6FEB"/>
    <w:p w14:paraId="2D00EB03" w14:textId="77777777" w:rsidR="00EE6FEB" w:rsidRDefault="00EE6FEB">
      <w:r>
        <w:t>INSERT INTO  "Customer_campaign_details_p1" ("Customer_id", "contact", "month", "day_of_week", "duration", "campaign", "pdays", "previous", "poutcome") VALUES (11900, 'telephone', 'jul', 'wed', 16, '1', 999, '0', 'nonexistent');</w:t>
      </w:r>
    </w:p>
    <w:p w14:paraId="17448DF6" w14:textId="77777777" w:rsidR="00EE6FEB" w:rsidRDefault="00EE6FEB"/>
    <w:p w14:paraId="3C06CEDD" w14:textId="77777777" w:rsidR="00EE6FEB" w:rsidRDefault="00EE6FEB">
      <w:r>
        <w:t>INSERT INTO  "Customer_campaign_details_p1" ("Customer_id", "contact", "month", "day_of_week", "duration", "campaign", "pdays", "previous", "poutcome") VALUES (11901, 'cellular', 'jul', 'wed', 51, '1', 999, '0', 'nonexistent');</w:t>
      </w:r>
    </w:p>
    <w:p w14:paraId="6C3ACC79" w14:textId="77777777" w:rsidR="00EE6FEB" w:rsidRDefault="00EE6FEB"/>
    <w:p w14:paraId="26C33625" w14:textId="77777777" w:rsidR="00EE6FEB" w:rsidRDefault="00EE6FEB">
      <w:r>
        <w:t>INSERT INTO  "Customer_campaign_details_p1" ("Customer_id", "contact", "month", "day_of_week", "duration", "campaign", "pdays", "previous", "poutcome") VALUES (11902, 'cellular', 'jul', 'wed', 89, '1', 999, '0', 'nonexistent');</w:t>
      </w:r>
    </w:p>
    <w:p w14:paraId="2A00EA68" w14:textId="77777777" w:rsidR="00EE6FEB" w:rsidRDefault="00EE6FEB"/>
    <w:p w14:paraId="002D5DC5" w14:textId="77777777" w:rsidR="00EE6FEB" w:rsidRDefault="00EE6FEB">
      <w:r>
        <w:t>INSERT INTO  "Customer_campaign_details_p1" ("Customer_id", "contact", "month", "day_of_week", "duration", "campaign", "pdays", "previous", "poutcome") VALUES (11903, 'cellular', 'jul', 'wed', 205, '1', 999, '0', 'nonexistent');</w:t>
      </w:r>
    </w:p>
    <w:p w14:paraId="6772F4B4" w14:textId="77777777" w:rsidR="00EE6FEB" w:rsidRDefault="00EE6FEB"/>
    <w:p w14:paraId="402288B1" w14:textId="77777777" w:rsidR="00EE6FEB" w:rsidRDefault="00EE6FEB">
      <w:r>
        <w:t>INSERT INTO  "Customer_campaign_details_p1" ("Customer_id", "contact", "month", "day_of_week", "duration", "campaign", "pdays", "previous", "poutcome") VALUES (11904, 'cellular', 'jul', 'wed', 125, '3', 999, '0', 'nonexistent');</w:t>
      </w:r>
    </w:p>
    <w:p w14:paraId="07E2B45D" w14:textId="77777777" w:rsidR="00EE6FEB" w:rsidRDefault="00EE6FEB"/>
    <w:p w14:paraId="1F2E00E5" w14:textId="77777777" w:rsidR="00EE6FEB" w:rsidRDefault="00EE6FEB">
      <w:r>
        <w:t>INSERT INTO  "Customer_campaign_details_p1" ("Customer_id", "contact", "month", "day_of_week", "duration", "campaign", "pdays", "previous", "poutcome") VALUES (11905, 'cellular', 'jul', 'wed', 91, '1', 999, '0', 'nonexistent');</w:t>
      </w:r>
    </w:p>
    <w:p w14:paraId="42E51201" w14:textId="77777777" w:rsidR="00EE6FEB" w:rsidRDefault="00EE6FEB"/>
    <w:p w14:paraId="68F08EC5" w14:textId="77777777" w:rsidR="00EE6FEB" w:rsidRDefault="00EE6FEB">
      <w:r>
        <w:t>INSERT INTO  "Customer_campaign_details_p1" ("Customer_id", "contact", "month", "day_of_week", "duration", "campaign", "pdays", "previous", "poutcome") VALUES (11906, 'cellular', 'jul', 'wed', 65, '1', 999, '0', 'nonexistent');</w:t>
      </w:r>
    </w:p>
    <w:p w14:paraId="6FA216AC" w14:textId="77777777" w:rsidR="00EE6FEB" w:rsidRDefault="00EE6FEB"/>
    <w:p w14:paraId="384CAF09" w14:textId="77777777" w:rsidR="00EE6FEB" w:rsidRDefault="00EE6FEB">
      <w:r>
        <w:t>INSERT INTO  "Customer_campaign_details_p1" ("Customer_id", "contact", "month", "day_of_week", "duration", "campaign", "pdays", "previous", "poutcome") VALUES (11907, 'cellular', 'jul', 'wed', 194, '1', 999, '0', 'nonexistent');</w:t>
      </w:r>
    </w:p>
    <w:p w14:paraId="70E3AB22" w14:textId="77777777" w:rsidR="00EE6FEB" w:rsidRDefault="00EE6FEB"/>
    <w:p w14:paraId="69292066" w14:textId="77777777" w:rsidR="00EE6FEB" w:rsidRDefault="00EE6FEB">
      <w:r>
        <w:t>INSERT INTO  "Customer_campaign_details_p1" ("Customer_id", "contact", "month", "day_of_week", "duration", "campaign", "pdays", "previous", "poutcome") VALUES (11908, 'cellular', 'jul', 'wed', 147, '1', 999, '0', 'nonexistent');</w:t>
      </w:r>
    </w:p>
    <w:p w14:paraId="69CCDC5E" w14:textId="77777777" w:rsidR="00EE6FEB" w:rsidRDefault="00EE6FEB"/>
    <w:p w14:paraId="732EF0E4" w14:textId="77777777" w:rsidR="00EE6FEB" w:rsidRDefault="00EE6FEB">
      <w:r>
        <w:t>INSERT INTO  "Customer_campaign_details_p1" ("Customer_id", "contact", "month", "day_of_week", "duration", "campaign", "pdays", "previous", "poutcome") VALUES (11909, 'cellular', 'jul', 'wed', 112, '1', 999, '0', 'nonexistent');</w:t>
      </w:r>
    </w:p>
    <w:p w14:paraId="6ADC467F" w14:textId="77777777" w:rsidR="00EE6FEB" w:rsidRDefault="00EE6FEB"/>
    <w:p w14:paraId="1F897717" w14:textId="77777777" w:rsidR="00EE6FEB" w:rsidRDefault="00EE6FEB">
      <w:r>
        <w:t>INSERT INTO  "Customer_campaign_details_p1" ("Customer_id", "contact", "month", "day_of_week", "duration", "campaign", "pdays", "previous", "poutcome") VALUES (11910, 'cellular', 'jul', 'wed', 82, '1', 999, '0', 'nonexistent');</w:t>
      </w:r>
    </w:p>
    <w:p w14:paraId="77AA780E" w14:textId="77777777" w:rsidR="00EE6FEB" w:rsidRDefault="00EE6FEB"/>
    <w:p w14:paraId="61CCB4F5" w14:textId="77777777" w:rsidR="00EE6FEB" w:rsidRDefault="00EE6FEB">
      <w:r>
        <w:t>INSERT INTO  "Customer_campaign_details_p1" ("Customer_id", "contact", "month", "day_of_week", "duration", "campaign", "pdays", "previous", "poutcome") VALUES (11911, 'telephone', 'jul', 'wed', 25, '1', 999, '0', 'nonexistent');</w:t>
      </w:r>
    </w:p>
    <w:p w14:paraId="05470F39" w14:textId="77777777" w:rsidR="00EE6FEB" w:rsidRDefault="00EE6FEB"/>
    <w:p w14:paraId="121FA69F" w14:textId="77777777" w:rsidR="00EE6FEB" w:rsidRDefault="00EE6FEB">
      <w:r>
        <w:t>INSERT INTO  "Customer_campaign_details_p1" ("Customer_id", "contact", "month", "day_of_week", "duration", "campaign", "pdays", "previous", "poutcome") VALUES (11912, 'cellular', 'jul', 'wed', 85, '1', 999, '0', 'nonexistent');</w:t>
      </w:r>
    </w:p>
    <w:p w14:paraId="6347DBFB" w14:textId="77777777" w:rsidR="00EE6FEB" w:rsidRDefault="00EE6FEB"/>
    <w:p w14:paraId="56CF0B31" w14:textId="77777777" w:rsidR="00EE6FEB" w:rsidRDefault="00EE6FEB">
      <w:r>
        <w:t>INSERT INTO  "Customer_campaign_details_p1" ("Customer_id", "contact", "month", "day_of_week", "duration", "campaign", "pdays", "previous", "poutcome") VALUES (11913, 'cellular', 'jul', 'wed', 285, '1', 999, '0', 'nonexistent');</w:t>
      </w:r>
    </w:p>
    <w:p w14:paraId="5FED3CED" w14:textId="77777777" w:rsidR="00EE6FEB" w:rsidRDefault="00EE6FEB"/>
    <w:p w14:paraId="2B47400B" w14:textId="77777777" w:rsidR="00EE6FEB" w:rsidRDefault="00EE6FEB">
      <w:r>
        <w:t>INSERT INTO  "Customer_campaign_details_p1" ("Customer_id", "contact", "month", "day_of_week", "duration", "campaign", "pdays", "previous", "poutcome") VALUES (11914, 'cellular', 'jul', 'wed', 61, '1', 999, '0', 'nonexistent');</w:t>
      </w:r>
    </w:p>
    <w:p w14:paraId="6770A7B5" w14:textId="77777777" w:rsidR="00EE6FEB" w:rsidRDefault="00EE6FEB"/>
    <w:p w14:paraId="67DEB00E" w14:textId="77777777" w:rsidR="00EE6FEB" w:rsidRDefault="00EE6FEB">
      <w:r>
        <w:t>INSERT INTO  "Customer_campaign_details_p1" ("Customer_id", "contact", "month", "day_of_week", "duration", "campaign", "pdays", "previous", "poutcome") VALUES (11915, 'cellular', 'jul', 'wed', 42, '1', 999, '0', 'nonexistent');</w:t>
      </w:r>
    </w:p>
    <w:p w14:paraId="6514F91A" w14:textId="77777777" w:rsidR="00EE6FEB" w:rsidRDefault="00EE6FEB"/>
    <w:p w14:paraId="70A5497D" w14:textId="77777777" w:rsidR="00EE6FEB" w:rsidRDefault="00EE6FEB">
      <w:r>
        <w:t>INSERT INTO  "Customer_campaign_details_p1" ("Customer_id", "contact", "month", "day_of_week", "duration", "campaign", "pdays", "previous", "poutcome") VALUES (11916, 'cellular', 'jul', 'wed', 92, '1', 999, '0', 'nonexistent');</w:t>
      </w:r>
    </w:p>
    <w:p w14:paraId="10012198" w14:textId="77777777" w:rsidR="00EE6FEB" w:rsidRDefault="00EE6FEB"/>
    <w:p w14:paraId="16728E53" w14:textId="77777777" w:rsidR="00EE6FEB" w:rsidRDefault="00EE6FEB">
      <w:r>
        <w:t>INSERT INTO  "Customer_campaign_details_p1" ("Customer_id", "contact", "month", "day_of_week", "duration", "campaign", "pdays", "previous", "poutcome") VALUES (11917, 'cellular', 'jul', 'wed', 130, '1', 999, '0', 'nonexistent');</w:t>
      </w:r>
    </w:p>
    <w:p w14:paraId="43CAD248" w14:textId="77777777" w:rsidR="00EE6FEB" w:rsidRDefault="00EE6FEB"/>
    <w:p w14:paraId="56F1DC9C" w14:textId="77777777" w:rsidR="00EE6FEB" w:rsidRDefault="00EE6FEB">
      <w:r>
        <w:t>INSERT INTO  "Customer_campaign_details_p1" ("Customer_id", "contact", "month", "day_of_week", "duration", "campaign", "pdays", "previous", "poutcome") VALUES (11918, 'cellular', 'jul', 'wed', 44, '1', 999, '0', 'nonexistent');</w:t>
      </w:r>
    </w:p>
    <w:p w14:paraId="17A93F51" w14:textId="77777777" w:rsidR="00EE6FEB" w:rsidRDefault="00EE6FEB"/>
    <w:p w14:paraId="52EEB674" w14:textId="77777777" w:rsidR="00EE6FEB" w:rsidRDefault="00EE6FEB">
      <w:r>
        <w:t>INSERT INTO  "Customer_campaign_details_p1" ("Customer_id", "contact", "month", "day_of_week", "duration", "campaign", "pdays", "previous", "poutcome") VALUES (11919, 'cellular', 'jul', 'wed', 145, '1', 999, '0', 'nonexistent');</w:t>
      </w:r>
    </w:p>
    <w:p w14:paraId="2ADA6A8A" w14:textId="77777777" w:rsidR="00EE6FEB" w:rsidRDefault="00EE6FEB"/>
    <w:p w14:paraId="18360747" w14:textId="77777777" w:rsidR="00EE6FEB" w:rsidRDefault="00EE6FEB">
      <w:r>
        <w:t>INSERT INTO  "Customer_campaign_details_p1" ("Customer_id", "contact", "month", "day_of_week", "duration", "campaign", "pdays", "previous", "poutcome") VALUES (11920, 'telephone', 'jul', 'wed', 238, '8', 999, '0', 'nonexistent');</w:t>
      </w:r>
    </w:p>
    <w:p w14:paraId="6BC1EBC8" w14:textId="77777777" w:rsidR="00EE6FEB" w:rsidRDefault="00EE6FEB"/>
    <w:p w14:paraId="097F5251" w14:textId="77777777" w:rsidR="00EE6FEB" w:rsidRDefault="00EE6FEB">
      <w:r>
        <w:t>INSERT INTO  "Customer_campaign_details_p1" ("Customer_id", "contact", "month", "day_of_week", "duration", "campaign", "pdays", "previous", "poutcome") VALUES (11921, 'cellular', 'jul', 'wed', 645, '1', 999, '0', 'nonexistent');</w:t>
      </w:r>
    </w:p>
    <w:p w14:paraId="7485AE3C" w14:textId="77777777" w:rsidR="00EE6FEB" w:rsidRDefault="00EE6FEB"/>
    <w:p w14:paraId="477A3892" w14:textId="77777777" w:rsidR="00EE6FEB" w:rsidRDefault="00EE6FEB">
      <w:r>
        <w:t>INSERT INTO  "Customer_campaign_details_p1" ("Customer_id", "contact", "month", "day_of_week", "duration", "campaign", "pdays", "previous", "poutcome") VALUES (11922, 'telephone', 'jul', 'wed', 990, '1', 999, '0', 'nonexistent');</w:t>
      </w:r>
    </w:p>
    <w:p w14:paraId="36D90DC9" w14:textId="77777777" w:rsidR="00EE6FEB" w:rsidRDefault="00EE6FEB"/>
    <w:p w14:paraId="3FF29C34" w14:textId="77777777" w:rsidR="00EE6FEB" w:rsidRDefault="00EE6FEB">
      <w:r>
        <w:t>INSERT INTO  "Customer_campaign_details_p1" ("Customer_id", "contact", "month", "day_of_week", "duration", "campaign", "pdays", "previous", "poutcome") VALUES (11923, 'cellular', 'jul', 'wed', 254, '1', 999, '0', 'nonexistent');</w:t>
      </w:r>
    </w:p>
    <w:p w14:paraId="595F5BF8" w14:textId="77777777" w:rsidR="00EE6FEB" w:rsidRDefault="00EE6FEB"/>
    <w:p w14:paraId="3A581435" w14:textId="77777777" w:rsidR="00EE6FEB" w:rsidRDefault="00EE6FEB">
      <w:r>
        <w:t>INSERT INTO  "Customer_campaign_details_p1" ("Customer_id", "contact", "month", "day_of_week", "duration", "campaign", "pdays", "previous", "poutcome") VALUES (11924, 'cellular', 'jul', 'wed', 64, '1', 999, '0', 'nonexistent');</w:t>
      </w:r>
    </w:p>
    <w:p w14:paraId="600C0A4C" w14:textId="77777777" w:rsidR="00EE6FEB" w:rsidRDefault="00EE6FEB"/>
    <w:p w14:paraId="48F3E5AB" w14:textId="77777777" w:rsidR="00EE6FEB" w:rsidRDefault="00EE6FEB">
      <w:r>
        <w:t>INSERT INTO  "Customer_campaign_details_p1" ("Customer_id", "contact", "month", "day_of_week", "duration", "campaign", "pdays", "previous", "poutcome") VALUES (11925, 'cellular', 'jul', 'wed', 115, '1', 999, '0', 'nonexistent');</w:t>
      </w:r>
    </w:p>
    <w:p w14:paraId="4FBEA5B7" w14:textId="77777777" w:rsidR="00EE6FEB" w:rsidRDefault="00EE6FEB"/>
    <w:p w14:paraId="5FE83A17" w14:textId="77777777" w:rsidR="00EE6FEB" w:rsidRDefault="00EE6FEB">
      <w:r>
        <w:t>INSERT INTO  "Customer_campaign_details_p1" ("Customer_id", "contact", "month", "day_of_week", "duration", "campaign", "pdays", "previous", "poutcome") VALUES (11926, 'cellular', 'jul', 'wed', 113, '1', 999, '0', 'nonexistent');</w:t>
      </w:r>
    </w:p>
    <w:p w14:paraId="6B0971AC" w14:textId="77777777" w:rsidR="00EE6FEB" w:rsidRDefault="00EE6FEB"/>
    <w:p w14:paraId="645AD436" w14:textId="77777777" w:rsidR="00EE6FEB" w:rsidRDefault="00EE6FEB">
      <w:r>
        <w:t>INSERT INTO  "Customer_campaign_details_p1" ("Customer_id", "contact", "month", "day_of_week", "duration", "campaign", "pdays", "previous", "poutcome") VALUES (11927, 'cellular', 'jul', 'wed', 662, '1', 999, '0', 'nonexistent');</w:t>
      </w:r>
    </w:p>
    <w:p w14:paraId="0B8BF7DC" w14:textId="77777777" w:rsidR="00EE6FEB" w:rsidRDefault="00EE6FEB"/>
    <w:p w14:paraId="13B0570A" w14:textId="77777777" w:rsidR="00EE6FEB" w:rsidRDefault="00EE6FEB">
      <w:r>
        <w:t>INSERT INTO  "Customer_campaign_details_p1" ("Customer_id", "contact", "month", "day_of_week", "duration", "campaign", "pdays", "previous", "poutcome") VALUES (11928, 'cellular', 'jul', 'wed', 625, '1', 999, '0', 'nonexistent');</w:t>
      </w:r>
    </w:p>
    <w:p w14:paraId="6F07E33C" w14:textId="77777777" w:rsidR="00EE6FEB" w:rsidRDefault="00EE6FEB"/>
    <w:p w14:paraId="1CA57560" w14:textId="77777777" w:rsidR="00EE6FEB" w:rsidRDefault="00EE6FEB">
      <w:r>
        <w:t>INSERT INTO  "Customer_campaign_details_p1" ("Customer_id", "contact", "month", "day_of_week", "duration", "campaign", "pdays", "previous", "poutcome") VALUES (11929, 'cellular', 'jul', 'wed', 126, '1', 999, '0', 'nonexistent');</w:t>
      </w:r>
    </w:p>
    <w:p w14:paraId="1294B207" w14:textId="77777777" w:rsidR="00EE6FEB" w:rsidRDefault="00EE6FEB"/>
    <w:p w14:paraId="6D7E7B53" w14:textId="77777777" w:rsidR="00EE6FEB" w:rsidRDefault="00EE6FEB">
      <w:r>
        <w:t>INSERT INTO  "Customer_campaign_details_p1" ("Customer_id", "contact", "month", "day_of_week", "duration", "campaign", "pdays", "previous", "poutcome") VALUES (11930, 'cellular', 'jul', 'wed', 189, '1', 999, '0', 'nonexistent');</w:t>
      </w:r>
    </w:p>
    <w:p w14:paraId="284E159E" w14:textId="77777777" w:rsidR="00EE6FEB" w:rsidRDefault="00EE6FEB"/>
    <w:p w14:paraId="56A0089E" w14:textId="77777777" w:rsidR="00EE6FEB" w:rsidRDefault="00EE6FEB">
      <w:r>
        <w:t>INSERT INTO  "Customer_campaign_details_p1" ("Customer_id", "contact", "month", "day_of_week", "duration", "campaign", "pdays", "previous", "poutcome") VALUES (11931, 'cellular', 'jul', 'wed', 124, '1', 999, '0', 'nonexistent');</w:t>
      </w:r>
    </w:p>
    <w:p w14:paraId="54777468" w14:textId="77777777" w:rsidR="00EE6FEB" w:rsidRDefault="00EE6FEB"/>
    <w:p w14:paraId="05B99FEA" w14:textId="77777777" w:rsidR="00EE6FEB" w:rsidRDefault="00EE6FEB">
      <w:r>
        <w:t>INSERT INTO  "Customer_campaign_details_p1" ("Customer_id", "contact", "month", "day_of_week", "duration", "campaign", "pdays", "previous", "poutcome") VALUES (11932, 'cellular', 'jul', 'wed', 321, '1', 999, '0', 'nonexistent');</w:t>
      </w:r>
    </w:p>
    <w:p w14:paraId="3D38773A" w14:textId="77777777" w:rsidR="00EE6FEB" w:rsidRDefault="00EE6FEB"/>
    <w:p w14:paraId="3A42ADC8" w14:textId="77777777" w:rsidR="00EE6FEB" w:rsidRDefault="00EE6FEB">
      <w:r>
        <w:t>INSERT INTO  "Customer_campaign_details_p1" ("Customer_id", "contact", "month", "day_of_week", "duration", "campaign", "pdays", "previous", "poutcome") VALUES (11933, 'cellular', 'jul', 'wed', 215, '3', 999, '0', 'nonexistent');</w:t>
      </w:r>
    </w:p>
    <w:p w14:paraId="2B11B6F6" w14:textId="77777777" w:rsidR="00EE6FEB" w:rsidRDefault="00EE6FEB"/>
    <w:p w14:paraId="61A4C505" w14:textId="77777777" w:rsidR="00EE6FEB" w:rsidRDefault="00EE6FEB">
      <w:r>
        <w:t>INSERT INTO  "Customer_campaign_details_p1" ("Customer_id", "contact", "month", "day_of_week", "duration", "campaign", "pdays", "previous", "poutcome") VALUES (11934, 'cellular', 'jul', 'wed', 727, '3', 999, '0', 'nonexistent');</w:t>
      </w:r>
    </w:p>
    <w:p w14:paraId="09273FDD" w14:textId="77777777" w:rsidR="00EE6FEB" w:rsidRDefault="00EE6FEB"/>
    <w:p w14:paraId="41C9BC1B" w14:textId="77777777" w:rsidR="00EE6FEB" w:rsidRDefault="00EE6FEB">
      <w:r>
        <w:t>INSERT INTO  "Customer_campaign_details_p1" ("Customer_id", "contact", "month", "day_of_week", "duration", "campaign", "pdays", "previous", "poutcome") VALUES (11935, 'cellular', 'jul', 'wed', 189, '1', 999, '0', 'nonexistent');</w:t>
      </w:r>
    </w:p>
    <w:p w14:paraId="734221D6" w14:textId="77777777" w:rsidR="00EE6FEB" w:rsidRDefault="00EE6FEB"/>
    <w:p w14:paraId="4B18FA44" w14:textId="77777777" w:rsidR="00EE6FEB" w:rsidRDefault="00EE6FEB">
      <w:r>
        <w:t>INSERT INTO  "Customer_campaign_details_p1" ("Customer_id", "contact", "month", "day_of_week", "duration", "campaign", "pdays", "previous", "poutcome") VALUES (11936, 'cellular', 'jul', 'wed', 127, '1', 999, '0', 'nonexistent');</w:t>
      </w:r>
    </w:p>
    <w:p w14:paraId="1845CF5C" w14:textId="77777777" w:rsidR="00EE6FEB" w:rsidRDefault="00EE6FEB"/>
    <w:p w14:paraId="4930A8EE" w14:textId="77777777" w:rsidR="00EE6FEB" w:rsidRDefault="00EE6FEB">
      <w:r>
        <w:t>INSERT INTO  "Customer_campaign_details_p1" ("Customer_id", "contact", "month", "day_of_week", "duration", "campaign", "pdays", "previous", "poutcome") VALUES (11937, 'telephone', 'jul', 'wed', 196, '1', 999, '0', 'nonexistent');</w:t>
      </w:r>
    </w:p>
    <w:p w14:paraId="6ACD8840" w14:textId="77777777" w:rsidR="00EE6FEB" w:rsidRDefault="00EE6FEB"/>
    <w:p w14:paraId="69F0FEA0" w14:textId="77777777" w:rsidR="00EE6FEB" w:rsidRDefault="00EE6FEB">
      <w:r>
        <w:t>INSERT INTO  "Customer_campaign_details_p1" ("Customer_id", "contact", "month", "day_of_week", "duration", "campaign", "pdays", "previous", "poutcome") VALUES (11938, 'cellular', 'jul', 'wed', 87, '1', 999, '0', 'nonexistent');</w:t>
      </w:r>
    </w:p>
    <w:p w14:paraId="5D65383C" w14:textId="77777777" w:rsidR="00EE6FEB" w:rsidRDefault="00EE6FEB"/>
    <w:p w14:paraId="0F2B3628" w14:textId="77777777" w:rsidR="00EE6FEB" w:rsidRDefault="00EE6FEB">
      <w:r>
        <w:t>INSERT INTO  "Customer_campaign_details_p1" ("Customer_id", "contact", "month", "day_of_week", "duration", "campaign", "pdays", "previous", "poutcome") VALUES (11939, 'cellular', 'jul', 'wed', 290, '13', 999, '0', 'nonexistent');</w:t>
      </w:r>
    </w:p>
    <w:p w14:paraId="07C966A4" w14:textId="77777777" w:rsidR="00EE6FEB" w:rsidRDefault="00EE6FEB"/>
    <w:p w14:paraId="54734757" w14:textId="77777777" w:rsidR="00EE6FEB" w:rsidRDefault="00EE6FEB">
      <w:r>
        <w:t>INSERT INTO  "Customer_campaign_details_p1" ("Customer_id", "contact", "month", "day_of_week", "duration", "campaign", "pdays", "previous", "poutcome") VALUES (11940, 'cellular', 'jul', 'wed', 389, '5', 999, '0', 'nonexistent');</w:t>
      </w:r>
    </w:p>
    <w:p w14:paraId="6584C36C" w14:textId="77777777" w:rsidR="00EE6FEB" w:rsidRDefault="00EE6FEB"/>
    <w:p w14:paraId="3149F8E0" w14:textId="77777777" w:rsidR="00EE6FEB" w:rsidRDefault="00EE6FEB">
      <w:r>
        <w:t>INSERT INTO  "Customer_campaign_details_p1" ("Customer_id", "contact", "month", "day_of_week", "duration", "campaign", "pdays", "previous", "poutcome") VALUES (11941, 'cellular', 'jul', 'wed', 294, '1', 999, '0', 'nonexistent');</w:t>
      </w:r>
    </w:p>
    <w:p w14:paraId="7DDD7FC4" w14:textId="77777777" w:rsidR="00EE6FEB" w:rsidRDefault="00EE6FEB"/>
    <w:p w14:paraId="357B6C9A" w14:textId="77777777" w:rsidR="00EE6FEB" w:rsidRDefault="00EE6FEB">
      <w:r>
        <w:t>INSERT INTO  "Customer_campaign_details_p1" ("Customer_id", "contact", "month", "day_of_week", "duration", "campaign", "pdays", "previous", "poutcome") VALUES (11942, 'cellular', 'jul', 'wed', 611, '2', 999, '0', 'nonexistent');</w:t>
      </w:r>
    </w:p>
    <w:p w14:paraId="5B022716" w14:textId="77777777" w:rsidR="00EE6FEB" w:rsidRDefault="00EE6FEB"/>
    <w:p w14:paraId="7CA25A58" w14:textId="77777777" w:rsidR="00EE6FEB" w:rsidRDefault="00EE6FEB">
      <w:r>
        <w:t>INSERT INTO  "Customer_campaign_details_p1" ("Customer_id", "contact", "month", "day_of_week", "duration", "campaign", "pdays", "previous", "poutcome") VALUES (11943, 'cellular', 'jul', 'wed', 259, '1', 999, '0', 'nonexistent');</w:t>
      </w:r>
    </w:p>
    <w:p w14:paraId="7B70DCA0" w14:textId="77777777" w:rsidR="00EE6FEB" w:rsidRDefault="00EE6FEB"/>
    <w:p w14:paraId="33CCCD4D" w14:textId="77777777" w:rsidR="00EE6FEB" w:rsidRDefault="00EE6FEB">
      <w:r>
        <w:t>INSERT INTO  "Customer_campaign_details_p1" ("Customer_id", "contact", "month", "day_of_week", "duration", "campaign", "pdays", "previous", "poutcome") VALUES (11944, 'cellular', 'jul', 'wed', 156, '1', 999, '0', 'nonexistent');</w:t>
      </w:r>
    </w:p>
    <w:p w14:paraId="52ECE175" w14:textId="77777777" w:rsidR="00EE6FEB" w:rsidRDefault="00EE6FEB"/>
    <w:p w14:paraId="64922137" w14:textId="77777777" w:rsidR="00EE6FEB" w:rsidRDefault="00EE6FEB">
      <w:r>
        <w:t>INSERT INTO  "Customer_campaign_details_p1" ("Customer_id", "contact", "month", "day_of_week", "duration", "campaign", "pdays", "previous", "poutcome") VALUES (11945, 'cellular', 'jul', 'wed', 275, '1', 999, '0', 'nonexistent');</w:t>
      </w:r>
    </w:p>
    <w:p w14:paraId="55112168" w14:textId="77777777" w:rsidR="00EE6FEB" w:rsidRDefault="00EE6FEB"/>
    <w:p w14:paraId="0D3B783D" w14:textId="77777777" w:rsidR="00EE6FEB" w:rsidRDefault="00EE6FEB">
      <w:r>
        <w:t>INSERT INTO  "Customer_campaign_details_p1" ("Customer_id", "contact", "month", "day_of_week", "duration", "campaign", "pdays", "previous", "poutcome") VALUES (11946, 'cellular', 'jul', 'wed', 143, '1', 999, '0', 'nonexistent');</w:t>
      </w:r>
    </w:p>
    <w:p w14:paraId="3D806D63" w14:textId="77777777" w:rsidR="00EE6FEB" w:rsidRDefault="00EE6FEB"/>
    <w:p w14:paraId="02F155C5" w14:textId="77777777" w:rsidR="00EE6FEB" w:rsidRDefault="00EE6FEB">
      <w:r>
        <w:t>INSERT INTO  "Customer_campaign_details_p1" ("Customer_id", "contact", "month", "day_of_week", "duration", "campaign", "pdays", "previous", "poutcome") VALUES (11947, 'cellular', 'jul', 'wed', 92, '1', 999, '0', 'nonexistent');</w:t>
      </w:r>
    </w:p>
    <w:p w14:paraId="7F742221" w14:textId="77777777" w:rsidR="00EE6FEB" w:rsidRDefault="00EE6FEB"/>
    <w:p w14:paraId="254E5BB4" w14:textId="77777777" w:rsidR="00EE6FEB" w:rsidRDefault="00EE6FEB">
      <w:r>
        <w:t>INSERT INTO  "Customer_campaign_details_p1" ("Customer_id", "contact", "month", "day_of_week", "duration", "campaign", "pdays", "previous", "poutcome") VALUES (11948, 'cellular', 'jul', 'wed', 82, '1', 999, '0', 'nonexistent');</w:t>
      </w:r>
    </w:p>
    <w:p w14:paraId="4A20E1C8" w14:textId="77777777" w:rsidR="00EE6FEB" w:rsidRDefault="00EE6FEB"/>
    <w:p w14:paraId="6A8283E1" w14:textId="77777777" w:rsidR="00EE6FEB" w:rsidRDefault="00EE6FEB">
      <w:r>
        <w:t>INSERT INTO  "Customer_campaign_details_p1" ("Customer_id", "contact", "month", "day_of_week", "duration", "campaign", "pdays", "previous", "poutcome") VALUES (11949, 'cellular', 'jul', 'wed', 222, '1', 999, '0', 'nonexistent');</w:t>
      </w:r>
    </w:p>
    <w:p w14:paraId="2C0A40DB" w14:textId="77777777" w:rsidR="00EE6FEB" w:rsidRDefault="00EE6FEB"/>
    <w:p w14:paraId="2066DD8A" w14:textId="77777777" w:rsidR="00EE6FEB" w:rsidRDefault="00EE6FEB">
      <w:r>
        <w:t>INSERT INTO  "Customer_campaign_details_p1" ("Customer_id", "contact", "month", "day_of_week", "duration", "campaign", "pdays", "previous", "poutcome") VALUES (11950, 'cellular', 'jul', 'wed', 175, '1', 999, '0', 'nonexistent');</w:t>
      </w:r>
    </w:p>
    <w:p w14:paraId="254DB1A7" w14:textId="77777777" w:rsidR="00EE6FEB" w:rsidRDefault="00EE6FEB"/>
    <w:p w14:paraId="30A52830" w14:textId="77777777" w:rsidR="00EE6FEB" w:rsidRDefault="00EE6FEB">
      <w:r>
        <w:t>INSERT INTO  "Customer_campaign_details_p1" ("Customer_id", "contact", "month", "day_of_week", "duration", "campaign", "pdays", "previous", "poutcome") VALUES (11951, 'cellular', 'jul', 'wed', 148, '2', 999, '0', 'nonexistent');</w:t>
      </w:r>
    </w:p>
    <w:p w14:paraId="4B038F15" w14:textId="77777777" w:rsidR="00EE6FEB" w:rsidRDefault="00EE6FEB"/>
    <w:p w14:paraId="6294E3B5" w14:textId="77777777" w:rsidR="00EE6FEB" w:rsidRDefault="00EE6FEB">
      <w:r>
        <w:t>INSERT INTO  "Customer_campaign_details_p1" ("Customer_id", "contact", "month", "day_of_week", "duration", "campaign", "pdays", "previous", "poutcome") VALUES (11952, 'cellular', 'jul', 'wed', 138, '1', 999, '0', 'nonexistent');</w:t>
      </w:r>
    </w:p>
    <w:p w14:paraId="04F070BF" w14:textId="77777777" w:rsidR="00EE6FEB" w:rsidRDefault="00EE6FEB"/>
    <w:p w14:paraId="172208A2" w14:textId="77777777" w:rsidR="00EE6FEB" w:rsidRDefault="00EE6FEB">
      <w:r>
        <w:t>INSERT INTO  "Customer_campaign_details_p1" ("Customer_id", "contact", "month", "day_of_week", "duration", "campaign", "pdays", "previous", "poutcome") VALUES (11953, 'cellular', 'jul', 'wed', 121, '1', 999, '0', 'nonexistent');</w:t>
      </w:r>
    </w:p>
    <w:p w14:paraId="0FB20001" w14:textId="77777777" w:rsidR="00EE6FEB" w:rsidRDefault="00EE6FEB"/>
    <w:p w14:paraId="3AB6CEFA" w14:textId="77777777" w:rsidR="00EE6FEB" w:rsidRDefault="00EE6FEB">
      <w:r>
        <w:t>INSERT INTO  "Customer_campaign_details_p1" ("Customer_id", "contact", "month", "day_of_week", "duration", "campaign", "pdays", "previous", "poutcome") VALUES (11954, 'cellular', 'jul', 'wed', 337, '1', 999, '0', 'nonexistent');</w:t>
      </w:r>
    </w:p>
    <w:p w14:paraId="122F1188" w14:textId="77777777" w:rsidR="00EE6FEB" w:rsidRDefault="00EE6FEB"/>
    <w:p w14:paraId="32C0578A" w14:textId="77777777" w:rsidR="00EE6FEB" w:rsidRDefault="00EE6FEB">
      <w:r>
        <w:t>INSERT INTO  "Customer_campaign_details_p1" ("Customer_id", "contact", "month", "day_of_week", "duration", "campaign", "pdays", "previous", "poutcome") VALUES (11955, 'telephone', 'jul', 'wed', 52, '1', 999, '0', 'nonexistent');</w:t>
      </w:r>
    </w:p>
    <w:p w14:paraId="17EB0767" w14:textId="77777777" w:rsidR="00EE6FEB" w:rsidRDefault="00EE6FEB"/>
    <w:p w14:paraId="2E87ABB9" w14:textId="77777777" w:rsidR="00EE6FEB" w:rsidRDefault="00EE6FEB">
      <w:r>
        <w:t>INSERT INTO  "Customer_campaign_details_p1" ("Customer_id", "contact", "month", "day_of_week", "duration", "campaign", "pdays", "previous", "poutcome") VALUES (11956, 'cellular', 'jul', 'wed', 90, '10', 999, '0', 'nonexistent');</w:t>
      </w:r>
    </w:p>
    <w:p w14:paraId="25D39F9E" w14:textId="77777777" w:rsidR="00EE6FEB" w:rsidRDefault="00EE6FEB"/>
    <w:p w14:paraId="429F27D8" w14:textId="77777777" w:rsidR="00EE6FEB" w:rsidRDefault="00EE6FEB">
      <w:r>
        <w:t>INSERT INTO  "Customer_campaign_details_p1" ("Customer_id", "contact", "month", "day_of_week", "duration", "campaign", "pdays", "previous", "poutcome") VALUES (11957, 'cellular', 'jul', 'wed', 426, '3', 999, '0', 'nonexistent');</w:t>
      </w:r>
    </w:p>
    <w:p w14:paraId="6EC87331" w14:textId="77777777" w:rsidR="00EE6FEB" w:rsidRDefault="00EE6FEB"/>
    <w:p w14:paraId="1AF803F5" w14:textId="77777777" w:rsidR="00EE6FEB" w:rsidRDefault="00EE6FEB">
      <w:r>
        <w:t>INSERT INTO  "Customer_campaign_details_p1" ("Customer_id", "contact", "month", "day_of_week", "duration", "campaign", "pdays", "previous", "poutcome") VALUES (11958, 'cellular', 'jul', 'wed', 332, '1', 999, '0', 'nonexistent');</w:t>
      </w:r>
    </w:p>
    <w:p w14:paraId="37BC89DF" w14:textId="77777777" w:rsidR="00EE6FEB" w:rsidRDefault="00EE6FEB"/>
    <w:p w14:paraId="57020EDF" w14:textId="77777777" w:rsidR="00EE6FEB" w:rsidRDefault="00EE6FEB">
      <w:r>
        <w:t>INSERT INTO  "Customer_campaign_details_p1" ("Customer_id", "contact", "month", "day_of_week", "duration", "campaign", "pdays", "previous", "poutcome") VALUES (11959, 'telephone', 'jul', 'wed', 135, '1', 999, '0', 'nonexistent');</w:t>
      </w:r>
    </w:p>
    <w:p w14:paraId="05015935" w14:textId="77777777" w:rsidR="00EE6FEB" w:rsidRDefault="00EE6FEB"/>
    <w:p w14:paraId="1FC7F1B7" w14:textId="77777777" w:rsidR="00EE6FEB" w:rsidRDefault="00EE6FEB">
      <w:r>
        <w:t>INSERT INTO  "Customer_campaign_details_p1" ("Customer_id", "contact", "month", "day_of_week", "duration", "campaign", "pdays", "previous", "poutcome") VALUES (11960, 'cellular', 'jul', 'wed', 72, '1', 999, '0', 'nonexistent');</w:t>
      </w:r>
    </w:p>
    <w:p w14:paraId="5490BA71" w14:textId="77777777" w:rsidR="00EE6FEB" w:rsidRDefault="00EE6FEB"/>
    <w:p w14:paraId="4F4D6D65" w14:textId="77777777" w:rsidR="00EE6FEB" w:rsidRDefault="00EE6FEB">
      <w:r>
        <w:t>INSERT INTO  "Customer_campaign_details_p1" ("Customer_id", "contact", "month", "day_of_week", "duration", "campaign", "pdays", "previous", "poutcome") VALUES (11961, 'cellular', 'jul', 'wed', 186, '1', 999, '0', 'nonexistent');</w:t>
      </w:r>
    </w:p>
    <w:p w14:paraId="686AAE8E" w14:textId="77777777" w:rsidR="00EE6FEB" w:rsidRDefault="00EE6FEB"/>
    <w:p w14:paraId="5FB768E2" w14:textId="77777777" w:rsidR="00EE6FEB" w:rsidRDefault="00EE6FEB">
      <w:r>
        <w:t>INSERT INTO  "Customer_campaign_details_p1" ("Customer_id", "contact", "month", "day_of_week", "duration", "campaign", "pdays", "previous", "poutcome") VALUES (11962, 'cellular', 'jul', 'wed', 219, '1', 999, '0', 'nonexistent');</w:t>
      </w:r>
    </w:p>
    <w:p w14:paraId="1A3F8424" w14:textId="77777777" w:rsidR="00EE6FEB" w:rsidRDefault="00EE6FEB"/>
    <w:p w14:paraId="11BD0AFC" w14:textId="77777777" w:rsidR="00EE6FEB" w:rsidRDefault="00EE6FEB">
      <w:r>
        <w:t>INSERT INTO  "Customer_campaign_details_p1" ("Customer_id", "contact", "month", "day_of_week", "duration", "campaign", "pdays", "previous", "poutcome") VALUES (11963, 'cellular', 'jul', 'wed', 180, '1', 999, '0', 'nonexistent');</w:t>
      </w:r>
    </w:p>
    <w:p w14:paraId="1C5B17FA" w14:textId="77777777" w:rsidR="00EE6FEB" w:rsidRDefault="00EE6FEB"/>
    <w:p w14:paraId="6DB38EA9" w14:textId="77777777" w:rsidR="00EE6FEB" w:rsidRDefault="00EE6FEB">
      <w:r>
        <w:t>INSERT INTO  "Customer_campaign_details_p1" ("Customer_id", "contact", "month", "day_of_week", "duration", "campaign", "pdays", "previous", "poutcome") VALUES (11964, 'cellular', 'jul', 'wed', 111, '1', 999, '0', 'nonexistent');</w:t>
      </w:r>
    </w:p>
    <w:p w14:paraId="1C74D61E" w14:textId="77777777" w:rsidR="00EE6FEB" w:rsidRDefault="00EE6FEB"/>
    <w:p w14:paraId="494705F4" w14:textId="77777777" w:rsidR="00EE6FEB" w:rsidRDefault="00EE6FEB">
      <w:r>
        <w:t>INSERT INTO  "Customer_campaign_details_p1" ("Customer_id", "contact", "month", "day_of_week", "duration", "campaign", "pdays", "previous", "poutcome") VALUES (11965, 'cellular', 'jul', 'wed', 273, '5', 999, '0', 'nonexistent');</w:t>
      </w:r>
    </w:p>
    <w:p w14:paraId="44BC3F4D" w14:textId="77777777" w:rsidR="00EE6FEB" w:rsidRDefault="00EE6FEB"/>
    <w:p w14:paraId="04D548C4" w14:textId="77777777" w:rsidR="00EE6FEB" w:rsidRDefault="00EE6FEB">
      <w:r>
        <w:t>INSERT INTO  "Customer_campaign_details_p1" ("Customer_id", "contact", "month", "day_of_week", "duration", "campaign", "pdays", "previous", "poutcome") VALUES (11966, 'cellular', 'jul', 'wed', 349, '1', 999, '0', 'nonexistent');</w:t>
      </w:r>
    </w:p>
    <w:p w14:paraId="055527E0" w14:textId="77777777" w:rsidR="00EE6FEB" w:rsidRDefault="00EE6FEB"/>
    <w:p w14:paraId="2EE77758" w14:textId="77777777" w:rsidR="00EE6FEB" w:rsidRDefault="00EE6FEB">
      <w:r>
        <w:t>INSERT INTO  "Customer_campaign_details_p1" ("Customer_id", "contact", "month", "day_of_week", "duration", "campaign", "pdays", "previous", "poutcome") VALUES (11967, 'cellular', 'jul', 'wed', 590, '1', 999, '0', 'nonexistent');</w:t>
      </w:r>
    </w:p>
    <w:p w14:paraId="00DA42F0" w14:textId="77777777" w:rsidR="00EE6FEB" w:rsidRDefault="00EE6FEB"/>
    <w:p w14:paraId="5046AE1B" w14:textId="77777777" w:rsidR="00EE6FEB" w:rsidRDefault="00EE6FEB">
      <w:r>
        <w:t>INSERT INTO  "Customer_campaign_details_p1" ("Customer_id", "contact", "month", "day_of_week", "duration", "campaign", "pdays", "previous", "poutcome") VALUES (11968, 'cellular', 'jul', 'wed', 90, '1', 999, '0', 'nonexistent');</w:t>
      </w:r>
    </w:p>
    <w:p w14:paraId="42920F23" w14:textId="77777777" w:rsidR="00EE6FEB" w:rsidRDefault="00EE6FEB"/>
    <w:p w14:paraId="785B8209" w14:textId="77777777" w:rsidR="00EE6FEB" w:rsidRDefault="00EE6FEB">
      <w:r>
        <w:t>INSERT INTO  "Customer_campaign_details_p1" ("Customer_id", "contact", "month", "day_of_week", "duration", "campaign", "pdays", "previous", "poutcome") VALUES (11969, 'cellular', 'jul', 'wed', 96, '2', 999, '0', 'nonexistent');</w:t>
      </w:r>
    </w:p>
    <w:p w14:paraId="699888AE" w14:textId="77777777" w:rsidR="00EE6FEB" w:rsidRDefault="00EE6FEB"/>
    <w:p w14:paraId="1BC06D54" w14:textId="77777777" w:rsidR="00EE6FEB" w:rsidRDefault="00EE6FEB">
      <w:r>
        <w:t>INSERT INTO  "Customer_campaign_details_p1" ("Customer_id", "contact", "month", "day_of_week", "duration", "campaign", "pdays", "previous", "poutcome") VALUES (11970, 'cellular', 'jul', 'wed', 899, '1', 999, '0', 'nonexistent');</w:t>
      </w:r>
    </w:p>
    <w:p w14:paraId="402EFB7E" w14:textId="77777777" w:rsidR="00EE6FEB" w:rsidRDefault="00EE6FEB"/>
    <w:p w14:paraId="6572F1A7" w14:textId="77777777" w:rsidR="00EE6FEB" w:rsidRDefault="00EE6FEB">
      <w:r>
        <w:t>INSERT INTO  "Customer_campaign_details_p1" ("Customer_id", "contact", "month", "day_of_week", "duration", "campaign", "pdays", "previous", "poutcome") VALUES (11971, 'cellular', 'jul', 'wed', 72, '1', 999, '0', 'nonexistent');</w:t>
      </w:r>
    </w:p>
    <w:p w14:paraId="05AD8E8E" w14:textId="77777777" w:rsidR="00EE6FEB" w:rsidRDefault="00EE6FEB"/>
    <w:p w14:paraId="6E428CDD" w14:textId="77777777" w:rsidR="00EE6FEB" w:rsidRDefault="00EE6FEB">
      <w:r>
        <w:t>INSERT INTO  "Customer_campaign_details_p1" ("Customer_id", "contact", "month", "day_of_week", "duration", "campaign", "pdays", "previous", "poutcome") VALUES (11972, 'cellular', 'jul', 'wed', 113, '1', 999, '0', 'nonexistent');</w:t>
      </w:r>
    </w:p>
    <w:p w14:paraId="0A22EBBB" w14:textId="77777777" w:rsidR="00EE6FEB" w:rsidRDefault="00EE6FEB"/>
    <w:p w14:paraId="78BA18B5" w14:textId="77777777" w:rsidR="00EE6FEB" w:rsidRDefault="00EE6FEB">
      <w:r>
        <w:t>INSERT INTO  "Customer_campaign_details_p1" ("Customer_id", "contact", "month", "day_of_week", "duration", "campaign", "pdays", "previous", "poutcome") VALUES (11973, 'cellular', 'jul', 'wed', 1121, '1', 999, '0', 'nonexistent');</w:t>
      </w:r>
    </w:p>
    <w:p w14:paraId="1652C54D" w14:textId="77777777" w:rsidR="00EE6FEB" w:rsidRDefault="00EE6FEB"/>
    <w:p w14:paraId="0067E408" w14:textId="77777777" w:rsidR="00EE6FEB" w:rsidRDefault="00EE6FEB">
      <w:r>
        <w:t>INSERT INTO  "Customer_campaign_details_p1" ("Customer_id", "contact", "month", "day_of_week", "duration", "campaign", "pdays", "previous", "poutcome") VALUES (11974, 'cellular', 'jul', 'wed', 81, '1', 999, '0', 'nonexistent');</w:t>
      </w:r>
    </w:p>
    <w:p w14:paraId="2CA3BE34" w14:textId="77777777" w:rsidR="00EE6FEB" w:rsidRDefault="00EE6FEB"/>
    <w:p w14:paraId="20C4ACAE" w14:textId="77777777" w:rsidR="00EE6FEB" w:rsidRDefault="00EE6FEB">
      <w:r>
        <w:t>INSERT INTO  "Customer_campaign_details_p1" ("Customer_id", "contact", "month", "day_of_week", "duration", "campaign", "pdays", "previous", "poutcome") VALUES (11975, 'cellular', 'jul', 'wed', 628, '1', 999, '0', 'nonexistent');</w:t>
      </w:r>
    </w:p>
    <w:p w14:paraId="342164A1" w14:textId="77777777" w:rsidR="00EE6FEB" w:rsidRDefault="00EE6FEB"/>
    <w:p w14:paraId="001E5107" w14:textId="77777777" w:rsidR="00EE6FEB" w:rsidRDefault="00EE6FEB">
      <w:r>
        <w:t>INSERT INTO  "Customer_campaign_details_p1" ("Customer_id", "contact", "month", "day_of_week", "duration", "campaign", "pdays", "previous", "poutcome") VALUES (11976, 'cellular', 'jul', 'wed', 118, '1', 999, '0', 'nonexistent');</w:t>
      </w:r>
    </w:p>
    <w:p w14:paraId="26173989" w14:textId="77777777" w:rsidR="00EE6FEB" w:rsidRDefault="00EE6FEB"/>
    <w:p w14:paraId="6406F4E4" w14:textId="77777777" w:rsidR="00EE6FEB" w:rsidRDefault="00EE6FEB">
      <w:r>
        <w:t>INSERT INTO  "Customer_campaign_details_p1" ("Customer_id", "contact", "month", "day_of_week", "duration", "campaign", "pdays", "previous", "poutcome") VALUES (11977, 'cellular', 'jul', 'wed', 1139, '1', 999, '0', 'nonexistent');</w:t>
      </w:r>
    </w:p>
    <w:p w14:paraId="79EDB8EC" w14:textId="77777777" w:rsidR="00EE6FEB" w:rsidRDefault="00EE6FEB"/>
    <w:p w14:paraId="2FDC3DBB" w14:textId="77777777" w:rsidR="00EE6FEB" w:rsidRDefault="00EE6FEB">
      <w:r>
        <w:t>INSERT INTO  "Customer_campaign_details_p1" ("Customer_id", "contact", "month", "day_of_week", "duration", "campaign", "pdays", "previous", "poutcome") VALUES (11978, 'cellular', 'jul', 'wed', 97, '1', 999, '0', 'nonexistent');</w:t>
      </w:r>
    </w:p>
    <w:p w14:paraId="2F38FC7C" w14:textId="77777777" w:rsidR="00EE6FEB" w:rsidRDefault="00EE6FEB"/>
    <w:p w14:paraId="383AFAD0" w14:textId="77777777" w:rsidR="00EE6FEB" w:rsidRDefault="00EE6FEB">
      <w:r>
        <w:t>INSERT INTO  "Customer_campaign_details_p1" ("Customer_id", "contact", "month", "day_of_week", "duration", "campaign", "pdays", "previous", "poutcome") VALUES (11979, 'cellular', 'jul', 'wed', 171, '1', 999, '0', 'nonexistent');</w:t>
      </w:r>
    </w:p>
    <w:p w14:paraId="49B4C844" w14:textId="77777777" w:rsidR="00EE6FEB" w:rsidRDefault="00EE6FEB"/>
    <w:p w14:paraId="3773B637" w14:textId="77777777" w:rsidR="00EE6FEB" w:rsidRDefault="00EE6FEB">
      <w:r>
        <w:t>INSERT INTO  "Customer_campaign_details_p1" ("Customer_id", "contact", "month", "day_of_week", "duration", "campaign", "pdays", "previous", "poutcome") VALUES (11980, 'cellular', 'jul', 'wed', 1156, '1', 999, '0', 'nonexistent');</w:t>
      </w:r>
    </w:p>
    <w:p w14:paraId="6D2229D4" w14:textId="77777777" w:rsidR="00EE6FEB" w:rsidRDefault="00EE6FEB"/>
    <w:p w14:paraId="52AB9FA7" w14:textId="77777777" w:rsidR="00EE6FEB" w:rsidRDefault="00EE6FEB">
      <w:r>
        <w:t>INSERT INTO  "Customer_campaign_details_p1" ("Customer_id", "contact", "month", "day_of_week", "duration", "campaign", "pdays", "previous", "poutcome") VALUES (11981, 'cellular', 'jul', 'wed', 71, '6', 999, '0', 'nonexistent');</w:t>
      </w:r>
    </w:p>
    <w:p w14:paraId="1D18AA67" w14:textId="77777777" w:rsidR="00EE6FEB" w:rsidRDefault="00EE6FEB"/>
    <w:p w14:paraId="564DF800" w14:textId="77777777" w:rsidR="00EE6FEB" w:rsidRDefault="00EE6FEB">
      <w:r>
        <w:t>INSERT INTO  "Customer_campaign_details_p1" ("Customer_id", "contact", "month", "day_of_week", "duration", "campaign", "pdays", "previous", "poutcome") VALUES (11982, 'cellular', 'jul', 'wed', 668, '1', 999, '0', 'nonexistent');</w:t>
      </w:r>
    </w:p>
    <w:p w14:paraId="082FF5E4" w14:textId="77777777" w:rsidR="00EE6FEB" w:rsidRDefault="00EE6FEB"/>
    <w:p w14:paraId="32F8CFCB" w14:textId="77777777" w:rsidR="00EE6FEB" w:rsidRDefault="00EE6FEB">
      <w:r>
        <w:t>INSERT INTO  "Customer_campaign_details_p1" ("Customer_id", "contact", "month", "day_of_week", "duration", "campaign", "pdays", "previous", "poutcome") VALUES (11983, 'cellular', 'jul', 'wed', 183, '1', 999, '0', 'nonexistent');</w:t>
      </w:r>
    </w:p>
    <w:p w14:paraId="0E487FC8" w14:textId="77777777" w:rsidR="00EE6FEB" w:rsidRDefault="00EE6FEB"/>
    <w:p w14:paraId="0E5AD7C1" w14:textId="77777777" w:rsidR="00EE6FEB" w:rsidRDefault="00EE6FEB">
      <w:r>
        <w:t>INSERT INTO  "Customer_campaign_details_p1" ("Customer_id", "contact", "month", "day_of_week", "duration", "campaign", "pdays", "previous", "poutcome") VALUES (11984, 'cellular', 'jul', 'wed', 128, '2', 999, '0', 'nonexistent');</w:t>
      </w:r>
    </w:p>
    <w:p w14:paraId="4E13AE27" w14:textId="77777777" w:rsidR="00EE6FEB" w:rsidRDefault="00EE6FEB"/>
    <w:p w14:paraId="640CD9FE" w14:textId="77777777" w:rsidR="00EE6FEB" w:rsidRDefault="00EE6FEB">
      <w:r>
        <w:t>INSERT INTO  "Customer_campaign_details_p1" ("Customer_id", "contact", "month", "day_of_week", "duration", "campaign", "pdays", "previous", "poutcome") VALUES (11985, 'cellular', 'jul', 'wed', 171, '2', 999, '0', 'nonexistent');</w:t>
      </w:r>
    </w:p>
    <w:p w14:paraId="5C13DE95" w14:textId="77777777" w:rsidR="00EE6FEB" w:rsidRDefault="00EE6FEB"/>
    <w:p w14:paraId="014ED6E5" w14:textId="77777777" w:rsidR="00EE6FEB" w:rsidRDefault="00EE6FEB">
      <w:r>
        <w:t>INSERT INTO  "Customer_campaign_details_p1" ("Customer_id", "contact", "month", "day_of_week", "duration", "campaign", "pdays", "previous", "poutcome") VALUES (11986, 'cellular', 'jul', 'wed', 89, '3', 999, '0', 'nonexistent');</w:t>
      </w:r>
    </w:p>
    <w:p w14:paraId="4896BDB9" w14:textId="77777777" w:rsidR="00EE6FEB" w:rsidRDefault="00EE6FEB"/>
    <w:p w14:paraId="59F93454" w14:textId="77777777" w:rsidR="00EE6FEB" w:rsidRDefault="00EE6FEB">
      <w:r>
        <w:t>INSERT INTO  "Customer_campaign_details_p1" ("Customer_id", "contact", "month", "day_of_week", "duration", "campaign", "pdays", "previous", "poutcome") VALUES (11987, 'cellular', 'jul', 'wed', 188, '1', 999, '0', 'nonexistent');</w:t>
      </w:r>
    </w:p>
    <w:p w14:paraId="485962D1" w14:textId="77777777" w:rsidR="00EE6FEB" w:rsidRDefault="00EE6FEB"/>
    <w:p w14:paraId="2830BFC6" w14:textId="77777777" w:rsidR="00EE6FEB" w:rsidRDefault="00EE6FEB">
      <w:r>
        <w:t>INSERT INTO  "Customer_campaign_details_p1" ("Customer_id", "contact", "month", "day_of_week", "duration", "campaign", "pdays", "previous", "poutcome") VALUES (11988, 'cellular', 'jul', 'wed', 869, '1', 999, '0', 'nonexistent');</w:t>
      </w:r>
    </w:p>
    <w:p w14:paraId="7139CC38" w14:textId="77777777" w:rsidR="00EE6FEB" w:rsidRDefault="00EE6FEB"/>
    <w:p w14:paraId="515C7083" w14:textId="77777777" w:rsidR="00EE6FEB" w:rsidRDefault="00EE6FEB">
      <w:r>
        <w:t>INSERT INTO  "Customer_campaign_details_p1" ("Customer_id", "contact", "month", "day_of_week", "duration", "campaign", "pdays", "previous", "poutcome") VALUES (11989, 'cellular', 'jul', 'wed', 242, '1', 999, '0', 'nonexistent');</w:t>
      </w:r>
    </w:p>
    <w:p w14:paraId="62552848" w14:textId="77777777" w:rsidR="00EE6FEB" w:rsidRDefault="00EE6FEB"/>
    <w:p w14:paraId="77F73210" w14:textId="77777777" w:rsidR="00EE6FEB" w:rsidRDefault="00EE6FEB">
      <w:r>
        <w:t>INSERT INTO  "Customer_campaign_details_p1" ("Customer_id", "contact", "month", "day_of_week", "duration", "campaign", "pdays", "previous", "poutcome") VALUES (11990, 'cellular', 'jul', 'wed', 98, '1', 999, '0', 'nonexistent');</w:t>
      </w:r>
    </w:p>
    <w:p w14:paraId="61487CD5" w14:textId="77777777" w:rsidR="00EE6FEB" w:rsidRDefault="00EE6FEB"/>
    <w:p w14:paraId="34E9DC4F" w14:textId="77777777" w:rsidR="00EE6FEB" w:rsidRDefault="00EE6FEB">
      <w:r>
        <w:t>INSERT INTO  "Customer_campaign_details_p1" ("Customer_id", "contact", "month", "day_of_week", "duration", "campaign", "pdays", "previous", "poutcome") VALUES (11991, 'cellular', 'jul', 'wed', 175, '1', 999, '0', 'nonexistent');</w:t>
      </w:r>
    </w:p>
    <w:p w14:paraId="0AB58FE1" w14:textId="77777777" w:rsidR="00EE6FEB" w:rsidRDefault="00EE6FEB"/>
    <w:p w14:paraId="725D61A8" w14:textId="77777777" w:rsidR="00EE6FEB" w:rsidRDefault="00EE6FEB">
      <w:r>
        <w:t>INSERT INTO  "Customer_campaign_details_p1" ("Customer_id", "contact", "month", "day_of_week", "duration", "campaign", "pdays", "previous", "poutcome") VALUES (11992, 'telephone', 'jul', 'wed', 87, '8', 999, '0', 'nonexistent');</w:t>
      </w:r>
    </w:p>
    <w:p w14:paraId="03786FB5" w14:textId="77777777" w:rsidR="00EE6FEB" w:rsidRDefault="00EE6FEB"/>
    <w:p w14:paraId="3E622807" w14:textId="77777777" w:rsidR="00EE6FEB" w:rsidRDefault="00EE6FEB">
      <w:r>
        <w:t>INSERT INTO  "Customer_campaign_details_p1" ("Customer_id", "contact", "month", "day_of_week", "duration", "campaign", "pdays", "previous", "poutcome") VALUES (11993, 'cellular', 'jul', 'wed', 100, '5', 999, '0', 'nonexistent');</w:t>
      </w:r>
    </w:p>
    <w:p w14:paraId="56A67400" w14:textId="77777777" w:rsidR="00EE6FEB" w:rsidRDefault="00EE6FEB"/>
    <w:p w14:paraId="4ABD0D93" w14:textId="77777777" w:rsidR="00EE6FEB" w:rsidRDefault="00EE6FEB">
      <w:r>
        <w:t>INSERT INTO  "Customer_campaign_details_p1" ("Customer_id", "contact", "month", "day_of_week", "duration", "campaign", "pdays", "previous", "poutcome") VALUES (11994, 'cellular', 'jul', 'wed', 89, '1', 999, '0', 'nonexistent');</w:t>
      </w:r>
    </w:p>
    <w:p w14:paraId="51BE979E" w14:textId="77777777" w:rsidR="00EE6FEB" w:rsidRDefault="00EE6FEB"/>
    <w:p w14:paraId="17CB72B9" w14:textId="77777777" w:rsidR="00EE6FEB" w:rsidRDefault="00EE6FEB">
      <w:r>
        <w:t>INSERT INTO  "Customer_campaign_details_p1" ("Customer_id", "contact", "month", "day_of_week", "duration", "campaign", "pdays", "previous", "poutcome") VALUES (11995, 'telephone', 'jul', 'wed', 31, '1', 999, '0', 'nonexistent');</w:t>
      </w:r>
    </w:p>
    <w:p w14:paraId="72FCF361" w14:textId="77777777" w:rsidR="00EE6FEB" w:rsidRDefault="00EE6FEB"/>
    <w:p w14:paraId="6D11B7B6" w14:textId="77777777" w:rsidR="00EE6FEB" w:rsidRDefault="00EE6FEB">
      <w:r>
        <w:t>INSERT INTO  "Customer_campaign_details_p1" ("Customer_id", "contact", "month", "day_of_week", "duration", "campaign", "pdays", "previous", "poutcome") VALUES (11996, 'cellular', 'jul', 'wed', 205, '2', 999, '0', 'nonexistent');</w:t>
      </w:r>
    </w:p>
    <w:p w14:paraId="5BC1BB79" w14:textId="77777777" w:rsidR="00EE6FEB" w:rsidRDefault="00EE6FEB"/>
    <w:p w14:paraId="324202A0" w14:textId="77777777" w:rsidR="00EE6FEB" w:rsidRDefault="00EE6FEB">
      <w:r>
        <w:t>INSERT INTO  "Customer_campaign_details_p1" ("Customer_id", "contact", "month", "day_of_week", "duration", "campaign", "pdays", "previous", "poutcome") VALUES (11997, 'cellular', 'jul', 'wed', 167, '1', 999, '0', 'nonexistent');</w:t>
      </w:r>
    </w:p>
    <w:p w14:paraId="296B7CA8" w14:textId="77777777" w:rsidR="00EE6FEB" w:rsidRDefault="00EE6FEB"/>
    <w:p w14:paraId="1B9A0C47" w14:textId="77777777" w:rsidR="00EE6FEB" w:rsidRDefault="00EE6FEB">
      <w:r>
        <w:t>INSERT INTO  "Customer_campaign_details_p1" ("Customer_id", "contact", "month", "day_of_week", "duration", "campaign", "pdays", "previous", "poutcome") VALUES (11998, 'cellular', 'jul', 'wed', 108, '2', 999, '0', 'nonexistent');</w:t>
      </w:r>
    </w:p>
    <w:p w14:paraId="7FD5D210" w14:textId="77777777" w:rsidR="00EE6FEB" w:rsidRDefault="00EE6FEB"/>
    <w:p w14:paraId="48E89A96" w14:textId="77777777" w:rsidR="00EE6FEB" w:rsidRDefault="00EE6FEB">
      <w:r>
        <w:t>INSERT INTO  "Customer_campaign_details_p1" ("Customer_id", "contact", "month", "day_of_week", "duration", "campaign", "pdays", "previous", "poutcome") VALUES (11999, 'cellular', 'jul', 'wed', 180, '1', 999, '0', 'nonexistent');</w:t>
      </w:r>
    </w:p>
    <w:p w14:paraId="1E7F4031" w14:textId="77777777" w:rsidR="00EE6FEB" w:rsidRDefault="00EE6FEB"/>
    <w:p w14:paraId="12CE4729" w14:textId="77777777" w:rsidR="00EE6FEB" w:rsidRDefault="00EE6FEB">
      <w:r>
        <w:t>INSERT INTO  "Customer_campaign_details_p1" ("Customer_id", "contact", "month", "day_of_week", "duration", "campaign", "pdays", "previous", "poutcome") VALUES (12000, 'cellular', 'jul', 'wed', 31, '1', 999, '0', 'nonexistent');</w:t>
      </w:r>
    </w:p>
    <w:p w14:paraId="0E8C9B95" w14:textId="77777777" w:rsidR="00EE6FEB" w:rsidRDefault="00EE6FEB"/>
    <w:p w14:paraId="433952A2" w14:textId="77777777" w:rsidR="00EE6FEB" w:rsidRDefault="00EE6FEB">
      <w:r>
        <w:t>INSERT INTO  "Customer_campaign_details_p1" ("Customer_id", "contact", "month", "day_of_week", "duration", "campaign", "pdays", "previous", "poutcome") VALUES (12001, 'cellular', 'jul', 'wed', 494, '1', 999, '0', 'nonexistent');</w:t>
      </w:r>
    </w:p>
    <w:p w14:paraId="0923F0D7" w14:textId="77777777" w:rsidR="00EE6FEB" w:rsidRDefault="00EE6FEB"/>
    <w:p w14:paraId="42DB0F5E" w14:textId="77777777" w:rsidR="00EE6FEB" w:rsidRDefault="00EE6FEB">
      <w:r>
        <w:t>INSERT INTO  "Customer_campaign_details_p1" ("Customer_id", "contact", "month", "day_of_week", "duration", "campaign", "pdays", "previous", "poutcome") VALUES (12002, 'cellular', 'jul', 'wed', 96, '2', 999, '0', 'nonexistent');</w:t>
      </w:r>
    </w:p>
    <w:p w14:paraId="68E969E1" w14:textId="77777777" w:rsidR="00EE6FEB" w:rsidRDefault="00EE6FEB"/>
    <w:p w14:paraId="5D8FC9AF" w14:textId="77777777" w:rsidR="00EE6FEB" w:rsidRDefault="00EE6FEB">
      <w:r>
        <w:t>INSERT INTO  "Customer_campaign_details_p1" ("Customer_id", "contact", "month", "day_of_week", "duration", "campaign", "pdays", "previous", "poutcome") VALUES (12003, 'cellular', 'jul', 'wed', 133, '1', 999, '0', 'nonexistent');</w:t>
      </w:r>
    </w:p>
    <w:p w14:paraId="70391C75" w14:textId="77777777" w:rsidR="00EE6FEB" w:rsidRDefault="00EE6FEB"/>
    <w:p w14:paraId="5A05A532" w14:textId="77777777" w:rsidR="00EE6FEB" w:rsidRDefault="00EE6FEB">
      <w:r>
        <w:t>INSERT INTO  "Customer_campaign_details_p1" ("Customer_id", "contact", "month", "day_of_week", "duration", "campaign", "pdays", "previous", "poutcome") VALUES (12004, 'cellular', 'jul', 'wed', 161, '1', 999, '0', 'nonexistent');</w:t>
      </w:r>
    </w:p>
    <w:p w14:paraId="259F5033" w14:textId="77777777" w:rsidR="00EE6FEB" w:rsidRDefault="00EE6FEB"/>
    <w:p w14:paraId="6BD4709E" w14:textId="77777777" w:rsidR="00EE6FEB" w:rsidRDefault="00EE6FEB">
      <w:r>
        <w:t>INSERT INTO  "Customer_campaign_details_p1" ("Customer_id", "contact", "month", "day_of_week", "duration", "campaign", "pdays", "previous", "poutcome") VALUES (12005, 'cellular', 'jul', 'wed', 136, '6', 999, '0', 'nonexistent');</w:t>
      </w:r>
    </w:p>
    <w:p w14:paraId="4FF15129" w14:textId="77777777" w:rsidR="00EE6FEB" w:rsidRDefault="00EE6FEB"/>
    <w:p w14:paraId="77C38428" w14:textId="77777777" w:rsidR="00EE6FEB" w:rsidRDefault="00EE6FEB">
      <w:r>
        <w:t>INSERT INTO  "Customer_campaign_details_p1" ("Customer_id", "contact", "month", "day_of_week", "duration", "campaign", "pdays", "previous", "poutcome") VALUES (12006, 'cellular', 'jul', 'wed', 145, '1', 999, '0', 'nonexistent');</w:t>
      </w:r>
    </w:p>
    <w:p w14:paraId="22B1F2D0" w14:textId="77777777" w:rsidR="00EE6FEB" w:rsidRDefault="00EE6FEB"/>
    <w:p w14:paraId="1FBCC7D7" w14:textId="77777777" w:rsidR="00EE6FEB" w:rsidRDefault="00EE6FEB">
      <w:r>
        <w:t>INSERT INTO  "Customer_campaign_details_p1" ("Customer_id", "contact", "month", "day_of_week", "duration", "campaign", "pdays", "previous", "poutcome") VALUES (12007, 'cellular', 'jul', 'wed', 80, '1', 999, '0', 'nonexistent');</w:t>
      </w:r>
    </w:p>
    <w:p w14:paraId="284B5860" w14:textId="77777777" w:rsidR="00EE6FEB" w:rsidRDefault="00EE6FEB"/>
    <w:p w14:paraId="6D8A2979" w14:textId="77777777" w:rsidR="00EE6FEB" w:rsidRDefault="00EE6FEB">
      <w:r>
        <w:t>INSERT INTO  "Customer_campaign_details_p1" ("Customer_id", "contact", "month", "day_of_week", "duration", "campaign", "pdays", "previous", "poutcome") VALUES (12008, 'cellular', 'jul', 'wed', 108, '1', 999, '0', 'nonexistent');</w:t>
      </w:r>
    </w:p>
    <w:p w14:paraId="6865F58D" w14:textId="77777777" w:rsidR="00EE6FEB" w:rsidRDefault="00EE6FEB"/>
    <w:p w14:paraId="2A89FFF6" w14:textId="77777777" w:rsidR="00EE6FEB" w:rsidRDefault="00EE6FEB">
      <w:r>
        <w:t>INSERT INTO  "Customer_campaign_details_p1" ("Customer_id", "contact", "month", "day_of_week", "duration", "campaign", "pdays", "previous", "poutcome") VALUES (12009, 'telephone', 'jul', 'wed', 145, '2', 999, '0', 'nonexistent');</w:t>
      </w:r>
    </w:p>
    <w:p w14:paraId="0B2D3CC3" w14:textId="77777777" w:rsidR="00EE6FEB" w:rsidRDefault="00EE6FEB"/>
    <w:p w14:paraId="6180C7C0" w14:textId="77777777" w:rsidR="00EE6FEB" w:rsidRDefault="00EE6FEB">
      <w:r>
        <w:t>INSERT INTO  "Customer_campaign_details_p1" ("Customer_id", "contact", "month", "day_of_week", "duration", "campaign", "pdays", "previous", "poutcome") VALUES (12010, 'cellular', 'jul', 'wed', 91, '1', 999, '0', 'nonexistent');</w:t>
      </w:r>
    </w:p>
    <w:p w14:paraId="247BF275" w14:textId="77777777" w:rsidR="00EE6FEB" w:rsidRDefault="00EE6FEB"/>
    <w:p w14:paraId="421146F3" w14:textId="77777777" w:rsidR="00EE6FEB" w:rsidRDefault="00EE6FEB">
      <w:r>
        <w:t>INSERT INTO  "Customer_campaign_details_p1" ("Customer_id", "contact", "month", "day_of_week", "duration", "campaign", "pdays", "previous", "poutcome") VALUES (12011, 'cellular', 'jul', 'wed', 124, '2', 999, '0', 'nonexistent');</w:t>
      </w:r>
    </w:p>
    <w:p w14:paraId="2BDBA6F4" w14:textId="77777777" w:rsidR="00EE6FEB" w:rsidRDefault="00EE6FEB"/>
    <w:p w14:paraId="24A0ADD8" w14:textId="77777777" w:rsidR="00EE6FEB" w:rsidRDefault="00EE6FEB">
      <w:r>
        <w:t>INSERT INTO  "Customer_campaign_details_p1" ("Customer_id", "contact", "month", "day_of_week", "duration", "campaign", "pdays", "previous", "poutcome") VALUES (12012, 'cellular', 'jul', 'wed', 279, '1', 999, '0', 'nonexistent');</w:t>
      </w:r>
    </w:p>
    <w:p w14:paraId="4339EAB8" w14:textId="77777777" w:rsidR="00EE6FEB" w:rsidRDefault="00EE6FEB"/>
    <w:p w14:paraId="1FEE77FA" w14:textId="77777777" w:rsidR="00EE6FEB" w:rsidRDefault="00EE6FEB">
      <w:r>
        <w:t>INSERT INTO  "Customer_campaign_details_p1" ("Customer_id", "contact", "month", "day_of_week", "duration", "campaign", "pdays", "previous", "poutcome") VALUES (12013, 'cellular', 'jul', 'wed', 143, '1', 999, '0', 'nonexistent');</w:t>
      </w:r>
    </w:p>
    <w:p w14:paraId="1A7D7136" w14:textId="77777777" w:rsidR="00EE6FEB" w:rsidRDefault="00EE6FEB"/>
    <w:p w14:paraId="596CF1B8" w14:textId="77777777" w:rsidR="00EE6FEB" w:rsidRDefault="00EE6FEB">
      <w:r>
        <w:t>INSERT INTO  "Customer_campaign_details_p1" ("Customer_id", "contact", "month", "day_of_week", "duration", "campaign", "pdays", "previous", "poutcome") VALUES (12014, 'cellular', 'jul', 'wed', 98, '2', 999, '0', 'nonexistent');</w:t>
      </w:r>
    </w:p>
    <w:p w14:paraId="4381F629" w14:textId="77777777" w:rsidR="00EE6FEB" w:rsidRDefault="00EE6FEB"/>
    <w:p w14:paraId="6BCD6652" w14:textId="77777777" w:rsidR="00EE6FEB" w:rsidRDefault="00EE6FEB">
      <w:r>
        <w:t>INSERT INTO  "Customer_campaign_details_p1" ("Customer_id", "contact", "month", "day_of_week", "duration", "campaign", "pdays", "previous", "poutcome") VALUES (12015, 'cellular', 'jul', 'wed', 178, '2', 999, '0', 'nonexistent');</w:t>
      </w:r>
    </w:p>
    <w:p w14:paraId="41DB596A" w14:textId="77777777" w:rsidR="00EE6FEB" w:rsidRDefault="00EE6FEB"/>
    <w:p w14:paraId="17021AA4" w14:textId="77777777" w:rsidR="00EE6FEB" w:rsidRDefault="00EE6FEB">
      <w:r>
        <w:t>INSERT INTO  "Customer_campaign_details_p1" ("Customer_id", "contact", "month", "day_of_week", "duration", "campaign", "pdays", "previous", "poutcome") VALUES (12016, 'cellular', 'jul', 'wed', 103, '1', 999, '0', 'nonexistent');</w:t>
      </w:r>
    </w:p>
    <w:p w14:paraId="46C4C4F8" w14:textId="77777777" w:rsidR="00EE6FEB" w:rsidRDefault="00EE6FEB"/>
    <w:p w14:paraId="05C52B33" w14:textId="77777777" w:rsidR="00EE6FEB" w:rsidRDefault="00EE6FEB">
      <w:r>
        <w:t>INSERT INTO  "Customer_campaign_details_p1" ("Customer_id", "contact", "month", "day_of_week", "duration", "campaign", "pdays", "previous", "poutcome") VALUES (12017, 'cellular', 'jul', 'wed', 71, '1', 999, '0', 'nonexistent');</w:t>
      </w:r>
    </w:p>
    <w:p w14:paraId="7816F37A" w14:textId="77777777" w:rsidR="00EE6FEB" w:rsidRDefault="00EE6FEB"/>
    <w:p w14:paraId="2387991E" w14:textId="77777777" w:rsidR="00EE6FEB" w:rsidRDefault="00EE6FEB">
      <w:r>
        <w:t>INSERT INTO  "Customer_campaign_details_p1" ("Customer_id", "contact", "month", "day_of_week", "duration", "campaign", "pdays", "previous", "poutcome") VALUES (12018, 'cellular', 'jul', 'wed', 90, '1', 999, '0', 'nonexistent');</w:t>
      </w:r>
    </w:p>
    <w:p w14:paraId="2409C8E0" w14:textId="77777777" w:rsidR="00EE6FEB" w:rsidRDefault="00EE6FEB"/>
    <w:p w14:paraId="266BFCF6" w14:textId="77777777" w:rsidR="00EE6FEB" w:rsidRDefault="00EE6FEB">
      <w:r>
        <w:t>INSERT INTO  "Customer_campaign_details_p1" ("Customer_id", "contact", "month", "day_of_week", "duration", "campaign", "pdays", "previous", "poutcome") VALUES (12019, 'cellular', 'jul', 'wed', 144, '5', 999, '0', 'nonexistent');</w:t>
      </w:r>
    </w:p>
    <w:p w14:paraId="17D43D11" w14:textId="77777777" w:rsidR="00EE6FEB" w:rsidRDefault="00EE6FEB"/>
    <w:p w14:paraId="44376488" w14:textId="77777777" w:rsidR="00EE6FEB" w:rsidRDefault="00EE6FEB">
      <w:r>
        <w:t>INSERT INTO  "Customer_campaign_details_p1" ("Customer_id", "contact", "month", "day_of_week", "duration", "campaign", "pdays", "previous", "poutcome") VALUES (12020, 'cellular', 'jul', 'wed', 332, '1', 999, '0', 'nonexistent');</w:t>
      </w:r>
    </w:p>
    <w:p w14:paraId="1C188775" w14:textId="77777777" w:rsidR="00EE6FEB" w:rsidRDefault="00EE6FEB"/>
    <w:p w14:paraId="74114301" w14:textId="77777777" w:rsidR="00EE6FEB" w:rsidRDefault="00EE6FEB">
      <w:r>
        <w:t>INSERT INTO  "Customer_campaign_details_p1" ("Customer_id", "contact", "month", "day_of_week", "duration", "campaign", "pdays", "previous", "poutcome") VALUES (12021, 'telephone', 'jul', 'wed', 693, '2', 999, '0', 'nonexistent');</w:t>
      </w:r>
    </w:p>
    <w:p w14:paraId="554483B5" w14:textId="77777777" w:rsidR="00EE6FEB" w:rsidRDefault="00EE6FEB"/>
    <w:p w14:paraId="407DAAD1" w14:textId="77777777" w:rsidR="00EE6FEB" w:rsidRDefault="00EE6FEB">
      <w:r>
        <w:t>INSERT INTO  "Customer_campaign_details_p1" ("Customer_id", "contact", "month", "day_of_week", "duration", "campaign", "pdays", "previous", "poutcome") VALUES (12022, 'cellular', 'jul', 'wed', 289, '1', 999, '0', 'nonexistent');</w:t>
      </w:r>
    </w:p>
    <w:p w14:paraId="300EFBA1" w14:textId="77777777" w:rsidR="00EE6FEB" w:rsidRDefault="00EE6FEB"/>
    <w:p w14:paraId="49D811F3" w14:textId="77777777" w:rsidR="00EE6FEB" w:rsidRDefault="00EE6FEB">
      <w:r>
        <w:t>INSERT INTO  "Customer_campaign_details_p1" ("Customer_id", "contact", "month", "day_of_week", "duration", "campaign", "pdays", "previous", "poutcome") VALUES (12023, 'telephone', 'jul', 'wed', 224, '1', 999, '0', 'nonexistent');</w:t>
      </w:r>
    </w:p>
    <w:p w14:paraId="0135758B" w14:textId="77777777" w:rsidR="00EE6FEB" w:rsidRDefault="00EE6FEB"/>
    <w:p w14:paraId="7AEAF5F0" w14:textId="77777777" w:rsidR="00EE6FEB" w:rsidRDefault="00EE6FEB">
      <w:r>
        <w:t>INSERT INTO  "Customer_campaign_details_p1" ("Customer_id", "contact", "month", "day_of_week", "duration", "campaign", "pdays", "previous", "poutcome") VALUES (12024, 'cellular', 'jul', 'wed', 224, '1', 999, '0', 'nonexistent');</w:t>
      </w:r>
    </w:p>
    <w:p w14:paraId="22E9EAFB" w14:textId="77777777" w:rsidR="00EE6FEB" w:rsidRDefault="00EE6FEB"/>
    <w:p w14:paraId="02E868B1" w14:textId="77777777" w:rsidR="00EE6FEB" w:rsidRDefault="00EE6FEB">
      <w:r>
        <w:t>INSERT INTO  "Customer_campaign_details_p1" ("Customer_id", "contact", "month", "day_of_week", "duration", "campaign", "pdays", "previous", "poutcome") VALUES (12025, 'cellular', 'jul', 'wed', 118, '2', 999, '0', 'nonexistent');</w:t>
      </w:r>
    </w:p>
    <w:p w14:paraId="2905090C" w14:textId="77777777" w:rsidR="00EE6FEB" w:rsidRDefault="00EE6FEB"/>
    <w:p w14:paraId="4138D46C" w14:textId="77777777" w:rsidR="00EE6FEB" w:rsidRDefault="00EE6FEB">
      <w:r>
        <w:t>INSERT INTO  "Customer_campaign_details_p1" ("Customer_id", "contact", "month", "day_of_week", "duration", "campaign", "pdays", "previous", "poutcome") VALUES (12026, 'cellular', 'jul', 'wed', 362, '1', 999, '0', 'nonexistent');</w:t>
      </w:r>
    </w:p>
    <w:p w14:paraId="3C3A1385" w14:textId="77777777" w:rsidR="00EE6FEB" w:rsidRDefault="00EE6FEB"/>
    <w:p w14:paraId="1B0B9874" w14:textId="77777777" w:rsidR="00EE6FEB" w:rsidRDefault="00EE6FEB">
      <w:r>
        <w:t>INSERT INTO  "Customer_campaign_details_p1" ("Customer_id", "contact", "month", "day_of_week", "duration", "campaign", "pdays", "previous", "poutcome") VALUES (12027, 'cellular', 'jul', 'wed', 125, '1', 999, '0', 'nonexistent');</w:t>
      </w:r>
    </w:p>
    <w:p w14:paraId="26E46A64" w14:textId="77777777" w:rsidR="00EE6FEB" w:rsidRDefault="00EE6FEB"/>
    <w:p w14:paraId="23D24669" w14:textId="77777777" w:rsidR="00EE6FEB" w:rsidRDefault="00EE6FEB">
      <w:r>
        <w:t>INSERT INTO  "Customer_campaign_details_p1" ("Customer_id", "contact", "month", "day_of_week", "duration", "campaign", "pdays", "previous", "poutcome") VALUES (12028, 'telephone', 'jul', 'wed', 672, '6', 999, '0', 'nonexistent');</w:t>
      </w:r>
    </w:p>
    <w:p w14:paraId="54E3F9F1" w14:textId="77777777" w:rsidR="00EE6FEB" w:rsidRDefault="00EE6FEB"/>
    <w:p w14:paraId="48F87D8C" w14:textId="77777777" w:rsidR="00EE6FEB" w:rsidRDefault="00EE6FEB">
      <w:r>
        <w:t>INSERT INTO  "Customer_campaign_details_p1" ("Customer_id", "contact", "month", "day_of_week", "duration", "campaign", "pdays", "previous", "poutcome") VALUES (12029, 'cellular', 'jul', 'wed', 124, '1', 999, '0', 'nonexistent');</w:t>
      </w:r>
    </w:p>
    <w:p w14:paraId="7FF54C61" w14:textId="77777777" w:rsidR="00EE6FEB" w:rsidRDefault="00EE6FEB"/>
    <w:p w14:paraId="0080345B" w14:textId="77777777" w:rsidR="00EE6FEB" w:rsidRDefault="00EE6FEB">
      <w:r>
        <w:t>INSERT INTO  "Customer_campaign_details_p1" ("Customer_id", "contact", "month", "day_of_week", "duration", "campaign", "pdays", "previous", "poutcome") VALUES (12030, 'cellular', 'jul', 'wed', 219, '1', 999, '0', 'nonexistent');</w:t>
      </w:r>
    </w:p>
    <w:p w14:paraId="51653823" w14:textId="77777777" w:rsidR="00EE6FEB" w:rsidRDefault="00EE6FEB"/>
    <w:p w14:paraId="33276F95" w14:textId="77777777" w:rsidR="00EE6FEB" w:rsidRDefault="00EE6FEB">
      <w:r>
        <w:t>INSERT INTO  "Customer_campaign_details_p1" ("Customer_id", "contact", "month", "day_of_week", "duration", "campaign", "pdays", "previous", "poutcome") VALUES (12031, 'cellular', 'jul', 'wed', 160, '1', 999, '0', 'nonexistent');</w:t>
      </w:r>
    </w:p>
    <w:p w14:paraId="0AF07668" w14:textId="77777777" w:rsidR="00EE6FEB" w:rsidRDefault="00EE6FEB"/>
    <w:p w14:paraId="45FB2E00" w14:textId="77777777" w:rsidR="00EE6FEB" w:rsidRDefault="00EE6FEB">
      <w:r>
        <w:t>INSERT INTO  "Customer_campaign_details_p1" ("Customer_id", "contact", "month", "day_of_week", "duration", "campaign", "pdays", "previous", "poutcome") VALUES (12032, 'cellular', 'jul', 'wed', 77, '1', 999, '0', 'nonexistent');</w:t>
      </w:r>
    </w:p>
    <w:p w14:paraId="50209502" w14:textId="77777777" w:rsidR="00EE6FEB" w:rsidRDefault="00EE6FEB"/>
    <w:p w14:paraId="0D0153DB" w14:textId="77777777" w:rsidR="00EE6FEB" w:rsidRDefault="00EE6FEB">
      <w:r>
        <w:t>INSERT INTO  "Customer_campaign_details_p1" ("Customer_id", "contact", "month", "day_of_week", "duration", "campaign", "pdays", "previous", "poutcome") VALUES (12033, 'cellular', 'jul', 'wed', 360, '2', 999, '0', 'nonexistent');</w:t>
      </w:r>
    </w:p>
    <w:p w14:paraId="06FAC224" w14:textId="77777777" w:rsidR="00EE6FEB" w:rsidRDefault="00EE6FEB"/>
    <w:p w14:paraId="5CF6A0CA" w14:textId="77777777" w:rsidR="00EE6FEB" w:rsidRDefault="00EE6FEB">
      <w:r>
        <w:t>INSERT INTO  "Customer_campaign_details_p1" ("Customer_id", "contact", "month", "day_of_week", "duration", "campaign", "pdays", "previous", "poutcome") VALUES (12034, 'cellular', 'jul', 'wed', 173, '1', 999, '0', 'nonexistent');</w:t>
      </w:r>
    </w:p>
    <w:p w14:paraId="7C834AAF" w14:textId="77777777" w:rsidR="00EE6FEB" w:rsidRDefault="00EE6FEB"/>
    <w:p w14:paraId="53D50B97" w14:textId="77777777" w:rsidR="00EE6FEB" w:rsidRDefault="00EE6FEB">
      <w:r>
        <w:t>INSERT INTO  "Customer_campaign_details_p1" ("Customer_id", "contact", "month", "day_of_week", "duration", "campaign", "pdays", "previous", "poutcome") VALUES (12035, 'cellular', 'jul', 'wed', 102, '1', 999, '0', 'nonexistent');</w:t>
      </w:r>
    </w:p>
    <w:p w14:paraId="2F2A8EFA" w14:textId="77777777" w:rsidR="00EE6FEB" w:rsidRDefault="00EE6FEB"/>
    <w:p w14:paraId="0EBBCE9C" w14:textId="77777777" w:rsidR="00EE6FEB" w:rsidRDefault="00EE6FEB">
      <w:r>
        <w:t>INSERT INTO  "Customer_campaign_details_p1" ("Customer_id", "contact", "month", "day_of_week", "duration", "campaign", "pdays", "previous", "poutcome") VALUES (12036, 'cellular', 'jul', 'wed', 172, '1', 999, '0', 'nonexistent');</w:t>
      </w:r>
    </w:p>
    <w:p w14:paraId="55F1FC94" w14:textId="77777777" w:rsidR="00EE6FEB" w:rsidRDefault="00EE6FEB"/>
    <w:p w14:paraId="3F73A5AA" w14:textId="77777777" w:rsidR="00EE6FEB" w:rsidRDefault="00EE6FEB">
      <w:r>
        <w:t>INSERT INTO  "Customer_campaign_details_p1" ("Customer_id", "contact", "month", "day_of_week", "duration", "campaign", "pdays", "previous", "poutcome") VALUES (12037, 'cellular', 'jul', 'wed', 176, '1', 999, '0', 'nonexistent');</w:t>
      </w:r>
    </w:p>
    <w:p w14:paraId="52A733D0" w14:textId="77777777" w:rsidR="00EE6FEB" w:rsidRDefault="00EE6FEB"/>
    <w:p w14:paraId="737B9038" w14:textId="77777777" w:rsidR="00EE6FEB" w:rsidRDefault="00EE6FEB">
      <w:r>
        <w:t>INSERT INTO  "Customer_campaign_details_p1" ("Customer_id", "contact", "month", "day_of_week", "duration", "campaign", "pdays", "previous", "poutcome") VALUES (12038, 'cellular', 'jul', 'wed', 74, '1', 999, '0', 'nonexistent');</w:t>
      </w:r>
    </w:p>
    <w:p w14:paraId="6658B67E" w14:textId="77777777" w:rsidR="00EE6FEB" w:rsidRDefault="00EE6FEB"/>
    <w:p w14:paraId="745DED3E" w14:textId="77777777" w:rsidR="00EE6FEB" w:rsidRDefault="00EE6FEB">
      <w:r>
        <w:t>INSERT INTO  "Customer_campaign_details_p1" ("Customer_id", "contact", "month", "day_of_week", "duration", "campaign", "pdays", "previous", "poutcome") VALUES (12039, 'cellular', 'jul', 'wed', 378, '1', 999, '0', 'nonexistent');</w:t>
      </w:r>
    </w:p>
    <w:p w14:paraId="52634BD3" w14:textId="77777777" w:rsidR="00EE6FEB" w:rsidRDefault="00EE6FEB"/>
    <w:p w14:paraId="4660B17F" w14:textId="77777777" w:rsidR="00EE6FEB" w:rsidRDefault="00EE6FEB">
      <w:r>
        <w:t>INSERT INTO  "Customer_campaign_details_p1" ("Customer_id", "contact", "month", "day_of_week", "duration", "campaign", "pdays", "previous", "poutcome") VALUES (12040, 'cellular', 'jul', 'wed', 294, '1', 999, '0', 'nonexistent');</w:t>
      </w:r>
    </w:p>
    <w:p w14:paraId="068638CC" w14:textId="77777777" w:rsidR="00EE6FEB" w:rsidRDefault="00EE6FEB"/>
    <w:p w14:paraId="663D8D8C" w14:textId="77777777" w:rsidR="00EE6FEB" w:rsidRDefault="00EE6FEB">
      <w:r>
        <w:t>INSERT INTO  "Customer_campaign_details_p1" ("Customer_id", "contact", "month", "day_of_week", "duration", "campaign", "pdays", "previous", "poutcome") VALUES (12041, 'telephone', 'jul', 'wed', 183, '2', 999, '0', 'nonexistent');</w:t>
      </w:r>
    </w:p>
    <w:p w14:paraId="626C30D7" w14:textId="77777777" w:rsidR="00EE6FEB" w:rsidRDefault="00EE6FEB"/>
    <w:p w14:paraId="6B9A810B" w14:textId="77777777" w:rsidR="00EE6FEB" w:rsidRDefault="00EE6FEB">
      <w:r>
        <w:t>INSERT INTO  "Customer_campaign_details_p1" ("Customer_id", "contact", "month", "day_of_week", "duration", "campaign", "pdays", "previous", "poutcome") VALUES (12042, 'cellular', 'jul', 'wed', 728, '1', 999, '0', 'nonexistent');</w:t>
      </w:r>
    </w:p>
    <w:p w14:paraId="21557424" w14:textId="77777777" w:rsidR="00EE6FEB" w:rsidRDefault="00EE6FEB"/>
    <w:p w14:paraId="66554757" w14:textId="77777777" w:rsidR="00EE6FEB" w:rsidRDefault="00EE6FEB">
      <w:r>
        <w:t>INSERT INTO  "Customer_campaign_details_p1" ("Customer_id", "contact", "month", "day_of_week", "duration", "campaign", "pdays", "previous", "poutcome") VALUES (12043, 'cellular', 'jul', 'wed', 643, '1', 999, '0', 'nonexistent');</w:t>
      </w:r>
    </w:p>
    <w:p w14:paraId="709ED2A2" w14:textId="77777777" w:rsidR="00EE6FEB" w:rsidRDefault="00EE6FEB"/>
    <w:p w14:paraId="18037EA0" w14:textId="77777777" w:rsidR="00EE6FEB" w:rsidRDefault="00EE6FEB">
      <w:r>
        <w:t>INSERT INTO  "Customer_campaign_details_p1" ("Customer_id", "contact", "month", "day_of_week", "duration", "campaign", "pdays", "previous", "poutcome") VALUES (12044, 'cellular', 'jul', 'wed', 111, '4', 999, '0', 'nonexistent');</w:t>
      </w:r>
    </w:p>
    <w:p w14:paraId="591D77A5" w14:textId="77777777" w:rsidR="00EE6FEB" w:rsidRDefault="00EE6FEB"/>
    <w:p w14:paraId="5A83E5A2" w14:textId="77777777" w:rsidR="00EE6FEB" w:rsidRDefault="00EE6FEB">
      <w:r>
        <w:t>INSERT INTO  "Customer_campaign_details_p1" ("Customer_id", "contact", "month", "day_of_week", "duration", "campaign", "pdays", "previous", "poutcome") VALUES (12045, 'cellular', 'jul', 'wed', 131, '1', 999, '0', 'nonexistent');</w:t>
      </w:r>
    </w:p>
    <w:p w14:paraId="110D58E3" w14:textId="77777777" w:rsidR="00EE6FEB" w:rsidRDefault="00EE6FEB"/>
    <w:p w14:paraId="4817B88F" w14:textId="77777777" w:rsidR="00EE6FEB" w:rsidRDefault="00EE6FEB">
      <w:r>
        <w:t>INSERT INTO  "Customer_campaign_details_p1" ("Customer_id", "contact", "month", "day_of_week", "duration", "campaign", "pdays", "previous", "poutcome") VALUES (12046, 'cellular', 'jul', 'wed', 203, '3', 999, '0', 'nonexistent');</w:t>
      </w:r>
    </w:p>
    <w:p w14:paraId="51101359" w14:textId="77777777" w:rsidR="00EE6FEB" w:rsidRDefault="00EE6FEB"/>
    <w:p w14:paraId="70C32F85" w14:textId="77777777" w:rsidR="00EE6FEB" w:rsidRDefault="00EE6FEB">
      <w:r>
        <w:t>INSERT INTO  "Customer_campaign_details_p1" ("Customer_id", "contact", "month", "day_of_week", "duration", "campaign", "pdays", "previous", "poutcome") VALUES (12047, 'cellular', 'jul', 'wed', 108, '1', 999, '0', 'nonexistent');</w:t>
      </w:r>
    </w:p>
    <w:p w14:paraId="0B02FAA1" w14:textId="77777777" w:rsidR="00EE6FEB" w:rsidRDefault="00EE6FEB"/>
    <w:p w14:paraId="0C55A8F7" w14:textId="77777777" w:rsidR="00EE6FEB" w:rsidRDefault="00EE6FEB">
      <w:r>
        <w:t>INSERT INTO  "Customer_campaign_details_p1" ("Customer_id", "contact", "month", "day_of_week", "duration", "campaign", "pdays", "previous", "poutcome") VALUES (12048, 'cellular', 'jul', 'wed', 1317, '2', 999, '0', 'nonexistent');</w:t>
      </w:r>
    </w:p>
    <w:p w14:paraId="4D3FC13B" w14:textId="77777777" w:rsidR="00EE6FEB" w:rsidRDefault="00EE6FEB"/>
    <w:p w14:paraId="21E4C270" w14:textId="77777777" w:rsidR="00EE6FEB" w:rsidRDefault="00EE6FEB">
      <w:r>
        <w:t>INSERT INTO  "Customer_campaign_details_p1" ("Customer_id", "contact", "month", "day_of_week", "duration", "campaign", "pdays", "previous", "poutcome") VALUES (12049, 'cellular', 'jul', 'wed', 313, '1', 999, '0', 'nonexistent');</w:t>
      </w:r>
    </w:p>
    <w:p w14:paraId="6003F989" w14:textId="77777777" w:rsidR="00EE6FEB" w:rsidRDefault="00EE6FEB"/>
    <w:p w14:paraId="1388D51D" w14:textId="77777777" w:rsidR="00EE6FEB" w:rsidRDefault="00EE6FEB">
      <w:r>
        <w:t>INSERT INTO  "Customer_campaign_details_p1" ("Customer_id", "contact", "month", "day_of_week", "duration", "campaign", "pdays", "previous", "poutcome") VALUES (12050, 'cellular', 'jul', 'wed', 364, '1', 999, '0', 'nonexistent');</w:t>
      </w:r>
    </w:p>
    <w:p w14:paraId="036472EF" w14:textId="77777777" w:rsidR="00EE6FEB" w:rsidRDefault="00EE6FEB"/>
    <w:p w14:paraId="3F99F38C" w14:textId="77777777" w:rsidR="00EE6FEB" w:rsidRDefault="00EE6FEB">
      <w:r>
        <w:t>INSERT INTO  "Customer_campaign_details_p1" ("Customer_id", "contact", "month", "day_of_week", "duration", "campaign", "pdays", "previous", "poutcome") VALUES (12051, 'cellular', 'jul', 'wed', 171, '5', 999, '0', 'nonexistent');</w:t>
      </w:r>
    </w:p>
    <w:p w14:paraId="10210898" w14:textId="77777777" w:rsidR="00EE6FEB" w:rsidRDefault="00EE6FEB"/>
    <w:p w14:paraId="5E5374AD" w14:textId="77777777" w:rsidR="00EE6FEB" w:rsidRDefault="00EE6FEB">
      <w:r>
        <w:t>INSERT INTO  "Customer_campaign_details_p1" ("Customer_id", "contact", "month", "day_of_week", "duration", "campaign", "pdays", "previous", "poutcome") VALUES (12052, 'cellular', 'jul', 'wed', 290, '2', 999, '0', 'nonexistent');</w:t>
      </w:r>
    </w:p>
    <w:p w14:paraId="42AFF94C" w14:textId="77777777" w:rsidR="00EE6FEB" w:rsidRDefault="00EE6FEB"/>
    <w:p w14:paraId="73FBBA63" w14:textId="77777777" w:rsidR="00EE6FEB" w:rsidRDefault="00EE6FEB">
      <w:r>
        <w:t>INSERT INTO  "Customer_campaign_details_p1" ("Customer_id", "contact", "month", "day_of_week", "duration", "campaign", "pdays", "previous", "poutcome") VALUES (12053, 'cellular', 'jul', 'wed', 659, '1', 999, '0', 'nonexistent');</w:t>
      </w:r>
    </w:p>
    <w:p w14:paraId="1B2A69BE" w14:textId="77777777" w:rsidR="00EE6FEB" w:rsidRDefault="00EE6FEB"/>
    <w:p w14:paraId="45276894" w14:textId="77777777" w:rsidR="00EE6FEB" w:rsidRDefault="00EE6FEB">
      <w:r>
        <w:t>INSERT INTO  "Customer_campaign_details_p1" ("Customer_id", "contact", "month", "day_of_week", "duration", "campaign", "pdays", "previous", "poutcome") VALUES (12054, 'cellular', 'jul', 'wed', 77, '1', 999, '0', 'nonexistent');</w:t>
      </w:r>
    </w:p>
    <w:p w14:paraId="13E3C558" w14:textId="77777777" w:rsidR="00EE6FEB" w:rsidRDefault="00EE6FEB"/>
    <w:p w14:paraId="241670B3" w14:textId="77777777" w:rsidR="00EE6FEB" w:rsidRDefault="00EE6FEB">
      <w:r>
        <w:t>INSERT INTO  "Customer_campaign_details_p1" ("Customer_id", "contact", "month", "day_of_week", "duration", "campaign", "pdays", "previous", "poutcome") VALUES (12055, 'cellular', 'jul', 'wed', 140, '3', 999, '0', 'nonexistent');</w:t>
      </w:r>
    </w:p>
    <w:p w14:paraId="0BEE518E" w14:textId="77777777" w:rsidR="00EE6FEB" w:rsidRDefault="00EE6FEB"/>
    <w:p w14:paraId="50BB75D9" w14:textId="77777777" w:rsidR="00EE6FEB" w:rsidRDefault="00EE6FEB">
      <w:r>
        <w:t>INSERT INTO  "Customer_campaign_details_p1" ("Customer_id", "contact", "month", "day_of_week", "duration", "campaign", "pdays", "previous", "poutcome") VALUES (12056, 'cellular', 'jul', 'wed', 83, '1', 999, '0', 'nonexistent');</w:t>
      </w:r>
    </w:p>
    <w:p w14:paraId="42A4E7B0" w14:textId="77777777" w:rsidR="00EE6FEB" w:rsidRDefault="00EE6FEB"/>
    <w:p w14:paraId="4B592D51" w14:textId="77777777" w:rsidR="00EE6FEB" w:rsidRDefault="00EE6FEB">
      <w:r>
        <w:t>INSERT INTO  "Customer_campaign_details_p1" ("Customer_id", "contact", "month", "day_of_week", "duration", "campaign", "pdays", "previous", "poutcome") VALUES (12057, 'cellular', 'jul', 'wed', 87, '1', 999, '0', 'nonexistent');</w:t>
      </w:r>
    </w:p>
    <w:p w14:paraId="372C6939" w14:textId="77777777" w:rsidR="00EE6FEB" w:rsidRDefault="00EE6FEB"/>
    <w:p w14:paraId="3DCD7FA8" w14:textId="77777777" w:rsidR="00EE6FEB" w:rsidRDefault="00EE6FEB">
      <w:r>
        <w:t>INSERT INTO  "Customer_campaign_details_p1" ("Customer_id", "contact", "month", "day_of_week", "duration", "campaign", "pdays", "previous", "poutcome") VALUES (12058, 'cellular', 'jul', 'wed', 176, '1', 999, '0', 'nonexistent');</w:t>
      </w:r>
    </w:p>
    <w:p w14:paraId="0FA7229B" w14:textId="77777777" w:rsidR="00EE6FEB" w:rsidRDefault="00EE6FEB"/>
    <w:p w14:paraId="19E74E3B" w14:textId="77777777" w:rsidR="00EE6FEB" w:rsidRDefault="00EE6FEB">
      <w:r>
        <w:t>INSERT INTO  "Customer_campaign_details_p1" ("Customer_id", "contact", "month", "day_of_week", "duration", "campaign", "pdays", "previous", "poutcome") VALUES (12059, 'cellular', 'jul', 'wed', 736, '4', 999, '0', 'nonexistent');</w:t>
      </w:r>
    </w:p>
    <w:p w14:paraId="59B0F091" w14:textId="77777777" w:rsidR="00EE6FEB" w:rsidRDefault="00EE6FEB"/>
    <w:p w14:paraId="7409E149" w14:textId="77777777" w:rsidR="00EE6FEB" w:rsidRDefault="00EE6FEB">
      <w:r>
        <w:t>INSERT INTO  "Customer_campaign_details_p1" ("Customer_id", "contact", "month", "day_of_week", "duration", "campaign", "pdays", "previous", "poutcome") VALUES (12060, 'cellular', 'jul', 'wed', 458, '1', 999, '0', 'nonexistent');</w:t>
      </w:r>
    </w:p>
    <w:p w14:paraId="3A149BF7" w14:textId="77777777" w:rsidR="00EE6FEB" w:rsidRDefault="00EE6FEB"/>
    <w:p w14:paraId="43B022AE" w14:textId="77777777" w:rsidR="00EE6FEB" w:rsidRDefault="00EE6FEB">
      <w:r>
        <w:t>INSERT INTO  "Customer_campaign_details_p1" ("Customer_id", "contact", "month", "day_of_week", "duration", "campaign", "pdays", "previous", "poutcome") VALUES (12061, 'cellular', 'jul', 'wed', 174, '7', 999, '0', 'nonexistent');</w:t>
      </w:r>
    </w:p>
    <w:p w14:paraId="572F3FC8" w14:textId="77777777" w:rsidR="00EE6FEB" w:rsidRDefault="00EE6FEB"/>
    <w:p w14:paraId="4AAEBBF0" w14:textId="77777777" w:rsidR="00EE6FEB" w:rsidRDefault="00EE6FEB">
      <w:r>
        <w:t>INSERT INTO  "Customer_campaign_details_p1" ("Customer_id", "contact", "month", "day_of_week", "duration", "campaign", "pdays", "previous", "poutcome") VALUES (12062, 'telephone', 'jul', 'wed', 161, '1', 999, '0', 'nonexistent');</w:t>
      </w:r>
    </w:p>
    <w:p w14:paraId="2C6CCFB0" w14:textId="77777777" w:rsidR="00EE6FEB" w:rsidRDefault="00EE6FEB"/>
    <w:p w14:paraId="6568632F" w14:textId="77777777" w:rsidR="00EE6FEB" w:rsidRDefault="00EE6FEB">
      <w:r>
        <w:t>INSERT INTO  "Customer_campaign_details_p1" ("Customer_id", "contact", "month", "day_of_week", "duration", "campaign", "pdays", "previous", "poutcome") VALUES (12063, 'cellular', 'jul', 'wed', 295, '1', 999, '0', 'nonexistent');</w:t>
      </w:r>
    </w:p>
    <w:p w14:paraId="70B1F084" w14:textId="77777777" w:rsidR="00EE6FEB" w:rsidRDefault="00EE6FEB"/>
    <w:p w14:paraId="7564EE1D" w14:textId="77777777" w:rsidR="00EE6FEB" w:rsidRDefault="00EE6FEB">
      <w:r>
        <w:t>INSERT INTO  "Customer_campaign_details_p1" ("Customer_id", "contact", "month", "day_of_week", "duration", "campaign", "pdays", "previous", "poutcome") VALUES (12064, 'cellular', 'jul', 'wed', 312, '1', 999, '0', 'nonexistent');</w:t>
      </w:r>
    </w:p>
    <w:p w14:paraId="3C0FB99C" w14:textId="77777777" w:rsidR="00EE6FEB" w:rsidRDefault="00EE6FEB"/>
    <w:p w14:paraId="42505EE1" w14:textId="77777777" w:rsidR="00EE6FEB" w:rsidRDefault="00EE6FEB">
      <w:r>
        <w:t>INSERT INTO  "Customer_campaign_details_p1" ("Customer_id", "contact", "month", "day_of_week", "duration", "campaign", "pdays", "previous", "poutcome") VALUES (12065, 'cellular', 'jul', 'wed', 90, '1', 999, '0', 'nonexistent');</w:t>
      </w:r>
    </w:p>
    <w:p w14:paraId="2054A2F9" w14:textId="77777777" w:rsidR="00EE6FEB" w:rsidRDefault="00EE6FEB"/>
    <w:p w14:paraId="69FCFE00" w14:textId="77777777" w:rsidR="00EE6FEB" w:rsidRDefault="00EE6FEB">
      <w:r>
        <w:t>INSERT INTO  "Customer_campaign_details_p1" ("Customer_id", "contact", "month", "day_of_week", "duration", "campaign", "pdays", "previous", "poutcome") VALUES (12066, 'telephone', 'jul', 'wed', 206, '1', 999, '0', 'nonexistent');</w:t>
      </w:r>
    </w:p>
    <w:p w14:paraId="29A93425" w14:textId="77777777" w:rsidR="00EE6FEB" w:rsidRDefault="00EE6FEB"/>
    <w:p w14:paraId="5B4249BB" w14:textId="77777777" w:rsidR="00EE6FEB" w:rsidRDefault="00EE6FEB">
      <w:r>
        <w:t>INSERT INTO  "Customer_campaign_details_p1" ("Customer_id", "contact", "month", "day_of_week", "duration", "campaign", "pdays", "previous", "poutcome") VALUES (12067, 'telephone', 'jul', 'wed', 304, '1', 999, '0', 'nonexistent');</w:t>
      </w:r>
    </w:p>
    <w:p w14:paraId="1913600E" w14:textId="77777777" w:rsidR="00EE6FEB" w:rsidRDefault="00EE6FEB"/>
    <w:p w14:paraId="1758B9C0" w14:textId="77777777" w:rsidR="00EE6FEB" w:rsidRDefault="00EE6FEB">
      <w:r>
        <w:t>INSERT INTO  "Customer_campaign_details_p1" ("Customer_id", "contact", "month", "day_of_week", "duration", "campaign", "pdays", "previous", "poutcome") VALUES (12068, 'telephone', 'jul', 'wed', 49, '1', 999, '0', 'nonexistent');</w:t>
      </w:r>
    </w:p>
    <w:p w14:paraId="41DACB39" w14:textId="77777777" w:rsidR="00EE6FEB" w:rsidRDefault="00EE6FEB"/>
    <w:p w14:paraId="01B326B2" w14:textId="77777777" w:rsidR="00EE6FEB" w:rsidRDefault="00EE6FEB">
      <w:r>
        <w:t>INSERT INTO  "Customer_campaign_details_p1" ("Customer_id", "contact", "month", "day_of_week", "duration", "campaign", "pdays", "previous", "poutcome") VALUES (12069, 'cellular', 'jul', 'wed', 181, '1', 999, '0', 'nonexistent');</w:t>
      </w:r>
    </w:p>
    <w:p w14:paraId="50E03E19" w14:textId="77777777" w:rsidR="00EE6FEB" w:rsidRDefault="00EE6FEB"/>
    <w:p w14:paraId="45BB3135" w14:textId="77777777" w:rsidR="00EE6FEB" w:rsidRDefault="00EE6FEB">
      <w:r>
        <w:t>INSERT INTO  "Customer_campaign_details_p1" ("Customer_id", "contact", "month", "day_of_week", "duration", "campaign", "pdays", "previous", "poutcome") VALUES (12070, 'telephone', 'jul', 'wed', 106, '1', 999, '0', 'nonexistent');</w:t>
      </w:r>
    </w:p>
    <w:p w14:paraId="395B8CDB" w14:textId="77777777" w:rsidR="00EE6FEB" w:rsidRDefault="00EE6FEB"/>
    <w:p w14:paraId="083775CB" w14:textId="77777777" w:rsidR="00EE6FEB" w:rsidRDefault="00EE6FEB">
      <w:r>
        <w:t>INSERT INTO  "Customer_campaign_details_p1" ("Customer_id", "contact", "month", "day_of_week", "duration", "campaign", "pdays", "previous", "poutcome") VALUES (12071, 'cellular', 'jul', 'wed', 113, '1', 999, '0', 'nonexistent');</w:t>
      </w:r>
    </w:p>
    <w:p w14:paraId="52AEA41E" w14:textId="77777777" w:rsidR="00EE6FEB" w:rsidRDefault="00EE6FEB"/>
    <w:p w14:paraId="10DAF5A8" w14:textId="77777777" w:rsidR="00EE6FEB" w:rsidRDefault="00EE6FEB">
      <w:r>
        <w:t>INSERT INTO  "Customer_campaign_details_p1" ("Customer_id", "contact", "month", "day_of_week", "duration", "campaign", "pdays", "previous", "poutcome") VALUES (12072, 'cellular', 'jul', 'wed', 219, '1', 999, '0', 'nonexistent');</w:t>
      </w:r>
    </w:p>
    <w:p w14:paraId="3B0EF0F1" w14:textId="77777777" w:rsidR="00EE6FEB" w:rsidRDefault="00EE6FEB"/>
    <w:p w14:paraId="473E2F42" w14:textId="77777777" w:rsidR="00EE6FEB" w:rsidRDefault="00EE6FEB">
      <w:r>
        <w:t>INSERT INTO  "Customer_campaign_details_p1" ("Customer_id", "contact", "month", "day_of_week", "duration", "campaign", "pdays", "previous", "poutcome") VALUES (12073, 'cellular', 'jul', 'wed', 359, '1', 999, '0', 'nonexistent');</w:t>
      </w:r>
    </w:p>
    <w:p w14:paraId="37A7CB6C" w14:textId="77777777" w:rsidR="00EE6FEB" w:rsidRDefault="00EE6FEB"/>
    <w:p w14:paraId="3B33BCE9" w14:textId="77777777" w:rsidR="00EE6FEB" w:rsidRDefault="00EE6FEB">
      <w:r>
        <w:t>INSERT INTO  "Customer_campaign_details_p1" ("Customer_id", "contact", "month", "day_of_week", "duration", "campaign", "pdays", "previous", "poutcome") VALUES (12074, 'cellular', 'jul', 'wed', 388, '1', 999, '0', 'nonexistent');</w:t>
      </w:r>
    </w:p>
    <w:p w14:paraId="4AE305D8" w14:textId="77777777" w:rsidR="00EE6FEB" w:rsidRDefault="00EE6FEB"/>
    <w:p w14:paraId="02640916" w14:textId="77777777" w:rsidR="00EE6FEB" w:rsidRDefault="00EE6FEB">
      <w:r>
        <w:t>INSERT INTO  "Customer_campaign_details_p1" ("Customer_id", "contact", "month", "day_of_week", "duration", "campaign", "pdays", "previous", "poutcome") VALUES (12075, 'cellular', 'jul', 'wed', 397, '6', 999, '0', 'nonexistent');</w:t>
      </w:r>
    </w:p>
    <w:p w14:paraId="52BD4DC2" w14:textId="77777777" w:rsidR="00EE6FEB" w:rsidRDefault="00EE6FEB"/>
    <w:p w14:paraId="435CF13B" w14:textId="77777777" w:rsidR="00EE6FEB" w:rsidRDefault="00EE6FEB">
      <w:r>
        <w:t>INSERT INTO  "Customer_campaign_details_p1" ("Customer_id", "contact", "month", "day_of_week", "duration", "campaign", "pdays", "previous", "poutcome") VALUES (12076, 'cellular', 'jul', 'wed', 431, '1', 999, '0', 'nonexistent');</w:t>
      </w:r>
    </w:p>
    <w:p w14:paraId="5F9F4889" w14:textId="77777777" w:rsidR="00EE6FEB" w:rsidRDefault="00EE6FEB"/>
    <w:p w14:paraId="7CAEA361" w14:textId="77777777" w:rsidR="00EE6FEB" w:rsidRDefault="00EE6FEB">
      <w:r>
        <w:t>INSERT INTO  "Customer_campaign_details_p1" ("Customer_id", "contact", "month", "day_of_week", "duration", "campaign", "pdays", "previous", "poutcome") VALUES (12077, 'cellular', 'jul', 'wed', 71, '1', 999, '0', 'nonexistent');</w:t>
      </w:r>
    </w:p>
    <w:p w14:paraId="52BECADB" w14:textId="77777777" w:rsidR="00EE6FEB" w:rsidRDefault="00EE6FEB"/>
    <w:p w14:paraId="7C790EE5" w14:textId="77777777" w:rsidR="00EE6FEB" w:rsidRDefault="00EE6FEB">
      <w:r>
        <w:t>INSERT INTO  "Customer_campaign_details_p1" ("Customer_id", "contact", "month", "day_of_week", "duration", "campaign", "pdays", "previous", "poutcome") VALUES (12078, 'cellular', 'jul', 'wed', 218, '3', 999, '0', 'nonexistent');</w:t>
      </w:r>
    </w:p>
    <w:p w14:paraId="4B3D5124" w14:textId="77777777" w:rsidR="00EE6FEB" w:rsidRDefault="00EE6FEB"/>
    <w:p w14:paraId="0A5EA5ED" w14:textId="77777777" w:rsidR="00EE6FEB" w:rsidRDefault="00EE6FEB">
      <w:r>
        <w:t>INSERT INTO  "Customer_campaign_details_p1" ("Customer_id", "contact", "month", "day_of_week", "duration", "campaign", "pdays", "previous", "poutcome") VALUES (12079, 'cellular', 'jul', 'wed', 676, '5', 999, '0', 'nonexistent');</w:t>
      </w:r>
    </w:p>
    <w:p w14:paraId="6C103263" w14:textId="77777777" w:rsidR="00EE6FEB" w:rsidRDefault="00EE6FEB"/>
    <w:p w14:paraId="4469F022" w14:textId="77777777" w:rsidR="00EE6FEB" w:rsidRDefault="00EE6FEB">
      <w:r>
        <w:t>INSERT INTO  "Customer_campaign_details_p1" ("Customer_id", "contact", "month", "day_of_week", "duration", "campaign", "pdays", "previous", "poutcome") VALUES (12080, 'telephone', 'jul', 'wed', 74, '1', 999, '0', 'nonexistent');</w:t>
      </w:r>
    </w:p>
    <w:p w14:paraId="2F2E1F0C" w14:textId="77777777" w:rsidR="00EE6FEB" w:rsidRDefault="00EE6FEB"/>
    <w:p w14:paraId="1769C8E8" w14:textId="77777777" w:rsidR="00EE6FEB" w:rsidRDefault="00EE6FEB">
      <w:r>
        <w:t>INSERT INTO  "Customer_campaign_details_p1" ("Customer_id", "contact", "month", "day_of_week", "duration", "campaign", "pdays", "previous", "poutcome") VALUES (12081, 'cellular', 'jul', 'wed', 240, '2', 999, '0', 'nonexistent');</w:t>
      </w:r>
    </w:p>
    <w:p w14:paraId="504D32F0" w14:textId="77777777" w:rsidR="00EE6FEB" w:rsidRDefault="00EE6FEB"/>
    <w:p w14:paraId="3CA8060B" w14:textId="77777777" w:rsidR="00EE6FEB" w:rsidRDefault="00EE6FEB">
      <w:r>
        <w:t>INSERT INTO  "Customer_campaign_details_p1" ("Customer_id", "contact", "month", "day_of_week", "duration", "campaign", "pdays", "previous", "poutcome") VALUES (12082, 'telephone', 'jul', 'wed', 292, '1', 999, '0', 'nonexistent');</w:t>
      </w:r>
    </w:p>
    <w:p w14:paraId="14FC9A35" w14:textId="77777777" w:rsidR="00EE6FEB" w:rsidRDefault="00EE6FEB"/>
    <w:p w14:paraId="39B49E4C" w14:textId="77777777" w:rsidR="00EE6FEB" w:rsidRDefault="00EE6FEB">
      <w:r>
        <w:t>INSERT INTO  "Customer_campaign_details_p1" ("Customer_id", "contact", "month", "day_of_week", "duration", "campaign", "pdays", "previous", "poutcome") VALUES (12083, 'cellular', 'jul', 'wed', 391, '1', 999, '0', 'nonexistent');</w:t>
      </w:r>
    </w:p>
    <w:p w14:paraId="6129A88B" w14:textId="77777777" w:rsidR="00EE6FEB" w:rsidRDefault="00EE6FEB"/>
    <w:p w14:paraId="1633BBA8" w14:textId="77777777" w:rsidR="00EE6FEB" w:rsidRDefault="00EE6FEB">
      <w:r>
        <w:t>INSERT INTO  "Customer_campaign_details_p1" ("Customer_id", "contact", "month", "day_of_week", "duration", "campaign", "pdays", "previous", "poutcome") VALUES (12084, 'telephone', 'jul', 'wed', 271, '1', 999, '0', 'nonexistent');</w:t>
      </w:r>
    </w:p>
    <w:p w14:paraId="59B2E9BB" w14:textId="77777777" w:rsidR="00EE6FEB" w:rsidRDefault="00EE6FEB"/>
    <w:p w14:paraId="3FBD92A2" w14:textId="77777777" w:rsidR="00EE6FEB" w:rsidRDefault="00EE6FEB">
      <w:r>
        <w:t>INSERT INTO  "Customer_campaign_details_p1" ("Customer_id", "contact", "month", "day_of_week", "duration", "campaign", "pdays", "previous", "poutcome") VALUES (12085, 'cellular', 'jul', 'wed', 131, '4', 999, '0', 'nonexistent');</w:t>
      </w:r>
    </w:p>
    <w:p w14:paraId="66AF39AD" w14:textId="77777777" w:rsidR="00EE6FEB" w:rsidRDefault="00EE6FEB"/>
    <w:p w14:paraId="6B44801B" w14:textId="77777777" w:rsidR="00EE6FEB" w:rsidRDefault="00EE6FEB">
      <w:r>
        <w:t>INSERT INTO  "Customer_campaign_details_p1" ("Customer_id", "contact", "month", "day_of_week", "duration", "campaign", "pdays", "previous", "poutcome") VALUES (12086, 'telephone', 'jul', 'wed', 233, '7', 999, '0', 'nonexistent');</w:t>
      </w:r>
    </w:p>
    <w:p w14:paraId="3DF378FB" w14:textId="77777777" w:rsidR="00EE6FEB" w:rsidRDefault="00EE6FEB"/>
    <w:p w14:paraId="407501B0" w14:textId="77777777" w:rsidR="00EE6FEB" w:rsidRDefault="00EE6FEB">
      <w:r>
        <w:t>INSERT INTO  "Customer_campaign_details_p1" ("Customer_id", "contact", "month", "day_of_week", "duration", "campaign", "pdays", "previous", "poutcome") VALUES (12087, 'cellular', 'jul', 'wed', 293, '1', 999, '0', 'nonexistent');</w:t>
      </w:r>
    </w:p>
    <w:p w14:paraId="63CE81DF" w14:textId="77777777" w:rsidR="00EE6FEB" w:rsidRDefault="00EE6FEB"/>
    <w:p w14:paraId="0459260D" w14:textId="77777777" w:rsidR="00EE6FEB" w:rsidRDefault="00EE6FEB">
      <w:r>
        <w:t>INSERT INTO  "Customer_campaign_details_p1" ("Customer_id", "contact", "month", "day_of_week", "duration", "campaign", "pdays", "previous", "poutcome") VALUES (12088, 'cellular', 'jul', 'wed', 391, '1', 999, '0', 'nonexistent');</w:t>
      </w:r>
    </w:p>
    <w:p w14:paraId="6B15729F" w14:textId="77777777" w:rsidR="00EE6FEB" w:rsidRDefault="00EE6FEB"/>
    <w:p w14:paraId="30DB3CEB" w14:textId="77777777" w:rsidR="00EE6FEB" w:rsidRDefault="00EE6FEB">
      <w:r>
        <w:t>INSERT INTO  "Customer_campaign_details_p1" ("Customer_id", "contact", "month", "day_of_week", "duration", "campaign", "pdays", "previous", "poutcome") VALUES (12089, 'cellular', 'jul', 'wed', 432, '1', 999, '0', 'nonexistent');</w:t>
      </w:r>
    </w:p>
    <w:p w14:paraId="65BCC049" w14:textId="77777777" w:rsidR="00EE6FEB" w:rsidRDefault="00EE6FEB"/>
    <w:p w14:paraId="1529A436" w14:textId="77777777" w:rsidR="00EE6FEB" w:rsidRDefault="00EE6FEB">
      <w:r>
        <w:t>INSERT INTO  "Customer_campaign_details_p1" ("Customer_id", "contact", "month", "day_of_week", "duration", "campaign", "pdays", "previous", "poutcome") VALUES (12090, 'cellular', 'jul', 'wed', 411, '1', 999, '0', 'nonexistent');</w:t>
      </w:r>
    </w:p>
    <w:p w14:paraId="798D7079" w14:textId="77777777" w:rsidR="00EE6FEB" w:rsidRDefault="00EE6FEB"/>
    <w:p w14:paraId="4220CF63" w14:textId="77777777" w:rsidR="00EE6FEB" w:rsidRDefault="00EE6FEB">
      <w:r>
        <w:t>INSERT INTO  "Customer_campaign_details_p1" ("Customer_id", "contact", "month", "day_of_week", "duration", "campaign", "pdays", "previous", "poutcome") VALUES (12091, 'cellular', 'jul', 'wed', 208, '4', 999, '0', 'nonexistent');</w:t>
      </w:r>
    </w:p>
    <w:p w14:paraId="7FC0E57F" w14:textId="77777777" w:rsidR="00EE6FEB" w:rsidRDefault="00EE6FEB"/>
    <w:p w14:paraId="263145DB" w14:textId="77777777" w:rsidR="00EE6FEB" w:rsidRDefault="00EE6FEB">
      <w:r>
        <w:t>INSERT INTO  "Customer_campaign_details_p1" ("Customer_id", "contact", "month", "day_of_week", "duration", "campaign", "pdays", "previous", "poutcome") VALUES (12092, 'cellular', 'jul', 'wed', 61, '4', 999, '0', 'nonexistent');</w:t>
      </w:r>
    </w:p>
    <w:p w14:paraId="4B519AD4" w14:textId="77777777" w:rsidR="00EE6FEB" w:rsidRDefault="00EE6FEB"/>
    <w:p w14:paraId="14ADA0AB" w14:textId="77777777" w:rsidR="00EE6FEB" w:rsidRDefault="00EE6FEB">
      <w:r>
        <w:t>INSERT INTO  "Customer_campaign_details_p1" ("Customer_id", "contact", "month", "day_of_week", "duration", "campaign", "pdays", "previous", "poutcome") VALUES (12093, 'cellular', 'jul', 'wed', 359, '5', 999, '0', 'nonexistent');</w:t>
      </w:r>
    </w:p>
    <w:p w14:paraId="63F977F1" w14:textId="77777777" w:rsidR="00EE6FEB" w:rsidRDefault="00EE6FEB"/>
    <w:p w14:paraId="747B3EC0" w14:textId="77777777" w:rsidR="00EE6FEB" w:rsidRDefault="00EE6FEB">
      <w:r>
        <w:t>INSERT INTO  "Customer_campaign_details_p1" ("Customer_id", "contact", "month", "day_of_week", "duration", "campaign", "pdays", "previous", "poutcome") VALUES (12094, 'cellular', 'jul', 'wed', 197, '1', 999, '0', 'nonexistent');</w:t>
      </w:r>
    </w:p>
    <w:p w14:paraId="372342A9" w14:textId="77777777" w:rsidR="00EE6FEB" w:rsidRDefault="00EE6FEB"/>
    <w:p w14:paraId="5EC1316C" w14:textId="77777777" w:rsidR="00EE6FEB" w:rsidRDefault="00EE6FEB">
      <w:r>
        <w:t>INSERT INTO  "Customer_campaign_details_p1" ("Customer_id", "contact", "month", "day_of_week", "duration", "campaign", "pdays", "previous", "poutcome") VALUES (12095, 'cellular', 'jul', 'wed', 156, '1', 999, '0', 'nonexistent');</w:t>
      </w:r>
    </w:p>
    <w:p w14:paraId="3491E8E2" w14:textId="77777777" w:rsidR="00EE6FEB" w:rsidRDefault="00EE6FEB"/>
    <w:p w14:paraId="5C9FE81D" w14:textId="77777777" w:rsidR="00EE6FEB" w:rsidRDefault="00EE6FEB">
      <w:r>
        <w:t>INSERT INTO  "Customer_campaign_details_p1" ("Customer_id", "contact", "month", "day_of_week", "duration", "campaign", "pdays", "previous", "poutcome") VALUES (12096, 'telephone', 'jul', 'wed', 399, '8', 999, '0', 'nonexistent');</w:t>
      </w:r>
    </w:p>
    <w:p w14:paraId="7D987B58" w14:textId="77777777" w:rsidR="00EE6FEB" w:rsidRDefault="00EE6FEB"/>
    <w:p w14:paraId="5DC0E4DD" w14:textId="77777777" w:rsidR="00EE6FEB" w:rsidRDefault="00EE6FEB">
      <w:r>
        <w:t>INSERT INTO  "Customer_campaign_details_p1" ("Customer_id", "contact", "month", "day_of_week", "duration", "campaign", "pdays", "previous", "poutcome") VALUES (12097, 'cellular', 'jul', 'wed', 328, '3', 999, '0', 'nonexistent');</w:t>
      </w:r>
    </w:p>
    <w:p w14:paraId="4C18E2E7" w14:textId="77777777" w:rsidR="00EE6FEB" w:rsidRDefault="00EE6FEB"/>
    <w:p w14:paraId="71C591FB" w14:textId="77777777" w:rsidR="00EE6FEB" w:rsidRDefault="00EE6FEB">
      <w:r>
        <w:t>INSERT INTO  "Customer_campaign_details_p1" ("Customer_id", "contact", "month", "day_of_week", "duration", "campaign", "pdays", "previous", "poutcome") VALUES (12098, 'telephone', 'jul', 'wed', 446, '1', 999, '0', 'nonexistent');</w:t>
      </w:r>
    </w:p>
    <w:p w14:paraId="437E30C3" w14:textId="77777777" w:rsidR="00EE6FEB" w:rsidRDefault="00EE6FEB"/>
    <w:p w14:paraId="5B2175F1" w14:textId="77777777" w:rsidR="00EE6FEB" w:rsidRDefault="00EE6FEB">
      <w:r>
        <w:t>INSERT INTO  "Customer_campaign_details_p1" ("Customer_id", "contact", "month", "day_of_week", "duration", "campaign", "pdays", "previous", "poutcome") VALUES (12099, 'cellular', 'jul', 'wed', 211, '11', 999, '0', 'nonexistent');</w:t>
      </w:r>
    </w:p>
    <w:p w14:paraId="2DB674DF" w14:textId="77777777" w:rsidR="00EE6FEB" w:rsidRDefault="00EE6FEB"/>
    <w:p w14:paraId="4BAE4C14" w14:textId="77777777" w:rsidR="00EE6FEB" w:rsidRDefault="00EE6FEB">
      <w:r>
        <w:t>INSERT INTO  "Customer_campaign_details_p1" ("Customer_id", "contact", "month", "day_of_week", "duration", "campaign", "pdays", "previous", "poutcome") VALUES (12100, 'cellular', 'jul', 'wed', 263, '2', 999, '0', 'nonexistent');</w:t>
      </w:r>
    </w:p>
    <w:p w14:paraId="78A97686" w14:textId="77777777" w:rsidR="00EE6FEB" w:rsidRDefault="00EE6FEB"/>
    <w:p w14:paraId="1834FC07" w14:textId="77777777" w:rsidR="00EE6FEB" w:rsidRDefault="00EE6FEB">
      <w:r>
        <w:t>INSERT INTO  "Customer_campaign_details_p1" ("Customer_id", "contact", "month", "day_of_week", "duration", "campaign", "pdays", "previous", "poutcome") VALUES (12101, 'cellular', 'jul', 'wed', 226, '2', 999, '0', 'nonexistent');</w:t>
      </w:r>
    </w:p>
    <w:p w14:paraId="43B54A12" w14:textId="77777777" w:rsidR="00EE6FEB" w:rsidRDefault="00EE6FEB"/>
    <w:p w14:paraId="1CE770DA" w14:textId="77777777" w:rsidR="00EE6FEB" w:rsidRDefault="00EE6FEB">
      <w:r>
        <w:t>INSERT INTO  "Customer_campaign_details_p1" ("Customer_id", "contact", "month", "day_of_week", "duration", "campaign", "pdays", "previous", "poutcome") VALUES (12102, 'cellular', 'jul', 'wed', 364, '1', 999, '0', 'nonexistent');</w:t>
      </w:r>
    </w:p>
    <w:p w14:paraId="75E12CA4" w14:textId="77777777" w:rsidR="00EE6FEB" w:rsidRDefault="00EE6FEB"/>
    <w:p w14:paraId="5A7A7A6D" w14:textId="77777777" w:rsidR="00EE6FEB" w:rsidRDefault="00EE6FEB">
      <w:r>
        <w:t>INSERT INTO  "Customer_campaign_details_p1" ("Customer_id", "contact", "month", "day_of_week", "duration", "campaign", "pdays", "previous", "poutcome") VALUES (12103, 'cellular', 'jul', 'wed', 231, '2', 999, '0', 'nonexistent');</w:t>
      </w:r>
    </w:p>
    <w:p w14:paraId="27B78256" w14:textId="77777777" w:rsidR="00EE6FEB" w:rsidRDefault="00EE6FEB"/>
    <w:p w14:paraId="460FF5CF" w14:textId="77777777" w:rsidR="00EE6FEB" w:rsidRDefault="00EE6FEB">
      <w:r>
        <w:t>INSERT INTO  "Customer_campaign_details_p1" ("Customer_id", "contact", "month", "day_of_week", "duration", "campaign", "pdays", "previous", "poutcome") VALUES (12104, 'telephone', 'jul', 'wed', 60, '1', 999, '0', 'nonexistent');</w:t>
      </w:r>
    </w:p>
    <w:p w14:paraId="6D55D47F" w14:textId="77777777" w:rsidR="00EE6FEB" w:rsidRDefault="00EE6FEB"/>
    <w:p w14:paraId="10C60539" w14:textId="77777777" w:rsidR="00EE6FEB" w:rsidRDefault="00EE6FEB">
      <w:r>
        <w:t>INSERT INTO  "Customer_campaign_details_p1" ("Customer_id", "contact", "month", "day_of_week", "duration", "campaign", "pdays", "previous", "poutcome") VALUES (12105, 'cellular', 'jul', 'wed', 171, '3', 999, '0', 'nonexistent');</w:t>
      </w:r>
    </w:p>
    <w:p w14:paraId="17C32391" w14:textId="77777777" w:rsidR="00EE6FEB" w:rsidRDefault="00EE6FEB"/>
    <w:p w14:paraId="34382C92" w14:textId="77777777" w:rsidR="00EE6FEB" w:rsidRDefault="00EE6FEB">
      <w:r>
        <w:t>INSERT INTO  "Customer_campaign_details_p1" ("Customer_id", "contact", "month", "day_of_week", "duration", "campaign", "pdays", "previous", "poutcome") VALUES (12106, 'cellular', 'jul', 'wed', 243, '5', 999, '0', 'nonexistent');</w:t>
      </w:r>
    </w:p>
    <w:p w14:paraId="6A12AE09" w14:textId="77777777" w:rsidR="00EE6FEB" w:rsidRDefault="00EE6FEB"/>
    <w:p w14:paraId="69AB76AB" w14:textId="77777777" w:rsidR="00EE6FEB" w:rsidRDefault="00EE6FEB">
      <w:r>
        <w:t>INSERT INTO  "Customer_campaign_details_p1" ("Customer_id", "contact", "month", "day_of_week", "duration", "campaign", "pdays", "previous", "poutcome") VALUES (12107, 'telephone', 'jul', 'wed', 137, '16', 999, '0', 'nonexistent');</w:t>
      </w:r>
    </w:p>
    <w:p w14:paraId="71F4716F" w14:textId="77777777" w:rsidR="00EE6FEB" w:rsidRDefault="00EE6FEB"/>
    <w:p w14:paraId="49B09E11" w14:textId="77777777" w:rsidR="00EE6FEB" w:rsidRDefault="00EE6FEB">
      <w:r>
        <w:t>INSERT INTO  "Customer_campaign_details_p1" ("Customer_id", "contact", "month", "day_of_week", "duration", "campaign", "pdays", "previous", "poutcome") VALUES (12108, 'cellular', 'jul', 'wed', 593, '2', 999, '0', 'nonexistent');</w:t>
      </w:r>
    </w:p>
    <w:p w14:paraId="17ACDE00" w14:textId="77777777" w:rsidR="00EE6FEB" w:rsidRDefault="00EE6FEB"/>
    <w:p w14:paraId="5DCD6816" w14:textId="77777777" w:rsidR="00EE6FEB" w:rsidRDefault="00EE6FEB">
      <w:r>
        <w:t>INSERT INTO  "Customer_campaign_details_p1" ("Customer_id", "contact", "month", "day_of_week", "duration", "campaign", "pdays", "previous", "poutcome") VALUES (12109, 'cellular', 'jul', 'wed', 156, '1', 999, '0', 'nonexistent');</w:t>
      </w:r>
    </w:p>
    <w:p w14:paraId="2C1EF5C6" w14:textId="77777777" w:rsidR="00EE6FEB" w:rsidRDefault="00EE6FEB"/>
    <w:p w14:paraId="3AC78858" w14:textId="77777777" w:rsidR="00EE6FEB" w:rsidRDefault="00EE6FEB">
      <w:r>
        <w:t>INSERT INTO  "Customer_campaign_details_p1" ("Customer_id", "contact", "month", "day_of_week", "duration", "campaign", "pdays", "previous", "poutcome") VALUES (12110, 'telephone', 'jul', 'wed', 246, '3', 999, '0', 'nonexistent');</w:t>
      </w:r>
    </w:p>
    <w:p w14:paraId="13C66287" w14:textId="77777777" w:rsidR="00EE6FEB" w:rsidRDefault="00EE6FEB"/>
    <w:p w14:paraId="3CBE7E41" w14:textId="77777777" w:rsidR="00EE6FEB" w:rsidRDefault="00EE6FEB">
      <w:r>
        <w:t>INSERT INTO  "Customer_campaign_details_p1" ("Customer_id", "contact", "month", "day_of_week", "duration", "campaign", "pdays", "previous", "poutcome") VALUES (12111, 'cellular', 'jul', 'wed', 445, '2', 999, '0', 'nonexistent');</w:t>
      </w:r>
    </w:p>
    <w:p w14:paraId="72FE59B4" w14:textId="77777777" w:rsidR="00EE6FEB" w:rsidRDefault="00EE6FEB"/>
    <w:p w14:paraId="22C44348" w14:textId="77777777" w:rsidR="00EE6FEB" w:rsidRDefault="00EE6FEB">
      <w:r>
        <w:t>INSERT INTO  "Customer_campaign_details_p1" ("Customer_id", "contact", "month", "day_of_week", "duration", "campaign", "pdays", "previous", "poutcome") VALUES (12112, 'telephone', 'jul', 'wed', 337, '1', 999, '0', 'nonexistent');</w:t>
      </w:r>
    </w:p>
    <w:p w14:paraId="5E55E26B" w14:textId="77777777" w:rsidR="00EE6FEB" w:rsidRDefault="00EE6FEB"/>
    <w:p w14:paraId="1FDC04BB" w14:textId="77777777" w:rsidR="00EE6FEB" w:rsidRDefault="00EE6FEB">
      <w:r>
        <w:t>INSERT INTO  "Customer_campaign_details_p1" ("Customer_id", "contact", "month", "day_of_week", "duration", "campaign", "pdays", "previous", "poutcome") VALUES (12113, 'cellular', 'jul', 'wed', 1014, '1', 999, '0', 'nonexistent');</w:t>
      </w:r>
    </w:p>
    <w:p w14:paraId="56AE35F3" w14:textId="77777777" w:rsidR="00EE6FEB" w:rsidRDefault="00EE6FEB"/>
    <w:p w14:paraId="74589812" w14:textId="77777777" w:rsidR="00EE6FEB" w:rsidRDefault="00EE6FEB">
      <w:r>
        <w:t>INSERT INTO  "Customer_campaign_details_p1" ("Customer_id", "contact", "month", "day_of_week", "duration", "campaign", "pdays", "previous", "poutcome") VALUES (12114, 'cellular', 'jul', 'wed', 399, '17', 999, '0', 'nonexistent');</w:t>
      </w:r>
    </w:p>
    <w:p w14:paraId="05CEE0DB" w14:textId="77777777" w:rsidR="00EE6FEB" w:rsidRDefault="00EE6FEB"/>
    <w:p w14:paraId="6C94DDD7" w14:textId="77777777" w:rsidR="00EE6FEB" w:rsidRDefault="00EE6FEB">
      <w:r>
        <w:t>INSERT INTO  "Customer_campaign_details_p1" ("Customer_id", "contact", "month", "day_of_week", "duration", "campaign", "pdays", "previous", "poutcome") VALUES (12115, 'telephone', 'jul', 'wed', 85, '5', 999, '0', 'nonexistent');</w:t>
      </w:r>
    </w:p>
    <w:p w14:paraId="260F685C" w14:textId="77777777" w:rsidR="00EE6FEB" w:rsidRDefault="00EE6FEB"/>
    <w:p w14:paraId="38235096" w14:textId="77777777" w:rsidR="00EE6FEB" w:rsidRDefault="00EE6FEB">
      <w:r>
        <w:t>INSERT INTO  "Customer_campaign_details_p1" ("Customer_id", "contact", "month", "day_of_week", "duration", "campaign", "pdays", "previous", "poutcome") VALUES (12116, 'telephone', 'jul', 'wed', 19, '8', 999, '0', 'nonexistent');</w:t>
      </w:r>
    </w:p>
    <w:p w14:paraId="3DD7690D" w14:textId="77777777" w:rsidR="00EE6FEB" w:rsidRDefault="00EE6FEB"/>
    <w:p w14:paraId="0BE5FA68" w14:textId="77777777" w:rsidR="00EE6FEB" w:rsidRDefault="00EE6FEB">
      <w:r>
        <w:t>INSERT INTO  "Customer_campaign_details_p1" ("Customer_id", "contact", "month", "day_of_week", "duration", "campaign", "pdays", "previous", "poutcome") VALUES (12117, 'cellular', 'jul', 'wed', 173, '1', 999, '0', 'nonexistent');</w:t>
      </w:r>
    </w:p>
    <w:p w14:paraId="10C423BA" w14:textId="77777777" w:rsidR="00EE6FEB" w:rsidRDefault="00EE6FEB"/>
    <w:p w14:paraId="4F9B5609" w14:textId="77777777" w:rsidR="00EE6FEB" w:rsidRDefault="00EE6FEB">
      <w:r>
        <w:t>INSERT INTO  "Customer_campaign_details_p1" ("Customer_id", "contact", "month", "day_of_week", "duration", "campaign", "pdays", "previous", "poutcome") VALUES (12118, 'telephone', 'jul', 'wed', 10, '19', 999, '0', 'nonexistent');</w:t>
      </w:r>
    </w:p>
    <w:p w14:paraId="15406B58" w14:textId="77777777" w:rsidR="00EE6FEB" w:rsidRDefault="00EE6FEB"/>
    <w:p w14:paraId="6362BACD" w14:textId="77777777" w:rsidR="00EE6FEB" w:rsidRDefault="00EE6FEB">
      <w:r>
        <w:t>INSERT INTO  "Customer_campaign_details_p1" ("Customer_id", "contact", "month", "day_of_week", "duration", "campaign", "pdays", "previous", "poutcome") VALUES (12119, 'telephone', 'jul', 'wed', 17, '1', 999, '0', 'nonexistent');</w:t>
      </w:r>
    </w:p>
    <w:p w14:paraId="5DA52E47" w14:textId="77777777" w:rsidR="00EE6FEB" w:rsidRDefault="00EE6FEB"/>
    <w:p w14:paraId="24ED3189" w14:textId="77777777" w:rsidR="00EE6FEB" w:rsidRDefault="00EE6FEB">
      <w:r>
        <w:t>INSERT INTO  "Customer_campaign_details_p1" ("Customer_id", "contact", "month", "day_of_week", "duration", "campaign", "pdays", "previous", "poutcome") VALUES (12120, 'cellular', 'jul', 'wed', 1290, '4', 999, '0', 'nonexistent');</w:t>
      </w:r>
    </w:p>
    <w:p w14:paraId="3A922325" w14:textId="77777777" w:rsidR="00EE6FEB" w:rsidRDefault="00EE6FEB"/>
    <w:p w14:paraId="135B1C22" w14:textId="77777777" w:rsidR="00EE6FEB" w:rsidRDefault="00EE6FEB">
      <w:r>
        <w:t>INSERT INTO  "Customer_campaign_details_p1" ("Customer_id", "contact", "month", "day_of_week", "duration", "campaign", "pdays", "previous", "poutcome") VALUES (12121, 'telephone', 'jul', 'wed', 297, '5', 999, '0', 'nonexistent');</w:t>
      </w:r>
    </w:p>
    <w:p w14:paraId="29530817" w14:textId="77777777" w:rsidR="00EE6FEB" w:rsidRDefault="00EE6FEB"/>
    <w:p w14:paraId="716A159F" w14:textId="77777777" w:rsidR="00EE6FEB" w:rsidRDefault="00EE6FEB">
      <w:r>
        <w:t>INSERT INTO  "Customer_campaign_details_p1" ("Customer_id", "contact", "month", "day_of_week", "duration", "campaign", "pdays", "previous", "poutcome") VALUES (12122, 'cellular', 'jul', 'wed', 281, '3', 999, '0', 'nonexistent');</w:t>
      </w:r>
    </w:p>
    <w:p w14:paraId="0DCC689B" w14:textId="77777777" w:rsidR="00EE6FEB" w:rsidRDefault="00EE6FEB"/>
    <w:p w14:paraId="75D5AEE3" w14:textId="77777777" w:rsidR="00EE6FEB" w:rsidRDefault="00EE6FEB">
      <w:r>
        <w:t>INSERT INTO  "Customer_campaign_details_p1" ("Customer_id", "contact", "month", "day_of_week", "duration", "campaign", "pdays", "previous", "poutcome") VALUES (12123, 'telephone', 'jul', 'wed', 193, '4', 999, '0', 'nonexistent');</w:t>
      </w:r>
    </w:p>
    <w:p w14:paraId="21A33D97" w14:textId="77777777" w:rsidR="00EE6FEB" w:rsidRDefault="00EE6FEB"/>
    <w:p w14:paraId="0E7E9EE7" w14:textId="77777777" w:rsidR="00EE6FEB" w:rsidRDefault="00EE6FEB">
      <w:r>
        <w:t>INSERT INTO  "Customer_campaign_details_p1" ("Customer_id", "contact", "month", "day_of_week", "duration", "campaign", "pdays", "previous", "poutcome") VALUES (12124, 'telephone', 'jul', 'wed', 76, '1', 999, '0', 'nonexistent');</w:t>
      </w:r>
    </w:p>
    <w:p w14:paraId="2AA2BD9D" w14:textId="77777777" w:rsidR="00EE6FEB" w:rsidRDefault="00EE6FEB"/>
    <w:p w14:paraId="405104A1" w14:textId="77777777" w:rsidR="00EE6FEB" w:rsidRDefault="00EE6FEB">
      <w:r>
        <w:t>INSERT INTO  "Customer_campaign_details_p1" ("Customer_id", "contact", "month", "day_of_week", "duration", "campaign", "pdays", "previous", "poutcome") VALUES (12125, 'cellular', 'jul', 'wed', 128, '2', 999, '0', 'nonexistent');</w:t>
      </w:r>
    </w:p>
    <w:p w14:paraId="7F2B7119" w14:textId="77777777" w:rsidR="00EE6FEB" w:rsidRDefault="00EE6FEB"/>
    <w:p w14:paraId="409EB967" w14:textId="77777777" w:rsidR="00EE6FEB" w:rsidRDefault="00EE6FEB">
      <w:r>
        <w:t>INSERT INTO  "Customer_campaign_details_p1" ("Customer_id", "contact", "month", "day_of_week", "duration", "campaign", "pdays", "previous", "poutcome") VALUES (12126, 'telephone', 'jul', 'wed', 73, '10', 999, '0', 'nonexistent');</w:t>
      </w:r>
    </w:p>
    <w:p w14:paraId="243B7EDC" w14:textId="77777777" w:rsidR="00EE6FEB" w:rsidRDefault="00EE6FEB"/>
    <w:p w14:paraId="197E7A9E" w14:textId="77777777" w:rsidR="00EE6FEB" w:rsidRDefault="00EE6FEB">
      <w:r>
        <w:t>INSERT INTO  "Customer_campaign_details_p1" ("Customer_id", "contact", "month", "day_of_week", "duration", "campaign", "pdays", "previous", "poutcome") VALUES (12127, 'telephone', 'jul', 'wed', 39, '1', 999, '0', 'nonexistent');</w:t>
      </w:r>
    </w:p>
    <w:p w14:paraId="2432B7D2" w14:textId="77777777" w:rsidR="00EE6FEB" w:rsidRDefault="00EE6FEB"/>
    <w:p w14:paraId="48C2C483" w14:textId="77777777" w:rsidR="00EE6FEB" w:rsidRDefault="00EE6FEB">
      <w:r>
        <w:t>INSERT INTO  "Customer_campaign_details_p1" ("Customer_id", "contact", "month", "day_of_week", "duration", "campaign", "pdays", "previous", "poutcome") VALUES (12128, 'telephone', 'jul', 'wed', 300, '1', 999, '0', 'nonexistent');</w:t>
      </w:r>
    </w:p>
    <w:p w14:paraId="72F9AB88" w14:textId="77777777" w:rsidR="00EE6FEB" w:rsidRDefault="00EE6FEB"/>
    <w:p w14:paraId="6F36675B" w14:textId="77777777" w:rsidR="00EE6FEB" w:rsidRDefault="00EE6FEB">
      <w:r>
        <w:t>INSERT INTO  "Customer_campaign_details_p1" ("Customer_id", "contact", "month", "day_of_week", "duration", "campaign", "pdays", "previous", "poutcome") VALUES (12129, 'telephone', 'jul', 'wed', 16, '43', 999, '0', 'nonexistent');</w:t>
      </w:r>
    </w:p>
    <w:p w14:paraId="1527FE14" w14:textId="77777777" w:rsidR="00EE6FEB" w:rsidRDefault="00EE6FEB"/>
    <w:p w14:paraId="3A4B0E06" w14:textId="77777777" w:rsidR="00EE6FEB" w:rsidRDefault="00EE6FEB">
      <w:r>
        <w:t>INSERT INTO  "Customer_campaign_details_p1" ("Customer_id", "contact", "month", "day_of_week", "duration", "campaign", "pdays", "previous", "poutcome") VALUES (12130, 'telephone', 'jul', 'wed', 20, '5', 999, '0', 'nonexistent');</w:t>
      </w:r>
    </w:p>
    <w:p w14:paraId="6C65BDF7" w14:textId="77777777" w:rsidR="00EE6FEB" w:rsidRDefault="00EE6FEB"/>
    <w:p w14:paraId="16359901" w14:textId="77777777" w:rsidR="00EE6FEB" w:rsidRDefault="00EE6FEB">
      <w:r>
        <w:t>INSERT INTO  "Customer_campaign_details_p1" ("Customer_id", "contact", "month", "day_of_week", "duration", "campaign", "pdays", "previous", "poutcome") VALUES (12131, 'cellular', 'jul', 'wed', 90, '1', 999, '0', 'nonexistent');</w:t>
      </w:r>
    </w:p>
    <w:p w14:paraId="213B80F9" w14:textId="77777777" w:rsidR="00EE6FEB" w:rsidRDefault="00EE6FEB"/>
    <w:p w14:paraId="02CFA07C" w14:textId="77777777" w:rsidR="00EE6FEB" w:rsidRDefault="00EE6FEB">
      <w:r>
        <w:t>INSERT INTO  "Customer_campaign_details_p1" ("Customer_id", "contact", "month", "day_of_week", "duration", "campaign", "pdays", "previous", "poutcome") VALUES (12132, 'cellular', 'jul', 'wed', 607, '4', 999, '0', 'nonexistent');</w:t>
      </w:r>
    </w:p>
    <w:p w14:paraId="724C6838" w14:textId="77777777" w:rsidR="00EE6FEB" w:rsidRDefault="00EE6FEB"/>
    <w:p w14:paraId="78472EDE" w14:textId="77777777" w:rsidR="00EE6FEB" w:rsidRDefault="00EE6FEB">
      <w:r>
        <w:t>INSERT INTO  "Customer_campaign_details_p1" ("Customer_id", "contact", "month", "day_of_week", "duration", "campaign", "pdays", "previous", "poutcome") VALUES (12133, 'telephone', 'jul', 'wed', 236, '4', 999, '0', 'nonexistent');</w:t>
      </w:r>
    </w:p>
    <w:p w14:paraId="5DDDFB99" w14:textId="77777777" w:rsidR="00EE6FEB" w:rsidRDefault="00EE6FEB"/>
    <w:p w14:paraId="280A0DA7" w14:textId="77777777" w:rsidR="00EE6FEB" w:rsidRDefault="00EE6FEB">
      <w:r>
        <w:t>INSERT INTO  "Customer_campaign_details_p1" ("Customer_id", "contact", "month", "day_of_week", "duration", "campaign", "pdays", "previous", "poutcome") VALUES (12134, 'cellular', 'jul', 'wed', 150, '1', 999, '0', 'nonexistent');</w:t>
      </w:r>
    </w:p>
    <w:p w14:paraId="24BA76D1" w14:textId="77777777" w:rsidR="00EE6FEB" w:rsidRDefault="00EE6FEB"/>
    <w:p w14:paraId="206CFDC7" w14:textId="77777777" w:rsidR="00EE6FEB" w:rsidRDefault="00EE6FEB">
      <w:r>
        <w:t>INSERT INTO  "Customer_campaign_details_p1" ("Customer_id", "contact", "month", "day_of_week", "duration", "campaign", "pdays", "previous", "poutcome") VALUES (12135, 'telephone', 'jul', 'wed', 56, '1', 999, '0', 'nonexistent');</w:t>
      </w:r>
    </w:p>
    <w:p w14:paraId="10508A92" w14:textId="77777777" w:rsidR="00EE6FEB" w:rsidRDefault="00EE6FEB"/>
    <w:p w14:paraId="7CE0BD41" w14:textId="77777777" w:rsidR="00EE6FEB" w:rsidRDefault="00EE6FEB">
      <w:r>
        <w:t>INSERT INTO  "Customer_campaign_details_p1" ("Customer_id", "contact", "month", "day_of_week", "duration", "campaign", "pdays", "previous", "poutcome") VALUES (12136, 'cellular', 'jul', 'wed', 799, '6', 999, '0', 'nonexistent');</w:t>
      </w:r>
    </w:p>
    <w:p w14:paraId="54C96BFC" w14:textId="77777777" w:rsidR="00EE6FEB" w:rsidRDefault="00EE6FEB"/>
    <w:p w14:paraId="4E4088AC" w14:textId="77777777" w:rsidR="00EE6FEB" w:rsidRDefault="00EE6FEB">
      <w:r>
        <w:t>INSERT INTO  "Customer_campaign_details_p1" ("Customer_id", "contact", "month", "day_of_week", "duration", "campaign", "pdays", "previous", "poutcome") VALUES (12137, 'telephone', 'jul', 'wed', 372, '1', 999, '0', 'nonexistent');</w:t>
      </w:r>
    </w:p>
    <w:p w14:paraId="1CC81E6E" w14:textId="77777777" w:rsidR="00EE6FEB" w:rsidRDefault="00EE6FEB"/>
    <w:p w14:paraId="444423AC" w14:textId="77777777" w:rsidR="00EE6FEB" w:rsidRDefault="00EE6FEB">
      <w:r>
        <w:t>INSERT INTO  "Customer_campaign_details_p1" ("Customer_id", "contact", "month", "day_of_week", "duration", "campaign", "pdays", "previous", "poutcome") VALUES (12138, 'cellular', 'jul', 'wed', 1439, '6', 999, '0', 'nonexistent');</w:t>
      </w:r>
    </w:p>
    <w:p w14:paraId="051962CB" w14:textId="77777777" w:rsidR="00EE6FEB" w:rsidRDefault="00EE6FEB"/>
    <w:p w14:paraId="39EFA90A" w14:textId="77777777" w:rsidR="00EE6FEB" w:rsidRDefault="00EE6FEB">
      <w:r>
        <w:t>INSERT INTO  "Customer_campaign_details_p1" ("Customer_id", "contact", "month", "day_of_week", "duration", "campaign", "pdays", "previous", "poutcome") VALUES (12139, 'telephone', 'jul', 'wed', 120, '3', 999, '0', 'nonexistent');</w:t>
      </w:r>
    </w:p>
    <w:p w14:paraId="3A34AD50" w14:textId="77777777" w:rsidR="00EE6FEB" w:rsidRDefault="00EE6FEB"/>
    <w:p w14:paraId="11E9B73F" w14:textId="77777777" w:rsidR="00EE6FEB" w:rsidRDefault="00EE6FEB">
      <w:r>
        <w:t>INSERT INTO  "Customer_campaign_details_p1" ("Customer_id", "contact", "month", "day_of_week", "duration", "campaign", "pdays", "previous", "poutcome") VALUES (12140, 'cellular', 'jul', 'wed', 919, '2', 999, '0', 'nonexistent');</w:t>
      </w:r>
    </w:p>
    <w:p w14:paraId="4E27B5EA" w14:textId="77777777" w:rsidR="00EE6FEB" w:rsidRDefault="00EE6FEB"/>
    <w:p w14:paraId="647ABD87" w14:textId="77777777" w:rsidR="00EE6FEB" w:rsidRDefault="00EE6FEB">
      <w:r>
        <w:t>INSERT INTO  "Customer_campaign_details_p1" ("Customer_id", "contact", "month", "day_of_week", "duration", "campaign", "pdays", "previous", "poutcome") VALUES (12141, 'telephone', 'jul', 'wed', 130, '6', 999, '0', 'nonexistent');</w:t>
      </w:r>
    </w:p>
    <w:p w14:paraId="53C5D6FB" w14:textId="77777777" w:rsidR="00EE6FEB" w:rsidRDefault="00EE6FEB"/>
    <w:p w14:paraId="67D54D72" w14:textId="77777777" w:rsidR="00EE6FEB" w:rsidRDefault="00EE6FEB">
      <w:r>
        <w:t>INSERT INTO  "Customer_campaign_details_p1" ("Customer_id", "contact", "month", "day_of_week", "duration", "campaign", "pdays", "previous", "poutcome") VALUES (12142, 'cellular', 'jul', 'wed', 227, '1', 999, '0', 'nonexistent');</w:t>
      </w:r>
    </w:p>
    <w:p w14:paraId="7D090EB0" w14:textId="77777777" w:rsidR="00EE6FEB" w:rsidRDefault="00EE6FEB"/>
    <w:p w14:paraId="5F8574F0" w14:textId="77777777" w:rsidR="00EE6FEB" w:rsidRDefault="00EE6FEB">
      <w:r>
        <w:t>INSERT INTO  "Customer_campaign_details_p1" ("Customer_id", "contact", "month", "day_of_week", "duration", "campaign", "pdays", "previous", "poutcome") VALUES (12143, 'cellular', 'jul', 'wed', 170, '1', 999, '0', 'nonexistent');</w:t>
      </w:r>
    </w:p>
    <w:p w14:paraId="1DE416E6" w14:textId="77777777" w:rsidR="00EE6FEB" w:rsidRDefault="00EE6FEB"/>
    <w:p w14:paraId="524F24C2" w14:textId="77777777" w:rsidR="00EE6FEB" w:rsidRDefault="00EE6FEB">
      <w:r>
        <w:t>INSERT INTO  "Customer_campaign_details_p1" ("Customer_id", "contact", "month", "day_of_week", "duration", "campaign", "pdays", "previous", "poutcome") VALUES (12144, 'cellular', 'jul', 'wed', 89, '1', 999, '0', 'nonexistent');</w:t>
      </w:r>
    </w:p>
    <w:p w14:paraId="414210F3" w14:textId="77777777" w:rsidR="00EE6FEB" w:rsidRDefault="00EE6FEB"/>
    <w:p w14:paraId="1E911864" w14:textId="77777777" w:rsidR="00EE6FEB" w:rsidRDefault="00EE6FEB">
      <w:r>
        <w:t>INSERT INTO  "Customer_campaign_details_p1" ("Customer_id", "contact", "month", "day_of_week", "duration", "campaign", "pdays", "previous", "poutcome") VALUES (12145, 'cellular', 'jul', 'wed', 185, '1', 999, '0', 'nonexistent');</w:t>
      </w:r>
    </w:p>
    <w:p w14:paraId="3F616D33" w14:textId="77777777" w:rsidR="00EE6FEB" w:rsidRDefault="00EE6FEB"/>
    <w:p w14:paraId="17A71233" w14:textId="77777777" w:rsidR="00EE6FEB" w:rsidRDefault="00EE6FEB">
      <w:r>
        <w:t>INSERT INTO  "Customer_campaign_details_p1" ("Customer_id", "contact", "month", "day_of_week", "duration", "campaign", "pdays", "previous", "poutcome") VALUES (12146, 'cellular', 'jul', 'wed', 630, '4', 999, '0', 'nonexistent');</w:t>
      </w:r>
    </w:p>
    <w:p w14:paraId="7F71EBBD" w14:textId="77777777" w:rsidR="00EE6FEB" w:rsidRDefault="00EE6FEB"/>
    <w:p w14:paraId="506DC139" w14:textId="77777777" w:rsidR="00EE6FEB" w:rsidRDefault="00EE6FEB">
      <w:r>
        <w:t>INSERT INTO  "Customer_campaign_details_p1" ("Customer_id", "contact", "month", "day_of_week", "duration", "campaign", "pdays", "previous", "poutcome") VALUES (12147, 'telephone', 'jul', 'wed', 139, '1', 999, '0', 'nonexistent');</w:t>
      </w:r>
    </w:p>
    <w:p w14:paraId="1D9A8273" w14:textId="77777777" w:rsidR="00EE6FEB" w:rsidRDefault="00EE6FEB"/>
    <w:p w14:paraId="4B8B27FB" w14:textId="77777777" w:rsidR="00EE6FEB" w:rsidRDefault="00EE6FEB">
      <w:r>
        <w:t>INSERT INTO  "Customer_campaign_details_p1" ("Customer_id", "contact", "month", "day_of_week", "duration", "campaign", "pdays", "previous", "poutcome") VALUES (12148, 'cellular', 'jul', 'wed', 196, '1', 999, '0', 'nonexistent');</w:t>
      </w:r>
    </w:p>
    <w:p w14:paraId="3489967C" w14:textId="77777777" w:rsidR="00EE6FEB" w:rsidRDefault="00EE6FEB"/>
    <w:p w14:paraId="1D5EE5C5" w14:textId="77777777" w:rsidR="00EE6FEB" w:rsidRDefault="00EE6FEB">
      <w:r>
        <w:t>INSERT INTO  "Customer_campaign_details_p1" ("Customer_id", "contact", "month", "day_of_week", "duration", "campaign", "pdays", "previous", "poutcome") VALUES (12149, 'cellular', 'jul', 'wed', 134, '4', 999, '0', 'nonexistent');</w:t>
      </w:r>
    </w:p>
    <w:p w14:paraId="5CA17E6C" w14:textId="77777777" w:rsidR="00EE6FEB" w:rsidRDefault="00EE6FEB"/>
    <w:p w14:paraId="3A7BD67E" w14:textId="77777777" w:rsidR="00EE6FEB" w:rsidRDefault="00EE6FEB">
      <w:r>
        <w:t>INSERT INTO  "Customer_campaign_details_p1" ("Customer_id", "contact", "month", "day_of_week", "duration", "campaign", "pdays", "previous", "poutcome") VALUES (12150, 'cellular', 'jul', 'wed', 1426, '3', 999, '0', 'nonexistent');</w:t>
      </w:r>
    </w:p>
    <w:p w14:paraId="3BE070C6" w14:textId="77777777" w:rsidR="00EE6FEB" w:rsidRDefault="00EE6FEB"/>
    <w:p w14:paraId="2C531CF8" w14:textId="77777777" w:rsidR="00EE6FEB" w:rsidRDefault="00EE6FEB">
      <w:r>
        <w:t>INSERT INTO  "Customer_campaign_details_p1" ("Customer_id", "contact", "month", "day_of_week", "duration", "campaign", "pdays", "previous", "poutcome") VALUES (12151, 'cellular', 'jul', 'thu', 307, '1', 999, '0', 'nonexistent');</w:t>
      </w:r>
    </w:p>
    <w:p w14:paraId="0B8B230C" w14:textId="77777777" w:rsidR="00EE6FEB" w:rsidRDefault="00EE6FEB"/>
    <w:p w14:paraId="73CC4BBD" w14:textId="77777777" w:rsidR="00EE6FEB" w:rsidRDefault="00EE6FEB">
      <w:r>
        <w:t>INSERT INTO  "Customer_campaign_details_p1" ("Customer_id", "contact", "month", "day_of_week", "duration", "campaign", "pdays", "previous", "poutcome") VALUES (12152, 'cellular', 'jul', 'thu', 151, '1', 999, '0', 'nonexistent');</w:t>
      </w:r>
    </w:p>
    <w:p w14:paraId="7F827D54" w14:textId="77777777" w:rsidR="00EE6FEB" w:rsidRDefault="00EE6FEB"/>
    <w:p w14:paraId="4C0F0078" w14:textId="77777777" w:rsidR="00EE6FEB" w:rsidRDefault="00EE6FEB">
      <w:r>
        <w:t>INSERT INTO  "Customer_campaign_details_p1" ("Customer_id", "contact", "month", "day_of_week", "duration", "campaign", "pdays", "previous", "poutcome") VALUES (12153, 'cellular', 'jul', 'thu', 143, '1', 999, '0', 'nonexistent');</w:t>
      </w:r>
    </w:p>
    <w:p w14:paraId="7691C64B" w14:textId="77777777" w:rsidR="00EE6FEB" w:rsidRDefault="00EE6FEB"/>
    <w:p w14:paraId="51712F1F" w14:textId="77777777" w:rsidR="00EE6FEB" w:rsidRDefault="00EE6FEB">
      <w:r>
        <w:t>INSERT INTO  "Customer_campaign_details_p1" ("Customer_id", "contact", "month", "day_of_week", "duration", "campaign", "pdays", "previous", "poutcome") VALUES (12154, 'telephone', 'jul', 'thu', 317, '2', 999, '0', 'nonexistent');</w:t>
      </w:r>
    </w:p>
    <w:p w14:paraId="7E29861C" w14:textId="77777777" w:rsidR="00EE6FEB" w:rsidRDefault="00EE6FEB"/>
    <w:p w14:paraId="1A0AD5D0" w14:textId="77777777" w:rsidR="00EE6FEB" w:rsidRDefault="00EE6FEB">
      <w:r>
        <w:t>INSERT INTO  "Customer_campaign_details_p1" ("Customer_id", "contact", "month", "day_of_week", "duration", "campaign", "pdays", "previous", "poutcome") VALUES (12155, 'cellular', 'jul', 'thu', 668, '1', 999, '0', 'nonexistent');</w:t>
      </w:r>
    </w:p>
    <w:p w14:paraId="2CB946EF" w14:textId="77777777" w:rsidR="00EE6FEB" w:rsidRDefault="00EE6FEB"/>
    <w:p w14:paraId="5AE30568" w14:textId="77777777" w:rsidR="00EE6FEB" w:rsidRDefault="00EE6FEB">
      <w:r>
        <w:t>INSERT INTO  "Customer_campaign_details_p1" ("Customer_id", "contact", "month", "day_of_week", "duration", "campaign", "pdays", "previous", "poutcome") VALUES (12156, 'cellular', 'jul', 'thu', 168, '1', 999, '0', 'nonexistent');</w:t>
      </w:r>
    </w:p>
    <w:p w14:paraId="525344AA" w14:textId="77777777" w:rsidR="00EE6FEB" w:rsidRDefault="00EE6FEB"/>
    <w:p w14:paraId="5F7E1E73" w14:textId="77777777" w:rsidR="00EE6FEB" w:rsidRDefault="00EE6FEB">
      <w:r>
        <w:t>INSERT INTO  "Customer_campaign_details_p1" ("Customer_id", "contact", "month", "day_of_week", "duration", "campaign", "pdays", "previous", "poutcome") VALUES (12157, 'cellular', 'jul', 'thu', 122, '1', 999, '0', 'nonexistent');</w:t>
      </w:r>
    </w:p>
    <w:p w14:paraId="046302D0" w14:textId="77777777" w:rsidR="00EE6FEB" w:rsidRDefault="00EE6FEB"/>
    <w:p w14:paraId="656FA1A7" w14:textId="77777777" w:rsidR="00EE6FEB" w:rsidRDefault="00EE6FEB">
      <w:r>
        <w:t>INSERT INTO  "Customer_campaign_details_p1" ("Customer_id", "contact", "month", "day_of_week", "duration", "campaign", "pdays", "previous", "poutcome") VALUES (12158, 'cellular', 'jul', 'thu', 496, '1', 999, '0', 'nonexistent');</w:t>
      </w:r>
    </w:p>
    <w:p w14:paraId="06997770" w14:textId="77777777" w:rsidR="00EE6FEB" w:rsidRDefault="00EE6FEB"/>
    <w:p w14:paraId="4887A927" w14:textId="77777777" w:rsidR="00EE6FEB" w:rsidRDefault="00EE6FEB">
      <w:r>
        <w:t>INSERT INTO  "Customer_campaign_details_p1" ("Customer_id", "contact", "month", "day_of_week", "duration", "campaign", "pdays", "previous", "poutcome") VALUES (12159, 'cellular', 'jul', 'thu', 315, '1', 999, '0', 'nonexistent');</w:t>
      </w:r>
    </w:p>
    <w:p w14:paraId="1771101E" w14:textId="77777777" w:rsidR="00EE6FEB" w:rsidRDefault="00EE6FEB"/>
    <w:p w14:paraId="6784054B" w14:textId="77777777" w:rsidR="00EE6FEB" w:rsidRDefault="00EE6FEB">
      <w:r>
        <w:t>INSERT INTO  "Customer_campaign_details_p1" ("Customer_id", "contact", "month", "day_of_week", "duration", "campaign", "pdays", "previous", "poutcome") VALUES (12160, 'telephone', 'jul', 'thu', 29, '1', 999, '0', 'nonexistent');</w:t>
      </w:r>
    </w:p>
    <w:p w14:paraId="4ECC0981" w14:textId="77777777" w:rsidR="00EE6FEB" w:rsidRDefault="00EE6FEB"/>
    <w:p w14:paraId="04956BFD" w14:textId="77777777" w:rsidR="00EE6FEB" w:rsidRDefault="00EE6FEB">
      <w:r>
        <w:t>INSERT INTO  "Customer_campaign_details_p1" ("Customer_id", "contact", "month", "day_of_week", "duration", "campaign", "pdays", "previous", "poutcome") VALUES (12161, 'cellular', 'jul', 'thu', 181, '1', 999, '0', 'nonexistent');</w:t>
      </w:r>
    </w:p>
    <w:p w14:paraId="735C7F61" w14:textId="77777777" w:rsidR="00EE6FEB" w:rsidRDefault="00EE6FEB"/>
    <w:p w14:paraId="3E8FAE77" w14:textId="77777777" w:rsidR="00EE6FEB" w:rsidRDefault="00EE6FEB">
      <w:r>
        <w:t>INSERT INTO  "Customer_campaign_details_p1" ("Customer_id", "contact", "month", "day_of_week", "duration", "campaign", "pdays", "previous", "poutcome") VALUES (12162, 'cellular', 'jul', 'thu', 347, '1', 999, '0', 'nonexistent');</w:t>
      </w:r>
    </w:p>
    <w:p w14:paraId="2924D962" w14:textId="77777777" w:rsidR="00EE6FEB" w:rsidRDefault="00EE6FEB"/>
    <w:p w14:paraId="05B44964" w14:textId="77777777" w:rsidR="00EE6FEB" w:rsidRDefault="00EE6FEB">
      <w:r>
        <w:t>INSERT INTO  "Customer_campaign_details_p1" ("Customer_id", "contact", "month", "day_of_week", "duration", "campaign", "pdays", "previous", "poutcome") VALUES (12163, 'cellular', 'jul', 'thu', 88, '1', 999, '0', 'nonexistent');</w:t>
      </w:r>
    </w:p>
    <w:p w14:paraId="70702B10" w14:textId="77777777" w:rsidR="00EE6FEB" w:rsidRDefault="00EE6FEB"/>
    <w:p w14:paraId="1A30E553" w14:textId="77777777" w:rsidR="00EE6FEB" w:rsidRDefault="00EE6FEB">
      <w:r>
        <w:t>INSERT INTO  "Customer_campaign_details_p1" ("Customer_id", "contact", "month", "day_of_week", "duration", "campaign", "pdays", "previous", "poutcome") VALUES (12164, 'cellular', 'jul', 'thu', 141, '1', 999, '0', 'nonexistent');</w:t>
      </w:r>
    </w:p>
    <w:p w14:paraId="60DA52D4" w14:textId="77777777" w:rsidR="00EE6FEB" w:rsidRDefault="00EE6FEB"/>
    <w:p w14:paraId="32A87944" w14:textId="77777777" w:rsidR="00EE6FEB" w:rsidRDefault="00EE6FEB">
      <w:r>
        <w:t>INSERT INTO  "Customer_campaign_details_p1" ("Customer_id", "contact", "month", "day_of_week", "duration", "campaign", "pdays", "previous", "poutcome") VALUES (12165, 'cellular', 'jul', 'thu', 305, '1', 999, '0', 'nonexistent');</w:t>
      </w:r>
    </w:p>
    <w:p w14:paraId="0440EEE9" w14:textId="77777777" w:rsidR="00EE6FEB" w:rsidRDefault="00EE6FEB"/>
    <w:p w14:paraId="4A1A25E1" w14:textId="77777777" w:rsidR="00EE6FEB" w:rsidRDefault="00EE6FEB">
      <w:r>
        <w:t>INSERT INTO  "Customer_campaign_details_p1" ("Customer_id", "contact", "month", "day_of_week", "duration", "campaign", "pdays", "previous", "poutcome") VALUES (12166, 'cellular', 'jul', 'thu', 111, '1', 999, '0', 'nonexistent');</w:t>
      </w:r>
    </w:p>
    <w:p w14:paraId="682BFC48" w14:textId="77777777" w:rsidR="00EE6FEB" w:rsidRDefault="00EE6FEB"/>
    <w:p w14:paraId="7A7A444C" w14:textId="77777777" w:rsidR="00EE6FEB" w:rsidRDefault="00EE6FEB">
      <w:r>
        <w:t>INSERT INTO  "Customer_campaign_details_p1" ("Customer_id", "contact", "month", "day_of_week", "duration", "campaign", "pdays", "previous", "poutcome") VALUES (12167, 'cellular', 'jul', 'thu', 241, '4', 999, '0', 'nonexistent');</w:t>
      </w:r>
    </w:p>
    <w:p w14:paraId="3F9B1843" w14:textId="77777777" w:rsidR="00EE6FEB" w:rsidRDefault="00EE6FEB"/>
    <w:p w14:paraId="3BFE9789" w14:textId="77777777" w:rsidR="00EE6FEB" w:rsidRDefault="00EE6FEB">
      <w:r>
        <w:t>INSERT INTO  "Customer_campaign_details_p1" ("Customer_id", "contact", "month", "day_of_week", "duration", "campaign", "pdays", "previous", "poutcome") VALUES (12168, 'cellular', 'jul', 'thu', 901, '1', 999, '0', 'nonexistent');</w:t>
      </w:r>
    </w:p>
    <w:p w14:paraId="31082A67" w14:textId="77777777" w:rsidR="00EE6FEB" w:rsidRDefault="00EE6FEB"/>
    <w:p w14:paraId="214F7DC6" w14:textId="77777777" w:rsidR="00EE6FEB" w:rsidRDefault="00EE6FEB">
      <w:r>
        <w:t>INSERT INTO  "Customer_campaign_details_p1" ("Customer_id", "contact", "month", "day_of_week", "duration", "campaign", "pdays", "previous", "poutcome") VALUES (12169, 'cellular', 'jul', 'thu', 185, '1', 999, '0', 'nonexistent');</w:t>
      </w:r>
    </w:p>
    <w:p w14:paraId="0198CBEE" w14:textId="77777777" w:rsidR="00EE6FEB" w:rsidRDefault="00EE6FEB"/>
    <w:p w14:paraId="5DD42960" w14:textId="77777777" w:rsidR="00EE6FEB" w:rsidRDefault="00EE6FEB">
      <w:r>
        <w:t>INSERT INTO  "Customer_campaign_details_p1" ("Customer_id", "contact", "month", "day_of_week", "duration", "campaign", "pdays", "previous", "poutcome") VALUES (12170, 'cellular', 'jul', 'thu', 235, '1', 999, '0', 'nonexistent');</w:t>
      </w:r>
    </w:p>
    <w:p w14:paraId="2F441F65" w14:textId="77777777" w:rsidR="00EE6FEB" w:rsidRDefault="00EE6FEB"/>
    <w:p w14:paraId="63752AA0" w14:textId="77777777" w:rsidR="00EE6FEB" w:rsidRDefault="00EE6FEB">
      <w:r>
        <w:t>INSERT INTO  "Customer_campaign_details_p1" ("Customer_id", "contact", "month", "day_of_week", "duration", "campaign", "pdays", "previous", "poutcome") VALUES (12171, 'cellular', 'jul', 'thu', 144, '1', 999, '0', 'nonexistent');</w:t>
      </w:r>
    </w:p>
    <w:p w14:paraId="20F11A2A" w14:textId="77777777" w:rsidR="00EE6FEB" w:rsidRDefault="00EE6FEB"/>
    <w:p w14:paraId="5C856F29" w14:textId="77777777" w:rsidR="00EE6FEB" w:rsidRDefault="00EE6FEB">
      <w:r>
        <w:t>INSERT INTO  "Customer_campaign_details_p1" ("Customer_id", "contact", "month", "day_of_week", "duration", "campaign", "pdays", "previous", "poutcome") VALUES (12172, 'cellular', 'jul', 'thu', 75, '1', 999, '0', 'nonexistent');</w:t>
      </w:r>
    </w:p>
    <w:p w14:paraId="060650B0" w14:textId="77777777" w:rsidR="00EE6FEB" w:rsidRDefault="00EE6FEB"/>
    <w:p w14:paraId="3B522CC8" w14:textId="77777777" w:rsidR="00EE6FEB" w:rsidRDefault="00EE6FEB">
      <w:r>
        <w:t>INSERT INTO  "Customer_campaign_details_p1" ("Customer_id", "contact", "month", "day_of_week", "duration", "campaign", "pdays", "previous", "poutcome") VALUES (12173, 'cellular', 'jul', 'thu', 121, '3', 999, '0', 'nonexistent');</w:t>
      </w:r>
    </w:p>
    <w:p w14:paraId="5A8CBB03" w14:textId="77777777" w:rsidR="00EE6FEB" w:rsidRDefault="00EE6FEB"/>
    <w:p w14:paraId="63EF516E" w14:textId="77777777" w:rsidR="00EE6FEB" w:rsidRDefault="00EE6FEB">
      <w:r>
        <w:t>INSERT INTO  "Customer_campaign_details_p1" ("Customer_id", "contact", "month", "day_of_week", "duration", "campaign", "pdays", "previous", "poutcome") VALUES (12174, 'cellular', 'jul', 'thu', 162, '6', 999, '0', 'nonexistent');</w:t>
      </w:r>
    </w:p>
    <w:p w14:paraId="6F13E604" w14:textId="77777777" w:rsidR="00EE6FEB" w:rsidRDefault="00EE6FEB"/>
    <w:p w14:paraId="696C075C" w14:textId="77777777" w:rsidR="00EE6FEB" w:rsidRDefault="00EE6FEB">
      <w:r>
        <w:t>INSERT INTO  "Customer_campaign_details_p1" ("Customer_id", "contact", "month", "day_of_week", "duration", "campaign", "pdays", "previous", "poutcome") VALUES (12175, 'cellular', 'jul', 'thu', 192, '1', 999, '0', 'nonexistent');</w:t>
      </w:r>
    </w:p>
    <w:p w14:paraId="70634171" w14:textId="77777777" w:rsidR="00EE6FEB" w:rsidRDefault="00EE6FEB"/>
    <w:p w14:paraId="2AD270E8" w14:textId="77777777" w:rsidR="00EE6FEB" w:rsidRDefault="00EE6FEB">
      <w:r>
        <w:t>INSERT INTO  "Customer_campaign_details_p1" ("Customer_id", "contact", "month", "day_of_week", "duration", "campaign", "pdays", "previous", "poutcome") VALUES (12176, 'cellular', 'jul', 'thu', 124, '1', 999, '0', 'nonexistent');</w:t>
      </w:r>
    </w:p>
    <w:p w14:paraId="66423AA3" w14:textId="77777777" w:rsidR="00EE6FEB" w:rsidRDefault="00EE6FEB"/>
    <w:p w14:paraId="15D06E90" w14:textId="77777777" w:rsidR="00EE6FEB" w:rsidRDefault="00EE6FEB">
      <w:r>
        <w:t>INSERT INTO  "Customer_campaign_details_p1" ("Customer_id", "contact", "month", "day_of_week", "duration", "campaign", "pdays", "previous", "poutcome") VALUES (12177, 'cellular', 'jul', 'thu', 560, '1', 999, '0', 'nonexistent');</w:t>
      </w:r>
    </w:p>
    <w:p w14:paraId="782E3AA3" w14:textId="77777777" w:rsidR="00EE6FEB" w:rsidRDefault="00EE6FEB"/>
    <w:p w14:paraId="208C857D" w14:textId="77777777" w:rsidR="00EE6FEB" w:rsidRDefault="00EE6FEB">
      <w:r>
        <w:t>INSERT INTO  "Customer_campaign_details_p1" ("Customer_id", "contact", "month", "day_of_week", "duration", "campaign", "pdays", "previous", "poutcome") VALUES (12178, 'cellular', 'jul', 'thu', 108, '2', 999, '0', 'nonexistent');</w:t>
      </w:r>
    </w:p>
    <w:p w14:paraId="49E9D311" w14:textId="77777777" w:rsidR="00EE6FEB" w:rsidRDefault="00EE6FEB"/>
    <w:p w14:paraId="2A531808" w14:textId="77777777" w:rsidR="00EE6FEB" w:rsidRDefault="00EE6FEB">
      <w:r>
        <w:t>INSERT INTO  "Customer_campaign_details_p1" ("Customer_id", "contact", "month", "day_of_week", "duration", "campaign", "pdays", "previous", "poutcome") VALUES (12179, 'cellular', 'jul', 'thu', 196, '1', 999, '0', 'nonexistent');</w:t>
      </w:r>
    </w:p>
    <w:p w14:paraId="50CDB11D" w14:textId="77777777" w:rsidR="00EE6FEB" w:rsidRDefault="00EE6FEB"/>
    <w:p w14:paraId="7E1086F0" w14:textId="77777777" w:rsidR="00EE6FEB" w:rsidRDefault="00EE6FEB">
      <w:r>
        <w:t>INSERT INTO  "Customer_campaign_details_p1" ("Customer_id", "contact", "month", "day_of_week", "duration", "campaign", "pdays", "previous", "poutcome") VALUES (12180, 'cellular', 'jul', 'thu', 165, '1', 999, '0', 'nonexistent');</w:t>
      </w:r>
    </w:p>
    <w:p w14:paraId="5B15AA7C" w14:textId="77777777" w:rsidR="00EE6FEB" w:rsidRDefault="00EE6FEB"/>
    <w:p w14:paraId="693A3647" w14:textId="77777777" w:rsidR="00EE6FEB" w:rsidRDefault="00EE6FEB">
      <w:r>
        <w:t>INSERT INTO  "Customer_campaign_details_p1" ("Customer_id", "contact", "month", "day_of_week", "duration", "campaign", "pdays", "previous", "poutcome") VALUES (12181, 'telephone', 'jul', 'thu', 140, '1', 999, '0', 'nonexistent');</w:t>
      </w:r>
    </w:p>
    <w:p w14:paraId="79413CD2" w14:textId="77777777" w:rsidR="00EE6FEB" w:rsidRDefault="00EE6FEB"/>
    <w:p w14:paraId="56C74E3B" w14:textId="77777777" w:rsidR="00EE6FEB" w:rsidRDefault="00EE6FEB">
      <w:r>
        <w:t>INSERT INTO  "Customer_campaign_details_p1" ("Customer_id", "contact", "month", "day_of_week", "duration", "campaign", "pdays", "previous", "poutcome") VALUES (12182, 'telephone', 'jul', 'thu', 73, '1', 999, '0', 'nonexistent');</w:t>
      </w:r>
    </w:p>
    <w:p w14:paraId="371116B5" w14:textId="77777777" w:rsidR="00EE6FEB" w:rsidRDefault="00EE6FEB"/>
    <w:p w14:paraId="25A0FF76" w14:textId="77777777" w:rsidR="00EE6FEB" w:rsidRDefault="00EE6FEB">
      <w:r>
        <w:t>INSERT INTO  "Customer_campaign_details_p1" ("Customer_id", "contact", "month", "day_of_week", "duration", "campaign", "pdays", "previous", "poutcome") VALUES (12183, 'cellular', 'jul', 'thu', 211, '1', 999, '0', 'nonexistent');</w:t>
      </w:r>
    </w:p>
    <w:p w14:paraId="2C752650" w14:textId="77777777" w:rsidR="00EE6FEB" w:rsidRDefault="00EE6FEB"/>
    <w:p w14:paraId="254B99BD" w14:textId="77777777" w:rsidR="00EE6FEB" w:rsidRDefault="00EE6FEB">
      <w:r>
        <w:t>INSERT INTO  "Customer_campaign_details_p1" ("Customer_id", "contact", "month", "day_of_week", "duration", "campaign", "pdays", "previous", "poutcome") VALUES (12184, 'cellular', 'jul', 'thu', 156, '1', 999, '0', 'nonexistent');</w:t>
      </w:r>
    </w:p>
    <w:p w14:paraId="6055B6DC" w14:textId="77777777" w:rsidR="00EE6FEB" w:rsidRDefault="00EE6FEB"/>
    <w:p w14:paraId="5354EF89" w14:textId="77777777" w:rsidR="00EE6FEB" w:rsidRDefault="00EE6FEB">
      <w:r>
        <w:t>INSERT INTO  "Customer_campaign_details_p1" ("Customer_id", "contact", "month", "day_of_week", "duration", "campaign", "pdays", "previous", "poutcome") VALUES (12185, 'cellular', 'jul', 'thu', 119, '5', 999, '0', 'nonexistent');</w:t>
      </w:r>
    </w:p>
    <w:p w14:paraId="7C763DE5" w14:textId="77777777" w:rsidR="00EE6FEB" w:rsidRDefault="00EE6FEB"/>
    <w:p w14:paraId="5F31864E" w14:textId="77777777" w:rsidR="00EE6FEB" w:rsidRDefault="00EE6FEB">
      <w:r>
        <w:t>INSERT INTO  "Customer_campaign_details_p1" ("Customer_id", "contact", "month", "day_of_week", "duration", "campaign", "pdays", "previous", "poutcome") VALUES (12186, 'telephone', 'jul', 'thu', 30, '2', 999, '0', 'nonexistent');</w:t>
      </w:r>
    </w:p>
    <w:p w14:paraId="09FA51F4" w14:textId="77777777" w:rsidR="00EE6FEB" w:rsidRDefault="00EE6FEB"/>
    <w:p w14:paraId="6326BB88" w14:textId="77777777" w:rsidR="00EE6FEB" w:rsidRDefault="00EE6FEB">
      <w:r>
        <w:t>INSERT INTO  "Customer_campaign_details_p1" ("Customer_id", "contact", "month", "day_of_week", "duration", "campaign", "pdays", "previous", "poutcome") VALUES (12187, 'cellular', 'jul', 'thu', 402, '1', 999, '0', 'nonexistent');</w:t>
      </w:r>
    </w:p>
    <w:p w14:paraId="5FF52B98" w14:textId="77777777" w:rsidR="00EE6FEB" w:rsidRDefault="00EE6FEB"/>
    <w:p w14:paraId="5B96423B" w14:textId="77777777" w:rsidR="00EE6FEB" w:rsidRDefault="00EE6FEB">
      <w:r>
        <w:t>INSERT INTO  "Customer_campaign_details_p1" ("Customer_id", "contact", "month", "day_of_week", "duration", "campaign", "pdays", "previous", "poutcome") VALUES (12188, 'cellular', 'jul', 'thu', 132, '1', 999, '0', 'nonexistent');</w:t>
      </w:r>
    </w:p>
    <w:p w14:paraId="2E77AD5F" w14:textId="77777777" w:rsidR="00EE6FEB" w:rsidRDefault="00EE6FEB"/>
    <w:p w14:paraId="4042EA7B" w14:textId="77777777" w:rsidR="00EE6FEB" w:rsidRDefault="00EE6FEB">
      <w:r>
        <w:t>INSERT INTO  "Customer_campaign_details_p1" ("Customer_id", "contact", "month", "day_of_week", "duration", "campaign", "pdays", "previous", "poutcome") VALUES (12189, 'cellular', 'jul', 'thu', 1065, '1', 999, '0', 'nonexistent');</w:t>
      </w:r>
    </w:p>
    <w:p w14:paraId="622A49C6" w14:textId="77777777" w:rsidR="00EE6FEB" w:rsidRDefault="00EE6FEB"/>
    <w:p w14:paraId="0B5D09A6" w14:textId="77777777" w:rsidR="00EE6FEB" w:rsidRDefault="00EE6FEB">
      <w:r>
        <w:t>INSERT INTO  "Customer_campaign_details_p1" ("Customer_id", "contact", "month", "day_of_week", "duration", "campaign", "pdays", "previous", "poutcome") VALUES (12190, 'cellular', 'jul', 'thu', 371, '1', 999, '0', 'nonexistent');</w:t>
      </w:r>
    </w:p>
    <w:p w14:paraId="0B47DB2F" w14:textId="77777777" w:rsidR="00EE6FEB" w:rsidRDefault="00EE6FEB"/>
    <w:p w14:paraId="5EB03E30" w14:textId="77777777" w:rsidR="00EE6FEB" w:rsidRDefault="00EE6FEB">
      <w:r>
        <w:t>INSERT INTO  "Customer_campaign_details_p1" ("Customer_id", "contact", "month", "day_of_week", "duration", "campaign", "pdays", "previous", "poutcome") VALUES (12191, 'cellular', 'jul', 'thu', 226, '1', 999, '0', 'nonexistent');</w:t>
      </w:r>
    </w:p>
    <w:p w14:paraId="2A4EA668" w14:textId="77777777" w:rsidR="00EE6FEB" w:rsidRDefault="00EE6FEB"/>
    <w:p w14:paraId="2652BDFF" w14:textId="77777777" w:rsidR="00EE6FEB" w:rsidRDefault="00EE6FEB">
      <w:r>
        <w:t>INSERT INTO  "Customer_campaign_details_p1" ("Customer_id", "contact", "month", "day_of_week", "duration", "campaign", "pdays", "previous", "poutcome") VALUES (12192, 'cellular', 'jul', 'thu', 105, '1', 999, '0', 'nonexistent');</w:t>
      </w:r>
    </w:p>
    <w:p w14:paraId="4F4FADC9" w14:textId="77777777" w:rsidR="00EE6FEB" w:rsidRDefault="00EE6FEB"/>
    <w:p w14:paraId="3ECAE32B" w14:textId="77777777" w:rsidR="00EE6FEB" w:rsidRDefault="00EE6FEB">
      <w:r>
        <w:t>INSERT INTO  "Customer_campaign_details_p1" ("Customer_id", "contact", "month", "day_of_week", "duration", "campaign", "pdays", "previous", "poutcome") VALUES (12193, 'cellular', 'jul', 'thu', 194, '1', 999, '0', 'nonexistent');</w:t>
      </w:r>
    </w:p>
    <w:p w14:paraId="0879B8B9" w14:textId="77777777" w:rsidR="00EE6FEB" w:rsidRDefault="00EE6FEB"/>
    <w:p w14:paraId="40B04B5A" w14:textId="77777777" w:rsidR="00EE6FEB" w:rsidRDefault="00EE6FEB">
      <w:r>
        <w:t>INSERT INTO  "Customer_campaign_details_p1" ("Customer_id", "contact", "month", "day_of_week", "duration", "campaign", "pdays", "previous", "poutcome") VALUES (12194, 'cellular', 'jul', 'thu', 218, '1', 999, '0', 'nonexistent');</w:t>
      </w:r>
    </w:p>
    <w:p w14:paraId="464793BC" w14:textId="77777777" w:rsidR="00EE6FEB" w:rsidRDefault="00EE6FEB"/>
    <w:p w14:paraId="42FB7D8C" w14:textId="77777777" w:rsidR="00EE6FEB" w:rsidRDefault="00EE6FEB">
      <w:r>
        <w:t>INSERT INTO  "Customer_campaign_details_p1" ("Customer_id", "contact", "month", "day_of_week", "duration", "campaign", "pdays", "previous", "poutcome") VALUES (12195, 'cellular', 'jul', 'thu', 209, '1', 999, '0', 'nonexistent');</w:t>
      </w:r>
    </w:p>
    <w:p w14:paraId="450C2D10" w14:textId="77777777" w:rsidR="00EE6FEB" w:rsidRDefault="00EE6FEB"/>
    <w:p w14:paraId="7F29AA68" w14:textId="77777777" w:rsidR="00EE6FEB" w:rsidRDefault="00EE6FEB">
      <w:r>
        <w:t>INSERT INTO  "Customer_campaign_details_p1" ("Customer_id", "contact", "month", "day_of_week", "duration", "campaign", "pdays", "previous", "poutcome") VALUES (12196, 'cellular', 'jul', 'thu', 168, '1', 999, '0', 'nonexistent');</w:t>
      </w:r>
    </w:p>
    <w:p w14:paraId="7C7B51B0" w14:textId="77777777" w:rsidR="00EE6FEB" w:rsidRDefault="00EE6FEB"/>
    <w:p w14:paraId="21F9BB29" w14:textId="77777777" w:rsidR="00EE6FEB" w:rsidRDefault="00EE6FEB">
      <w:r>
        <w:t>INSERT INTO  "Customer_campaign_details_p1" ("Customer_id", "contact", "month", "day_of_week", "duration", "campaign", "pdays", "previous", "poutcome") VALUES (12197, 'cellular', 'jul', 'thu', 387, '1', 999, '0', 'nonexistent');</w:t>
      </w:r>
    </w:p>
    <w:p w14:paraId="048DCEDE" w14:textId="77777777" w:rsidR="00EE6FEB" w:rsidRDefault="00EE6FEB"/>
    <w:p w14:paraId="4F45CC40" w14:textId="77777777" w:rsidR="00EE6FEB" w:rsidRDefault="00EE6FEB">
      <w:r>
        <w:t>INSERT INTO  "Customer_campaign_details_p1" ("Customer_id", "contact", "month", "day_of_week", "duration", "campaign", "pdays", "previous", "poutcome") VALUES (12198, 'cellular', 'jul', 'thu', 68, '1', 999, '0', 'nonexistent');</w:t>
      </w:r>
    </w:p>
    <w:p w14:paraId="43B99688" w14:textId="77777777" w:rsidR="00EE6FEB" w:rsidRDefault="00EE6FEB"/>
    <w:p w14:paraId="41D0ACBC" w14:textId="77777777" w:rsidR="00EE6FEB" w:rsidRDefault="00EE6FEB">
      <w:r>
        <w:t>INSERT INTO  "Customer_campaign_details_p1" ("Customer_id", "contact", "month", "day_of_week", "duration", "campaign", "pdays", "previous", "poutcome") VALUES (12199, 'cellular', 'jul', 'thu', 217, '1', 999, '0', 'nonexistent');</w:t>
      </w:r>
    </w:p>
    <w:p w14:paraId="7D7F6D27" w14:textId="77777777" w:rsidR="00EE6FEB" w:rsidRDefault="00EE6FEB"/>
    <w:p w14:paraId="1C8B6E9A" w14:textId="77777777" w:rsidR="00EE6FEB" w:rsidRDefault="00EE6FEB">
      <w:r>
        <w:t>INSERT INTO  "Customer_campaign_details_p1" ("Customer_id", "contact", "month", "day_of_week", "duration", "campaign", "pdays", "previous", "poutcome") VALUES (12200, 'cellular', 'jul', 'thu', 183, '1', 999, '0', 'nonexistent');</w:t>
      </w:r>
    </w:p>
    <w:p w14:paraId="2C1EC01F" w14:textId="77777777" w:rsidR="00EE6FEB" w:rsidRDefault="00EE6FEB"/>
    <w:p w14:paraId="32BD2540" w14:textId="77777777" w:rsidR="00EE6FEB" w:rsidRDefault="00EE6FEB">
      <w:r>
        <w:t>INSERT INTO  "Customer_campaign_details_p1" ("Customer_id", "contact", "month", "day_of_week", "duration", "campaign", "pdays", "previous", "poutcome") VALUES (12201, 'cellular', 'jul', 'thu', 854, '1', 999, '0', 'nonexistent');</w:t>
      </w:r>
    </w:p>
    <w:p w14:paraId="1D4AE6BD" w14:textId="77777777" w:rsidR="00EE6FEB" w:rsidRDefault="00EE6FEB"/>
    <w:p w14:paraId="5D829602" w14:textId="77777777" w:rsidR="00EE6FEB" w:rsidRDefault="00EE6FEB">
      <w:r>
        <w:t>INSERT INTO  "Customer_campaign_details_p1" ("Customer_id", "contact", "month", "day_of_week", "duration", "campaign", "pdays", "previous", "poutcome") VALUES (12202, 'cellular', 'jul', 'thu', 129, '1', 999, '0', 'nonexistent');</w:t>
      </w:r>
    </w:p>
    <w:p w14:paraId="75C1B127" w14:textId="77777777" w:rsidR="00EE6FEB" w:rsidRDefault="00EE6FEB"/>
    <w:p w14:paraId="22B60A9F" w14:textId="77777777" w:rsidR="00EE6FEB" w:rsidRDefault="00EE6FEB">
      <w:r>
        <w:t>INSERT INTO  "Customer_campaign_details_p1" ("Customer_id", "contact", "month", "day_of_week", "duration", "campaign", "pdays", "previous", "poutcome") VALUES (12203, 'cellular', 'jul', 'thu', 121, '1', 999, '0', 'nonexistent');</w:t>
      </w:r>
    </w:p>
    <w:p w14:paraId="3CC24D81" w14:textId="77777777" w:rsidR="00EE6FEB" w:rsidRDefault="00EE6FEB"/>
    <w:p w14:paraId="05241C3E" w14:textId="77777777" w:rsidR="00EE6FEB" w:rsidRDefault="00EE6FEB">
      <w:r>
        <w:t>INSERT INTO  "Customer_campaign_details_p1" ("Customer_id", "contact", "month", "day_of_week", "duration", "campaign", "pdays", "previous", "poutcome") VALUES (12204, 'cellular', 'jul', 'thu', 41, '1', 999, '0', 'nonexistent');</w:t>
      </w:r>
    </w:p>
    <w:p w14:paraId="555C29D9" w14:textId="77777777" w:rsidR="00EE6FEB" w:rsidRDefault="00EE6FEB"/>
    <w:p w14:paraId="4BBE53EE" w14:textId="77777777" w:rsidR="00EE6FEB" w:rsidRDefault="00EE6FEB">
      <w:r>
        <w:t>INSERT INTO  "Customer_campaign_details_p1" ("Customer_id", "contact", "month", "day_of_week", "duration", "campaign", "pdays", "previous", "poutcome") VALUES (12205, 'cellular', 'jul', 'thu', 89, '1', 999, '0', 'nonexistent');</w:t>
      </w:r>
    </w:p>
    <w:p w14:paraId="5FA6B317" w14:textId="77777777" w:rsidR="00EE6FEB" w:rsidRDefault="00EE6FEB"/>
    <w:p w14:paraId="19316D33" w14:textId="77777777" w:rsidR="00EE6FEB" w:rsidRDefault="00EE6FEB">
      <w:r>
        <w:t>INSERT INTO  "Customer_campaign_details_p1" ("Customer_id", "contact", "month", "day_of_week", "duration", "campaign", "pdays", "previous", "poutcome") VALUES (12206, 'cellular', 'jul', 'thu', 105, '1', 999, '0', 'nonexistent');</w:t>
      </w:r>
    </w:p>
    <w:p w14:paraId="1836E9F6" w14:textId="77777777" w:rsidR="00EE6FEB" w:rsidRDefault="00EE6FEB"/>
    <w:p w14:paraId="0DBA5132" w14:textId="77777777" w:rsidR="00EE6FEB" w:rsidRDefault="00EE6FEB">
      <w:r>
        <w:t>INSERT INTO  "Customer_campaign_details_p1" ("Customer_id", "contact", "month", "day_of_week", "duration", "campaign", "pdays", "previous", "poutcome") VALUES (12207, 'cellular', 'jul', 'thu', 76, '1', 999, '0', 'nonexistent');</w:t>
      </w:r>
    </w:p>
    <w:p w14:paraId="3FC9A1F0" w14:textId="77777777" w:rsidR="00EE6FEB" w:rsidRDefault="00EE6FEB"/>
    <w:p w14:paraId="35564590" w14:textId="77777777" w:rsidR="00EE6FEB" w:rsidRDefault="00EE6FEB">
      <w:r>
        <w:t>INSERT INTO  "Customer_campaign_details_p1" ("Customer_id", "contact", "month", "day_of_week", "duration", "campaign", "pdays", "previous", "poutcome") VALUES (12208, 'cellular', 'jul', 'thu', 192, '1', 999, '0', 'nonexistent');</w:t>
      </w:r>
    </w:p>
    <w:p w14:paraId="49B762D4" w14:textId="77777777" w:rsidR="00EE6FEB" w:rsidRDefault="00EE6FEB"/>
    <w:p w14:paraId="1B573DBA" w14:textId="77777777" w:rsidR="00EE6FEB" w:rsidRDefault="00EE6FEB">
      <w:r>
        <w:t>INSERT INTO  "Customer_campaign_details_p1" ("Customer_id", "contact", "month", "day_of_week", "duration", "campaign", "pdays", "previous", "poutcome") VALUES (12209, 'cellular', 'jul', 'thu', 272, '1', 999, '0', 'nonexistent');</w:t>
      </w:r>
    </w:p>
    <w:p w14:paraId="7CE7D2D2" w14:textId="77777777" w:rsidR="00EE6FEB" w:rsidRDefault="00EE6FEB"/>
    <w:p w14:paraId="648FC2B7" w14:textId="77777777" w:rsidR="00EE6FEB" w:rsidRDefault="00EE6FEB">
      <w:r>
        <w:t>INSERT INTO  "Customer_campaign_details_p1" ("Customer_id", "contact", "month", "day_of_week", "duration", "campaign", "pdays", "previous", "poutcome") VALUES (12210, 'telephone', 'jul', 'thu', 364, '1', 999, '0', 'nonexistent');</w:t>
      </w:r>
    </w:p>
    <w:p w14:paraId="7A2DCD34" w14:textId="77777777" w:rsidR="00EE6FEB" w:rsidRDefault="00EE6FEB"/>
    <w:p w14:paraId="4A264537" w14:textId="77777777" w:rsidR="00EE6FEB" w:rsidRDefault="00EE6FEB">
      <w:r>
        <w:t>INSERT INTO  "Customer_campaign_details_p1" ("Customer_id", "contact", "month", "day_of_week", "duration", "campaign", "pdays", "previous", "poutcome") VALUES (12211, 'cellular', 'jul', 'thu', 255, '1', 999, '0', 'nonexistent');</w:t>
      </w:r>
    </w:p>
    <w:p w14:paraId="393A3C9A" w14:textId="77777777" w:rsidR="00EE6FEB" w:rsidRDefault="00EE6FEB"/>
    <w:p w14:paraId="0A33AFD3" w14:textId="77777777" w:rsidR="00EE6FEB" w:rsidRDefault="00EE6FEB">
      <w:r>
        <w:t>INSERT INTO  "Customer_campaign_details_p1" ("Customer_id", "contact", "month", "day_of_week", "duration", "campaign", "pdays", "previous", "poutcome") VALUES (12212, 'cellular', 'jul', 'thu', 128, '6', 999, '0', 'nonexistent');</w:t>
      </w:r>
    </w:p>
    <w:p w14:paraId="7BECD6E3" w14:textId="77777777" w:rsidR="00EE6FEB" w:rsidRDefault="00EE6FEB"/>
    <w:p w14:paraId="47FCCD3B" w14:textId="77777777" w:rsidR="00EE6FEB" w:rsidRDefault="00EE6FEB">
      <w:r>
        <w:t>INSERT INTO  "Customer_campaign_details_p1" ("Customer_id", "contact", "month", "day_of_week", "duration", "campaign", "pdays", "previous", "poutcome") VALUES (12213, 'cellular', 'jul', 'thu', 250, '1', 999, '0', 'nonexistent');</w:t>
      </w:r>
    </w:p>
    <w:p w14:paraId="485A398F" w14:textId="77777777" w:rsidR="00EE6FEB" w:rsidRDefault="00EE6FEB"/>
    <w:p w14:paraId="485EF6B8" w14:textId="77777777" w:rsidR="00EE6FEB" w:rsidRDefault="00EE6FEB">
      <w:r>
        <w:t>INSERT INTO  "Customer_campaign_details_p1" ("Customer_id", "contact", "month", "day_of_week", "duration", "campaign", "pdays", "previous", "poutcome") VALUES (12214, 'cellular', 'jul', 'thu', 51, '1', 999, '0', 'nonexistent');</w:t>
      </w:r>
    </w:p>
    <w:p w14:paraId="7E2BCD87" w14:textId="77777777" w:rsidR="00EE6FEB" w:rsidRDefault="00EE6FEB"/>
    <w:p w14:paraId="7178A854" w14:textId="77777777" w:rsidR="00EE6FEB" w:rsidRDefault="00EE6FEB">
      <w:r>
        <w:t>INSERT INTO  "Customer_campaign_details_p1" ("Customer_id", "contact", "month", "day_of_week", "duration", "campaign", "pdays", "previous", "poutcome") VALUES (12215, 'telephone', 'jul', 'thu', 75, '1', 999, '0', 'nonexistent');</w:t>
      </w:r>
    </w:p>
    <w:p w14:paraId="3CDE9B1F" w14:textId="77777777" w:rsidR="00EE6FEB" w:rsidRDefault="00EE6FEB"/>
    <w:p w14:paraId="42F1D0CC" w14:textId="77777777" w:rsidR="00EE6FEB" w:rsidRDefault="00EE6FEB">
      <w:r>
        <w:t>INSERT INTO  "Customer_campaign_details_p1" ("Customer_id", "contact", "month", "day_of_week", "duration", "campaign", "pdays", "previous", "poutcome") VALUES (12216, 'cellular', 'jul', 'thu', 384, '1', 999, '0', 'nonexistent');</w:t>
      </w:r>
    </w:p>
    <w:p w14:paraId="51E40876" w14:textId="77777777" w:rsidR="00EE6FEB" w:rsidRDefault="00EE6FEB"/>
    <w:p w14:paraId="3425755A" w14:textId="77777777" w:rsidR="00EE6FEB" w:rsidRDefault="00EE6FEB">
      <w:r>
        <w:t>INSERT INTO  "Customer_campaign_details_p1" ("Customer_id", "contact", "month", "day_of_week", "duration", "campaign", "pdays", "previous", "poutcome") VALUES (12217, 'cellular', 'jul', 'thu', 165, '1', 999, '0', 'nonexistent');</w:t>
      </w:r>
    </w:p>
    <w:p w14:paraId="1C13D969" w14:textId="77777777" w:rsidR="00EE6FEB" w:rsidRDefault="00EE6FEB"/>
    <w:p w14:paraId="40885135" w14:textId="77777777" w:rsidR="00EE6FEB" w:rsidRDefault="00EE6FEB">
      <w:r>
        <w:t>INSERT INTO  "Customer_campaign_details_p1" ("Customer_id", "contact", "month", "day_of_week", "duration", "campaign", "pdays", "previous", "poutcome") VALUES (12218, 'cellular', 'jul', 'thu', 863, '1', 999, '0', 'nonexistent');</w:t>
      </w:r>
    </w:p>
    <w:p w14:paraId="48A043B5" w14:textId="77777777" w:rsidR="00EE6FEB" w:rsidRDefault="00EE6FEB"/>
    <w:p w14:paraId="47524E58" w14:textId="77777777" w:rsidR="00EE6FEB" w:rsidRDefault="00EE6FEB">
      <w:r>
        <w:t>INSERT INTO  "Customer_campaign_details_p1" ("Customer_id", "contact", "month", "day_of_week", "duration", "campaign", "pdays", "previous", "poutcome") VALUES (12219, 'cellular', 'jul', 'thu', 42, '1', 999, '0', 'nonexistent');</w:t>
      </w:r>
    </w:p>
    <w:p w14:paraId="3B946CC5" w14:textId="77777777" w:rsidR="00EE6FEB" w:rsidRDefault="00EE6FEB"/>
    <w:p w14:paraId="481DA37F" w14:textId="77777777" w:rsidR="00EE6FEB" w:rsidRDefault="00EE6FEB">
      <w:r>
        <w:t>INSERT INTO  "Customer_campaign_details_p1" ("Customer_id", "contact", "month", "day_of_week", "duration", "campaign", "pdays", "previous", "poutcome") VALUES (12220, 'cellular', 'jul', 'thu', 181, '1', 999, '0', 'nonexistent');</w:t>
      </w:r>
    </w:p>
    <w:p w14:paraId="3416287D" w14:textId="77777777" w:rsidR="00EE6FEB" w:rsidRDefault="00EE6FEB"/>
    <w:p w14:paraId="511C05B9" w14:textId="77777777" w:rsidR="00EE6FEB" w:rsidRDefault="00EE6FEB">
      <w:r>
        <w:t>INSERT INTO  "Customer_campaign_details_p1" ("Customer_id", "contact", "month", "day_of_week", "duration", "campaign", "pdays", "previous", "poutcome") VALUES (12221, 'cellular', 'jul', 'thu', 234, '1', 999, '0', 'nonexistent');</w:t>
      </w:r>
    </w:p>
    <w:p w14:paraId="3B145A88" w14:textId="77777777" w:rsidR="00EE6FEB" w:rsidRDefault="00EE6FEB"/>
    <w:p w14:paraId="16E1E275" w14:textId="77777777" w:rsidR="00EE6FEB" w:rsidRDefault="00EE6FEB">
      <w:r>
        <w:t>INSERT INTO  "Customer_campaign_details_p1" ("Customer_id", "contact", "month", "day_of_week", "duration", "campaign", "pdays", "previous", "poutcome") VALUES (12222, 'telephone', 'jul', 'thu', 121, '1', 999, '0', 'nonexistent');</w:t>
      </w:r>
    </w:p>
    <w:p w14:paraId="72B96E2E" w14:textId="77777777" w:rsidR="00EE6FEB" w:rsidRDefault="00EE6FEB"/>
    <w:p w14:paraId="4EC4C615" w14:textId="77777777" w:rsidR="00EE6FEB" w:rsidRDefault="00EE6FEB">
      <w:r>
        <w:t>INSERT INTO  "Customer_campaign_details_p1" ("Customer_id", "contact", "month", "day_of_week", "duration", "campaign", "pdays", "previous", "poutcome") VALUES (12223, 'cellular', 'jul', 'thu', 190, '1', 999, '0', 'nonexistent');</w:t>
      </w:r>
    </w:p>
    <w:p w14:paraId="6DEFF8B4" w14:textId="77777777" w:rsidR="00EE6FEB" w:rsidRDefault="00EE6FEB"/>
    <w:p w14:paraId="2A2512DE" w14:textId="77777777" w:rsidR="00EE6FEB" w:rsidRDefault="00EE6FEB">
      <w:r>
        <w:t>INSERT INTO  "Customer_campaign_details_p1" ("Customer_id", "contact", "month", "day_of_week", "duration", "campaign", "pdays", "previous", "poutcome") VALUES (12224, 'cellular', 'jul', 'thu', 298, '1', 999, '0', 'nonexistent');</w:t>
      </w:r>
    </w:p>
    <w:p w14:paraId="6B51A3B1" w14:textId="77777777" w:rsidR="00EE6FEB" w:rsidRDefault="00EE6FEB"/>
    <w:p w14:paraId="36019D5C" w14:textId="77777777" w:rsidR="00EE6FEB" w:rsidRDefault="00EE6FEB">
      <w:r>
        <w:t>INSERT INTO  "Customer_campaign_details_p1" ("Customer_id", "contact", "month", "day_of_week", "duration", "campaign", "pdays", "previous", "poutcome") VALUES (12225, 'cellular', 'jul', 'thu', 356, '1', 999, '0', 'nonexistent');</w:t>
      </w:r>
    </w:p>
    <w:p w14:paraId="76FEA72A" w14:textId="77777777" w:rsidR="00EE6FEB" w:rsidRDefault="00EE6FEB"/>
    <w:p w14:paraId="225FE0CF" w14:textId="77777777" w:rsidR="00EE6FEB" w:rsidRDefault="00EE6FEB">
      <w:r>
        <w:t>INSERT INTO  "Customer_campaign_details_p1" ("Customer_id", "contact", "month", "day_of_week", "duration", "campaign", "pdays", "previous", "poutcome") VALUES (12226, 'cellular', 'jul', 'thu', 165, '1', 999, '0', 'nonexistent');</w:t>
      </w:r>
    </w:p>
    <w:p w14:paraId="53402410" w14:textId="77777777" w:rsidR="00EE6FEB" w:rsidRDefault="00EE6FEB"/>
    <w:p w14:paraId="5EB462DC" w14:textId="77777777" w:rsidR="00EE6FEB" w:rsidRDefault="00EE6FEB">
      <w:r>
        <w:t>INSERT INTO  "Customer_campaign_details_p1" ("Customer_id", "contact", "month", "day_of_week", "duration", "campaign", "pdays", "previous", "poutcome") VALUES (12227, 'cellular', 'jul', 'thu', 104, '1', 999, '0', 'nonexistent');</w:t>
      </w:r>
    </w:p>
    <w:p w14:paraId="49418516" w14:textId="77777777" w:rsidR="00EE6FEB" w:rsidRDefault="00EE6FEB"/>
    <w:p w14:paraId="719B7DCC" w14:textId="77777777" w:rsidR="00EE6FEB" w:rsidRDefault="00EE6FEB">
      <w:r>
        <w:t>INSERT INTO  "Customer_campaign_details_p1" ("Customer_id", "contact", "month", "day_of_week", "duration", "campaign", "pdays", "previous", "poutcome") VALUES (12228, 'cellular', 'jul', 'thu', 1102, '1', 999, '0', 'nonexistent');</w:t>
      </w:r>
    </w:p>
    <w:p w14:paraId="7535EF05" w14:textId="77777777" w:rsidR="00EE6FEB" w:rsidRDefault="00EE6FEB"/>
    <w:p w14:paraId="311F9305" w14:textId="77777777" w:rsidR="00EE6FEB" w:rsidRDefault="00EE6FEB">
      <w:r>
        <w:t>INSERT INTO  "Customer_campaign_details_p1" ("Customer_id", "contact", "month", "day_of_week", "duration", "campaign", "pdays", "previous", "poutcome") VALUES (12229, 'cellular', 'jul', 'thu', 441, '1', 999, '0', 'nonexistent');</w:t>
      </w:r>
    </w:p>
    <w:p w14:paraId="2357F891" w14:textId="77777777" w:rsidR="00EE6FEB" w:rsidRDefault="00EE6FEB"/>
    <w:p w14:paraId="00E78CAD" w14:textId="77777777" w:rsidR="00EE6FEB" w:rsidRDefault="00EE6FEB">
      <w:r>
        <w:t>INSERT INTO  "Customer_campaign_details_p1" ("Customer_id", "contact", "month", "day_of_week", "duration", "campaign", "pdays", "previous", "poutcome") VALUES (12230, 'cellular', 'jul', 'thu', 370, '1', 999, '0', 'nonexistent');</w:t>
      </w:r>
    </w:p>
    <w:p w14:paraId="4E0C6C97" w14:textId="77777777" w:rsidR="00EE6FEB" w:rsidRDefault="00EE6FEB"/>
    <w:p w14:paraId="4DAEA8FC" w14:textId="77777777" w:rsidR="00EE6FEB" w:rsidRDefault="00EE6FEB">
      <w:r>
        <w:t>INSERT INTO  "Customer_campaign_details_p1" ("Customer_id", "contact", "month", "day_of_week", "duration", "campaign", "pdays", "previous", "poutcome") VALUES (12231, 'cellular', 'jul', 'thu', 103, '1', 999, '0', 'nonexistent');</w:t>
      </w:r>
    </w:p>
    <w:p w14:paraId="40959F78" w14:textId="77777777" w:rsidR="00EE6FEB" w:rsidRDefault="00EE6FEB"/>
    <w:p w14:paraId="471382DA" w14:textId="77777777" w:rsidR="00EE6FEB" w:rsidRDefault="00EE6FEB">
      <w:r>
        <w:t>INSERT INTO  "Customer_campaign_details_p1" ("Customer_id", "contact", "month", "day_of_week", "duration", "campaign", "pdays", "previous", "poutcome") VALUES (12232, 'cellular', 'jul', 'thu', 67, '1', 999, '0', 'nonexistent');</w:t>
      </w:r>
    </w:p>
    <w:p w14:paraId="528FD13E" w14:textId="77777777" w:rsidR="00EE6FEB" w:rsidRDefault="00EE6FEB"/>
    <w:p w14:paraId="725B0E83" w14:textId="77777777" w:rsidR="00EE6FEB" w:rsidRDefault="00EE6FEB">
      <w:r>
        <w:t>INSERT INTO  "Customer_campaign_details_p1" ("Customer_id", "contact", "month", "day_of_week", "duration", "campaign", "pdays", "previous", "poutcome") VALUES (12233, 'cellular', 'jul', 'thu', 277, '1', 999, '0', 'nonexistent');</w:t>
      </w:r>
    </w:p>
    <w:p w14:paraId="2A48B35F" w14:textId="77777777" w:rsidR="00EE6FEB" w:rsidRDefault="00EE6FEB"/>
    <w:p w14:paraId="4216200C" w14:textId="77777777" w:rsidR="00EE6FEB" w:rsidRDefault="00EE6FEB">
      <w:r>
        <w:t>INSERT INTO  "Customer_campaign_details_p1" ("Customer_id", "contact", "month", "day_of_week", "duration", "campaign", "pdays", "previous", "poutcome") VALUES (12234, 'cellular', 'jul', 'thu', 154, '1', 999, '0', 'nonexistent');</w:t>
      </w:r>
    </w:p>
    <w:p w14:paraId="65D852B6" w14:textId="77777777" w:rsidR="00EE6FEB" w:rsidRDefault="00EE6FEB"/>
    <w:p w14:paraId="36E9EE9A" w14:textId="77777777" w:rsidR="00EE6FEB" w:rsidRDefault="00EE6FEB">
      <w:r>
        <w:t>INSERT INTO  "Customer_campaign_details_p1" ("Customer_id", "contact", "month", "day_of_week", "duration", "campaign", "pdays", "previous", "poutcome") VALUES (12235, 'cellular', 'jul', 'thu', 144, '1', 999, '0', 'nonexistent');</w:t>
      </w:r>
    </w:p>
    <w:p w14:paraId="477365A8" w14:textId="77777777" w:rsidR="00EE6FEB" w:rsidRDefault="00EE6FEB"/>
    <w:p w14:paraId="310FC476" w14:textId="77777777" w:rsidR="00EE6FEB" w:rsidRDefault="00EE6FEB">
      <w:r>
        <w:t>INSERT INTO  "Customer_campaign_details_p1" ("Customer_id", "contact", "month", "day_of_week", "duration", "campaign", "pdays", "previous", "poutcome") VALUES (12236, 'cellular', 'jul', 'thu', 214, '1', 999, '0', 'nonexistent');</w:t>
      </w:r>
    </w:p>
    <w:p w14:paraId="44F0A1F5" w14:textId="77777777" w:rsidR="00EE6FEB" w:rsidRDefault="00EE6FEB"/>
    <w:p w14:paraId="5E820B98" w14:textId="77777777" w:rsidR="00EE6FEB" w:rsidRDefault="00EE6FEB">
      <w:r>
        <w:t>INSERT INTO  "Customer_campaign_details_p1" ("Customer_id", "contact", "month", "day_of_week", "duration", "campaign", "pdays", "previous", "poutcome") VALUES (12237, 'cellular', 'jul', 'thu', 176, '1', 999, '0', 'nonexistent');</w:t>
      </w:r>
    </w:p>
    <w:p w14:paraId="3E03AD05" w14:textId="77777777" w:rsidR="00EE6FEB" w:rsidRDefault="00EE6FEB"/>
    <w:p w14:paraId="2E117AC0" w14:textId="77777777" w:rsidR="00EE6FEB" w:rsidRDefault="00EE6FEB">
      <w:r>
        <w:t>INSERT INTO  "Customer_campaign_details_p1" ("Customer_id", "contact", "month", "day_of_week", "duration", "campaign", "pdays", "previous", "poutcome") VALUES (12238, 'telephone', 'jul', 'thu', 106, '1', 999, '0', 'nonexistent');</w:t>
      </w:r>
    </w:p>
    <w:p w14:paraId="6F9EDABC" w14:textId="77777777" w:rsidR="00EE6FEB" w:rsidRDefault="00EE6FEB"/>
    <w:p w14:paraId="3C3A46F9" w14:textId="77777777" w:rsidR="00EE6FEB" w:rsidRDefault="00EE6FEB">
      <w:r>
        <w:t>INSERT INTO  "Customer_campaign_details_p1" ("Customer_id", "contact", "month", "day_of_week", "duration", "campaign", "pdays", "previous", "poutcome") VALUES (12239, 'cellular', 'jul', 'thu', 37, '1', 999, '0', 'nonexistent');</w:t>
      </w:r>
    </w:p>
    <w:p w14:paraId="22C18EDB" w14:textId="77777777" w:rsidR="00EE6FEB" w:rsidRDefault="00EE6FEB"/>
    <w:p w14:paraId="76923D93" w14:textId="77777777" w:rsidR="00EE6FEB" w:rsidRDefault="00EE6FEB">
      <w:r>
        <w:t>INSERT INTO  "Customer_campaign_details_p1" ("Customer_id", "contact", "month", "day_of_week", "duration", "campaign", "pdays", "previous", "poutcome") VALUES (12240, 'cellular', 'jul', 'thu', 793, '1', 999, '0', 'nonexistent');</w:t>
      </w:r>
    </w:p>
    <w:p w14:paraId="63511E52" w14:textId="77777777" w:rsidR="00EE6FEB" w:rsidRDefault="00EE6FEB"/>
    <w:p w14:paraId="3A051B9D" w14:textId="77777777" w:rsidR="00EE6FEB" w:rsidRDefault="00EE6FEB">
      <w:r>
        <w:t>INSERT INTO  "Customer_campaign_details_p1" ("Customer_id", "contact", "month", "day_of_week", "duration", "campaign", "pdays", "previous", "poutcome") VALUES (12241, 'cellular', 'jul', 'thu', 473, '1', 999, '0', 'nonexistent');</w:t>
      </w:r>
    </w:p>
    <w:p w14:paraId="7101181F" w14:textId="77777777" w:rsidR="00EE6FEB" w:rsidRDefault="00EE6FEB"/>
    <w:p w14:paraId="52073F0B" w14:textId="77777777" w:rsidR="00EE6FEB" w:rsidRDefault="00EE6FEB">
      <w:r>
        <w:t>INSERT INTO  "Customer_campaign_details_p1" ("Customer_id", "contact", "month", "day_of_week", "duration", "campaign", "pdays", "previous", "poutcome") VALUES (12242, 'cellular', 'jul', 'thu', 140, '2', 999, '0', 'nonexistent');</w:t>
      </w:r>
    </w:p>
    <w:p w14:paraId="7B0A647B" w14:textId="77777777" w:rsidR="00EE6FEB" w:rsidRDefault="00EE6FEB"/>
    <w:p w14:paraId="58BDBA91" w14:textId="77777777" w:rsidR="00EE6FEB" w:rsidRDefault="00EE6FEB">
      <w:r>
        <w:t>INSERT INTO  "Customer_campaign_details_p1" ("Customer_id", "contact", "month", "day_of_week", "duration", "campaign", "pdays", "previous", "poutcome") VALUES (12243, 'cellular', 'jul', 'thu', 503, '1', 999, '0', 'nonexistent');</w:t>
      </w:r>
    </w:p>
    <w:p w14:paraId="01AB3E7F" w14:textId="77777777" w:rsidR="00EE6FEB" w:rsidRDefault="00EE6FEB"/>
    <w:p w14:paraId="21893E3E" w14:textId="77777777" w:rsidR="00EE6FEB" w:rsidRDefault="00EE6FEB">
      <w:r>
        <w:t>INSERT INTO  "Customer_campaign_details_p1" ("Customer_id", "contact", "month", "day_of_week", "duration", "campaign", "pdays", "previous", "poutcome") VALUES (12244, 'cellular', 'jul', 'thu', 439, '1', 999, '0', 'nonexistent');</w:t>
      </w:r>
    </w:p>
    <w:p w14:paraId="29259B88" w14:textId="77777777" w:rsidR="00EE6FEB" w:rsidRDefault="00EE6FEB"/>
    <w:p w14:paraId="22CC7412" w14:textId="77777777" w:rsidR="00EE6FEB" w:rsidRDefault="00EE6FEB">
      <w:r>
        <w:t>INSERT INTO  "Customer_campaign_details_p1" ("Customer_id", "contact", "month", "day_of_week", "duration", "campaign", "pdays", "previous", "poutcome") VALUES (12245, 'cellular', 'jul', 'thu', 71, '3', 999, '0', 'nonexistent');</w:t>
      </w:r>
    </w:p>
    <w:p w14:paraId="188D8AD7" w14:textId="77777777" w:rsidR="00EE6FEB" w:rsidRDefault="00EE6FEB"/>
    <w:p w14:paraId="09142BB5" w14:textId="77777777" w:rsidR="00EE6FEB" w:rsidRDefault="00EE6FEB">
      <w:r>
        <w:t>INSERT INTO  "Customer_campaign_details_p1" ("Customer_id", "contact", "month", "day_of_week", "duration", "campaign", "pdays", "previous", "poutcome") VALUES (12246, 'cellular', 'jul', 'thu', 174, '1', 999, '0', 'nonexistent');</w:t>
      </w:r>
    </w:p>
    <w:p w14:paraId="65DD6ACF" w14:textId="77777777" w:rsidR="00EE6FEB" w:rsidRDefault="00EE6FEB"/>
    <w:p w14:paraId="7A577FE8" w14:textId="77777777" w:rsidR="00EE6FEB" w:rsidRDefault="00EE6FEB">
      <w:r>
        <w:t>INSERT INTO  "Customer_campaign_details_p1" ("Customer_id", "contact", "month", "day_of_week", "duration", "campaign", "pdays", "previous", "poutcome") VALUES (12247, 'cellular', 'jul', 'thu', 804, '1', 999, '0', 'nonexistent');</w:t>
      </w:r>
    </w:p>
    <w:p w14:paraId="09D2D907" w14:textId="77777777" w:rsidR="00EE6FEB" w:rsidRDefault="00EE6FEB"/>
    <w:p w14:paraId="78DC8AD3" w14:textId="77777777" w:rsidR="00EE6FEB" w:rsidRDefault="00EE6FEB">
      <w:r>
        <w:t>INSERT INTO  "Customer_campaign_details_p1" ("Customer_id", "contact", "month", "day_of_week", "duration", "campaign", "pdays", "previous", "poutcome") VALUES (12248, 'cellular', 'jul', 'thu', 347, '1', 999, '0', 'nonexistent');</w:t>
      </w:r>
    </w:p>
    <w:p w14:paraId="3FC6C414" w14:textId="77777777" w:rsidR="00EE6FEB" w:rsidRDefault="00EE6FEB"/>
    <w:p w14:paraId="475CFDD2" w14:textId="77777777" w:rsidR="00EE6FEB" w:rsidRDefault="00EE6FEB">
      <w:r>
        <w:t>INSERT INTO  "Customer_campaign_details_p1" ("Customer_id", "contact", "month", "day_of_week", "duration", "campaign", "pdays", "previous", "poutcome") VALUES (12249, 'cellular', 'jul', 'thu', 642, '1', 999, '0', 'nonexistent');</w:t>
      </w:r>
    </w:p>
    <w:p w14:paraId="558230DD" w14:textId="77777777" w:rsidR="00EE6FEB" w:rsidRDefault="00EE6FEB"/>
    <w:p w14:paraId="7E996460" w14:textId="77777777" w:rsidR="00EE6FEB" w:rsidRDefault="00EE6FEB">
      <w:r>
        <w:t>INSERT INTO  "Customer_campaign_details_p1" ("Customer_id", "contact", "month", "day_of_week", "duration", "campaign", "pdays", "previous", "poutcome") VALUES (12250, 'cellular', 'jul', 'thu', 58, '1', 999, '0', 'nonexistent');</w:t>
      </w:r>
    </w:p>
    <w:p w14:paraId="5DACABC3" w14:textId="77777777" w:rsidR="00EE6FEB" w:rsidRDefault="00EE6FEB"/>
    <w:p w14:paraId="44463F77" w14:textId="77777777" w:rsidR="00EE6FEB" w:rsidRDefault="00EE6FEB">
      <w:r>
        <w:t>INSERT INTO  "Customer_campaign_details_p1" ("Customer_id", "contact", "month", "day_of_week", "duration", "campaign", "pdays", "previous", "poutcome") VALUES (12251, 'cellular', 'jul', 'thu', 660, '1', 999, '0', 'nonexistent');</w:t>
      </w:r>
    </w:p>
    <w:p w14:paraId="55FD9A16" w14:textId="77777777" w:rsidR="00EE6FEB" w:rsidRDefault="00EE6FEB"/>
    <w:p w14:paraId="7D0D205F" w14:textId="77777777" w:rsidR="00EE6FEB" w:rsidRDefault="00EE6FEB">
      <w:r>
        <w:t>INSERT INTO  "Customer_campaign_details_p1" ("Customer_id", "contact", "month", "day_of_week", "duration", "campaign", "pdays", "previous", "poutcome") VALUES (12252, 'cellular', 'jul', 'thu', 221, '1', 999, '0', 'nonexistent');</w:t>
      </w:r>
    </w:p>
    <w:p w14:paraId="7B9FC94E" w14:textId="77777777" w:rsidR="00EE6FEB" w:rsidRDefault="00EE6FEB"/>
    <w:p w14:paraId="3BFAABA6" w14:textId="77777777" w:rsidR="00EE6FEB" w:rsidRDefault="00EE6FEB">
      <w:r>
        <w:t>INSERT INTO  "Customer_campaign_details_p1" ("Customer_id", "contact", "month", "day_of_week", "duration", "campaign", "pdays", "previous", "poutcome") VALUES (12253, 'cellular', 'jul', 'thu', 329, '1', 999, '0', 'nonexistent');</w:t>
      </w:r>
    </w:p>
    <w:p w14:paraId="1A97D1F4" w14:textId="77777777" w:rsidR="00EE6FEB" w:rsidRDefault="00EE6FEB"/>
    <w:p w14:paraId="4D5E3E87" w14:textId="77777777" w:rsidR="00EE6FEB" w:rsidRDefault="00EE6FEB">
      <w:r>
        <w:t>INSERT INTO  "Customer_campaign_details_p1" ("Customer_id", "contact", "month", "day_of_week", "duration", "campaign", "pdays", "previous", "poutcome") VALUES (12254, 'cellular', 'jul', 'thu', 187, '1', 999, '0', 'nonexistent');</w:t>
      </w:r>
    </w:p>
    <w:p w14:paraId="3391A66C" w14:textId="77777777" w:rsidR="00EE6FEB" w:rsidRDefault="00EE6FEB"/>
    <w:p w14:paraId="75AA4DDB" w14:textId="77777777" w:rsidR="00EE6FEB" w:rsidRDefault="00EE6FEB">
      <w:r>
        <w:t>INSERT INTO  "Customer_campaign_details_p1" ("Customer_id", "contact", "month", "day_of_week", "duration", "campaign", "pdays", "previous", "poutcome") VALUES (12255, 'telephone', 'jul', 'thu', 39, '1', 999, '0', 'nonexistent');</w:t>
      </w:r>
    </w:p>
    <w:p w14:paraId="2179B57C" w14:textId="77777777" w:rsidR="00EE6FEB" w:rsidRDefault="00EE6FEB"/>
    <w:p w14:paraId="55341150" w14:textId="77777777" w:rsidR="00EE6FEB" w:rsidRDefault="00EE6FEB">
      <w:r>
        <w:t>INSERT INTO  "Customer_campaign_details_p1" ("Customer_id", "contact", "month", "day_of_week", "duration", "campaign", "pdays", "previous", "poutcome") VALUES (12256, 'cellular', 'jul', 'thu', 982, '1', 999, '0', 'nonexistent');</w:t>
      </w:r>
    </w:p>
    <w:p w14:paraId="49891DE7" w14:textId="77777777" w:rsidR="00EE6FEB" w:rsidRDefault="00EE6FEB"/>
    <w:p w14:paraId="2C4CF9B7" w14:textId="77777777" w:rsidR="00EE6FEB" w:rsidRDefault="00EE6FEB">
      <w:r>
        <w:t>INSERT INTO  "Customer_campaign_details_p1" ("Customer_id", "contact", "month", "day_of_week", "duration", "campaign", "pdays", "previous", "poutcome") VALUES (12257, 'cellular', 'jul', 'thu', 171, '1', 999, '0', 'nonexistent');</w:t>
      </w:r>
    </w:p>
    <w:p w14:paraId="2014B04F" w14:textId="77777777" w:rsidR="00EE6FEB" w:rsidRDefault="00EE6FEB"/>
    <w:p w14:paraId="54BC7D79" w14:textId="77777777" w:rsidR="00EE6FEB" w:rsidRDefault="00EE6FEB">
      <w:r>
        <w:t>INSERT INTO  "Customer_campaign_details_p1" ("Customer_id", "contact", "month", "day_of_week", "duration", "campaign", "pdays", "previous", "poutcome") VALUES (12258, 'cellular', 'jul', 'thu', 149, '1', 999, '0', 'nonexistent');</w:t>
      </w:r>
    </w:p>
    <w:p w14:paraId="5E265C54" w14:textId="77777777" w:rsidR="00EE6FEB" w:rsidRDefault="00EE6FEB"/>
    <w:p w14:paraId="00B0E666" w14:textId="77777777" w:rsidR="00EE6FEB" w:rsidRDefault="00EE6FEB">
      <w:r>
        <w:t>INSERT INTO  "Customer_campaign_details_p1" ("Customer_id", "contact", "month", "day_of_week", "duration", "campaign", "pdays", "previous", "poutcome") VALUES (12259, 'cellular', 'jul', 'thu', 147, '1', 999, '0', 'nonexistent');</w:t>
      </w:r>
    </w:p>
    <w:p w14:paraId="1D838F67" w14:textId="77777777" w:rsidR="00EE6FEB" w:rsidRDefault="00EE6FEB"/>
    <w:p w14:paraId="5B212CAC" w14:textId="77777777" w:rsidR="00EE6FEB" w:rsidRDefault="00EE6FEB">
      <w:r>
        <w:t>INSERT INTO  "Customer_campaign_details_p1" ("Customer_id", "contact", "month", "day_of_week", "duration", "campaign", "pdays", "previous", "poutcome") VALUES (12260, 'cellular', 'jul', 'thu', 45, '1', 999, '0', 'nonexistent');</w:t>
      </w:r>
    </w:p>
    <w:p w14:paraId="22BBA80D" w14:textId="77777777" w:rsidR="00EE6FEB" w:rsidRDefault="00EE6FEB"/>
    <w:p w14:paraId="142AC98D" w14:textId="77777777" w:rsidR="00EE6FEB" w:rsidRDefault="00EE6FEB">
      <w:r>
        <w:t>INSERT INTO  "Customer_campaign_details_p1" ("Customer_id", "contact", "month", "day_of_week", "duration", "campaign", "pdays", "previous", "poutcome") VALUES (12261, 'cellular', 'jul', 'thu', 224, '1', 999, '0', 'nonexistent');</w:t>
      </w:r>
    </w:p>
    <w:p w14:paraId="4882DCFF" w14:textId="77777777" w:rsidR="00EE6FEB" w:rsidRDefault="00EE6FEB"/>
    <w:p w14:paraId="5F64F402" w14:textId="77777777" w:rsidR="00EE6FEB" w:rsidRDefault="00EE6FEB">
      <w:r>
        <w:t>INSERT INTO  "Customer_campaign_details_p1" ("Customer_id", "contact", "month", "day_of_week", "duration", "campaign", "pdays", "previous", "poutcome") VALUES (12262, 'cellular', 'jul', 'thu', 165, '1', 999, '0', 'nonexistent');</w:t>
      </w:r>
    </w:p>
    <w:p w14:paraId="3EF1D49B" w14:textId="77777777" w:rsidR="00EE6FEB" w:rsidRDefault="00EE6FEB"/>
    <w:p w14:paraId="5E761D04" w14:textId="77777777" w:rsidR="00EE6FEB" w:rsidRDefault="00EE6FEB">
      <w:r>
        <w:t>INSERT INTO  "Customer_campaign_details_p1" ("Customer_id", "contact", "month", "day_of_week", "duration", "campaign", "pdays", "previous", "poutcome") VALUES (12263, 'cellular', 'jul', 'thu', 117, '1', 999, '0', 'nonexistent');</w:t>
      </w:r>
    </w:p>
    <w:p w14:paraId="74441311" w14:textId="77777777" w:rsidR="00EE6FEB" w:rsidRDefault="00EE6FEB"/>
    <w:p w14:paraId="729C739A" w14:textId="77777777" w:rsidR="00EE6FEB" w:rsidRDefault="00EE6FEB">
      <w:r>
        <w:t>INSERT INTO  "Customer_campaign_details_p1" ("Customer_id", "contact", "month", "day_of_week", "duration", "campaign", "pdays", "previous", "poutcome") VALUES (12264, 'cellular', 'jul', 'thu', 95, '1', 999, '0', 'nonexistent');</w:t>
      </w:r>
    </w:p>
    <w:p w14:paraId="770BC1AB" w14:textId="77777777" w:rsidR="00EE6FEB" w:rsidRDefault="00EE6FEB"/>
    <w:p w14:paraId="1911BE86" w14:textId="77777777" w:rsidR="00EE6FEB" w:rsidRDefault="00EE6FEB">
      <w:r>
        <w:t>INSERT INTO  "Customer_campaign_details_p1" ("Customer_id", "contact", "month", "day_of_week", "duration", "campaign", "pdays", "previous", "poutcome") VALUES (12265, 'cellular', 'jul', 'thu', 96, '1', 999, '0', 'nonexistent');</w:t>
      </w:r>
    </w:p>
    <w:p w14:paraId="58C6E8D4" w14:textId="77777777" w:rsidR="00EE6FEB" w:rsidRDefault="00EE6FEB"/>
    <w:p w14:paraId="61DEF829" w14:textId="77777777" w:rsidR="00EE6FEB" w:rsidRDefault="00EE6FEB">
      <w:r>
        <w:t>INSERT INTO  "Customer_campaign_details_p1" ("Customer_id", "contact", "month", "day_of_week", "duration", "campaign", "pdays", "previous", "poutcome") VALUES (12266, 'cellular', 'jul', 'thu', 100, '1', 999, '0', 'nonexistent');</w:t>
      </w:r>
    </w:p>
    <w:p w14:paraId="41E3335B" w14:textId="77777777" w:rsidR="00EE6FEB" w:rsidRDefault="00EE6FEB"/>
    <w:p w14:paraId="44360A91" w14:textId="77777777" w:rsidR="00EE6FEB" w:rsidRDefault="00EE6FEB">
      <w:r>
        <w:t>INSERT INTO  "Customer_campaign_details_p1" ("Customer_id", "contact", "month", "day_of_week", "duration", "campaign", "pdays", "previous", "poutcome") VALUES (12267, 'cellular', 'jul', 'thu', 369, '6', 999, '0', 'nonexistent');</w:t>
      </w:r>
    </w:p>
    <w:p w14:paraId="684034B7" w14:textId="77777777" w:rsidR="00EE6FEB" w:rsidRDefault="00EE6FEB"/>
    <w:p w14:paraId="02333ABC" w14:textId="77777777" w:rsidR="00EE6FEB" w:rsidRDefault="00EE6FEB">
      <w:r>
        <w:t>INSERT INTO  "Customer_campaign_details_p1" ("Customer_id", "contact", "month", "day_of_week", "duration", "campaign", "pdays", "previous", "poutcome") VALUES (12268, 'cellular', 'jul', 'thu', 184, '1', 999, '0', 'nonexistent');</w:t>
      </w:r>
    </w:p>
    <w:p w14:paraId="0260E125" w14:textId="77777777" w:rsidR="00EE6FEB" w:rsidRDefault="00EE6FEB"/>
    <w:p w14:paraId="59A9E750" w14:textId="77777777" w:rsidR="00EE6FEB" w:rsidRDefault="00EE6FEB">
      <w:r>
        <w:t>INSERT INTO  "Customer_campaign_details_p1" ("Customer_id", "contact", "month", "day_of_week", "duration", "campaign", "pdays", "previous", "poutcome") VALUES (12269, 'cellular', 'jul', 'thu', 285, '1', 999, '0', 'nonexistent');</w:t>
      </w:r>
    </w:p>
    <w:p w14:paraId="661BD29B" w14:textId="77777777" w:rsidR="00EE6FEB" w:rsidRDefault="00EE6FEB"/>
    <w:p w14:paraId="546B61BE" w14:textId="77777777" w:rsidR="00EE6FEB" w:rsidRDefault="00EE6FEB">
      <w:r>
        <w:t>INSERT INTO  "Customer_campaign_details_p1" ("Customer_id", "contact", "month", "day_of_week", "duration", "campaign", "pdays", "previous", "poutcome") VALUES (12270, 'cellular', 'jul', 'thu', 418, '4', 999, '0', 'nonexistent');</w:t>
      </w:r>
    </w:p>
    <w:p w14:paraId="3691A345" w14:textId="77777777" w:rsidR="00EE6FEB" w:rsidRDefault="00EE6FEB"/>
    <w:p w14:paraId="0C316177" w14:textId="77777777" w:rsidR="00EE6FEB" w:rsidRDefault="00EE6FEB">
      <w:r>
        <w:t>INSERT INTO  "Customer_campaign_details_p1" ("Customer_id", "contact", "month", "day_of_week", "duration", "campaign", "pdays", "previous", "poutcome") VALUES (12271, 'telephone', 'jul', 'thu', 532, '2', 999, '0', 'nonexistent');</w:t>
      </w:r>
    </w:p>
    <w:p w14:paraId="5D74CC13" w14:textId="77777777" w:rsidR="00EE6FEB" w:rsidRDefault="00EE6FEB"/>
    <w:p w14:paraId="64C5D76E" w14:textId="77777777" w:rsidR="00EE6FEB" w:rsidRDefault="00EE6FEB">
      <w:r>
        <w:t>INSERT INTO  "Customer_campaign_details_p1" ("Customer_id", "contact", "month", "day_of_week", "duration", "campaign", "pdays", "previous", "poutcome") VALUES (12272, 'cellular', 'jul', 'thu', 467, '1', 999, '0', 'nonexistent');</w:t>
      </w:r>
    </w:p>
    <w:p w14:paraId="14E691B2" w14:textId="77777777" w:rsidR="00EE6FEB" w:rsidRDefault="00EE6FEB"/>
    <w:p w14:paraId="6C70215E" w14:textId="77777777" w:rsidR="00EE6FEB" w:rsidRDefault="00EE6FEB">
      <w:r>
        <w:t>INSERT INTO  "Customer_campaign_details_p1" ("Customer_id", "contact", "month", "day_of_week", "duration", "campaign", "pdays", "previous", "poutcome") VALUES (12273, 'telephone', 'jul', 'thu', 38, '1', 999, '0', 'nonexistent');</w:t>
      </w:r>
    </w:p>
    <w:p w14:paraId="24BD0CD5" w14:textId="77777777" w:rsidR="00EE6FEB" w:rsidRDefault="00EE6FEB"/>
    <w:p w14:paraId="03A2209F" w14:textId="77777777" w:rsidR="00EE6FEB" w:rsidRDefault="00EE6FEB">
      <w:r>
        <w:t>INSERT INTO  "Customer_campaign_details_p1" ("Customer_id", "contact", "month", "day_of_week", "duration", "campaign", "pdays", "previous", "poutcome") VALUES (12274, 'cellular', 'jul', 'thu', 220, '1', 999, '0', 'nonexistent');</w:t>
      </w:r>
    </w:p>
    <w:p w14:paraId="7DCA340C" w14:textId="77777777" w:rsidR="00EE6FEB" w:rsidRDefault="00EE6FEB"/>
    <w:p w14:paraId="513BAAB7" w14:textId="77777777" w:rsidR="00EE6FEB" w:rsidRDefault="00EE6FEB">
      <w:r>
        <w:t>INSERT INTO  "Customer_campaign_details_p1" ("Customer_id", "contact", "month", "day_of_week", "duration", "campaign", "pdays", "previous", "poutcome") VALUES (12275, 'cellular', 'jul', 'thu', 584, '1', 999, '0', 'nonexistent');</w:t>
      </w:r>
    </w:p>
    <w:p w14:paraId="79112025" w14:textId="77777777" w:rsidR="00EE6FEB" w:rsidRDefault="00EE6FEB"/>
    <w:p w14:paraId="210B1A56" w14:textId="77777777" w:rsidR="00EE6FEB" w:rsidRDefault="00EE6FEB">
      <w:r>
        <w:t>INSERT INTO  "Customer_campaign_details_p1" ("Customer_id", "contact", "month", "day_of_week", "duration", "campaign", "pdays", "previous", "poutcome") VALUES (12276, 'cellular', 'jul', 'thu', 185, '1', 999, '0', 'nonexistent');</w:t>
      </w:r>
    </w:p>
    <w:p w14:paraId="41FE287D" w14:textId="77777777" w:rsidR="00EE6FEB" w:rsidRDefault="00EE6FEB"/>
    <w:p w14:paraId="4E6415AE" w14:textId="77777777" w:rsidR="00EE6FEB" w:rsidRDefault="00EE6FEB">
      <w:r>
        <w:t>INSERT INTO  "Customer_campaign_details_p1" ("Customer_id", "contact", "month", "day_of_week", "duration", "campaign", "pdays", "previous", "poutcome") VALUES (12277, 'cellular', 'jul', 'thu', 613, '1', 999, '0', 'nonexistent');</w:t>
      </w:r>
    </w:p>
    <w:p w14:paraId="70A09EFB" w14:textId="77777777" w:rsidR="00EE6FEB" w:rsidRDefault="00EE6FEB"/>
    <w:p w14:paraId="5CFFFD2A" w14:textId="77777777" w:rsidR="00EE6FEB" w:rsidRDefault="00EE6FEB">
      <w:r>
        <w:t>INSERT INTO  "Customer_campaign_details_p1" ("Customer_id", "contact", "month", "day_of_week", "duration", "campaign", "pdays", "previous", "poutcome") VALUES (12278, 'cellular', 'jul', 'thu', 152, '6', 999, '0', 'nonexistent');</w:t>
      </w:r>
    </w:p>
    <w:p w14:paraId="63A0295E" w14:textId="77777777" w:rsidR="00EE6FEB" w:rsidRDefault="00EE6FEB"/>
    <w:p w14:paraId="125FF7AF" w14:textId="77777777" w:rsidR="00EE6FEB" w:rsidRDefault="00EE6FEB">
      <w:r>
        <w:t>INSERT INTO  "Customer_campaign_details_p1" ("Customer_id", "contact", "month", "day_of_week", "duration", "campaign", "pdays", "previous", "poutcome") VALUES (12279, 'cellular', 'jul', 'thu', 542, '1', 999, '0', 'nonexistent');</w:t>
      </w:r>
    </w:p>
    <w:p w14:paraId="06ADA3B5" w14:textId="77777777" w:rsidR="00EE6FEB" w:rsidRDefault="00EE6FEB"/>
    <w:p w14:paraId="4E6E13E5" w14:textId="77777777" w:rsidR="00EE6FEB" w:rsidRDefault="00EE6FEB">
      <w:r>
        <w:t>INSERT INTO  "Customer_campaign_details_p1" ("Customer_id", "contact", "month", "day_of_week", "duration", "campaign", "pdays", "previous", "poutcome") VALUES (12280, 'cellular', 'jul', 'thu', 210, '1', 999, '0', 'nonexistent');</w:t>
      </w:r>
    </w:p>
    <w:p w14:paraId="6FFE1A6B" w14:textId="77777777" w:rsidR="00EE6FEB" w:rsidRDefault="00EE6FEB"/>
    <w:p w14:paraId="02488019" w14:textId="77777777" w:rsidR="00EE6FEB" w:rsidRDefault="00EE6FEB">
      <w:r>
        <w:t>INSERT INTO  "Customer_campaign_details_p1" ("Customer_id", "contact", "month", "day_of_week", "duration", "campaign", "pdays", "previous", "poutcome") VALUES (12281, 'cellular', 'jul', 'thu', 120, '1', 999, '0', 'nonexistent');</w:t>
      </w:r>
    </w:p>
    <w:p w14:paraId="3266F10F" w14:textId="77777777" w:rsidR="00EE6FEB" w:rsidRDefault="00EE6FEB"/>
    <w:p w14:paraId="323AAC36" w14:textId="77777777" w:rsidR="00EE6FEB" w:rsidRDefault="00EE6FEB">
      <w:r>
        <w:t>INSERT INTO  "Customer_campaign_details_p1" ("Customer_id", "contact", "month", "day_of_week", "duration", "campaign", "pdays", "previous", "poutcome") VALUES (12282, 'cellular', 'jul', 'thu', 880, '1', 999, '0', 'nonexistent');</w:t>
      </w:r>
    </w:p>
    <w:p w14:paraId="0FED6358" w14:textId="77777777" w:rsidR="00EE6FEB" w:rsidRDefault="00EE6FEB"/>
    <w:p w14:paraId="2108E4A3" w14:textId="77777777" w:rsidR="00EE6FEB" w:rsidRDefault="00EE6FEB">
      <w:r>
        <w:t>INSERT INTO  "Customer_campaign_details_p1" ("Customer_id", "contact", "month", "day_of_week", "duration", "campaign", "pdays", "previous", "poutcome") VALUES (12283, 'cellular', 'jul', 'thu', 122, '1', 999, '0', 'nonexistent');</w:t>
      </w:r>
    </w:p>
    <w:p w14:paraId="6D38077F" w14:textId="77777777" w:rsidR="00EE6FEB" w:rsidRDefault="00EE6FEB"/>
    <w:p w14:paraId="19847B84" w14:textId="77777777" w:rsidR="00EE6FEB" w:rsidRDefault="00EE6FEB">
      <w:r>
        <w:t>INSERT INTO  "Customer_campaign_details_p1" ("Customer_id", "contact", "month", "day_of_week", "duration", "campaign", "pdays", "previous", "poutcome") VALUES (12284, 'cellular', 'jul', 'thu', 132, '1', 999, '0', 'nonexistent');</w:t>
      </w:r>
    </w:p>
    <w:p w14:paraId="0A832B7B" w14:textId="77777777" w:rsidR="00EE6FEB" w:rsidRDefault="00EE6FEB"/>
    <w:p w14:paraId="6527CDD2" w14:textId="77777777" w:rsidR="00EE6FEB" w:rsidRDefault="00EE6FEB">
      <w:r>
        <w:t>INSERT INTO  "Customer_campaign_details_p1" ("Customer_id", "contact", "month", "day_of_week", "duration", "campaign", "pdays", "previous", "poutcome") VALUES (12285, 'cellular', 'jul', 'thu', 108, '1', 999, '0', 'nonexistent');</w:t>
      </w:r>
    </w:p>
    <w:p w14:paraId="430FDDB6" w14:textId="77777777" w:rsidR="00EE6FEB" w:rsidRDefault="00EE6FEB"/>
    <w:p w14:paraId="52B96296" w14:textId="77777777" w:rsidR="00EE6FEB" w:rsidRDefault="00EE6FEB">
      <w:r>
        <w:t>INSERT INTO  "Customer_campaign_details_p1" ("Customer_id", "contact", "month", "day_of_week", "duration", "campaign", "pdays", "previous", "poutcome") VALUES (12286, 'cellular', 'jul', 'thu', 481, '1', 999, '0', 'nonexistent');</w:t>
      </w:r>
    </w:p>
    <w:p w14:paraId="2D07FBAC" w14:textId="77777777" w:rsidR="00EE6FEB" w:rsidRDefault="00EE6FEB"/>
    <w:p w14:paraId="264EAD88" w14:textId="77777777" w:rsidR="00EE6FEB" w:rsidRDefault="00EE6FEB">
      <w:r>
        <w:t>INSERT INTO  "Customer_campaign_details_p1" ("Customer_id", "contact", "month", "day_of_week", "duration", "campaign", "pdays", "previous", "poutcome") VALUES (12287, 'cellular', 'jul', 'thu', 815, '1', 999, '0', 'nonexistent');</w:t>
      </w:r>
    </w:p>
    <w:p w14:paraId="33640F27" w14:textId="77777777" w:rsidR="00EE6FEB" w:rsidRDefault="00EE6FEB"/>
    <w:p w14:paraId="20A60F5B" w14:textId="77777777" w:rsidR="00EE6FEB" w:rsidRDefault="00EE6FEB">
      <w:r>
        <w:t>INSERT INTO  "Customer_campaign_details_p1" ("Customer_id", "contact", "month", "day_of_week", "duration", "campaign", "pdays", "previous", "poutcome") VALUES (12288, 'cellular', 'jul', 'thu', 80, '1', 999, '0', 'nonexistent');</w:t>
      </w:r>
    </w:p>
    <w:p w14:paraId="1DA7D4C7" w14:textId="77777777" w:rsidR="00EE6FEB" w:rsidRDefault="00EE6FEB"/>
    <w:p w14:paraId="4A9A8B0B" w14:textId="77777777" w:rsidR="00EE6FEB" w:rsidRDefault="00EE6FEB">
      <w:r>
        <w:t>INSERT INTO  "Customer_campaign_details_p1" ("Customer_id", "contact", "month", "day_of_week", "duration", "campaign", "pdays", "previous", "poutcome") VALUES (12289, 'cellular', 'jul', 'thu', 212, '1', 999, '0', 'nonexistent');</w:t>
      </w:r>
    </w:p>
    <w:p w14:paraId="25D4FA0B" w14:textId="77777777" w:rsidR="00EE6FEB" w:rsidRDefault="00EE6FEB"/>
    <w:p w14:paraId="768931B0" w14:textId="77777777" w:rsidR="00EE6FEB" w:rsidRDefault="00EE6FEB">
      <w:r>
        <w:t>INSERT INTO  "Customer_campaign_details_p1" ("Customer_id", "contact", "month", "day_of_week", "duration", "campaign", "pdays", "previous", "poutcome") VALUES (12290, 'cellular', 'jul', 'thu', 143, '1', 999, '0', 'nonexistent');</w:t>
      </w:r>
    </w:p>
    <w:p w14:paraId="084427E6" w14:textId="77777777" w:rsidR="00EE6FEB" w:rsidRDefault="00EE6FEB"/>
    <w:p w14:paraId="39BB58E1" w14:textId="77777777" w:rsidR="00EE6FEB" w:rsidRDefault="00EE6FEB">
      <w:r>
        <w:t>INSERT INTO  "Customer_campaign_details_p1" ("Customer_id", "contact", "month", "day_of_week", "duration", "campaign", "pdays", "previous", "poutcome") VALUES (12291, 'cellular', 'jul', 'thu', 160, '1', 999, '0', 'nonexistent');</w:t>
      </w:r>
    </w:p>
    <w:p w14:paraId="634D7DA9" w14:textId="77777777" w:rsidR="00EE6FEB" w:rsidRDefault="00EE6FEB"/>
    <w:p w14:paraId="2EDAB900" w14:textId="77777777" w:rsidR="00EE6FEB" w:rsidRDefault="00EE6FEB">
      <w:r>
        <w:t>INSERT INTO  "Customer_campaign_details_p1" ("Customer_id", "contact", "month", "day_of_week", "duration", "campaign", "pdays", "previous", "poutcome") VALUES (12292, 'cellular', 'jul', 'thu', 279, '1', 999, '0', 'nonexistent');</w:t>
      </w:r>
    </w:p>
    <w:p w14:paraId="17F81177" w14:textId="77777777" w:rsidR="00EE6FEB" w:rsidRDefault="00EE6FEB"/>
    <w:p w14:paraId="22C2BB41" w14:textId="77777777" w:rsidR="00EE6FEB" w:rsidRDefault="00EE6FEB">
      <w:r>
        <w:t>INSERT INTO  "Customer_campaign_details_p1" ("Customer_id", "contact", "month", "day_of_week", "duration", "campaign", "pdays", "previous", "poutcome") VALUES (12293, 'cellular', 'jul', 'thu', 154, '1', 999, '0', 'nonexistent');</w:t>
      </w:r>
    </w:p>
    <w:p w14:paraId="239668DC" w14:textId="77777777" w:rsidR="00EE6FEB" w:rsidRDefault="00EE6FEB"/>
    <w:p w14:paraId="5C4174E5" w14:textId="77777777" w:rsidR="00EE6FEB" w:rsidRDefault="00EE6FEB">
      <w:r>
        <w:t>INSERT INTO  "Customer_campaign_details_p1" ("Customer_id", "contact", "month", "day_of_week", "duration", "campaign", "pdays", "previous", "poutcome") VALUES (12294, 'cellular', 'jul', 'thu', 68, '1', 999, '0', 'nonexistent');</w:t>
      </w:r>
    </w:p>
    <w:p w14:paraId="562E5F24" w14:textId="77777777" w:rsidR="00EE6FEB" w:rsidRDefault="00EE6FEB"/>
    <w:p w14:paraId="4C04BBC6" w14:textId="77777777" w:rsidR="00EE6FEB" w:rsidRDefault="00EE6FEB">
      <w:r>
        <w:t>INSERT INTO  "Customer_campaign_details_p1" ("Customer_id", "contact", "month", "day_of_week", "duration", "campaign", "pdays", "previous", "poutcome") VALUES (12295, 'cellular', 'jul', 'thu', 182, '1', 999, '0', 'nonexistent');</w:t>
      </w:r>
    </w:p>
    <w:p w14:paraId="6CA470A5" w14:textId="77777777" w:rsidR="00EE6FEB" w:rsidRDefault="00EE6FEB"/>
    <w:p w14:paraId="7B826259" w14:textId="77777777" w:rsidR="00EE6FEB" w:rsidRDefault="00EE6FEB">
      <w:r>
        <w:t>INSERT INTO  "Customer_campaign_details_p1" ("Customer_id", "contact", "month", "day_of_week", "duration", "campaign", "pdays", "previous", "poutcome") VALUES (12296, 'telephone', 'jul', 'thu', 123, '1', 999, '0', 'nonexistent');</w:t>
      </w:r>
    </w:p>
    <w:p w14:paraId="5403ECA3" w14:textId="77777777" w:rsidR="00EE6FEB" w:rsidRDefault="00EE6FEB"/>
    <w:p w14:paraId="359A103E" w14:textId="77777777" w:rsidR="00EE6FEB" w:rsidRDefault="00EE6FEB">
      <w:r>
        <w:t>INSERT INTO  "Customer_campaign_details_p1" ("Customer_id", "contact", "month", "day_of_week", "duration", "campaign", "pdays", "previous", "poutcome") VALUES (12297, 'telephone', 'jul', 'thu', 185, '1', 999, '0', 'nonexistent');</w:t>
      </w:r>
    </w:p>
    <w:p w14:paraId="726DEAFE" w14:textId="77777777" w:rsidR="00EE6FEB" w:rsidRDefault="00EE6FEB"/>
    <w:p w14:paraId="7DDD159F" w14:textId="77777777" w:rsidR="00EE6FEB" w:rsidRDefault="00EE6FEB">
      <w:r>
        <w:t>INSERT INTO  "Customer_campaign_details_p1" ("Customer_id", "contact", "month", "day_of_week", "duration", "campaign", "pdays", "previous", "poutcome") VALUES (12298, 'cellular', 'jul', 'thu', 136, '1', 999, '0', 'nonexistent');</w:t>
      </w:r>
    </w:p>
    <w:p w14:paraId="25935EA3" w14:textId="77777777" w:rsidR="00EE6FEB" w:rsidRDefault="00EE6FEB"/>
    <w:p w14:paraId="21A26005" w14:textId="77777777" w:rsidR="00EE6FEB" w:rsidRDefault="00EE6FEB">
      <w:r>
        <w:t>INSERT INTO  "Customer_campaign_details_p1" ("Customer_id", "contact", "month", "day_of_week", "duration", "campaign", "pdays", "previous", "poutcome") VALUES (12299, 'cellular', 'jul', 'thu', 173, '1', 999, '0', 'nonexistent');</w:t>
      </w:r>
    </w:p>
    <w:p w14:paraId="6D4A5A42" w14:textId="77777777" w:rsidR="00EE6FEB" w:rsidRDefault="00EE6FEB"/>
    <w:p w14:paraId="587589E4" w14:textId="77777777" w:rsidR="00EE6FEB" w:rsidRDefault="00EE6FEB">
      <w:r>
        <w:t>INSERT INTO  "Customer_campaign_details_p1" ("Customer_id", "contact", "month", "day_of_week", "duration", "campaign", "pdays", "previous", "poutcome") VALUES (12300, 'cellular', 'jul', 'thu', 259, '1', 999, '0', 'nonexistent');</w:t>
      </w:r>
    </w:p>
    <w:p w14:paraId="3037C9AB" w14:textId="77777777" w:rsidR="00EE6FEB" w:rsidRDefault="00EE6FEB"/>
    <w:p w14:paraId="674076CA" w14:textId="77777777" w:rsidR="00EE6FEB" w:rsidRDefault="00EE6FEB">
      <w:r>
        <w:t>INSERT INTO  "Customer_campaign_details_p1" ("Customer_id", "contact", "month", "day_of_week", "duration", "campaign", "pdays", "previous", "poutcome") VALUES (12301, 'cellular', 'jul', 'thu', 157, '1', 999, '0', 'nonexistent');</w:t>
      </w:r>
    </w:p>
    <w:p w14:paraId="2F1A2323" w14:textId="77777777" w:rsidR="00EE6FEB" w:rsidRDefault="00EE6FEB"/>
    <w:p w14:paraId="18C2C3F1" w14:textId="77777777" w:rsidR="00EE6FEB" w:rsidRDefault="00EE6FEB">
      <w:r>
        <w:t>INSERT INTO  "Customer_campaign_details_p1" ("Customer_id", "contact", "month", "day_of_week", "duration", "campaign", "pdays", "previous", "poutcome") VALUES (12302, 'cellular', 'jul', 'thu', 506, '3', 999, '0', 'nonexistent');</w:t>
      </w:r>
    </w:p>
    <w:p w14:paraId="02E3C04F" w14:textId="77777777" w:rsidR="00EE6FEB" w:rsidRDefault="00EE6FEB"/>
    <w:p w14:paraId="76553C4F" w14:textId="77777777" w:rsidR="00EE6FEB" w:rsidRDefault="00EE6FEB">
      <w:r>
        <w:t>INSERT INTO  "Customer_campaign_details_p1" ("Customer_id", "contact", "month", "day_of_week", "duration", "campaign", "pdays", "previous", "poutcome") VALUES (12303, 'cellular', 'jul', 'thu', 66, '1', 999, '0', 'nonexistent');</w:t>
      </w:r>
    </w:p>
    <w:p w14:paraId="3EF7A9F3" w14:textId="77777777" w:rsidR="00EE6FEB" w:rsidRDefault="00EE6FEB"/>
    <w:p w14:paraId="3E3F9470" w14:textId="77777777" w:rsidR="00EE6FEB" w:rsidRDefault="00EE6FEB">
      <w:r>
        <w:t>INSERT INTO  "Customer_campaign_details_p1" ("Customer_id", "contact", "month", "day_of_week", "duration", "campaign", "pdays", "previous", "poutcome") VALUES (12304, 'cellular', 'jul', 'thu', 421, '1', 999, '0', 'nonexistent');</w:t>
      </w:r>
    </w:p>
    <w:p w14:paraId="282E5944" w14:textId="77777777" w:rsidR="00EE6FEB" w:rsidRDefault="00EE6FEB"/>
    <w:p w14:paraId="1523519C" w14:textId="77777777" w:rsidR="00EE6FEB" w:rsidRDefault="00EE6FEB">
      <w:r>
        <w:t>INSERT INTO  "Customer_campaign_details_p1" ("Customer_id", "contact", "month", "day_of_week", "duration", "campaign", "pdays", "previous", "poutcome") VALUES (12305, 'cellular', 'jul', 'thu', 301, '1', 999, '0', 'nonexistent');</w:t>
      </w:r>
    </w:p>
    <w:p w14:paraId="06FE813A" w14:textId="77777777" w:rsidR="00EE6FEB" w:rsidRDefault="00EE6FEB"/>
    <w:p w14:paraId="6CB04058" w14:textId="77777777" w:rsidR="00EE6FEB" w:rsidRDefault="00EE6FEB">
      <w:r>
        <w:t>INSERT INTO  "Customer_campaign_details_p1" ("Customer_id", "contact", "month", "day_of_week", "duration", "campaign", "pdays", "previous", "poutcome") VALUES (12306, 'cellular', 'jul', 'thu', 742, '1', 999, '0', 'nonexistent');</w:t>
      </w:r>
    </w:p>
    <w:p w14:paraId="40A16B9A" w14:textId="77777777" w:rsidR="00EE6FEB" w:rsidRDefault="00EE6FEB"/>
    <w:p w14:paraId="0BA9C1B3" w14:textId="77777777" w:rsidR="00EE6FEB" w:rsidRDefault="00EE6FEB">
      <w:r>
        <w:t>INSERT INTO  "Customer_campaign_details_p1" ("Customer_id", "contact", "month", "day_of_week", "duration", "campaign", "pdays", "previous", "poutcome") VALUES (12307, 'cellular', 'jul', 'thu', 188, '1', 999, '0', 'nonexistent');</w:t>
      </w:r>
    </w:p>
    <w:p w14:paraId="0A789FD6" w14:textId="77777777" w:rsidR="00EE6FEB" w:rsidRDefault="00EE6FEB"/>
    <w:p w14:paraId="509883DF" w14:textId="77777777" w:rsidR="00EE6FEB" w:rsidRDefault="00EE6FEB">
      <w:r>
        <w:t>INSERT INTO  "Customer_campaign_details_p1" ("Customer_id", "contact", "month", "day_of_week", "duration", "campaign", "pdays", "previous", "poutcome") VALUES (12308, 'cellular', 'jul', 'thu', 123, '1', 999, '0', 'nonexistent');</w:t>
      </w:r>
    </w:p>
    <w:p w14:paraId="0607E585" w14:textId="77777777" w:rsidR="00EE6FEB" w:rsidRDefault="00EE6FEB"/>
    <w:p w14:paraId="77FCDB2E" w14:textId="77777777" w:rsidR="00EE6FEB" w:rsidRDefault="00EE6FEB">
      <w:r>
        <w:t>INSERT INTO  "Customer_campaign_details_p1" ("Customer_id", "contact", "month", "day_of_week", "duration", "campaign", "pdays", "previous", "poutcome") VALUES (12309, 'cellular', 'jul', 'thu', 633, '1', 999, '0', 'nonexistent');</w:t>
      </w:r>
    </w:p>
    <w:p w14:paraId="3A7178EF" w14:textId="77777777" w:rsidR="00EE6FEB" w:rsidRDefault="00EE6FEB"/>
    <w:p w14:paraId="2E39412B" w14:textId="77777777" w:rsidR="00EE6FEB" w:rsidRDefault="00EE6FEB">
      <w:r>
        <w:t>INSERT INTO  "Customer_campaign_details_p1" ("Customer_id", "contact", "month", "day_of_week", "duration", "campaign", "pdays", "previous", "poutcome") VALUES (12310, 'cellular', 'jul', 'thu', 288, '1', 999, '0', 'nonexistent');</w:t>
      </w:r>
    </w:p>
    <w:p w14:paraId="6585C804" w14:textId="77777777" w:rsidR="00EE6FEB" w:rsidRDefault="00EE6FEB"/>
    <w:p w14:paraId="58572089" w14:textId="77777777" w:rsidR="00EE6FEB" w:rsidRDefault="00EE6FEB">
      <w:r>
        <w:t>INSERT INTO  "Customer_campaign_details_p1" ("Customer_id", "contact", "month", "day_of_week", "duration", "campaign", "pdays", "previous", "poutcome") VALUES (12311, 'cellular', 'jul', 'thu', 111, '1', 999, '0', 'nonexistent');</w:t>
      </w:r>
    </w:p>
    <w:p w14:paraId="218814DE" w14:textId="77777777" w:rsidR="00EE6FEB" w:rsidRDefault="00EE6FEB"/>
    <w:p w14:paraId="7C954E1B" w14:textId="77777777" w:rsidR="00EE6FEB" w:rsidRDefault="00EE6FEB">
      <w:r>
        <w:t>INSERT INTO  "Customer_campaign_details_p1" ("Customer_id", "contact", "month", "day_of_week", "duration", "campaign", "pdays", "previous", "poutcome") VALUES (12312, 'cellular', 'jul', 'thu', 133, '1', 999, '0', 'nonexistent');</w:t>
      </w:r>
    </w:p>
    <w:p w14:paraId="06E24A43" w14:textId="77777777" w:rsidR="00EE6FEB" w:rsidRDefault="00EE6FEB"/>
    <w:p w14:paraId="3247A7E9" w14:textId="77777777" w:rsidR="00EE6FEB" w:rsidRDefault="00EE6FEB">
      <w:r>
        <w:t>INSERT INTO  "Customer_campaign_details_p1" ("Customer_id", "contact", "month", "day_of_week", "duration", "campaign", "pdays", "previous", "poutcome") VALUES (12313, 'cellular', 'jul', 'thu', 268, '1', 999, '0', 'nonexistent');</w:t>
      </w:r>
    </w:p>
    <w:p w14:paraId="020158A2" w14:textId="77777777" w:rsidR="00EE6FEB" w:rsidRDefault="00EE6FEB"/>
    <w:p w14:paraId="08B2012B" w14:textId="77777777" w:rsidR="00EE6FEB" w:rsidRDefault="00EE6FEB">
      <w:r>
        <w:t>INSERT INTO  "Customer_campaign_details_p1" ("Customer_id", "contact", "month", "day_of_week", "duration", "campaign", "pdays", "previous", "poutcome") VALUES (12314, 'cellular', 'jul', 'thu', 262, '1', 999, '0', 'nonexistent');</w:t>
      </w:r>
    </w:p>
    <w:p w14:paraId="2FE37896" w14:textId="77777777" w:rsidR="00EE6FEB" w:rsidRDefault="00EE6FEB"/>
    <w:p w14:paraId="4495D22C" w14:textId="77777777" w:rsidR="00EE6FEB" w:rsidRDefault="00EE6FEB">
      <w:r>
        <w:t>INSERT INTO  "Customer_campaign_details_p1" ("Customer_id", "contact", "month", "day_of_week", "duration", "campaign", "pdays", "previous", "poutcome") VALUES (12315, 'cellular', 'jul', 'thu', 307, '1', 999, '0', 'nonexistent');</w:t>
      </w:r>
    </w:p>
    <w:p w14:paraId="42ACBBB6" w14:textId="77777777" w:rsidR="00EE6FEB" w:rsidRDefault="00EE6FEB"/>
    <w:p w14:paraId="77AA0F7A" w14:textId="77777777" w:rsidR="00EE6FEB" w:rsidRDefault="00EE6FEB">
      <w:r>
        <w:t>INSERT INTO  "Customer_campaign_details_p1" ("Customer_id", "contact", "month", "day_of_week", "duration", "campaign", "pdays", "previous", "poutcome") VALUES (12316, 'cellular', 'jul', 'thu', 58, '1', 999, '0', 'nonexistent');</w:t>
      </w:r>
    </w:p>
    <w:p w14:paraId="5220BDC5" w14:textId="77777777" w:rsidR="00EE6FEB" w:rsidRDefault="00EE6FEB"/>
    <w:p w14:paraId="4D1D118C" w14:textId="77777777" w:rsidR="00EE6FEB" w:rsidRDefault="00EE6FEB">
      <w:r>
        <w:t>INSERT INTO  "Customer_campaign_details_p1" ("Customer_id", "contact", "month", "day_of_week", "duration", "campaign", "pdays", "previous", "poutcome") VALUES (12317, 'cellular', 'jul', 'thu', 446, '1', 999, '0', 'nonexistent');</w:t>
      </w:r>
    </w:p>
    <w:p w14:paraId="6F36FFAC" w14:textId="77777777" w:rsidR="00EE6FEB" w:rsidRDefault="00EE6FEB"/>
    <w:p w14:paraId="2BFB6531" w14:textId="77777777" w:rsidR="00EE6FEB" w:rsidRDefault="00EE6FEB">
      <w:r>
        <w:t>INSERT INTO  "Customer_campaign_details_p1" ("Customer_id", "contact", "month", "day_of_week", "duration", "campaign", "pdays", "previous", "poutcome") VALUES (12318, 'cellular', 'jul', 'thu', 252, '1', 999, '0', 'nonexistent');</w:t>
      </w:r>
    </w:p>
    <w:p w14:paraId="6665DE71" w14:textId="77777777" w:rsidR="00EE6FEB" w:rsidRDefault="00EE6FEB"/>
    <w:p w14:paraId="6D13867D" w14:textId="77777777" w:rsidR="00EE6FEB" w:rsidRDefault="00EE6FEB">
      <w:r>
        <w:t>INSERT INTO  "Customer_campaign_details_p1" ("Customer_id", "contact", "month", "day_of_week", "duration", "campaign", "pdays", "previous", "poutcome") VALUES (12319, 'cellular', 'jul', 'thu', 356, '1', 999, '0', 'nonexistent');</w:t>
      </w:r>
    </w:p>
    <w:p w14:paraId="211B69C4" w14:textId="77777777" w:rsidR="00EE6FEB" w:rsidRDefault="00EE6FEB"/>
    <w:p w14:paraId="33B53D86" w14:textId="77777777" w:rsidR="00EE6FEB" w:rsidRDefault="00EE6FEB">
      <w:r>
        <w:t>INSERT INTO  "Customer_campaign_details_p1" ("Customer_id", "contact", "month", "day_of_week", "duration", "campaign", "pdays", "previous", "poutcome") VALUES (12320, 'cellular', 'jul', 'thu', 102, '9', 999, '0', 'nonexistent');</w:t>
      </w:r>
    </w:p>
    <w:p w14:paraId="4B0615CC" w14:textId="77777777" w:rsidR="00EE6FEB" w:rsidRDefault="00EE6FEB"/>
    <w:p w14:paraId="437EFDF6" w14:textId="77777777" w:rsidR="00EE6FEB" w:rsidRDefault="00EE6FEB">
      <w:r>
        <w:t>INSERT INTO  "Customer_campaign_details_p1" ("Customer_id", "contact", "month", "day_of_week", "duration", "campaign", "pdays", "previous", "poutcome") VALUES (12321, 'cellular', 'jul', 'thu', 151, '1', 999, '0', 'nonexistent');</w:t>
      </w:r>
    </w:p>
    <w:p w14:paraId="79E1B1D0" w14:textId="77777777" w:rsidR="00EE6FEB" w:rsidRDefault="00EE6FEB"/>
    <w:p w14:paraId="626F6488" w14:textId="77777777" w:rsidR="00EE6FEB" w:rsidRDefault="00EE6FEB">
      <w:r>
        <w:t>INSERT INTO  "Customer_campaign_details_p1" ("Customer_id", "contact", "month", "day_of_week", "duration", "campaign", "pdays", "previous", "poutcome") VALUES (12322, 'cellular', 'jul', 'thu', 143, '1', 999, '0', 'nonexistent');</w:t>
      </w:r>
    </w:p>
    <w:p w14:paraId="6670ABDE" w14:textId="77777777" w:rsidR="00EE6FEB" w:rsidRDefault="00EE6FEB"/>
    <w:p w14:paraId="0B7E4429" w14:textId="77777777" w:rsidR="00EE6FEB" w:rsidRDefault="00EE6FEB">
      <w:r>
        <w:t>INSERT INTO  "Customer_campaign_details_p1" ("Customer_id", "contact", "month", "day_of_week", "duration", "campaign", "pdays", "previous", "poutcome") VALUES (12323, 'cellular', 'jul', 'thu', 133, '1', 999, '0', 'nonexistent');</w:t>
      </w:r>
    </w:p>
    <w:p w14:paraId="06098A93" w14:textId="77777777" w:rsidR="00EE6FEB" w:rsidRDefault="00EE6FEB"/>
    <w:p w14:paraId="3715ED4A" w14:textId="77777777" w:rsidR="00EE6FEB" w:rsidRDefault="00EE6FEB">
      <w:r>
        <w:t>INSERT INTO  "Customer_campaign_details_p1" ("Customer_id", "contact", "month", "day_of_week", "duration", "campaign", "pdays", "previous", "poutcome") VALUES (12324, 'cellular', 'jul', 'thu', 466, '1', 999, '0', 'nonexistent');</w:t>
      </w:r>
    </w:p>
    <w:p w14:paraId="5F3CF916" w14:textId="77777777" w:rsidR="00EE6FEB" w:rsidRDefault="00EE6FEB"/>
    <w:p w14:paraId="412CAC97" w14:textId="77777777" w:rsidR="00EE6FEB" w:rsidRDefault="00EE6FEB">
      <w:r>
        <w:t>INSERT INTO  "Customer_campaign_details_p1" ("Customer_id", "contact", "month", "day_of_week", "duration", "campaign", "pdays", "previous", "poutcome") VALUES (12325, 'cellular', 'jul', 'thu', 226, '1', 999, '0', 'nonexistent');</w:t>
      </w:r>
    </w:p>
    <w:p w14:paraId="69E5F066" w14:textId="77777777" w:rsidR="00EE6FEB" w:rsidRDefault="00EE6FEB"/>
    <w:p w14:paraId="35446733" w14:textId="77777777" w:rsidR="00EE6FEB" w:rsidRDefault="00EE6FEB">
      <w:r>
        <w:t>INSERT INTO  "Customer_campaign_details_p1" ("Customer_id", "contact", "month", "day_of_week", "duration", "campaign", "pdays", "previous", "poutcome") VALUES (12326, 'cellular', 'jul', 'thu', 380, '1', 999, '0', 'nonexistent');</w:t>
      </w:r>
    </w:p>
    <w:p w14:paraId="1C37E9D2" w14:textId="77777777" w:rsidR="00EE6FEB" w:rsidRDefault="00EE6FEB"/>
    <w:p w14:paraId="2811CC0C" w14:textId="77777777" w:rsidR="00EE6FEB" w:rsidRDefault="00EE6FEB">
      <w:r>
        <w:t>INSERT INTO  "Customer_campaign_details_p1" ("Customer_id", "contact", "month", "day_of_week", "duration", "campaign", "pdays", "previous", "poutcome") VALUES (12327, 'cellular', 'jul', 'thu', 358, '1', 999, '0', 'nonexistent');</w:t>
      </w:r>
    </w:p>
    <w:p w14:paraId="4DCDA906" w14:textId="77777777" w:rsidR="00EE6FEB" w:rsidRDefault="00EE6FEB"/>
    <w:p w14:paraId="65DA1BA7" w14:textId="77777777" w:rsidR="00EE6FEB" w:rsidRDefault="00EE6FEB">
      <w:r>
        <w:t>INSERT INTO  "Customer_campaign_details_p1" ("Customer_id", "contact", "month", "day_of_week", "duration", "campaign", "pdays", "previous", "poutcome") VALUES (12328, 'cellular', 'jul', 'thu', 209, '1', 999, '0', 'nonexistent');</w:t>
      </w:r>
    </w:p>
    <w:p w14:paraId="7B63B2A7" w14:textId="77777777" w:rsidR="00EE6FEB" w:rsidRDefault="00EE6FEB"/>
    <w:p w14:paraId="3AC99A78" w14:textId="77777777" w:rsidR="00EE6FEB" w:rsidRDefault="00EE6FEB">
      <w:r>
        <w:t>INSERT INTO  "Customer_campaign_details_p1" ("Customer_id", "contact", "month", "day_of_week", "duration", "campaign", "pdays", "previous", "poutcome") VALUES (12329, 'cellular', 'jul', 'thu', 114, '1', 999, '0', 'nonexistent');</w:t>
      </w:r>
    </w:p>
    <w:p w14:paraId="6337B35A" w14:textId="77777777" w:rsidR="00EE6FEB" w:rsidRDefault="00EE6FEB"/>
    <w:p w14:paraId="6AE861A7" w14:textId="77777777" w:rsidR="00EE6FEB" w:rsidRDefault="00EE6FEB">
      <w:r>
        <w:t>INSERT INTO  "Customer_campaign_details_p1" ("Customer_id", "contact", "month", "day_of_week", "duration", "campaign", "pdays", "previous", "poutcome") VALUES (12330, 'cellular', 'jul', 'thu', 207, '1', 999, '0', 'nonexistent');</w:t>
      </w:r>
    </w:p>
    <w:p w14:paraId="6FF73B53" w14:textId="77777777" w:rsidR="00EE6FEB" w:rsidRDefault="00EE6FEB"/>
    <w:p w14:paraId="7AABE280" w14:textId="77777777" w:rsidR="00EE6FEB" w:rsidRDefault="00EE6FEB">
      <w:r>
        <w:t>INSERT INTO  "Customer_campaign_details_p1" ("Customer_id", "contact", "month", "day_of_week", "duration", "campaign", "pdays", "previous", "poutcome") VALUES (12331, 'telephone', 'jul', 'thu', 139, '1', 999, '0', 'nonexistent');</w:t>
      </w:r>
    </w:p>
    <w:p w14:paraId="2F1D3260" w14:textId="77777777" w:rsidR="00EE6FEB" w:rsidRDefault="00EE6FEB"/>
    <w:p w14:paraId="0E2259AE" w14:textId="77777777" w:rsidR="00EE6FEB" w:rsidRDefault="00EE6FEB">
      <w:r>
        <w:t>INSERT INTO  "Customer_campaign_details_p1" ("Customer_id", "contact", "month", "day_of_week", "duration", "campaign", "pdays", "previous", "poutcome") VALUES (12332, 'cellular', 'jul', 'thu', 421, '6', 999, '0', 'nonexistent');</w:t>
      </w:r>
    </w:p>
    <w:p w14:paraId="56D722A7" w14:textId="77777777" w:rsidR="00EE6FEB" w:rsidRDefault="00EE6FEB"/>
    <w:p w14:paraId="16595496" w14:textId="77777777" w:rsidR="00EE6FEB" w:rsidRDefault="00EE6FEB">
      <w:r>
        <w:t>INSERT INTO  "Customer_campaign_details_p1" ("Customer_id", "contact", "month", "day_of_week", "duration", "campaign", "pdays", "previous", "poutcome") VALUES (12333, 'cellular', 'jul', 'thu', 112, '1', 999, '0', 'nonexistent');</w:t>
      </w:r>
    </w:p>
    <w:p w14:paraId="7C0EB1E4" w14:textId="77777777" w:rsidR="00EE6FEB" w:rsidRDefault="00EE6FEB"/>
    <w:p w14:paraId="5ACB68E5" w14:textId="77777777" w:rsidR="00EE6FEB" w:rsidRDefault="00EE6FEB">
      <w:r>
        <w:t>INSERT INTO  "Customer_campaign_details_p1" ("Customer_id", "contact", "month", "day_of_week", "duration", "campaign", "pdays", "previous", "poutcome") VALUES (12334, 'cellular', 'jul', 'thu', 165, '2', 999, '0', 'nonexistent');</w:t>
      </w:r>
    </w:p>
    <w:p w14:paraId="4883F6C7" w14:textId="77777777" w:rsidR="00EE6FEB" w:rsidRDefault="00EE6FEB"/>
    <w:p w14:paraId="099F051E" w14:textId="77777777" w:rsidR="00EE6FEB" w:rsidRDefault="00EE6FEB">
      <w:r>
        <w:t>INSERT INTO  "Customer_campaign_details_p1" ("Customer_id", "contact", "month", "day_of_week", "duration", "campaign", "pdays", "previous", "poutcome") VALUES (12335, 'cellular', 'jul', 'thu', 323, '1', 999, '0', 'nonexistent');</w:t>
      </w:r>
    </w:p>
    <w:p w14:paraId="3493F4B0" w14:textId="77777777" w:rsidR="00EE6FEB" w:rsidRDefault="00EE6FEB"/>
    <w:p w14:paraId="2B1EE4E5" w14:textId="77777777" w:rsidR="00EE6FEB" w:rsidRDefault="00EE6FEB">
      <w:r>
        <w:t>INSERT INTO  "Customer_campaign_details_p1" ("Customer_id", "contact", "month", "day_of_week", "duration", "campaign", "pdays", "previous", "poutcome") VALUES (12336, 'cellular', 'jul', 'thu', 400, '1', 999, '0', 'nonexistent');</w:t>
      </w:r>
    </w:p>
    <w:p w14:paraId="5B4000AD" w14:textId="77777777" w:rsidR="00EE6FEB" w:rsidRDefault="00EE6FEB"/>
    <w:p w14:paraId="4166E4BC" w14:textId="77777777" w:rsidR="00EE6FEB" w:rsidRDefault="00EE6FEB">
      <w:r>
        <w:t>INSERT INTO  "Customer_campaign_details_p1" ("Customer_id", "contact", "month", "day_of_week", "duration", "campaign", "pdays", "previous", "poutcome") VALUES (12337, 'cellular', 'jul', 'thu', 428, '1', 999, '0', 'nonexistent');</w:t>
      </w:r>
    </w:p>
    <w:p w14:paraId="2361CBC0" w14:textId="77777777" w:rsidR="00EE6FEB" w:rsidRDefault="00EE6FEB"/>
    <w:p w14:paraId="79D25B37" w14:textId="77777777" w:rsidR="00EE6FEB" w:rsidRDefault="00EE6FEB">
      <w:r>
        <w:t>INSERT INTO  "Customer_campaign_details_p1" ("Customer_id", "contact", "month", "day_of_week", "duration", "campaign", "pdays", "previous", "poutcome") VALUES (12338, 'cellular', 'jul', 'thu', 313, '1', 999, '0', 'nonexistent');</w:t>
      </w:r>
    </w:p>
    <w:p w14:paraId="16023E5A" w14:textId="77777777" w:rsidR="00EE6FEB" w:rsidRDefault="00EE6FEB"/>
    <w:p w14:paraId="6F1EAF6D" w14:textId="77777777" w:rsidR="00EE6FEB" w:rsidRDefault="00EE6FEB">
      <w:r>
        <w:t>INSERT INTO  "Customer_campaign_details_p1" ("Customer_id", "contact", "month", "day_of_week", "duration", "campaign", "pdays", "previous", "poutcome") VALUES (12339, 'cellular', 'jul', 'thu', 720, '2', 999, '0', 'nonexistent');</w:t>
      </w:r>
    </w:p>
    <w:p w14:paraId="073CD34D" w14:textId="77777777" w:rsidR="00EE6FEB" w:rsidRDefault="00EE6FEB"/>
    <w:p w14:paraId="4382D743" w14:textId="77777777" w:rsidR="00EE6FEB" w:rsidRDefault="00EE6FEB">
      <w:r>
        <w:t>INSERT INTO  "Customer_campaign_details_p1" ("Customer_id", "contact", "month", "day_of_week", "duration", "campaign", "pdays", "previous", "poutcome") VALUES (12340, 'cellular', 'jul', 'thu', 328, '1', 999, '0', 'nonexistent');</w:t>
      </w:r>
    </w:p>
    <w:p w14:paraId="0D88F837" w14:textId="77777777" w:rsidR="00EE6FEB" w:rsidRDefault="00EE6FEB"/>
    <w:p w14:paraId="5AA70569" w14:textId="77777777" w:rsidR="00EE6FEB" w:rsidRDefault="00EE6FEB">
      <w:r>
        <w:t>INSERT INTO  "Customer_campaign_details_p1" ("Customer_id", "contact", "month", "day_of_week", "duration", "campaign", "pdays", "previous", "poutcome") VALUES (12341, 'cellular', 'jul', 'thu', 361, '2', 999, '0', 'nonexistent');</w:t>
      </w:r>
    </w:p>
    <w:p w14:paraId="54876629" w14:textId="77777777" w:rsidR="00EE6FEB" w:rsidRDefault="00EE6FEB"/>
    <w:p w14:paraId="696704A4" w14:textId="77777777" w:rsidR="00EE6FEB" w:rsidRDefault="00EE6FEB">
      <w:r>
        <w:t>INSERT INTO  "Customer_campaign_details_p1" ("Customer_id", "contact", "month", "day_of_week", "duration", "campaign", "pdays", "previous", "poutcome") VALUES (12342, 'telephone', 'jul', 'thu', 45, '1', 999, '0', 'nonexistent');</w:t>
      </w:r>
    </w:p>
    <w:p w14:paraId="3029E7F0" w14:textId="77777777" w:rsidR="00EE6FEB" w:rsidRDefault="00EE6FEB"/>
    <w:p w14:paraId="52B3AC4A" w14:textId="77777777" w:rsidR="00EE6FEB" w:rsidRDefault="00EE6FEB">
      <w:r>
        <w:t>INSERT INTO  "Customer_campaign_details_p1" ("Customer_id", "contact", "month", "day_of_week", "duration", "campaign", "pdays", "previous", "poutcome") VALUES (12343, 'cellular', 'jul', 'thu', 85, '1', 999, '0', 'nonexistent');</w:t>
      </w:r>
    </w:p>
    <w:p w14:paraId="51E5855F" w14:textId="77777777" w:rsidR="00EE6FEB" w:rsidRDefault="00EE6FEB"/>
    <w:p w14:paraId="6D3A7C54" w14:textId="77777777" w:rsidR="00EE6FEB" w:rsidRDefault="00EE6FEB">
      <w:r>
        <w:t>INSERT INTO  "Customer_campaign_details_p1" ("Customer_id", "contact", "month", "day_of_week", "duration", "campaign", "pdays", "previous", "poutcome") VALUES (12344, 'telephone', 'jul', 'thu', 645, '2', 999, '0', 'nonexistent');</w:t>
      </w:r>
    </w:p>
    <w:p w14:paraId="77C09527" w14:textId="77777777" w:rsidR="00EE6FEB" w:rsidRDefault="00EE6FEB"/>
    <w:p w14:paraId="3226F613" w14:textId="77777777" w:rsidR="00EE6FEB" w:rsidRDefault="00EE6FEB">
      <w:r>
        <w:t>INSERT INTO  "Customer_campaign_details_p1" ("Customer_id", "contact", "month", "day_of_week", "duration", "campaign", "pdays", "previous", "poutcome") VALUES (12345, 'telephone', 'jul', 'thu', 73, '1', 999, '0', 'nonexistent');</w:t>
      </w:r>
    </w:p>
    <w:p w14:paraId="1BBB08F4" w14:textId="77777777" w:rsidR="00EE6FEB" w:rsidRDefault="00EE6FEB"/>
    <w:p w14:paraId="71532824" w14:textId="77777777" w:rsidR="00EE6FEB" w:rsidRDefault="00EE6FEB">
      <w:r>
        <w:t>INSERT INTO  "Customer_campaign_details_p1" ("Customer_id", "contact", "month", "day_of_week", "duration", "campaign", "pdays", "previous", "poutcome") VALUES (12346, 'telephone', 'jul', 'thu', 180, '6', 999, '0', 'nonexistent');</w:t>
      </w:r>
    </w:p>
    <w:p w14:paraId="1E37F36D" w14:textId="77777777" w:rsidR="00EE6FEB" w:rsidRDefault="00EE6FEB"/>
    <w:p w14:paraId="63826A4C" w14:textId="77777777" w:rsidR="00EE6FEB" w:rsidRDefault="00EE6FEB">
      <w:r>
        <w:t>INSERT INTO  "Customer_campaign_details_p1" ("Customer_id", "contact", "month", "day_of_week", "duration", "campaign", "pdays", "previous", "poutcome") VALUES (12347, 'telephone', 'jul', 'thu', 83, '1', 999, '0', 'nonexistent');</w:t>
      </w:r>
    </w:p>
    <w:p w14:paraId="1D34CD50" w14:textId="77777777" w:rsidR="00EE6FEB" w:rsidRDefault="00EE6FEB"/>
    <w:p w14:paraId="0DB53887" w14:textId="77777777" w:rsidR="00EE6FEB" w:rsidRDefault="00EE6FEB">
      <w:r>
        <w:t>INSERT INTO  "Customer_campaign_details_p1" ("Customer_id", "contact", "month", "day_of_week", "duration", "campaign", "pdays", "previous", "poutcome") VALUES (12348, 'telephone', 'jul', 'thu', 123, '1', 999, '0', 'nonexistent');</w:t>
      </w:r>
    </w:p>
    <w:p w14:paraId="7C464AF0" w14:textId="77777777" w:rsidR="00EE6FEB" w:rsidRDefault="00EE6FEB"/>
    <w:p w14:paraId="2FB5C65C" w14:textId="77777777" w:rsidR="00EE6FEB" w:rsidRDefault="00EE6FEB">
      <w:r>
        <w:t>INSERT INTO  "Customer_campaign_details_p1" ("Customer_id", "contact", "month", "day_of_week", "duration", "campaign", "pdays", "previous", "poutcome") VALUES (12349, 'cellular', 'jul', 'thu', 190, '1', 999, '0', 'nonexistent');</w:t>
      </w:r>
    </w:p>
    <w:p w14:paraId="6B8783EC" w14:textId="77777777" w:rsidR="00EE6FEB" w:rsidRDefault="00EE6FEB"/>
    <w:p w14:paraId="48DCE008" w14:textId="77777777" w:rsidR="00EE6FEB" w:rsidRDefault="00EE6FEB">
      <w:r>
        <w:t>INSERT INTO  "Customer_campaign_details_p1" ("Customer_id", "contact", "month", "day_of_week", "duration", "campaign", "pdays", "previous", "poutcome") VALUES (12350, 'telephone', 'jul', 'thu', 82, '1', 999, '0', 'nonexistent');</w:t>
      </w:r>
    </w:p>
    <w:p w14:paraId="5C8B70F1" w14:textId="77777777" w:rsidR="00EE6FEB" w:rsidRDefault="00EE6FEB"/>
    <w:p w14:paraId="6C78A5D0" w14:textId="77777777" w:rsidR="00EE6FEB" w:rsidRDefault="00EE6FEB">
      <w:r>
        <w:t>INSERT INTO  "Customer_campaign_details_p1" ("Customer_id", "contact", "month", "day_of_week", "duration", "campaign", "pdays", "previous", "poutcome") VALUES (12351, 'telephone', 'jul', 'thu', 445, '1', 999, '0', 'nonexistent');</w:t>
      </w:r>
    </w:p>
    <w:p w14:paraId="6B7E1BB7" w14:textId="77777777" w:rsidR="00EE6FEB" w:rsidRDefault="00EE6FEB"/>
    <w:p w14:paraId="5FFA1EC2" w14:textId="77777777" w:rsidR="00EE6FEB" w:rsidRDefault="00EE6FEB">
      <w:r>
        <w:t>INSERT INTO  "Customer_campaign_details_p1" ("Customer_id", "contact", "month", "day_of_week", "duration", "campaign", "pdays", "previous", "poutcome") VALUES (12352, 'cellular', 'jul', 'thu', 81, '3', 999, '0', 'nonexistent');</w:t>
      </w:r>
    </w:p>
    <w:p w14:paraId="197AEC3E" w14:textId="77777777" w:rsidR="00EE6FEB" w:rsidRDefault="00EE6FEB"/>
    <w:p w14:paraId="1BC5D25A" w14:textId="77777777" w:rsidR="00EE6FEB" w:rsidRDefault="00EE6FEB">
      <w:r>
        <w:t>INSERT INTO  "Customer_campaign_details_p1" ("Customer_id", "contact", "month", "day_of_week", "duration", "campaign", "pdays", "previous", "poutcome") VALUES (12353, 'cellular', 'jul', 'thu', 771, '1', 999, '0', 'nonexistent');</w:t>
      </w:r>
    </w:p>
    <w:p w14:paraId="0F2399A5" w14:textId="77777777" w:rsidR="00EE6FEB" w:rsidRDefault="00EE6FEB"/>
    <w:p w14:paraId="63CA0556" w14:textId="77777777" w:rsidR="00EE6FEB" w:rsidRDefault="00EE6FEB">
      <w:r>
        <w:t>INSERT INTO  "Customer_campaign_details_p1" ("Customer_id", "contact", "month", "day_of_week", "duration", "campaign", "pdays", "previous", "poutcome") VALUES (12354, 'cellular', 'jul', 'thu', 161, '5', 999, '0', 'nonexistent');</w:t>
      </w:r>
    </w:p>
    <w:p w14:paraId="583BAF80" w14:textId="77777777" w:rsidR="00EE6FEB" w:rsidRDefault="00EE6FEB"/>
    <w:p w14:paraId="04C893A0" w14:textId="77777777" w:rsidR="00EE6FEB" w:rsidRDefault="00EE6FEB">
      <w:r>
        <w:t>INSERT INTO  "Customer_campaign_details_p1" ("Customer_id", "contact", "month", "day_of_week", "duration", "campaign", "pdays", "previous", "poutcome") VALUES (12355, 'telephone', 'jul', 'thu', 245, '1', 999, '0', 'nonexistent');</w:t>
      </w:r>
    </w:p>
    <w:p w14:paraId="1DD4179A" w14:textId="77777777" w:rsidR="00EE6FEB" w:rsidRDefault="00EE6FEB"/>
    <w:p w14:paraId="6C9A2471" w14:textId="77777777" w:rsidR="00EE6FEB" w:rsidRDefault="00EE6FEB">
      <w:r>
        <w:t>INSERT INTO  "Customer_campaign_details_p1" ("Customer_id", "contact", "month", "day_of_week", "duration", "campaign", "pdays", "previous", "poutcome") VALUES (12356, 'telephone', 'jul', 'thu', 45, '1', 999, '0', 'nonexistent');</w:t>
      </w:r>
    </w:p>
    <w:p w14:paraId="7074F769" w14:textId="77777777" w:rsidR="00EE6FEB" w:rsidRDefault="00EE6FEB"/>
    <w:p w14:paraId="52447ACB" w14:textId="77777777" w:rsidR="00EE6FEB" w:rsidRDefault="00EE6FEB">
      <w:r>
        <w:t>INSERT INTO  "Customer_campaign_details_p1" ("Customer_id", "contact", "month", "day_of_week", "duration", "campaign", "pdays", "previous", "poutcome") VALUES (12357, 'cellular', 'jul', 'thu', 228, '1', 999, '0', 'nonexistent');</w:t>
      </w:r>
    </w:p>
    <w:p w14:paraId="28279D22" w14:textId="77777777" w:rsidR="00EE6FEB" w:rsidRDefault="00EE6FEB"/>
    <w:p w14:paraId="12C3DD99" w14:textId="77777777" w:rsidR="00EE6FEB" w:rsidRDefault="00EE6FEB">
      <w:r>
        <w:t>INSERT INTO  "Customer_campaign_details_p1" ("Customer_id", "contact", "month", "day_of_week", "duration", "campaign", "pdays", "previous", "poutcome") VALUES (12358, 'cellular', 'jul', 'thu', 627, '1', 999, '0', 'nonexistent');</w:t>
      </w:r>
    </w:p>
    <w:p w14:paraId="7F18EB8E" w14:textId="77777777" w:rsidR="00EE6FEB" w:rsidRDefault="00EE6FEB"/>
    <w:p w14:paraId="7A119088" w14:textId="77777777" w:rsidR="00EE6FEB" w:rsidRDefault="00EE6FEB">
      <w:r>
        <w:t>INSERT INTO  "Customer_campaign_details_p1" ("Customer_id", "contact", "month", "day_of_week", "duration", "campaign", "pdays", "previous", "poutcome") VALUES (12359, 'cellular', 'jul', 'thu', 293, '1', 999, '0', 'nonexistent');</w:t>
      </w:r>
    </w:p>
    <w:p w14:paraId="0EE2AB9E" w14:textId="77777777" w:rsidR="00EE6FEB" w:rsidRDefault="00EE6FEB"/>
    <w:p w14:paraId="28DE89C4" w14:textId="77777777" w:rsidR="00EE6FEB" w:rsidRDefault="00EE6FEB">
      <w:r>
        <w:t>INSERT INTO  "Customer_campaign_details_p1" ("Customer_id", "contact", "month", "day_of_week", "duration", "campaign", "pdays", "previous", "poutcome") VALUES (12360, 'telephone', 'jul', 'thu', 92, '1', 999, '0', 'nonexistent');</w:t>
      </w:r>
    </w:p>
    <w:p w14:paraId="7C57F4F9" w14:textId="77777777" w:rsidR="00EE6FEB" w:rsidRDefault="00EE6FEB"/>
    <w:p w14:paraId="555DED51" w14:textId="77777777" w:rsidR="00EE6FEB" w:rsidRDefault="00EE6FEB">
      <w:r>
        <w:t>INSERT INTO  "Customer_campaign_details_p1" ("Customer_id", "contact", "month", "day_of_week", "duration", "campaign", "pdays", "previous", "poutcome") VALUES (12361, 'cellular', 'jul', 'thu', 244, '1', 999, '0', 'nonexistent');</w:t>
      </w:r>
    </w:p>
    <w:p w14:paraId="0F6615D2" w14:textId="77777777" w:rsidR="00EE6FEB" w:rsidRDefault="00EE6FEB"/>
    <w:p w14:paraId="5A5FC126" w14:textId="77777777" w:rsidR="00EE6FEB" w:rsidRDefault="00EE6FEB">
      <w:r>
        <w:t>INSERT INTO  "Customer_campaign_details_p1" ("Customer_id", "contact", "month", "day_of_week", "duration", "campaign", "pdays", "previous", "poutcome") VALUES (12362, 'cellular', 'jul', 'thu', 634, '1', 999, '0', 'nonexistent');</w:t>
      </w:r>
    </w:p>
    <w:p w14:paraId="2681C0EC" w14:textId="77777777" w:rsidR="00EE6FEB" w:rsidRDefault="00EE6FEB"/>
    <w:p w14:paraId="5AD2E9B6" w14:textId="77777777" w:rsidR="00EE6FEB" w:rsidRDefault="00EE6FEB">
      <w:r>
        <w:t>INSERT INTO  "Customer_campaign_details_p1" ("Customer_id", "contact", "month", "day_of_week", "duration", "campaign", "pdays", "previous", "poutcome") VALUES (12363, 'cellular', 'jul', 'thu', 144, '1', 999, '0', 'nonexistent');</w:t>
      </w:r>
    </w:p>
    <w:p w14:paraId="685CCBFF" w14:textId="77777777" w:rsidR="00EE6FEB" w:rsidRDefault="00EE6FEB"/>
    <w:p w14:paraId="4B0AF085" w14:textId="77777777" w:rsidR="00EE6FEB" w:rsidRDefault="00EE6FEB">
      <w:r>
        <w:t>INSERT INTO  "Customer_campaign_details_p1" ("Customer_id", "contact", "month", "day_of_week", "duration", "campaign", "pdays", "previous", "poutcome") VALUES (12364, 'cellular', 'jul', 'thu', 148, '1', 999, '0', 'nonexistent');</w:t>
      </w:r>
    </w:p>
    <w:p w14:paraId="7DB9F3F5" w14:textId="77777777" w:rsidR="00EE6FEB" w:rsidRDefault="00EE6FEB"/>
    <w:p w14:paraId="61D0EF72" w14:textId="77777777" w:rsidR="00EE6FEB" w:rsidRDefault="00EE6FEB">
      <w:r>
        <w:t>INSERT INTO  "Customer_campaign_details_p1" ("Customer_id", "contact", "month", "day_of_week", "duration", "campaign", "pdays", "previous", "poutcome") VALUES (12365, 'cellular', 'jul', 'thu', 197, '1', 999, '0', 'nonexistent');</w:t>
      </w:r>
    </w:p>
    <w:p w14:paraId="277EC28E" w14:textId="77777777" w:rsidR="00EE6FEB" w:rsidRDefault="00EE6FEB"/>
    <w:p w14:paraId="44FA88C5" w14:textId="77777777" w:rsidR="00EE6FEB" w:rsidRDefault="00EE6FEB">
      <w:r>
        <w:t>INSERT INTO  "Customer_campaign_details_p1" ("Customer_id", "contact", "month", "day_of_week", "duration", "campaign", "pdays", "previous", "poutcome") VALUES (12366, 'cellular', 'jul', 'thu', 604, '1', 999, '0', 'nonexistent');</w:t>
      </w:r>
    </w:p>
    <w:p w14:paraId="5A5DB678" w14:textId="77777777" w:rsidR="00EE6FEB" w:rsidRDefault="00EE6FEB"/>
    <w:p w14:paraId="582E0FAE" w14:textId="77777777" w:rsidR="00EE6FEB" w:rsidRDefault="00EE6FEB">
      <w:r>
        <w:t>INSERT INTO  "Customer_campaign_details_p1" ("Customer_id", "contact", "month", "day_of_week", "duration", "campaign", "pdays", "previous", "poutcome") VALUES (12367, 'cellular', 'jul', 'thu', 270, '1', 999, '0', 'nonexistent');</w:t>
      </w:r>
    </w:p>
    <w:p w14:paraId="7A1C6A3D" w14:textId="77777777" w:rsidR="00EE6FEB" w:rsidRDefault="00EE6FEB"/>
    <w:p w14:paraId="2F2492CF" w14:textId="77777777" w:rsidR="00EE6FEB" w:rsidRDefault="00EE6FEB">
      <w:r>
        <w:t>INSERT INTO  "Customer_campaign_details_p1" ("Customer_id", "contact", "month", "day_of_week", "duration", "campaign", "pdays", "previous", "poutcome") VALUES (12368, 'cellular', 'jul', 'thu', 210, '1', 999, '0', 'nonexistent');</w:t>
      </w:r>
    </w:p>
    <w:p w14:paraId="2920D15D" w14:textId="77777777" w:rsidR="00EE6FEB" w:rsidRDefault="00EE6FEB"/>
    <w:p w14:paraId="6B0C9F2B" w14:textId="77777777" w:rsidR="00EE6FEB" w:rsidRDefault="00EE6FEB">
      <w:r>
        <w:t>INSERT INTO  "Customer_campaign_details_p1" ("Customer_id", "contact", "month", "day_of_week", "duration", "campaign", "pdays", "previous", "poutcome") VALUES (12369, 'cellular', 'jul', 'thu', 269, '1', 999, '0', 'nonexistent');</w:t>
      </w:r>
    </w:p>
    <w:p w14:paraId="5E433246" w14:textId="77777777" w:rsidR="00EE6FEB" w:rsidRDefault="00EE6FEB"/>
    <w:p w14:paraId="52EC98CC" w14:textId="77777777" w:rsidR="00EE6FEB" w:rsidRDefault="00EE6FEB">
      <w:r>
        <w:t>INSERT INTO  "Customer_campaign_details_p1" ("Customer_id", "contact", "month", "day_of_week", "duration", "campaign", "pdays", "previous", "poutcome") VALUES (12370, 'cellular', 'jul', 'thu', 446, '1', 999, '0', 'nonexistent');</w:t>
      </w:r>
    </w:p>
    <w:p w14:paraId="59AE9D21" w14:textId="77777777" w:rsidR="00EE6FEB" w:rsidRDefault="00EE6FEB"/>
    <w:p w14:paraId="1ACEDEB8" w14:textId="77777777" w:rsidR="00EE6FEB" w:rsidRDefault="00EE6FEB">
      <w:r>
        <w:t>INSERT INTO  "Customer_campaign_details_p1" ("Customer_id", "contact", "month", "day_of_week", "duration", "campaign", "pdays", "previous", "poutcome") VALUES (12371, 'cellular', 'jul', 'thu', 71, '1', 999, '0', 'nonexistent');</w:t>
      </w:r>
    </w:p>
    <w:p w14:paraId="0D43099F" w14:textId="77777777" w:rsidR="00EE6FEB" w:rsidRDefault="00EE6FEB"/>
    <w:p w14:paraId="5FD4C4E5" w14:textId="77777777" w:rsidR="00EE6FEB" w:rsidRDefault="00EE6FEB">
      <w:r>
        <w:t>INSERT INTO  "Customer_campaign_details_p1" ("Customer_id", "contact", "month", "day_of_week", "duration", "campaign", "pdays", "previous", "poutcome") VALUES (12372, 'cellular', 'jul', 'thu', 121, '1', 999, '0', 'nonexistent');</w:t>
      </w:r>
    </w:p>
    <w:p w14:paraId="00925E83" w14:textId="77777777" w:rsidR="00EE6FEB" w:rsidRDefault="00EE6FEB"/>
    <w:p w14:paraId="0A40687D" w14:textId="77777777" w:rsidR="00EE6FEB" w:rsidRDefault="00EE6FEB">
      <w:r>
        <w:t>INSERT INTO  "Customer_campaign_details_p1" ("Customer_id", "contact", "month", "day_of_week", "duration", "campaign", "pdays", "previous", "poutcome") VALUES (12373, 'telephone', 'jul', 'thu', 310, '2', 999, '0', 'nonexistent');</w:t>
      </w:r>
    </w:p>
    <w:p w14:paraId="63F52CEB" w14:textId="77777777" w:rsidR="00EE6FEB" w:rsidRDefault="00EE6FEB"/>
    <w:p w14:paraId="4FC930D6" w14:textId="77777777" w:rsidR="00EE6FEB" w:rsidRDefault="00EE6FEB">
      <w:r>
        <w:t>INSERT INTO  "Customer_campaign_details_p1" ("Customer_id", "contact", "month", "day_of_week", "duration", "campaign", "pdays", "previous", "poutcome") VALUES (12374, 'cellular', 'jul', 'thu', 155, '1', 999, '0', 'nonexistent');</w:t>
      </w:r>
    </w:p>
    <w:p w14:paraId="746374D4" w14:textId="77777777" w:rsidR="00EE6FEB" w:rsidRDefault="00EE6FEB"/>
    <w:p w14:paraId="2685E938" w14:textId="77777777" w:rsidR="00EE6FEB" w:rsidRDefault="00EE6FEB">
      <w:r>
        <w:t>INSERT INTO  "Customer_campaign_details_p1" ("Customer_id", "contact", "month", "day_of_week", "duration", "campaign", "pdays", "previous", "poutcome") VALUES (12375, 'cellular', 'jul', 'thu', 189, '2', 999, '0', 'nonexistent');</w:t>
      </w:r>
    </w:p>
    <w:p w14:paraId="7A50DB16" w14:textId="77777777" w:rsidR="00EE6FEB" w:rsidRDefault="00EE6FEB"/>
    <w:p w14:paraId="0AF1E1B8" w14:textId="77777777" w:rsidR="00EE6FEB" w:rsidRDefault="00EE6FEB">
      <w:r>
        <w:t>INSERT INTO  "Customer_campaign_details_p1" ("Customer_id", "contact", "month", "day_of_week", "duration", "campaign", "pdays", "previous", "poutcome") VALUES (12376, 'cellular', 'jul', 'thu', 573, '6', 999, '0', 'nonexistent');</w:t>
      </w:r>
    </w:p>
    <w:p w14:paraId="7C6CF3BB" w14:textId="77777777" w:rsidR="00EE6FEB" w:rsidRDefault="00EE6FEB"/>
    <w:p w14:paraId="7ACF4D5C" w14:textId="77777777" w:rsidR="00EE6FEB" w:rsidRDefault="00EE6FEB">
      <w:r>
        <w:t>INSERT INTO  "Customer_campaign_details_p1" ("Customer_id", "contact", "month", "day_of_week", "duration", "campaign", "pdays", "previous", "poutcome") VALUES (12377, 'cellular', 'jul', 'thu', 476, '4', 999, '0', 'nonexistent');</w:t>
      </w:r>
    </w:p>
    <w:p w14:paraId="7DD7A925" w14:textId="77777777" w:rsidR="00EE6FEB" w:rsidRDefault="00EE6FEB"/>
    <w:p w14:paraId="5580F1D7" w14:textId="77777777" w:rsidR="00EE6FEB" w:rsidRDefault="00EE6FEB">
      <w:r>
        <w:t>INSERT INTO  "Customer_campaign_details_p1" ("Customer_id", "contact", "month", "day_of_week", "duration", "campaign", "pdays", "previous", "poutcome") VALUES (12378, 'cellular', 'jul', 'thu', 829, '5', 999, '0', 'nonexistent');</w:t>
      </w:r>
    </w:p>
    <w:p w14:paraId="4ECAB99E" w14:textId="77777777" w:rsidR="00EE6FEB" w:rsidRDefault="00EE6FEB"/>
    <w:p w14:paraId="523FCD8C" w14:textId="77777777" w:rsidR="00EE6FEB" w:rsidRDefault="00EE6FEB">
      <w:r>
        <w:t>INSERT INTO  "Customer_campaign_details_p1" ("Customer_id", "contact", "month", "day_of_week", "duration", "campaign", "pdays", "previous", "poutcome") VALUES (12379, 'telephone', 'jul', 'thu', 136, '1', 999, '0', 'nonexistent');</w:t>
      </w:r>
    </w:p>
    <w:p w14:paraId="74BD43F4" w14:textId="77777777" w:rsidR="00EE6FEB" w:rsidRDefault="00EE6FEB"/>
    <w:p w14:paraId="1BE4EE84" w14:textId="77777777" w:rsidR="00EE6FEB" w:rsidRDefault="00EE6FEB">
      <w:r>
        <w:t>INSERT INTO  "Customer_campaign_details_p1" ("Customer_id", "contact", "month", "day_of_week", "duration", "campaign", "pdays", "previous", "poutcome") VALUES (12380, 'cellular', 'jul', 'thu', 360, '17', 999, '0', 'nonexistent');</w:t>
      </w:r>
    </w:p>
    <w:p w14:paraId="389EEFA2" w14:textId="77777777" w:rsidR="00EE6FEB" w:rsidRDefault="00EE6FEB"/>
    <w:p w14:paraId="445BDDBD" w14:textId="77777777" w:rsidR="00EE6FEB" w:rsidRDefault="00EE6FEB">
      <w:r>
        <w:t>INSERT INTO  "Customer_campaign_details_p1" ("Customer_id", "contact", "month", "day_of_week", "duration", "campaign", "pdays", "previous", "poutcome") VALUES (12381, 'telephone', 'jul', 'thu', 96, '1', 999, '0', 'nonexistent');</w:t>
      </w:r>
    </w:p>
    <w:p w14:paraId="135664DE" w14:textId="77777777" w:rsidR="00EE6FEB" w:rsidRDefault="00EE6FEB"/>
    <w:p w14:paraId="74685DE1" w14:textId="77777777" w:rsidR="00EE6FEB" w:rsidRDefault="00EE6FEB">
      <w:r>
        <w:t>INSERT INTO  "Customer_campaign_details_p1" ("Customer_id", "contact", "month", "day_of_week", "duration", "campaign", "pdays", "previous", "poutcome") VALUES (12382, 'telephone', 'jul', 'thu', 227, '7', 999, '0', 'nonexistent');</w:t>
      </w:r>
    </w:p>
    <w:p w14:paraId="62E67AA5" w14:textId="77777777" w:rsidR="00EE6FEB" w:rsidRDefault="00EE6FEB"/>
    <w:p w14:paraId="3EFBFA29" w14:textId="77777777" w:rsidR="00EE6FEB" w:rsidRDefault="00EE6FEB">
      <w:r>
        <w:t>INSERT INTO  "Customer_campaign_details_p1" ("Customer_id", "contact", "month", "day_of_week", "duration", "campaign", "pdays", "previous", "poutcome") VALUES (12383, 'cellular', 'jul', 'thu', 724, '1', 999, '0', 'nonexistent');</w:t>
      </w:r>
    </w:p>
    <w:p w14:paraId="63B8D826" w14:textId="77777777" w:rsidR="00EE6FEB" w:rsidRDefault="00EE6FEB"/>
    <w:p w14:paraId="4549212A" w14:textId="77777777" w:rsidR="00EE6FEB" w:rsidRDefault="00EE6FEB">
      <w:r>
        <w:t>INSERT INTO  "Customer_campaign_details_p1" ("Customer_id", "contact", "month", "day_of_week", "duration", "campaign", "pdays", "previous", "poutcome") VALUES (12384, 'cellular', 'jul', 'thu', 525, '1', 999, '0', 'nonexistent');</w:t>
      </w:r>
    </w:p>
    <w:p w14:paraId="218A2FA9" w14:textId="77777777" w:rsidR="00EE6FEB" w:rsidRDefault="00EE6FEB"/>
    <w:p w14:paraId="4D533358" w14:textId="77777777" w:rsidR="00EE6FEB" w:rsidRDefault="00EE6FEB">
      <w:r>
        <w:t>INSERT INTO  "Customer_campaign_details_p1" ("Customer_id", "contact", "month", "day_of_week", "duration", "campaign", "pdays", "previous", "poutcome") VALUES (12385, 'cellular', 'jul', 'thu', 500, '1', 999, '0', 'nonexistent');</w:t>
      </w:r>
    </w:p>
    <w:p w14:paraId="0BE5A5B7" w14:textId="77777777" w:rsidR="00EE6FEB" w:rsidRDefault="00EE6FEB"/>
    <w:p w14:paraId="041322CB" w14:textId="77777777" w:rsidR="00EE6FEB" w:rsidRDefault="00EE6FEB">
      <w:r>
        <w:t>INSERT INTO  "Customer_campaign_details_p1" ("Customer_id", "contact", "month", "day_of_week", "duration", "campaign", "pdays", "previous", "poutcome") VALUES (12386, 'cellular', 'jul', 'thu', 559, '2', 999, '0', 'nonexistent');</w:t>
      </w:r>
    </w:p>
    <w:p w14:paraId="6D2A79E5" w14:textId="77777777" w:rsidR="00EE6FEB" w:rsidRDefault="00EE6FEB"/>
    <w:p w14:paraId="11933038" w14:textId="77777777" w:rsidR="00EE6FEB" w:rsidRDefault="00EE6FEB">
      <w:r>
        <w:t>INSERT INTO  "Customer_campaign_details_p1" ("Customer_id", "contact", "month", "day_of_week", "duration", "campaign", "pdays", "previous", "poutcome") VALUES (12387, 'cellular', 'jul', 'thu', 353, '1', 999, '0', 'nonexistent');</w:t>
      </w:r>
    </w:p>
    <w:p w14:paraId="56AD88B8" w14:textId="77777777" w:rsidR="00EE6FEB" w:rsidRDefault="00EE6FEB"/>
    <w:p w14:paraId="5A62D368" w14:textId="77777777" w:rsidR="00EE6FEB" w:rsidRDefault="00EE6FEB">
      <w:r>
        <w:t>INSERT INTO  "Customer_campaign_details_p1" ("Customer_id", "contact", "month", "day_of_week", "duration", "campaign", "pdays", "previous", "poutcome") VALUES (12388, 'cellular', 'jul', 'thu', 2029, '1', 999, '0', 'nonexistent');</w:t>
      </w:r>
    </w:p>
    <w:p w14:paraId="1C553172" w14:textId="77777777" w:rsidR="00EE6FEB" w:rsidRDefault="00EE6FEB"/>
    <w:p w14:paraId="0B56B523" w14:textId="77777777" w:rsidR="00EE6FEB" w:rsidRDefault="00EE6FEB">
      <w:r>
        <w:t>INSERT INTO  "Customer_campaign_details_p1" ("Customer_id", "contact", "month", "day_of_week", "duration", "campaign", "pdays", "previous", "poutcome") VALUES (12389, 'cellular', 'jul', 'thu', 57, '3', 999, '0', 'nonexistent');</w:t>
      </w:r>
    </w:p>
    <w:p w14:paraId="186FC793" w14:textId="77777777" w:rsidR="00EE6FEB" w:rsidRDefault="00EE6FEB"/>
    <w:p w14:paraId="13480D4D" w14:textId="77777777" w:rsidR="00EE6FEB" w:rsidRDefault="00EE6FEB">
      <w:r>
        <w:t>INSERT INTO  "Customer_campaign_details_p1" ("Customer_id", "contact", "month", "day_of_week", "duration", "campaign", "pdays", "previous", "poutcome") VALUES (12390, 'cellular', 'jul', 'thu', 351, '2', 999, '0', 'nonexistent');</w:t>
      </w:r>
    </w:p>
    <w:p w14:paraId="4E32ED9B" w14:textId="77777777" w:rsidR="00EE6FEB" w:rsidRDefault="00EE6FEB"/>
    <w:p w14:paraId="12D23AB6" w14:textId="77777777" w:rsidR="00EE6FEB" w:rsidRDefault="00EE6FEB">
      <w:r>
        <w:t>INSERT INTO  "Customer_campaign_details_p1" ("Customer_id", "contact", "month", "day_of_week", "duration", "campaign", "pdays", "previous", "poutcome") VALUES (12391, 'cellular', 'jul', 'thu', 129, '1', 999, '0', 'nonexistent');</w:t>
      </w:r>
    </w:p>
    <w:p w14:paraId="26232512" w14:textId="77777777" w:rsidR="00EE6FEB" w:rsidRDefault="00EE6FEB"/>
    <w:p w14:paraId="2D51EBEC" w14:textId="77777777" w:rsidR="00EE6FEB" w:rsidRDefault="00EE6FEB">
      <w:r>
        <w:t>INSERT INTO  "Customer_campaign_details_p1" ("Customer_id", "contact", "month", "day_of_week", "duration", "campaign", "pdays", "previous", "poutcome") VALUES (12392, 'cellular', 'jul', 'thu', 270, '2', 999, '0', 'nonexistent');</w:t>
      </w:r>
    </w:p>
    <w:p w14:paraId="3AD4820B" w14:textId="77777777" w:rsidR="00EE6FEB" w:rsidRDefault="00EE6FEB"/>
    <w:p w14:paraId="058DBA83" w14:textId="77777777" w:rsidR="00EE6FEB" w:rsidRDefault="00EE6FEB">
      <w:r>
        <w:t>INSERT INTO  "Customer_campaign_details_p1" ("Customer_id", "contact", "month", "day_of_week", "duration", "campaign", "pdays", "previous", "poutcome") VALUES (12393, 'cellular', 'jul', 'thu', 396, '1', 999, '0', 'nonexistent');</w:t>
      </w:r>
    </w:p>
    <w:p w14:paraId="2938F740" w14:textId="77777777" w:rsidR="00EE6FEB" w:rsidRDefault="00EE6FEB"/>
    <w:p w14:paraId="09722CEB" w14:textId="77777777" w:rsidR="00EE6FEB" w:rsidRDefault="00EE6FEB">
      <w:r>
        <w:t>INSERT INTO  "Customer_campaign_details_p1" ("Customer_id", "contact", "month", "day_of_week", "duration", "campaign", "pdays", "previous", "poutcome") VALUES (12394, 'cellular', 'jul', 'thu', 456, '1', 999, '0', 'nonexistent');</w:t>
      </w:r>
    </w:p>
    <w:p w14:paraId="7C31DE9A" w14:textId="77777777" w:rsidR="00EE6FEB" w:rsidRDefault="00EE6FEB"/>
    <w:p w14:paraId="2035B2BB" w14:textId="77777777" w:rsidR="00EE6FEB" w:rsidRDefault="00EE6FEB">
      <w:r>
        <w:t>INSERT INTO  "Customer_campaign_details_p1" ("Customer_id", "contact", "month", "day_of_week", "duration", "campaign", "pdays", "previous", "poutcome") VALUES (12395, 'cellular', 'jul', 'thu', 502, '2', 999, '0', 'nonexistent');</w:t>
      </w:r>
    </w:p>
    <w:p w14:paraId="47168248" w14:textId="77777777" w:rsidR="00EE6FEB" w:rsidRDefault="00EE6FEB"/>
    <w:p w14:paraId="4590CF89" w14:textId="77777777" w:rsidR="00EE6FEB" w:rsidRDefault="00EE6FEB">
      <w:r>
        <w:t>INSERT INTO  "Customer_campaign_details_p1" ("Customer_id", "contact", "month", "day_of_week", "duration", "campaign", "pdays", "previous", "poutcome") VALUES (12396, 'cellular', 'jul', 'thu', 227, '1', 999, '0', 'nonexistent');</w:t>
      </w:r>
    </w:p>
    <w:p w14:paraId="5F768A44" w14:textId="77777777" w:rsidR="00EE6FEB" w:rsidRDefault="00EE6FEB"/>
    <w:p w14:paraId="61A34830" w14:textId="77777777" w:rsidR="00EE6FEB" w:rsidRDefault="00EE6FEB">
      <w:r>
        <w:t>INSERT INTO  "Customer_campaign_details_p1" ("Customer_id", "contact", "month", "day_of_week", "duration", "campaign", "pdays", "previous", "poutcome") VALUES (12397, 'cellular', 'jul', 'thu', 125, '1', 999, '0', 'nonexistent');</w:t>
      </w:r>
    </w:p>
    <w:p w14:paraId="50155272" w14:textId="77777777" w:rsidR="00EE6FEB" w:rsidRDefault="00EE6FEB"/>
    <w:p w14:paraId="5D08C6AA" w14:textId="77777777" w:rsidR="00EE6FEB" w:rsidRDefault="00EE6FEB">
      <w:r>
        <w:t>INSERT INTO  "Customer_campaign_details_p1" ("Customer_id", "contact", "month", "day_of_week", "duration", "campaign", "pdays", "previous", "poutcome") VALUES (12398, 'cellular', 'jul', 'thu', 121, '1', 999, '0', 'nonexistent');</w:t>
      </w:r>
    </w:p>
    <w:p w14:paraId="34BA4D23" w14:textId="77777777" w:rsidR="00EE6FEB" w:rsidRDefault="00EE6FEB"/>
    <w:p w14:paraId="6A2E0856" w14:textId="77777777" w:rsidR="00EE6FEB" w:rsidRDefault="00EE6FEB">
      <w:r>
        <w:t>INSERT INTO  "Customer_campaign_details_p1" ("Customer_id", "contact", "month", "day_of_week", "duration", "campaign", "pdays", "previous", "poutcome") VALUES (12399, 'cellular', 'jul', 'thu', 1499, '3', 999, '0', 'nonexistent');</w:t>
      </w:r>
    </w:p>
    <w:p w14:paraId="0302B62B" w14:textId="77777777" w:rsidR="00EE6FEB" w:rsidRDefault="00EE6FEB"/>
    <w:p w14:paraId="1A134AD1" w14:textId="77777777" w:rsidR="00EE6FEB" w:rsidRDefault="00EE6FEB">
      <w:r>
        <w:t>INSERT INTO  "Customer_campaign_details_p1" ("Customer_id", "contact", "month", "day_of_week", "duration", "campaign", "pdays", "previous", "poutcome") VALUES (12400, 'cellular', 'jul', 'thu', 186, '1', 999, '0', 'nonexistent');</w:t>
      </w:r>
    </w:p>
    <w:p w14:paraId="7129FA6F" w14:textId="77777777" w:rsidR="00EE6FEB" w:rsidRDefault="00EE6FEB"/>
    <w:p w14:paraId="7279623E" w14:textId="77777777" w:rsidR="00EE6FEB" w:rsidRDefault="00EE6FEB">
      <w:r>
        <w:t>INSERT INTO  "Customer_campaign_details_p1" ("Customer_id", "contact", "month", "day_of_week", "duration", "campaign", "pdays", "previous", "poutcome") VALUES (12401, 'cellular', 'jul', 'thu', 107, '1', 999, '0', 'nonexistent');</w:t>
      </w:r>
    </w:p>
    <w:p w14:paraId="35BAD059" w14:textId="77777777" w:rsidR="00EE6FEB" w:rsidRDefault="00EE6FEB"/>
    <w:p w14:paraId="5AD7A87E" w14:textId="77777777" w:rsidR="00EE6FEB" w:rsidRDefault="00EE6FEB">
      <w:r>
        <w:t>INSERT INTO  "Customer_campaign_details_p1" ("Customer_id", "contact", "month", "day_of_week", "duration", "campaign", "pdays", "previous", "poutcome") VALUES (12402, 'cellular', 'jul', 'thu', 82, '5', 999, '0', 'nonexistent');</w:t>
      </w:r>
    </w:p>
    <w:p w14:paraId="1E67D287" w14:textId="77777777" w:rsidR="00EE6FEB" w:rsidRDefault="00EE6FEB"/>
    <w:p w14:paraId="100435F9" w14:textId="77777777" w:rsidR="00EE6FEB" w:rsidRDefault="00EE6FEB">
      <w:r>
        <w:t>INSERT INTO  "Customer_campaign_details_p1" ("Customer_id", "contact", "month", "day_of_week", "duration", "campaign", "pdays", "previous", "poutcome") VALUES (12403, 'cellular', 'jul', 'thu', 839, '1', 999, '0', 'nonexistent');</w:t>
      </w:r>
    </w:p>
    <w:p w14:paraId="0C975C64" w14:textId="77777777" w:rsidR="00EE6FEB" w:rsidRDefault="00EE6FEB"/>
    <w:p w14:paraId="25C00E05" w14:textId="77777777" w:rsidR="00EE6FEB" w:rsidRDefault="00EE6FEB">
      <w:r>
        <w:t>INSERT INTO  "Customer_campaign_details_p1" ("Customer_id", "contact", "month", "day_of_week", "duration", "campaign", "pdays", "previous", "poutcome") VALUES (12404, 'cellular', 'jul', 'thu', 240, '1', 999, '0', 'nonexistent');</w:t>
      </w:r>
    </w:p>
    <w:p w14:paraId="53E6974E" w14:textId="77777777" w:rsidR="00EE6FEB" w:rsidRDefault="00EE6FEB"/>
    <w:p w14:paraId="50475BBC" w14:textId="77777777" w:rsidR="00EE6FEB" w:rsidRDefault="00EE6FEB">
      <w:r>
        <w:t>INSERT INTO  "Customer_campaign_details_p1" ("Customer_id", "contact", "month", "day_of_week", "duration", "campaign", "pdays", "previous", "poutcome") VALUES (12405, 'cellular', 'jul', 'thu', 189, '1', 999, '0', 'nonexistent');</w:t>
      </w:r>
    </w:p>
    <w:p w14:paraId="5C971150" w14:textId="77777777" w:rsidR="00EE6FEB" w:rsidRDefault="00EE6FEB"/>
    <w:p w14:paraId="2A8017FC" w14:textId="77777777" w:rsidR="00EE6FEB" w:rsidRDefault="00EE6FEB">
      <w:r>
        <w:t>INSERT INTO  "Customer_campaign_details_p1" ("Customer_id", "contact", "month", "day_of_week", "duration", "campaign", "pdays", "previous", "poutcome") VALUES (12406, 'cellular', 'jul', 'thu', 72, '1', 999, '0', 'nonexistent');</w:t>
      </w:r>
    </w:p>
    <w:p w14:paraId="0F24E3EF" w14:textId="77777777" w:rsidR="00EE6FEB" w:rsidRDefault="00EE6FEB"/>
    <w:p w14:paraId="154902F2" w14:textId="77777777" w:rsidR="00EE6FEB" w:rsidRDefault="00EE6FEB">
      <w:r>
        <w:t>INSERT INTO  "Customer_campaign_details_p1" ("Customer_id", "contact", "month", "day_of_week", "duration", "campaign", "pdays", "previous", "poutcome") VALUES (12407, 'telephone', 'jul', 'thu', 160, '3', 999, '0', 'nonexistent');</w:t>
      </w:r>
    </w:p>
    <w:p w14:paraId="2D02BD74" w14:textId="77777777" w:rsidR="00EE6FEB" w:rsidRDefault="00EE6FEB"/>
    <w:p w14:paraId="5D2AE62D" w14:textId="77777777" w:rsidR="00EE6FEB" w:rsidRDefault="00EE6FEB">
      <w:r>
        <w:t>INSERT INTO  "Customer_campaign_details_p1" ("Customer_id", "contact", "month", "day_of_week", "duration", "campaign", "pdays", "previous", "poutcome") VALUES (12408, 'cellular', 'jul', 'thu', 99, '1', 999, '0', 'nonexistent');</w:t>
      </w:r>
    </w:p>
    <w:p w14:paraId="51CD40C9" w14:textId="77777777" w:rsidR="00EE6FEB" w:rsidRDefault="00EE6FEB"/>
    <w:p w14:paraId="4A3B4333" w14:textId="77777777" w:rsidR="00EE6FEB" w:rsidRDefault="00EE6FEB">
      <w:r>
        <w:t>INSERT INTO  "Customer_campaign_details_p1" ("Customer_id", "contact", "month", "day_of_week", "duration", "campaign", "pdays", "previous", "poutcome") VALUES (12409, 'cellular', 'jul', 'thu', 340, '1', 999, '0', 'nonexistent');</w:t>
      </w:r>
    </w:p>
    <w:p w14:paraId="5E8DCFBF" w14:textId="77777777" w:rsidR="00EE6FEB" w:rsidRDefault="00EE6FEB"/>
    <w:p w14:paraId="0167B286" w14:textId="77777777" w:rsidR="00EE6FEB" w:rsidRDefault="00EE6FEB">
      <w:r>
        <w:t>INSERT INTO  "Customer_campaign_details_p1" ("Customer_id", "contact", "month", "day_of_week", "duration", "campaign", "pdays", "previous", "poutcome") VALUES (12410, 'cellular', 'jul', 'thu', 90, '9', 999, '0', 'nonexistent');</w:t>
      </w:r>
    </w:p>
    <w:p w14:paraId="023873E2" w14:textId="77777777" w:rsidR="00EE6FEB" w:rsidRDefault="00EE6FEB"/>
    <w:p w14:paraId="4AC2573B" w14:textId="77777777" w:rsidR="00EE6FEB" w:rsidRDefault="00EE6FEB">
      <w:r>
        <w:t>INSERT INTO  "Customer_campaign_details_p1" ("Customer_id", "contact", "month", "day_of_week", "duration", "campaign", "pdays", "previous", "poutcome") VALUES (12411, 'cellular', 'jul', 'thu', 114, '1', 999, '0', 'nonexistent');</w:t>
      </w:r>
    </w:p>
    <w:p w14:paraId="1C994544" w14:textId="77777777" w:rsidR="00EE6FEB" w:rsidRDefault="00EE6FEB"/>
    <w:p w14:paraId="3F03103A" w14:textId="77777777" w:rsidR="00EE6FEB" w:rsidRDefault="00EE6FEB">
      <w:r>
        <w:t>INSERT INTO  "Customer_campaign_details_p1" ("Customer_id", "contact", "month", "day_of_week", "duration", "campaign", "pdays", "previous", "poutcome") VALUES (12412, 'cellular', 'jul', 'thu', 192, '1', 999, '0', 'nonexistent');</w:t>
      </w:r>
    </w:p>
    <w:p w14:paraId="739268B1" w14:textId="77777777" w:rsidR="00EE6FEB" w:rsidRDefault="00EE6FEB"/>
    <w:p w14:paraId="52C75685" w14:textId="77777777" w:rsidR="00EE6FEB" w:rsidRDefault="00EE6FEB">
      <w:r>
        <w:t>INSERT INTO  "Customer_campaign_details_p1" ("Customer_id", "contact", "month", "day_of_week", "duration", "campaign", "pdays", "previous", "poutcome") VALUES (12413, 'cellular', 'jul', 'thu', 119, '2', 999, '0', 'nonexistent');</w:t>
      </w:r>
    </w:p>
    <w:p w14:paraId="444F0ED9" w14:textId="77777777" w:rsidR="00EE6FEB" w:rsidRDefault="00EE6FEB"/>
    <w:p w14:paraId="27F96F34" w14:textId="77777777" w:rsidR="00EE6FEB" w:rsidRDefault="00EE6FEB">
      <w:r>
        <w:t>INSERT INTO  "Customer_campaign_details_p1" ("Customer_id", "contact", "month", "day_of_week", "duration", "campaign", "pdays", "previous", "poutcome") VALUES (12414, 'cellular', 'jul', 'thu', 359, '1', 999, '0', 'nonexistent');</w:t>
      </w:r>
    </w:p>
    <w:p w14:paraId="272BE599" w14:textId="77777777" w:rsidR="00EE6FEB" w:rsidRDefault="00EE6FEB"/>
    <w:p w14:paraId="5A13F1E7" w14:textId="77777777" w:rsidR="00EE6FEB" w:rsidRDefault="00EE6FEB">
      <w:r>
        <w:t>INSERT INTO  "Customer_campaign_details_p1" ("Customer_id", "contact", "month", "day_of_week", "duration", "campaign", "pdays", "previous", "poutcome") VALUES (12415, 'cellular', 'jul', 'thu', 154, '4', 999, '0', 'nonexistent');</w:t>
      </w:r>
    </w:p>
    <w:p w14:paraId="4A340428" w14:textId="77777777" w:rsidR="00EE6FEB" w:rsidRDefault="00EE6FEB"/>
    <w:p w14:paraId="4890592F" w14:textId="77777777" w:rsidR="00EE6FEB" w:rsidRDefault="00EE6FEB">
      <w:r>
        <w:t>INSERT INTO  "Customer_campaign_details_p1" ("Customer_id", "contact", "month", "day_of_week", "duration", "campaign", "pdays", "previous", "poutcome") VALUES (12416, 'cellular', 'jul', 'thu', 171, '1', 999, '0', 'nonexistent');</w:t>
      </w:r>
    </w:p>
    <w:p w14:paraId="64BA3411" w14:textId="77777777" w:rsidR="00EE6FEB" w:rsidRDefault="00EE6FEB"/>
    <w:p w14:paraId="566C61C4" w14:textId="77777777" w:rsidR="00EE6FEB" w:rsidRDefault="00EE6FEB">
      <w:r>
        <w:t>INSERT INTO  "Customer_campaign_details_p1" ("Customer_id", "contact", "month", "day_of_week", "duration", "campaign", "pdays", "previous", "poutcome") VALUES (12417, 'cellular', 'jul', 'thu', 223, '8', 999, '0', 'nonexistent');</w:t>
      </w:r>
    </w:p>
    <w:p w14:paraId="16EF8422" w14:textId="77777777" w:rsidR="00EE6FEB" w:rsidRDefault="00EE6FEB"/>
    <w:p w14:paraId="7DACBD5A" w14:textId="77777777" w:rsidR="00EE6FEB" w:rsidRDefault="00EE6FEB">
      <w:r>
        <w:t>INSERT INTO  "Customer_campaign_details_p1" ("Customer_id", "contact", "month", "day_of_week", "duration", "campaign", "pdays", "previous", "poutcome") VALUES (12418, 'cellular', 'jul', 'thu', 480, '4', 999, '0', 'nonexistent');</w:t>
      </w:r>
    </w:p>
    <w:p w14:paraId="66E91DF4" w14:textId="77777777" w:rsidR="00EE6FEB" w:rsidRDefault="00EE6FEB"/>
    <w:p w14:paraId="182F0803" w14:textId="77777777" w:rsidR="00EE6FEB" w:rsidRDefault="00EE6FEB">
      <w:r>
        <w:t>INSERT INTO  "Customer_campaign_details_p1" ("Customer_id", "contact", "month", "day_of_week", "duration", "campaign", "pdays", "previous", "poutcome") VALUES (12419, 'telephone', 'jul', 'thu', 156, '7', 999, '0', 'nonexistent');</w:t>
      </w:r>
    </w:p>
    <w:p w14:paraId="5F5323EB" w14:textId="77777777" w:rsidR="00EE6FEB" w:rsidRDefault="00EE6FEB"/>
    <w:p w14:paraId="1395DD7E" w14:textId="77777777" w:rsidR="00EE6FEB" w:rsidRDefault="00EE6FEB">
      <w:r>
        <w:t>INSERT INTO  "Customer_campaign_details_p1" ("Customer_id", "contact", "month", "day_of_week", "duration", "campaign", "pdays", "previous", "poutcome") VALUES (12420, 'cellular', 'jul', 'thu', 194, '1', 999, '0', 'nonexistent');</w:t>
      </w:r>
    </w:p>
    <w:p w14:paraId="775EEC8F" w14:textId="77777777" w:rsidR="00EE6FEB" w:rsidRDefault="00EE6FEB"/>
    <w:p w14:paraId="0FA61639" w14:textId="77777777" w:rsidR="00EE6FEB" w:rsidRDefault="00EE6FEB">
      <w:r>
        <w:t>INSERT INTO  "Customer_campaign_details_p1" ("Customer_id", "contact", "month", "day_of_week", "duration", "campaign", "pdays", "previous", "poutcome") VALUES (12421, 'telephone', 'jul', 'thu', 834, '10', 999, '0', 'nonexistent');</w:t>
      </w:r>
    </w:p>
    <w:p w14:paraId="71AF4E50" w14:textId="77777777" w:rsidR="00EE6FEB" w:rsidRDefault="00EE6FEB"/>
    <w:p w14:paraId="6D5C4972" w14:textId="77777777" w:rsidR="00EE6FEB" w:rsidRDefault="00EE6FEB">
      <w:r>
        <w:t>INSERT INTO  "Customer_campaign_details_p1" ("Customer_id", "contact", "month", "day_of_week", "duration", "campaign", "pdays", "previous", "poutcome") VALUES (12422, 'cellular', 'jul', 'thu', 412, '1', 999, '0', 'nonexistent');</w:t>
      </w:r>
    </w:p>
    <w:p w14:paraId="087A9A52" w14:textId="77777777" w:rsidR="00EE6FEB" w:rsidRDefault="00EE6FEB"/>
    <w:p w14:paraId="627EF1A9" w14:textId="77777777" w:rsidR="00EE6FEB" w:rsidRDefault="00EE6FEB">
      <w:r>
        <w:t>INSERT INTO  "Customer_campaign_details_p1" ("Customer_id", "contact", "month", "day_of_week", "duration", "campaign", "pdays", "previous", "poutcome") VALUES (12423, 'cellular', 'jul', 'thu', 164, '5', 999, '0', 'nonexistent');</w:t>
      </w:r>
    </w:p>
    <w:p w14:paraId="3B09D13D" w14:textId="77777777" w:rsidR="00EE6FEB" w:rsidRDefault="00EE6FEB"/>
    <w:p w14:paraId="02ACD9C5" w14:textId="77777777" w:rsidR="00EE6FEB" w:rsidRDefault="00EE6FEB">
      <w:r>
        <w:t>INSERT INTO  "Customer_campaign_details_p1" ("Customer_id", "contact", "month", "day_of_week", "duration", "campaign", "pdays", "previous", "poutcome") VALUES (12424, 'cellular', 'jul', 'thu', 562, '1', 999, '0', 'nonexistent');</w:t>
      </w:r>
    </w:p>
    <w:p w14:paraId="3C2B0E6B" w14:textId="77777777" w:rsidR="00EE6FEB" w:rsidRDefault="00EE6FEB"/>
    <w:p w14:paraId="5AD4ED06" w14:textId="77777777" w:rsidR="00EE6FEB" w:rsidRDefault="00EE6FEB">
      <w:r>
        <w:t>INSERT INTO  "Customer_campaign_details_p1" ("Customer_id", "contact", "month", "day_of_week", "duration", "campaign", "pdays", "previous", "poutcome") VALUES (12425, 'cellular', 'jul', 'thu', 326, '5', 999, '0', 'nonexistent');</w:t>
      </w:r>
    </w:p>
    <w:p w14:paraId="3595DAF8" w14:textId="77777777" w:rsidR="00EE6FEB" w:rsidRDefault="00EE6FEB"/>
    <w:p w14:paraId="50FE2320" w14:textId="77777777" w:rsidR="00EE6FEB" w:rsidRDefault="00EE6FEB">
      <w:r>
        <w:t>INSERT INTO  "Customer_campaign_details_p1" ("Customer_id", "contact", "month", "day_of_week", "duration", "campaign", "pdays", "previous", "poutcome") VALUES (12426, 'telephone', 'jul', 'thu', 127, '1', 999, '0', 'nonexistent');</w:t>
      </w:r>
    </w:p>
    <w:p w14:paraId="409663F5" w14:textId="77777777" w:rsidR="00EE6FEB" w:rsidRDefault="00EE6FEB"/>
    <w:p w14:paraId="648585F8" w14:textId="77777777" w:rsidR="00EE6FEB" w:rsidRDefault="00EE6FEB">
      <w:r>
        <w:t>INSERT INTO  "Customer_campaign_details_p1" ("Customer_id", "contact", "month", "day_of_week", "duration", "campaign", "pdays", "previous", "poutcome") VALUES (12427, 'cellular', 'jul', 'thu', 290, '2', 999, '0', 'nonexistent');</w:t>
      </w:r>
    </w:p>
    <w:p w14:paraId="71715E5F" w14:textId="77777777" w:rsidR="00EE6FEB" w:rsidRDefault="00EE6FEB"/>
    <w:p w14:paraId="253E5634" w14:textId="77777777" w:rsidR="00EE6FEB" w:rsidRDefault="00EE6FEB">
      <w:r>
        <w:t>INSERT INTO  "Customer_campaign_details_p1" ("Customer_id", "contact", "month", "day_of_week", "duration", "campaign", "pdays", "previous", "poutcome") VALUES (12428, 'cellular', 'jul', 'thu', 185, '1', 999, '0', 'nonexistent');</w:t>
      </w:r>
    </w:p>
    <w:p w14:paraId="637DCDBF" w14:textId="77777777" w:rsidR="00EE6FEB" w:rsidRDefault="00EE6FEB"/>
    <w:p w14:paraId="6C4B15D0" w14:textId="77777777" w:rsidR="00EE6FEB" w:rsidRDefault="00EE6FEB">
      <w:r>
        <w:t>INSERT INTO  "Customer_campaign_details_p1" ("Customer_id", "contact", "month", "day_of_week", "duration", "campaign", "pdays", "previous", "poutcome") VALUES (12429, 'cellular', 'jul', 'thu', 118, '1', 999, '0', 'nonexistent');</w:t>
      </w:r>
    </w:p>
    <w:p w14:paraId="1790CF51" w14:textId="77777777" w:rsidR="00EE6FEB" w:rsidRDefault="00EE6FEB"/>
    <w:p w14:paraId="296E088E" w14:textId="77777777" w:rsidR="00EE6FEB" w:rsidRDefault="00EE6FEB">
      <w:r>
        <w:t>INSERT INTO  "Customer_campaign_details_p1" ("Customer_id", "contact", "month", "day_of_week", "duration", "campaign", "pdays", "previous", "poutcome") VALUES (12430, 'cellular', 'jul', 'thu', 377, '3', 999, '0', 'nonexistent');</w:t>
      </w:r>
    </w:p>
    <w:p w14:paraId="7D4AF6EA" w14:textId="77777777" w:rsidR="00EE6FEB" w:rsidRDefault="00EE6FEB"/>
    <w:p w14:paraId="3FEF6C37" w14:textId="77777777" w:rsidR="00EE6FEB" w:rsidRDefault="00EE6FEB">
      <w:r>
        <w:t>INSERT INTO  "Customer_campaign_details_p1" ("Customer_id", "contact", "month", "day_of_week", "duration", "campaign", "pdays", "previous", "poutcome") VALUES (12431, 'telephone', 'jul', 'thu', 524, '3', 999, '0', 'nonexistent');</w:t>
      </w:r>
    </w:p>
    <w:p w14:paraId="5F174189" w14:textId="77777777" w:rsidR="00EE6FEB" w:rsidRDefault="00EE6FEB"/>
    <w:p w14:paraId="1A3A1085" w14:textId="77777777" w:rsidR="00EE6FEB" w:rsidRDefault="00EE6FEB">
      <w:r>
        <w:t>INSERT INTO  "Customer_campaign_details_p1" ("Customer_id", "contact", "month", "day_of_week", "duration", "campaign", "pdays", "previous", "poutcome") VALUES (12432, 'telephone', 'jul', 'thu', 85, '6', 999, '0', 'nonexistent');</w:t>
      </w:r>
    </w:p>
    <w:p w14:paraId="4098796F" w14:textId="77777777" w:rsidR="00EE6FEB" w:rsidRDefault="00EE6FEB"/>
    <w:p w14:paraId="34777D3A" w14:textId="77777777" w:rsidR="00EE6FEB" w:rsidRDefault="00EE6FEB">
      <w:r>
        <w:t>INSERT INTO  "Customer_campaign_details_p1" ("Customer_id", "contact", "month", "day_of_week", "duration", "campaign", "pdays", "previous", "poutcome") VALUES (12433, 'cellular', 'jul', 'thu', 61, '4', 999, '0', 'nonexistent');</w:t>
      </w:r>
    </w:p>
    <w:p w14:paraId="670BF51B" w14:textId="77777777" w:rsidR="00EE6FEB" w:rsidRDefault="00EE6FEB"/>
    <w:p w14:paraId="50C7013F" w14:textId="77777777" w:rsidR="00EE6FEB" w:rsidRDefault="00EE6FEB">
      <w:r>
        <w:t>INSERT INTO  "Customer_campaign_details_p1" ("Customer_id", "contact", "month", "day_of_week", "duration", "campaign", "pdays", "previous", "poutcome") VALUES (12434, 'telephone', 'jul', 'thu', 180, '3', 999, '0', 'nonexistent');</w:t>
      </w:r>
    </w:p>
    <w:p w14:paraId="7D87B210" w14:textId="77777777" w:rsidR="00EE6FEB" w:rsidRDefault="00EE6FEB"/>
    <w:p w14:paraId="59C70A65" w14:textId="77777777" w:rsidR="00EE6FEB" w:rsidRDefault="00EE6FEB">
      <w:r>
        <w:t>INSERT INTO  "Customer_campaign_details_p1" ("Customer_id", "contact", "month", "day_of_week", "duration", "campaign", "pdays", "previous", "poutcome") VALUES (12435, 'cellular', 'jul', 'thu', 1399, '1', 999, '0', 'nonexistent');</w:t>
      </w:r>
    </w:p>
    <w:p w14:paraId="43E6A4D3" w14:textId="77777777" w:rsidR="00EE6FEB" w:rsidRDefault="00EE6FEB"/>
    <w:p w14:paraId="024E0E38" w14:textId="77777777" w:rsidR="00EE6FEB" w:rsidRDefault="00EE6FEB">
      <w:r>
        <w:t>INSERT INTO  "Customer_campaign_details_p1" ("Customer_id", "contact", "month", "day_of_week", "duration", "campaign", "pdays", "previous", "poutcome") VALUES (12436, 'cellular', 'jul', 'thu', 107, '1', 999, '0', 'nonexistent');</w:t>
      </w:r>
    </w:p>
    <w:p w14:paraId="07842C79" w14:textId="77777777" w:rsidR="00EE6FEB" w:rsidRDefault="00EE6FEB"/>
    <w:p w14:paraId="74AAE54A" w14:textId="77777777" w:rsidR="00EE6FEB" w:rsidRDefault="00EE6FEB">
      <w:r>
        <w:t>INSERT INTO  "Customer_campaign_details_p1" ("Customer_id", "contact", "month", "day_of_week", "duration", "campaign", "pdays", "previous", "poutcome") VALUES (12437, 'cellular', 'jul', 'thu', 374, '3', 999, '0', 'nonexistent');</w:t>
      </w:r>
    </w:p>
    <w:p w14:paraId="5B2B35B8" w14:textId="77777777" w:rsidR="00EE6FEB" w:rsidRDefault="00EE6FEB"/>
    <w:p w14:paraId="23B8A97D" w14:textId="77777777" w:rsidR="00EE6FEB" w:rsidRDefault="00EE6FEB">
      <w:r>
        <w:t>INSERT INTO  "Customer_campaign_details_p1" ("Customer_id", "contact", "month", "day_of_week", "duration", "campaign", "pdays", "previous", "poutcome") VALUES (12438, 'cellular', 'jul', 'thu', 1187, '3', 999, '0', 'nonexistent');</w:t>
      </w:r>
    </w:p>
    <w:p w14:paraId="7E4AEB7C" w14:textId="77777777" w:rsidR="00EE6FEB" w:rsidRDefault="00EE6FEB"/>
    <w:p w14:paraId="1B38F467" w14:textId="77777777" w:rsidR="00EE6FEB" w:rsidRDefault="00EE6FEB">
      <w:r>
        <w:t>INSERT INTO  "Customer_campaign_details_p1" ("Customer_id", "contact", "month", "day_of_week", "duration", "campaign", "pdays", "previous", "poutcome") VALUES (12439, 'cellular', 'jul', 'thu', 460, '1', 999, '0', 'nonexistent');</w:t>
      </w:r>
    </w:p>
    <w:p w14:paraId="7304CCBC" w14:textId="77777777" w:rsidR="00EE6FEB" w:rsidRDefault="00EE6FEB"/>
    <w:p w14:paraId="1A2F46C7" w14:textId="77777777" w:rsidR="00EE6FEB" w:rsidRDefault="00EE6FEB">
      <w:r>
        <w:t>INSERT INTO  "Customer_campaign_details_p1" ("Customer_id", "contact", "month", "day_of_week", "duration", "campaign", "pdays", "previous", "poutcome") VALUES (12440, 'telephone', 'jul', 'thu', 270, '7', 999, '0', 'nonexistent');</w:t>
      </w:r>
    </w:p>
    <w:p w14:paraId="22BB0B26" w14:textId="77777777" w:rsidR="00EE6FEB" w:rsidRDefault="00EE6FEB"/>
    <w:p w14:paraId="7CA775E3" w14:textId="77777777" w:rsidR="00EE6FEB" w:rsidRDefault="00EE6FEB">
      <w:r>
        <w:t>INSERT INTO  "Customer_campaign_details_p1" ("Customer_id", "contact", "month", "day_of_week", "duration", "campaign", "pdays", "previous", "poutcome") VALUES (12441, 'cellular', 'jul', 'thu', 338, '9', 999, '0', 'nonexistent');</w:t>
      </w:r>
    </w:p>
    <w:p w14:paraId="3F627170" w14:textId="77777777" w:rsidR="00EE6FEB" w:rsidRDefault="00EE6FEB"/>
    <w:p w14:paraId="3EA6A5C9" w14:textId="77777777" w:rsidR="00EE6FEB" w:rsidRDefault="00EE6FEB">
      <w:r>
        <w:t>INSERT INTO  "Customer_campaign_details_p1" ("Customer_id", "contact", "month", "day_of_week", "duration", "campaign", "pdays", "previous", "poutcome") VALUES (12442, 'cellular', 'jul', 'thu', 171, '5', 999, '0', 'nonexistent');</w:t>
      </w:r>
    </w:p>
    <w:p w14:paraId="1A32F088" w14:textId="77777777" w:rsidR="00EE6FEB" w:rsidRDefault="00EE6FEB"/>
    <w:p w14:paraId="2F424316" w14:textId="77777777" w:rsidR="00EE6FEB" w:rsidRDefault="00EE6FEB">
      <w:r>
        <w:t>INSERT INTO  "Customer_campaign_details_p1" ("Customer_id", "contact", "month", "day_of_week", "duration", "campaign", "pdays", "previous", "poutcome") VALUES (12443, 'cellular', 'jul', 'thu', 721, '3', 999, '0', 'nonexistent');</w:t>
      </w:r>
    </w:p>
    <w:p w14:paraId="1C1466E1" w14:textId="77777777" w:rsidR="00EE6FEB" w:rsidRDefault="00EE6FEB"/>
    <w:p w14:paraId="55BB8EF1" w14:textId="77777777" w:rsidR="00EE6FEB" w:rsidRDefault="00EE6FEB">
      <w:r>
        <w:t>INSERT INTO  "Customer_campaign_details_p1" ("Customer_id", "contact", "month", "day_of_week", "duration", "campaign", "pdays", "previous", "poutcome") VALUES (12444, 'cellular', 'jul', 'thu', 182, '1', 999, '0', 'nonexistent');</w:t>
      </w:r>
    </w:p>
    <w:p w14:paraId="17679F27" w14:textId="77777777" w:rsidR="00EE6FEB" w:rsidRDefault="00EE6FEB"/>
    <w:p w14:paraId="7D514859" w14:textId="77777777" w:rsidR="00EE6FEB" w:rsidRDefault="00EE6FEB">
      <w:r>
        <w:t>INSERT INTO  "Customer_campaign_details_p1" ("Customer_id", "contact", "month", "day_of_week", "duration", "campaign", "pdays", "previous", "poutcome") VALUES (12445, 'cellular', 'jul', 'thu', 487, '1', 999, '0', 'nonexistent');</w:t>
      </w:r>
    </w:p>
    <w:p w14:paraId="32516C7A" w14:textId="77777777" w:rsidR="00EE6FEB" w:rsidRDefault="00EE6FEB"/>
    <w:p w14:paraId="78BB5EC1" w14:textId="77777777" w:rsidR="00EE6FEB" w:rsidRDefault="00EE6FEB">
      <w:r>
        <w:t>INSERT INTO  "Customer_campaign_details_p1" ("Customer_id", "contact", "month", "day_of_week", "duration", "campaign", "pdays", "previous", "poutcome") VALUES (12446, 'telephone', 'jul', 'thu', 229, '4', 999, '0', 'nonexistent');</w:t>
      </w:r>
    </w:p>
    <w:p w14:paraId="472F1B88" w14:textId="77777777" w:rsidR="00EE6FEB" w:rsidRDefault="00EE6FEB"/>
    <w:p w14:paraId="75400F56" w14:textId="77777777" w:rsidR="00EE6FEB" w:rsidRDefault="00EE6FEB">
      <w:r>
        <w:t>INSERT INTO  "Customer_campaign_details_p1" ("Customer_id", "contact", "month", "day_of_week", "duration", "campaign", "pdays", "previous", "poutcome") VALUES (12447, 'cellular', 'jul', 'thu', 140, '3', 999, '0', 'nonexistent');</w:t>
      </w:r>
    </w:p>
    <w:p w14:paraId="35995BC4" w14:textId="77777777" w:rsidR="00EE6FEB" w:rsidRDefault="00EE6FEB"/>
    <w:p w14:paraId="57623C0D" w14:textId="77777777" w:rsidR="00EE6FEB" w:rsidRDefault="00EE6FEB">
      <w:r>
        <w:t>INSERT INTO  "Customer_campaign_details_p1" ("Customer_id", "contact", "month", "day_of_week", "duration", "campaign", "pdays", "previous", "poutcome") VALUES (12448, 'cellular', 'jul', 'thu', 113, '6', 999, '0', 'nonexistent');</w:t>
      </w:r>
    </w:p>
    <w:p w14:paraId="6EA6B45C" w14:textId="77777777" w:rsidR="00EE6FEB" w:rsidRDefault="00EE6FEB"/>
    <w:p w14:paraId="0C620E02" w14:textId="77777777" w:rsidR="00EE6FEB" w:rsidRDefault="00EE6FEB">
      <w:r>
        <w:t>INSERT INTO  "Customer_campaign_details_p1" ("Customer_id", "contact", "month", "day_of_week", "duration", "campaign", "pdays", "previous", "poutcome") VALUES (12449, 'cellular', 'jul', 'thu', 109, '5', 999, '0', 'nonexistent');</w:t>
      </w:r>
    </w:p>
    <w:p w14:paraId="28C01B73" w14:textId="77777777" w:rsidR="00EE6FEB" w:rsidRDefault="00EE6FEB"/>
    <w:p w14:paraId="6CE9D182" w14:textId="77777777" w:rsidR="00EE6FEB" w:rsidRDefault="00EE6FEB">
      <w:r>
        <w:t>INSERT INTO  "Customer_campaign_details_p1" ("Customer_id", "contact", "month", "day_of_week", "duration", "campaign", "pdays", "previous", "poutcome") VALUES (12450, 'cellular', 'jul', 'thu', 184, '3', 999, '0', 'nonexistent');</w:t>
      </w:r>
    </w:p>
    <w:p w14:paraId="6117540C" w14:textId="77777777" w:rsidR="00EE6FEB" w:rsidRDefault="00EE6FEB"/>
    <w:p w14:paraId="570038E2" w14:textId="77777777" w:rsidR="00EE6FEB" w:rsidRDefault="00EE6FEB">
      <w:r>
        <w:t>INSERT INTO  "Customer_campaign_details_p1" ("Customer_id", "contact", "month", "day_of_week", "duration", "campaign", "pdays", "previous", "poutcome") VALUES (12451, 'telephone', 'jul', 'thu', 148, '20', 999, '0', 'nonexistent');</w:t>
      </w:r>
    </w:p>
    <w:p w14:paraId="3E931EDA" w14:textId="77777777" w:rsidR="00EE6FEB" w:rsidRDefault="00EE6FEB"/>
    <w:p w14:paraId="2D13687D" w14:textId="77777777" w:rsidR="00EE6FEB" w:rsidRDefault="00EE6FEB">
      <w:r>
        <w:t>INSERT INTO  "Customer_campaign_details_p1" ("Customer_id", "contact", "month", "day_of_week", "duration", "campaign", "pdays", "previous", "poutcome") VALUES (12452, 'cellular', 'jul', 'thu', 91, '15', 999, '0', 'nonexistent');</w:t>
      </w:r>
    </w:p>
    <w:p w14:paraId="5C9C4E56" w14:textId="77777777" w:rsidR="00EE6FEB" w:rsidRDefault="00EE6FEB"/>
    <w:p w14:paraId="73762BA8" w14:textId="77777777" w:rsidR="00EE6FEB" w:rsidRDefault="00EE6FEB">
      <w:r>
        <w:t>INSERT INTO  "Customer_campaign_details_p1" ("Customer_id", "contact", "month", "day_of_week", "duration", "campaign", "pdays", "previous", "poutcome") VALUES (12453, 'cellular', 'jul', 'thu', 1097, '3', 999, '0', 'nonexistent');</w:t>
      </w:r>
    </w:p>
    <w:p w14:paraId="1775B3E2" w14:textId="77777777" w:rsidR="00EE6FEB" w:rsidRDefault="00EE6FEB"/>
    <w:p w14:paraId="1982B5A7" w14:textId="77777777" w:rsidR="00EE6FEB" w:rsidRDefault="00EE6FEB">
      <w:r>
        <w:t>INSERT INTO  "Customer_campaign_details_p1" ("Customer_id", "contact", "month", "day_of_week", "duration", "campaign", "pdays", "previous", "poutcome") VALUES (12454, 'cellular', 'jul', 'thu', 144, '5', 999, '0', 'nonexistent');</w:t>
      </w:r>
    </w:p>
    <w:p w14:paraId="467F8542" w14:textId="77777777" w:rsidR="00EE6FEB" w:rsidRDefault="00EE6FEB"/>
    <w:p w14:paraId="25281AA8" w14:textId="77777777" w:rsidR="00EE6FEB" w:rsidRDefault="00EE6FEB">
      <w:r>
        <w:t>INSERT INTO  "Customer_campaign_details_p1" ("Customer_id", "contact", "month", "day_of_week", "duration", "campaign", "pdays", "previous", "poutcome") VALUES (12455, 'telephone', 'jul', 'thu', 150, '10', 999, '0', 'nonexistent');</w:t>
      </w:r>
    </w:p>
    <w:p w14:paraId="0E93652B" w14:textId="77777777" w:rsidR="00EE6FEB" w:rsidRDefault="00EE6FEB"/>
    <w:p w14:paraId="479CD6B2" w14:textId="77777777" w:rsidR="00EE6FEB" w:rsidRDefault="00EE6FEB">
      <w:r>
        <w:t>INSERT INTO  "Customer_campaign_details_p1" ("Customer_id", "contact", "month", "day_of_week", "duration", "campaign", "pdays", "previous", "poutcome") VALUES (12456, 'telephone', 'jul', 'thu', 535, '2', 999, '0', 'nonexistent');</w:t>
      </w:r>
    </w:p>
    <w:p w14:paraId="66E54DB8" w14:textId="77777777" w:rsidR="00EE6FEB" w:rsidRDefault="00EE6FEB"/>
    <w:p w14:paraId="05E36AA2" w14:textId="77777777" w:rsidR="00EE6FEB" w:rsidRDefault="00EE6FEB">
      <w:r>
        <w:t>INSERT INTO  "Customer_campaign_details_p1" ("Customer_id", "contact", "month", "day_of_week", "duration", "campaign", "pdays", "previous", "poutcome") VALUES (12457, 'telephone', 'jul', 'thu', 465, '7', 999, '0', 'nonexistent');</w:t>
      </w:r>
    </w:p>
    <w:p w14:paraId="007E73B7" w14:textId="77777777" w:rsidR="00EE6FEB" w:rsidRDefault="00EE6FEB"/>
    <w:p w14:paraId="0E29E310" w14:textId="77777777" w:rsidR="00EE6FEB" w:rsidRDefault="00EE6FEB">
      <w:r>
        <w:t>INSERT INTO  "Customer_campaign_details_p1" ("Customer_id", "contact", "month", "day_of_week", "duration", "campaign", "pdays", "previous", "poutcome") VALUES (12458, 'cellular', 'jul', 'thu', 154, '14', 999, '0', 'nonexistent');</w:t>
      </w:r>
    </w:p>
    <w:p w14:paraId="77F89D66" w14:textId="77777777" w:rsidR="00EE6FEB" w:rsidRDefault="00EE6FEB"/>
    <w:p w14:paraId="17BB4D6D" w14:textId="77777777" w:rsidR="00EE6FEB" w:rsidRDefault="00EE6FEB">
      <w:r>
        <w:t>INSERT INTO  "Customer_campaign_details_p1" ("Customer_id", "contact", "month", "day_of_week", "duration", "campaign", "pdays", "previous", "poutcome") VALUES (12459, 'telephone', 'jul', 'thu', 311, '27', 999, '0', 'nonexistent');</w:t>
      </w:r>
    </w:p>
    <w:p w14:paraId="0796181B" w14:textId="77777777" w:rsidR="00EE6FEB" w:rsidRDefault="00EE6FEB"/>
    <w:p w14:paraId="24277E8E" w14:textId="77777777" w:rsidR="00EE6FEB" w:rsidRDefault="00EE6FEB">
      <w:r>
        <w:t>INSERT INTO  "Customer_campaign_details_p1" ("Customer_id", "contact", "month", "day_of_week", "duration", "campaign", "pdays", "previous", "poutcome") VALUES (12460, 'cellular', 'jul', 'thu', 123, '4', 999, '0', 'nonexistent');</w:t>
      </w:r>
    </w:p>
    <w:p w14:paraId="1A2ED0A6" w14:textId="77777777" w:rsidR="00EE6FEB" w:rsidRDefault="00EE6FEB"/>
    <w:p w14:paraId="11073996" w14:textId="77777777" w:rsidR="00EE6FEB" w:rsidRDefault="00EE6FEB">
      <w:r>
        <w:t>INSERT INTO  "Customer_campaign_details_p1" ("Customer_id", "contact", "month", "day_of_week", "duration", "campaign", "pdays", "previous", "poutcome") VALUES (12461, 'cellular', 'jul', 'thu', 296, '3', 999, '0', 'nonexistent');</w:t>
      </w:r>
    </w:p>
    <w:p w14:paraId="5D38FBB1" w14:textId="77777777" w:rsidR="00EE6FEB" w:rsidRDefault="00EE6FEB"/>
    <w:p w14:paraId="6E1CAB16" w14:textId="77777777" w:rsidR="00EE6FEB" w:rsidRDefault="00EE6FEB">
      <w:r>
        <w:t>INSERT INTO  "Customer_campaign_details_p1" ("Customer_id", "contact", "month", "day_of_week", "duration", "campaign", "pdays", "previous", "poutcome") VALUES (12462, 'cellular', 'jul', 'thu', 200, '5', 999, '0', 'nonexistent');</w:t>
      </w:r>
    </w:p>
    <w:p w14:paraId="5CDC5983" w14:textId="77777777" w:rsidR="00EE6FEB" w:rsidRDefault="00EE6FEB"/>
    <w:p w14:paraId="0C62CD6F" w14:textId="77777777" w:rsidR="00EE6FEB" w:rsidRDefault="00EE6FEB">
      <w:r>
        <w:t>INSERT INTO  "Customer_campaign_details_p1" ("Customer_id", "contact", "month", "day_of_week", "duration", "campaign", "pdays", "previous", "poutcome") VALUES (12463, 'cellular', 'jul', 'thu', 258, '1', 999, '0', 'nonexistent');</w:t>
      </w:r>
    </w:p>
    <w:p w14:paraId="456FE2CE" w14:textId="77777777" w:rsidR="00EE6FEB" w:rsidRDefault="00EE6FEB"/>
    <w:p w14:paraId="705CDD9D" w14:textId="77777777" w:rsidR="00EE6FEB" w:rsidRDefault="00EE6FEB">
      <w:r>
        <w:t>INSERT INTO  "Customer_campaign_details_p1" ("Customer_id", "contact", "month", "day_of_week", "duration", "campaign", "pdays", "previous", "poutcome") VALUES (12464, 'cellular', 'jul', 'thu', 3643, '1', 999, '0', 'nonexistent');</w:t>
      </w:r>
    </w:p>
    <w:p w14:paraId="35AEB5A4" w14:textId="77777777" w:rsidR="00EE6FEB" w:rsidRDefault="00EE6FEB"/>
    <w:p w14:paraId="0A7B13BF" w14:textId="77777777" w:rsidR="00EE6FEB" w:rsidRDefault="00EE6FEB">
      <w:r>
        <w:t>INSERT INTO  "Customer_campaign_details_p1" ("Customer_id", "contact", "month", "day_of_week", "duration", "campaign", "pdays", "previous", "poutcome") VALUES (12465, 'telephone', 'jul', 'fri', 117, '1', 999, '0', 'nonexistent');</w:t>
      </w:r>
    </w:p>
    <w:p w14:paraId="2EB13E96" w14:textId="77777777" w:rsidR="00EE6FEB" w:rsidRDefault="00EE6FEB"/>
    <w:p w14:paraId="60BABCCF" w14:textId="77777777" w:rsidR="00EE6FEB" w:rsidRDefault="00EE6FEB">
      <w:r>
        <w:t>INSERT INTO  "Customer_campaign_details_p1" ("Customer_id", "contact", "month", "day_of_week", "duration", "campaign", "pdays", "previous", "poutcome") VALUES (12466, 'cellular', 'jul', 'fri', 114, '1', 999, '0', 'nonexistent');</w:t>
      </w:r>
    </w:p>
    <w:p w14:paraId="76EA3381" w14:textId="77777777" w:rsidR="00EE6FEB" w:rsidRDefault="00EE6FEB"/>
    <w:p w14:paraId="11C6C1B2" w14:textId="77777777" w:rsidR="00EE6FEB" w:rsidRDefault="00EE6FEB">
      <w:r>
        <w:t>INSERT INTO  "Customer_campaign_details_p1" ("Customer_id", "contact", "month", "day_of_week", "duration", "campaign", "pdays", "previous", "poutcome") VALUES (12467, 'cellular', 'jul', 'fri', 122, '2', 999, '0', 'nonexistent');</w:t>
      </w:r>
    </w:p>
    <w:p w14:paraId="11017773" w14:textId="77777777" w:rsidR="00EE6FEB" w:rsidRDefault="00EE6FEB"/>
    <w:p w14:paraId="00502995" w14:textId="77777777" w:rsidR="00EE6FEB" w:rsidRDefault="00EE6FEB">
      <w:r>
        <w:t>INSERT INTO  "Customer_campaign_details_p1" ("Customer_id", "contact", "month", "day_of_week", "duration", "campaign", "pdays", "previous", "poutcome") VALUES (12468, 'cellular', 'jul', 'fri', 89, '1', 999, '0', 'nonexistent');</w:t>
      </w:r>
    </w:p>
    <w:p w14:paraId="1E57F274" w14:textId="77777777" w:rsidR="00EE6FEB" w:rsidRDefault="00EE6FEB"/>
    <w:p w14:paraId="2EFCFDE5" w14:textId="77777777" w:rsidR="00EE6FEB" w:rsidRDefault="00EE6FEB">
      <w:r>
        <w:t>INSERT INTO  "Customer_campaign_details_p1" ("Customer_id", "contact", "month", "day_of_week", "duration", "campaign", "pdays", "previous", "poutcome") VALUES (12469, 'cellular', 'jul', 'fri', 159, '1', 999, '0', 'nonexistent');</w:t>
      </w:r>
    </w:p>
    <w:p w14:paraId="3AA5136F" w14:textId="77777777" w:rsidR="00EE6FEB" w:rsidRDefault="00EE6FEB"/>
    <w:p w14:paraId="69E7499C" w14:textId="77777777" w:rsidR="00EE6FEB" w:rsidRDefault="00EE6FEB">
      <w:r>
        <w:t>INSERT INTO  "Customer_campaign_details_p1" ("Customer_id", "contact", "month", "day_of_week", "duration", "campaign", "pdays", "previous", "poutcome") VALUES (12470, 'cellular', 'jul', 'fri', 393, '1', 999, '0', 'nonexistent');</w:t>
      </w:r>
    </w:p>
    <w:p w14:paraId="68FFE007" w14:textId="77777777" w:rsidR="00EE6FEB" w:rsidRDefault="00EE6FEB"/>
    <w:p w14:paraId="3B425E23" w14:textId="77777777" w:rsidR="00EE6FEB" w:rsidRDefault="00EE6FEB">
      <w:r>
        <w:t>INSERT INTO  "Customer_campaign_details_p1" ("Customer_id", "contact", "month", "day_of_week", "duration", "campaign", "pdays", "previous", "poutcome") VALUES (12471, 'cellular', 'jul', 'fri', 508, '1', 999, '0', 'nonexistent');</w:t>
      </w:r>
    </w:p>
    <w:p w14:paraId="7C222646" w14:textId="77777777" w:rsidR="00EE6FEB" w:rsidRDefault="00EE6FEB"/>
    <w:p w14:paraId="45234929" w14:textId="77777777" w:rsidR="00EE6FEB" w:rsidRDefault="00EE6FEB">
      <w:r>
        <w:t>INSERT INTO  "Customer_campaign_details_p1" ("Customer_id", "contact", "month", "day_of_week", "duration", "campaign", "pdays", "previous", "poutcome") VALUES (12472, 'cellular', 'jul', 'fri', 522, '1', 999, '0', 'nonexistent');</w:t>
      </w:r>
    </w:p>
    <w:p w14:paraId="75BA7BF0" w14:textId="77777777" w:rsidR="00EE6FEB" w:rsidRDefault="00EE6FEB"/>
    <w:p w14:paraId="0E31A26C" w14:textId="77777777" w:rsidR="00EE6FEB" w:rsidRDefault="00EE6FEB">
      <w:r>
        <w:t>INSERT INTO  "Customer_campaign_details_p1" ("Customer_id", "contact", "month", "day_of_week", "duration", "campaign", "pdays", "previous", "poutcome") VALUES (12473, 'cellular', 'jul', 'fri', 166, '1', 999, '0', 'nonexistent');</w:t>
      </w:r>
    </w:p>
    <w:p w14:paraId="2130C302" w14:textId="77777777" w:rsidR="00EE6FEB" w:rsidRDefault="00EE6FEB"/>
    <w:p w14:paraId="66B5D8EC" w14:textId="77777777" w:rsidR="00EE6FEB" w:rsidRDefault="00EE6FEB">
      <w:r>
        <w:t>INSERT INTO  "Customer_campaign_details_p1" ("Customer_id", "contact", "month", "day_of_week", "duration", "campaign", "pdays", "previous", "poutcome") VALUES (12474, 'cellular', 'jul', 'fri', 545, '2', 999, '0', 'nonexistent');</w:t>
      </w:r>
    </w:p>
    <w:p w14:paraId="694FD496" w14:textId="77777777" w:rsidR="00EE6FEB" w:rsidRDefault="00EE6FEB"/>
    <w:p w14:paraId="369B6C30" w14:textId="77777777" w:rsidR="00EE6FEB" w:rsidRDefault="00EE6FEB">
      <w:r>
        <w:t>INSERT INTO  "Customer_campaign_details_p1" ("Customer_id", "contact", "month", "day_of_week", "duration", "campaign", "pdays", "previous", "poutcome") VALUES (12475, 'cellular', 'jul', 'fri', 812, '1', 999, '0', 'nonexistent');</w:t>
      </w:r>
    </w:p>
    <w:p w14:paraId="03924449" w14:textId="77777777" w:rsidR="00EE6FEB" w:rsidRDefault="00EE6FEB"/>
    <w:p w14:paraId="1D5245A4" w14:textId="77777777" w:rsidR="00EE6FEB" w:rsidRDefault="00EE6FEB">
      <w:r>
        <w:t>INSERT INTO  "Customer_campaign_details_p1" ("Customer_id", "contact", "month", "day_of_week", "duration", "campaign", "pdays", "previous", "poutcome") VALUES (12476, 'cellular', 'jul', 'fri', 67, '1', 999, '0', 'nonexistent');</w:t>
      </w:r>
    </w:p>
    <w:p w14:paraId="784662FE" w14:textId="77777777" w:rsidR="00EE6FEB" w:rsidRDefault="00EE6FEB"/>
    <w:p w14:paraId="3F508FE0" w14:textId="77777777" w:rsidR="00EE6FEB" w:rsidRDefault="00EE6FEB">
      <w:r>
        <w:t>INSERT INTO  "Customer_campaign_details_p1" ("Customer_id", "contact", "month", "day_of_week", "duration", "campaign", "pdays", "previous", "poutcome") VALUES (12477, 'cellular', 'jul', 'fri', 794, '1', 999, '0', 'nonexistent');</w:t>
      </w:r>
    </w:p>
    <w:p w14:paraId="10AC69E8" w14:textId="77777777" w:rsidR="00EE6FEB" w:rsidRDefault="00EE6FEB"/>
    <w:p w14:paraId="4167A17A" w14:textId="77777777" w:rsidR="00EE6FEB" w:rsidRDefault="00EE6FEB">
      <w:r>
        <w:t>INSERT INTO  "Customer_campaign_details_p1" ("Customer_id", "contact", "month", "day_of_week", "duration", "campaign", "pdays", "previous", "poutcome") VALUES (12478, 'cellular', 'jul', 'fri', 404, '1', 999, '0', 'nonexistent');</w:t>
      </w:r>
    </w:p>
    <w:p w14:paraId="3FAAA800" w14:textId="77777777" w:rsidR="00EE6FEB" w:rsidRDefault="00EE6FEB"/>
    <w:p w14:paraId="10FBEA4F" w14:textId="77777777" w:rsidR="00EE6FEB" w:rsidRDefault="00EE6FEB">
      <w:r>
        <w:t>INSERT INTO  "Customer_campaign_details_p1" ("Customer_id", "contact", "month", "day_of_week", "duration", "campaign", "pdays", "previous", "poutcome") VALUES (12479, 'cellular', 'jul', 'fri', 191, '1', 999, '0', 'nonexistent');</w:t>
      </w:r>
    </w:p>
    <w:p w14:paraId="2B58982A" w14:textId="77777777" w:rsidR="00EE6FEB" w:rsidRDefault="00EE6FEB"/>
    <w:p w14:paraId="00D25755" w14:textId="77777777" w:rsidR="00EE6FEB" w:rsidRDefault="00EE6FEB">
      <w:r>
        <w:t>INSERT INTO  "Customer_campaign_details_p1" ("Customer_id", "contact", "month", "day_of_week", "duration", "campaign", "pdays", "previous", "poutcome") VALUES (12480, 'cellular', 'jul', 'fri', 104, '1', 999, '0', 'nonexistent');</w:t>
      </w:r>
    </w:p>
    <w:p w14:paraId="206D03B7" w14:textId="77777777" w:rsidR="00EE6FEB" w:rsidRDefault="00EE6FEB"/>
    <w:p w14:paraId="113440ED" w14:textId="77777777" w:rsidR="00EE6FEB" w:rsidRDefault="00EE6FEB">
      <w:r>
        <w:t>INSERT INTO  "Customer_campaign_details_p1" ("Customer_id", "contact", "month", "day_of_week", "duration", "campaign", "pdays", "previous", "poutcome") VALUES (12481, 'cellular', 'jul', 'fri', 157, '1', 999, '0', 'nonexistent');</w:t>
      </w:r>
    </w:p>
    <w:p w14:paraId="1CAB80FB" w14:textId="77777777" w:rsidR="00EE6FEB" w:rsidRDefault="00EE6FEB"/>
    <w:p w14:paraId="7A7FD3D7" w14:textId="77777777" w:rsidR="00EE6FEB" w:rsidRDefault="00EE6FEB">
      <w:r>
        <w:t>INSERT INTO  "Customer_campaign_details_p1" ("Customer_id", "contact", "month", "day_of_week", "duration", "campaign", "pdays", "previous", "poutcome") VALUES (12482, 'cellular', 'jul', 'fri', 170, '1', 999, '0', 'nonexistent');</w:t>
      </w:r>
    </w:p>
    <w:p w14:paraId="14EEDF93" w14:textId="77777777" w:rsidR="00EE6FEB" w:rsidRDefault="00EE6FEB"/>
    <w:p w14:paraId="2B03BB08" w14:textId="77777777" w:rsidR="00EE6FEB" w:rsidRDefault="00EE6FEB">
      <w:r>
        <w:t>INSERT INTO  "Customer_campaign_details_p1" ("Customer_id", "contact", "month", "day_of_week", "duration", "campaign", "pdays", "previous", "poutcome") VALUES (12483, 'cellular', 'jul', 'fri', 90, '1', 999, '0', 'nonexistent');</w:t>
      </w:r>
    </w:p>
    <w:p w14:paraId="492AF753" w14:textId="77777777" w:rsidR="00EE6FEB" w:rsidRDefault="00EE6FEB"/>
    <w:p w14:paraId="105F07B1" w14:textId="77777777" w:rsidR="00EE6FEB" w:rsidRDefault="00EE6FEB">
      <w:r>
        <w:t>INSERT INTO  "Customer_campaign_details_p1" ("Customer_id", "contact", "month", "day_of_week", "duration", "campaign", "pdays", "previous", "poutcome") VALUES (12484, 'cellular', 'jul', 'fri', 504, '1', 999, '0', 'nonexistent');</w:t>
      </w:r>
    </w:p>
    <w:p w14:paraId="28B6D14B" w14:textId="77777777" w:rsidR="00EE6FEB" w:rsidRDefault="00EE6FEB"/>
    <w:p w14:paraId="0887E25F" w14:textId="77777777" w:rsidR="00EE6FEB" w:rsidRDefault="00EE6FEB">
      <w:r>
        <w:t>INSERT INTO  "Customer_campaign_details_p1" ("Customer_id", "contact", "month", "day_of_week", "duration", "campaign", "pdays", "previous", "poutcome") VALUES (12485, 'cellular', 'jul', 'fri', 333, '1', 999, '0', 'nonexistent');</w:t>
      </w:r>
    </w:p>
    <w:p w14:paraId="60040BDC" w14:textId="77777777" w:rsidR="00EE6FEB" w:rsidRDefault="00EE6FEB"/>
    <w:p w14:paraId="1647DD5A" w14:textId="77777777" w:rsidR="00EE6FEB" w:rsidRDefault="00EE6FEB">
      <w:r>
        <w:t>INSERT INTO  "Customer_campaign_details_p1" ("Customer_id", "contact", "month", "day_of_week", "duration", "campaign", "pdays", "previous", "poutcome") VALUES (12486, 'cellular', 'jul', 'fri', 252, '1', 999, '0', 'nonexistent');</w:t>
      </w:r>
    </w:p>
    <w:p w14:paraId="5E0384C9" w14:textId="77777777" w:rsidR="00EE6FEB" w:rsidRDefault="00EE6FEB"/>
    <w:p w14:paraId="4809EA9C" w14:textId="77777777" w:rsidR="00EE6FEB" w:rsidRDefault="00EE6FEB">
      <w:r>
        <w:t>INSERT INTO  "Customer_campaign_details_p1" ("Customer_id", "contact", "month", "day_of_week", "duration", "campaign", "pdays", "previous", "poutcome") VALUES (12487, 'cellular', 'jul', 'fri', 23, '1', 999, '0', 'nonexistent');</w:t>
      </w:r>
    </w:p>
    <w:p w14:paraId="3F7A4979" w14:textId="77777777" w:rsidR="00EE6FEB" w:rsidRDefault="00EE6FEB"/>
    <w:p w14:paraId="516188E3" w14:textId="77777777" w:rsidR="00EE6FEB" w:rsidRDefault="00EE6FEB">
      <w:r>
        <w:t>INSERT INTO  "Customer_campaign_details_p1" ("Customer_id", "contact", "month", "day_of_week", "duration", "campaign", "pdays", "previous", "poutcome") VALUES (12488, 'cellular', 'jul', 'fri', 48, '1', 999, '0', 'nonexistent');</w:t>
      </w:r>
    </w:p>
    <w:p w14:paraId="25CD55D1" w14:textId="77777777" w:rsidR="00EE6FEB" w:rsidRDefault="00EE6FEB"/>
    <w:p w14:paraId="5161F53D" w14:textId="77777777" w:rsidR="00EE6FEB" w:rsidRDefault="00EE6FEB">
      <w:r>
        <w:t>INSERT INTO  "Customer_campaign_details_p1" ("Customer_id", "contact", "month", "day_of_week", "duration", "campaign", "pdays", "previous", "poutcome") VALUES (12489, 'cellular', 'jul', 'fri', 116, '1', 999, '0', 'nonexistent');</w:t>
      </w:r>
    </w:p>
    <w:p w14:paraId="3609F57C" w14:textId="77777777" w:rsidR="00EE6FEB" w:rsidRDefault="00EE6FEB"/>
    <w:p w14:paraId="371B6519" w14:textId="77777777" w:rsidR="00EE6FEB" w:rsidRDefault="00EE6FEB">
      <w:r>
        <w:t>INSERT INTO  "Customer_campaign_details_p1" ("Customer_id", "contact", "month", "day_of_week", "duration", "campaign", "pdays", "previous", "poutcome") VALUES (12490, 'cellular', 'jul', 'fri', 467, '1', 999, '0', 'nonexistent');</w:t>
      </w:r>
    </w:p>
    <w:p w14:paraId="31023BC3" w14:textId="77777777" w:rsidR="00EE6FEB" w:rsidRDefault="00EE6FEB"/>
    <w:p w14:paraId="3DBB6CD9" w14:textId="77777777" w:rsidR="00EE6FEB" w:rsidRDefault="00EE6FEB">
      <w:r>
        <w:t>INSERT INTO  "Customer_campaign_details_p1" ("Customer_id", "contact", "month", "day_of_week", "duration", "campaign", "pdays", "previous", "poutcome") VALUES (12491, 'cellular', 'jul', 'fri', 159, '1', 999, '0', 'nonexistent');</w:t>
      </w:r>
    </w:p>
    <w:p w14:paraId="5A4BA5D6" w14:textId="77777777" w:rsidR="00EE6FEB" w:rsidRDefault="00EE6FEB"/>
    <w:p w14:paraId="2325D6E4" w14:textId="77777777" w:rsidR="00EE6FEB" w:rsidRDefault="00EE6FEB">
      <w:r>
        <w:t>INSERT INTO  "Customer_campaign_details_p1" ("Customer_id", "contact", "month", "day_of_week", "duration", "campaign", "pdays", "previous", "poutcome") VALUES (12492, 'telephone', 'jul', 'fri', 57, '1', 999, '0', 'nonexistent');</w:t>
      </w:r>
    </w:p>
    <w:p w14:paraId="7DB19BA0" w14:textId="77777777" w:rsidR="00EE6FEB" w:rsidRDefault="00EE6FEB"/>
    <w:p w14:paraId="21AC4F2D" w14:textId="77777777" w:rsidR="00EE6FEB" w:rsidRDefault="00EE6FEB">
      <w:r>
        <w:t>INSERT INTO  "Customer_campaign_details_p1" ("Customer_id", "contact", "month", "day_of_week", "duration", "campaign", "pdays", "previous", "poutcome") VALUES (12493, 'cellular', 'jul', 'fri', 484, '1', 999, '0', 'nonexistent');</w:t>
      </w:r>
    </w:p>
    <w:p w14:paraId="6A66232C" w14:textId="77777777" w:rsidR="00EE6FEB" w:rsidRDefault="00EE6FEB"/>
    <w:p w14:paraId="6B60472B" w14:textId="77777777" w:rsidR="00EE6FEB" w:rsidRDefault="00EE6FEB">
      <w:r>
        <w:t>INSERT INTO  "Customer_campaign_details_p1" ("Customer_id", "contact", "month", "day_of_week", "duration", "campaign", "pdays", "previous", "poutcome") VALUES (12494, 'cellular', 'jul', 'fri', 378, '1', 999, '0', 'nonexistent');</w:t>
      </w:r>
    </w:p>
    <w:p w14:paraId="679723F2" w14:textId="77777777" w:rsidR="00EE6FEB" w:rsidRDefault="00EE6FEB"/>
    <w:p w14:paraId="2C4AE756" w14:textId="77777777" w:rsidR="00EE6FEB" w:rsidRDefault="00EE6FEB">
      <w:r>
        <w:t>INSERT INTO  "Customer_campaign_details_p1" ("Customer_id", "contact", "month", "day_of_week", "duration", "campaign", "pdays", "previous", "poutcome") VALUES (12495, 'cellular', 'jul', 'fri', 772, '1', 999, '0', 'nonexistent');</w:t>
      </w:r>
    </w:p>
    <w:p w14:paraId="5099A1B6" w14:textId="77777777" w:rsidR="00EE6FEB" w:rsidRDefault="00EE6FEB"/>
    <w:p w14:paraId="30DDAA4B" w14:textId="77777777" w:rsidR="00EE6FEB" w:rsidRDefault="00EE6FEB">
      <w:r>
        <w:t>INSERT INTO  "Customer_campaign_details_p1" ("Customer_id", "contact", "month", "day_of_week", "duration", "campaign", "pdays", "previous", "poutcome") VALUES (12496, 'cellular', 'jul', 'fri', 304, '1', 999, '0', 'nonexistent');</w:t>
      </w:r>
    </w:p>
    <w:p w14:paraId="42DADDA8" w14:textId="77777777" w:rsidR="00EE6FEB" w:rsidRDefault="00EE6FEB"/>
    <w:p w14:paraId="61764AC6" w14:textId="77777777" w:rsidR="00EE6FEB" w:rsidRDefault="00EE6FEB">
      <w:r>
        <w:t>INSERT INTO  "Customer_campaign_details_p1" ("Customer_id", "contact", "month", "day_of_week", "duration", "campaign", "pdays", "previous", "poutcome") VALUES (12497, 'cellular', 'jul', 'fri', 136, '1', 999, '0', 'nonexistent');</w:t>
      </w:r>
    </w:p>
    <w:p w14:paraId="121F787B" w14:textId="77777777" w:rsidR="00EE6FEB" w:rsidRDefault="00EE6FEB"/>
    <w:p w14:paraId="5C5DC566" w14:textId="77777777" w:rsidR="00EE6FEB" w:rsidRDefault="00EE6FEB">
      <w:r>
        <w:t>INSERT INTO  "Customer_campaign_details_p1" ("Customer_id", "contact", "month", "day_of_week", "duration", "campaign", "pdays", "previous", "poutcome") VALUES (12498, 'cellular', 'jul', 'fri', 451, '1', 999, '0', 'nonexistent');</w:t>
      </w:r>
    </w:p>
    <w:p w14:paraId="146AB52C" w14:textId="77777777" w:rsidR="00EE6FEB" w:rsidRDefault="00EE6FEB"/>
    <w:p w14:paraId="5CB507AA" w14:textId="77777777" w:rsidR="00EE6FEB" w:rsidRDefault="00EE6FEB">
      <w:r>
        <w:t>INSERT INTO  "Customer_campaign_details_p1" ("Customer_id", "contact", "month", "day_of_week", "duration", "campaign", "pdays", "previous", "poutcome") VALUES (12499, 'cellular', 'jul', 'fri', 283, '1', 999, '0', 'nonexistent');</w:t>
      </w:r>
    </w:p>
    <w:p w14:paraId="27F3E4D1" w14:textId="77777777" w:rsidR="00EE6FEB" w:rsidRDefault="00EE6FEB"/>
    <w:p w14:paraId="529DFA85" w14:textId="77777777" w:rsidR="00EE6FEB" w:rsidRDefault="00EE6FEB">
      <w:r>
        <w:t>INSERT INTO  "Customer_campaign_details_p1" ("Customer_id", "contact", "month", "day_of_week", "duration", "campaign", "pdays", "previous", "poutcome") VALUES (12500, 'cellular', 'jul', 'fri', 78, '1', 999, '0', 'nonexistent');</w:t>
      </w:r>
    </w:p>
    <w:p w14:paraId="11A09CEE" w14:textId="77777777" w:rsidR="00EE6FEB" w:rsidRDefault="00EE6FEB"/>
    <w:p w14:paraId="59B11D6B" w14:textId="77777777" w:rsidR="00EE6FEB" w:rsidRDefault="00EE6FEB">
      <w:r>
        <w:t>INSERT INTO  "Customer_campaign_details_p1" ("Customer_id", "contact", "month", "day_of_week", "duration", "campaign", "pdays", "previous", "poutcome") VALUES (12501, 'cellular', 'jul', 'fri', 147, '1', 999, '0', 'nonexistent');</w:t>
      </w:r>
    </w:p>
    <w:p w14:paraId="7AC26C3B" w14:textId="77777777" w:rsidR="00EE6FEB" w:rsidRDefault="00EE6FEB"/>
    <w:p w14:paraId="0FBF15E3" w14:textId="77777777" w:rsidR="00EE6FEB" w:rsidRDefault="00EE6FEB">
      <w:r>
        <w:t>INSERT INTO  "Customer_campaign_details_p1" ("Customer_id", "contact", "month", "day_of_week", "duration", "campaign", "pdays", "previous", "poutcome") VALUES (12502, 'cellular', 'jul', 'fri', 55, '1', 999, '0', 'nonexistent');</w:t>
      </w:r>
    </w:p>
    <w:p w14:paraId="30B76215" w14:textId="77777777" w:rsidR="00EE6FEB" w:rsidRDefault="00EE6FEB"/>
    <w:p w14:paraId="063A9773" w14:textId="77777777" w:rsidR="00EE6FEB" w:rsidRDefault="00EE6FEB">
      <w:r>
        <w:t>INSERT INTO  "Customer_campaign_details_p1" ("Customer_id", "contact", "month", "day_of_week", "duration", "campaign", "pdays", "previous", "poutcome") VALUES (12503, 'cellular', 'jul', 'fri', 431, '1', 999, '0', 'nonexistent');</w:t>
      </w:r>
    </w:p>
    <w:p w14:paraId="10D0C5C3" w14:textId="77777777" w:rsidR="00EE6FEB" w:rsidRDefault="00EE6FEB"/>
    <w:p w14:paraId="343F790C" w14:textId="77777777" w:rsidR="00EE6FEB" w:rsidRDefault="00EE6FEB">
      <w:r>
        <w:t>INSERT INTO  "Customer_campaign_details_p1" ("Customer_id", "contact", "month", "day_of_week", "duration", "campaign", "pdays", "previous", "poutcome") VALUES (12504, 'cellular', 'jul', 'fri', 203, '1', 999, '0', 'nonexistent');</w:t>
      </w:r>
    </w:p>
    <w:p w14:paraId="02138579" w14:textId="77777777" w:rsidR="00EE6FEB" w:rsidRDefault="00EE6FEB"/>
    <w:p w14:paraId="41F42AB4" w14:textId="77777777" w:rsidR="00EE6FEB" w:rsidRDefault="00EE6FEB">
      <w:r>
        <w:t>INSERT INTO  "Customer_campaign_details_p1" ("Customer_id", "contact", "month", "day_of_week", "duration", "campaign", "pdays", "previous", "poutcome") VALUES (12505, 'cellular', 'jul', 'fri', 143, '2', 999, '0', 'nonexistent');</w:t>
      </w:r>
    </w:p>
    <w:p w14:paraId="4F171AA0" w14:textId="77777777" w:rsidR="00EE6FEB" w:rsidRDefault="00EE6FEB"/>
    <w:p w14:paraId="446557CC" w14:textId="77777777" w:rsidR="00EE6FEB" w:rsidRDefault="00EE6FEB">
      <w:r>
        <w:t>INSERT INTO  "Customer_campaign_details_p1" ("Customer_id", "contact", "month", "day_of_week", "duration", "campaign", "pdays", "previous", "poutcome") VALUES (12506, 'cellular', 'jul', 'fri', 684, '1', 999, '0', 'nonexistent');</w:t>
      </w:r>
    </w:p>
    <w:p w14:paraId="7EE6079F" w14:textId="77777777" w:rsidR="00EE6FEB" w:rsidRDefault="00EE6FEB"/>
    <w:p w14:paraId="59BF48C9" w14:textId="77777777" w:rsidR="00EE6FEB" w:rsidRDefault="00EE6FEB">
      <w:r>
        <w:t>INSERT INTO  "Customer_campaign_details_p1" ("Customer_id", "contact", "month", "day_of_week", "duration", "campaign", "pdays", "previous", "poutcome") VALUES (12507, 'cellular', 'jul', 'fri', 802, '1', 999, '0', 'nonexistent');</w:t>
      </w:r>
    </w:p>
    <w:p w14:paraId="1A5821C3" w14:textId="77777777" w:rsidR="00EE6FEB" w:rsidRDefault="00EE6FEB"/>
    <w:p w14:paraId="4213E80B" w14:textId="77777777" w:rsidR="00EE6FEB" w:rsidRDefault="00EE6FEB">
      <w:r>
        <w:t>INSERT INTO  "Customer_campaign_details_p1" ("Customer_id", "contact", "month", "day_of_week", "duration", "campaign", "pdays", "previous", "poutcome") VALUES (12508, 'cellular', 'jul', 'fri', 170, '2', 999, '0', 'nonexistent');</w:t>
      </w:r>
    </w:p>
    <w:p w14:paraId="10B9BC4D" w14:textId="77777777" w:rsidR="00EE6FEB" w:rsidRDefault="00EE6FEB"/>
    <w:p w14:paraId="40798255" w14:textId="77777777" w:rsidR="00EE6FEB" w:rsidRDefault="00EE6FEB">
      <w:r>
        <w:t>INSERT INTO  "Customer_campaign_details_p1" ("Customer_id", "contact", "month", "day_of_week", "duration", "campaign", "pdays", "previous", "poutcome") VALUES (12509, 'cellular', 'jul', 'fri', 131, '2', 999, '0', 'nonexistent');</w:t>
      </w:r>
    </w:p>
    <w:p w14:paraId="1089BEBD" w14:textId="77777777" w:rsidR="00EE6FEB" w:rsidRDefault="00EE6FEB"/>
    <w:p w14:paraId="0F67138F" w14:textId="77777777" w:rsidR="00EE6FEB" w:rsidRDefault="00EE6FEB">
      <w:r>
        <w:t>INSERT INTO  "Customer_campaign_details_p1" ("Customer_id", "contact", "month", "day_of_week", "duration", "campaign", "pdays", "previous", "poutcome") VALUES (12510, 'cellular', 'jul', 'fri', 102, '2', 999, '0', 'nonexistent');</w:t>
      </w:r>
    </w:p>
    <w:p w14:paraId="0065FF96" w14:textId="77777777" w:rsidR="00EE6FEB" w:rsidRDefault="00EE6FEB"/>
    <w:p w14:paraId="640ADE87" w14:textId="77777777" w:rsidR="00EE6FEB" w:rsidRDefault="00EE6FEB">
      <w:r>
        <w:t>INSERT INTO  "Customer_campaign_details_p1" ("Customer_id", "contact", "month", "day_of_week", "duration", "campaign", "pdays", "previous", "poutcome") VALUES (12511, 'cellular', 'jul', 'fri', 151, '2', 999, '0', 'nonexistent');</w:t>
      </w:r>
    </w:p>
    <w:p w14:paraId="1007D45D" w14:textId="77777777" w:rsidR="00EE6FEB" w:rsidRDefault="00EE6FEB"/>
    <w:p w14:paraId="176AA431" w14:textId="77777777" w:rsidR="00EE6FEB" w:rsidRDefault="00EE6FEB">
      <w:r>
        <w:t>INSERT INTO  "Customer_campaign_details_p1" ("Customer_id", "contact", "month", "day_of_week", "duration", "campaign", "pdays", "previous", "poutcome") VALUES (12512, 'cellular', 'jul', 'fri', 269, '2', 999, '0', 'nonexistent');</w:t>
      </w:r>
    </w:p>
    <w:p w14:paraId="7129AC50" w14:textId="77777777" w:rsidR="00EE6FEB" w:rsidRDefault="00EE6FEB"/>
    <w:p w14:paraId="66C461F6" w14:textId="77777777" w:rsidR="00EE6FEB" w:rsidRDefault="00EE6FEB">
      <w:r>
        <w:t>INSERT INTO  "Customer_campaign_details_p1" ("Customer_id", "contact", "month", "day_of_week", "duration", "campaign", "pdays", "previous", "poutcome") VALUES (12513, 'cellular', 'jul', 'fri', 143, '2', 999, '0', 'nonexistent');</w:t>
      </w:r>
    </w:p>
    <w:p w14:paraId="16EEFF99" w14:textId="77777777" w:rsidR="00EE6FEB" w:rsidRDefault="00EE6FEB"/>
    <w:p w14:paraId="69D05344" w14:textId="77777777" w:rsidR="00EE6FEB" w:rsidRDefault="00EE6FEB">
      <w:r>
        <w:t>INSERT INTO  "Customer_campaign_details_p1" ("Customer_id", "contact", "month", "day_of_week", "duration", "campaign", "pdays", "previous", "poutcome") VALUES (12514, 'cellular', 'jul', 'fri', 479, '2', 999, '0', 'nonexistent');</w:t>
      </w:r>
    </w:p>
    <w:p w14:paraId="78174ADD" w14:textId="77777777" w:rsidR="00EE6FEB" w:rsidRDefault="00EE6FEB"/>
    <w:p w14:paraId="30A00775" w14:textId="77777777" w:rsidR="00EE6FEB" w:rsidRDefault="00EE6FEB">
      <w:r>
        <w:t>INSERT INTO  "Customer_campaign_details_p1" ("Customer_id", "contact", "month", "day_of_week", "duration", "campaign", "pdays", "previous", "poutcome") VALUES (12515, 'cellular', 'jul', 'fri', 211, '2', 999, '0', 'nonexistent');</w:t>
      </w:r>
    </w:p>
    <w:p w14:paraId="064AE10F" w14:textId="77777777" w:rsidR="00EE6FEB" w:rsidRDefault="00EE6FEB"/>
    <w:p w14:paraId="01A8AFDB" w14:textId="77777777" w:rsidR="00EE6FEB" w:rsidRDefault="00EE6FEB">
      <w:r>
        <w:t>INSERT INTO  "Customer_campaign_details_p1" ("Customer_id", "contact", "month", "day_of_week", "duration", "campaign", "pdays", "previous", "poutcome") VALUES (12516, 'cellular', 'jul', 'fri', 347, '2', 999, '0', 'nonexistent');</w:t>
      </w:r>
    </w:p>
    <w:p w14:paraId="3F6F08E6" w14:textId="77777777" w:rsidR="00EE6FEB" w:rsidRDefault="00EE6FEB"/>
    <w:p w14:paraId="21B53D12" w14:textId="77777777" w:rsidR="00EE6FEB" w:rsidRDefault="00EE6FEB">
      <w:r>
        <w:t>INSERT INTO  "Customer_campaign_details_p1" ("Customer_id", "contact", "month", "day_of_week", "duration", "campaign", "pdays", "previous", "poutcome") VALUES (12517, 'cellular', 'jul', 'fri', 128, '2', 999, '0', 'nonexistent');</w:t>
      </w:r>
    </w:p>
    <w:p w14:paraId="40F48E7E" w14:textId="77777777" w:rsidR="00EE6FEB" w:rsidRDefault="00EE6FEB"/>
    <w:p w14:paraId="010B3F09" w14:textId="77777777" w:rsidR="00EE6FEB" w:rsidRDefault="00EE6FEB">
      <w:r>
        <w:t>INSERT INTO  "Customer_campaign_details_p1" ("Customer_id", "contact", "month", "day_of_week", "duration", "campaign", "pdays", "previous", "poutcome") VALUES (12518, 'cellular', 'jul', 'fri', 183, '2', 999, '0', 'nonexistent');</w:t>
      </w:r>
    </w:p>
    <w:p w14:paraId="277DE5C8" w14:textId="77777777" w:rsidR="00EE6FEB" w:rsidRDefault="00EE6FEB"/>
    <w:p w14:paraId="23E4F543" w14:textId="77777777" w:rsidR="00EE6FEB" w:rsidRDefault="00EE6FEB">
      <w:r>
        <w:t>INSERT INTO  "Customer_campaign_details_p1" ("Customer_id", "contact", "month", "day_of_week", "duration", "campaign", "pdays", "previous", "poutcome") VALUES (12519, 'cellular', 'jul', 'fri', 817, '2', 999, '0', 'nonexistent');</w:t>
      </w:r>
    </w:p>
    <w:p w14:paraId="21A1D4E2" w14:textId="77777777" w:rsidR="00EE6FEB" w:rsidRDefault="00EE6FEB"/>
    <w:p w14:paraId="5870B383" w14:textId="77777777" w:rsidR="00EE6FEB" w:rsidRDefault="00EE6FEB">
      <w:r>
        <w:t>INSERT INTO  "Customer_campaign_details_p1" ("Customer_id", "contact", "month", "day_of_week", "duration", "campaign", "pdays", "previous", "poutcome") VALUES (12520, 'cellular', 'jul', 'fri', 439, '2', 999, '0', 'nonexistent');</w:t>
      </w:r>
    </w:p>
    <w:p w14:paraId="76A37CC5" w14:textId="77777777" w:rsidR="00EE6FEB" w:rsidRDefault="00EE6FEB"/>
    <w:p w14:paraId="78F6815B" w14:textId="77777777" w:rsidR="00EE6FEB" w:rsidRDefault="00EE6FEB">
      <w:r>
        <w:t>INSERT INTO  "Customer_campaign_details_p1" ("Customer_id", "contact", "month", "day_of_week", "duration", "campaign", "pdays", "previous", "poutcome") VALUES (12521, 'cellular', 'jul', 'fri', 168, '2', 999, '0', 'nonexistent');</w:t>
      </w:r>
    </w:p>
    <w:p w14:paraId="23CD8090" w14:textId="77777777" w:rsidR="00EE6FEB" w:rsidRDefault="00EE6FEB"/>
    <w:p w14:paraId="1DC9DB92" w14:textId="77777777" w:rsidR="00EE6FEB" w:rsidRDefault="00EE6FEB">
      <w:r>
        <w:t>INSERT INTO  "Customer_campaign_details_p1" ("Customer_id", "contact", "month", "day_of_week", "duration", "campaign", "pdays", "previous", "poutcome") VALUES (12522, 'cellular', 'jul', 'fri', 165, '2', 999, '0', 'nonexistent');</w:t>
      </w:r>
    </w:p>
    <w:p w14:paraId="63F93FE9" w14:textId="77777777" w:rsidR="00EE6FEB" w:rsidRDefault="00EE6FEB"/>
    <w:p w14:paraId="6C15BF9C" w14:textId="77777777" w:rsidR="00EE6FEB" w:rsidRDefault="00EE6FEB">
      <w:r>
        <w:t>INSERT INTO  "Customer_campaign_details_p1" ("Customer_id", "contact", "month", "day_of_week", "duration", "campaign", "pdays", "previous", "poutcome") VALUES (12523, 'cellular', 'jul', 'fri', 188, '2', 999, '0', 'nonexistent');</w:t>
      </w:r>
    </w:p>
    <w:p w14:paraId="1964A814" w14:textId="77777777" w:rsidR="00EE6FEB" w:rsidRDefault="00EE6FEB"/>
    <w:p w14:paraId="4590CA07" w14:textId="77777777" w:rsidR="00EE6FEB" w:rsidRDefault="00EE6FEB">
      <w:r>
        <w:t>INSERT INTO  "Customer_campaign_details_p1" ("Customer_id", "contact", "month", "day_of_week", "duration", "campaign", "pdays", "previous", "poutcome") VALUES (12524, 'cellular', 'jul', 'fri', 106, '2', 999, '0', 'nonexistent');</w:t>
      </w:r>
    </w:p>
    <w:p w14:paraId="5EA34250" w14:textId="77777777" w:rsidR="00EE6FEB" w:rsidRDefault="00EE6FEB"/>
    <w:p w14:paraId="3833D3C0" w14:textId="77777777" w:rsidR="00EE6FEB" w:rsidRDefault="00EE6FEB">
      <w:r>
        <w:t>INSERT INTO  "Customer_campaign_details_p1" ("Customer_id", "contact", "month", "day_of_week", "duration", "campaign", "pdays", "previous", "poutcome") VALUES (12525, 'telephone', 'jul', 'fri', 321, '2', 999, '0', 'nonexistent');</w:t>
      </w:r>
    </w:p>
    <w:p w14:paraId="374F3AAD" w14:textId="77777777" w:rsidR="00EE6FEB" w:rsidRDefault="00EE6FEB"/>
    <w:p w14:paraId="758AD516" w14:textId="77777777" w:rsidR="00EE6FEB" w:rsidRDefault="00EE6FEB">
      <w:r>
        <w:t>INSERT INTO  "Customer_campaign_details_p1" ("Customer_id", "contact", "month", "day_of_week", "duration", "campaign", "pdays", "previous", "poutcome") VALUES (12526, 'cellular', 'jul', 'fri', 891, '2', 999, '0', 'nonexistent');</w:t>
      </w:r>
    </w:p>
    <w:p w14:paraId="6A1DAFD1" w14:textId="77777777" w:rsidR="00EE6FEB" w:rsidRDefault="00EE6FEB"/>
    <w:p w14:paraId="0FEEC476" w14:textId="77777777" w:rsidR="00EE6FEB" w:rsidRDefault="00EE6FEB">
      <w:r>
        <w:t>INSERT INTO  "Customer_campaign_details_p1" ("Customer_id", "contact", "month", "day_of_week", "duration", "campaign", "pdays", "previous", "poutcome") VALUES (12527, 'cellular', 'jul', 'fri', 80, '2', 999, '0', 'nonexistent');</w:t>
      </w:r>
    </w:p>
    <w:p w14:paraId="55F3AD0C" w14:textId="77777777" w:rsidR="00EE6FEB" w:rsidRDefault="00EE6FEB"/>
    <w:p w14:paraId="00427876" w14:textId="77777777" w:rsidR="00EE6FEB" w:rsidRDefault="00EE6FEB">
      <w:r>
        <w:t>INSERT INTO  "Customer_campaign_details_p1" ("Customer_id", "contact", "month", "day_of_week", "duration", "campaign", "pdays", "previous", "poutcome") VALUES (12528, 'cellular', 'jul', 'fri', 1242, '2', 999, '0', 'nonexistent');</w:t>
      </w:r>
    </w:p>
    <w:p w14:paraId="1113E4D7" w14:textId="77777777" w:rsidR="00EE6FEB" w:rsidRDefault="00EE6FEB"/>
    <w:p w14:paraId="433ED8C2" w14:textId="77777777" w:rsidR="00EE6FEB" w:rsidRDefault="00EE6FEB">
      <w:r>
        <w:t>INSERT INTO  "Customer_campaign_details_p1" ("Customer_id", "contact", "month", "day_of_week", "duration", "campaign", "pdays", "previous", "poutcome") VALUES (12529, 'cellular', 'jul', 'fri', 45, '2', 999, '0', 'nonexistent');</w:t>
      </w:r>
    </w:p>
    <w:p w14:paraId="5D0E6BB7" w14:textId="77777777" w:rsidR="00EE6FEB" w:rsidRDefault="00EE6FEB"/>
    <w:p w14:paraId="0D472459" w14:textId="77777777" w:rsidR="00EE6FEB" w:rsidRDefault="00EE6FEB">
      <w:r>
        <w:t>INSERT INTO  "Customer_campaign_details_p1" ("Customer_id", "contact", "month", "day_of_week", "duration", "campaign", "pdays", "previous", "poutcome") VALUES (12530, 'cellular', 'jul', 'fri', 138, '2', 999, '0', 'nonexistent');</w:t>
      </w:r>
    </w:p>
    <w:p w14:paraId="7D4A2E24" w14:textId="77777777" w:rsidR="00EE6FEB" w:rsidRDefault="00EE6FEB"/>
    <w:p w14:paraId="21D903AE" w14:textId="77777777" w:rsidR="00EE6FEB" w:rsidRDefault="00EE6FEB">
      <w:r>
        <w:t>INSERT INTO  "Customer_campaign_details_p1" ("Customer_id", "contact", "month", "day_of_week", "duration", "campaign", "pdays", "previous", "poutcome") VALUES (12531, 'cellular', 'jul', 'fri', 132, '2', 999, '0', 'nonexistent');</w:t>
      </w:r>
    </w:p>
    <w:p w14:paraId="1D6EF391" w14:textId="77777777" w:rsidR="00EE6FEB" w:rsidRDefault="00EE6FEB"/>
    <w:p w14:paraId="4482D4D9" w14:textId="77777777" w:rsidR="00EE6FEB" w:rsidRDefault="00EE6FEB">
      <w:r>
        <w:t>INSERT INTO  "Customer_campaign_details_p1" ("Customer_id", "contact", "month", "day_of_week", "duration", "campaign", "pdays", "previous", "poutcome") VALUES (12532, 'cellular', 'jul', 'fri', 216, '2', 999, '0', 'nonexistent');</w:t>
      </w:r>
    </w:p>
    <w:p w14:paraId="6A2C5422" w14:textId="77777777" w:rsidR="00EE6FEB" w:rsidRDefault="00EE6FEB"/>
    <w:p w14:paraId="41A48B3F" w14:textId="77777777" w:rsidR="00EE6FEB" w:rsidRDefault="00EE6FEB">
      <w:r>
        <w:t>INSERT INTO  "Customer_campaign_details_p1" ("Customer_id", "contact", "month", "day_of_week", "duration", "campaign", "pdays", "previous", "poutcome") VALUES (12533, 'cellular', 'jul', 'fri', 100, '2', 999, '0', 'nonexistent');</w:t>
      </w:r>
    </w:p>
    <w:p w14:paraId="607EC321" w14:textId="77777777" w:rsidR="00EE6FEB" w:rsidRDefault="00EE6FEB"/>
    <w:p w14:paraId="7A10C19F" w14:textId="77777777" w:rsidR="00EE6FEB" w:rsidRDefault="00EE6FEB">
      <w:r>
        <w:t>INSERT INTO  "Customer_campaign_details_p1" ("Customer_id", "contact", "month", "day_of_week", "duration", "campaign", "pdays", "previous", "poutcome") VALUES (12534, 'cellular', 'jul', 'fri', 318, '2', 999, '0', 'nonexistent');</w:t>
      </w:r>
    </w:p>
    <w:p w14:paraId="6FE0DB88" w14:textId="77777777" w:rsidR="00EE6FEB" w:rsidRDefault="00EE6FEB"/>
    <w:p w14:paraId="2052EA77" w14:textId="77777777" w:rsidR="00EE6FEB" w:rsidRDefault="00EE6FEB">
      <w:r>
        <w:t>INSERT INTO  "Customer_campaign_details_p1" ("Customer_id", "contact", "month", "day_of_week", "duration", "campaign", "pdays", "previous", "poutcome") VALUES (12535, 'cellular', 'jul', 'fri', 141, '2', 999, '0', 'nonexistent');</w:t>
      </w:r>
    </w:p>
    <w:p w14:paraId="27F9AD06" w14:textId="77777777" w:rsidR="00EE6FEB" w:rsidRDefault="00EE6FEB"/>
    <w:p w14:paraId="306F9832" w14:textId="77777777" w:rsidR="00EE6FEB" w:rsidRDefault="00EE6FEB">
      <w:r>
        <w:t>INSERT INTO  "Customer_campaign_details_p1" ("Customer_id", "contact", "month", "day_of_week", "duration", "campaign", "pdays", "previous", "poutcome") VALUES (12536, 'cellular', 'jul', 'fri', 906, '2', 999, '0', 'nonexistent');</w:t>
      </w:r>
    </w:p>
    <w:p w14:paraId="442E87E9" w14:textId="77777777" w:rsidR="00EE6FEB" w:rsidRDefault="00EE6FEB"/>
    <w:p w14:paraId="4820D601" w14:textId="77777777" w:rsidR="00EE6FEB" w:rsidRDefault="00EE6FEB">
      <w:r>
        <w:t>INSERT INTO  "Customer_campaign_details_p1" ("Customer_id", "contact", "month", "day_of_week", "duration", "campaign", "pdays", "previous", "poutcome") VALUES (12537, 'cellular', 'jul', 'fri', 72, '2', 999, '0', 'nonexistent');</w:t>
      </w:r>
    </w:p>
    <w:p w14:paraId="2EBEAE78" w14:textId="77777777" w:rsidR="00EE6FEB" w:rsidRDefault="00EE6FEB"/>
    <w:p w14:paraId="6437FDB8" w14:textId="77777777" w:rsidR="00EE6FEB" w:rsidRDefault="00EE6FEB">
      <w:r>
        <w:t>INSERT INTO  "Customer_campaign_details_p1" ("Customer_id", "contact", "month", "day_of_week", "duration", "campaign", "pdays", "previous", "poutcome") VALUES (12538, 'cellular', 'jul', 'fri', 139, '2', 999, '0', 'nonexistent');</w:t>
      </w:r>
    </w:p>
    <w:p w14:paraId="530D6AA9" w14:textId="77777777" w:rsidR="00EE6FEB" w:rsidRDefault="00EE6FEB"/>
    <w:p w14:paraId="44C1C809" w14:textId="77777777" w:rsidR="00EE6FEB" w:rsidRDefault="00EE6FEB">
      <w:r>
        <w:t>INSERT INTO  "Customer_campaign_details_p1" ("Customer_id", "contact", "month", "day_of_week", "duration", "campaign", "pdays", "previous", "poutcome") VALUES (12539, 'telephone', 'jul', 'fri', 41, '2', 999, '0', 'nonexistent');</w:t>
      </w:r>
    </w:p>
    <w:p w14:paraId="5923D7A9" w14:textId="77777777" w:rsidR="00EE6FEB" w:rsidRDefault="00EE6FEB"/>
    <w:p w14:paraId="4F1558CB" w14:textId="77777777" w:rsidR="00EE6FEB" w:rsidRDefault="00EE6FEB">
      <w:r>
        <w:t>INSERT INTO  "Customer_campaign_details_p1" ("Customer_id", "contact", "month", "day_of_week", "duration", "campaign", "pdays", "previous", "poutcome") VALUES (12540, 'cellular', 'jul', 'fri', 564, '2', 999, '0', 'nonexistent');</w:t>
      </w:r>
    </w:p>
    <w:p w14:paraId="00FC3AE4" w14:textId="77777777" w:rsidR="00EE6FEB" w:rsidRDefault="00EE6FEB"/>
    <w:p w14:paraId="676BF9D1" w14:textId="77777777" w:rsidR="00EE6FEB" w:rsidRDefault="00EE6FEB">
      <w:r>
        <w:t>INSERT INTO  "Customer_campaign_details_p1" ("Customer_id", "contact", "month", "day_of_week", "duration", "campaign", "pdays", "previous", "poutcome") VALUES (12541, 'cellular', 'jul', 'fri', 243, '2', 999, '0', 'nonexistent');</w:t>
      </w:r>
    </w:p>
    <w:p w14:paraId="345BC196" w14:textId="77777777" w:rsidR="00EE6FEB" w:rsidRDefault="00EE6FEB"/>
    <w:p w14:paraId="3F1E63B2" w14:textId="77777777" w:rsidR="00EE6FEB" w:rsidRDefault="00EE6FEB">
      <w:r>
        <w:t>INSERT INTO  "Customer_campaign_details_p1" ("Customer_id", "contact", "month", "day_of_week", "duration", "campaign", "pdays", "previous", "poutcome") VALUES (12542, 'telephone', 'jul', 'fri', 31, '2', 999, '0', 'nonexistent');</w:t>
      </w:r>
    </w:p>
    <w:p w14:paraId="0BE37317" w14:textId="77777777" w:rsidR="00EE6FEB" w:rsidRDefault="00EE6FEB"/>
    <w:p w14:paraId="2FC30183" w14:textId="77777777" w:rsidR="00EE6FEB" w:rsidRDefault="00EE6FEB">
      <w:r>
        <w:t>INSERT INTO  "Customer_campaign_details_p1" ("Customer_id", "contact", "month", "day_of_week", "duration", "campaign", "pdays", "previous", "poutcome") VALUES (12543, 'cellular', 'jul', 'fri', 226, '2', 999, '0', 'nonexistent');</w:t>
      </w:r>
    </w:p>
    <w:p w14:paraId="671DD55B" w14:textId="77777777" w:rsidR="00EE6FEB" w:rsidRDefault="00EE6FEB"/>
    <w:p w14:paraId="7E8EEAEF" w14:textId="77777777" w:rsidR="00EE6FEB" w:rsidRDefault="00EE6FEB">
      <w:r>
        <w:t>INSERT INTO  "Customer_campaign_details_p1" ("Customer_id", "contact", "month", "day_of_week", "duration", "campaign", "pdays", "previous", "poutcome") VALUES (12544, 'cellular', 'jul', 'fri', 16, '2', 999, '0', 'nonexistent');</w:t>
      </w:r>
    </w:p>
    <w:p w14:paraId="4BD7BBB9" w14:textId="77777777" w:rsidR="00EE6FEB" w:rsidRDefault="00EE6FEB"/>
    <w:p w14:paraId="2E498D70" w14:textId="77777777" w:rsidR="00EE6FEB" w:rsidRDefault="00EE6FEB">
      <w:r>
        <w:t>INSERT INTO  "Customer_campaign_details_p1" ("Customer_id", "contact", "month", "day_of_week", "duration", "campaign", "pdays", "previous", "poutcome") VALUES (12545, 'cellular', 'jul', 'fri', 306, '2', 999, '0', 'nonexistent');</w:t>
      </w:r>
    </w:p>
    <w:p w14:paraId="56C3C45F" w14:textId="77777777" w:rsidR="00EE6FEB" w:rsidRDefault="00EE6FEB"/>
    <w:p w14:paraId="2F5163AE" w14:textId="77777777" w:rsidR="00EE6FEB" w:rsidRDefault="00EE6FEB">
      <w:r>
        <w:t>INSERT INTO  "Customer_campaign_details_p1" ("Customer_id", "contact", "month", "day_of_week", "duration", "campaign", "pdays", "previous", "poutcome") VALUES (12546, 'telephone', 'jul', 'fri', 518, '3', 999, '0', 'nonexistent');</w:t>
      </w:r>
    </w:p>
    <w:p w14:paraId="6069C4A7" w14:textId="77777777" w:rsidR="00EE6FEB" w:rsidRDefault="00EE6FEB"/>
    <w:p w14:paraId="54AA2E95" w14:textId="77777777" w:rsidR="00EE6FEB" w:rsidRDefault="00EE6FEB">
      <w:r>
        <w:t>INSERT INTO  "Customer_campaign_details_p1" ("Customer_id", "contact", "month", "day_of_week", "duration", "campaign", "pdays", "previous", "poutcome") VALUES (12547, 'telephone', 'jul', 'fri', 87, '2', 999, '0', 'nonexistent');</w:t>
      </w:r>
    </w:p>
    <w:p w14:paraId="1FC9E3E5" w14:textId="77777777" w:rsidR="00EE6FEB" w:rsidRDefault="00EE6FEB"/>
    <w:p w14:paraId="1F3892E6" w14:textId="77777777" w:rsidR="00EE6FEB" w:rsidRDefault="00EE6FEB">
      <w:r>
        <w:t>INSERT INTO  "Customer_campaign_details_p1" ("Customer_id", "contact", "month", "day_of_week", "duration", "campaign", "pdays", "previous", "poutcome") VALUES (12548, 'cellular', 'jul', 'fri', 130, '2', 999, '0', 'nonexistent');</w:t>
      </w:r>
    </w:p>
    <w:p w14:paraId="586838B3" w14:textId="77777777" w:rsidR="00EE6FEB" w:rsidRDefault="00EE6FEB"/>
    <w:p w14:paraId="31541F3E" w14:textId="77777777" w:rsidR="00EE6FEB" w:rsidRDefault="00EE6FEB">
      <w:r>
        <w:t>INSERT INTO  "Customer_campaign_details_p1" ("Customer_id", "contact", "month", "day_of_week", "duration", "campaign", "pdays", "previous", "poutcome") VALUES (12549, 'cellular', 'jul', 'fri', 98, '2', 999, '0', 'nonexistent');</w:t>
      </w:r>
    </w:p>
    <w:p w14:paraId="033F5CCD" w14:textId="77777777" w:rsidR="00EE6FEB" w:rsidRDefault="00EE6FEB"/>
    <w:p w14:paraId="30D7DEB1" w14:textId="77777777" w:rsidR="00EE6FEB" w:rsidRDefault="00EE6FEB">
      <w:r>
        <w:t>INSERT INTO  "Customer_campaign_details_p1" ("Customer_id", "contact", "month", "day_of_week", "duration", "campaign", "pdays", "previous", "poutcome") VALUES (12550, 'cellular', 'jul', 'fri', 504, '2', 999, '0', 'nonexistent');</w:t>
      </w:r>
    </w:p>
    <w:p w14:paraId="64870B4F" w14:textId="77777777" w:rsidR="00EE6FEB" w:rsidRDefault="00EE6FEB"/>
    <w:p w14:paraId="2BC9D2D5" w14:textId="77777777" w:rsidR="00EE6FEB" w:rsidRDefault="00EE6FEB">
      <w:r>
        <w:t>INSERT INTO  "Customer_campaign_details_p1" ("Customer_id", "contact", "month", "day_of_week", "duration", "campaign", "pdays", "previous", "poutcome") VALUES (12551, 'cellular', 'jul', 'fri', 98, '2', 999, '0', 'nonexistent');</w:t>
      </w:r>
    </w:p>
    <w:p w14:paraId="78A9F5E4" w14:textId="77777777" w:rsidR="00EE6FEB" w:rsidRDefault="00EE6FEB"/>
    <w:p w14:paraId="2B4B14BB" w14:textId="77777777" w:rsidR="00EE6FEB" w:rsidRDefault="00EE6FEB">
      <w:r>
        <w:t>INSERT INTO  "Customer_campaign_details_p1" ("Customer_id", "contact", "month", "day_of_week", "duration", "campaign", "pdays", "previous", "poutcome") VALUES (12552, 'cellular', 'jul', 'fri', 93, '2', 999, '0', 'nonexistent');</w:t>
      </w:r>
    </w:p>
    <w:p w14:paraId="7A6708CC" w14:textId="77777777" w:rsidR="00EE6FEB" w:rsidRDefault="00EE6FEB"/>
    <w:p w14:paraId="5DC96328" w14:textId="77777777" w:rsidR="00EE6FEB" w:rsidRDefault="00EE6FEB">
      <w:r>
        <w:t>INSERT INTO  "Customer_campaign_details_p1" ("Customer_id", "contact", "month", "day_of_week", "duration", "campaign", "pdays", "previous", "poutcome") VALUES (12553, 'cellular', 'jul', 'fri', 82, '2', 999, '0', 'nonexistent');</w:t>
      </w:r>
    </w:p>
    <w:p w14:paraId="11EDE8D9" w14:textId="77777777" w:rsidR="00EE6FEB" w:rsidRDefault="00EE6FEB"/>
    <w:p w14:paraId="6F0A9536" w14:textId="77777777" w:rsidR="00EE6FEB" w:rsidRDefault="00EE6FEB">
      <w:r>
        <w:t>INSERT INTO  "Customer_campaign_details_p1" ("Customer_id", "contact", "month", "day_of_week", "duration", "campaign", "pdays", "previous", "poutcome") VALUES (12554, 'cellular', 'jul', 'fri', 188, '2', 999, '0', 'nonexistent');</w:t>
      </w:r>
    </w:p>
    <w:p w14:paraId="040B244B" w14:textId="77777777" w:rsidR="00EE6FEB" w:rsidRDefault="00EE6FEB"/>
    <w:p w14:paraId="3A7C0579" w14:textId="77777777" w:rsidR="00EE6FEB" w:rsidRDefault="00EE6FEB">
      <w:r>
        <w:t>INSERT INTO  "Customer_campaign_details_p1" ("Customer_id", "contact", "month", "day_of_week", "duration", "campaign", "pdays", "previous", "poutcome") VALUES (12555, 'cellular', 'jul', 'fri', 223, '2', 999, '0', 'nonexistent');</w:t>
      </w:r>
    </w:p>
    <w:p w14:paraId="42EABD96" w14:textId="77777777" w:rsidR="00EE6FEB" w:rsidRDefault="00EE6FEB"/>
    <w:p w14:paraId="4277FA09" w14:textId="77777777" w:rsidR="00EE6FEB" w:rsidRDefault="00EE6FEB">
      <w:r>
        <w:t>INSERT INTO  "Customer_campaign_details_p1" ("Customer_id", "contact", "month", "day_of_week", "duration", "campaign", "pdays", "previous", "poutcome") VALUES (12556, 'cellular', 'jul', 'fri', 67, '2', 999, '0', 'nonexistent');</w:t>
      </w:r>
    </w:p>
    <w:p w14:paraId="0FBFFD3F" w14:textId="77777777" w:rsidR="00EE6FEB" w:rsidRDefault="00EE6FEB"/>
    <w:p w14:paraId="5363026C" w14:textId="77777777" w:rsidR="00EE6FEB" w:rsidRDefault="00EE6FEB">
      <w:r>
        <w:t>INSERT INTO  "Customer_campaign_details_p1" ("Customer_id", "contact", "month", "day_of_week", "duration", "campaign", "pdays", "previous", "poutcome") VALUES (12557, 'cellular', 'jul', 'fri', 59, '2', 999, '0', 'nonexistent');</w:t>
      </w:r>
    </w:p>
    <w:p w14:paraId="1860CD57" w14:textId="77777777" w:rsidR="00EE6FEB" w:rsidRDefault="00EE6FEB"/>
    <w:p w14:paraId="54B24FDB" w14:textId="77777777" w:rsidR="00EE6FEB" w:rsidRDefault="00EE6FEB">
      <w:r>
        <w:t>INSERT INTO  "Customer_campaign_details_p1" ("Customer_id", "contact", "month", "day_of_week", "duration", "campaign", "pdays", "previous", "poutcome") VALUES (12558, 'cellular', 'jul', 'fri', 86, '2', 999, '0', 'nonexistent');</w:t>
      </w:r>
    </w:p>
    <w:p w14:paraId="57AE68D0" w14:textId="77777777" w:rsidR="00EE6FEB" w:rsidRDefault="00EE6FEB"/>
    <w:p w14:paraId="58F7CEC0" w14:textId="77777777" w:rsidR="00EE6FEB" w:rsidRDefault="00EE6FEB">
      <w:r>
        <w:t>INSERT INTO  "Customer_campaign_details_p1" ("Customer_id", "contact", "month", "day_of_week", "duration", "campaign", "pdays", "previous", "poutcome") VALUES (12559, 'cellular', 'jul', 'fri', 186, '2', 999, '0', 'nonexistent');</w:t>
      </w:r>
    </w:p>
    <w:p w14:paraId="35C377C3" w14:textId="77777777" w:rsidR="00EE6FEB" w:rsidRDefault="00EE6FEB"/>
    <w:p w14:paraId="26D64FC7" w14:textId="77777777" w:rsidR="00EE6FEB" w:rsidRDefault="00EE6FEB">
      <w:r>
        <w:t>INSERT INTO  "Customer_campaign_details_p1" ("Customer_id", "contact", "month", "day_of_week", "duration", "campaign", "pdays", "previous", "poutcome") VALUES (12560, 'cellular', 'jul', 'fri', 1060, '2', 999, '0', 'nonexistent');</w:t>
      </w:r>
    </w:p>
    <w:p w14:paraId="06BF5A44" w14:textId="77777777" w:rsidR="00EE6FEB" w:rsidRDefault="00EE6FEB"/>
    <w:p w14:paraId="75F6956D" w14:textId="77777777" w:rsidR="00EE6FEB" w:rsidRDefault="00EE6FEB">
      <w:r>
        <w:t>INSERT INTO  "Customer_campaign_details_p1" ("Customer_id", "contact", "month", "day_of_week", "duration", "campaign", "pdays", "previous", "poutcome") VALUES (12561, 'cellular', 'jul', 'fri', 249, '2', 999, '0', 'nonexistent');</w:t>
      </w:r>
    </w:p>
    <w:p w14:paraId="0FCF75AE" w14:textId="77777777" w:rsidR="00EE6FEB" w:rsidRDefault="00EE6FEB"/>
    <w:p w14:paraId="24E24A16" w14:textId="77777777" w:rsidR="00EE6FEB" w:rsidRDefault="00EE6FEB">
      <w:r>
        <w:t>INSERT INTO  "Customer_campaign_details_p1" ("Customer_id", "contact", "month", "day_of_week", "duration", "campaign", "pdays", "previous", "poutcome") VALUES (12562, 'cellular', 'jul', 'fri', 60, '2', 999, '0', 'nonexistent');</w:t>
      </w:r>
    </w:p>
    <w:p w14:paraId="1840F879" w14:textId="77777777" w:rsidR="00EE6FEB" w:rsidRDefault="00EE6FEB"/>
    <w:p w14:paraId="0F890291" w14:textId="77777777" w:rsidR="00EE6FEB" w:rsidRDefault="00EE6FEB">
      <w:r>
        <w:t>INSERT INTO  "Customer_campaign_details_p1" ("Customer_id", "contact", "month", "day_of_week", "duration", "campaign", "pdays", "previous", "poutcome") VALUES (12563, 'cellular', 'jul', 'fri', 126, '2', 999, '0', 'nonexistent');</w:t>
      </w:r>
    </w:p>
    <w:p w14:paraId="16342887" w14:textId="77777777" w:rsidR="00EE6FEB" w:rsidRDefault="00EE6FEB"/>
    <w:p w14:paraId="6A039131" w14:textId="77777777" w:rsidR="00EE6FEB" w:rsidRDefault="00EE6FEB">
      <w:r>
        <w:t>INSERT INTO  "Customer_campaign_details_p1" ("Customer_id", "contact", "month", "day_of_week", "duration", "campaign", "pdays", "previous", "poutcome") VALUES (12564, 'cellular', 'jul', 'fri', 659, '2', 999, '0', 'nonexistent');</w:t>
      </w:r>
    </w:p>
    <w:p w14:paraId="25E5EFF3" w14:textId="77777777" w:rsidR="00EE6FEB" w:rsidRDefault="00EE6FEB"/>
    <w:p w14:paraId="01330D61" w14:textId="77777777" w:rsidR="00EE6FEB" w:rsidRDefault="00EE6FEB">
      <w:r>
        <w:t>INSERT INTO  "Customer_campaign_details_p1" ("Customer_id", "contact", "month", "day_of_week", "duration", "campaign", "pdays", "previous", "poutcome") VALUES (12565, 'telephone', 'jul', 'fri', 52, '4', 999, '0', 'nonexistent');</w:t>
      </w:r>
    </w:p>
    <w:p w14:paraId="1E94FC63" w14:textId="77777777" w:rsidR="00EE6FEB" w:rsidRDefault="00EE6FEB"/>
    <w:p w14:paraId="54A313A4" w14:textId="77777777" w:rsidR="00EE6FEB" w:rsidRDefault="00EE6FEB">
      <w:r>
        <w:t>INSERT INTO  "Customer_campaign_details_p1" ("Customer_id", "contact", "month", "day_of_week", "duration", "campaign", "pdays", "previous", "poutcome") VALUES (12566, 'cellular', 'jul', 'fri', 222, '7', 999, '0', 'nonexistent');</w:t>
      </w:r>
    </w:p>
    <w:p w14:paraId="0F357055" w14:textId="77777777" w:rsidR="00EE6FEB" w:rsidRDefault="00EE6FEB"/>
    <w:p w14:paraId="10231E56" w14:textId="77777777" w:rsidR="00EE6FEB" w:rsidRDefault="00EE6FEB">
      <w:r>
        <w:t>INSERT INTO  "Customer_campaign_details_p1" ("Customer_id", "contact", "month", "day_of_week", "duration", "campaign", "pdays", "previous", "poutcome") VALUES (12567, 'cellular', 'jul', 'fri', 109, '2', 999, '0', 'nonexistent');</w:t>
      </w:r>
    </w:p>
    <w:p w14:paraId="2E4F7839" w14:textId="77777777" w:rsidR="00EE6FEB" w:rsidRDefault="00EE6FEB"/>
    <w:p w14:paraId="39C3F847" w14:textId="77777777" w:rsidR="00EE6FEB" w:rsidRDefault="00EE6FEB">
      <w:r>
        <w:t>INSERT INTO  "Customer_campaign_details_p1" ("Customer_id", "contact", "month", "day_of_week", "duration", "campaign", "pdays", "previous", "poutcome") VALUES (12568, 'cellular', 'jul', 'fri', 112, '2', 999, '0', 'nonexistent');</w:t>
      </w:r>
    </w:p>
    <w:p w14:paraId="2E187FE7" w14:textId="77777777" w:rsidR="00EE6FEB" w:rsidRDefault="00EE6FEB"/>
    <w:p w14:paraId="7CEF9F06" w14:textId="77777777" w:rsidR="00EE6FEB" w:rsidRDefault="00EE6FEB">
      <w:r>
        <w:t>INSERT INTO  "Customer_campaign_details_p1" ("Customer_id", "contact", "month", "day_of_week", "duration", "campaign", "pdays", "previous", "poutcome") VALUES (12569, 'cellular', 'jul', 'fri', 173, '2', 999, '0', 'nonexistent');</w:t>
      </w:r>
    </w:p>
    <w:p w14:paraId="0FB4AEC8" w14:textId="77777777" w:rsidR="00EE6FEB" w:rsidRDefault="00EE6FEB"/>
    <w:p w14:paraId="21A1DD0A" w14:textId="77777777" w:rsidR="00EE6FEB" w:rsidRDefault="00EE6FEB">
      <w:r>
        <w:t>INSERT INTO  "Customer_campaign_details_p1" ("Customer_id", "contact", "month", "day_of_week", "duration", "campaign", "pdays", "previous", "poutcome") VALUES (12570, 'cellular', 'jul', 'fri', 42, '2', 999, '0', 'nonexistent');</w:t>
      </w:r>
    </w:p>
    <w:p w14:paraId="59A98CD1" w14:textId="77777777" w:rsidR="00EE6FEB" w:rsidRDefault="00EE6FEB"/>
    <w:p w14:paraId="588C1301" w14:textId="77777777" w:rsidR="00EE6FEB" w:rsidRDefault="00EE6FEB">
      <w:r>
        <w:t>INSERT INTO  "Customer_campaign_details_p1" ("Customer_id", "contact", "month", "day_of_week", "duration", "campaign", "pdays", "previous", "poutcome") VALUES (12571, 'cellular', 'jul', 'fri', 131, '2', 999, '0', 'nonexistent');</w:t>
      </w:r>
    </w:p>
    <w:p w14:paraId="10C1E87B" w14:textId="77777777" w:rsidR="00EE6FEB" w:rsidRDefault="00EE6FEB"/>
    <w:p w14:paraId="7A00655C" w14:textId="77777777" w:rsidR="00EE6FEB" w:rsidRDefault="00EE6FEB">
      <w:r>
        <w:t>INSERT INTO  "Customer_campaign_details_p1" ("Customer_id", "contact", "month", "day_of_week", "duration", "campaign", "pdays", "previous", "poutcome") VALUES (12572, 'cellular', 'jul', 'fri', 455, '2', 999, '0', 'nonexistent');</w:t>
      </w:r>
    </w:p>
    <w:p w14:paraId="7C3D80D7" w14:textId="77777777" w:rsidR="00EE6FEB" w:rsidRDefault="00EE6FEB"/>
    <w:p w14:paraId="5E84B336" w14:textId="77777777" w:rsidR="00EE6FEB" w:rsidRDefault="00EE6FEB">
      <w:r>
        <w:t>INSERT INTO  "Customer_campaign_details_p1" ("Customer_id", "contact", "month", "day_of_week", "duration", "campaign", "pdays", "previous", "poutcome") VALUES (12573, 'cellular', 'jul', 'fri', 431, '3', 999, '0', 'nonexistent');</w:t>
      </w:r>
    </w:p>
    <w:p w14:paraId="23DC093E" w14:textId="77777777" w:rsidR="00EE6FEB" w:rsidRDefault="00EE6FEB"/>
    <w:p w14:paraId="4B5B5535" w14:textId="77777777" w:rsidR="00EE6FEB" w:rsidRDefault="00EE6FEB">
      <w:r>
        <w:t>INSERT INTO  "Customer_campaign_details_p1" ("Customer_id", "contact", "month", "day_of_week", "duration", "campaign", "pdays", "previous", "poutcome") VALUES (12574, 'cellular', 'jul', 'fri', 147, '10', 999, '0', 'nonexistent');</w:t>
      </w:r>
    </w:p>
    <w:p w14:paraId="09E0A940" w14:textId="77777777" w:rsidR="00EE6FEB" w:rsidRDefault="00EE6FEB"/>
    <w:p w14:paraId="0AC9AB4F" w14:textId="77777777" w:rsidR="00EE6FEB" w:rsidRDefault="00EE6FEB">
      <w:r>
        <w:t>INSERT INTO  "Customer_campaign_details_p1" ("Customer_id", "contact", "month", "day_of_week", "duration", "campaign", "pdays", "previous", "poutcome") VALUES (12575, 'cellular', 'jul', 'fri', 717, '2', 999, '0', 'nonexistent');</w:t>
      </w:r>
    </w:p>
    <w:p w14:paraId="75BDABDF" w14:textId="77777777" w:rsidR="00EE6FEB" w:rsidRDefault="00EE6FEB"/>
    <w:p w14:paraId="0877705E" w14:textId="77777777" w:rsidR="00EE6FEB" w:rsidRDefault="00EE6FEB">
      <w:r>
        <w:t>INSERT INTO  "Customer_campaign_details_p1" ("Customer_id", "contact", "month", "day_of_week", "duration", "campaign", "pdays", "previous", "poutcome") VALUES (12576, 'cellular', 'jul', 'fri', 286, '2', 999, '0', 'nonexistent');</w:t>
      </w:r>
    </w:p>
    <w:p w14:paraId="691E7E6B" w14:textId="77777777" w:rsidR="00EE6FEB" w:rsidRDefault="00EE6FEB"/>
    <w:p w14:paraId="51E4B885" w14:textId="77777777" w:rsidR="00EE6FEB" w:rsidRDefault="00EE6FEB">
      <w:r>
        <w:t>INSERT INTO  "Customer_campaign_details_p1" ("Customer_id", "contact", "month", "day_of_week", "duration", "campaign", "pdays", "previous", "poutcome") VALUES (12577, 'cellular', 'jul', 'fri', 614, '2', 999, '0', 'nonexistent');</w:t>
      </w:r>
    </w:p>
    <w:p w14:paraId="4E87A480" w14:textId="77777777" w:rsidR="00EE6FEB" w:rsidRDefault="00EE6FEB"/>
    <w:p w14:paraId="44BEA8B4" w14:textId="77777777" w:rsidR="00EE6FEB" w:rsidRDefault="00EE6FEB">
      <w:r>
        <w:t>INSERT INTO  "Customer_campaign_details_p1" ("Customer_id", "contact", "month", "day_of_week", "duration", "campaign", "pdays", "previous", "poutcome") VALUES (12578, 'cellular', 'jul', 'fri', 50, '2', 999, '0', 'nonexistent');</w:t>
      </w:r>
    </w:p>
    <w:p w14:paraId="615AD1F0" w14:textId="77777777" w:rsidR="00EE6FEB" w:rsidRDefault="00EE6FEB"/>
    <w:p w14:paraId="7434C824" w14:textId="77777777" w:rsidR="00EE6FEB" w:rsidRDefault="00EE6FEB">
      <w:r>
        <w:t>INSERT INTO  "Customer_campaign_details_p1" ("Customer_id", "contact", "month", "day_of_week", "duration", "campaign", "pdays", "previous", "poutcome") VALUES (12579, 'cellular', 'jul', 'fri', 83, '2', 999, '0', 'nonexistent');</w:t>
      </w:r>
    </w:p>
    <w:p w14:paraId="27EEF2C2" w14:textId="77777777" w:rsidR="00EE6FEB" w:rsidRDefault="00EE6FEB"/>
    <w:p w14:paraId="14E3C2B0" w14:textId="77777777" w:rsidR="00EE6FEB" w:rsidRDefault="00EE6FEB">
      <w:r>
        <w:t>INSERT INTO  "Customer_campaign_details_p1" ("Customer_id", "contact", "month", "day_of_week", "duration", "campaign", "pdays", "previous", "poutcome") VALUES (12580, 'cellular', 'jul', 'fri', 289, '2', 999, '0', 'nonexistent');</w:t>
      </w:r>
    </w:p>
    <w:p w14:paraId="00B094FC" w14:textId="77777777" w:rsidR="00EE6FEB" w:rsidRDefault="00EE6FEB"/>
    <w:p w14:paraId="1150401F" w14:textId="77777777" w:rsidR="00EE6FEB" w:rsidRDefault="00EE6FEB">
      <w:r>
        <w:t>INSERT INTO  "Customer_campaign_details_p1" ("Customer_id", "contact", "month", "day_of_week", "duration", "campaign", "pdays", "previous", "poutcome") VALUES (12581, 'telephone', 'jul', 'fri', 117, '2', 999, '0', 'nonexistent');</w:t>
      </w:r>
    </w:p>
    <w:p w14:paraId="4EB89E0F" w14:textId="77777777" w:rsidR="00EE6FEB" w:rsidRDefault="00EE6FEB"/>
    <w:p w14:paraId="1B947EA7" w14:textId="77777777" w:rsidR="00EE6FEB" w:rsidRDefault="00EE6FEB">
      <w:r>
        <w:t>INSERT INTO  "Customer_campaign_details_p1" ("Customer_id", "contact", "month", "day_of_week", "duration", "campaign", "pdays", "previous", "poutcome") VALUES (12582, 'cellular', 'jul', 'fri', 85, '2', 999, '0', 'nonexistent');</w:t>
      </w:r>
    </w:p>
    <w:p w14:paraId="2ACB9CB1" w14:textId="77777777" w:rsidR="00EE6FEB" w:rsidRDefault="00EE6FEB"/>
    <w:p w14:paraId="60470BD7" w14:textId="77777777" w:rsidR="00EE6FEB" w:rsidRDefault="00EE6FEB">
      <w:r>
        <w:t>INSERT INTO  "Customer_campaign_details_p1" ("Customer_id", "contact", "month", "day_of_week", "duration", "campaign", "pdays", "previous", "poutcome") VALUES (12583, 'cellular', 'jul', 'fri', 487, '3', 999, '0', 'nonexistent');</w:t>
      </w:r>
    </w:p>
    <w:p w14:paraId="209E1345" w14:textId="77777777" w:rsidR="00EE6FEB" w:rsidRDefault="00EE6FEB"/>
    <w:p w14:paraId="6B560193" w14:textId="77777777" w:rsidR="00EE6FEB" w:rsidRDefault="00EE6FEB">
      <w:r>
        <w:t>INSERT INTO  "Customer_campaign_details_p1" ("Customer_id", "contact", "month", "day_of_week", "duration", "campaign", "pdays", "previous", "poutcome") VALUES (12584, 'cellular', 'jul', 'fri', 256, '2', 999, '0', 'nonexistent');</w:t>
      </w:r>
    </w:p>
    <w:p w14:paraId="5D87577E" w14:textId="77777777" w:rsidR="00EE6FEB" w:rsidRDefault="00EE6FEB"/>
    <w:p w14:paraId="2C34569D" w14:textId="77777777" w:rsidR="00EE6FEB" w:rsidRDefault="00EE6FEB">
      <w:r>
        <w:t>INSERT INTO  "Customer_campaign_details_p1" ("Customer_id", "contact", "month", "day_of_week", "duration", "campaign", "pdays", "previous", "poutcome") VALUES (12585, 'cellular', 'jul', 'fri', 103, '2', 999, '0', 'nonexistent');</w:t>
      </w:r>
    </w:p>
    <w:p w14:paraId="6EEB96B4" w14:textId="77777777" w:rsidR="00EE6FEB" w:rsidRDefault="00EE6FEB"/>
    <w:p w14:paraId="5F017724" w14:textId="77777777" w:rsidR="00EE6FEB" w:rsidRDefault="00EE6FEB">
      <w:r>
        <w:t>INSERT INTO  "Customer_campaign_details_p1" ("Customer_id", "contact", "month", "day_of_week", "duration", "campaign", "pdays", "previous", "poutcome") VALUES (12586, 'cellular', 'jul', 'fri', 181, '2', 999, '0', 'nonexistent');</w:t>
      </w:r>
    </w:p>
    <w:p w14:paraId="564494BE" w14:textId="77777777" w:rsidR="00EE6FEB" w:rsidRDefault="00EE6FEB"/>
    <w:p w14:paraId="200B0FBF" w14:textId="77777777" w:rsidR="00EE6FEB" w:rsidRDefault="00EE6FEB">
      <w:r>
        <w:t>INSERT INTO  "Customer_campaign_details_p1" ("Customer_id", "contact", "month", "day_of_week", "duration", "campaign", "pdays", "previous", "poutcome") VALUES (12587, 'cellular', 'jul', 'fri', 348, '2', 999, '0', 'nonexistent');</w:t>
      </w:r>
    </w:p>
    <w:p w14:paraId="6367DA3E" w14:textId="77777777" w:rsidR="00EE6FEB" w:rsidRDefault="00EE6FEB"/>
    <w:p w14:paraId="222C5DC8" w14:textId="77777777" w:rsidR="00EE6FEB" w:rsidRDefault="00EE6FEB">
      <w:r>
        <w:t>INSERT INTO  "Customer_campaign_details_p1" ("Customer_id", "contact", "month", "day_of_week", "duration", "campaign", "pdays", "previous", "poutcome") VALUES (12588, 'cellular', 'jul', 'fri', 154, '2', 999, '0', 'nonexistent');</w:t>
      </w:r>
    </w:p>
    <w:p w14:paraId="1B1692A8" w14:textId="77777777" w:rsidR="00EE6FEB" w:rsidRDefault="00EE6FEB"/>
    <w:p w14:paraId="4C04F812" w14:textId="77777777" w:rsidR="00EE6FEB" w:rsidRDefault="00EE6FEB">
      <w:r>
        <w:t>INSERT INTO  "Customer_campaign_details_p1" ("Customer_id", "contact", "month", "day_of_week", "duration", "campaign", "pdays", "previous", "poutcome") VALUES (12589, 'cellular', 'jul', 'fri', 196, '2', 999, '0', 'nonexistent');</w:t>
      </w:r>
    </w:p>
    <w:p w14:paraId="75AD977D" w14:textId="77777777" w:rsidR="00EE6FEB" w:rsidRDefault="00EE6FEB"/>
    <w:p w14:paraId="1F998528" w14:textId="77777777" w:rsidR="00EE6FEB" w:rsidRDefault="00EE6FEB">
      <w:r>
        <w:t>INSERT INTO  "Customer_campaign_details_p1" ("Customer_id", "contact", "month", "day_of_week", "duration", "campaign", "pdays", "previous", "poutcome") VALUES (12590, 'cellular', 'jul', 'fri', 71, '3', 999, '0', 'nonexistent');</w:t>
      </w:r>
    </w:p>
    <w:p w14:paraId="5F9614FD" w14:textId="77777777" w:rsidR="00EE6FEB" w:rsidRDefault="00EE6FEB"/>
    <w:p w14:paraId="1BB0165D" w14:textId="77777777" w:rsidR="00EE6FEB" w:rsidRDefault="00EE6FEB">
      <w:r>
        <w:t>INSERT INTO  "Customer_campaign_details_p1" ("Customer_id", "contact", "month", "day_of_week", "duration", "campaign", "pdays", "previous", "poutcome") VALUES (12591, 'cellular', 'jul', 'fri', 1689, '2', 999, '0', 'nonexistent');</w:t>
      </w:r>
    </w:p>
    <w:p w14:paraId="4D56A934" w14:textId="77777777" w:rsidR="00EE6FEB" w:rsidRDefault="00EE6FEB"/>
    <w:p w14:paraId="10A60B4E" w14:textId="77777777" w:rsidR="00EE6FEB" w:rsidRDefault="00EE6FEB">
      <w:r>
        <w:t>INSERT INTO  "Customer_campaign_details_p1" ("Customer_id", "contact", "month", "day_of_week", "duration", "campaign", "pdays", "previous", "poutcome") VALUES (12592, 'cellular', 'jul', 'fri', 47, '2', 999, '0', 'nonexistent');</w:t>
      </w:r>
    </w:p>
    <w:p w14:paraId="4D0C79E4" w14:textId="77777777" w:rsidR="00EE6FEB" w:rsidRDefault="00EE6FEB"/>
    <w:p w14:paraId="72ACEF66" w14:textId="77777777" w:rsidR="00EE6FEB" w:rsidRDefault="00EE6FEB">
      <w:r>
        <w:t>INSERT INTO  "Customer_campaign_details_p1" ("Customer_id", "contact", "month", "day_of_week", "duration", "campaign", "pdays", "previous", "poutcome") VALUES (12593, 'cellular', 'jul', 'fri', 1294, '2', 999, '0', 'nonexistent');</w:t>
      </w:r>
    </w:p>
    <w:p w14:paraId="6F691882" w14:textId="77777777" w:rsidR="00EE6FEB" w:rsidRDefault="00EE6FEB"/>
    <w:p w14:paraId="2DDE2831" w14:textId="77777777" w:rsidR="00EE6FEB" w:rsidRDefault="00EE6FEB">
      <w:r>
        <w:t>INSERT INTO  "Customer_campaign_details_p1" ("Customer_id", "contact", "month", "day_of_week", "duration", "campaign", "pdays", "previous", "poutcome") VALUES (12594, 'cellular', 'jul', 'fri', 314, '2', 999, '0', 'nonexistent');</w:t>
      </w:r>
    </w:p>
    <w:p w14:paraId="3EB8A81B" w14:textId="77777777" w:rsidR="00EE6FEB" w:rsidRDefault="00EE6FEB"/>
    <w:p w14:paraId="4D15F883" w14:textId="77777777" w:rsidR="00EE6FEB" w:rsidRDefault="00EE6FEB">
      <w:r>
        <w:t>INSERT INTO  "Customer_campaign_details_p1" ("Customer_id", "contact", "month", "day_of_week", "duration", "campaign", "pdays", "previous", "poutcome") VALUES (12595, 'cellular', 'jul', 'fri', 228, '2', 999, '0', 'nonexistent');</w:t>
      </w:r>
    </w:p>
    <w:p w14:paraId="5EEB9839" w14:textId="77777777" w:rsidR="00EE6FEB" w:rsidRDefault="00EE6FEB"/>
    <w:p w14:paraId="0F3BAC5C" w14:textId="77777777" w:rsidR="00EE6FEB" w:rsidRDefault="00EE6FEB">
      <w:r>
        <w:t>INSERT INTO  "Customer_campaign_details_p1" ("Customer_id", "contact", "month", "day_of_week", "duration", "campaign", "pdays", "previous", "poutcome") VALUES (12596, 'cellular', 'jul', 'fri', 965, '2', 999, '0', 'nonexistent');</w:t>
      </w:r>
    </w:p>
    <w:p w14:paraId="7F4FFD3D" w14:textId="77777777" w:rsidR="00EE6FEB" w:rsidRDefault="00EE6FEB"/>
    <w:p w14:paraId="3AB319BA" w14:textId="77777777" w:rsidR="00EE6FEB" w:rsidRDefault="00EE6FEB">
      <w:r>
        <w:t>INSERT INTO  "Customer_campaign_details_p1" ("Customer_id", "contact", "month", "day_of_week", "duration", "campaign", "pdays", "previous", "poutcome") VALUES (12597, 'cellular', 'jul', 'fri', 123, '2', 999, '0', 'nonexistent');</w:t>
      </w:r>
    </w:p>
    <w:p w14:paraId="03EEC51F" w14:textId="77777777" w:rsidR="00EE6FEB" w:rsidRDefault="00EE6FEB"/>
    <w:p w14:paraId="7A0CF3D9" w14:textId="77777777" w:rsidR="00EE6FEB" w:rsidRDefault="00EE6FEB">
      <w:r>
        <w:t>INSERT INTO  "Customer_campaign_details_p1" ("Customer_id", "contact", "month", "day_of_week", "duration", "campaign", "pdays", "previous", "poutcome") VALUES (12598, 'cellular', 'jul', 'fri', 94, '2', 999, '0', 'nonexistent');</w:t>
      </w:r>
    </w:p>
    <w:p w14:paraId="5DF3D7DF" w14:textId="77777777" w:rsidR="00EE6FEB" w:rsidRDefault="00EE6FEB"/>
    <w:p w14:paraId="6EAD7295" w14:textId="77777777" w:rsidR="00EE6FEB" w:rsidRDefault="00EE6FEB">
      <w:r>
        <w:t>INSERT INTO  "Customer_campaign_details_p1" ("Customer_id", "contact", "month", "day_of_week", "duration", "campaign", "pdays", "previous", "poutcome") VALUES (12599, 'cellular', 'jul', 'fri', 144, '2', 999, '0', 'nonexistent');</w:t>
      </w:r>
    </w:p>
    <w:p w14:paraId="0F119F8A" w14:textId="77777777" w:rsidR="00EE6FEB" w:rsidRDefault="00EE6FEB"/>
    <w:p w14:paraId="322229B4" w14:textId="77777777" w:rsidR="00EE6FEB" w:rsidRDefault="00EE6FEB">
      <w:r>
        <w:t>INSERT INTO  "Customer_campaign_details_p1" ("Customer_id", "contact", "month", "day_of_week", "duration", "campaign", "pdays", "previous", "poutcome") VALUES (12600, 'cellular', 'jul', 'fri', 330, '2', 999, '0', 'nonexistent');</w:t>
      </w:r>
    </w:p>
    <w:p w14:paraId="63A6BD8C" w14:textId="77777777" w:rsidR="00EE6FEB" w:rsidRDefault="00EE6FEB"/>
    <w:p w14:paraId="0EC297ED" w14:textId="77777777" w:rsidR="00EE6FEB" w:rsidRDefault="00EE6FEB">
      <w:r>
        <w:t>INSERT INTO  "Customer_campaign_details_p1" ("Customer_id", "contact", "month", "day_of_week", "duration", "campaign", "pdays", "previous", "poutcome") VALUES (12601, 'cellular', 'jul', 'fri', 146, '2', 999, '0', 'nonexistent');</w:t>
      </w:r>
    </w:p>
    <w:p w14:paraId="5A4B206F" w14:textId="77777777" w:rsidR="00EE6FEB" w:rsidRDefault="00EE6FEB"/>
    <w:p w14:paraId="0F282B27" w14:textId="77777777" w:rsidR="00EE6FEB" w:rsidRDefault="00EE6FEB">
      <w:r>
        <w:t>INSERT INTO  "Customer_campaign_details_p1" ("Customer_id", "contact", "month", "day_of_week", "duration", "campaign", "pdays", "previous", "poutcome") VALUES (12602, 'cellular', 'jul', 'fri', 712, '2', 999, '0', 'nonexistent');</w:t>
      </w:r>
    </w:p>
    <w:p w14:paraId="130C2F11" w14:textId="77777777" w:rsidR="00EE6FEB" w:rsidRDefault="00EE6FEB"/>
    <w:p w14:paraId="557665FB" w14:textId="77777777" w:rsidR="00EE6FEB" w:rsidRDefault="00EE6FEB">
      <w:r>
        <w:t>INSERT INTO  "Customer_campaign_details_p1" ("Customer_id", "contact", "month", "day_of_week", "duration", "campaign", "pdays", "previous", "poutcome") VALUES (12603, 'cellular', 'jul', 'fri', 366, '2', 999, '0', 'nonexistent');</w:t>
      </w:r>
    </w:p>
    <w:p w14:paraId="3A3340F9" w14:textId="77777777" w:rsidR="00EE6FEB" w:rsidRDefault="00EE6FEB"/>
    <w:p w14:paraId="5B5074C9" w14:textId="77777777" w:rsidR="00EE6FEB" w:rsidRDefault="00EE6FEB">
      <w:r>
        <w:t>INSERT INTO  "Customer_campaign_details_p1" ("Customer_id", "contact", "month", "day_of_week", "duration", "campaign", "pdays", "previous", "poutcome") VALUES (12604, 'cellular', 'jul', 'fri', 502, '2', 999, '0', 'nonexistent');</w:t>
      </w:r>
    </w:p>
    <w:p w14:paraId="389D252D" w14:textId="77777777" w:rsidR="00EE6FEB" w:rsidRDefault="00EE6FEB"/>
    <w:p w14:paraId="7FA8073C" w14:textId="77777777" w:rsidR="00EE6FEB" w:rsidRDefault="00EE6FEB">
      <w:r>
        <w:t>INSERT INTO  "Customer_campaign_details_p1" ("Customer_id", "contact", "month", "day_of_week", "duration", "campaign", "pdays", "previous", "poutcome") VALUES (12605, 'cellular', 'jul', 'fri', 106, '2', 999, '0', 'nonexistent');</w:t>
      </w:r>
    </w:p>
    <w:p w14:paraId="6C2A8B78" w14:textId="77777777" w:rsidR="00EE6FEB" w:rsidRDefault="00EE6FEB"/>
    <w:p w14:paraId="37357268" w14:textId="77777777" w:rsidR="00EE6FEB" w:rsidRDefault="00EE6FEB">
      <w:r>
        <w:t>INSERT INTO  "Customer_campaign_details_p1" ("Customer_id", "contact", "month", "day_of_week", "duration", "campaign", "pdays", "previous", "poutcome") VALUES (12606, 'cellular', 'jul', 'fri', 260, '2', 999, '0', 'nonexistent');</w:t>
      </w:r>
    </w:p>
    <w:p w14:paraId="1872C458" w14:textId="77777777" w:rsidR="00EE6FEB" w:rsidRDefault="00EE6FEB"/>
    <w:p w14:paraId="05E31F2A" w14:textId="77777777" w:rsidR="00EE6FEB" w:rsidRDefault="00EE6FEB">
      <w:r>
        <w:t>INSERT INTO  "Customer_campaign_details_p1" ("Customer_id", "contact", "month", "day_of_week", "duration", "campaign", "pdays", "previous", "poutcome") VALUES (12607, 'cellular', 'jul', 'fri', 252, '2', 999, '0', 'nonexistent');</w:t>
      </w:r>
    </w:p>
    <w:p w14:paraId="752F54C3" w14:textId="77777777" w:rsidR="00EE6FEB" w:rsidRDefault="00EE6FEB"/>
    <w:p w14:paraId="33D3BA1F" w14:textId="77777777" w:rsidR="00EE6FEB" w:rsidRDefault="00EE6FEB">
      <w:r>
        <w:t>INSERT INTO  "Customer_campaign_details_p1" ("Customer_id", "contact", "month", "day_of_week", "duration", "campaign", "pdays", "previous", "poutcome") VALUES (12608, 'cellular', 'jul', 'fri', 251, '2', 999, '0', 'nonexistent');</w:t>
      </w:r>
    </w:p>
    <w:p w14:paraId="5C9805B6" w14:textId="77777777" w:rsidR="00EE6FEB" w:rsidRDefault="00EE6FEB"/>
    <w:p w14:paraId="4F1FF7C6" w14:textId="77777777" w:rsidR="00EE6FEB" w:rsidRDefault="00EE6FEB">
      <w:r>
        <w:t>INSERT INTO  "Customer_campaign_details_p1" ("Customer_id", "contact", "month", "day_of_week", "duration", "campaign", "pdays", "previous", "poutcome") VALUES (12609, 'cellular', 'jul', 'fri', 128, '2', 999, '0', 'nonexistent');</w:t>
      </w:r>
    </w:p>
    <w:p w14:paraId="18714CE9" w14:textId="77777777" w:rsidR="00EE6FEB" w:rsidRDefault="00EE6FEB"/>
    <w:p w14:paraId="4DA04249" w14:textId="77777777" w:rsidR="00EE6FEB" w:rsidRDefault="00EE6FEB">
      <w:r>
        <w:t>INSERT INTO  "Customer_campaign_details_p1" ("Customer_id", "contact", "month", "day_of_week", "duration", "campaign", "pdays", "previous", "poutcome") VALUES (12610, 'cellular', 'jul', 'fri', 239, '8', 999, '0', 'nonexistent');</w:t>
      </w:r>
    </w:p>
    <w:p w14:paraId="181BDAD7" w14:textId="77777777" w:rsidR="00EE6FEB" w:rsidRDefault="00EE6FEB"/>
    <w:p w14:paraId="7FA7284B" w14:textId="77777777" w:rsidR="00EE6FEB" w:rsidRDefault="00EE6FEB">
      <w:r>
        <w:t>INSERT INTO  "Customer_campaign_details_p1" ("Customer_id", "contact", "month", "day_of_week", "duration", "campaign", "pdays", "previous", "poutcome") VALUES (12611, 'cellular', 'jul', 'fri', 347, '2', 999, '0', 'nonexistent');</w:t>
      </w:r>
    </w:p>
    <w:p w14:paraId="4AC1BC4F" w14:textId="77777777" w:rsidR="00EE6FEB" w:rsidRDefault="00EE6FEB"/>
    <w:p w14:paraId="0561EE4E" w14:textId="77777777" w:rsidR="00EE6FEB" w:rsidRDefault="00EE6FEB">
      <w:r>
        <w:t>INSERT INTO  "Customer_campaign_details_p1" ("Customer_id", "contact", "month", "day_of_week", "duration", "campaign", "pdays", "previous", "poutcome") VALUES (12612, 'cellular', 'jul', 'fri', 16, '2', 999, '0', 'nonexistent');</w:t>
      </w:r>
    </w:p>
    <w:p w14:paraId="18FFE461" w14:textId="77777777" w:rsidR="00EE6FEB" w:rsidRDefault="00EE6FEB"/>
    <w:p w14:paraId="2BE92000" w14:textId="77777777" w:rsidR="00EE6FEB" w:rsidRDefault="00EE6FEB">
      <w:r>
        <w:t>INSERT INTO  "Customer_campaign_details_p1" ("Customer_id", "contact", "month", "day_of_week", "duration", "campaign", "pdays", "previous", "poutcome") VALUES (12613, 'cellular', 'jul', 'fri', 107, '2', 999, '0', 'nonexistent');</w:t>
      </w:r>
    </w:p>
    <w:p w14:paraId="297D73C6" w14:textId="77777777" w:rsidR="00EE6FEB" w:rsidRDefault="00EE6FEB"/>
    <w:p w14:paraId="4CCF2941" w14:textId="77777777" w:rsidR="00EE6FEB" w:rsidRDefault="00EE6FEB">
      <w:r>
        <w:t>INSERT INTO  "Customer_campaign_details_p1" ("Customer_id", "contact", "month", "day_of_week", "duration", "campaign", "pdays", "previous", "poutcome") VALUES (12614, 'cellular', 'jul', 'fri', 271, '2', 999, '0', 'nonexistent');</w:t>
      </w:r>
    </w:p>
    <w:p w14:paraId="426E708A" w14:textId="77777777" w:rsidR="00EE6FEB" w:rsidRDefault="00EE6FEB"/>
    <w:p w14:paraId="21E03461" w14:textId="77777777" w:rsidR="00EE6FEB" w:rsidRDefault="00EE6FEB">
      <w:r>
        <w:t>INSERT INTO  "Customer_campaign_details_p1" ("Customer_id", "contact", "month", "day_of_week", "duration", "campaign", "pdays", "previous", "poutcome") VALUES (12615, 'cellular', 'jul', 'fri', 963, '2', 999, '0', 'nonexistent');</w:t>
      </w:r>
    </w:p>
    <w:p w14:paraId="31462356" w14:textId="77777777" w:rsidR="00EE6FEB" w:rsidRDefault="00EE6FEB"/>
    <w:p w14:paraId="6AC679A0" w14:textId="77777777" w:rsidR="00EE6FEB" w:rsidRDefault="00EE6FEB">
      <w:r>
        <w:t>INSERT INTO  "Customer_campaign_details_p1" ("Customer_id", "contact", "month", "day_of_week", "duration", "campaign", "pdays", "previous", "poutcome") VALUES (12616, 'cellular', 'jul', 'fri', 149, '2', 999, '0', 'nonexistent');</w:t>
      </w:r>
    </w:p>
    <w:p w14:paraId="5B34D1BB" w14:textId="77777777" w:rsidR="00EE6FEB" w:rsidRDefault="00EE6FEB"/>
    <w:p w14:paraId="145ECE46" w14:textId="77777777" w:rsidR="00EE6FEB" w:rsidRDefault="00EE6FEB">
      <w:r>
        <w:t>INSERT INTO  "Customer_campaign_details_p1" ("Customer_id", "contact", "month", "day_of_week", "duration", "campaign", "pdays", "previous", "poutcome") VALUES (12617, 'cellular', 'jul', 'fri', 64, '2', 999, '0', 'nonexistent');</w:t>
      </w:r>
    </w:p>
    <w:p w14:paraId="141C1705" w14:textId="77777777" w:rsidR="00EE6FEB" w:rsidRDefault="00EE6FEB"/>
    <w:p w14:paraId="14ABC827" w14:textId="77777777" w:rsidR="00EE6FEB" w:rsidRDefault="00EE6FEB">
      <w:r>
        <w:t>INSERT INTO  "Customer_campaign_details_p1" ("Customer_id", "contact", "month", "day_of_week", "duration", "campaign", "pdays", "previous", "poutcome") VALUES (12618, 'cellular', 'jul', 'fri', 221, '2', 999, '0', 'nonexistent');</w:t>
      </w:r>
    </w:p>
    <w:p w14:paraId="1D2A2F86" w14:textId="77777777" w:rsidR="00EE6FEB" w:rsidRDefault="00EE6FEB"/>
    <w:p w14:paraId="766DF9B9" w14:textId="77777777" w:rsidR="00EE6FEB" w:rsidRDefault="00EE6FEB">
      <w:r>
        <w:t>INSERT INTO  "Customer_campaign_details_p1" ("Customer_id", "contact", "month", "day_of_week", "duration", "campaign", "pdays", "previous", "poutcome") VALUES (12619, 'cellular', 'jul', 'fri', 117, '2', 999, '0', 'nonexistent');</w:t>
      </w:r>
    </w:p>
    <w:p w14:paraId="74122A6F" w14:textId="77777777" w:rsidR="00EE6FEB" w:rsidRDefault="00EE6FEB"/>
    <w:p w14:paraId="77F2EAD1" w14:textId="77777777" w:rsidR="00EE6FEB" w:rsidRDefault="00EE6FEB">
      <w:r>
        <w:t>INSERT INTO  "Customer_campaign_details_p1" ("Customer_id", "contact", "month", "day_of_week", "duration", "campaign", "pdays", "previous", "poutcome") VALUES (12620, 'cellular', 'jul', 'fri', 706, '2', 999, '0', 'nonexistent');</w:t>
      </w:r>
    </w:p>
    <w:p w14:paraId="3D2755ED" w14:textId="77777777" w:rsidR="00EE6FEB" w:rsidRDefault="00EE6FEB"/>
    <w:p w14:paraId="291844A2" w14:textId="77777777" w:rsidR="00EE6FEB" w:rsidRDefault="00EE6FEB">
      <w:r>
        <w:t>INSERT INTO  "Customer_campaign_details_p1" ("Customer_id", "contact", "month", "day_of_week", "duration", "campaign", "pdays", "previous", "poutcome") VALUES (12621, 'cellular', 'jul', 'fri', 241, '2', 999, '0', 'nonexistent');</w:t>
      </w:r>
    </w:p>
    <w:p w14:paraId="230DC508" w14:textId="77777777" w:rsidR="00EE6FEB" w:rsidRDefault="00EE6FEB"/>
    <w:p w14:paraId="624C9700" w14:textId="77777777" w:rsidR="00EE6FEB" w:rsidRDefault="00EE6FEB">
      <w:r>
        <w:t>INSERT INTO  "Customer_campaign_details_p1" ("Customer_id", "contact", "month", "day_of_week", "duration", "campaign", "pdays", "previous", "poutcome") VALUES (12622, 'cellular', 'jul', 'fri', 141, '2', 999, '0', 'nonexistent');</w:t>
      </w:r>
    </w:p>
    <w:p w14:paraId="2F49C5B3" w14:textId="77777777" w:rsidR="00EE6FEB" w:rsidRDefault="00EE6FEB"/>
    <w:p w14:paraId="3C3230AE" w14:textId="77777777" w:rsidR="00EE6FEB" w:rsidRDefault="00EE6FEB">
      <w:r>
        <w:t>INSERT INTO  "Customer_campaign_details_p1" ("Customer_id", "contact", "month", "day_of_week", "duration", "campaign", "pdays", "previous", "poutcome") VALUES (12623, 'cellular', 'jul', 'fri', 232, '2', 999, '0', 'nonexistent');</w:t>
      </w:r>
    </w:p>
    <w:p w14:paraId="6C825614" w14:textId="77777777" w:rsidR="00EE6FEB" w:rsidRDefault="00EE6FEB"/>
    <w:p w14:paraId="5F2D396C" w14:textId="77777777" w:rsidR="00EE6FEB" w:rsidRDefault="00EE6FEB">
      <w:r>
        <w:t>INSERT INTO  "Customer_campaign_details_p1" ("Customer_id", "contact", "month", "day_of_week", "duration", "campaign", "pdays", "previous", "poutcome") VALUES (12624, 'cellular', 'jul', 'fri', 187, '2', 999, '0', 'nonexistent');</w:t>
      </w:r>
    </w:p>
    <w:p w14:paraId="6500BD52" w14:textId="77777777" w:rsidR="00EE6FEB" w:rsidRDefault="00EE6FEB"/>
    <w:p w14:paraId="686BF1DE" w14:textId="77777777" w:rsidR="00EE6FEB" w:rsidRDefault="00EE6FEB">
      <w:r>
        <w:t>INSERT INTO  "Customer_campaign_details_p1" ("Customer_id", "contact", "month", "day_of_week", "duration", "campaign", "pdays", "previous", "poutcome") VALUES (12625, 'cellular', 'jul', 'fri', 249, '2', 999, '0', 'nonexistent');</w:t>
      </w:r>
    </w:p>
    <w:p w14:paraId="102AADE3" w14:textId="77777777" w:rsidR="00EE6FEB" w:rsidRDefault="00EE6FEB"/>
    <w:p w14:paraId="505DA7F1" w14:textId="77777777" w:rsidR="00EE6FEB" w:rsidRDefault="00EE6FEB">
      <w:r>
        <w:t>INSERT INTO  "Customer_campaign_details_p1" ("Customer_id", "contact", "month", "day_of_week", "duration", "campaign", "pdays", "previous", "poutcome") VALUES (12626, 'telephone', 'jul', 'fri', 178, '2', 999, '0', 'nonexistent');</w:t>
      </w:r>
    </w:p>
    <w:p w14:paraId="3400B785" w14:textId="77777777" w:rsidR="00EE6FEB" w:rsidRDefault="00EE6FEB"/>
    <w:p w14:paraId="1A8D4388" w14:textId="77777777" w:rsidR="00EE6FEB" w:rsidRDefault="00EE6FEB">
      <w:r>
        <w:t>INSERT INTO  "Customer_campaign_details_p1" ("Customer_id", "contact", "month", "day_of_week", "duration", "campaign", "pdays", "previous", "poutcome") VALUES (12627, 'cellular', 'jul', 'fri', 90, '2', 999, '0', 'nonexistent');</w:t>
      </w:r>
    </w:p>
    <w:p w14:paraId="3864868F" w14:textId="77777777" w:rsidR="00EE6FEB" w:rsidRDefault="00EE6FEB"/>
    <w:p w14:paraId="038AE0BD" w14:textId="77777777" w:rsidR="00EE6FEB" w:rsidRDefault="00EE6FEB">
      <w:r>
        <w:t>INSERT INTO  "Customer_campaign_details_p1" ("Customer_id", "contact", "month", "day_of_week", "duration", "campaign", "pdays", "previous", "poutcome") VALUES (12628, 'cellular', 'jul', 'fri', 175, '2', 999, '0', 'nonexistent');</w:t>
      </w:r>
    </w:p>
    <w:p w14:paraId="01DC5C66" w14:textId="77777777" w:rsidR="00EE6FEB" w:rsidRDefault="00EE6FEB"/>
    <w:p w14:paraId="7DD16F32" w14:textId="77777777" w:rsidR="00EE6FEB" w:rsidRDefault="00EE6FEB">
      <w:r>
        <w:t>INSERT INTO  "Customer_campaign_details_p1" ("Customer_id", "contact", "month", "day_of_week", "duration", "campaign", "pdays", "previous", "poutcome") VALUES (12629, 'telephone', 'jul', 'fri', 176, '15', 999, '0', 'nonexistent');</w:t>
      </w:r>
    </w:p>
    <w:p w14:paraId="66A3CF92" w14:textId="77777777" w:rsidR="00EE6FEB" w:rsidRDefault="00EE6FEB"/>
    <w:p w14:paraId="355EEEEE" w14:textId="77777777" w:rsidR="00EE6FEB" w:rsidRDefault="00EE6FEB">
      <w:r>
        <w:t>INSERT INTO  "Customer_campaign_details_p1" ("Customer_id", "contact", "month", "day_of_week", "duration", "campaign", "pdays", "previous", "poutcome") VALUES (12630, 'cellular', 'jul', 'fri', 255, '2', 999, '0', 'nonexistent');</w:t>
      </w:r>
    </w:p>
    <w:p w14:paraId="1600E09A" w14:textId="77777777" w:rsidR="00EE6FEB" w:rsidRDefault="00EE6FEB"/>
    <w:p w14:paraId="3AB53A01" w14:textId="77777777" w:rsidR="00EE6FEB" w:rsidRDefault="00EE6FEB">
      <w:r>
        <w:t>INSERT INTO  "Customer_campaign_details_p1" ("Customer_id", "contact", "month", "day_of_week", "duration", "campaign", "pdays", "previous", "poutcome") VALUES (12631, 'cellular', 'jul', 'fri', 1041, '2', 999, '0', 'nonexistent');</w:t>
      </w:r>
    </w:p>
    <w:p w14:paraId="557F0BD5" w14:textId="77777777" w:rsidR="00EE6FEB" w:rsidRDefault="00EE6FEB"/>
    <w:p w14:paraId="05F5D18F" w14:textId="77777777" w:rsidR="00EE6FEB" w:rsidRDefault="00EE6FEB">
      <w:r>
        <w:t>INSERT INTO  "Customer_campaign_details_p1" ("Customer_id", "contact", "month", "day_of_week", "duration", "campaign", "pdays", "previous", "poutcome") VALUES (12632, 'cellular', 'jul', 'fri', 324, '2', 999, '0', 'nonexistent');</w:t>
      </w:r>
    </w:p>
    <w:p w14:paraId="427512FF" w14:textId="77777777" w:rsidR="00EE6FEB" w:rsidRDefault="00EE6FEB"/>
    <w:p w14:paraId="20669562" w14:textId="77777777" w:rsidR="00EE6FEB" w:rsidRDefault="00EE6FEB">
      <w:r>
        <w:t>INSERT INTO  "Customer_campaign_details_p1" ("Customer_id", "contact", "month", "day_of_week", "duration", "campaign", "pdays", "previous", "poutcome") VALUES (12633, 'cellular', 'jul', 'fri', 1389, '2', 999, '0', 'nonexistent');</w:t>
      </w:r>
    </w:p>
    <w:p w14:paraId="1A7D94CA" w14:textId="77777777" w:rsidR="00EE6FEB" w:rsidRDefault="00EE6FEB"/>
    <w:p w14:paraId="5EC1C819" w14:textId="77777777" w:rsidR="00EE6FEB" w:rsidRDefault="00EE6FEB">
      <w:r>
        <w:t>INSERT INTO  "Customer_campaign_details_p1" ("Customer_id", "contact", "month", "day_of_week", "duration", "campaign", "pdays", "previous", "poutcome") VALUES (12634, 'telephone', 'jul', 'fri', 61, '2', 999, '0', 'nonexistent');</w:t>
      </w:r>
    </w:p>
    <w:p w14:paraId="4B264232" w14:textId="77777777" w:rsidR="00EE6FEB" w:rsidRDefault="00EE6FEB"/>
    <w:p w14:paraId="15C64D36" w14:textId="77777777" w:rsidR="00EE6FEB" w:rsidRDefault="00EE6FEB">
      <w:r>
        <w:t>INSERT INTO  "Customer_campaign_details_p1" ("Customer_id", "contact", "month", "day_of_week", "duration", "campaign", "pdays", "previous", "poutcome") VALUES (12635, 'cellular', 'jul', 'fri', 120, '10', 999, '0', 'nonexistent');</w:t>
      </w:r>
    </w:p>
    <w:p w14:paraId="738CCA4F" w14:textId="77777777" w:rsidR="00EE6FEB" w:rsidRDefault="00EE6FEB"/>
    <w:p w14:paraId="7B3A33A7" w14:textId="77777777" w:rsidR="00EE6FEB" w:rsidRDefault="00EE6FEB">
      <w:r>
        <w:t>INSERT INTO  "Customer_campaign_details_p1" ("Customer_id", "contact", "month", "day_of_week", "duration", "campaign", "pdays", "previous", "poutcome") VALUES (12636, 'cellular', 'jul', 'fri', 213, '2', 999, '0', 'nonexistent');</w:t>
      </w:r>
    </w:p>
    <w:p w14:paraId="02DC90B9" w14:textId="77777777" w:rsidR="00EE6FEB" w:rsidRDefault="00EE6FEB"/>
    <w:p w14:paraId="62A8B0D8" w14:textId="77777777" w:rsidR="00EE6FEB" w:rsidRDefault="00EE6FEB">
      <w:r>
        <w:t>INSERT INTO  "Customer_campaign_details_p1" ("Customer_id", "contact", "month", "day_of_week", "duration", "campaign", "pdays", "previous", "poutcome") VALUES (12637, 'cellular', 'jul', 'fri', 121, '2', 999, '0', 'nonexistent');</w:t>
      </w:r>
    </w:p>
    <w:p w14:paraId="7C952BAE" w14:textId="77777777" w:rsidR="00EE6FEB" w:rsidRDefault="00EE6FEB"/>
    <w:p w14:paraId="01B9A18F" w14:textId="77777777" w:rsidR="00EE6FEB" w:rsidRDefault="00EE6FEB">
      <w:r>
        <w:t>INSERT INTO  "Customer_campaign_details_p1" ("Customer_id", "contact", "month", "day_of_week", "duration", "campaign", "pdays", "previous", "poutcome") VALUES (12638, 'cellular', 'jul', 'fri', 636, '2', 999, '0', 'nonexistent');</w:t>
      </w:r>
    </w:p>
    <w:p w14:paraId="49779B6D" w14:textId="77777777" w:rsidR="00EE6FEB" w:rsidRDefault="00EE6FEB"/>
    <w:p w14:paraId="0C929273" w14:textId="77777777" w:rsidR="00EE6FEB" w:rsidRDefault="00EE6FEB">
      <w:r>
        <w:t>INSERT INTO  "Customer_campaign_details_p1" ("Customer_id", "contact", "month", "day_of_week", "duration", "campaign", "pdays", "previous", "poutcome") VALUES (12639, 'cellular', 'jul', 'fri', 80, '2', 999, '0', 'nonexistent');</w:t>
      </w:r>
    </w:p>
    <w:p w14:paraId="6E08F4D4" w14:textId="77777777" w:rsidR="00EE6FEB" w:rsidRDefault="00EE6FEB"/>
    <w:p w14:paraId="68A56BEA" w14:textId="77777777" w:rsidR="00EE6FEB" w:rsidRDefault="00EE6FEB">
      <w:r>
        <w:t>INSERT INTO  "Customer_campaign_details_p1" ("Customer_id", "contact", "month", "day_of_week", "duration", "campaign", "pdays", "previous", "poutcome") VALUES (12640, 'telephone', 'jul', 'fri', 330, '2', 999, '0', 'nonexistent');</w:t>
      </w:r>
    </w:p>
    <w:p w14:paraId="2D29D670" w14:textId="77777777" w:rsidR="00EE6FEB" w:rsidRDefault="00EE6FEB"/>
    <w:p w14:paraId="391445C7" w14:textId="77777777" w:rsidR="00EE6FEB" w:rsidRDefault="00EE6FEB">
      <w:r>
        <w:t>INSERT INTO  "Customer_campaign_details_p1" ("Customer_id", "contact", "month", "day_of_week", "duration", "campaign", "pdays", "previous", "poutcome") VALUES (12641, 'cellular', 'jul', 'fri', 919, '2', 999, '0', 'nonexistent');</w:t>
      </w:r>
    </w:p>
    <w:p w14:paraId="59C5BAE2" w14:textId="77777777" w:rsidR="00EE6FEB" w:rsidRDefault="00EE6FEB"/>
    <w:p w14:paraId="119F56E8" w14:textId="77777777" w:rsidR="00EE6FEB" w:rsidRDefault="00EE6FEB">
      <w:r>
        <w:t>INSERT INTO  "Customer_campaign_details_p1" ("Customer_id", "contact", "month", "day_of_week", "duration", "campaign", "pdays", "previous", "poutcome") VALUES (12642, 'cellular', 'jul', 'fri', 210, '2', 999, '0', 'nonexistent');</w:t>
      </w:r>
    </w:p>
    <w:p w14:paraId="28D5BDDA" w14:textId="77777777" w:rsidR="00EE6FEB" w:rsidRDefault="00EE6FEB"/>
    <w:p w14:paraId="2AE1172F" w14:textId="77777777" w:rsidR="00EE6FEB" w:rsidRDefault="00EE6FEB">
      <w:r>
        <w:t>INSERT INTO  "Customer_campaign_details_p1" ("Customer_id", "contact", "month", "day_of_week", "duration", "campaign", "pdays", "previous", "poutcome") VALUES (12643, 'cellular', 'jul', 'fri', 452, '2', 999, '0', 'nonexistent');</w:t>
      </w:r>
    </w:p>
    <w:p w14:paraId="18432863" w14:textId="77777777" w:rsidR="00EE6FEB" w:rsidRDefault="00EE6FEB"/>
    <w:p w14:paraId="63712E49" w14:textId="77777777" w:rsidR="00EE6FEB" w:rsidRDefault="00EE6FEB">
      <w:r>
        <w:t>INSERT INTO  "Customer_campaign_details_p1" ("Customer_id", "contact", "month", "day_of_week", "duration", "campaign", "pdays", "previous", "poutcome") VALUES (12644, 'cellular', 'jul', 'fri', 255, '3', 999, '0', 'nonexistent');</w:t>
      </w:r>
    </w:p>
    <w:p w14:paraId="08099BF0" w14:textId="77777777" w:rsidR="00EE6FEB" w:rsidRDefault="00EE6FEB"/>
    <w:p w14:paraId="73AFEB80" w14:textId="77777777" w:rsidR="00EE6FEB" w:rsidRDefault="00EE6FEB">
      <w:r>
        <w:t>INSERT INTO  "Customer_campaign_details_p1" ("Customer_id", "contact", "month", "day_of_week", "duration", "campaign", "pdays", "previous", "poutcome") VALUES (12645, 'cellular', 'jul', 'fri', 260, '2', 999, '0', 'nonexistent');</w:t>
      </w:r>
    </w:p>
    <w:p w14:paraId="3EEA78DF" w14:textId="77777777" w:rsidR="00EE6FEB" w:rsidRDefault="00EE6FEB"/>
    <w:p w14:paraId="442BE817" w14:textId="77777777" w:rsidR="00EE6FEB" w:rsidRDefault="00EE6FEB">
      <w:r>
        <w:t>INSERT INTO  "Customer_campaign_details_p1" ("Customer_id", "contact", "month", "day_of_week", "duration", "campaign", "pdays", "previous", "poutcome") VALUES (12646, 'cellular', 'jul', 'fri', 666, '2', 999, '0', 'nonexistent');</w:t>
      </w:r>
    </w:p>
    <w:p w14:paraId="63739577" w14:textId="77777777" w:rsidR="00EE6FEB" w:rsidRDefault="00EE6FEB"/>
    <w:p w14:paraId="6439F1A3" w14:textId="77777777" w:rsidR="00EE6FEB" w:rsidRDefault="00EE6FEB">
      <w:r>
        <w:t>INSERT INTO  "Customer_campaign_details_p1" ("Customer_id", "contact", "month", "day_of_week", "duration", "campaign", "pdays", "previous", "poutcome") VALUES (12647, 'cellular', 'jul', 'fri', 344, '2', 999, '0', 'nonexistent');</w:t>
      </w:r>
    </w:p>
    <w:p w14:paraId="1DF7DA46" w14:textId="77777777" w:rsidR="00EE6FEB" w:rsidRDefault="00EE6FEB"/>
    <w:p w14:paraId="487D8406" w14:textId="77777777" w:rsidR="00EE6FEB" w:rsidRDefault="00EE6FEB">
      <w:r>
        <w:t>INSERT INTO  "Customer_campaign_details_p1" ("Customer_id", "contact", "month", "day_of_week", "duration", "campaign", "pdays", "previous", "poutcome") VALUES (12648, 'cellular', 'jul', 'fri', 221, '2', 999, '0', 'nonexistent');</w:t>
      </w:r>
    </w:p>
    <w:p w14:paraId="123EB6CB" w14:textId="77777777" w:rsidR="00EE6FEB" w:rsidRDefault="00EE6FEB"/>
    <w:p w14:paraId="0AF750B5" w14:textId="77777777" w:rsidR="00EE6FEB" w:rsidRDefault="00EE6FEB">
      <w:r>
        <w:t>INSERT INTO  "Customer_campaign_details_p1" ("Customer_id", "contact", "month", "day_of_week", "duration", "campaign", "pdays", "previous", "poutcome") VALUES (12649, 'cellular', 'jul', 'fri', 189, '2', 999, '0', 'nonexistent');</w:t>
      </w:r>
    </w:p>
    <w:p w14:paraId="4CDFE3C1" w14:textId="77777777" w:rsidR="00EE6FEB" w:rsidRDefault="00EE6FEB"/>
    <w:p w14:paraId="44313F33" w14:textId="77777777" w:rsidR="00EE6FEB" w:rsidRDefault="00EE6FEB">
      <w:r>
        <w:t>INSERT INTO  "Customer_campaign_details_p1" ("Customer_id", "contact", "month", "day_of_week", "duration", "campaign", "pdays", "previous", "poutcome") VALUES (12650, 'cellular', 'jul', 'fri', 184, '2', 999, '0', 'nonexistent');</w:t>
      </w:r>
    </w:p>
    <w:p w14:paraId="30526A6F" w14:textId="77777777" w:rsidR="00EE6FEB" w:rsidRDefault="00EE6FEB"/>
    <w:p w14:paraId="64C9F52C" w14:textId="77777777" w:rsidR="00EE6FEB" w:rsidRDefault="00EE6FEB">
      <w:r>
        <w:t>INSERT INTO  "Customer_campaign_details_p1" ("Customer_id", "contact", "month", "day_of_week", "duration", "campaign", "pdays", "previous", "poutcome") VALUES (12651, 'cellular', 'jul', 'fri', 70, '2', 999, '0', 'nonexistent');</w:t>
      </w:r>
    </w:p>
    <w:p w14:paraId="32CF7273" w14:textId="77777777" w:rsidR="00EE6FEB" w:rsidRDefault="00EE6FEB"/>
    <w:p w14:paraId="5B667AF8" w14:textId="77777777" w:rsidR="00EE6FEB" w:rsidRDefault="00EE6FEB">
      <w:r>
        <w:t>INSERT INTO  "Customer_campaign_details_p1" ("Customer_id", "contact", "month", "day_of_week", "duration", "campaign", "pdays", "previous", "poutcome") VALUES (12652, 'cellular', 'jul', 'fri', 154, '2', 999, '0', 'nonexistent');</w:t>
      </w:r>
    </w:p>
    <w:p w14:paraId="05886A18" w14:textId="77777777" w:rsidR="00EE6FEB" w:rsidRDefault="00EE6FEB"/>
    <w:p w14:paraId="5D5AC0B5" w14:textId="77777777" w:rsidR="00EE6FEB" w:rsidRDefault="00EE6FEB">
      <w:r>
        <w:t>INSERT INTO  "Customer_campaign_details_p1" ("Customer_id", "contact", "month", "day_of_week", "duration", "campaign", "pdays", "previous", "poutcome") VALUES (12653, 'cellular', 'jul', 'fri', 271, '2', 999, '0', 'nonexistent');</w:t>
      </w:r>
    </w:p>
    <w:p w14:paraId="7D9FBD1C" w14:textId="77777777" w:rsidR="00EE6FEB" w:rsidRDefault="00EE6FEB"/>
    <w:p w14:paraId="7426E7CF" w14:textId="77777777" w:rsidR="00EE6FEB" w:rsidRDefault="00EE6FEB">
      <w:r>
        <w:t>INSERT INTO  "Customer_campaign_details_p1" ("Customer_id", "contact", "month", "day_of_week", "duration", "campaign", "pdays", "previous", "poutcome") VALUES (12654, 'cellular', 'jul', 'fri', 159, '2', 999, '0', 'nonexistent');</w:t>
      </w:r>
    </w:p>
    <w:p w14:paraId="1397EE28" w14:textId="77777777" w:rsidR="00EE6FEB" w:rsidRDefault="00EE6FEB"/>
    <w:p w14:paraId="4698350B" w14:textId="77777777" w:rsidR="00EE6FEB" w:rsidRDefault="00EE6FEB">
      <w:r>
        <w:t>INSERT INTO  "Customer_campaign_details_p1" ("Customer_id", "contact", "month", "day_of_week", "duration", "campaign", "pdays", "previous", "poutcome") VALUES (12655, 'cellular', 'jul', 'fri', 134, '2', 999, '0', 'nonexistent');</w:t>
      </w:r>
    </w:p>
    <w:p w14:paraId="5837CFE5" w14:textId="77777777" w:rsidR="00EE6FEB" w:rsidRDefault="00EE6FEB"/>
    <w:p w14:paraId="702F696B" w14:textId="77777777" w:rsidR="00EE6FEB" w:rsidRDefault="00EE6FEB">
      <w:r>
        <w:t>INSERT INTO  "Customer_campaign_details_p1" ("Customer_id", "contact", "month", "day_of_week", "duration", "campaign", "pdays", "previous", "poutcome") VALUES (12656, 'telephone', 'jul', 'fri', 470, '2', 999, '0', 'nonexistent');</w:t>
      </w:r>
    </w:p>
    <w:p w14:paraId="65EC16EB" w14:textId="77777777" w:rsidR="00EE6FEB" w:rsidRDefault="00EE6FEB"/>
    <w:p w14:paraId="2D3828B0" w14:textId="77777777" w:rsidR="00EE6FEB" w:rsidRDefault="00EE6FEB">
      <w:r>
        <w:t>INSERT INTO  "Customer_campaign_details_p1" ("Customer_id", "contact", "month", "day_of_week", "duration", "campaign", "pdays", "previous", "poutcome") VALUES (12657, 'cellular', 'jul', 'fri', 221, '2', 999, '0', 'nonexistent');</w:t>
      </w:r>
    </w:p>
    <w:p w14:paraId="5E7DB051" w14:textId="77777777" w:rsidR="00EE6FEB" w:rsidRDefault="00EE6FEB"/>
    <w:p w14:paraId="16E1FF1A" w14:textId="77777777" w:rsidR="00EE6FEB" w:rsidRDefault="00EE6FEB">
      <w:r>
        <w:t>INSERT INTO  "Customer_campaign_details_p1" ("Customer_id", "contact", "month", "day_of_week", "duration", "campaign", "pdays", "previous", "poutcome") VALUES (12658, 'cellular', 'jul', 'fri', 1164, '2', 999, '0', 'nonexistent');</w:t>
      </w:r>
    </w:p>
    <w:p w14:paraId="77043C98" w14:textId="77777777" w:rsidR="00EE6FEB" w:rsidRDefault="00EE6FEB"/>
    <w:p w14:paraId="78957D3D" w14:textId="77777777" w:rsidR="00EE6FEB" w:rsidRDefault="00EE6FEB">
      <w:r>
        <w:t>INSERT INTO  "Customer_campaign_details_p1" ("Customer_id", "contact", "month", "day_of_week", "duration", "campaign", "pdays", "previous", "poutcome") VALUES (12659, 'cellular', 'jul', 'fri', 595, '2', 999, '0', 'nonexistent');</w:t>
      </w:r>
    </w:p>
    <w:p w14:paraId="19F28E44" w14:textId="77777777" w:rsidR="00EE6FEB" w:rsidRDefault="00EE6FEB"/>
    <w:p w14:paraId="094878FC" w14:textId="77777777" w:rsidR="00EE6FEB" w:rsidRDefault="00EE6FEB">
      <w:r>
        <w:t>INSERT INTO  "Customer_campaign_details_p1" ("Customer_id", "contact", "month", "day_of_week", "duration", "campaign", "pdays", "previous", "poutcome") VALUES (12660, 'cellular', 'jul', 'fri', 1081, '2', 999, '0', 'nonexistent');</w:t>
      </w:r>
    </w:p>
    <w:p w14:paraId="3C560A74" w14:textId="77777777" w:rsidR="00EE6FEB" w:rsidRDefault="00EE6FEB"/>
    <w:p w14:paraId="4BDBD2BD" w14:textId="77777777" w:rsidR="00EE6FEB" w:rsidRDefault="00EE6FEB">
      <w:r>
        <w:t>INSERT INTO  "Customer_campaign_details_p1" ("Customer_id", "contact", "month", "day_of_week", "duration", "campaign", "pdays", "previous", "poutcome") VALUES (12661, 'cellular', 'jul', 'fri', 254, '2', 999, '0', 'nonexistent');</w:t>
      </w:r>
    </w:p>
    <w:p w14:paraId="4B308B41" w14:textId="77777777" w:rsidR="00EE6FEB" w:rsidRDefault="00EE6FEB"/>
    <w:p w14:paraId="205B1A5A" w14:textId="77777777" w:rsidR="00EE6FEB" w:rsidRDefault="00EE6FEB">
      <w:r>
        <w:t>INSERT INTO  "Customer_campaign_details_p1" ("Customer_id", "contact", "month", "day_of_week", "duration", "campaign", "pdays", "previous", "poutcome") VALUES (12662, 'cellular', 'jul', 'fri', 106, '2', 999, '0', 'nonexistent');</w:t>
      </w:r>
    </w:p>
    <w:p w14:paraId="620EAB16" w14:textId="77777777" w:rsidR="00EE6FEB" w:rsidRDefault="00EE6FEB"/>
    <w:p w14:paraId="67C65444" w14:textId="77777777" w:rsidR="00EE6FEB" w:rsidRDefault="00EE6FEB">
      <w:r>
        <w:t>INSERT INTO  "Customer_campaign_details_p1" ("Customer_id", "contact", "month", "day_of_week", "duration", "campaign", "pdays", "previous", "poutcome") VALUES (12663, 'cellular', 'jul', 'fri', 118, '2', 999, '0', 'nonexistent');</w:t>
      </w:r>
    </w:p>
    <w:p w14:paraId="3E9B9669" w14:textId="77777777" w:rsidR="00EE6FEB" w:rsidRDefault="00EE6FEB"/>
    <w:p w14:paraId="71E60E96" w14:textId="77777777" w:rsidR="00EE6FEB" w:rsidRDefault="00EE6FEB">
      <w:r>
        <w:t>INSERT INTO  "Customer_campaign_details_p1" ("Customer_id", "contact", "month", "day_of_week", "duration", "campaign", "pdays", "previous", "poutcome") VALUES (12664, 'cellular', 'jul', 'fri', 207, '2', 999, '0', 'nonexistent');</w:t>
      </w:r>
    </w:p>
    <w:p w14:paraId="21CA8588" w14:textId="77777777" w:rsidR="00EE6FEB" w:rsidRDefault="00EE6FEB"/>
    <w:p w14:paraId="717181C1" w14:textId="77777777" w:rsidR="00EE6FEB" w:rsidRDefault="00EE6FEB">
      <w:r>
        <w:t>INSERT INTO  "Customer_campaign_details_p1" ("Customer_id", "contact", "month", "day_of_week", "duration", "campaign", "pdays", "previous", "poutcome") VALUES (12665, 'cellular', 'jul', 'fri', 184, '2', 999, '0', 'nonexistent');</w:t>
      </w:r>
    </w:p>
    <w:p w14:paraId="2A8BB0AA" w14:textId="77777777" w:rsidR="00EE6FEB" w:rsidRDefault="00EE6FEB"/>
    <w:p w14:paraId="4C0544CC" w14:textId="77777777" w:rsidR="00EE6FEB" w:rsidRDefault="00EE6FEB">
      <w:r>
        <w:t>INSERT INTO  "Customer_campaign_details_p1" ("Customer_id", "contact", "month", "day_of_week", "duration", "campaign", "pdays", "previous", "poutcome") VALUES (12666, 'cellular', 'jul', 'fri', 333, '2', 999, '0', 'nonexistent');</w:t>
      </w:r>
    </w:p>
    <w:p w14:paraId="012D1430" w14:textId="77777777" w:rsidR="00EE6FEB" w:rsidRDefault="00EE6FEB"/>
    <w:p w14:paraId="396C3341" w14:textId="77777777" w:rsidR="00EE6FEB" w:rsidRDefault="00EE6FEB">
      <w:r>
        <w:t>INSERT INTO  "Customer_campaign_details_p1" ("Customer_id", "contact", "month", "day_of_week", "duration", "campaign", "pdays", "previous", "poutcome") VALUES (12667, 'cellular', 'jul', 'fri', 550, '2', 999, '0', 'nonexistent');</w:t>
      </w:r>
    </w:p>
    <w:p w14:paraId="06F718D6" w14:textId="77777777" w:rsidR="00EE6FEB" w:rsidRDefault="00EE6FEB"/>
    <w:p w14:paraId="50808EFA" w14:textId="77777777" w:rsidR="00EE6FEB" w:rsidRDefault="00EE6FEB">
      <w:r>
        <w:t>INSERT INTO  "Customer_campaign_details_p1" ("Customer_id", "contact", "month", "day_of_week", "duration", "campaign", "pdays", "previous", "poutcome") VALUES (12668, 'cellular', 'jul', 'fri', 143, '5', 999, '0', 'nonexistent');</w:t>
      </w:r>
    </w:p>
    <w:p w14:paraId="6EF9E05D" w14:textId="77777777" w:rsidR="00EE6FEB" w:rsidRDefault="00EE6FEB"/>
    <w:p w14:paraId="03213DEF" w14:textId="77777777" w:rsidR="00EE6FEB" w:rsidRDefault="00EE6FEB">
      <w:r>
        <w:t>INSERT INTO  "Customer_campaign_details_p1" ("Customer_id", "contact", "month", "day_of_week", "duration", "campaign", "pdays", "previous", "poutcome") VALUES (12669, 'cellular', 'jul', 'fri', 94, '2', 999, '0', 'nonexistent');</w:t>
      </w:r>
    </w:p>
    <w:p w14:paraId="2D51ADE7" w14:textId="77777777" w:rsidR="00EE6FEB" w:rsidRDefault="00EE6FEB"/>
    <w:p w14:paraId="3189339D" w14:textId="77777777" w:rsidR="00EE6FEB" w:rsidRDefault="00EE6FEB">
      <w:r>
        <w:t>INSERT INTO  "Customer_campaign_details_p1" ("Customer_id", "contact", "month", "day_of_week", "duration", "campaign", "pdays", "previous", "poutcome") VALUES (12670, 'cellular', 'jul', 'fri', 271, '2', 999, '0', 'nonexistent');</w:t>
      </w:r>
    </w:p>
    <w:p w14:paraId="778DDD75" w14:textId="77777777" w:rsidR="00EE6FEB" w:rsidRDefault="00EE6FEB"/>
    <w:p w14:paraId="1875C007" w14:textId="77777777" w:rsidR="00EE6FEB" w:rsidRDefault="00EE6FEB">
      <w:r>
        <w:t>INSERT INTO  "Customer_campaign_details_p1" ("Customer_id", "contact", "month", "day_of_week", "duration", "campaign", "pdays", "previous", "poutcome") VALUES (12671, 'cellular', 'jul', 'fri', 71, '2', 999, '0', 'nonexistent');</w:t>
      </w:r>
    </w:p>
    <w:p w14:paraId="78547D05" w14:textId="77777777" w:rsidR="00EE6FEB" w:rsidRDefault="00EE6FEB"/>
    <w:p w14:paraId="5C4D16A9" w14:textId="77777777" w:rsidR="00EE6FEB" w:rsidRDefault="00EE6FEB">
      <w:r>
        <w:t>INSERT INTO  "Customer_campaign_details_p1" ("Customer_id", "contact", "month", "day_of_week", "duration", "campaign", "pdays", "previous", "poutcome") VALUES (12672, 'cellular', 'jul', 'fri', 145, '2', 999, '0', 'nonexistent');</w:t>
      </w:r>
    </w:p>
    <w:p w14:paraId="146B3653" w14:textId="77777777" w:rsidR="00EE6FEB" w:rsidRDefault="00EE6FEB"/>
    <w:p w14:paraId="700FDB53" w14:textId="77777777" w:rsidR="00EE6FEB" w:rsidRDefault="00EE6FEB">
      <w:r>
        <w:t>INSERT INTO  "Customer_campaign_details_p1" ("Customer_id", "contact", "month", "day_of_week", "duration", "campaign", "pdays", "previous", "poutcome") VALUES (12673, 'cellular', 'jul', 'fri', 215, '2', 999, '0', 'nonexistent');</w:t>
      </w:r>
    </w:p>
    <w:p w14:paraId="2B5E02CE" w14:textId="77777777" w:rsidR="00EE6FEB" w:rsidRDefault="00EE6FEB"/>
    <w:p w14:paraId="509E51DB" w14:textId="77777777" w:rsidR="00EE6FEB" w:rsidRDefault="00EE6FEB">
      <w:r>
        <w:t>INSERT INTO  "Customer_campaign_details_p1" ("Customer_id", "contact", "month", "day_of_week", "duration", "campaign", "pdays", "previous", "poutcome") VALUES (12674, 'cellular', 'jul', 'fri', 94, '2', 999, '0', 'nonexistent');</w:t>
      </w:r>
    </w:p>
    <w:p w14:paraId="64B7212A" w14:textId="77777777" w:rsidR="00EE6FEB" w:rsidRDefault="00EE6FEB"/>
    <w:p w14:paraId="60802398" w14:textId="77777777" w:rsidR="00EE6FEB" w:rsidRDefault="00EE6FEB">
      <w:r>
        <w:t>INSERT INTO  "Customer_campaign_details_p1" ("Customer_id", "contact", "month", "day_of_week", "duration", "campaign", "pdays", "previous", "poutcome") VALUES (12675, 'cellular', 'jul', 'fri', 271, '5', 999, '0', 'nonexistent');</w:t>
      </w:r>
    </w:p>
    <w:p w14:paraId="2EE2682B" w14:textId="77777777" w:rsidR="00EE6FEB" w:rsidRDefault="00EE6FEB"/>
    <w:p w14:paraId="3EC30D51" w14:textId="77777777" w:rsidR="00EE6FEB" w:rsidRDefault="00EE6FEB">
      <w:r>
        <w:t>INSERT INTO  "Customer_campaign_details_p1" ("Customer_id", "contact", "month", "day_of_week", "duration", "campaign", "pdays", "previous", "poutcome") VALUES (12676, 'cellular', 'jul', 'fri', 911, '2', 999, '0', 'nonexistent');</w:t>
      </w:r>
    </w:p>
    <w:p w14:paraId="5BE2B224" w14:textId="77777777" w:rsidR="00EE6FEB" w:rsidRDefault="00EE6FEB"/>
    <w:p w14:paraId="22D9077D" w14:textId="77777777" w:rsidR="00EE6FEB" w:rsidRDefault="00EE6FEB">
      <w:r>
        <w:t>INSERT INTO  "Customer_campaign_details_p1" ("Customer_id", "contact", "month", "day_of_week", "duration", "campaign", "pdays", "previous", "poutcome") VALUES (12677, 'cellular', 'jul', 'fri', 165, '2', 999, '0', 'nonexistent');</w:t>
      </w:r>
    </w:p>
    <w:p w14:paraId="7B011C46" w14:textId="77777777" w:rsidR="00EE6FEB" w:rsidRDefault="00EE6FEB"/>
    <w:p w14:paraId="74A6AFC6" w14:textId="77777777" w:rsidR="00EE6FEB" w:rsidRDefault="00EE6FEB">
      <w:r>
        <w:t>INSERT INTO  "Customer_campaign_details_p1" ("Customer_id", "contact", "month", "day_of_week", "duration", "campaign", "pdays", "previous", "poutcome") VALUES (12678, 'cellular', 'jul', 'fri', 196, '2', 999, '0', 'nonexistent');</w:t>
      </w:r>
    </w:p>
    <w:p w14:paraId="39B232FF" w14:textId="77777777" w:rsidR="00EE6FEB" w:rsidRDefault="00EE6FEB"/>
    <w:p w14:paraId="045B220E" w14:textId="77777777" w:rsidR="00EE6FEB" w:rsidRDefault="00EE6FEB">
      <w:r>
        <w:t>INSERT INTO  "Customer_campaign_details_p1" ("Customer_id", "contact", "month", "day_of_week", "duration", "campaign", "pdays", "previous", "poutcome") VALUES (12679, 'telephone', 'jul', 'fri', 437, '7', 999, '0', 'nonexistent');</w:t>
      </w:r>
    </w:p>
    <w:p w14:paraId="37361627" w14:textId="77777777" w:rsidR="00EE6FEB" w:rsidRDefault="00EE6FEB"/>
    <w:p w14:paraId="30FCB04F" w14:textId="77777777" w:rsidR="00EE6FEB" w:rsidRDefault="00EE6FEB">
      <w:r>
        <w:t>INSERT INTO  "Customer_campaign_details_p1" ("Customer_id", "contact", "month", "day_of_week", "duration", "campaign", "pdays", "previous", "poutcome") VALUES (12680, 'cellular', 'jul', 'fri', 1180, '2', 999, '0', 'nonexistent');</w:t>
      </w:r>
    </w:p>
    <w:p w14:paraId="69048DE1" w14:textId="77777777" w:rsidR="00EE6FEB" w:rsidRDefault="00EE6FEB"/>
    <w:p w14:paraId="6EC3E001" w14:textId="77777777" w:rsidR="00EE6FEB" w:rsidRDefault="00EE6FEB">
      <w:r>
        <w:t>INSERT INTO  "Customer_campaign_details_p1" ("Customer_id", "contact", "month", "day_of_week", "duration", "campaign", "pdays", "previous", "poutcome") VALUES (12681, 'cellular', 'jul', 'fri', 135, '2', 999, '0', 'nonexistent');</w:t>
      </w:r>
    </w:p>
    <w:p w14:paraId="6B757C73" w14:textId="77777777" w:rsidR="00EE6FEB" w:rsidRDefault="00EE6FEB"/>
    <w:p w14:paraId="15342BCF" w14:textId="77777777" w:rsidR="00EE6FEB" w:rsidRDefault="00EE6FEB">
      <w:r>
        <w:t>INSERT INTO  "Customer_campaign_details_p1" ("Customer_id", "contact", "month", "day_of_week", "duration", "campaign", "pdays", "previous", "poutcome") VALUES (12682, 'cellular', 'jul', 'fri', 193, '2', 999, '0', 'nonexistent');</w:t>
      </w:r>
    </w:p>
    <w:p w14:paraId="0D816A8F" w14:textId="77777777" w:rsidR="00EE6FEB" w:rsidRDefault="00EE6FEB"/>
    <w:p w14:paraId="38E1B8EE" w14:textId="77777777" w:rsidR="00EE6FEB" w:rsidRDefault="00EE6FEB">
      <w:r>
        <w:t>INSERT INTO  "Customer_campaign_details_p1" ("Customer_id", "contact", "month", "day_of_week", "duration", "campaign", "pdays", "previous", "poutcome") VALUES (12683, 'cellular', 'jul', 'fri', 128, '2', 999, '0', 'nonexistent');</w:t>
      </w:r>
    </w:p>
    <w:p w14:paraId="46805927" w14:textId="77777777" w:rsidR="00EE6FEB" w:rsidRDefault="00EE6FEB"/>
    <w:p w14:paraId="44E90D14" w14:textId="77777777" w:rsidR="00EE6FEB" w:rsidRDefault="00EE6FEB">
      <w:r>
        <w:t>INSERT INTO  "Customer_campaign_details_p1" ("Customer_id", "contact", "month", "day_of_week", "duration", "campaign", "pdays", "previous", "poutcome") VALUES (12684, 'telephone', 'jul', 'fri', 328, '2', 999, '0', 'nonexistent');</w:t>
      </w:r>
    </w:p>
    <w:p w14:paraId="3BA77EEC" w14:textId="77777777" w:rsidR="00EE6FEB" w:rsidRDefault="00EE6FEB"/>
    <w:p w14:paraId="23BD0897" w14:textId="77777777" w:rsidR="00EE6FEB" w:rsidRDefault="00EE6FEB">
      <w:r>
        <w:t>INSERT INTO  "Customer_campaign_details_p1" ("Customer_id", "contact", "month", "day_of_week", "duration", "campaign", "pdays", "previous", "poutcome") VALUES (12685, 'cellular', 'jul', 'fri', 261, '13', 999, '0', 'nonexistent');</w:t>
      </w:r>
    </w:p>
    <w:p w14:paraId="25FF4F11" w14:textId="77777777" w:rsidR="00EE6FEB" w:rsidRDefault="00EE6FEB"/>
    <w:p w14:paraId="4E88FA38" w14:textId="77777777" w:rsidR="00EE6FEB" w:rsidRDefault="00EE6FEB">
      <w:r>
        <w:t>INSERT INTO  "Customer_campaign_details_p1" ("Customer_id", "contact", "month", "day_of_week", "duration", "campaign", "pdays", "previous", "poutcome") VALUES (12686, 'cellular', 'jul', 'fri', 342, '2', 999, '0', 'nonexistent');</w:t>
      </w:r>
    </w:p>
    <w:p w14:paraId="77F41546" w14:textId="77777777" w:rsidR="00EE6FEB" w:rsidRDefault="00EE6FEB"/>
    <w:p w14:paraId="69E123F3" w14:textId="77777777" w:rsidR="00EE6FEB" w:rsidRDefault="00EE6FEB">
      <w:r>
        <w:t>INSERT INTO  "Customer_campaign_details_p1" ("Customer_id", "contact", "month", "day_of_week", "duration", "campaign", "pdays", "previous", "poutcome") VALUES (12687, 'cellular', 'jul', 'fri', 119, '2', 999, '0', 'nonexistent');</w:t>
      </w:r>
    </w:p>
    <w:p w14:paraId="7D2D157D" w14:textId="77777777" w:rsidR="00EE6FEB" w:rsidRDefault="00EE6FEB"/>
    <w:p w14:paraId="459E520C" w14:textId="77777777" w:rsidR="00EE6FEB" w:rsidRDefault="00EE6FEB">
      <w:r>
        <w:t>INSERT INTO  "Customer_campaign_details_p1" ("Customer_id", "contact", "month", "day_of_week", "duration", "campaign", "pdays", "previous", "poutcome") VALUES (12688, 'cellular', 'jul', 'fri', 425, '2', 999, '0', 'nonexistent');</w:t>
      </w:r>
    </w:p>
    <w:p w14:paraId="65BE7717" w14:textId="77777777" w:rsidR="00EE6FEB" w:rsidRDefault="00EE6FEB"/>
    <w:p w14:paraId="56EB9A4D" w14:textId="77777777" w:rsidR="00EE6FEB" w:rsidRDefault="00EE6FEB">
      <w:r>
        <w:t>INSERT INTO  "Customer_campaign_details_p1" ("Customer_id", "contact", "month", "day_of_week", "duration", "campaign", "pdays", "previous", "poutcome") VALUES (12689, 'cellular', 'jul', 'fri', 151, '2', 999, '0', 'nonexistent');</w:t>
      </w:r>
    </w:p>
    <w:p w14:paraId="278B59DC" w14:textId="77777777" w:rsidR="00EE6FEB" w:rsidRDefault="00EE6FEB"/>
    <w:p w14:paraId="28031741" w14:textId="77777777" w:rsidR="00EE6FEB" w:rsidRDefault="00EE6FEB">
      <w:r>
        <w:t>INSERT INTO  "Customer_campaign_details_p1" ("Customer_id", "contact", "month", "day_of_week", "duration", "campaign", "pdays", "previous", "poutcome") VALUES (12690, 'cellular', 'jul', 'fri', 163, '2', 999, '0', 'nonexistent');</w:t>
      </w:r>
    </w:p>
    <w:p w14:paraId="199FD349" w14:textId="77777777" w:rsidR="00EE6FEB" w:rsidRDefault="00EE6FEB"/>
    <w:p w14:paraId="2379539D" w14:textId="77777777" w:rsidR="00EE6FEB" w:rsidRDefault="00EE6FEB">
      <w:r>
        <w:t>INSERT INTO  "Customer_campaign_details_p1" ("Customer_id", "contact", "month", "day_of_week", "duration", "campaign", "pdays", "previous", "poutcome") VALUES (12691, 'cellular', 'jul', 'fri', 773, '3', 999, '0', 'nonexistent');</w:t>
      </w:r>
    </w:p>
    <w:p w14:paraId="00897B71" w14:textId="77777777" w:rsidR="00EE6FEB" w:rsidRDefault="00EE6FEB"/>
    <w:p w14:paraId="35514384" w14:textId="77777777" w:rsidR="00EE6FEB" w:rsidRDefault="00EE6FEB">
      <w:r>
        <w:t>INSERT INTO  "Customer_campaign_details_p1" ("Customer_id", "contact", "month", "day_of_week", "duration", "campaign", "pdays", "previous", "poutcome") VALUES (12692, 'cellular', 'jul', 'fri', 822, '2', 999, '0', 'nonexistent');</w:t>
      </w:r>
    </w:p>
    <w:p w14:paraId="0997F1E7" w14:textId="77777777" w:rsidR="00EE6FEB" w:rsidRDefault="00EE6FEB"/>
    <w:p w14:paraId="2527ECD2" w14:textId="77777777" w:rsidR="00EE6FEB" w:rsidRDefault="00EE6FEB">
      <w:r>
        <w:t>INSERT INTO  "Customer_campaign_details_p1" ("Customer_id", "contact", "month", "day_of_week", "duration", "campaign", "pdays", "previous", "poutcome") VALUES (12693, 'cellular', 'jul', 'fri', 188, '2', 999, '0', 'nonexistent');</w:t>
      </w:r>
    </w:p>
    <w:p w14:paraId="07B4F179" w14:textId="77777777" w:rsidR="00EE6FEB" w:rsidRDefault="00EE6FEB"/>
    <w:p w14:paraId="43A05B21" w14:textId="77777777" w:rsidR="00EE6FEB" w:rsidRDefault="00EE6FEB">
      <w:r>
        <w:t>INSERT INTO  "Customer_campaign_details_p1" ("Customer_id", "contact", "month", "day_of_week", "duration", "campaign", "pdays", "previous", "poutcome") VALUES (12694, 'cellular', 'jul', 'fri', 853, '2', 999, '0', 'nonexistent');</w:t>
      </w:r>
    </w:p>
    <w:p w14:paraId="79D4CA9A" w14:textId="77777777" w:rsidR="00EE6FEB" w:rsidRDefault="00EE6FEB"/>
    <w:p w14:paraId="736D74B9" w14:textId="77777777" w:rsidR="00EE6FEB" w:rsidRDefault="00EE6FEB">
      <w:r>
        <w:t>INSERT INTO  "Customer_campaign_details_p1" ("Customer_id", "contact", "month", "day_of_week", "duration", "campaign", "pdays", "previous", "poutcome") VALUES (12695, 'cellular', 'jul', 'fri', 549, '2', 999, '0', 'nonexistent');</w:t>
      </w:r>
    </w:p>
    <w:p w14:paraId="4923C3EF" w14:textId="77777777" w:rsidR="00EE6FEB" w:rsidRDefault="00EE6FEB"/>
    <w:p w14:paraId="7C2082DC" w14:textId="77777777" w:rsidR="00EE6FEB" w:rsidRDefault="00EE6FEB">
      <w:r>
        <w:t>INSERT INTO  "Customer_campaign_details_p1" ("Customer_id", "contact", "month", "day_of_week", "duration", "campaign", "pdays", "previous", "poutcome") VALUES (12696, 'cellular', 'jul', 'fri', 172, '2', 999, '0', 'nonexistent');</w:t>
      </w:r>
    </w:p>
    <w:p w14:paraId="0649265D" w14:textId="77777777" w:rsidR="00EE6FEB" w:rsidRDefault="00EE6FEB"/>
    <w:p w14:paraId="3F517BC0" w14:textId="77777777" w:rsidR="00EE6FEB" w:rsidRDefault="00EE6FEB">
      <w:r>
        <w:t>INSERT INTO  "Customer_campaign_details_p1" ("Customer_id", "contact", "month", "day_of_week", "duration", "campaign", "pdays", "previous", "poutcome") VALUES (12697, 'cellular', 'jul', 'fri', 161, '4', 999, '0', 'nonexistent');</w:t>
      </w:r>
    </w:p>
    <w:p w14:paraId="340556E8" w14:textId="77777777" w:rsidR="00EE6FEB" w:rsidRDefault="00EE6FEB"/>
    <w:p w14:paraId="4BE3DA2C" w14:textId="77777777" w:rsidR="00EE6FEB" w:rsidRDefault="00EE6FEB">
      <w:r>
        <w:t>INSERT INTO  "Customer_campaign_details_p1" ("Customer_id", "contact", "month", "day_of_week", "duration", "campaign", "pdays", "previous", "poutcome") VALUES (12698, 'cellular', 'jul', 'fri', 1649, '2', 999, '0', 'nonexistent');</w:t>
      </w:r>
    </w:p>
    <w:p w14:paraId="7F35A64B" w14:textId="77777777" w:rsidR="00EE6FEB" w:rsidRDefault="00EE6FEB"/>
    <w:p w14:paraId="4839830E" w14:textId="77777777" w:rsidR="00EE6FEB" w:rsidRDefault="00EE6FEB">
      <w:r>
        <w:t>INSERT INTO  "Customer_campaign_details_p1" ("Customer_id", "contact", "month", "day_of_week", "duration", "campaign", "pdays", "previous", "poutcome") VALUES (12699, 'cellular', 'jul', 'fri', 1310, '2', 999, '0', 'nonexistent');</w:t>
      </w:r>
    </w:p>
    <w:p w14:paraId="61659B02" w14:textId="77777777" w:rsidR="00EE6FEB" w:rsidRDefault="00EE6FEB"/>
    <w:p w14:paraId="11F87D49" w14:textId="77777777" w:rsidR="00EE6FEB" w:rsidRDefault="00EE6FEB">
      <w:r>
        <w:t>INSERT INTO  "Customer_campaign_details_p1" ("Customer_id", "contact", "month", "day_of_week", "duration", "campaign", "pdays", "previous", "poutcome") VALUES (12700, 'cellular', 'jul', 'fri', 1187, '3', 999, '0', 'nonexistent');</w:t>
      </w:r>
    </w:p>
    <w:p w14:paraId="04EB2008" w14:textId="77777777" w:rsidR="00EE6FEB" w:rsidRDefault="00EE6FEB"/>
    <w:p w14:paraId="4B388376" w14:textId="77777777" w:rsidR="00EE6FEB" w:rsidRDefault="00EE6FEB">
      <w:r>
        <w:t>INSERT INTO  "Customer_campaign_details_p1" ("Customer_id", "contact", "month", "day_of_week", "duration", "campaign", "pdays", "previous", "poutcome") VALUES (12701, 'cellular', 'jul', 'mon', 135, '2', 999, '0', 'nonexistent');</w:t>
      </w:r>
    </w:p>
    <w:p w14:paraId="52181451" w14:textId="77777777" w:rsidR="00EE6FEB" w:rsidRDefault="00EE6FEB"/>
    <w:p w14:paraId="00D04816" w14:textId="77777777" w:rsidR="00EE6FEB" w:rsidRDefault="00EE6FEB">
      <w:r>
        <w:t>INSERT INTO  "Customer_campaign_details_p1" ("Customer_id", "contact", "month", "day_of_week", "duration", "campaign", "pdays", "previous", "poutcome") VALUES (12702, 'cellular', 'jul', 'mon', 151, '2', 999, '0', 'nonexistent');</w:t>
      </w:r>
    </w:p>
    <w:p w14:paraId="516A339B" w14:textId="77777777" w:rsidR="00EE6FEB" w:rsidRDefault="00EE6FEB"/>
    <w:p w14:paraId="724AA350" w14:textId="77777777" w:rsidR="00EE6FEB" w:rsidRDefault="00EE6FEB">
      <w:r>
        <w:t>INSERT INTO  "Customer_campaign_details_p1" ("Customer_id", "contact", "month", "day_of_week", "duration", "campaign", "pdays", "previous", "poutcome") VALUES (12703, 'cellular', 'jul', 'mon', 324, '2', 999, '0', 'nonexistent');</w:t>
      </w:r>
    </w:p>
    <w:p w14:paraId="34682FD8" w14:textId="77777777" w:rsidR="00EE6FEB" w:rsidRDefault="00EE6FEB"/>
    <w:p w14:paraId="1C004E02" w14:textId="77777777" w:rsidR="00EE6FEB" w:rsidRDefault="00EE6FEB">
      <w:r>
        <w:t>INSERT INTO  "Customer_campaign_details_p1" ("Customer_id", "contact", "month", "day_of_week", "duration", "campaign", "pdays", "previous", "poutcome") VALUES (12704, 'cellular', 'jul', 'mon', 77, '2', 999, '0', 'nonexistent');</w:t>
      </w:r>
    </w:p>
    <w:p w14:paraId="52BD62B7" w14:textId="77777777" w:rsidR="00EE6FEB" w:rsidRDefault="00EE6FEB"/>
    <w:p w14:paraId="4680E4F7" w14:textId="77777777" w:rsidR="00EE6FEB" w:rsidRDefault="00EE6FEB">
      <w:r>
        <w:t>INSERT INTO  "Customer_campaign_details_p1" ("Customer_id", "contact", "month", "day_of_week", "duration", "campaign", "pdays", "previous", "poutcome") VALUES (12705, 'cellular', 'jul', 'mon', 122, '2', 999, '0', 'nonexistent');</w:t>
      </w:r>
    </w:p>
    <w:p w14:paraId="59DCB371" w14:textId="77777777" w:rsidR="00EE6FEB" w:rsidRDefault="00EE6FEB"/>
    <w:p w14:paraId="02DCDC7B" w14:textId="77777777" w:rsidR="00EE6FEB" w:rsidRDefault="00EE6FEB">
      <w:r>
        <w:t>INSERT INTO  "Customer_campaign_details_p1" ("Customer_id", "contact", "month", "day_of_week", "duration", "campaign", "pdays", "previous", "poutcome") VALUES (12706, 'cellular', 'jul', 'mon', 122, '2', 999, '0', 'nonexistent');</w:t>
      </w:r>
    </w:p>
    <w:p w14:paraId="6E0319C5" w14:textId="77777777" w:rsidR="00EE6FEB" w:rsidRDefault="00EE6FEB"/>
    <w:p w14:paraId="08009887" w14:textId="77777777" w:rsidR="00EE6FEB" w:rsidRDefault="00EE6FEB">
      <w:r>
        <w:t>INSERT INTO  "Customer_campaign_details_p1" ("Customer_id", "contact", "month", "day_of_week", "duration", "campaign", "pdays", "previous", "poutcome") VALUES (12707, 'cellular', 'jul', 'mon', 175, '2', 999, '0', 'nonexistent');</w:t>
      </w:r>
    </w:p>
    <w:p w14:paraId="19E82420" w14:textId="77777777" w:rsidR="00EE6FEB" w:rsidRDefault="00EE6FEB"/>
    <w:p w14:paraId="79BE9220" w14:textId="77777777" w:rsidR="00EE6FEB" w:rsidRDefault="00EE6FEB">
      <w:r>
        <w:t>INSERT INTO  "Customer_campaign_details_p1" ("Customer_id", "contact", "month", "day_of_week", "duration", "campaign", "pdays", "previous", "poutcome") VALUES (12708, 'cellular', 'jul', 'mon', 51, '2', 999, '0', 'nonexistent');</w:t>
      </w:r>
    </w:p>
    <w:p w14:paraId="1EF8BFCD" w14:textId="77777777" w:rsidR="00EE6FEB" w:rsidRDefault="00EE6FEB"/>
    <w:p w14:paraId="47E2DDC9" w14:textId="77777777" w:rsidR="00EE6FEB" w:rsidRDefault="00EE6FEB">
      <w:r>
        <w:t>INSERT INTO  "Customer_campaign_details_p1" ("Customer_id", "contact", "month", "day_of_week", "duration", "campaign", "pdays", "previous", "poutcome") VALUES (12709, 'cellular', 'jul', 'mon', 246, '2', 999, '0', 'nonexistent');</w:t>
      </w:r>
    </w:p>
    <w:p w14:paraId="65633857" w14:textId="77777777" w:rsidR="00EE6FEB" w:rsidRDefault="00EE6FEB"/>
    <w:p w14:paraId="2A755705" w14:textId="77777777" w:rsidR="00EE6FEB" w:rsidRDefault="00EE6FEB">
      <w:r>
        <w:t>INSERT INTO  "Customer_campaign_details_p1" ("Customer_id", "contact", "month", "day_of_week", "duration", "campaign", "pdays", "previous", "poutcome") VALUES (12710, 'cellular', 'jul', 'mon', 330, '2', 999, '0', 'nonexistent');</w:t>
      </w:r>
    </w:p>
    <w:p w14:paraId="7298267E" w14:textId="77777777" w:rsidR="00EE6FEB" w:rsidRDefault="00EE6FEB"/>
    <w:p w14:paraId="52099B25" w14:textId="77777777" w:rsidR="00EE6FEB" w:rsidRDefault="00EE6FEB">
      <w:r>
        <w:t>INSERT INTO  "Customer_campaign_details_p1" ("Customer_id", "contact", "month", "day_of_week", "duration", "campaign", "pdays", "previous", "poutcome") VALUES (12711, 'cellular', 'jul', 'mon', 607, '2', 999, '0', 'nonexistent');</w:t>
      </w:r>
    </w:p>
    <w:p w14:paraId="5591BF85" w14:textId="77777777" w:rsidR="00EE6FEB" w:rsidRDefault="00EE6FEB"/>
    <w:p w14:paraId="536D2C6E" w14:textId="77777777" w:rsidR="00EE6FEB" w:rsidRDefault="00EE6FEB">
      <w:r>
        <w:t>INSERT INTO  "Customer_campaign_details_p1" ("Customer_id", "contact", "month", "day_of_week", "duration", "campaign", "pdays", "previous", "poutcome") VALUES (12712, 'cellular', 'jul', 'mon', 104, '2', 999, '0', 'nonexistent');</w:t>
      </w:r>
    </w:p>
    <w:p w14:paraId="1E4E4D02" w14:textId="77777777" w:rsidR="00EE6FEB" w:rsidRDefault="00EE6FEB"/>
    <w:p w14:paraId="3CECFF6C" w14:textId="77777777" w:rsidR="00EE6FEB" w:rsidRDefault="00EE6FEB">
      <w:r>
        <w:t>INSERT INTO  "Customer_campaign_details_p1" ("Customer_id", "contact", "month", "day_of_week", "duration", "campaign", "pdays", "previous", "poutcome") VALUES (12713, 'cellular', 'jul', 'mon', 332, '2', 999, '0', 'nonexistent');</w:t>
      </w:r>
    </w:p>
    <w:p w14:paraId="6B0FA6D3" w14:textId="77777777" w:rsidR="00EE6FEB" w:rsidRDefault="00EE6FEB"/>
    <w:p w14:paraId="527FEFA0" w14:textId="77777777" w:rsidR="00EE6FEB" w:rsidRDefault="00EE6FEB">
      <w:r>
        <w:t>INSERT INTO  "Customer_campaign_details_p1" ("Customer_id", "contact", "month", "day_of_week", "duration", "campaign", "pdays", "previous", "poutcome") VALUES (12714, 'cellular', 'jul', 'mon', 125, '2', 999, '0', 'nonexistent');</w:t>
      </w:r>
    </w:p>
    <w:p w14:paraId="1118BA73" w14:textId="77777777" w:rsidR="00EE6FEB" w:rsidRDefault="00EE6FEB"/>
    <w:p w14:paraId="7CB581C6" w14:textId="77777777" w:rsidR="00EE6FEB" w:rsidRDefault="00EE6FEB">
      <w:r>
        <w:t>INSERT INTO  "Customer_campaign_details_p1" ("Customer_id", "contact", "month", "day_of_week", "duration", "campaign", "pdays", "previous", "poutcome") VALUES (12715, 'cellular', 'jul', 'mon', 79, '2', 999, '0', 'nonexistent');</w:t>
      </w:r>
    </w:p>
    <w:p w14:paraId="5A408B61" w14:textId="77777777" w:rsidR="00EE6FEB" w:rsidRDefault="00EE6FEB"/>
    <w:p w14:paraId="792FEB37" w14:textId="77777777" w:rsidR="00EE6FEB" w:rsidRDefault="00EE6FEB">
      <w:r>
        <w:t>INSERT INTO  "Customer_campaign_details_p1" ("Customer_id", "contact", "month", "day_of_week", "duration", "campaign", "pdays", "previous", "poutcome") VALUES (12716, 'cellular', 'jul', 'mon', 65, '2', 999, '0', 'nonexistent');</w:t>
      </w:r>
    </w:p>
    <w:p w14:paraId="3E5F9B29" w14:textId="77777777" w:rsidR="00EE6FEB" w:rsidRDefault="00EE6FEB"/>
    <w:p w14:paraId="74D0493C" w14:textId="77777777" w:rsidR="00EE6FEB" w:rsidRDefault="00EE6FEB">
      <w:r>
        <w:t>INSERT INTO  "Customer_campaign_details_p1" ("Customer_id", "contact", "month", "day_of_week", "duration", "campaign", "pdays", "previous", "poutcome") VALUES (12717, 'telephone', 'jul', 'mon', 216, '2', 999, '0', 'nonexistent');</w:t>
      </w:r>
    </w:p>
    <w:p w14:paraId="75967EBA" w14:textId="77777777" w:rsidR="00EE6FEB" w:rsidRDefault="00EE6FEB"/>
    <w:p w14:paraId="29889032" w14:textId="77777777" w:rsidR="00EE6FEB" w:rsidRDefault="00EE6FEB">
      <w:r>
        <w:t>INSERT INTO  "Customer_campaign_details_p1" ("Customer_id", "contact", "month", "day_of_week", "duration", "campaign", "pdays", "previous", "poutcome") VALUES (12718, 'cellular', 'jul', 'mon', 114, '2', 999, '0', 'nonexistent');</w:t>
      </w:r>
    </w:p>
    <w:p w14:paraId="771093EB" w14:textId="77777777" w:rsidR="00EE6FEB" w:rsidRDefault="00EE6FEB"/>
    <w:p w14:paraId="5207A2B2" w14:textId="77777777" w:rsidR="00EE6FEB" w:rsidRDefault="00EE6FEB">
      <w:r>
        <w:t>INSERT INTO  "Customer_campaign_details_p1" ("Customer_id", "contact", "month", "day_of_week", "duration", "campaign", "pdays", "previous", "poutcome") VALUES (12719, 'cellular', 'jul', 'mon', 324, '2', 999, '0', 'nonexistent');</w:t>
      </w:r>
    </w:p>
    <w:p w14:paraId="09F9581D" w14:textId="77777777" w:rsidR="00EE6FEB" w:rsidRDefault="00EE6FEB"/>
    <w:p w14:paraId="3DB61505" w14:textId="77777777" w:rsidR="00EE6FEB" w:rsidRDefault="00EE6FEB">
      <w:r>
        <w:t>INSERT INTO  "Customer_campaign_details_p1" ("Customer_id", "contact", "month", "day_of_week", "duration", "campaign", "pdays", "previous", "poutcome") VALUES (12720, 'cellular', 'jul', 'mon', 68, '3', 999, '0', 'nonexistent');</w:t>
      </w:r>
    </w:p>
    <w:p w14:paraId="0D513B68" w14:textId="77777777" w:rsidR="00EE6FEB" w:rsidRDefault="00EE6FEB"/>
    <w:p w14:paraId="0060CF6A" w14:textId="77777777" w:rsidR="00EE6FEB" w:rsidRDefault="00EE6FEB">
      <w:r>
        <w:t>INSERT INTO  "Customer_campaign_details_p1" ("Customer_id", "contact", "month", "day_of_week", "duration", "campaign", "pdays", "previous", "poutcome") VALUES (12721, 'cellular', 'jul', 'mon', 61, '2', 999, '0', 'nonexistent');</w:t>
      </w:r>
    </w:p>
    <w:p w14:paraId="1D01C5B0" w14:textId="77777777" w:rsidR="00EE6FEB" w:rsidRDefault="00EE6FEB"/>
    <w:p w14:paraId="6809C2E9" w14:textId="77777777" w:rsidR="00EE6FEB" w:rsidRDefault="00EE6FEB">
      <w:r>
        <w:t>INSERT INTO  "Customer_campaign_details_p1" ("Customer_id", "contact", "month", "day_of_week", "duration", "campaign", "pdays", "previous", "poutcome") VALUES (12722, 'cellular', 'jul', 'mon', 179, '2', 999, '0', 'nonexistent');</w:t>
      </w:r>
    </w:p>
    <w:p w14:paraId="598741EE" w14:textId="77777777" w:rsidR="00EE6FEB" w:rsidRDefault="00EE6FEB"/>
    <w:p w14:paraId="34F926C5" w14:textId="77777777" w:rsidR="00EE6FEB" w:rsidRDefault="00EE6FEB">
      <w:r>
        <w:t>INSERT INTO  "Customer_campaign_details_p1" ("Customer_id", "contact", "month", "day_of_week", "duration", "campaign", "pdays", "previous", "poutcome") VALUES (12723, 'cellular', 'jul', 'mon', 243, '2', 999, '0', 'nonexistent');</w:t>
      </w:r>
    </w:p>
    <w:p w14:paraId="55512F34" w14:textId="77777777" w:rsidR="00EE6FEB" w:rsidRDefault="00EE6FEB"/>
    <w:p w14:paraId="268CBD5A" w14:textId="77777777" w:rsidR="00EE6FEB" w:rsidRDefault="00EE6FEB">
      <w:r>
        <w:t>INSERT INTO  "Customer_campaign_details_p1" ("Customer_id", "contact", "month", "day_of_week", "duration", "campaign", "pdays", "previous", "poutcome") VALUES (12724, 'cellular', 'jul', 'mon', 90, '2', 999, '0', 'nonexistent');</w:t>
      </w:r>
    </w:p>
    <w:p w14:paraId="0048E8E9" w14:textId="77777777" w:rsidR="00EE6FEB" w:rsidRDefault="00EE6FEB"/>
    <w:p w14:paraId="081BE380" w14:textId="77777777" w:rsidR="00EE6FEB" w:rsidRDefault="00EE6FEB">
      <w:r>
        <w:t>INSERT INTO  "Customer_campaign_details_p1" ("Customer_id", "contact", "month", "day_of_week", "duration", "campaign", "pdays", "previous", "poutcome") VALUES (12725, 'cellular', 'jul', 'mon', 611, '2', 999, '0', 'nonexistent');</w:t>
      </w:r>
    </w:p>
    <w:p w14:paraId="30F36976" w14:textId="77777777" w:rsidR="00EE6FEB" w:rsidRDefault="00EE6FEB"/>
    <w:p w14:paraId="0521B26C" w14:textId="77777777" w:rsidR="00EE6FEB" w:rsidRDefault="00EE6FEB">
      <w:r>
        <w:t>INSERT INTO  "Customer_campaign_details_p1" ("Customer_id", "contact", "month", "day_of_week", "duration", "campaign", "pdays", "previous", "poutcome") VALUES (12726, 'telephone', 'jul', 'mon', 256, '2', 999, '0', 'nonexistent');</w:t>
      </w:r>
    </w:p>
    <w:p w14:paraId="78C6864D" w14:textId="77777777" w:rsidR="00EE6FEB" w:rsidRDefault="00EE6FEB"/>
    <w:p w14:paraId="731B2ED8" w14:textId="77777777" w:rsidR="00EE6FEB" w:rsidRDefault="00EE6FEB">
      <w:r>
        <w:t>INSERT INTO  "Customer_campaign_details_p1" ("Customer_id", "contact", "month", "day_of_week", "duration", "campaign", "pdays", "previous", "poutcome") VALUES (12727, 'cellular', 'jul', 'mon', 102, '2', 999, '0', 'nonexistent');</w:t>
      </w:r>
    </w:p>
    <w:p w14:paraId="74E1083B" w14:textId="77777777" w:rsidR="00EE6FEB" w:rsidRDefault="00EE6FEB"/>
    <w:p w14:paraId="7805B1B2" w14:textId="77777777" w:rsidR="00EE6FEB" w:rsidRDefault="00EE6FEB">
      <w:r>
        <w:t>INSERT INTO  "Customer_campaign_details_p1" ("Customer_id", "contact", "month", "day_of_week", "duration", "campaign", "pdays", "previous", "poutcome") VALUES (12728, 'cellular', 'jul', 'mon', 41, '2', 999, '0', 'nonexistent');</w:t>
      </w:r>
    </w:p>
    <w:p w14:paraId="0D7EFA05" w14:textId="77777777" w:rsidR="00EE6FEB" w:rsidRDefault="00EE6FEB"/>
    <w:p w14:paraId="5B4A4B23" w14:textId="77777777" w:rsidR="00EE6FEB" w:rsidRDefault="00EE6FEB">
      <w:r>
        <w:t>INSERT INTO  "Customer_campaign_details_p1" ("Customer_id", "contact", "month", "day_of_week", "duration", "campaign", "pdays", "previous", "poutcome") VALUES (12729, 'cellular', 'jul', 'mon', 221, '3', 999, '0', 'nonexistent');</w:t>
      </w:r>
    </w:p>
    <w:p w14:paraId="4C3155D5" w14:textId="77777777" w:rsidR="00EE6FEB" w:rsidRDefault="00EE6FEB"/>
    <w:p w14:paraId="1BB6973C" w14:textId="77777777" w:rsidR="00EE6FEB" w:rsidRDefault="00EE6FEB">
      <w:r>
        <w:t>INSERT INTO  "Customer_campaign_details_p1" ("Customer_id", "contact", "month", "day_of_week", "duration", "campaign", "pdays", "previous", "poutcome") VALUES (12730, 'cellular', 'jul', 'mon', 329, '2', 999, '0', 'nonexistent');</w:t>
      </w:r>
    </w:p>
    <w:p w14:paraId="46D49DE1" w14:textId="77777777" w:rsidR="00EE6FEB" w:rsidRDefault="00EE6FEB"/>
    <w:p w14:paraId="65B9ACB5" w14:textId="77777777" w:rsidR="00EE6FEB" w:rsidRDefault="00EE6FEB">
      <w:r>
        <w:t>INSERT INTO  "Customer_campaign_details_p1" ("Customer_id", "contact", "month", "day_of_week", "duration", "campaign", "pdays", "previous", "poutcome") VALUES (12731, 'cellular', 'jul', 'mon', 97, '2', 999, '0', 'nonexistent');</w:t>
      </w:r>
    </w:p>
    <w:p w14:paraId="1F239225" w14:textId="77777777" w:rsidR="00EE6FEB" w:rsidRDefault="00EE6FEB"/>
    <w:p w14:paraId="32AA489E" w14:textId="77777777" w:rsidR="00EE6FEB" w:rsidRDefault="00EE6FEB">
      <w:r>
        <w:t>INSERT INTO  "Customer_campaign_details_p1" ("Customer_id", "contact", "month", "day_of_week", "duration", "campaign", "pdays", "previous", "poutcome") VALUES (12732, 'cellular', 'jul', 'mon', 96, '2', 999, '0', 'nonexistent');</w:t>
      </w:r>
    </w:p>
    <w:p w14:paraId="49B0B18F" w14:textId="77777777" w:rsidR="00EE6FEB" w:rsidRDefault="00EE6FEB"/>
    <w:p w14:paraId="1A98A4D3" w14:textId="77777777" w:rsidR="00EE6FEB" w:rsidRDefault="00EE6FEB">
      <w:r>
        <w:t>INSERT INTO  "Customer_campaign_details_p1" ("Customer_id", "contact", "month", "day_of_week", "duration", "campaign", "pdays", "previous", "poutcome") VALUES (12733, 'cellular', 'jul', 'mon', 227, '2', 999, '0', 'nonexistent');</w:t>
      </w:r>
    </w:p>
    <w:p w14:paraId="6CF7FF60" w14:textId="77777777" w:rsidR="00EE6FEB" w:rsidRDefault="00EE6FEB"/>
    <w:p w14:paraId="010D0615" w14:textId="77777777" w:rsidR="00EE6FEB" w:rsidRDefault="00EE6FEB">
      <w:r>
        <w:t>INSERT INTO  "Customer_campaign_details_p1" ("Customer_id", "contact", "month", "day_of_week", "duration", "campaign", "pdays", "previous", "poutcome") VALUES (12734, 'cellular', 'jul', 'mon', 56, '2', 999, '0', 'nonexistent');</w:t>
      </w:r>
    </w:p>
    <w:p w14:paraId="6BAEFF03" w14:textId="77777777" w:rsidR="00EE6FEB" w:rsidRDefault="00EE6FEB"/>
    <w:p w14:paraId="3379F673" w14:textId="77777777" w:rsidR="00EE6FEB" w:rsidRDefault="00EE6FEB">
      <w:r>
        <w:t>INSERT INTO  "Customer_campaign_details_p1" ("Customer_id", "contact", "month", "day_of_week", "duration", "campaign", "pdays", "previous", "poutcome") VALUES (12735, 'cellular', 'jul', 'mon', 102, '2', 999, '0', 'nonexistent');</w:t>
      </w:r>
    </w:p>
    <w:p w14:paraId="68F06F6B" w14:textId="77777777" w:rsidR="00EE6FEB" w:rsidRDefault="00EE6FEB"/>
    <w:p w14:paraId="6AEF4D4F" w14:textId="77777777" w:rsidR="00EE6FEB" w:rsidRDefault="00EE6FEB">
      <w:r>
        <w:t>INSERT INTO  "Customer_campaign_details_p1" ("Customer_id", "contact", "month", "day_of_week", "duration", "campaign", "pdays", "previous", "poutcome") VALUES (12736, 'telephone', 'jul', 'mon', 158, '7', 999, '0', 'nonexistent');</w:t>
      </w:r>
    </w:p>
    <w:p w14:paraId="7975D00C" w14:textId="77777777" w:rsidR="00EE6FEB" w:rsidRDefault="00EE6FEB"/>
    <w:p w14:paraId="37BB6268" w14:textId="77777777" w:rsidR="00EE6FEB" w:rsidRDefault="00EE6FEB">
      <w:r>
        <w:t>INSERT INTO  "Customer_campaign_details_p1" ("Customer_id", "contact", "month", "day_of_week", "duration", "campaign", "pdays", "previous", "poutcome") VALUES (12737, 'cellular', 'jul', 'mon', 194, '2', 999, '0', 'nonexistent');</w:t>
      </w:r>
    </w:p>
    <w:p w14:paraId="2ABB07F9" w14:textId="77777777" w:rsidR="00EE6FEB" w:rsidRDefault="00EE6FEB"/>
    <w:p w14:paraId="642DAD47" w14:textId="77777777" w:rsidR="00EE6FEB" w:rsidRDefault="00EE6FEB">
      <w:r>
        <w:t>INSERT INTO  "Customer_campaign_details_p1" ("Customer_id", "contact", "month", "day_of_week", "duration", "campaign", "pdays", "previous", "poutcome") VALUES (12738, 'cellular', 'jul', 'mon', 285, '2', 999, '0', 'nonexistent');</w:t>
      </w:r>
    </w:p>
    <w:p w14:paraId="475D641E" w14:textId="77777777" w:rsidR="00EE6FEB" w:rsidRDefault="00EE6FEB"/>
    <w:p w14:paraId="64D6BF3E" w14:textId="77777777" w:rsidR="00EE6FEB" w:rsidRDefault="00EE6FEB">
      <w:r>
        <w:t>INSERT INTO  "Customer_campaign_details_p1" ("Customer_id", "contact", "month", "day_of_week", "duration", "campaign", "pdays", "previous", "poutcome") VALUES (12739, 'cellular', 'jul', 'mon', 231, '2', 999, '0', 'nonexistent');</w:t>
      </w:r>
    </w:p>
    <w:p w14:paraId="1D73A064" w14:textId="77777777" w:rsidR="00EE6FEB" w:rsidRDefault="00EE6FEB"/>
    <w:p w14:paraId="77DCE142" w14:textId="77777777" w:rsidR="00EE6FEB" w:rsidRDefault="00EE6FEB">
      <w:r>
        <w:t>INSERT INTO  "Customer_campaign_details_p1" ("Customer_id", "contact", "month", "day_of_week", "duration", "campaign", "pdays", "previous", "poutcome") VALUES (12740, 'cellular', 'jul', 'mon', 53, '8', 999, '0', 'nonexistent');</w:t>
      </w:r>
    </w:p>
    <w:p w14:paraId="6FBAA55F" w14:textId="77777777" w:rsidR="00EE6FEB" w:rsidRDefault="00EE6FEB"/>
    <w:p w14:paraId="66672C37" w14:textId="77777777" w:rsidR="00EE6FEB" w:rsidRDefault="00EE6FEB">
      <w:r>
        <w:t>INSERT INTO  "Customer_campaign_details_p1" ("Customer_id", "contact", "month", "day_of_week", "duration", "campaign", "pdays", "previous", "poutcome") VALUES (12741, 'cellular', 'jul', 'mon', 276, '3', 999, '0', 'nonexistent');</w:t>
      </w:r>
    </w:p>
    <w:p w14:paraId="1F1819D1" w14:textId="77777777" w:rsidR="00EE6FEB" w:rsidRDefault="00EE6FEB"/>
    <w:p w14:paraId="7AA3269D" w14:textId="77777777" w:rsidR="00EE6FEB" w:rsidRDefault="00EE6FEB">
      <w:r>
        <w:t>INSERT INTO  "Customer_campaign_details_p1" ("Customer_id", "contact", "month", "day_of_week", "duration", "campaign", "pdays", "previous", "poutcome") VALUES (12742, 'cellular', 'jul', 'mon', 505, '2', 999, '0', 'nonexistent');</w:t>
      </w:r>
    </w:p>
    <w:p w14:paraId="600D3E02" w14:textId="77777777" w:rsidR="00EE6FEB" w:rsidRDefault="00EE6FEB"/>
    <w:p w14:paraId="7710BEFF" w14:textId="77777777" w:rsidR="00EE6FEB" w:rsidRDefault="00EE6FEB">
      <w:r>
        <w:t>INSERT INTO  "Customer_campaign_details_p1" ("Customer_id", "contact", "month", "day_of_week", "duration", "campaign", "pdays", "previous", "poutcome") VALUES (12743, 'cellular', 'jul', 'mon', 178, '4', 999, '0', 'nonexistent');</w:t>
      </w:r>
    </w:p>
    <w:p w14:paraId="587C2888" w14:textId="77777777" w:rsidR="00EE6FEB" w:rsidRDefault="00EE6FEB"/>
    <w:p w14:paraId="2E2BD8D3" w14:textId="77777777" w:rsidR="00EE6FEB" w:rsidRDefault="00EE6FEB">
      <w:r>
        <w:t>INSERT INTO  "Customer_campaign_details_p1" ("Customer_id", "contact", "month", "day_of_week", "duration", "campaign", "pdays", "previous", "poutcome") VALUES (12744, 'telephone', 'jul', 'mon', 211, '3', 999, '0', 'nonexistent');</w:t>
      </w:r>
    </w:p>
    <w:p w14:paraId="6329F450" w14:textId="77777777" w:rsidR="00EE6FEB" w:rsidRDefault="00EE6FEB"/>
    <w:p w14:paraId="5B8E7CD9" w14:textId="77777777" w:rsidR="00EE6FEB" w:rsidRDefault="00EE6FEB">
      <w:r>
        <w:t>INSERT INTO  "Customer_campaign_details_p1" ("Customer_id", "contact", "month", "day_of_week", "duration", "campaign", "pdays", "previous", "poutcome") VALUES (12745, 'cellular', 'jul', 'mon', 116, '2', 999, '0', 'nonexistent');</w:t>
      </w:r>
    </w:p>
    <w:p w14:paraId="04587E3B" w14:textId="77777777" w:rsidR="00EE6FEB" w:rsidRDefault="00EE6FEB"/>
    <w:p w14:paraId="51EF5867" w14:textId="77777777" w:rsidR="00EE6FEB" w:rsidRDefault="00EE6FEB">
      <w:r>
        <w:t>INSERT INTO  "Customer_campaign_details_p1" ("Customer_id", "contact", "month", "day_of_week", "duration", "campaign", "pdays", "previous", "poutcome") VALUES (12746, 'cellular', 'jul', 'mon', 135, '3', 999, '0', 'nonexistent');</w:t>
      </w:r>
    </w:p>
    <w:p w14:paraId="661F3F62" w14:textId="77777777" w:rsidR="00EE6FEB" w:rsidRDefault="00EE6FEB"/>
    <w:p w14:paraId="57CF75E1" w14:textId="77777777" w:rsidR="00EE6FEB" w:rsidRDefault="00EE6FEB">
      <w:r>
        <w:t>INSERT INTO  "Customer_campaign_details_p1" ("Customer_id", "contact", "month", "day_of_week", "duration", "campaign", "pdays", "previous", "poutcome") VALUES (12747, 'cellular', 'jul', 'mon', 172, '3', 999, '0', 'nonexistent');</w:t>
      </w:r>
    </w:p>
    <w:p w14:paraId="4CEA2C6D" w14:textId="77777777" w:rsidR="00EE6FEB" w:rsidRDefault="00EE6FEB"/>
    <w:p w14:paraId="4EB73CD2" w14:textId="77777777" w:rsidR="00EE6FEB" w:rsidRDefault="00EE6FEB">
      <w:r>
        <w:t>INSERT INTO  "Customer_campaign_details_p1" ("Customer_id", "contact", "month", "day_of_week", "duration", "campaign", "pdays", "previous", "poutcome") VALUES (12748, 'cellular', 'jul', 'mon', 47, '4', 999, '0', 'nonexistent');</w:t>
      </w:r>
    </w:p>
    <w:p w14:paraId="66A51B5B" w14:textId="77777777" w:rsidR="00EE6FEB" w:rsidRDefault="00EE6FEB"/>
    <w:p w14:paraId="67174E71" w14:textId="77777777" w:rsidR="00EE6FEB" w:rsidRDefault="00EE6FEB">
      <w:r>
        <w:t>INSERT INTO  "Customer_campaign_details_p1" ("Customer_id", "contact", "month", "day_of_week", "duration", "campaign", "pdays", "previous", "poutcome") VALUES (12749, 'cellular', 'jul', 'mon', 84, '2', 999, '0', 'nonexistent');</w:t>
      </w:r>
    </w:p>
    <w:p w14:paraId="042943D5" w14:textId="77777777" w:rsidR="00EE6FEB" w:rsidRDefault="00EE6FEB"/>
    <w:p w14:paraId="3E1C02BE" w14:textId="77777777" w:rsidR="00EE6FEB" w:rsidRDefault="00EE6FEB">
      <w:r>
        <w:t>INSERT INTO  "Customer_campaign_details_p1" ("Customer_id", "contact", "month", "day_of_week", "duration", "campaign", "pdays", "previous", "poutcome") VALUES (12750, 'cellular', 'jul', 'mon', 367, '2', 999, '0', 'nonexistent');</w:t>
      </w:r>
    </w:p>
    <w:p w14:paraId="53A20DFC" w14:textId="77777777" w:rsidR="00EE6FEB" w:rsidRDefault="00EE6FEB"/>
    <w:p w14:paraId="0AFF6A05" w14:textId="77777777" w:rsidR="00EE6FEB" w:rsidRDefault="00EE6FEB">
      <w:r>
        <w:t>INSERT INTO  "Customer_campaign_details_p1" ("Customer_id", "contact", "month", "day_of_week", "duration", "campaign", "pdays", "previous", "poutcome") VALUES (12751, 'cellular', 'jul', 'mon', 103, '3', 999, '0', 'nonexistent');</w:t>
      </w:r>
    </w:p>
    <w:p w14:paraId="039303C2" w14:textId="77777777" w:rsidR="00EE6FEB" w:rsidRDefault="00EE6FEB"/>
    <w:p w14:paraId="3A03D6F5" w14:textId="77777777" w:rsidR="00EE6FEB" w:rsidRDefault="00EE6FEB">
      <w:r>
        <w:t>INSERT INTO  "Customer_campaign_details_p1" ("Customer_id", "contact", "month", "day_of_week", "duration", "campaign", "pdays", "previous", "poutcome") VALUES (12752, 'cellular', 'jul', 'mon', 611, '2', 999, '0', 'nonexistent');</w:t>
      </w:r>
    </w:p>
    <w:p w14:paraId="405A58A9" w14:textId="77777777" w:rsidR="00EE6FEB" w:rsidRDefault="00EE6FEB"/>
    <w:p w14:paraId="65081532" w14:textId="77777777" w:rsidR="00EE6FEB" w:rsidRDefault="00EE6FEB">
      <w:r>
        <w:t>INSERT INTO  "Customer_campaign_details_p1" ("Customer_id", "contact", "month", "day_of_week", "duration", "campaign", "pdays", "previous", "poutcome") VALUES (12753, 'cellular', 'jul', 'mon', 78, '3', 999, '0', 'nonexistent');</w:t>
      </w:r>
    </w:p>
    <w:p w14:paraId="02221C26" w14:textId="77777777" w:rsidR="00EE6FEB" w:rsidRDefault="00EE6FEB"/>
    <w:p w14:paraId="719E9061" w14:textId="77777777" w:rsidR="00EE6FEB" w:rsidRDefault="00EE6FEB">
      <w:r>
        <w:t>INSERT INTO  "Customer_campaign_details_p1" ("Customer_id", "contact", "month", "day_of_week", "duration", "campaign", "pdays", "previous", "poutcome") VALUES (12754, 'cellular', 'jul', 'mon', 306, '2', 999, '0', 'nonexistent');</w:t>
      </w:r>
    </w:p>
    <w:p w14:paraId="6B15CA61" w14:textId="77777777" w:rsidR="00EE6FEB" w:rsidRDefault="00EE6FEB"/>
    <w:p w14:paraId="3E01E6CC" w14:textId="77777777" w:rsidR="00EE6FEB" w:rsidRDefault="00EE6FEB">
      <w:r>
        <w:t>INSERT INTO  "Customer_campaign_details_p1" ("Customer_id", "contact", "month", "day_of_week", "duration", "campaign", "pdays", "previous", "poutcome") VALUES (12755, 'telephone', 'jul', 'mon', 79, '3', 999, '0', 'nonexistent');</w:t>
      </w:r>
    </w:p>
    <w:p w14:paraId="69FFE7D0" w14:textId="77777777" w:rsidR="00EE6FEB" w:rsidRDefault="00EE6FEB"/>
    <w:p w14:paraId="196D1040" w14:textId="77777777" w:rsidR="00EE6FEB" w:rsidRDefault="00EE6FEB">
      <w:r>
        <w:t>INSERT INTO  "Customer_campaign_details_p1" ("Customer_id", "contact", "month", "day_of_week", "duration", "campaign", "pdays", "previous", "poutcome") VALUES (12756, 'cellular', 'jul', 'mon', 110, '2', 999, '0', 'nonexistent');</w:t>
      </w:r>
    </w:p>
    <w:p w14:paraId="08151A21" w14:textId="77777777" w:rsidR="00EE6FEB" w:rsidRDefault="00EE6FEB"/>
    <w:p w14:paraId="2C982447" w14:textId="77777777" w:rsidR="00EE6FEB" w:rsidRDefault="00EE6FEB">
      <w:r>
        <w:t>INSERT INTO  "Customer_campaign_details_p1" ("Customer_id", "contact", "month", "day_of_week", "duration", "campaign", "pdays", "previous", "poutcome") VALUES (12757, 'cellular', 'jul', 'mon', 289, '3', 999, '0', 'nonexistent');</w:t>
      </w:r>
    </w:p>
    <w:p w14:paraId="63B48BC9" w14:textId="77777777" w:rsidR="00EE6FEB" w:rsidRDefault="00EE6FEB"/>
    <w:p w14:paraId="20638F9D" w14:textId="77777777" w:rsidR="00EE6FEB" w:rsidRDefault="00EE6FEB">
      <w:r>
        <w:t>INSERT INTO  "Customer_campaign_details_p1" ("Customer_id", "contact", "month", "day_of_week", "duration", "campaign", "pdays", "previous", "poutcome") VALUES (12758, 'cellular', 'jul', 'mon', 126, '6', 999, '0', 'nonexistent');</w:t>
      </w:r>
    </w:p>
    <w:p w14:paraId="26893B99" w14:textId="77777777" w:rsidR="00EE6FEB" w:rsidRDefault="00EE6FEB"/>
    <w:p w14:paraId="79C033F2" w14:textId="77777777" w:rsidR="00EE6FEB" w:rsidRDefault="00EE6FEB">
      <w:r>
        <w:t>INSERT INTO  "Customer_campaign_details_p1" ("Customer_id", "contact", "month", "day_of_week", "duration", "campaign", "pdays", "previous", "poutcome") VALUES (12759, 'cellular', 'jul', 'mon', 84, '3', 999, '0', 'nonexistent');</w:t>
      </w:r>
    </w:p>
    <w:p w14:paraId="5D95C32C" w14:textId="77777777" w:rsidR="00EE6FEB" w:rsidRDefault="00EE6FEB"/>
    <w:p w14:paraId="556D5D5A" w14:textId="77777777" w:rsidR="00EE6FEB" w:rsidRDefault="00EE6FEB">
      <w:r>
        <w:t>INSERT INTO  "Customer_campaign_details_p1" ("Customer_id", "contact", "month", "day_of_week", "duration", "campaign", "pdays", "previous", "poutcome") VALUES (12760, 'cellular', 'jul', 'mon', 297, '3', 999, '0', 'nonexistent');</w:t>
      </w:r>
    </w:p>
    <w:p w14:paraId="5FA334E3" w14:textId="77777777" w:rsidR="00EE6FEB" w:rsidRDefault="00EE6FEB"/>
    <w:p w14:paraId="1330D796" w14:textId="77777777" w:rsidR="00EE6FEB" w:rsidRDefault="00EE6FEB">
      <w:r>
        <w:t>INSERT INTO  "Customer_campaign_details_p1" ("Customer_id", "contact", "month", "day_of_week", "duration", "campaign", "pdays", "previous", "poutcome") VALUES (12761, 'cellular', 'jul', 'mon', 66, '2', 999, '0', 'nonexistent');</w:t>
      </w:r>
    </w:p>
    <w:p w14:paraId="53CB5747" w14:textId="77777777" w:rsidR="00EE6FEB" w:rsidRDefault="00EE6FEB"/>
    <w:p w14:paraId="3AE02B11" w14:textId="77777777" w:rsidR="00EE6FEB" w:rsidRDefault="00EE6FEB">
      <w:r>
        <w:t>INSERT INTO  "Customer_campaign_details_p1" ("Customer_id", "contact", "month", "day_of_week", "duration", "campaign", "pdays", "previous", "poutcome") VALUES (12762, 'telephone', 'jul', 'mon', 120, '3', 999, '0', 'nonexistent');</w:t>
      </w:r>
    </w:p>
    <w:p w14:paraId="44E0F0B6" w14:textId="77777777" w:rsidR="00EE6FEB" w:rsidRDefault="00EE6FEB"/>
    <w:p w14:paraId="047F3F2D" w14:textId="77777777" w:rsidR="00EE6FEB" w:rsidRDefault="00EE6FEB">
      <w:r>
        <w:t>INSERT INTO  "Customer_campaign_details_p1" ("Customer_id", "contact", "month", "day_of_week", "duration", "campaign", "pdays", "previous", "poutcome") VALUES (12763, 'cellular', 'jul', 'mon', 72, '4', 999, '0', 'nonexistent');</w:t>
      </w:r>
    </w:p>
    <w:p w14:paraId="20A758A6" w14:textId="77777777" w:rsidR="00EE6FEB" w:rsidRDefault="00EE6FEB"/>
    <w:p w14:paraId="4F008DBA" w14:textId="77777777" w:rsidR="00EE6FEB" w:rsidRDefault="00EE6FEB">
      <w:r>
        <w:t>INSERT INTO  "Customer_campaign_details_p1" ("Customer_id", "contact", "month", "day_of_week", "duration", "campaign", "pdays", "previous", "poutcome") VALUES (12764, 'cellular', 'jul', 'mon', 151, '2', 999, '0', 'nonexistent');</w:t>
      </w:r>
    </w:p>
    <w:p w14:paraId="634A05F7" w14:textId="77777777" w:rsidR="00EE6FEB" w:rsidRDefault="00EE6FEB"/>
    <w:p w14:paraId="29D3B610" w14:textId="77777777" w:rsidR="00EE6FEB" w:rsidRDefault="00EE6FEB">
      <w:r>
        <w:t>INSERT INTO  "Customer_campaign_details_p1" ("Customer_id", "contact", "month", "day_of_week", "duration", "campaign", "pdays", "previous", "poutcome") VALUES (12765, 'cellular', 'jul', 'mon', 767, '12', 999, '0', 'nonexistent');</w:t>
      </w:r>
    </w:p>
    <w:p w14:paraId="39FC5BC7" w14:textId="77777777" w:rsidR="00EE6FEB" w:rsidRDefault="00EE6FEB"/>
    <w:p w14:paraId="2159C493" w14:textId="77777777" w:rsidR="00EE6FEB" w:rsidRDefault="00EE6FEB">
      <w:r>
        <w:t>INSERT INTO  "Customer_campaign_details_p1" ("Customer_id", "contact", "month", "day_of_week", "duration", "campaign", "pdays", "previous", "poutcome") VALUES (12766, 'cellular', 'jul', 'mon', 329, '5', 999, '0', 'nonexistent');</w:t>
      </w:r>
    </w:p>
    <w:p w14:paraId="0BD708BB" w14:textId="77777777" w:rsidR="00EE6FEB" w:rsidRDefault="00EE6FEB"/>
    <w:p w14:paraId="5376B2CB" w14:textId="77777777" w:rsidR="00EE6FEB" w:rsidRDefault="00EE6FEB">
      <w:r>
        <w:t>INSERT INTO  "Customer_campaign_details_p1" ("Customer_id", "contact", "month", "day_of_week", "duration", "campaign", "pdays", "previous", "poutcome") VALUES (12767, 'cellular', 'jul', 'mon', 84, '2', 999, '0', 'nonexistent');</w:t>
      </w:r>
    </w:p>
    <w:p w14:paraId="0BB5ECD1" w14:textId="77777777" w:rsidR="00EE6FEB" w:rsidRDefault="00EE6FEB"/>
    <w:p w14:paraId="5D4AC3F3" w14:textId="77777777" w:rsidR="00EE6FEB" w:rsidRDefault="00EE6FEB">
      <w:r>
        <w:t>INSERT INTO  "Customer_campaign_details_p1" ("Customer_id", "contact", "month", "day_of_week", "duration", "campaign", "pdays", "previous", "poutcome") VALUES (12768, 'cellular', 'jul', 'mon', 105, '3', 999, '0', 'nonexistent');</w:t>
      </w:r>
    </w:p>
    <w:p w14:paraId="184C19B2" w14:textId="77777777" w:rsidR="00EE6FEB" w:rsidRDefault="00EE6FEB"/>
    <w:p w14:paraId="3A828207" w14:textId="77777777" w:rsidR="00EE6FEB" w:rsidRDefault="00EE6FEB">
      <w:r>
        <w:t>INSERT INTO  "Customer_campaign_details_p1" ("Customer_id", "contact", "month", "day_of_week", "duration", "campaign", "pdays", "previous", "poutcome") VALUES (12769, 'telephone', 'jul', 'mon', 214, '3', 999, '0', 'nonexistent');</w:t>
      </w:r>
    </w:p>
    <w:p w14:paraId="3BC32182" w14:textId="77777777" w:rsidR="00EE6FEB" w:rsidRDefault="00EE6FEB"/>
    <w:p w14:paraId="47E93F55" w14:textId="77777777" w:rsidR="00EE6FEB" w:rsidRDefault="00EE6FEB">
      <w:r>
        <w:t>INSERT INTO  "Customer_campaign_details_p1" ("Customer_id", "contact", "month", "day_of_week", "duration", "campaign", "pdays", "previous", "poutcome") VALUES (12770, 'cellular', 'jul', 'mon', 1397, '3', 999, '0', 'nonexistent');</w:t>
      </w:r>
    </w:p>
    <w:p w14:paraId="5A2F882E" w14:textId="77777777" w:rsidR="00EE6FEB" w:rsidRDefault="00EE6FEB"/>
    <w:p w14:paraId="6C88208E" w14:textId="77777777" w:rsidR="00EE6FEB" w:rsidRDefault="00EE6FEB">
      <w:r>
        <w:t>INSERT INTO  "Customer_campaign_details_p1" ("Customer_id", "contact", "month", "day_of_week", "duration", "campaign", "pdays", "previous", "poutcome") VALUES (12771, 'cellular', 'jul', 'mon', 550, '3', 999, '0', 'nonexistent');</w:t>
      </w:r>
    </w:p>
    <w:p w14:paraId="3D55CB3E" w14:textId="77777777" w:rsidR="00EE6FEB" w:rsidRDefault="00EE6FEB"/>
    <w:p w14:paraId="1F62D37B" w14:textId="77777777" w:rsidR="00EE6FEB" w:rsidRDefault="00EE6FEB">
      <w:r>
        <w:t>INSERT INTO  "Customer_campaign_details_p1" ("Customer_id", "contact", "month", "day_of_week", "duration", "campaign", "pdays", "previous", "poutcome") VALUES (12772, 'cellular', 'jul', 'mon', 331, '2', 999, '0', 'nonexistent');</w:t>
      </w:r>
    </w:p>
    <w:p w14:paraId="2D57D3E0" w14:textId="77777777" w:rsidR="00EE6FEB" w:rsidRDefault="00EE6FEB"/>
    <w:p w14:paraId="1D680913" w14:textId="77777777" w:rsidR="00EE6FEB" w:rsidRDefault="00EE6FEB">
      <w:r>
        <w:t>INSERT INTO  "Customer_campaign_details_p1" ("Customer_id", "contact", "month", "day_of_week", "duration", "campaign", "pdays", "previous", "poutcome") VALUES (12773, 'cellular', 'jul', 'mon', 137, '3', 999, '0', 'nonexistent');</w:t>
      </w:r>
    </w:p>
    <w:p w14:paraId="3B30E96E" w14:textId="77777777" w:rsidR="00EE6FEB" w:rsidRDefault="00EE6FEB"/>
    <w:p w14:paraId="5E77FE65" w14:textId="77777777" w:rsidR="00EE6FEB" w:rsidRDefault="00EE6FEB">
      <w:r>
        <w:t>INSERT INTO  "Customer_campaign_details_p1" ("Customer_id", "contact", "month", "day_of_week", "duration", "campaign", "pdays", "previous", "poutcome") VALUES (12774, 'cellular', 'jul', 'mon', 333, '2', 999, '0', 'nonexistent');</w:t>
      </w:r>
    </w:p>
    <w:p w14:paraId="3C6755F0" w14:textId="77777777" w:rsidR="00EE6FEB" w:rsidRDefault="00EE6FEB"/>
    <w:p w14:paraId="6358AB95" w14:textId="77777777" w:rsidR="00EE6FEB" w:rsidRDefault="00EE6FEB">
      <w:r>
        <w:t>INSERT INTO  "Customer_campaign_details_p1" ("Customer_id", "contact", "month", "day_of_week", "duration", "campaign", "pdays", "previous", "poutcome") VALUES (12775, 'telephone', 'jul', 'mon', 44, '14', 999, '0', 'nonexistent');</w:t>
      </w:r>
    </w:p>
    <w:p w14:paraId="5BBB5356" w14:textId="77777777" w:rsidR="00EE6FEB" w:rsidRDefault="00EE6FEB"/>
    <w:p w14:paraId="3C78ECC6" w14:textId="77777777" w:rsidR="00EE6FEB" w:rsidRDefault="00EE6FEB">
      <w:r>
        <w:t>INSERT INTO  "Customer_campaign_details_p1" ("Customer_id", "contact", "month", "day_of_week", "duration", "campaign", "pdays", "previous", "poutcome") VALUES (12776, 'cellular', 'jul', 'mon', 173, '6', 999, '0', 'nonexistent');</w:t>
      </w:r>
    </w:p>
    <w:p w14:paraId="06203C4E" w14:textId="77777777" w:rsidR="00EE6FEB" w:rsidRDefault="00EE6FEB"/>
    <w:p w14:paraId="1DB61DAE" w14:textId="77777777" w:rsidR="00EE6FEB" w:rsidRDefault="00EE6FEB">
      <w:r>
        <w:t>INSERT INTO  "Customer_campaign_details_p1" ("Customer_id", "contact", "month", "day_of_week", "duration", "campaign", "pdays", "previous", "poutcome") VALUES (12777, 'cellular', 'jul', 'mon', 209, '2', 999, '0', 'nonexistent');</w:t>
      </w:r>
    </w:p>
    <w:p w14:paraId="6E9D6F87" w14:textId="77777777" w:rsidR="00EE6FEB" w:rsidRDefault="00EE6FEB"/>
    <w:p w14:paraId="28CC8DA6" w14:textId="77777777" w:rsidR="00EE6FEB" w:rsidRDefault="00EE6FEB">
      <w:r>
        <w:t>INSERT INTO  "Customer_campaign_details_p1" ("Customer_id", "contact", "month", "day_of_week", "duration", "campaign", "pdays", "previous", "poutcome") VALUES (12778, 'cellular', 'jul', 'mon', 122, '3', 999, '0', 'nonexistent');</w:t>
      </w:r>
    </w:p>
    <w:p w14:paraId="4A62D9AB" w14:textId="77777777" w:rsidR="00EE6FEB" w:rsidRDefault="00EE6FEB"/>
    <w:p w14:paraId="4D455015" w14:textId="77777777" w:rsidR="00EE6FEB" w:rsidRDefault="00EE6FEB">
      <w:r>
        <w:t>INSERT INTO  "Customer_campaign_details_p1" ("Customer_id", "contact", "month", "day_of_week", "duration", "campaign", "pdays", "previous", "poutcome") VALUES (12779, 'cellular', 'jul', 'mon', 238, '3', 999, '0', 'nonexistent');</w:t>
      </w:r>
    </w:p>
    <w:p w14:paraId="771E2319" w14:textId="77777777" w:rsidR="00EE6FEB" w:rsidRDefault="00EE6FEB"/>
    <w:p w14:paraId="5A355E62" w14:textId="77777777" w:rsidR="00EE6FEB" w:rsidRDefault="00EE6FEB">
      <w:r>
        <w:t>INSERT INTO  "Customer_campaign_details_p1" ("Customer_id", "contact", "month", "day_of_week", "duration", "campaign", "pdays", "previous", "poutcome") VALUES (12780, 'cellular', 'jul', 'mon', 84, '3', 999, '0', 'nonexistent');</w:t>
      </w:r>
    </w:p>
    <w:p w14:paraId="4C72A972" w14:textId="77777777" w:rsidR="00EE6FEB" w:rsidRDefault="00EE6FEB"/>
    <w:p w14:paraId="65DB5E11" w14:textId="77777777" w:rsidR="00EE6FEB" w:rsidRDefault="00EE6FEB">
      <w:r>
        <w:t>INSERT INTO  "Customer_campaign_details_p1" ("Customer_id", "contact", "month", "day_of_week", "duration", "campaign", "pdays", "previous", "poutcome") VALUES (12781, 'cellular', 'jul', 'mon', 64, '3', 999, '0', 'nonexistent');</w:t>
      </w:r>
    </w:p>
    <w:p w14:paraId="2BB4A258" w14:textId="77777777" w:rsidR="00EE6FEB" w:rsidRDefault="00EE6FEB"/>
    <w:p w14:paraId="4BC4E096" w14:textId="77777777" w:rsidR="00EE6FEB" w:rsidRDefault="00EE6FEB">
      <w:r>
        <w:t>INSERT INTO  "Customer_campaign_details_p1" ("Customer_id", "contact", "month", "day_of_week", "duration", "campaign", "pdays", "previous", "poutcome") VALUES (12782, 'cellular', 'jul', 'mon', 226, '4', 999, '0', 'nonexistent');</w:t>
      </w:r>
    </w:p>
    <w:p w14:paraId="5AE8B36E" w14:textId="77777777" w:rsidR="00EE6FEB" w:rsidRDefault="00EE6FEB"/>
    <w:p w14:paraId="2C38741B" w14:textId="77777777" w:rsidR="00EE6FEB" w:rsidRDefault="00EE6FEB">
      <w:r>
        <w:t>INSERT INTO  "Customer_campaign_details_p1" ("Customer_id", "contact", "month", "day_of_week", "duration", "campaign", "pdays", "previous", "poutcome") VALUES (12783, 'cellular', 'jul', 'mon', 247, '2', 999, '0', 'nonexistent');</w:t>
      </w:r>
    </w:p>
    <w:p w14:paraId="0CCAEDED" w14:textId="77777777" w:rsidR="00EE6FEB" w:rsidRDefault="00EE6FEB"/>
    <w:p w14:paraId="601666D3" w14:textId="77777777" w:rsidR="00EE6FEB" w:rsidRDefault="00EE6FEB">
      <w:r>
        <w:t>INSERT INTO  "Customer_campaign_details_p1" ("Customer_id", "contact", "month", "day_of_week", "duration", "campaign", "pdays", "previous", "poutcome") VALUES (12784, 'cellular', 'jul', 'mon', 80, '3', 999, '0', 'nonexistent');</w:t>
      </w:r>
    </w:p>
    <w:p w14:paraId="5673A2AA" w14:textId="77777777" w:rsidR="00EE6FEB" w:rsidRDefault="00EE6FEB"/>
    <w:p w14:paraId="2D3430D2" w14:textId="77777777" w:rsidR="00EE6FEB" w:rsidRDefault="00EE6FEB">
      <w:r>
        <w:t>INSERT INTO  "Customer_campaign_details_p1" ("Customer_id", "contact", "month", "day_of_week", "duration", "campaign", "pdays", "previous", "poutcome") VALUES (12785, 'cellular', 'jul', 'mon', 141, '2', 999, '0', 'nonexistent');</w:t>
      </w:r>
    </w:p>
    <w:p w14:paraId="4641B2B1" w14:textId="77777777" w:rsidR="00EE6FEB" w:rsidRDefault="00EE6FEB"/>
    <w:p w14:paraId="6171184D" w14:textId="77777777" w:rsidR="00EE6FEB" w:rsidRDefault="00EE6FEB">
      <w:r>
        <w:t>INSERT INTO  "Customer_campaign_details_p1" ("Customer_id", "contact", "month", "day_of_week", "duration", "campaign", "pdays", "previous", "poutcome") VALUES (12786, 'cellular', 'jul', 'mon', 187, '3', 999, '0', 'nonexistent');</w:t>
      </w:r>
    </w:p>
    <w:p w14:paraId="4ABE204F" w14:textId="77777777" w:rsidR="00EE6FEB" w:rsidRDefault="00EE6FEB"/>
    <w:p w14:paraId="7AEA4479" w14:textId="77777777" w:rsidR="00EE6FEB" w:rsidRDefault="00EE6FEB">
      <w:r>
        <w:t>INSERT INTO  "Customer_campaign_details_p1" ("Customer_id", "contact", "month", "day_of_week", "duration", "campaign", "pdays", "previous", "poutcome") VALUES (12787, 'cellular', 'jul', 'mon', 467, '3', 999, '0', 'nonexistent');</w:t>
      </w:r>
    </w:p>
    <w:p w14:paraId="0851C4A1" w14:textId="77777777" w:rsidR="00EE6FEB" w:rsidRDefault="00EE6FEB"/>
    <w:p w14:paraId="43F112E7" w14:textId="77777777" w:rsidR="00EE6FEB" w:rsidRDefault="00EE6FEB">
      <w:r>
        <w:t>INSERT INTO  "Customer_campaign_details_p1" ("Customer_id", "contact", "month", "day_of_week", "duration", "campaign", "pdays", "previous", "poutcome") VALUES (12788, 'cellular', 'jul', 'mon', 549, '3', 999, '0', 'nonexistent');</w:t>
      </w:r>
    </w:p>
    <w:p w14:paraId="126F0D86" w14:textId="77777777" w:rsidR="00EE6FEB" w:rsidRDefault="00EE6FEB"/>
    <w:p w14:paraId="49668CD8" w14:textId="77777777" w:rsidR="00EE6FEB" w:rsidRDefault="00EE6FEB">
      <w:r>
        <w:t>INSERT INTO  "Customer_campaign_details_p1" ("Customer_id", "contact", "month", "day_of_week", "duration", "campaign", "pdays", "previous", "poutcome") VALUES (12789, 'cellular', 'jul', 'mon', 460, '3', 999, '0', 'nonexistent');</w:t>
      </w:r>
    </w:p>
    <w:p w14:paraId="7E361906" w14:textId="77777777" w:rsidR="00EE6FEB" w:rsidRDefault="00EE6FEB"/>
    <w:p w14:paraId="7C6B0438" w14:textId="77777777" w:rsidR="00EE6FEB" w:rsidRDefault="00EE6FEB">
      <w:r>
        <w:t>INSERT INTO  "Customer_campaign_details_p1" ("Customer_id", "contact", "month", "day_of_week", "duration", "campaign", "pdays", "previous", "poutcome") VALUES (12790, 'cellular', 'jul', 'mon', 247, '2', 999, '0', 'nonexistent');</w:t>
      </w:r>
    </w:p>
    <w:p w14:paraId="308DE117" w14:textId="77777777" w:rsidR="00EE6FEB" w:rsidRDefault="00EE6FEB"/>
    <w:p w14:paraId="4E00F5DD" w14:textId="77777777" w:rsidR="00EE6FEB" w:rsidRDefault="00EE6FEB">
      <w:r>
        <w:t>INSERT INTO  "Customer_campaign_details_p1" ("Customer_id", "contact", "month", "day_of_week", "duration", "campaign", "pdays", "previous", "poutcome") VALUES (12791, 'cellular', 'jul', 'mon', 121, '3', 999, '0', 'nonexistent');</w:t>
      </w:r>
    </w:p>
    <w:p w14:paraId="15E4F634" w14:textId="77777777" w:rsidR="00EE6FEB" w:rsidRDefault="00EE6FEB"/>
    <w:p w14:paraId="0BC5F758" w14:textId="77777777" w:rsidR="00EE6FEB" w:rsidRDefault="00EE6FEB">
      <w:r>
        <w:t>INSERT INTO  "Customer_campaign_details_p1" ("Customer_id", "contact", "month", "day_of_week", "duration", "campaign", "pdays", "previous", "poutcome") VALUES (12792, 'cellular', 'jul', 'mon', 138, '2', 999, '0', 'nonexistent');</w:t>
      </w:r>
    </w:p>
    <w:p w14:paraId="44AEA543" w14:textId="77777777" w:rsidR="00EE6FEB" w:rsidRDefault="00EE6FEB"/>
    <w:p w14:paraId="7B06E150" w14:textId="77777777" w:rsidR="00EE6FEB" w:rsidRDefault="00EE6FEB">
      <w:r>
        <w:t>INSERT INTO  "Customer_campaign_details_p1" ("Customer_id", "contact", "month", "day_of_week", "duration", "campaign", "pdays", "previous", "poutcome") VALUES (12793, 'cellular', 'jul', 'mon', 90, '3', 999, '0', 'nonexistent');</w:t>
      </w:r>
    </w:p>
    <w:p w14:paraId="51FEC26E" w14:textId="77777777" w:rsidR="00EE6FEB" w:rsidRDefault="00EE6FEB"/>
    <w:p w14:paraId="3575E648" w14:textId="77777777" w:rsidR="00EE6FEB" w:rsidRDefault="00EE6FEB">
      <w:r>
        <w:t>INSERT INTO  "Customer_campaign_details_p1" ("Customer_id", "contact", "month", "day_of_week", "duration", "campaign", "pdays", "previous", "poutcome") VALUES (12794, 'cellular', 'jul', 'mon', 354, '2', 999, '0', 'nonexistent');</w:t>
      </w:r>
    </w:p>
    <w:p w14:paraId="0710165A" w14:textId="77777777" w:rsidR="00EE6FEB" w:rsidRDefault="00EE6FEB"/>
    <w:p w14:paraId="0F362508" w14:textId="77777777" w:rsidR="00EE6FEB" w:rsidRDefault="00EE6FEB">
      <w:r>
        <w:t>INSERT INTO  "Customer_campaign_details_p1" ("Customer_id", "contact", "month", "day_of_week", "duration", "campaign", "pdays", "previous", "poutcome") VALUES (12795, 'cellular', 'jul', 'mon', 154, '3', 999, '0', 'nonexistent');</w:t>
      </w:r>
    </w:p>
    <w:p w14:paraId="2B376F70" w14:textId="77777777" w:rsidR="00EE6FEB" w:rsidRDefault="00EE6FEB"/>
    <w:p w14:paraId="08BAD2C3" w14:textId="77777777" w:rsidR="00EE6FEB" w:rsidRDefault="00EE6FEB">
      <w:r>
        <w:t>INSERT INTO  "Customer_campaign_details_p1" ("Customer_id", "contact", "month", "day_of_week", "duration", "campaign", "pdays", "previous", "poutcome") VALUES (12796, 'cellular', 'jul', 'mon', 151, '2', 999, '0', 'nonexistent');</w:t>
      </w:r>
    </w:p>
    <w:p w14:paraId="023449BA" w14:textId="77777777" w:rsidR="00EE6FEB" w:rsidRDefault="00EE6FEB"/>
    <w:p w14:paraId="2AFD119B" w14:textId="77777777" w:rsidR="00EE6FEB" w:rsidRDefault="00EE6FEB">
      <w:r>
        <w:t>INSERT INTO  "Customer_campaign_details_p1" ("Customer_id", "contact", "month", "day_of_week", "duration", "campaign", "pdays", "previous", "poutcome") VALUES (12797, 'telephone', 'jul', 'mon', 281, '3', 999, '0', 'nonexistent');</w:t>
      </w:r>
    </w:p>
    <w:p w14:paraId="49992128" w14:textId="77777777" w:rsidR="00EE6FEB" w:rsidRDefault="00EE6FEB"/>
    <w:p w14:paraId="1299CEB4" w14:textId="77777777" w:rsidR="00EE6FEB" w:rsidRDefault="00EE6FEB">
      <w:r>
        <w:t>INSERT INTO  "Customer_campaign_details_p1" ("Customer_id", "contact", "month", "day_of_week", "duration", "campaign", "pdays", "previous", "poutcome") VALUES (12798, 'cellular', 'jul', 'mon', 132, '4', 999, '0', 'nonexistent');</w:t>
      </w:r>
    </w:p>
    <w:p w14:paraId="319B9AB2" w14:textId="77777777" w:rsidR="00EE6FEB" w:rsidRDefault="00EE6FEB"/>
    <w:p w14:paraId="398A6732" w14:textId="77777777" w:rsidR="00EE6FEB" w:rsidRDefault="00EE6FEB">
      <w:r>
        <w:t>INSERT INTO  "Customer_campaign_details_p1" ("Customer_id", "contact", "month", "day_of_week", "duration", "campaign", "pdays", "previous", "poutcome") VALUES (12799, 'cellular', 'jul', 'mon', 126, '3', 999, '0', 'nonexistent');</w:t>
      </w:r>
    </w:p>
    <w:p w14:paraId="0DA5BC6A" w14:textId="77777777" w:rsidR="00EE6FEB" w:rsidRDefault="00EE6FEB"/>
    <w:p w14:paraId="2A39DA6B" w14:textId="77777777" w:rsidR="00EE6FEB" w:rsidRDefault="00EE6FEB">
      <w:r>
        <w:t>INSERT INTO  "Customer_campaign_details_p1" ("Customer_id", "contact", "month", "day_of_week", "duration", "campaign", "pdays", "previous", "poutcome") VALUES (12800, 'cellular', 'jul', 'mon', 68, '2', 999, '0', 'nonexistent');</w:t>
      </w:r>
    </w:p>
    <w:p w14:paraId="087CFF49" w14:textId="77777777" w:rsidR="00EE6FEB" w:rsidRDefault="00EE6FEB"/>
    <w:p w14:paraId="3E5A40C7" w14:textId="77777777" w:rsidR="00EE6FEB" w:rsidRDefault="00EE6FEB">
      <w:r>
        <w:t>INSERT INTO  "Customer_campaign_details_p1" ("Customer_id", "contact", "month", "day_of_week", "duration", "campaign", "pdays", "previous", "poutcome") VALUES (12801, 'cellular', 'jul', 'mon', 69, '2', 999, '0', 'nonexistent');</w:t>
      </w:r>
    </w:p>
    <w:p w14:paraId="2773E10B" w14:textId="77777777" w:rsidR="00EE6FEB" w:rsidRDefault="00EE6FEB"/>
    <w:p w14:paraId="238D392A" w14:textId="77777777" w:rsidR="00EE6FEB" w:rsidRDefault="00EE6FEB">
      <w:r>
        <w:t>INSERT INTO  "Customer_campaign_details_p1" ("Customer_id", "contact", "month", "day_of_week", "duration", "campaign", "pdays", "previous", "poutcome") VALUES (12802, 'cellular', 'jul', 'mon', 55, '2', 999, '0', 'nonexistent');</w:t>
      </w:r>
    </w:p>
    <w:p w14:paraId="7BD6D5BF" w14:textId="77777777" w:rsidR="00EE6FEB" w:rsidRDefault="00EE6FEB"/>
    <w:p w14:paraId="7BD30A40" w14:textId="77777777" w:rsidR="00EE6FEB" w:rsidRDefault="00EE6FEB">
      <w:r>
        <w:t>INSERT INTO  "Customer_campaign_details_p1" ("Customer_id", "contact", "month", "day_of_week", "duration", "campaign", "pdays", "previous", "poutcome") VALUES (12803, 'cellular', 'jul', 'mon', 650, '4', 999, '0', 'nonexistent');</w:t>
      </w:r>
    </w:p>
    <w:p w14:paraId="6A3D41D8" w14:textId="77777777" w:rsidR="00EE6FEB" w:rsidRDefault="00EE6FEB"/>
    <w:p w14:paraId="4B13DA67" w14:textId="77777777" w:rsidR="00EE6FEB" w:rsidRDefault="00EE6FEB">
      <w:r>
        <w:t>INSERT INTO  "Customer_campaign_details_p1" ("Customer_id", "contact", "month", "day_of_week", "duration", "campaign", "pdays", "previous", "poutcome") VALUES (12804, 'telephone', 'jul', 'mon', 251, '2', 999, '0', 'nonexistent');</w:t>
      </w:r>
    </w:p>
    <w:p w14:paraId="53AE8093" w14:textId="77777777" w:rsidR="00EE6FEB" w:rsidRDefault="00EE6FEB"/>
    <w:p w14:paraId="68877B77" w14:textId="77777777" w:rsidR="00EE6FEB" w:rsidRDefault="00EE6FEB">
      <w:r>
        <w:t>INSERT INTO  "Customer_campaign_details_p1" ("Customer_id", "contact", "month", "day_of_week", "duration", "campaign", "pdays", "previous", "poutcome") VALUES (12805, 'cellular', 'jul', 'mon', 183, '3', 999, '0', 'nonexistent');</w:t>
      </w:r>
    </w:p>
    <w:p w14:paraId="30986BEF" w14:textId="77777777" w:rsidR="00EE6FEB" w:rsidRDefault="00EE6FEB"/>
    <w:p w14:paraId="62717249" w14:textId="77777777" w:rsidR="00EE6FEB" w:rsidRDefault="00EE6FEB">
      <w:r>
        <w:t>INSERT INTO  "Customer_campaign_details_p1" ("Customer_id", "contact", "month", "day_of_week", "duration", "campaign", "pdays", "previous", "poutcome") VALUES (12806, 'cellular', 'jul', 'mon', 119, '2', 999, '0', 'nonexistent');</w:t>
      </w:r>
    </w:p>
    <w:p w14:paraId="353A38C8" w14:textId="77777777" w:rsidR="00EE6FEB" w:rsidRDefault="00EE6FEB"/>
    <w:p w14:paraId="15A11777" w14:textId="77777777" w:rsidR="00EE6FEB" w:rsidRDefault="00EE6FEB">
      <w:r>
        <w:t>INSERT INTO  "Customer_campaign_details_p1" ("Customer_id", "contact", "month", "day_of_week", "duration", "campaign", "pdays", "previous", "poutcome") VALUES (12807, 'cellular', 'jul', 'mon', 127, '3', 999, '0', 'nonexistent');</w:t>
      </w:r>
    </w:p>
    <w:p w14:paraId="600DFCA8" w14:textId="77777777" w:rsidR="00EE6FEB" w:rsidRDefault="00EE6FEB"/>
    <w:p w14:paraId="13A29D5D" w14:textId="77777777" w:rsidR="00EE6FEB" w:rsidRDefault="00EE6FEB">
      <w:r>
        <w:t>INSERT INTO  "Customer_campaign_details_p1" ("Customer_id", "contact", "month", "day_of_week", "duration", "campaign", "pdays", "previous", "poutcome") VALUES (12808, 'cellular', 'jul', 'mon', 74, '2', 999, '0', 'nonexistent');</w:t>
      </w:r>
    </w:p>
    <w:p w14:paraId="607BB494" w14:textId="77777777" w:rsidR="00EE6FEB" w:rsidRDefault="00EE6FEB"/>
    <w:p w14:paraId="04CB69A9" w14:textId="77777777" w:rsidR="00EE6FEB" w:rsidRDefault="00EE6FEB">
      <w:r>
        <w:t>INSERT INTO  "Customer_campaign_details_p1" ("Customer_id", "contact", "month", "day_of_week", "duration", "campaign", "pdays", "previous", "poutcome") VALUES (12809, 'cellular', 'jul', 'mon', 138, '3', 999, '0', 'nonexistent');</w:t>
      </w:r>
    </w:p>
    <w:p w14:paraId="0AA12E59" w14:textId="77777777" w:rsidR="00EE6FEB" w:rsidRDefault="00EE6FEB"/>
    <w:p w14:paraId="647BB76A" w14:textId="77777777" w:rsidR="00EE6FEB" w:rsidRDefault="00EE6FEB">
      <w:r>
        <w:t>INSERT INTO  "Customer_campaign_details_p1" ("Customer_id", "contact", "month", "day_of_week", "duration", "campaign", "pdays", "previous", "poutcome") VALUES (12810, 'cellular', 'jul', 'mon', 74, '6', 999, '0', 'nonexistent');</w:t>
      </w:r>
    </w:p>
    <w:p w14:paraId="7938485A" w14:textId="77777777" w:rsidR="00EE6FEB" w:rsidRDefault="00EE6FEB"/>
    <w:p w14:paraId="7F3CA5A5" w14:textId="77777777" w:rsidR="00EE6FEB" w:rsidRDefault="00EE6FEB">
      <w:r>
        <w:t>INSERT INTO  "Customer_campaign_details_p1" ("Customer_id", "contact", "month", "day_of_week", "duration", "campaign", "pdays", "previous", "poutcome") VALUES (12811, 'cellular', 'jul', 'mon', 53, '3', 999, '0', 'nonexistent');</w:t>
      </w:r>
    </w:p>
    <w:p w14:paraId="54AB9C02" w14:textId="77777777" w:rsidR="00EE6FEB" w:rsidRDefault="00EE6FEB"/>
    <w:p w14:paraId="568CD650" w14:textId="77777777" w:rsidR="00EE6FEB" w:rsidRDefault="00EE6FEB">
      <w:r>
        <w:t>INSERT INTO  "Customer_campaign_details_p1" ("Customer_id", "contact", "month", "day_of_week", "duration", "campaign", "pdays", "previous", "poutcome") VALUES (12812, 'cellular', 'jul', 'mon', 297, '3', 999, '0', 'nonexistent');</w:t>
      </w:r>
    </w:p>
    <w:p w14:paraId="74068FE1" w14:textId="77777777" w:rsidR="00EE6FEB" w:rsidRDefault="00EE6FEB"/>
    <w:p w14:paraId="3ACA9C41" w14:textId="77777777" w:rsidR="00EE6FEB" w:rsidRDefault="00EE6FEB">
      <w:r>
        <w:t>INSERT INTO  "Customer_campaign_details_p1" ("Customer_id", "contact", "month", "day_of_week", "duration", "campaign", "pdays", "previous", "poutcome") VALUES (12813, 'cellular', 'jul', 'mon', 213, '3', 999, '0', 'nonexistent');</w:t>
      </w:r>
    </w:p>
    <w:p w14:paraId="09D94AA6" w14:textId="77777777" w:rsidR="00EE6FEB" w:rsidRDefault="00EE6FEB"/>
    <w:p w14:paraId="70117E65" w14:textId="77777777" w:rsidR="00EE6FEB" w:rsidRDefault="00EE6FEB">
      <w:r>
        <w:t>INSERT INTO  "Customer_campaign_details_p1" ("Customer_id", "contact", "month", "day_of_week", "duration", "campaign", "pdays", "previous", "poutcome") VALUES (12814, 'cellular', 'jul', 'mon', 51, '2', 999, '0', 'nonexistent');</w:t>
      </w:r>
    </w:p>
    <w:p w14:paraId="6A2ADC74" w14:textId="77777777" w:rsidR="00EE6FEB" w:rsidRDefault="00EE6FEB"/>
    <w:p w14:paraId="09584069" w14:textId="77777777" w:rsidR="00EE6FEB" w:rsidRDefault="00EE6FEB">
      <w:r>
        <w:t>INSERT INTO  "Customer_campaign_details_p1" ("Customer_id", "contact", "month", "day_of_week", "duration", "campaign", "pdays", "previous", "poutcome") VALUES (12815, 'telephone', 'jul', 'mon', 124, '12', 999, '0', 'nonexistent');</w:t>
      </w:r>
    </w:p>
    <w:p w14:paraId="19ABAFB3" w14:textId="77777777" w:rsidR="00EE6FEB" w:rsidRDefault="00EE6FEB"/>
    <w:p w14:paraId="6A80184D" w14:textId="77777777" w:rsidR="00EE6FEB" w:rsidRDefault="00EE6FEB">
      <w:r>
        <w:t>INSERT INTO  "Customer_campaign_details_p1" ("Customer_id", "contact", "month", "day_of_week", "duration", "campaign", "pdays", "previous", "poutcome") VALUES (12816, 'cellular', 'jul', 'mon', 58, '11', 999, '0', 'nonexistent');</w:t>
      </w:r>
    </w:p>
    <w:p w14:paraId="4F313D9B" w14:textId="77777777" w:rsidR="00EE6FEB" w:rsidRDefault="00EE6FEB"/>
    <w:p w14:paraId="2F1531E9" w14:textId="77777777" w:rsidR="00EE6FEB" w:rsidRDefault="00EE6FEB">
      <w:r>
        <w:t>INSERT INTO  "Customer_campaign_details_p1" ("Customer_id", "contact", "month", "day_of_week", "duration", "campaign", "pdays", "previous", "poutcome") VALUES (12817, 'cellular', 'jul', 'mon', 219, '3', 999, '0', 'nonexistent');</w:t>
      </w:r>
    </w:p>
    <w:p w14:paraId="5B287FE0" w14:textId="77777777" w:rsidR="00EE6FEB" w:rsidRDefault="00EE6FEB"/>
    <w:p w14:paraId="3BBE921C" w14:textId="77777777" w:rsidR="00EE6FEB" w:rsidRDefault="00EE6FEB">
      <w:r>
        <w:t>INSERT INTO  "Customer_campaign_details_p1" ("Customer_id", "contact", "month", "day_of_week", "duration", "campaign", "pdays", "previous", "poutcome") VALUES (12818, 'telephone', 'jul', 'mon', 19, '3', 999, '0', 'nonexistent');</w:t>
      </w:r>
    </w:p>
    <w:p w14:paraId="18F81EEE" w14:textId="77777777" w:rsidR="00EE6FEB" w:rsidRDefault="00EE6FEB"/>
    <w:p w14:paraId="01C75360" w14:textId="77777777" w:rsidR="00EE6FEB" w:rsidRDefault="00EE6FEB">
      <w:r>
        <w:t>INSERT INTO  "Customer_campaign_details_p1" ("Customer_id", "contact", "month", "day_of_week", "duration", "campaign", "pdays", "previous", "poutcome") VALUES (12819, 'telephone', 'jul', 'mon', 310, '3', 999, '0', 'nonexistent');</w:t>
      </w:r>
    </w:p>
    <w:p w14:paraId="56D64538" w14:textId="77777777" w:rsidR="00EE6FEB" w:rsidRDefault="00EE6FEB"/>
    <w:p w14:paraId="752A49CA" w14:textId="77777777" w:rsidR="00EE6FEB" w:rsidRDefault="00EE6FEB">
      <w:r>
        <w:t>INSERT INTO  "Customer_campaign_details_p1" ("Customer_id", "contact", "month", "day_of_week", "duration", "campaign", "pdays", "previous", "poutcome") VALUES (12820, 'cellular', 'jul', 'mon', 144, '2', 999, '0', 'nonexistent');</w:t>
      </w:r>
    </w:p>
    <w:p w14:paraId="725DB00F" w14:textId="77777777" w:rsidR="00EE6FEB" w:rsidRDefault="00EE6FEB"/>
    <w:p w14:paraId="0F381C06" w14:textId="77777777" w:rsidR="00EE6FEB" w:rsidRDefault="00EE6FEB">
      <w:r>
        <w:t>INSERT INTO  "Customer_campaign_details_p1" ("Customer_id", "contact", "month", "day_of_week", "duration", "campaign", "pdays", "previous", "poutcome") VALUES (12821, 'cellular', 'jul', 'mon', 174, '3', 999, '0', 'nonexistent');</w:t>
      </w:r>
    </w:p>
    <w:p w14:paraId="7697CD4C" w14:textId="77777777" w:rsidR="00EE6FEB" w:rsidRDefault="00EE6FEB"/>
    <w:p w14:paraId="38ABC283" w14:textId="77777777" w:rsidR="00EE6FEB" w:rsidRDefault="00EE6FEB">
      <w:r>
        <w:t>INSERT INTO  "Customer_campaign_details_p1" ("Customer_id", "contact", "month", "day_of_week", "duration", "campaign", "pdays", "previous", "poutcome") VALUES (12822, 'cellular', 'jul', 'mon', 41, '2', 999, '0', 'nonexistent');</w:t>
      </w:r>
    </w:p>
    <w:p w14:paraId="3051F6A1" w14:textId="77777777" w:rsidR="00EE6FEB" w:rsidRDefault="00EE6FEB"/>
    <w:p w14:paraId="536F4C90" w14:textId="77777777" w:rsidR="00EE6FEB" w:rsidRDefault="00EE6FEB">
      <w:r>
        <w:t>INSERT INTO  "Customer_campaign_details_p1" ("Customer_id", "contact", "month", "day_of_week", "duration", "campaign", "pdays", "previous", "poutcome") VALUES (12823, 'cellular', 'jul', 'mon', 397, '3', 999, '0', 'nonexistent');</w:t>
      </w:r>
    </w:p>
    <w:p w14:paraId="6FD9147D" w14:textId="77777777" w:rsidR="00EE6FEB" w:rsidRDefault="00EE6FEB"/>
    <w:p w14:paraId="75F3F9FD" w14:textId="77777777" w:rsidR="00EE6FEB" w:rsidRDefault="00EE6FEB">
      <w:r>
        <w:t>INSERT INTO  "Customer_campaign_details_p1" ("Customer_id", "contact", "month", "day_of_week", "duration", "campaign", "pdays", "previous", "poutcome") VALUES (12824, 'cellular', 'jul', 'mon', 101, '3', 999, '0', 'nonexistent');</w:t>
      </w:r>
    </w:p>
    <w:p w14:paraId="2BCA6568" w14:textId="77777777" w:rsidR="00EE6FEB" w:rsidRDefault="00EE6FEB"/>
    <w:p w14:paraId="0EA1226C" w14:textId="77777777" w:rsidR="00EE6FEB" w:rsidRDefault="00EE6FEB">
      <w:r>
        <w:t>INSERT INTO  "Customer_campaign_details_p1" ("Customer_id", "contact", "month", "day_of_week", "duration", "campaign", "pdays", "previous", "poutcome") VALUES (12825, 'telephone', 'jul', 'mon', 305, '3', 999, '0', 'nonexistent');</w:t>
      </w:r>
    </w:p>
    <w:p w14:paraId="56B24254" w14:textId="77777777" w:rsidR="00EE6FEB" w:rsidRDefault="00EE6FEB"/>
    <w:p w14:paraId="0FA77A18" w14:textId="77777777" w:rsidR="00EE6FEB" w:rsidRDefault="00EE6FEB">
      <w:r>
        <w:t>INSERT INTO  "Customer_campaign_details_p1" ("Customer_id", "contact", "month", "day_of_week", "duration", "campaign", "pdays", "previous", "poutcome") VALUES (12826, 'cellular', 'jul', 'mon', 105, '3', 999, '0', 'nonexistent');</w:t>
      </w:r>
    </w:p>
    <w:p w14:paraId="27039B93" w14:textId="77777777" w:rsidR="00EE6FEB" w:rsidRDefault="00EE6FEB"/>
    <w:p w14:paraId="50741A5D" w14:textId="77777777" w:rsidR="00EE6FEB" w:rsidRDefault="00EE6FEB">
      <w:r>
        <w:t>INSERT INTO  "Customer_campaign_details_p1" ("Customer_id", "contact", "month", "day_of_week", "duration", "campaign", "pdays", "previous", "poutcome") VALUES (12827, 'cellular', 'jul', 'mon', 111, '3', 999, '0', 'nonexistent');</w:t>
      </w:r>
    </w:p>
    <w:p w14:paraId="112431F6" w14:textId="77777777" w:rsidR="00EE6FEB" w:rsidRDefault="00EE6FEB"/>
    <w:p w14:paraId="349D6B7B" w14:textId="77777777" w:rsidR="00EE6FEB" w:rsidRDefault="00EE6FEB">
      <w:r>
        <w:t>INSERT INTO  "Customer_campaign_details_p1" ("Customer_id", "contact", "month", "day_of_week", "duration", "campaign", "pdays", "previous", "poutcome") VALUES (12828, 'cellular', 'jul', 'mon', 686, '2', 999, '0', 'nonexistent');</w:t>
      </w:r>
    </w:p>
    <w:p w14:paraId="1631219B" w14:textId="77777777" w:rsidR="00EE6FEB" w:rsidRDefault="00EE6FEB"/>
    <w:p w14:paraId="75E2FB91" w14:textId="77777777" w:rsidR="00EE6FEB" w:rsidRDefault="00EE6FEB">
      <w:r>
        <w:t>INSERT INTO  "Customer_campaign_details_p1" ("Customer_id", "contact", "month", "day_of_week", "duration", "campaign", "pdays", "previous", "poutcome") VALUES (12829, 'cellular', 'jul', 'mon', 766, '3', 999, '0', 'nonexistent');</w:t>
      </w:r>
    </w:p>
    <w:p w14:paraId="1FD9D5BA" w14:textId="77777777" w:rsidR="00EE6FEB" w:rsidRDefault="00EE6FEB"/>
    <w:p w14:paraId="02E8F15A" w14:textId="77777777" w:rsidR="00EE6FEB" w:rsidRDefault="00EE6FEB">
      <w:r>
        <w:t>INSERT INTO  "Customer_campaign_details_p1" ("Customer_id", "contact", "month", "day_of_week", "duration", "campaign", "pdays", "previous", "poutcome") VALUES (12830, 'cellular', 'jul', 'mon', 297, '3', 999, '0', 'nonexistent');</w:t>
      </w:r>
    </w:p>
    <w:p w14:paraId="3D7FC6B0" w14:textId="77777777" w:rsidR="00EE6FEB" w:rsidRDefault="00EE6FEB"/>
    <w:p w14:paraId="69F6223B" w14:textId="77777777" w:rsidR="00EE6FEB" w:rsidRDefault="00EE6FEB">
      <w:r>
        <w:t>INSERT INTO  "Customer_campaign_details_p1" ("Customer_id", "contact", "month", "day_of_week", "duration", "campaign", "pdays", "previous", "poutcome") VALUES (12831, 'cellular', 'jul', 'mon', 673, '8', 999, '0', 'nonexistent');</w:t>
      </w:r>
    </w:p>
    <w:p w14:paraId="228C2F8A" w14:textId="77777777" w:rsidR="00EE6FEB" w:rsidRDefault="00EE6FEB"/>
    <w:p w14:paraId="77088F81" w14:textId="77777777" w:rsidR="00EE6FEB" w:rsidRDefault="00EE6FEB">
      <w:r>
        <w:t>INSERT INTO  "Customer_campaign_details_p1" ("Customer_id", "contact", "month", "day_of_week", "duration", "campaign", "pdays", "previous", "poutcome") VALUES (12832, 'cellular', 'jul', 'mon', 86, '3', 999, '0', 'nonexistent');</w:t>
      </w:r>
    </w:p>
    <w:p w14:paraId="1E7647EB" w14:textId="77777777" w:rsidR="00EE6FEB" w:rsidRDefault="00EE6FEB"/>
    <w:p w14:paraId="3AB1C62F" w14:textId="77777777" w:rsidR="00EE6FEB" w:rsidRDefault="00EE6FEB">
      <w:r>
        <w:t>INSERT INTO  "Customer_campaign_details_p1" ("Customer_id", "contact", "month", "day_of_week", "duration", "campaign", "pdays", "previous", "poutcome") VALUES (12833, 'cellular', 'jul', 'mon', 388, '3', 999, '0', 'nonexistent');</w:t>
      </w:r>
    </w:p>
    <w:p w14:paraId="510CBB4F" w14:textId="77777777" w:rsidR="00EE6FEB" w:rsidRDefault="00EE6FEB"/>
    <w:p w14:paraId="707AB56A" w14:textId="77777777" w:rsidR="00EE6FEB" w:rsidRDefault="00EE6FEB">
      <w:r>
        <w:t>INSERT INTO  "Customer_campaign_details_p1" ("Customer_id", "contact", "month", "day_of_week", "duration", "campaign", "pdays", "previous", "poutcome") VALUES (12834, 'cellular', 'jul', 'mon', 334, '3', 999, '0', 'nonexistent');</w:t>
      </w:r>
    </w:p>
    <w:p w14:paraId="2E8E9D0B" w14:textId="77777777" w:rsidR="00EE6FEB" w:rsidRDefault="00EE6FEB"/>
    <w:p w14:paraId="302B7A73" w14:textId="77777777" w:rsidR="00EE6FEB" w:rsidRDefault="00EE6FEB">
      <w:r>
        <w:t>INSERT INTO  "Customer_campaign_details_p1" ("Customer_id", "contact", "month", "day_of_week", "duration", "campaign", "pdays", "previous", "poutcome") VALUES (12835, 'cellular', 'jul', 'mon', 191, '3', 999, '0', 'nonexistent');</w:t>
      </w:r>
    </w:p>
    <w:p w14:paraId="0F05643F" w14:textId="77777777" w:rsidR="00EE6FEB" w:rsidRDefault="00EE6FEB"/>
    <w:p w14:paraId="5CE38FE3" w14:textId="77777777" w:rsidR="00EE6FEB" w:rsidRDefault="00EE6FEB">
      <w:r>
        <w:t>INSERT INTO  "Customer_campaign_details_p1" ("Customer_id", "contact", "month", "day_of_week", "duration", "campaign", "pdays", "previous", "poutcome") VALUES (12836, 'cellular', 'jul', 'mon', 35, '3', 999, '0', 'nonexistent');</w:t>
      </w:r>
    </w:p>
    <w:p w14:paraId="2113F0DA" w14:textId="77777777" w:rsidR="00EE6FEB" w:rsidRDefault="00EE6FEB"/>
    <w:p w14:paraId="150B9891" w14:textId="77777777" w:rsidR="00EE6FEB" w:rsidRDefault="00EE6FEB">
      <w:r>
        <w:t>INSERT INTO  "Customer_campaign_details_p1" ("Customer_id", "contact", "month", "day_of_week", "duration", "campaign", "pdays", "previous", "poutcome") VALUES (12837, 'cellular', 'jul', 'mon', 77, '2', 999, '0', 'nonexistent');</w:t>
      </w:r>
    </w:p>
    <w:p w14:paraId="78E89D15" w14:textId="77777777" w:rsidR="00EE6FEB" w:rsidRDefault="00EE6FEB"/>
    <w:p w14:paraId="0EDF277E" w14:textId="77777777" w:rsidR="00EE6FEB" w:rsidRDefault="00EE6FEB">
      <w:r>
        <w:t>INSERT INTO  "Customer_campaign_details_p1" ("Customer_id", "contact", "month", "day_of_week", "duration", "campaign", "pdays", "previous", "poutcome") VALUES (12838, 'cellular', 'jul', 'mon', 129, '2', 999, '0', 'nonexistent');</w:t>
      </w:r>
    </w:p>
    <w:p w14:paraId="21FABFCD" w14:textId="77777777" w:rsidR="00EE6FEB" w:rsidRDefault="00EE6FEB"/>
    <w:p w14:paraId="2B9CE9B3" w14:textId="77777777" w:rsidR="00EE6FEB" w:rsidRDefault="00EE6FEB">
      <w:r>
        <w:t>INSERT INTO  "Customer_campaign_details_p1" ("Customer_id", "contact", "month", "day_of_week", "duration", "campaign", "pdays", "previous", "poutcome") VALUES (12839, 'telephone', 'jul', 'mon', 162, '3', 999, '0', 'nonexistent');</w:t>
      </w:r>
    </w:p>
    <w:p w14:paraId="3DBE43C8" w14:textId="77777777" w:rsidR="00EE6FEB" w:rsidRDefault="00EE6FEB"/>
    <w:p w14:paraId="473B1BA2" w14:textId="77777777" w:rsidR="00EE6FEB" w:rsidRDefault="00EE6FEB">
      <w:r>
        <w:t>INSERT INTO  "Customer_campaign_details_p1" ("Customer_id", "contact", "month", "day_of_week", "duration", "campaign", "pdays", "previous", "poutcome") VALUES (12840, 'cellular', 'jul', 'mon', 292, '3', 999, '0', 'nonexistent');</w:t>
      </w:r>
    </w:p>
    <w:p w14:paraId="419FF6BC" w14:textId="77777777" w:rsidR="00EE6FEB" w:rsidRDefault="00EE6FEB"/>
    <w:p w14:paraId="30C95ED1" w14:textId="77777777" w:rsidR="00EE6FEB" w:rsidRDefault="00EE6FEB">
      <w:r>
        <w:t>INSERT INTO  "Customer_campaign_details_p1" ("Customer_id", "contact", "month", "day_of_week", "duration", "campaign", "pdays", "previous", "poutcome") VALUES (12841, 'cellular', 'jul', 'mon', 331, '2', 999, '0', 'nonexistent');</w:t>
      </w:r>
    </w:p>
    <w:p w14:paraId="38474D92" w14:textId="77777777" w:rsidR="00EE6FEB" w:rsidRDefault="00EE6FEB"/>
    <w:p w14:paraId="2277A51F" w14:textId="77777777" w:rsidR="00EE6FEB" w:rsidRDefault="00EE6FEB">
      <w:r>
        <w:t>INSERT INTO  "Customer_campaign_details_p1" ("Customer_id", "contact", "month", "day_of_week", "duration", "campaign", "pdays", "previous", "poutcome") VALUES (12842, 'cellular', 'jul', 'mon', 134, '3', 999, '0', 'nonexistent');</w:t>
      </w:r>
    </w:p>
    <w:p w14:paraId="630649E3" w14:textId="77777777" w:rsidR="00EE6FEB" w:rsidRDefault="00EE6FEB"/>
    <w:p w14:paraId="034D6914" w14:textId="77777777" w:rsidR="00EE6FEB" w:rsidRDefault="00EE6FEB">
      <w:r>
        <w:t>INSERT INTO  "Customer_campaign_details_p1" ("Customer_id", "contact", "month", "day_of_week", "duration", "campaign", "pdays", "previous", "poutcome") VALUES (12843, 'cellular', 'jul', 'mon', 788, '2', 999, '0', 'nonexistent');</w:t>
      </w:r>
    </w:p>
    <w:p w14:paraId="4BC4CF0D" w14:textId="77777777" w:rsidR="00EE6FEB" w:rsidRDefault="00EE6FEB"/>
    <w:p w14:paraId="5847F4B3" w14:textId="77777777" w:rsidR="00EE6FEB" w:rsidRDefault="00EE6FEB">
      <w:r>
        <w:t>INSERT INTO  "Customer_campaign_details_p1" ("Customer_id", "contact", "month", "day_of_week", "duration", "campaign", "pdays", "previous", "poutcome") VALUES (12844, 'cellular', 'jul', 'mon', 64, '3', 999, '0', 'nonexistent');</w:t>
      </w:r>
    </w:p>
    <w:p w14:paraId="5B8352BD" w14:textId="77777777" w:rsidR="00EE6FEB" w:rsidRDefault="00EE6FEB"/>
    <w:p w14:paraId="580A0316" w14:textId="77777777" w:rsidR="00EE6FEB" w:rsidRDefault="00EE6FEB">
      <w:r>
        <w:t>INSERT INTO  "Customer_campaign_details_p1" ("Customer_id", "contact", "month", "day_of_week", "duration", "campaign", "pdays", "previous", "poutcome") VALUES (12845, 'cellular', 'jul', 'mon', 171, '4', 999, '0', 'nonexistent');</w:t>
      </w:r>
    </w:p>
    <w:p w14:paraId="13254873" w14:textId="77777777" w:rsidR="00EE6FEB" w:rsidRDefault="00EE6FEB"/>
    <w:p w14:paraId="18591502" w14:textId="77777777" w:rsidR="00EE6FEB" w:rsidRDefault="00EE6FEB">
      <w:r>
        <w:t>INSERT INTO  "Customer_campaign_details_p1" ("Customer_id", "contact", "month", "day_of_week", "duration", "campaign", "pdays", "previous", "poutcome") VALUES (12846, 'cellular', 'jul', 'mon', 72, '3', 999, '0', 'nonexistent');</w:t>
      </w:r>
    </w:p>
    <w:p w14:paraId="2C87AE2B" w14:textId="77777777" w:rsidR="00EE6FEB" w:rsidRDefault="00EE6FEB"/>
    <w:p w14:paraId="6C316330" w14:textId="77777777" w:rsidR="00EE6FEB" w:rsidRDefault="00EE6FEB">
      <w:r>
        <w:t>INSERT INTO  "Customer_campaign_details_p1" ("Customer_id", "contact", "month", "day_of_week", "duration", "campaign", "pdays", "previous", "poutcome") VALUES (12847, 'cellular', 'jul', 'mon', 182, '3', 999, '0', 'nonexistent');</w:t>
      </w:r>
    </w:p>
    <w:p w14:paraId="3DB711CA" w14:textId="77777777" w:rsidR="00EE6FEB" w:rsidRDefault="00EE6FEB"/>
    <w:p w14:paraId="333234D8" w14:textId="77777777" w:rsidR="00EE6FEB" w:rsidRDefault="00EE6FEB">
      <w:r>
        <w:t>INSERT INTO  "Customer_campaign_details_p1" ("Customer_id", "contact", "month", "day_of_week", "duration", "campaign", "pdays", "previous", "poutcome") VALUES (12848, 'telephone', 'jul', 'mon', 105, '3', 999, '0', 'nonexistent');</w:t>
      </w:r>
    </w:p>
    <w:p w14:paraId="282220BB" w14:textId="77777777" w:rsidR="00EE6FEB" w:rsidRDefault="00EE6FEB"/>
    <w:p w14:paraId="404E6CBE" w14:textId="77777777" w:rsidR="00EE6FEB" w:rsidRDefault="00EE6FEB">
      <w:r>
        <w:t>INSERT INTO  "Customer_campaign_details_p1" ("Customer_id", "contact", "month", "day_of_week", "duration", "campaign", "pdays", "previous", "poutcome") VALUES (12849, 'cellular', 'jul', 'mon', 106, '4', 999, '0', 'nonexistent');</w:t>
      </w:r>
    </w:p>
    <w:p w14:paraId="1BAE8174" w14:textId="77777777" w:rsidR="00EE6FEB" w:rsidRDefault="00EE6FEB"/>
    <w:p w14:paraId="10A8FD1C" w14:textId="77777777" w:rsidR="00EE6FEB" w:rsidRDefault="00EE6FEB">
      <w:r>
        <w:t>INSERT INTO  "Customer_campaign_details_p1" ("Customer_id", "contact", "month", "day_of_week", "duration", "campaign", "pdays", "previous", "poutcome") VALUES (12850, 'cellular', 'jul', 'mon', 64, '3', 999, '0', 'nonexistent');</w:t>
      </w:r>
    </w:p>
    <w:p w14:paraId="3E02D6F7" w14:textId="77777777" w:rsidR="00EE6FEB" w:rsidRDefault="00EE6FEB"/>
    <w:p w14:paraId="0DFD99A0" w14:textId="77777777" w:rsidR="00EE6FEB" w:rsidRDefault="00EE6FEB">
      <w:r>
        <w:t>INSERT INTO  "Customer_campaign_details_p1" ("Customer_id", "contact", "month", "day_of_week", "duration", "campaign", "pdays", "previous", "poutcome") VALUES (12851, 'cellular', 'jul', 'mon', 126, '3', 999, '0', 'nonexistent');</w:t>
      </w:r>
    </w:p>
    <w:p w14:paraId="54FB4513" w14:textId="77777777" w:rsidR="00EE6FEB" w:rsidRDefault="00EE6FEB"/>
    <w:p w14:paraId="4695BB59" w14:textId="77777777" w:rsidR="00EE6FEB" w:rsidRDefault="00EE6FEB">
      <w:r>
        <w:t>INSERT INTO  "Customer_campaign_details_p1" ("Customer_id", "contact", "month", "day_of_week", "duration", "campaign", "pdays", "previous", "poutcome") VALUES (12852, 'cellular', 'jul', 'mon', 122, '2', 999, '0', 'nonexistent');</w:t>
      </w:r>
    </w:p>
    <w:p w14:paraId="7941302D" w14:textId="77777777" w:rsidR="00EE6FEB" w:rsidRDefault="00EE6FEB"/>
    <w:p w14:paraId="54E22F4C" w14:textId="77777777" w:rsidR="00EE6FEB" w:rsidRDefault="00EE6FEB">
      <w:r>
        <w:t>INSERT INTO  "Customer_campaign_details_p1" ("Customer_id", "contact", "month", "day_of_week", "duration", "campaign", "pdays", "previous", "poutcome") VALUES (12853, 'cellular', 'jul', 'mon', 124, '3', 999, '0', 'nonexistent');</w:t>
      </w:r>
    </w:p>
    <w:p w14:paraId="043D67AE" w14:textId="77777777" w:rsidR="00EE6FEB" w:rsidRDefault="00EE6FEB"/>
    <w:p w14:paraId="42BF355C" w14:textId="77777777" w:rsidR="00EE6FEB" w:rsidRDefault="00EE6FEB">
      <w:r>
        <w:t>INSERT INTO  "Customer_campaign_details_p1" ("Customer_id", "contact", "month", "day_of_week", "duration", "campaign", "pdays", "previous", "poutcome") VALUES (12854, 'telephone', 'jul', 'mon', 464, '3', 999, '0', 'nonexistent');</w:t>
      </w:r>
    </w:p>
    <w:p w14:paraId="3C6ED846" w14:textId="77777777" w:rsidR="00EE6FEB" w:rsidRDefault="00EE6FEB"/>
    <w:p w14:paraId="036BC4B5" w14:textId="77777777" w:rsidR="00EE6FEB" w:rsidRDefault="00EE6FEB">
      <w:r>
        <w:t>INSERT INTO  "Customer_campaign_details_p1" ("Customer_id", "contact", "month", "day_of_week", "duration", "campaign", "pdays", "previous", "poutcome") VALUES (12855, 'cellular', 'jul', 'mon', 201, '3', 999, '0', 'nonexistent');</w:t>
      </w:r>
    </w:p>
    <w:p w14:paraId="58660DF9" w14:textId="77777777" w:rsidR="00EE6FEB" w:rsidRDefault="00EE6FEB"/>
    <w:p w14:paraId="5E32E877" w14:textId="77777777" w:rsidR="00EE6FEB" w:rsidRDefault="00EE6FEB">
      <w:r>
        <w:t>INSERT INTO  "Customer_campaign_details_p1" ("Customer_id", "contact", "month", "day_of_week", "duration", "campaign", "pdays", "previous", "poutcome") VALUES (12856, 'cellular', 'jul', 'mon', 616, '3', 999, '0', 'nonexistent');</w:t>
      </w:r>
    </w:p>
    <w:p w14:paraId="620D035B" w14:textId="77777777" w:rsidR="00EE6FEB" w:rsidRDefault="00EE6FEB"/>
    <w:p w14:paraId="2846AA01" w14:textId="77777777" w:rsidR="00EE6FEB" w:rsidRDefault="00EE6FEB">
      <w:r>
        <w:t>INSERT INTO  "Customer_campaign_details_p1" ("Customer_id", "contact", "month", "day_of_week", "duration", "campaign", "pdays", "previous", "poutcome") VALUES (12857, 'cellular', 'jul', 'mon', 194, '3', 999, '0', 'nonexistent');</w:t>
      </w:r>
    </w:p>
    <w:p w14:paraId="39F4AA13" w14:textId="77777777" w:rsidR="00EE6FEB" w:rsidRDefault="00EE6FEB"/>
    <w:p w14:paraId="7A2D8034" w14:textId="77777777" w:rsidR="00EE6FEB" w:rsidRDefault="00EE6FEB">
      <w:r>
        <w:t>INSERT INTO  "Customer_campaign_details_p1" ("Customer_id", "contact", "month", "day_of_week", "duration", "campaign", "pdays", "previous", "poutcome") VALUES (12858, 'cellular', 'jul', 'mon', 146, '2', 999, '0', 'nonexistent');</w:t>
      </w:r>
    </w:p>
    <w:p w14:paraId="3E9C3AE9" w14:textId="77777777" w:rsidR="00EE6FEB" w:rsidRDefault="00EE6FEB"/>
    <w:p w14:paraId="0A8CC567" w14:textId="77777777" w:rsidR="00EE6FEB" w:rsidRDefault="00EE6FEB">
      <w:r>
        <w:t>INSERT INTO  "Customer_campaign_details_p1" ("Customer_id", "contact", "month", "day_of_week", "duration", "campaign", "pdays", "previous", "poutcome") VALUES (12859, 'cellular', 'jul', 'mon', 38, '3', 999, '0', 'nonexistent');</w:t>
      </w:r>
    </w:p>
    <w:p w14:paraId="557DC234" w14:textId="77777777" w:rsidR="00EE6FEB" w:rsidRDefault="00EE6FEB"/>
    <w:p w14:paraId="54903129" w14:textId="77777777" w:rsidR="00EE6FEB" w:rsidRDefault="00EE6FEB">
      <w:r>
        <w:t>INSERT INTO  "Customer_campaign_details_p1" ("Customer_id", "contact", "month", "day_of_week", "duration", "campaign", "pdays", "previous", "poutcome") VALUES (12860, 'cellular', 'jul', 'mon', 68, '3', 999, '0', 'nonexistent');</w:t>
      </w:r>
    </w:p>
    <w:p w14:paraId="3ABADDCB" w14:textId="77777777" w:rsidR="00EE6FEB" w:rsidRDefault="00EE6FEB"/>
    <w:p w14:paraId="2DDB7DCD" w14:textId="77777777" w:rsidR="00EE6FEB" w:rsidRDefault="00EE6FEB">
      <w:r>
        <w:t>INSERT INTO  "Customer_campaign_details_p1" ("Customer_id", "contact", "month", "day_of_week", "duration", "campaign", "pdays", "previous", "poutcome") VALUES (12861, 'cellular', 'jul', 'mon', 245, '3', 999, '0', 'nonexistent');</w:t>
      </w:r>
    </w:p>
    <w:p w14:paraId="5875FF22" w14:textId="77777777" w:rsidR="00EE6FEB" w:rsidRDefault="00EE6FEB"/>
    <w:p w14:paraId="41C99724" w14:textId="77777777" w:rsidR="00EE6FEB" w:rsidRDefault="00EE6FEB">
      <w:r>
        <w:t>INSERT INTO  "Customer_campaign_details_p1" ("Customer_id", "contact", "month", "day_of_week", "duration", "campaign", "pdays", "previous", "poutcome") VALUES (12862, 'cellular', 'jul', 'mon', 79, '3', 999, '0', 'nonexistent');</w:t>
      </w:r>
    </w:p>
    <w:p w14:paraId="6DB8071C" w14:textId="77777777" w:rsidR="00EE6FEB" w:rsidRDefault="00EE6FEB"/>
    <w:p w14:paraId="47F59E81" w14:textId="77777777" w:rsidR="00EE6FEB" w:rsidRDefault="00EE6FEB">
      <w:r>
        <w:t>INSERT INTO  "Customer_campaign_details_p1" ("Customer_id", "contact", "month", "day_of_week", "duration", "campaign", "pdays", "previous", "poutcome") VALUES (12863, 'cellular', 'jul', 'mon', 204, '3', 999, '0', 'nonexistent');</w:t>
      </w:r>
    </w:p>
    <w:p w14:paraId="34CE92E8" w14:textId="77777777" w:rsidR="00EE6FEB" w:rsidRDefault="00EE6FEB"/>
    <w:p w14:paraId="73E6922A" w14:textId="77777777" w:rsidR="00EE6FEB" w:rsidRDefault="00EE6FEB">
      <w:r>
        <w:t>INSERT INTO  "Customer_campaign_details_p1" ("Customer_id", "contact", "month", "day_of_week", "duration", "campaign", "pdays", "previous", "poutcome") VALUES (12864, 'cellular', 'jul', 'mon', 145, '2', 999, '0', 'nonexistent');</w:t>
      </w:r>
    </w:p>
    <w:p w14:paraId="6F8244D3" w14:textId="77777777" w:rsidR="00EE6FEB" w:rsidRDefault="00EE6FEB"/>
    <w:p w14:paraId="73973E52" w14:textId="77777777" w:rsidR="00EE6FEB" w:rsidRDefault="00EE6FEB">
      <w:r>
        <w:t>INSERT INTO  "Customer_campaign_details_p1" ("Customer_id", "contact", "month", "day_of_week", "duration", "campaign", "pdays", "previous", "poutcome") VALUES (12865, 'cellular', 'jul', 'mon', 699, '3', 999, '0', 'nonexistent');</w:t>
      </w:r>
    </w:p>
    <w:p w14:paraId="0C3ED0BF" w14:textId="77777777" w:rsidR="00EE6FEB" w:rsidRDefault="00EE6FEB"/>
    <w:p w14:paraId="60DAD3BA" w14:textId="77777777" w:rsidR="00EE6FEB" w:rsidRDefault="00EE6FEB">
      <w:r>
        <w:t>INSERT INTO  "Customer_campaign_details_p1" ("Customer_id", "contact", "month", "day_of_week", "duration", "campaign", "pdays", "previous", "poutcome") VALUES (12866, 'cellular', 'jul', 'mon', 140, '2', 999, '0', 'nonexistent');</w:t>
      </w:r>
    </w:p>
    <w:p w14:paraId="45F96415" w14:textId="77777777" w:rsidR="00EE6FEB" w:rsidRDefault="00EE6FEB"/>
    <w:p w14:paraId="0B81477C" w14:textId="77777777" w:rsidR="00EE6FEB" w:rsidRDefault="00EE6FEB">
      <w:r>
        <w:t>INSERT INTO  "Customer_campaign_details_p1" ("Customer_id", "contact", "month", "day_of_week", "duration", "campaign", "pdays", "previous", "poutcome") VALUES (12867, 'cellular', 'jul', 'mon', 768, '2', 999, '0', 'nonexistent');</w:t>
      </w:r>
    </w:p>
    <w:p w14:paraId="79A008F4" w14:textId="77777777" w:rsidR="00EE6FEB" w:rsidRDefault="00EE6FEB"/>
    <w:p w14:paraId="0B847F97" w14:textId="77777777" w:rsidR="00EE6FEB" w:rsidRDefault="00EE6FEB">
      <w:r>
        <w:t>INSERT INTO  "Customer_campaign_details_p1" ("Customer_id", "contact", "month", "day_of_week", "duration", "campaign", "pdays", "previous", "poutcome") VALUES (12868, 'cellular', 'jul', 'mon', 1130, '3', 999, '0', 'nonexistent');</w:t>
      </w:r>
    </w:p>
    <w:p w14:paraId="751F7C93" w14:textId="77777777" w:rsidR="00EE6FEB" w:rsidRDefault="00EE6FEB"/>
    <w:p w14:paraId="53FB007F" w14:textId="77777777" w:rsidR="00EE6FEB" w:rsidRDefault="00EE6FEB">
      <w:r>
        <w:t>INSERT INTO  "Customer_campaign_details_p1" ("Customer_id", "contact", "month", "day_of_week", "duration", "campaign", "pdays", "previous", "poutcome") VALUES (12869, 'cellular', 'jul', 'mon', 80, '3', 999, '0', 'nonexistent');</w:t>
      </w:r>
    </w:p>
    <w:p w14:paraId="5F4EF3F5" w14:textId="77777777" w:rsidR="00EE6FEB" w:rsidRDefault="00EE6FEB"/>
    <w:p w14:paraId="72F1E673" w14:textId="77777777" w:rsidR="00EE6FEB" w:rsidRDefault="00EE6FEB">
      <w:r>
        <w:t>INSERT INTO  "Customer_campaign_details_p1" ("Customer_id", "contact", "month", "day_of_week", "duration", "campaign", "pdays", "previous", "poutcome") VALUES (12870, 'cellular', 'jul', 'mon', 259, '3', 999, '0', 'nonexistent');</w:t>
      </w:r>
    </w:p>
    <w:p w14:paraId="4522D1EC" w14:textId="77777777" w:rsidR="00EE6FEB" w:rsidRDefault="00EE6FEB"/>
    <w:p w14:paraId="63DC2638" w14:textId="77777777" w:rsidR="00EE6FEB" w:rsidRDefault="00EE6FEB">
      <w:r>
        <w:t>INSERT INTO  "Customer_campaign_details_p1" ("Customer_id", "contact", "month", "day_of_week", "duration", "campaign", "pdays", "previous", "poutcome") VALUES (12871, 'cellular', 'jul', 'mon', 341, '3', 999, '0', 'nonexistent');</w:t>
      </w:r>
    </w:p>
    <w:p w14:paraId="0FB32A3B" w14:textId="77777777" w:rsidR="00EE6FEB" w:rsidRDefault="00EE6FEB"/>
    <w:p w14:paraId="6767E4E2" w14:textId="77777777" w:rsidR="00EE6FEB" w:rsidRDefault="00EE6FEB">
      <w:r>
        <w:t>INSERT INTO  "Customer_campaign_details_p1" ("Customer_id", "contact", "month", "day_of_week", "duration", "campaign", "pdays", "previous", "poutcome") VALUES (12872, 'cellular', 'jul', 'mon', 192, '3', 999, '0', 'nonexistent');</w:t>
      </w:r>
    </w:p>
    <w:p w14:paraId="17C4AEEF" w14:textId="77777777" w:rsidR="00EE6FEB" w:rsidRDefault="00EE6FEB"/>
    <w:p w14:paraId="6F77D1D3" w14:textId="77777777" w:rsidR="00EE6FEB" w:rsidRDefault="00EE6FEB">
      <w:r>
        <w:t>INSERT INTO  "Customer_campaign_details_p1" ("Customer_id", "contact", "month", "day_of_week", "duration", "campaign", "pdays", "previous", "poutcome") VALUES (12873, 'cellular', 'jul', 'mon', 417, '3', 999, '0', 'nonexistent');</w:t>
      </w:r>
    </w:p>
    <w:p w14:paraId="62B98509" w14:textId="77777777" w:rsidR="00EE6FEB" w:rsidRDefault="00EE6FEB"/>
    <w:p w14:paraId="02318E01" w14:textId="77777777" w:rsidR="00EE6FEB" w:rsidRDefault="00EE6FEB">
      <w:r>
        <w:t>INSERT INTO  "Customer_campaign_details_p1" ("Customer_id", "contact", "month", "day_of_week", "duration", "campaign", "pdays", "previous", "poutcome") VALUES (12874, 'cellular', 'jul', 'mon', 154, '4', 999, '0', 'nonexistent');</w:t>
      </w:r>
    </w:p>
    <w:p w14:paraId="422166C6" w14:textId="77777777" w:rsidR="00EE6FEB" w:rsidRDefault="00EE6FEB"/>
    <w:p w14:paraId="16708C6E" w14:textId="77777777" w:rsidR="00EE6FEB" w:rsidRDefault="00EE6FEB">
      <w:r>
        <w:t>INSERT INTO  "Customer_campaign_details_p1" ("Customer_id", "contact", "month", "day_of_week", "duration", "campaign", "pdays", "previous", "poutcome") VALUES (12875, 'cellular', 'jul', 'mon', 455, '3', 999, '0', 'nonexistent');</w:t>
      </w:r>
    </w:p>
    <w:p w14:paraId="76C821EA" w14:textId="77777777" w:rsidR="00EE6FEB" w:rsidRDefault="00EE6FEB"/>
    <w:p w14:paraId="76C9F28F" w14:textId="77777777" w:rsidR="00EE6FEB" w:rsidRDefault="00EE6FEB">
      <w:r>
        <w:t>INSERT INTO  "Customer_campaign_details_p1" ("Customer_id", "contact", "month", "day_of_week", "duration", "campaign", "pdays", "previous", "poutcome") VALUES (12876, 'cellular', 'jul', 'mon', 85, '3', 999, '0', 'nonexistent');</w:t>
      </w:r>
    </w:p>
    <w:p w14:paraId="3C6B4F29" w14:textId="77777777" w:rsidR="00EE6FEB" w:rsidRDefault="00EE6FEB"/>
    <w:p w14:paraId="7BC8B16E" w14:textId="77777777" w:rsidR="00EE6FEB" w:rsidRDefault="00EE6FEB">
      <w:r>
        <w:t>INSERT INTO  "Customer_campaign_details_p1" ("Customer_id", "contact", "month", "day_of_week", "duration", "campaign", "pdays", "previous", "poutcome") VALUES (12877, 'cellular', 'jul', 'mon', 243, '3', 999, '0', 'nonexistent');</w:t>
      </w:r>
    </w:p>
    <w:p w14:paraId="5D4BCB7C" w14:textId="77777777" w:rsidR="00EE6FEB" w:rsidRDefault="00EE6FEB"/>
    <w:p w14:paraId="3FCA3E12" w14:textId="77777777" w:rsidR="00EE6FEB" w:rsidRDefault="00EE6FEB">
      <w:r>
        <w:t>INSERT INTO  "Customer_campaign_details_p1" ("Customer_id", "contact", "month", "day_of_week", "duration", "campaign", "pdays", "previous", "poutcome") VALUES (12878, 'cellular', 'jul', 'mon', 225, '2', 999, '0', 'nonexistent');</w:t>
      </w:r>
    </w:p>
    <w:p w14:paraId="4CBC1334" w14:textId="77777777" w:rsidR="00EE6FEB" w:rsidRDefault="00EE6FEB"/>
    <w:p w14:paraId="6639837C" w14:textId="77777777" w:rsidR="00EE6FEB" w:rsidRDefault="00EE6FEB">
      <w:r>
        <w:t>INSERT INTO  "Customer_campaign_details_p1" ("Customer_id", "contact", "month", "day_of_week", "duration", "campaign", "pdays", "previous", "poutcome") VALUES (12879, 'cellular', 'jul', 'mon', 85, '2', 999, '0', 'nonexistent');</w:t>
      </w:r>
    </w:p>
    <w:p w14:paraId="477624D5" w14:textId="77777777" w:rsidR="00EE6FEB" w:rsidRDefault="00EE6FEB"/>
    <w:p w14:paraId="1A6FD1BA" w14:textId="77777777" w:rsidR="00EE6FEB" w:rsidRDefault="00EE6FEB">
      <w:r>
        <w:t>INSERT INTO  "Customer_campaign_details_p1" ("Customer_id", "contact", "month", "day_of_week", "duration", "campaign", "pdays", "previous", "poutcome") VALUES (12880, 'cellular', 'jul', 'mon', 76, '2', 999, '0', 'nonexistent');</w:t>
      </w:r>
    </w:p>
    <w:p w14:paraId="4ECD97F3" w14:textId="77777777" w:rsidR="00EE6FEB" w:rsidRDefault="00EE6FEB"/>
    <w:p w14:paraId="404B14C7" w14:textId="77777777" w:rsidR="00EE6FEB" w:rsidRDefault="00EE6FEB">
      <w:r>
        <w:t>INSERT INTO  "Customer_campaign_details_p1" ("Customer_id", "contact", "month", "day_of_week", "duration", "campaign", "pdays", "previous", "poutcome") VALUES (12881, 'cellular', 'jul', 'mon', 163, '2', 999, '0', 'nonexistent');</w:t>
      </w:r>
    </w:p>
    <w:p w14:paraId="1B68E56B" w14:textId="77777777" w:rsidR="00EE6FEB" w:rsidRDefault="00EE6FEB"/>
    <w:p w14:paraId="22360C85" w14:textId="77777777" w:rsidR="00EE6FEB" w:rsidRDefault="00EE6FEB">
      <w:r>
        <w:t>INSERT INTO  "Customer_campaign_details_p1" ("Customer_id", "contact", "month", "day_of_week", "duration", "campaign", "pdays", "previous", "poutcome") VALUES (12882, 'cellular', 'jul', 'mon', 149, '4', 999, '0', 'nonexistent');</w:t>
      </w:r>
    </w:p>
    <w:p w14:paraId="0E8B0B35" w14:textId="77777777" w:rsidR="00EE6FEB" w:rsidRDefault="00EE6FEB"/>
    <w:p w14:paraId="0739AF46" w14:textId="77777777" w:rsidR="00EE6FEB" w:rsidRDefault="00EE6FEB">
      <w:r>
        <w:t>INSERT INTO  "Customer_campaign_details_p1" ("Customer_id", "contact", "month", "day_of_week", "duration", "campaign", "pdays", "previous", "poutcome") VALUES (12883, 'cellular', 'jul', 'mon', 568, '8', 999, '0', 'nonexistent');</w:t>
      </w:r>
    </w:p>
    <w:p w14:paraId="4B05BAB0" w14:textId="77777777" w:rsidR="00EE6FEB" w:rsidRDefault="00EE6FEB"/>
    <w:p w14:paraId="35D7DCDC" w14:textId="77777777" w:rsidR="00EE6FEB" w:rsidRDefault="00EE6FEB">
      <w:r>
        <w:t>INSERT INTO  "Customer_campaign_details_p1" ("Customer_id", "contact", "month", "day_of_week", "duration", "campaign", "pdays", "previous", "poutcome") VALUES (12884, 'cellular', 'jul', 'mon', 1062, '4', 999, '0', 'nonexistent');</w:t>
      </w:r>
    </w:p>
    <w:p w14:paraId="3540C57B" w14:textId="77777777" w:rsidR="00EE6FEB" w:rsidRDefault="00EE6FEB"/>
    <w:p w14:paraId="10E4C632" w14:textId="77777777" w:rsidR="00EE6FEB" w:rsidRDefault="00EE6FEB">
      <w:r>
        <w:t>INSERT INTO  "Customer_campaign_details_p1" ("Customer_id", "contact", "month", "day_of_week", "duration", "campaign", "pdays", "previous", "poutcome") VALUES (12885, 'cellular', 'jul', 'mon', 334, '3', 999, '0', 'nonexistent');</w:t>
      </w:r>
    </w:p>
    <w:p w14:paraId="33941CB8" w14:textId="77777777" w:rsidR="00EE6FEB" w:rsidRDefault="00EE6FEB"/>
    <w:p w14:paraId="541E8D4B" w14:textId="77777777" w:rsidR="00EE6FEB" w:rsidRDefault="00EE6FEB">
      <w:r>
        <w:t>INSERT INTO  "Customer_campaign_details_p1" ("Customer_id", "contact", "month", "day_of_week", "duration", "campaign", "pdays", "previous", "poutcome") VALUES (12886, 'cellular', 'jul', 'mon', 393, '5', 999, '0', 'nonexistent');</w:t>
      </w:r>
    </w:p>
    <w:p w14:paraId="331F56E8" w14:textId="77777777" w:rsidR="00EE6FEB" w:rsidRDefault="00EE6FEB"/>
    <w:p w14:paraId="5455C1E5" w14:textId="77777777" w:rsidR="00EE6FEB" w:rsidRDefault="00EE6FEB">
      <w:r>
        <w:t>INSERT INTO  "Customer_campaign_details_p1" ("Customer_id", "contact", "month", "day_of_week", "duration", "campaign", "pdays", "previous", "poutcome") VALUES (12887, 'cellular', 'jul', 'mon', 250, '5', 999, '0', 'nonexistent');</w:t>
      </w:r>
    </w:p>
    <w:p w14:paraId="78FC5032" w14:textId="77777777" w:rsidR="00EE6FEB" w:rsidRDefault="00EE6FEB"/>
    <w:p w14:paraId="029D7E7C" w14:textId="77777777" w:rsidR="00EE6FEB" w:rsidRDefault="00EE6FEB">
      <w:r>
        <w:t>INSERT INTO  "Customer_campaign_details_p1" ("Customer_id", "contact", "month", "day_of_week", "duration", "campaign", "pdays", "previous", "poutcome") VALUES (12888, 'cellular', 'jul', 'mon', 364, '3', 999, '0', 'nonexistent');</w:t>
      </w:r>
    </w:p>
    <w:p w14:paraId="6F0A194F" w14:textId="77777777" w:rsidR="00EE6FEB" w:rsidRDefault="00EE6FEB"/>
    <w:p w14:paraId="7179E9BA" w14:textId="77777777" w:rsidR="00EE6FEB" w:rsidRDefault="00EE6FEB">
      <w:r>
        <w:t>INSERT INTO  "Customer_campaign_details_p1" ("Customer_id", "contact", "month", "day_of_week", "duration", "campaign", "pdays", "previous", "poutcome") VALUES (12889, 'cellular', 'jul', 'mon', 229, '3', 999, '0', 'nonexistent');</w:t>
      </w:r>
    </w:p>
    <w:p w14:paraId="6D08896A" w14:textId="77777777" w:rsidR="00EE6FEB" w:rsidRDefault="00EE6FEB"/>
    <w:p w14:paraId="7B8CA9A8" w14:textId="77777777" w:rsidR="00EE6FEB" w:rsidRDefault="00EE6FEB">
      <w:r>
        <w:t>INSERT INTO  "Customer_campaign_details_p1" ("Customer_id", "contact", "month", "day_of_week", "duration", "campaign", "pdays", "previous", "poutcome") VALUES (12890, 'cellular', 'jul', 'mon', 118, '4', 999, '0', 'nonexistent');</w:t>
      </w:r>
    </w:p>
    <w:p w14:paraId="5E557F80" w14:textId="77777777" w:rsidR="00EE6FEB" w:rsidRDefault="00EE6FEB"/>
    <w:p w14:paraId="110939E1" w14:textId="77777777" w:rsidR="00EE6FEB" w:rsidRDefault="00EE6FEB">
      <w:r>
        <w:t>INSERT INTO  "Customer_campaign_details_p1" ("Customer_id", "contact", "month", "day_of_week", "duration", "campaign", "pdays", "previous", "poutcome") VALUES (12891, 'cellular', 'jul', 'mon', 111, '2', 999, '0', 'nonexistent');</w:t>
      </w:r>
    </w:p>
    <w:p w14:paraId="29FE2131" w14:textId="77777777" w:rsidR="00EE6FEB" w:rsidRDefault="00EE6FEB"/>
    <w:p w14:paraId="154C0DF9" w14:textId="77777777" w:rsidR="00EE6FEB" w:rsidRDefault="00EE6FEB">
      <w:r>
        <w:t>INSERT INTO  "Customer_campaign_details_p1" ("Customer_id", "contact", "month", "day_of_week", "duration", "campaign", "pdays", "previous", "poutcome") VALUES (12892, 'cellular', 'jul', 'mon', 315, '3', 999, '0', 'nonexistent');</w:t>
      </w:r>
    </w:p>
    <w:p w14:paraId="21C0D3A3" w14:textId="77777777" w:rsidR="00EE6FEB" w:rsidRDefault="00EE6FEB"/>
    <w:p w14:paraId="7D83E74F" w14:textId="77777777" w:rsidR="00EE6FEB" w:rsidRDefault="00EE6FEB">
      <w:r>
        <w:t>INSERT INTO  "Customer_campaign_details_p1" ("Customer_id", "contact", "month", "day_of_week", "duration", "campaign", "pdays", "previous", "poutcome") VALUES (12893, 'cellular', 'jul', 'mon', 115, '2', 999, '0', 'nonexistent');</w:t>
      </w:r>
    </w:p>
    <w:p w14:paraId="484DAC66" w14:textId="77777777" w:rsidR="00EE6FEB" w:rsidRDefault="00EE6FEB"/>
    <w:p w14:paraId="66DB91B4" w14:textId="77777777" w:rsidR="00EE6FEB" w:rsidRDefault="00EE6FEB">
      <w:r>
        <w:t>INSERT INTO  "Customer_campaign_details_p1" ("Customer_id", "contact", "month", "day_of_week", "duration", "campaign", "pdays", "previous", "poutcome") VALUES (12894, 'cellular', 'jul', 'mon', 144, '2', 999, '0', 'nonexistent');</w:t>
      </w:r>
    </w:p>
    <w:p w14:paraId="10719FA1" w14:textId="77777777" w:rsidR="00EE6FEB" w:rsidRDefault="00EE6FEB"/>
    <w:p w14:paraId="720592EA" w14:textId="77777777" w:rsidR="00EE6FEB" w:rsidRDefault="00EE6FEB">
      <w:r>
        <w:t>INSERT INTO  "Customer_campaign_details_p1" ("Customer_id", "contact", "month", "day_of_week", "duration", "campaign", "pdays", "previous", "poutcome") VALUES (12895, 'cellular', 'jul', 'mon', 103, '4', 999, '0', 'nonexistent');</w:t>
      </w:r>
    </w:p>
    <w:p w14:paraId="5AE21A62" w14:textId="77777777" w:rsidR="00EE6FEB" w:rsidRDefault="00EE6FEB"/>
    <w:p w14:paraId="2F1B19B7" w14:textId="77777777" w:rsidR="00EE6FEB" w:rsidRDefault="00EE6FEB">
      <w:r>
        <w:t>INSERT INTO  "Customer_campaign_details_p1" ("Customer_id", "contact", "month", "day_of_week", "duration", "campaign", "pdays", "previous", "poutcome") VALUES (12896, 'cellular', 'jul', 'mon', 299, '3', 999, '0', 'nonexistent');</w:t>
      </w:r>
    </w:p>
    <w:p w14:paraId="3DB63B7A" w14:textId="77777777" w:rsidR="00EE6FEB" w:rsidRDefault="00EE6FEB"/>
    <w:p w14:paraId="1314816D" w14:textId="77777777" w:rsidR="00EE6FEB" w:rsidRDefault="00EE6FEB">
      <w:r>
        <w:t>INSERT INTO  "Customer_campaign_details_p1" ("Customer_id", "contact", "month", "day_of_week", "duration", "campaign", "pdays", "previous", "poutcome") VALUES (12897, 'cellular', 'jul', 'mon', 77, '3', 999, '0', 'nonexistent');</w:t>
      </w:r>
    </w:p>
    <w:p w14:paraId="14B5FEBA" w14:textId="77777777" w:rsidR="00EE6FEB" w:rsidRDefault="00EE6FEB"/>
    <w:p w14:paraId="24F9EE07" w14:textId="77777777" w:rsidR="00EE6FEB" w:rsidRDefault="00EE6FEB">
      <w:r>
        <w:t>INSERT INTO  "Customer_campaign_details_p1" ("Customer_id", "contact", "month", "day_of_week", "duration", "campaign", "pdays", "previous", "poutcome") VALUES (12898, 'cellular', 'jul', 'mon', 385, '3', 999, '0', 'nonexistent');</w:t>
      </w:r>
    </w:p>
    <w:p w14:paraId="232D4ED2" w14:textId="77777777" w:rsidR="00EE6FEB" w:rsidRDefault="00EE6FEB"/>
    <w:p w14:paraId="1C35A4AF" w14:textId="77777777" w:rsidR="00EE6FEB" w:rsidRDefault="00EE6FEB">
      <w:r>
        <w:t>INSERT INTO  "Customer_campaign_details_p1" ("Customer_id", "contact", "month", "day_of_week", "duration", "campaign", "pdays", "previous", "poutcome") VALUES (12899, 'cellular', 'jul', 'mon', 99, '2', 999, '0', 'nonexistent');</w:t>
      </w:r>
    </w:p>
    <w:p w14:paraId="50FB919C" w14:textId="77777777" w:rsidR="00EE6FEB" w:rsidRDefault="00EE6FEB"/>
    <w:p w14:paraId="5E0DE4D0" w14:textId="77777777" w:rsidR="00EE6FEB" w:rsidRDefault="00EE6FEB">
      <w:r>
        <w:t>INSERT INTO  "Customer_campaign_details_p1" ("Customer_id", "contact", "month", "day_of_week", "duration", "campaign", "pdays", "previous", "poutcome") VALUES (12900, 'cellular', 'jul', 'mon', 245, '2', 999, '0', 'nonexistent');</w:t>
      </w:r>
    </w:p>
    <w:p w14:paraId="560FE2EB" w14:textId="77777777" w:rsidR="00EE6FEB" w:rsidRDefault="00EE6FEB"/>
    <w:p w14:paraId="3A8125AB" w14:textId="77777777" w:rsidR="00EE6FEB" w:rsidRDefault="00EE6FEB">
      <w:r>
        <w:t>INSERT INTO  "Customer_campaign_details_p1" ("Customer_id", "contact", "month", "day_of_week", "duration", "campaign", "pdays", "previous", "poutcome") VALUES (12901, 'cellular', 'jul', 'mon', 140, '2', 999, '0', 'nonexistent');</w:t>
      </w:r>
    </w:p>
    <w:p w14:paraId="078ED1DD" w14:textId="77777777" w:rsidR="00EE6FEB" w:rsidRDefault="00EE6FEB"/>
    <w:p w14:paraId="0D15BC5E" w14:textId="77777777" w:rsidR="00EE6FEB" w:rsidRDefault="00EE6FEB">
      <w:r>
        <w:t>INSERT INTO  "Customer_campaign_details_p1" ("Customer_id", "contact", "month", "day_of_week", "duration", "campaign", "pdays", "previous", "poutcome") VALUES (12902, 'cellular', 'jul', 'mon', 124, '3', 999, '0', 'nonexistent');</w:t>
      </w:r>
    </w:p>
    <w:p w14:paraId="15E814A7" w14:textId="77777777" w:rsidR="00EE6FEB" w:rsidRDefault="00EE6FEB"/>
    <w:p w14:paraId="036D0E7B" w14:textId="77777777" w:rsidR="00EE6FEB" w:rsidRDefault="00EE6FEB">
      <w:r>
        <w:t>INSERT INTO  "Customer_campaign_details_p1" ("Customer_id", "contact", "month", "day_of_week", "duration", "campaign", "pdays", "previous", "poutcome") VALUES (12903, 'cellular', 'jul', 'mon', 93, '3', 999, '0', 'nonexistent');</w:t>
      </w:r>
    </w:p>
    <w:p w14:paraId="09D146ED" w14:textId="77777777" w:rsidR="00EE6FEB" w:rsidRDefault="00EE6FEB"/>
    <w:p w14:paraId="3C9A9517" w14:textId="77777777" w:rsidR="00EE6FEB" w:rsidRDefault="00EE6FEB">
      <w:r>
        <w:t>INSERT INTO  "Customer_campaign_details_p1" ("Customer_id", "contact", "month", "day_of_week", "duration", "campaign", "pdays", "previous", "poutcome") VALUES (12904, 'cellular', 'jul', 'mon', 465, '3', 999, '0', 'nonexistent');</w:t>
      </w:r>
    </w:p>
    <w:p w14:paraId="11566687" w14:textId="77777777" w:rsidR="00EE6FEB" w:rsidRDefault="00EE6FEB"/>
    <w:p w14:paraId="3AA81459" w14:textId="77777777" w:rsidR="00EE6FEB" w:rsidRDefault="00EE6FEB">
      <w:r>
        <w:t>INSERT INTO  "Customer_campaign_details_p1" ("Customer_id", "contact", "month", "day_of_week", "duration", "campaign", "pdays", "previous", "poutcome") VALUES (12905, 'cellular', 'jul', 'mon', 197, '3', 999, '0', 'nonexistent');</w:t>
      </w:r>
    </w:p>
    <w:p w14:paraId="5D2162DC" w14:textId="77777777" w:rsidR="00EE6FEB" w:rsidRDefault="00EE6FEB"/>
    <w:p w14:paraId="64DA8B87" w14:textId="77777777" w:rsidR="00EE6FEB" w:rsidRDefault="00EE6FEB">
      <w:r>
        <w:t>INSERT INTO  "Customer_campaign_details_p1" ("Customer_id", "contact", "month", "day_of_week", "duration", "campaign", "pdays", "previous", "poutcome") VALUES (12906, 'cellular', 'jul', 'mon', 216, '3', 999, '0', 'nonexistent');</w:t>
      </w:r>
    </w:p>
    <w:p w14:paraId="2F27B2AE" w14:textId="77777777" w:rsidR="00EE6FEB" w:rsidRDefault="00EE6FEB"/>
    <w:p w14:paraId="20FE819F" w14:textId="77777777" w:rsidR="00EE6FEB" w:rsidRDefault="00EE6FEB">
      <w:r>
        <w:t>INSERT INTO  "Customer_campaign_details_p1" ("Customer_id", "contact", "month", "day_of_week", "duration", "campaign", "pdays", "previous", "poutcome") VALUES (12907, 'cellular', 'jul', 'mon', 392, '4', 999, '0', 'nonexistent');</w:t>
      </w:r>
    </w:p>
    <w:p w14:paraId="5EBF8461" w14:textId="77777777" w:rsidR="00EE6FEB" w:rsidRDefault="00EE6FEB"/>
    <w:p w14:paraId="74467259" w14:textId="77777777" w:rsidR="00EE6FEB" w:rsidRDefault="00EE6FEB">
      <w:r>
        <w:t>INSERT INTO  "Customer_campaign_details_p1" ("Customer_id", "contact", "month", "day_of_week", "duration", "campaign", "pdays", "previous", "poutcome") VALUES (12908, 'cellular', 'jul', 'mon', 407, '2', 999, '0', 'nonexistent');</w:t>
      </w:r>
    </w:p>
    <w:p w14:paraId="4D9DBCDD" w14:textId="77777777" w:rsidR="00EE6FEB" w:rsidRDefault="00EE6FEB"/>
    <w:p w14:paraId="37633FEE" w14:textId="77777777" w:rsidR="00EE6FEB" w:rsidRDefault="00EE6FEB">
      <w:r>
        <w:t>INSERT INTO  "Customer_campaign_details_p1" ("Customer_id", "contact", "month", "day_of_week", "duration", "campaign", "pdays", "previous", "poutcome") VALUES (12909, 'telephone', 'jul', 'mon', 81, '2', 999, '0', 'nonexistent');</w:t>
      </w:r>
    </w:p>
    <w:p w14:paraId="75985889" w14:textId="77777777" w:rsidR="00EE6FEB" w:rsidRDefault="00EE6FEB"/>
    <w:p w14:paraId="7089801E" w14:textId="77777777" w:rsidR="00EE6FEB" w:rsidRDefault="00EE6FEB">
      <w:r>
        <w:t>INSERT INTO  "Customer_campaign_details_p1" ("Customer_id", "contact", "month", "day_of_week", "duration", "campaign", "pdays", "previous", "poutcome") VALUES (12910, 'cellular', 'jul', 'mon', 619, '2', 999, '0', 'nonexistent');</w:t>
      </w:r>
    </w:p>
    <w:p w14:paraId="660504F1" w14:textId="77777777" w:rsidR="00EE6FEB" w:rsidRDefault="00EE6FEB"/>
    <w:p w14:paraId="699B901A" w14:textId="77777777" w:rsidR="00EE6FEB" w:rsidRDefault="00EE6FEB">
      <w:r>
        <w:t>INSERT INTO  "Customer_campaign_details_p1" ("Customer_id", "contact", "month", "day_of_week", "duration", "campaign", "pdays", "previous", "poutcome") VALUES (12911, 'cellular', 'jul', 'mon', 81, '3', 999, '0', 'nonexistent');</w:t>
      </w:r>
    </w:p>
    <w:p w14:paraId="0FF42DA2" w14:textId="77777777" w:rsidR="00EE6FEB" w:rsidRDefault="00EE6FEB"/>
    <w:p w14:paraId="258760D1" w14:textId="77777777" w:rsidR="00EE6FEB" w:rsidRDefault="00EE6FEB">
      <w:r>
        <w:t>INSERT INTO  "Customer_campaign_details_p1" ("Customer_id", "contact", "month", "day_of_week", "duration", "campaign", "pdays", "previous", "poutcome") VALUES (12912, 'cellular', 'jul', 'mon', 248, '3', 999, '0', 'nonexistent');</w:t>
      </w:r>
    </w:p>
    <w:p w14:paraId="5599F7E8" w14:textId="77777777" w:rsidR="00EE6FEB" w:rsidRDefault="00EE6FEB"/>
    <w:p w14:paraId="0EC87226" w14:textId="77777777" w:rsidR="00EE6FEB" w:rsidRDefault="00EE6FEB">
      <w:r>
        <w:t>INSERT INTO  "Customer_campaign_details_p1" ("Customer_id", "contact", "month", "day_of_week", "duration", "campaign", "pdays", "previous", "poutcome") VALUES (12913, 'cellular', 'jul', 'mon', 157, '5', 999, '0', 'nonexistent');</w:t>
      </w:r>
    </w:p>
    <w:p w14:paraId="3ACFE0BD" w14:textId="77777777" w:rsidR="00EE6FEB" w:rsidRDefault="00EE6FEB"/>
    <w:p w14:paraId="53ED90B2" w14:textId="77777777" w:rsidR="00EE6FEB" w:rsidRDefault="00EE6FEB">
      <w:r>
        <w:t>INSERT INTO  "Customer_campaign_details_p1" ("Customer_id", "contact", "month", "day_of_week", "duration", "campaign", "pdays", "previous", "poutcome") VALUES (12914, 'cellular', 'jul', 'mon', 214, '3', 999, '0', 'nonexistent');</w:t>
      </w:r>
    </w:p>
    <w:p w14:paraId="5BD4D4EE" w14:textId="77777777" w:rsidR="00EE6FEB" w:rsidRDefault="00EE6FEB"/>
    <w:p w14:paraId="0EF98741" w14:textId="77777777" w:rsidR="00EE6FEB" w:rsidRDefault="00EE6FEB">
      <w:r>
        <w:t>INSERT INTO  "Customer_campaign_details_p1" ("Customer_id", "contact", "month", "day_of_week", "duration", "campaign", "pdays", "previous", "poutcome") VALUES (12915, 'cellular', 'jul', 'mon', 201, '3', 999, '0', 'nonexistent');</w:t>
      </w:r>
    </w:p>
    <w:p w14:paraId="15C68575" w14:textId="77777777" w:rsidR="00EE6FEB" w:rsidRDefault="00EE6FEB"/>
    <w:p w14:paraId="7BFA9FDC" w14:textId="77777777" w:rsidR="00EE6FEB" w:rsidRDefault="00EE6FEB">
      <w:r>
        <w:t>INSERT INTO  "Customer_campaign_details_p1" ("Customer_id", "contact", "month", "day_of_week", "duration", "campaign", "pdays", "previous", "poutcome") VALUES (12916, 'cellular', 'jul', 'mon', 425, '3', 999, '0', 'nonexistent');</w:t>
      </w:r>
    </w:p>
    <w:p w14:paraId="58D3AA44" w14:textId="77777777" w:rsidR="00EE6FEB" w:rsidRDefault="00EE6FEB"/>
    <w:p w14:paraId="4B37C98B" w14:textId="77777777" w:rsidR="00EE6FEB" w:rsidRDefault="00EE6FEB">
      <w:r>
        <w:t>INSERT INTO  "Customer_campaign_details_p1" ("Customer_id", "contact", "month", "day_of_week", "duration", "campaign", "pdays", "previous", "poutcome") VALUES (12917, 'cellular', 'jul', 'mon', 1669, '2', 999, '0', 'nonexistent');</w:t>
      </w:r>
    </w:p>
    <w:p w14:paraId="363BC758" w14:textId="77777777" w:rsidR="00EE6FEB" w:rsidRDefault="00EE6FEB"/>
    <w:p w14:paraId="2E5B3963" w14:textId="77777777" w:rsidR="00EE6FEB" w:rsidRDefault="00EE6FEB">
      <w:r>
        <w:t>INSERT INTO  "Customer_campaign_details_p1" ("Customer_id", "contact", "month", "day_of_week", "duration", "campaign", "pdays", "previous", "poutcome") VALUES (12918, 'cellular', 'jul', 'mon', 108, '5', 999, '0', 'nonexistent');</w:t>
      </w:r>
    </w:p>
    <w:p w14:paraId="7CB54A33" w14:textId="77777777" w:rsidR="00EE6FEB" w:rsidRDefault="00EE6FEB"/>
    <w:p w14:paraId="51EC926B" w14:textId="77777777" w:rsidR="00EE6FEB" w:rsidRDefault="00EE6FEB">
      <w:r>
        <w:t>INSERT INTO  "Customer_campaign_details_p1" ("Customer_id", "contact", "month", "day_of_week", "duration", "campaign", "pdays", "previous", "poutcome") VALUES (12919, 'cellular', 'jul', 'mon', 460, '3', 999, '0', 'nonexistent');</w:t>
      </w:r>
    </w:p>
    <w:p w14:paraId="7BB9F181" w14:textId="77777777" w:rsidR="00EE6FEB" w:rsidRDefault="00EE6FEB"/>
    <w:p w14:paraId="2772CB84" w14:textId="77777777" w:rsidR="00EE6FEB" w:rsidRDefault="00EE6FEB">
      <w:r>
        <w:t>INSERT INTO  "Customer_campaign_details_p1" ("Customer_id", "contact", "month", "day_of_week", "duration", "campaign", "pdays", "previous", "poutcome") VALUES (12920, 'cellular', 'jul', 'mon', 256, '3', 999, '0', 'nonexistent');</w:t>
      </w:r>
    </w:p>
    <w:p w14:paraId="79F63EEC" w14:textId="77777777" w:rsidR="00EE6FEB" w:rsidRDefault="00EE6FEB"/>
    <w:p w14:paraId="76D8D7DF" w14:textId="77777777" w:rsidR="00EE6FEB" w:rsidRDefault="00EE6FEB">
      <w:r>
        <w:t>INSERT INTO  "Customer_campaign_details_p1" ("Customer_id", "contact", "month", "day_of_week", "duration", "campaign", "pdays", "previous", "poutcome") VALUES (12921, 'cellular', 'jul', 'mon', 272, '3', 999, '0', 'nonexistent');</w:t>
      </w:r>
    </w:p>
    <w:p w14:paraId="77DE74D4" w14:textId="77777777" w:rsidR="00EE6FEB" w:rsidRDefault="00EE6FEB"/>
    <w:p w14:paraId="2C34DBBB" w14:textId="77777777" w:rsidR="00EE6FEB" w:rsidRDefault="00EE6FEB">
      <w:r>
        <w:t>INSERT INTO  "Customer_campaign_details_p1" ("Customer_id", "contact", "month", "day_of_week", "duration", "campaign", "pdays", "previous", "poutcome") VALUES (12922, 'cellular', 'jul', 'mon', 166, '3', 999, '0', 'nonexistent');</w:t>
      </w:r>
    </w:p>
    <w:p w14:paraId="02DE7260" w14:textId="77777777" w:rsidR="00EE6FEB" w:rsidRDefault="00EE6FEB"/>
    <w:p w14:paraId="2AD66D65" w14:textId="77777777" w:rsidR="00EE6FEB" w:rsidRDefault="00EE6FEB">
      <w:r>
        <w:t>INSERT INTO  "Customer_campaign_details_p1" ("Customer_id", "contact", "month", "day_of_week", "duration", "campaign", "pdays", "previous", "poutcome") VALUES (12923, 'cellular', 'jul', 'mon', 431, '3', 999, '0', 'nonexistent');</w:t>
      </w:r>
    </w:p>
    <w:p w14:paraId="7F2F8F16" w14:textId="77777777" w:rsidR="00EE6FEB" w:rsidRDefault="00EE6FEB"/>
    <w:p w14:paraId="5E913634" w14:textId="77777777" w:rsidR="00EE6FEB" w:rsidRDefault="00EE6FEB">
      <w:r>
        <w:t>INSERT INTO  "Customer_campaign_details_p1" ("Customer_id", "contact", "month", "day_of_week", "duration", "campaign", "pdays", "previous", "poutcome") VALUES (12924, 'cellular', 'jul', 'mon', 377, '3', 999, '0', 'nonexistent');</w:t>
      </w:r>
    </w:p>
    <w:p w14:paraId="03D9426F" w14:textId="77777777" w:rsidR="00EE6FEB" w:rsidRDefault="00EE6FEB"/>
    <w:p w14:paraId="40D6521F" w14:textId="77777777" w:rsidR="00EE6FEB" w:rsidRDefault="00EE6FEB">
      <w:r>
        <w:t>INSERT INTO  "Customer_campaign_details_p1" ("Customer_id", "contact", "month", "day_of_week", "duration", "campaign", "pdays", "previous", "poutcome") VALUES (12925, 'cellular', 'jul', 'mon', 184, '2', 999, '0', 'nonexistent');</w:t>
      </w:r>
    </w:p>
    <w:p w14:paraId="79195922" w14:textId="77777777" w:rsidR="00EE6FEB" w:rsidRDefault="00EE6FEB"/>
    <w:p w14:paraId="5C7D6071" w14:textId="77777777" w:rsidR="00EE6FEB" w:rsidRDefault="00EE6FEB">
      <w:r>
        <w:t>INSERT INTO  "Customer_campaign_details_p1" ("Customer_id", "contact", "month", "day_of_week", "duration", "campaign", "pdays", "previous", "poutcome") VALUES (12926, 'cellular', 'jul', 'mon', 123, '3', 999, '0', 'nonexistent');</w:t>
      </w:r>
    </w:p>
    <w:p w14:paraId="50E9A8E4" w14:textId="77777777" w:rsidR="00EE6FEB" w:rsidRDefault="00EE6FEB"/>
    <w:p w14:paraId="2F010480" w14:textId="77777777" w:rsidR="00EE6FEB" w:rsidRDefault="00EE6FEB">
      <w:r>
        <w:t>INSERT INTO  "Customer_campaign_details_p1" ("Customer_id", "contact", "month", "day_of_week", "duration", "campaign", "pdays", "previous", "poutcome") VALUES (12927, 'cellular', 'jul', 'mon', 109, '8', 999, '0', 'nonexistent');</w:t>
      </w:r>
    </w:p>
    <w:p w14:paraId="55167BE3" w14:textId="77777777" w:rsidR="00EE6FEB" w:rsidRDefault="00EE6FEB"/>
    <w:p w14:paraId="5A9BA80D" w14:textId="77777777" w:rsidR="00EE6FEB" w:rsidRDefault="00EE6FEB">
      <w:r>
        <w:t>INSERT INTO  "Customer_campaign_details_p1" ("Customer_id", "contact", "month", "day_of_week", "duration", "campaign", "pdays", "previous", "poutcome") VALUES (12928, 'cellular', 'jul', 'mon', 301, '6', 999, '0', 'nonexistent');</w:t>
      </w:r>
    </w:p>
    <w:p w14:paraId="208AECD7" w14:textId="77777777" w:rsidR="00EE6FEB" w:rsidRDefault="00EE6FEB"/>
    <w:p w14:paraId="0CACC016" w14:textId="77777777" w:rsidR="00EE6FEB" w:rsidRDefault="00EE6FEB">
      <w:r>
        <w:t>INSERT INTO  "Customer_campaign_details_p1" ("Customer_id", "contact", "month", "day_of_week", "duration", "campaign", "pdays", "previous", "poutcome") VALUES (12929, 'cellular', 'jul', 'mon', 257, '4', 999, '0', 'nonexistent');</w:t>
      </w:r>
    </w:p>
    <w:p w14:paraId="5A51C683" w14:textId="77777777" w:rsidR="00EE6FEB" w:rsidRDefault="00EE6FEB"/>
    <w:p w14:paraId="0E39641D" w14:textId="77777777" w:rsidR="00EE6FEB" w:rsidRDefault="00EE6FEB">
      <w:r>
        <w:t>INSERT INTO  "Customer_campaign_details_p1" ("Customer_id", "contact", "month", "day_of_week", "duration", "campaign", "pdays", "previous", "poutcome") VALUES (12930, 'cellular', 'jul', 'mon', 136, '5', 999, '0', 'nonexistent');</w:t>
      </w:r>
    </w:p>
    <w:p w14:paraId="4AC25BD1" w14:textId="77777777" w:rsidR="00EE6FEB" w:rsidRDefault="00EE6FEB"/>
    <w:p w14:paraId="1D492C02" w14:textId="77777777" w:rsidR="00EE6FEB" w:rsidRDefault="00EE6FEB">
      <w:r>
        <w:t>INSERT INTO  "Customer_campaign_details_p1" ("Customer_id", "contact", "month", "day_of_week", "duration", "campaign", "pdays", "previous", "poutcome") VALUES (12931, 'cellular', 'jul', 'mon', 340, '3', 999, '0', 'nonexistent');</w:t>
      </w:r>
    </w:p>
    <w:p w14:paraId="1B29FC5B" w14:textId="77777777" w:rsidR="00EE6FEB" w:rsidRDefault="00EE6FEB"/>
    <w:p w14:paraId="34C2E84E" w14:textId="77777777" w:rsidR="00EE6FEB" w:rsidRDefault="00EE6FEB">
      <w:r>
        <w:t>INSERT INTO  "Customer_campaign_details_p1" ("Customer_id", "contact", "month", "day_of_week", "duration", "campaign", "pdays", "previous", "poutcome") VALUES (12932, 'cellular', 'jul', 'mon', 387, '2', 999, '0', 'nonexistent');</w:t>
      </w:r>
    </w:p>
    <w:p w14:paraId="3456C97C" w14:textId="77777777" w:rsidR="00EE6FEB" w:rsidRDefault="00EE6FEB"/>
    <w:p w14:paraId="007C6907" w14:textId="77777777" w:rsidR="00EE6FEB" w:rsidRDefault="00EE6FEB">
      <w:r>
        <w:t>INSERT INTO  "Customer_campaign_details_p1" ("Customer_id", "contact", "month", "day_of_week", "duration", "campaign", "pdays", "previous", "poutcome") VALUES (12933, 'cellular', 'jul', 'mon', 163, '3', 999, '0', 'nonexistent');</w:t>
      </w:r>
    </w:p>
    <w:p w14:paraId="3FD5CFE4" w14:textId="77777777" w:rsidR="00EE6FEB" w:rsidRDefault="00EE6FEB"/>
    <w:p w14:paraId="089526F7" w14:textId="77777777" w:rsidR="00EE6FEB" w:rsidRDefault="00EE6FEB">
      <w:r>
        <w:t>INSERT INTO  "Customer_campaign_details_p1" ("Customer_id", "contact", "month", "day_of_week", "duration", "campaign", "pdays", "previous", "poutcome") VALUES (12934, 'cellular', 'jul', 'mon', 557, '5', 999, '0', 'nonexistent');</w:t>
      </w:r>
    </w:p>
    <w:p w14:paraId="5D047518" w14:textId="77777777" w:rsidR="00EE6FEB" w:rsidRDefault="00EE6FEB"/>
    <w:p w14:paraId="0F0D0FBC" w14:textId="77777777" w:rsidR="00EE6FEB" w:rsidRDefault="00EE6FEB">
      <w:r>
        <w:t>INSERT INTO  "Customer_campaign_details_p1" ("Customer_id", "contact", "month", "day_of_week", "duration", "campaign", "pdays", "previous", "poutcome") VALUES (12935, 'cellular', 'jul', 'mon', 512, '3', 999, '0', 'nonexistent');</w:t>
      </w:r>
    </w:p>
    <w:p w14:paraId="03215600" w14:textId="77777777" w:rsidR="00EE6FEB" w:rsidRDefault="00EE6FEB"/>
    <w:p w14:paraId="30ECE20B" w14:textId="77777777" w:rsidR="00EE6FEB" w:rsidRDefault="00EE6FEB">
      <w:r>
        <w:t>INSERT INTO  "Customer_campaign_details_p1" ("Customer_id", "contact", "month", "day_of_week", "duration", "campaign", "pdays", "previous", "poutcome") VALUES (12936, 'cellular', 'jul', 'mon', 342, '2', 999, '0', 'nonexistent');</w:t>
      </w:r>
    </w:p>
    <w:p w14:paraId="0AA881A4" w14:textId="77777777" w:rsidR="00EE6FEB" w:rsidRDefault="00EE6FEB"/>
    <w:p w14:paraId="7D821930" w14:textId="77777777" w:rsidR="00EE6FEB" w:rsidRDefault="00EE6FEB">
      <w:r>
        <w:t>INSERT INTO  "Customer_campaign_details_p1" ("Customer_id", "contact", "month", "day_of_week", "duration", "campaign", "pdays", "previous", "poutcome") VALUES (12937, 'telephone', 'jul', 'mon', 197, '5', 999, '0', 'nonexistent');</w:t>
      </w:r>
    </w:p>
    <w:p w14:paraId="030D3184" w14:textId="77777777" w:rsidR="00EE6FEB" w:rsidRDefault="00EE6FEB"/>
    <w:p w14:paraId="2C3137CC" w14:textId="77777777" w:rsidR="00EE6FEB" w:rsidRDefault="00EE6FEB">
      <w:r>
        <w:t>INSERT INTO  "Customer_campaign_details_p1" ("Customer_id", "contact", "month", "day_of_week", "duration", "campaign", "pdays", "previous", "poutcome") VALUES (12938, 'cellular', 'jul', 'mon', 97, '4', 999, '0', 'nonexistent');</w:t>
      </w:r>
    </w:p>
    <w:p w14:paraId="77365258" w14:textId="77777777" w:rsidR="00EE6FEB" w:rsidRDefault="00EE6FEB"/>
    <w:p w14:paraId="7A01E483" w14:textId="77777777" w:rsidR="00EE6FEB" w:rsidRDefault="00EE6FEB">
      <w:r>
        <w:t>INSERT INTO  "Customer_campaign_details_p1" ("Customer_id", "contact", "month", "day_of_week", "duration", "campaign", "pdays", "previous", "poutcome") VALUES (12939, 'telephone', 'jul', 'mon', 109, '6', 999, '0', 'nonexistent');</w:t>
      </w:r>
    </w:p>
    <w:p w14:paraId="35A8812F" w14:textId="77777777" w:rsidR="00EE6FEB" w:rsidRDefault="00EE6FEB"/>
    <w:p w14:paraId="1C70AAD6" w14:textId="77777777" w:rsidR="00EE6FEB" w:rsidRDefault="00EE6FEB">
      <w:r>
        <w:t>INSERT INTO  "Customer_campaign_details_p1" ("Customer_id", "contact", "month", "day_of_week", "duration", "campaign", "pdays", "previous", "poutcome") VALUES (12940, 'cellular', 'jul', 'mon', 194, '3', 999, '0', 'nonexistent');</w:t>
      </w:r>
    </w:p>
    <w:p w14:paraId="2956A784" w14:textId="77777777" w:rsidR="00EE6FEB" w:rsidRDefault="00EE6FEB"/>
    <w:p w14:paraId="7C652946" w14:textId="77777777" w:rsidR="00EE6FEB" w:rsidRDefault="00EE6FEB">
      <w:r>
        <w:t>INSERT INTO  "Customer_campaign_details_p1" ("Customer_id", "contact", "month", "day_of_week", "duration", "campaign", "pdays", "previous", "poutcome") VALUES (12941, 'cellular', 'jul', 'mon', 298, '3', 999, '0', 'nonexistent');</w:t>
      </w:r>
    </w:p>
    <w:p w14:paraId="4FED56B8" w14:textId="77777777" w:rsidR="00EE6FEB" w:rsidRDefault="00EE6FEB"/>
    <w:p w14:paraId="5F24A716" w14:textId="77777777" w:rsidR="00EE6FEB" w:rsidRDefault="00EE6FEB">
      <w:r>
        <w:t>INSERT INTO  "Customer_campaign_details_p1" ("Customer_id", "contact", "month", "day_of_week", "duration", "campaign", "pdays", "previous", "poutcome") VALUES (12942, 'cellular', 'jul', 'mon', 101, '3', 999, '0', 'nonexistent');</w:t>
      </w:r>
    </w:p>
    <w:p w14:paraId="1C2AD375" w14:textId="77777777" w:rsidR="00EE6FEB" w:rsidRDefault="00EE6FEB"/>
    <w:p w14:paraId="31FEE887" w14:textId="77777777" w:rsidR="00EE6FEB" w:rsidRDefault="00EE6FEB">
      <w:r>
        <w:t>INSERT INTO  "Customer_campaign_details_p1" ("Customer_id", "contact", "month", "day_of_week", "duration", "campaign", "pdays", "previous", "poutcome") VALUES (12943, 'cellular', 'jul', 'mon', 643, '2', 999, '0', 'nonexistent');</w:t>
      </w:r>
    </w:p>
    <w:p w14:paraId="1B2B3F4A" w14:textId="77777777" w:rsidR="00EE6FEB" w:rsidRDefault="00EE6FEB"/>
    <w:p w14:paraId="6527AEDB" w14:textId="77777777" w:rsidR="00EE6FEB" w:rsidRDefault="00EE6FEB">
      <w:r>
        <w:t>INSERT INTO  "Customer_campaign_details_p1" ("Customer_id", "contact", "month", "day_of_week", "duration", "campaign", "pdays", "previous", "poutcome") VALUES (12944, 'cellular', 'jul', 'mon', 1271, '2', 999, '0', 'nonexistent');</w:t>
      </w:r>
    </w:p>
    <w:p w14:paraId="3E6BF182" w14:textId="77777777" w:rsidR="00EE6FEB" w:rsidRDefault="00EE6FEB"/>
    <w:p w14:paraId="4E1CDBEC" w14:textId="77777777" w:rsidR="00EE6FEB" w:rsidRDefault="00EE6FEB">
      <w:r>
        <w:t>INSERT INTO  "Customer_campaign_details_p1" ("Customer_id", "contact", "month", "day_of_week", "duration", "campaign", "pdays", "previous", "poutcome") VALUES (12945, 'cellular', 'jul', 'mon', 149, '2', 999, '0', 'nonexistent');</w:t>
      </w:r>
    </w:p>
    <w:p w14:paraId="442DC274" w14:textId="77777777" w:rsidR="00EE6FEB" w:rsidRDefault="00EE6FEB"/>
    <w:p w14:paraId="2A89AE30" w14:textId="77777777" w:rsidR="00EE6FEB" w:rsidRDefault="00EE6FEB">
      <w:r>
        <w:t>INSERT INTO  "Customer_campaign_details_p1" ("Customer_id", "contact", "month", "day_of_week", "duration", "campaign", "pdays", "previous", "poutcome") VALUES (12946, 'cellular', 'jul', 'mon', 81, '6', 999, '0', 'nonexistent');</w:t>
      </w:r>
    </w:p>
    <w:p w14:paraId="7EEC3D4D" w14:textId="77777777" w:rsidR="00EE6FEB" w:rsidRDefault="00EE6FEB"/>
    <w:p w14:paraId="47F8B952" w14:textId="77777777" w:rsidR="00EE6FEB" w:rsidRDefault="00EE6FEB">
      <w:r>
        <w:t>INSERT INTO  "Customer_campaign_details_p1" ("Customer_id", "contact", "month", "day_of_week", "duration", "campaign", "pdays", "previous", "poutcome") VALUES (12947, 'cellular', 'jul', 'mon', 244, '3', 999, '0', 'nonexistent');</w:t>
      </w:r>
    </w:p>
    <w:p w14:paraId="2BEA4C7E" w14:textId="77777777" w:rsidR="00EE6FEB" w:rsidRDefault="00EE6FEB"/>
    <w:p w14:paraId="56853F1C" w14:textId="77777777" w:rsidR="00EE6FEB" w:rsidRDefault="00EE6FEB">
      <w:r>
        <w:t>INSERT INTO  "Customer_campaign_details_p1" ("Customer_id", "contact", "month", "day_of_week", "duration", "campaign", "pdays", "previous", "poutcome") VALUES (12948, 'cellular', 'jul', 'mon', 1336, '4', 999, '0', 'nonexistent');</w:t>
      </w:r>
    </w:p>
    <w:p w14:paraId="50D2FDFF" w14:textId="77777777" w:rsidR="00EE6FEB" w:rsidRDefault="00EE6FEB"/>
    <w:p w14:paraId="4966FDE5" w14:textId="77777777" w:rsidR="00EE6FEB" w:rsidRDefault="00EE6FEB">
      <w:r>
        <w:t>INSERT INTO  "Customer_campaign_details_p1" ("Customer_id", "contact", "month", "day_of_week", "duration", "campaign", "pdays", "previous", "poutcome") VALUES (12949, 'telephone', 'jul', 'mon', 111, '3', 999, '0', 'nonexistent');</w:t>
      </w:r>
    </w:p>
    <w:p w14:paraId="0F27275D" w14:textId="77777777" w:rsidR="00EE6FEB" w:rsidRDefault="00EE6FEB"/>
    <w:p w14:paraId="6C1DE736" w14:textId="77777777" w:rsidR="00EE6FEB" w:rsidRDefault="00EE6FEB">
      <w:r>
        <w:t>INSERT INTO  "Customer_campaign_details_p1" ("Customer_id", "contact", "month", "day_of_week", "duration", "campaign", "pdays", "previous", "poutcome") VALUES (12950, 'cellular', 'jul', 'mon', 455, '13', 999, '0', 'nonexistent');</w:t>
      </w:r>
    </w:p>
    <w:p w14:paraId="523BE6F2" w14:textId="77777777" w:rsidR="00EE6FEB" w:rsidRDefault="00EE6FEB"/>
    <w:p w14:paraId="5F17B425" w14:textId="77777777" w:rsidR="00EE6FEB" w:rsidRDefault="00EE6FEB">
      <w:r>
        <w:t>INSERT INTO  "Customer_campaign_details_p1" ("Customer_id", "contact", "month", "day_of_week", "duration", "campaign", "pdays", "previous", "poutcome") VALUES (12951, 'cellular', 'jul', 'mon', 218, '3', 999, '0', 'nonexistent');</w:t>
      </w:r>
    </w:p>
    <w:p w14:paraId="2B66CE4D" w14:textId="77777777" w:rsidR="00EE6FEB" w:rsidRDefault="00EE6FEB"/>
    <w:p w14:paraId="2205382A" w14:textId="77777777" w:rsidR="00EE6FEB" w:rsidRDefault="00EE6FEB">
      <w:r>
        <w:t>INSERT INTO  "Customer_campaign_details_p1" ("Customer_id", "contact", "month", "day_of_week", "duration", "campaign", "pdays", "previous", "poutcome") VALUES (12952, 'cellular', 'jul', 'mon', 118, '3', 999, '0', 'nonexistent');</w:t>
      </w:r>
    </w:p>
    <w:p w14:paraId="3D487514" w14:textId="77777777" w:rsidR="00EE6FEB" w:rsidRDefault="00EE6FEB"/>
    <w:p w14:paraId="1FC06798" w14:textId="77777777" w:rsidR="00EE6FEB" w:rsidRDefault="00EE6FEB">
      <w:r>
        <w:t>INSERT INTO  "Customer_campaign_details_p1" ("Customer_id", "contact", "month", "day_of_week", "duration", "campaign", "pdays", "previous", "poutcome") VALUES (12953, 'telephone', 'jul', 'mon', 185, '4', 999, '0', 'nonexistent');</w:t>
      </w:r>
    </w:p>
    <w:p w14:paraId="3352F834" w14:textId="77777777" w:rsidR="00EE6FEB" w:rsidRDefault="00EE6FEB"/>
    <w:p w14:paraId="1108AF65" w14:textId="77777777" w:rsidR="00EE6FEB" w:rsidRDefault="00EE6FEB">
      <w:r>
        <w:t>INSERT INTO  "Customer_campaign_details_p1" ("Customer_id", "contact", "month", "day_of_week", "duration", "campaign", "pdays", "previous", "poutcome") VALUES (12954, 'cellular', 'jul', 'mon', 138, '3', 999, '0', 'nonexistent');</w:t>
      </w:r>
    </w:p>
    <w:p w14:paraId="153D7AA1" w14:textId="77777777" w:rsidR="00EE6FEB" w:rsidRDefault="00EE6FEB"/>
    <w:p w14:paraId="72962A28" w14:textId="77777777" w:rsidR="00EE6FEB" w:rsidRDefault="00EE6FEB">
      <w:r>
        <w:t>INSERT INTO  "Customer_campaign_details_p1" ("Customer_id", "contact", "month", "day_of_week", "duration", "campaign", "pdays", "previous", "poutcome") VALUES (12955, 'cellular', 'jul', 'mon', 304, '4', 999, '0', 'nonexistent');</w:t>
      </w:r>
    </w:p>
    <w:p w14:paraId="05DC3F2A" w14:textId="77777777" w:rsidR="00EE6FEB" w:rsidRDefault="00EE6FEB"/>
    <w:p w14:paraId="6D6FE0D5" w14:textId="77777777" w:rsidR="00EE6FEB" w:rsidRDefault="00EE6FEB">
      <w:r>
        <w:t>INSERT INTO  "Customer_campaign_details_p1" ("Customer_id", "contact", "month", "day_of_week", "duration", "campaign", "pdays", "previous", "poutcome") VALUES (12956, 'cellular', 'jul', 'mon', 171, '3', 999, '0', 'nonexistent');</w:t>
      </w:r>
    </w:p>
    <w:p w14:paraId="78113C84" w14:textId="77777777" w:rsidR="00EE6FEB" w:rsidRDefault="00EE6FEB"/>
    <w:p w14:paraId="484B9EF2" w14:textId="77777777" w:rsidR="00EE6FEB" w:rsidRDefault="00EE6FEB">
      <w:r>
        <w:t>INSERT INTO  "Customer_campaign_details_p1" ("Customer_id", "contact", "month", "day_of_week", "duration", "campaign", "pdays", "previous", "poutcome") VALUES (12957, 'cellular', 'jul', 'mon', 43, '4', 999, '0', 'nonexistent');</w:t>
      </w:r>
    </w:p>
    <w:p w14:paraId="181D81A8" w14:textId="77777777" w:rsidR="00EE6FEB" w:rsidRDefault="00EE6FEB"/>
    <w:p w14:paraId="3F03D868" w14:textId="77777777" w:rsidR="00EE6FEB" w:rsidRDefault="00EE6FEB">
      <w:r>
        <w:t>INSERT INTO  "Customer_campaign_details_p1" ("Customer_id", "contact", "month", "day_of_week", "duration", "campaign", "pdays", "previous", "poutcome") VALUES (12958, 'cellular', 'jul', 'mon', 1071, '3', 999, '0', 'nonexistent');</w:t>
      </w:r>
    </w:p>
    <w:p w14:paraId="1191E779" w14:textId="77777777" w:rsidR="00EE6FEB" w:rsidRDefault="00EE6FEB"/>
    <w:p w14:paraId="2569D0B2" w14:textId="77777777" w:rsidR="00EE6FEB" w:rsidRDefault="00EE6FEB">
      <w:r>
        <w:t>INSERT INTO  "Customer_campaign_details_p1" ("Customer_id", "contact", "month", "day_of_week", "duration", "campaign", "pdays", "previous", "poutcome") VALUES (12959, 'telephone', 'jul', 'mon', 167, '4', 999, '0', 'nonexistent');</w:t>
      </w:r>
    </w:p>
    <w:p w14:paraId="6777F7EE" w14:textId="77777777" w:rsidR="00EE6FEB" w:rsidRDefault="00EE6FEB"/>
    <w:p w14:paraId="006F594E" w14:textId="77777777" w:rsidR="00EE6FEB" w:rsidRDefault="00EE6FEB">
      <w:r>
        <w:t>INSERT INTO  "Customer_campaign_details_p1" ("Customer_id", "contact", "month", "day_of_week", "duration", "campaign", "pdays", "previous", "poutcome") VALUES (12960, 'cellular', 'jul', 'mon', 565, '4', 999, '0', 'nonexistent');</w:t>
      </w:r>
    </w:p>
    <w:p w14:paraId="4AC1B1C5" w14:textId="77777777" w:rsidR="00EE6FEB" w:rsidRDefault="00EE6FEB"/>
    <w:p w14:paraId="03CDA165" w14:textId="77777777" w:rsidR="00EE6FEB" w:rsidRDefault="00EE6FEB">
      <w:r>
        <w:t>INSERT INTO  "Customer_campaign_details_p1" ("Customer_id", "contact", "month", "day_of_week", "duration", "campaign", "pdays", "previous", "poutcome") VALUES (12961, 'telephone', 'jul', 'mon', 716, '3', 999, '0', 'nonexistent');</w:t>
      </w:r>
    </w:p>
    <w:p w14:paraId="02B561EF" w14:textId="77777777" w:rsidR="00EE6FEB" w:rsidRDefault="00EE6FEB"/>
    <w:p w14:paraId="037AB0D2" w14:textId="77777777" w:rsidR="00EE6FEB" w:rsidRDefault="00EE6FEB">
      <w:r>
        <w:t>INSERT INTO  "Customer_campaign_details_p1" ("Customer_id", "contact", "month", "day_of_week", "duration", "campaign", "pdays", "previous", "poutcome") VALUES (12962, 'cellular', 'jul', 'mon', 149, '3', 999, '0', 'nonexistent');</w:t>
      </w:r>
    </w:p>
    <w:p w14:paraId="14DE151A" w14:textId="77777777" w:rsidR="00EE6FEB" w:rsidRDefault="00EE6FEB"/>
    <w:p w14:paraId="26DC4261" w14:textId="77777777" w:rsidR="00EE6FEB" w:rsidRDefault="00EE6FEB">
      <w:r>
        <w:t>INSERT INTO  "Customer_campaign_details_p1" ("Customer_id", "contact", "month", "day_of_week", "duration", "campaign", "pdays", "previous", "poutcome") VALUES (12963, 'cellular', 'jul', 'mon', 150, '4', 999, '0', 'nonexistent');</w:t>
      </w:r>
    </w:p>
    <w:p w14:paraId="6AEB59D1" w14:textId="77777777" w:rsidR="00EE6FEB" w:rsidRDefault="00EE6FEB"/>
    <w:p w14:paraId="61E18F90" w14:textId="77777777" w:rsidR="00EE6FEB" w:rsidRDefault="00EE6FEB">
      <w:r>
        <w:t>INSERT INTO  "Customer_campaign_details_p1" ("Customer_id", "contact", "month", "day_of_week", "duration", "campaign", "pdays", "previous", "poutcome") VALUES (12964, 'cellular', 'jul', 'mon', 615, '3', 999, '0', 'nonexistent');</w:t>
      </w:r>
    </w:p>
    <w:p w14:paraId="254D6773" w14:textId="77777777" w:rsidR="00EE6FEB" w:rsidRDefault="00EE6FEB"/>
    <w:p w14:paraId="25865BFA" w14:textId="77777777" w:rsidR="00EE6FEB" w:rsidRDefault="00EE6FEB">
      <w:r>
        <w:t>INSERT INTO  "Customer_campaign_details_p1" ("Customer_id", "contact", "month", "day_of_week", "duration", "campaign", "pdays", "previous", "poutcome") VALUES (12965, 'cellular', 'jul', 'mon', 149, '4', 999, '0', 'nonexistent');</w:t>
      </w:r>
    </w:p>
    <w:p w14:paraId="2E835E50" w14:textId="77777777" w:rsidR="00EE6FEB" w:rsidRDefault="00EE6FEB"/>
    <w:p w14:paraId="00C5EA66" w14:textId="77777777" w:rsidR="00EE6FEB" w:rsidRDefault="00EE6FEB">
      <w:r>
        <w:t>INSERT INTO  "Customer_campaign_details_p1" ("Customer_id", "contact", "month", "day_of_week", "duration", "campaign", "pdays", "previous", "poutcome") VALUES (12966, 'cellular', 'jul', 'mon', 424, '4', 999, '0', 'nonexistent');</w:t>
      </w:r>
    </w:p>
    <w:p w14:paraId="43BDFB89" w14:textId="77777777" w:rsidR="00EE6FEB" w:rsidRDefault="00EE6FEB"/>
    <w:p w14:paraId="6A677E40" w14:textId="77777777" w:rsidR="00EE6FEB" w:rsidRDefault="00EE6FEB">
      <w:r>
        <w:t>INSERT INTO  "Customer_campaign_details_p1" ("Customer_id", "contact", "month", "day_of_week", "duration", "campaign", "pdays", "previous", "poutcome") VALUES (12967, 'cellular', 'jul', 'mon', 364, '3', 999, '0', 'nonexistent');</w:t>
      </w:r>
    </w:p>
    <w:p w14:paraId="1F634D7F" w14:textId="77777777" w:rsidR="00EE6FEB" w:rsidRDefault="00EE6FEB"/>
    <w:p w14:paraId="3FA0B85C" w14:textId="77777777" w:rsidR="00EE6FEB" w:rsidRDefault="00EE6FEB">
      <w:r>
        <w:t>INSERT INTO  "Customer_campaign_details_p1" ("Customer_id", "contact", "month", "day_of_week", "duration", "campaign", "pdays", "previous", "poutcome") VALUES (12968, 'telephone', 'jul', 'mon', 179, '3', 999, '0', 'nonexistent');</w:t>
      </w:r>
    </w:p>
    <w:p w14:paraId="13CD763E" w14:textId="77777777" w:rsidR="00EE6FEB" w:rsidRDefault="00EE6FEB"/>
    <w:p w14:paraId="4C3DF3AD" w14:textId="77777777" w:rsidR="00EE6FEB" w:rsidRDefault="00EE6FEB">
      <w:r>
        <w:t>INSERT INTO  "Customer_campaign_details_p1" ("Customer_id", "contact", "month", "day_of_week", "duration", "campaign", "pdays", "previous", "poutcome") VALUES (12969, 'cellular', 'jul', 'mon', 403, '4', 999, '0', 'nonexistent');</w:t>
      </w:r>
    </w:p>
    <w:p w14:paraId="7FBA14CD" w14:textId="77777777" w:rsidR="00EE6FEB" w:rsidRDefault="00EE6FEB"/>
    <w:p w14:paraId="20BCFE53" w14:textId="77777777" w:rsidR="00EE6FEB" w:rsidRDefault="00EE6FEB">
      <w:r>
        <w:t>INSERT INTO  "Customer_campaign_details_p1" ("Customer_id", "contact", "month", "day_of_week", "duration", "campaign", "pdays", "previous", "poutcome") VALUES (12970, 'cellular', 'jul', 'mon', 745, '3', 999, '0', 'nonexistent');</w:t>
      </w:r>
    </w:p>
    <w:p w14:paraId="0D7587C1" w14:textId="77777777" w:rsidR="00EE6FEB" w:rsidRDefault="00EE6FEB"/>
    <w:p w14:paraId="70E5A32B" w14:textId="77777777" w:rsidR="00EE6FEB" w:rsidRDefault="00EE6FEB">
      <w:r>
        <w:t>INSERT INTO  "Customer_campaign_details_p1" ("Customer_id", "contact", "month", "day_of_week", "duration", "campaign", "pdays", "previous", "poutcome") VALUES (12971, 'cellular', 'jul', 'mon', 164, '3', 999, '0', 'nonexistent');</w:t>
      </w:r>
    </w:p>
    <w:p w14:paraId="34B1A155" w14:textId="77777777" w:rsidR="00EE6FEB" w:rsidRDefault="00EE6FEB"/>
    <w:p w14:paraId="1D870556" w14:textId="77777777" w:rsidR="00EE6FEB" w:rsidRDefault="00EE6FEB">
      <w:r>
        <w:t>INSERT INTO  "Customer_campaign_details_p1" ("Customer_id", "contact", "month", "day_of_week", "duration", "campaign", "pdays", "previous", "poutcome") VALUES (12972, 'cellular', 'jul', 'mon', 235, '3', 999, '0', 'nonexistent');</w:t>
      </w:r>
    </w:p>
    <w:p w14:paraId="5FE46458" w14:textId="77777777" w:rsidR="00EE6FEB" w:rsidRDefault="00EE6FEB"/>
    <w:p w14:paraId="57EA7556" w14:textId="77777777" w:rsidR="00EE6FEB" w:rsidRDefault="00EE6FEB">
      <w:r>
        <w:t>INSERT INTO  "Customer_campaign_details_p1" ("Customer_id", "contact", "month", "day_of_week", "duration", "campaign", "pdays", "previous", "poutcome") VALUES (12973, 'cellular', 'jul', 'mon', 330, '4', 999, '0', 'nonexistent');</w:t>
      </w:r>
    </w:p>
    <w:p w14:paraId="58A43743" w14:textId="77777777" w:rsidR="00EE6FEB" w:rsidRDefault="00EE6FEB"/>
    <w:p w14:paraId="2EE8E912" w14:textId="77777777" w:rsidR="00EE6FEB" w:rsidRDefault="00EE6FEB">
      <w:r>
        <w:t>INSERT INTO  "Customer_campaign_details_p1" ("Customer_id", "contact", "month", "day_of_week", "duration", "campaign", "pdays", "previous", "poutcome") VALUES (12974, 'telephone', 'jul', 'mon', 160, '10', 999, '0', 'nonexistent');</w:t>
      </w:r>
    </w:p>
    <w:p w14:paraId="38422850" w14:textId="77777777" w:rsidR="00EE6FEB" w:rsidRDefault="00EE6FEB"/>
    <w:p w14:paraId="5D11578F" w14:textId="77777777" w:rsidR="00EE6FEB" w:rsidRDefault="00EE6FEB">
      <w:r>
        <w:t>INSERT INTO  "Customer_campaign_details_p1" ("Customer_id", "contact", "month", "day_of_week", "duration", "campaign", "pdays", "previous", "poutcome") VALUES (12975, 'telephone', 'jul', 'mon', 12, '3', 999, '0', 'nonexistent');</w:t>
      </w:r>
    </w:p>
    <w:p w14:paraId="7D58E243" w14:textId="77777777" w:rsidR="00EE6FEB" w:rsidRDefault="00EE6FEB"/>
    <w:p w14:paraId="55ED11F5" w14:textId="77777777" w:rsidR="00EE6FEB" w:rsidRDefault="00EE6FEB">
      <w:r>
        <w:t>INSERT INTO  "Customer_campaign_details_p1" ("Customer_id", "contact", "month", "day_of_week", "duration", "campaign", "pdays", "previous", "poutcome") VALUES (12976, 'cellular', 'jul', 'mon', 77, '3', 999, '0', 'nonexistent');</w:t>
      </w:r>
    </w:p>
    <w:p w14:paraId="02D6DA52" w14:textId="77777777" w:rsidR="00EE6FEB" w:rsidRDefault="00EE6FEB"/>
    <w:p w14:paraId="07822800" w14:textId="77777777" w:rsidR="00EE6FEB" w:rsidRDefault="00EE6FEB">
      <w:r>
        <w:t>INSERT INTO  "Customer_campaign_details_p1" ("Customer_id", "contact", "month", "day_of_week", "duration", "campaign", "pdays", "previous", "poutcome") VALUES (12977, 'cellular', 'jul', 'mon', 552, '3', 999, '0', 'nonexistent');</w:t>
      </w:r>
    </w:p>
    <w:p w14:paraId="274541EC" w14:textId="77777777" w:rsidR="00EE6FEB" w:rsidRDefault="00EE6FEB"/>
    <w:p w14:paraId="26FED4DE" w14:textId="77777777" w:rsidR="00EE6FEB" w:rsidRDefault="00EE6FEB">
      <w:r>
        <w:t>INSERT INTO  "Customer_campaign_details_p1" ("Customer_id", "contact", "month", "day_of_week", "duration", "campaign", "pdays", "previous", "poutcome") VALUES (12978, 'telephone', 'jul', 'mon', 35, '2', 999, '0', 'nonexistent');</w:t>
      </w:r>
    </w:p>
    <w:p w14:paraId="19390096" w14:textId="77777777" w:rsidR="00EE6FEB" w:rsidRDefault="00EE6FEB"/>
    <w:p w14:paraId="3AD8319A" w14:textId="77777777" w:rsidR="00EE6FEB" w:rsidRDefault="00EE6FEB">
      <w:r>
        <w:t>INSERT INTO  "Customer_campaign_details_p1" ("Customer_id", "contact", "month", "day_of_week", "duration", "campaign", "pdays", "previous", "poutcome") VALUES (12979, 'cellular', 'jul', 'mon', 46, '3', 999, '0', 'nonexistent');</w:t>
      </w:r>
    </w:p>
    <w:p w14:paraId="12F3BE7F" w14:textId="77777777" w:rsidR="00EE6FEB" w:rsidRDefault="00EE6FEB"/>
    <w:p w14:paraId="2BDFCC54" w14:textId="77777777" w:rsidR="00EE6FEB" w:rsidRDefault="00EE6FEB">
      <w:r>
        <w:t>INSERT INTO  "Customer_campaign_details_p1" ("Customer_id", "contact", "month", "day_of_week", "duration", "campaign", "pdays", "previous", "poutcome") VALUES (12980, 'telephone', 'jul', 'mon', 821, '3', 999, '0', 'nonexistent');</w:t>
      </w:r>
    </w:p>
    <w:p w14:paraId="43AE8337" w14:textId="77777777" w:rsidR="00EE6FEB" w:rsidRDefault="00EE6FEB"/>
    <w:p w14:paraId="18ECA083" w14:textId="77777777" w:rsidR="00EE6FEB" w:rsidRDefault="00EE6FEB">
      <w:r>
        <w:t>INSERT INTO  "Customer_campaign_details_p1" ("Customer_id", "contact", "month", "day_of_week", "duration", "campaign", "pdays", "previous", "poutcome") VALUES (12981, 'telephone', 'jul', 'mon', 198, '5', 999, '0', 'nonexistent');</w:t>
      </w:r>
    </w:p>
    <w:p w14:paraId="48D678A9" w14:textId="77777777" w:rsidR="00EE6FEB" w:rsidRDefault="00EE6FEB"/>
    <w:p w14:paraId="66DFD8A3" w14:textId="77777777" w:rsidR="00EE6FEB" w:rsidRDefault="00EE6FEB">
      <w:r>
        <w:t>INSERT INTO  "Customer_campaign_details_p1" ("Customer_id", "contact", "month", "day_of_week", "duration", "campaign", "pdays", "previous", "poutcome") VALUES (12982, 'cellular', 'jul', 'mon', 894, '7', 999, '0', 'nonexistent');</w:t>
      </w:r>
    </w:p>
    <w:p w14:paraId="3486DEF9" w14:textId="77777777" w:rsidR="00EE6FEB" w:rsidRDefault="00EE6FEB"/>
    <w:p w14:paraId="3524D6AA" w14:textId="77777777" w:rsidR="00EE6FEB" w:rsidRDefault="00EE6FEB">
      <w:r>
        <w:t>INSERT INTO  "Customer_campaign_details_p1" ("Customer_id", "contact", "month", "day_of_week", "duration", "campaign", "pdays", "previous", "poutcome") VALUES (12983, 'cellular', 'jul', 'mon', 84, '6', 999, '0', 'nonexistent');</w:t>
      </w:r>
    </w:p>
    <w:p w14:paraId="614C1A49" w14:textId="77777777" w:rsidR="00EE6FEB" w:rsidRDefault="00EE6FEB"/>
    <w:p w14:paraId="3F995D41" w14:textId="77777777" w:rsidR="00EE6FEB" w:rsidRDefault="00EE6FEB">
      <w:r>
        <w:t>INSERT INTO  "Customer_campaign_details_p1" ("Customer_id", "contact", "month", "day_of_week", "duration", "campaign", "pdays", "previous", "poutcome") VALUES (12984, 'cellular', 'jul', 'mon', 250, '3', 999, '0', 'nonexistent');</w:t>
      </w:r>
    </w:p>
    <w:p w14:paraId="799B4E51" w14:textId="77777777" w:rsidR="00EE6FEB" w:rsidRDefault="00EE6FEB"/>
    <w:p w14:paraId="5618731C" w14:textId="77777777" w:rsidR="00EE6FEB" w:rsidRDefault="00EE6FEB">
      <w:r>
        <w:t>INSERT INTO  "Customer_campaign_details_p1" ("Customer_id", "contact", "month", "day_of_week", "duration", "campaign", "pdays", "previous", "poutcome") VALUES (12985, 'cellular', 'jul', 'mon', 110, '3', 999, '0', 'nonexistent');</w:t>
      </w:r>
    </w:p>
    <w:p w14:paraId="0304D26A" w14:textId="77777777" w:rsidR="00EE6FEB" w:rsidRDefault="00EE6FEB"/>
    <w:p w14:paraId="6B08ECCB" w14:textId="77777777" w:rsidR="00EE6FEB" w:rsidRDefault="00EE6FEB">
      <w:r>
        <w:t>INSERT INTO  "Customer_campaign_details_p1" ("Customer_id", "contact", "month", "day_of_week", "duration", "campaign", "pdays", "previous", "poutcome") VALUES (12986, 'cellular', 'jul', 'mon', 78, '4', 999, '0', 'nonexistent');</w:t>
      </w:r>
    </w:p>
    <w:p w14:paraId="5071221B" w14:textId="77777777" w:rsidR="00EE6FEB" w:rsidRDefault="00EE6FEB"/>
    <w:p w14:paraId="1F36480B" w14:textId="77777777" w:rsidR="00EE6FEB" w:rsidRDefault="00EE6FEB">
      <w:r>
        <w:t>INSERT INTO  "Customer_campaign_details_p1" ("Customer_id", "contact", "month", "day_of_week", "duration", "campaign", "pdays", "previous", "poutcome") VALUES (12987, 'cellular', 'jul', 'mon', 227, '4', 999, '0', 'nonexistent');</w:t>
      </w:r>
    </w:p>
    <w:p w14:paraId="0076867F" w14:textId="77777777" w:rsidR="00EE6FEB" w:rsidRDefault="00EE6FEB"/>
    <w:p w14:paraId="5E1267F6" w14:textId="77777777" w:rsidR="00EE6FEB" w:rsidRDefault="00EE6FEB">
      <w:r>
        <w:t>INSERT INTO  "Customer_campaign_details_p1" ("Customer_id", "contact", "month", "day_of_week", "duration", "campaign", "pdays", "previous", "poutcome") VALUES (12988, 'cellular', 'jul', 'mon', 76, '2', 999, '0', 'nonexistent');</w:t>
      </w:r>
    </w:p>
    <w:p w14:paraId="032B408F" w14:textId="77777777" w:rsidR="00EE6FEB" w:rsidRDefault="00EE6FEB"/>
    <w:p w14:paraId="2D585404" w14:textId="77777777" w:rsidR="00EE6FEB" w:rsidRDefault="00EE6FEB">
      <w:r>
        <w:t>INSERT INTO  "Customer_campaign_details_p1" ("Customer_id", "contact", "month", "day_of_week", "duration", "campaign", "pdays", "previous", "poutcome") VALUES (12989, 'cellular', 'jul', 'mon', 223, '3', 999, '0', 'nonexistent');</w:t>
      </w:r>
    </w:p>
    <w:p w14:paraId="309BDB6C" w14:textId="77777777" w:rsidR="00EE6FEB" w:rsidRDefault="00EE6FEB"/>
    <w:p w14:paraId="663D9107" w14:textId="77777777" w:rsidR="00EE6FEB" w:rsidRDefault="00EE6FEB">
      <w:r>
        <w:t>INSERT INTO  "Customer_campaign_details_p1" ("Customer_id", "contact", "month", "day_of_week", "duration", "campaign", "pdays", "previous", "poutcome") VALUES (12990, 'telephone', 'jul', 'mon', 164, '3', 999, '0', 'nonexistent');</w:t>
      </w:r>
    </w:p>
    <w:p w14:paraId="62F1AEBB" w14:textId="77777777" w:rsidR="00EE6FEB" w:rsidRDefault="00EE6FEB"/>
    <w:p w14:paraId="6CC91911" w14:textId="77777777" w:rsidR="00EE6FEB" w:rsidRDefault="00EE6FEB">
      <w:r>
        <w:t>INSERT INTO  "Customer_campaign_details_p1" ("Customer_id", "contact", "month", "day_of_week", "duration", "campaign", "pdays", "previous", "poutcome") VALUES (12991, 'cellular', 'jul', 'mon', 131, '4', 999, '0', 'nonexistent');</w:t>
      </w:r>
    </w:p>
    <w:p w14:paraId="79D398E8" w14:textId="77777777" w:rsidR="00EE6FEB" w:rsidRDefault="00EE6FEB"/>
    <w:p w14:paraId="459E06AC" w14:textId="77777777" w:rsidR="00EE6FEB" w:rsidRDefault="00EE6FEB">
      <w:r>
        <w:t>INSERT INTO  "Customer_campaign_details_p1" ("Customer_id", "contact", "month", "day_of_week", "duration", "campaign", "pdays", "previous", "poutcome") VALUES (12992, 'cellular', 'jul', 'mon', 356, '3', 999, '0', 'nonexistent');</w:t>
      </w:r>
    </w:p>
    <w:p w14:paraId="5A72E134" w14:textId="77777777" w:rsidR="00EE6FEB" w:rsidRDefault="00EE6FEB"/>
    <w:p w14:paraId="0436773D" w14:textId="77777777" w:rsidR="00EE6FEB" w:rsidRDefault="00EE6FEB">
      <w:r>
        <w:t>INSERT INTO  "Customer_campaign_details_p1" ("Customer_id", "contact", "month", "day_of_week", "duration", "campaign", "pdays", "previous", "poutcome") VALUES (12993, 'telephone', 'jul', 'mon', 135, '10', 999, '0', 'nonexistent');</w:t>
      </w:r>
    </w:p>
    <w:p w14:paraId="38890F7D" w14:textId="77777777" w:rsidR="00EE6FEB" w:rsidRDefault="00EE6FEB"/>
    <w:p w14:paraId="7D240E51" w14:textId="77777777" w:rsidR="00EE6FEB" w:rsidRDefault="00EE6FEB">
      <w:r>
        <w:t>INSERT INTO  "Customer_campaign_details_p1" ("Customer_id", "contact", "month", "day_of_week", "duration", "campaign", "pdays", "previous", "poutcome") VALUES (12994, 'telephone', 'jul', 'mon', 172, '4', 999, '0', 'nonexistent');</w:t>
      </w:r>
    </w:p>
    <w:p w14:paraId="6B462672" w14:textId="77777777" w:rsidR="00EE6FEB" w:rsidRDefault="00EE6FEB"/>
    <w:p w14:paraId="7D3DC857" w14:textId="77777777" w:rsidR="00EE6FEB" w:rsidRDefault="00EE6FEB">
      <w:r>
        <w:t>INSERT INTO  "Customer_campaign_details_p1" ("Customer_id", "contact", "month", "day_of_week", "duration", "campaign", "pdays", "previous", "poutcome") VALUES (12995, 'cellular', 'jul', 'mon', 399, '4', 999, '0', 'nonexistent');</w:t>
      </w:r>
    </w:p>
    <w:p w14:paraId="463BA538" w14:textId="77777777" w:rsidR="00EE6FEB" w:rsidRDefault="00EE6FEB"/>
    <w:p w14:paraId="793E39AB" w14:textId="77777777" w:rsidR="00EE6FEB" w:rsidRDefault="00EE6FEB">
      <w:r>
        <w:t>INSERT INTO  "Customer_campaign_details_p1" ("Customer_id", "contact", "month", "day_of_week", "duration", "campaign", "pdays", "previous", "poutcome") VALUES (12996, 'cellular', 'jul', 'mon', 180, '4', 999, '0', 'nonexistent');</w:t>
      </w:r>
    </w:p>
    <w:p w14:paraId="63375DA3" w14:textId="77777777" w:rsidR="00EE6FEB" w:rsidRDefault="00EE6FEB"/>
    <w:p w14:paraId="5E10349E" w14:textId="77777777" w:rsidR="00EE6FEB" w:rsidRDefault="00EE6FEB">
      <w:r>
        <w:t>INSERT INTO  "Customer_campaign_details_p1" ("Customer_id", "contact", "month", "day_of_week", "duration", "campaign", "pdays", "previous", "poutcome") VALUES (12997, 'telephone', 'jul', 'mon', 109, '3', 999, '0', 'nonexistent');</w:t>
      </w:r>
    </w:p>
    <w:p w14:paraId="2EBF7BA6" w14:textId="77777777" w:rsidR="00EE6FEB" w:rsidRDefault="00EE6FEB"/>
    <w:p w14:paraId="02F75884" w14:textId="77777777" w:rsidR="00EE6FEB" w:rsidRDefault="00EE6FEB">
      <w:r>
        <w:t>INSERT INTO  "Customer_campaign_details_p1" ("Customer_id", "contact", "month", "day_of_week", "duration", "campaign", "pdays", "previous", "poutcome") VALUES (12998, 'cellular', 'jul', 'mon', 72, '3', 999, '0', 'nonexistent');</w:t>
      </w:r>
    </w:p>
    <w:p w14:paraId="660B5ED2" w14:textId="77777777" w:rsidR="00EE6FEB" w:rsidRDefault="00EE6FEB"/>
    <w:p w14:paraId="5D419833" w14:textId="77777777" w:rsidR="00EE6FEB" w:rsidRDefault="00EE6FEB">
      <w:r>
        <w:t>INSERT INTO  "Customer_campaign_details_p1" ("Customer_id", "contact", "month", "day_of_week", "duration", "campaign", "pdays", "previous", "poutcome") VALUES (12999, 'telephone', 'jul', 'mon', 102, '14', 999, '0', 'nonexistent');</w:t>
      </w:r>
    </w:p>
    <w:p w14:paraId="3878BB50" w14:textId="77777777" w:rsidR="00EE6FEB" w:rsidRDefault="00EE6FEB"/>
    <w:p w14:paraId="0AB6BD4A" w14:textId="77777777" w:rsidR="00EE6FEB" w:rsidRDefault="00EE6FEB">
      <w:r>
        <w:t>INSERT INTO  "Customer_campaign_details_p1" ("Customer_id", "contact", "month", "day_of_week", "duration", "campaign", "pdays", "previous", "poutcome") VALUES (13000, 'cellular', 'jul', 'mon', 457, '3', 999, '0', 'nonexistent');</w:t>
      </w:r>
    </w:p>
    <w:p w14:paraId="1F886F77" w14:textId="77777777" w:rsidR="00EE6FEB" w:rsidRDefault="00EE6FEB"/>
    <w:p w14:paraId="5028E8D1" w14:textId="77777777" w:rsidR="00EE6FEB" w:rsidRDefault="00EE6FEB">
      <w:r>
        <w:t>INSERT INTO  "Customer_campaign_details_p1" ("Customer_id", "contact", "month", "day_of_week", "duration", "campaign", "pdays", "previous", "poutcome") VALUES (13001, 'cellular', 'jul', 'mon', 254, '3', 999, '0', 'nonexistent');</w:t>
      </w:r>
    </w:p>
    <w:p w14:paraId="4C7889CB" w14:textId="77777777" w:rsidR="00EE6FEB" w:rsidRDefault="00EE6FEB"/>
    <w:p w14:paraId="474B11DA" w14:textId="77777777" w:rsidR="00EE6FEB" w:rsidRDefault="00EE6FEB">
      <w:r>
        <w:t>INSERT INTO  "Customer_campaign_details_p1" ("Customer_id", "contact", "month", "day_of_week", "duration", "campaign", "pdays", "previous", "poutcome") VALUES (13002, 'cellular', 'jul', 'mon', 400, '3', 999, '0', 'nonexistent');</w:t>
      </w:r>
    </w:p>
    <w:p w14:paraId="25F8C19F" w14:textId="77777777" w:rsidR="00EE6FEB" w:rsidRDefault="00EE6FEB"/>
    <w:p w14:paraId="5328BA0A" w14:textId="77777777" w:rsidR="00EE6FEB" w:rsidRDefault="00EE6FEB">
      <w:r>
        <w:t>INSERT INTO  "Customer_campaign_details_p1" ("Customer_id", "contact", "month", "day_of_week", "duration", "campaign", "pdays", "previous", "poutcome") VALUES (13003, 'cellular', 'jul', 'mon', 171, '3', 999, '0', 'nonexistent');</w:t>
      </w:r>
    </w:p>
    <w:p w14:paraId="5C760432" w14:textId="77777777" w:rsidR="00EE6FEB" w:rsidRDefault="00EE6FEB"/>
    <w:p w14:paraId="368BE7F4" w14:textId="77777777" w:rsidR="00EE6FEB" w:rsidRDefault="00EE6FEB">
      <w:r>
        <w:t>INSERT INTO  "Customer_campaign_details_p1" ("Customer_id", "contact", "month", "day_of_week", "duration", "campaign", "pdays", "previous", "poutcome") VALUES (13004, 'cellular', 'jul', 'mon', 196, '4', 999, '0', 'nonexistent');</w:t>
      </w:r>
    </w:p>
    <w:p w14:paraId="304E43CC" w14:textId="77777777" w:rsidR="00EE6FEB" w:rsidRDefault="00EE6FEB"/>
    <w:p w14:paraId="458BBFE0" w14:textId="77777777" w:rsidR="00EE6FEB" w:rsidRDefault="00EE6FEB">
      <w:r>
        <w:t>INSERT INTO  "Customer_campaign_details_p1" ("Customer_id", "contact", "month", "day_of_week", "duration", "campaign", "pdays", "previous", "poutcome") VALUES (13005, 'telephone', 'jul', 'mon', 123, '4', 999, '0', 'nonexistent');</w:t>
      </w:r>
    </w:p>
    <w:p w14:paraId="1D4CDB41" w14:textId="77777777" w:rsidR="00EE6FEB" w:rsidRDefault="00EE6FEB"/>
    <w:p w14:paraId="28840F27" w14:textId="77777777" w:rsidR="00EE6FEB" w:rsidRDefault="00EE6FEB">
      <w:r>
        <w:t>INSERT INTO  "Customer_campaign_details_p1" ("Customer_id", "contact", "month", "day_of_week", "duration", "campaign", "pdays", "previous", "poutcome") VALUES (13006, 'cellular', 'jul', 'mon', 546, '2', 999, '0', 'nonexistent');</w:t>
      </w:r>
    </w:p>
    <w:p w14:paraId="6D460A08" w14:textId="77777777" w:rsidR="00EE6FEB" w:rsidRDefault="00EE6FEB"/>
    <w:p w14:paraId="32FBBDF5" w14:textId="77777777" w:rsidR="00EE6FEB" w:rsidRDefault="00EE6FEB">
      <w:r>
        <w:t>INSERT INTO  "Customer_campaign_details_p1" ("Customer_id", "contact", "month", "day_of_week", "duration", "campaign", "pdays", "previous", "poutcome") VALUES (13007, 'cellular', 'jul', 'mon', 798, '2', 999, '0', 'nonexistent');</w:t>
      </w:r>
    </w:p>
    <w:p w14:paraId="7EB32CF4" w14:textId="77777777" w:rsidR="00EE6FEB" w:rsidRDefault="00EE6FEB"/>
    <w:p w14:paraId="3AD07B63" w14:textId="77777777" w:rsidR="00EE6FEB" w:rsidRDefault="00EE6FEB">
      <w:r>
        <w:t>INSERT INTO  "Customer_campaign_details_p1" ("Customer_id", "contact", "month", "day_of_week", "duration", "campaign", "pdays", "previous", "poutcome") VALUES (13008, 'cellular', 'jul', 'tue', 231, '2', 999, '0', 'nonexistent');</w:t>
      </w:r>
    </w:p>
    <w:p w14:paraId="6B1A4A6C" w14:textId="77777777" w:rsidR="00EE6FEB" w:rsidRDefault="00EE6FEB"/>
    <w:p w14:paraId="6AA5F9AF" w14:textId="77777777" w:rsidR="00EE6FEB" w:rsidRDefault="00EE6FEB">
      <w:r>
        <w:t>INSERT INTO  "Customer_campaign_details_p1" ("Customer_id", "contact", "month", "day_of_week", "duration", "campaign", "pdays", "previous", "poutcome") VALUES (13009, 'cellular', 'jul', 'tue', 56, '3', 999, '0', 'nonexistent');</w:t>
      </w:r>
    </w:p>
    <w:p w14:paraId="7C689081" w14:textId="77777777" w:rsidR="00EE6FEB" w:rsidRDefault="00EE6FEB"/>
    <w:p w14:paraId="527C8E36" w14:textId="77777777" w:rsidR="00EE6FEB" w:rsidRDefault="00EE6FEB">
      <w:r>
        <w:t>INSERT INTO  "Customer_campaign_details_p1" ("Customer_id", "contact", "month", "day_of_week", "duration", "campaign", "pdays", "previous", "poutcome") VALUES (13010, 'cellular', 'jul', 'tue', 170, '3', 999, '0', 'nonexistent');</w:t>
      </w:r>
    </w:p>
    <w:p w14:paraId="0F689672" w14:textId="77777777" w:rsidR="00EE6FEB" w:rsidRDefault="00EE6FEB"/>
    <w:p w14:paraId="3A604B50" w14:textId="77777777" w:rsidR="00EE6FEB" w:rsidRDefault="00EE6FEB">
      <w:r>
        <w:t>INSERT INTO  "Customer_campaign_details_p1" ("Customer_id", "contact", "month", "day_of_week", "duration", "campaign", "pdays", "previous", "poutcome") VALUES (13011, 'cellular', 'jul', 'tue', 376, '3', 999, '0', 'nonexistent');</w:t>
      </w:r>
    </w:p>
    <w:p w14:paraId="1B3602DF" w14:textId="77777777" w:rsidR="00EE6FEB" w:rsidRDefault="00EE6FEB"/>
    <w:p w14:paraId="0218F171" w14:textId="77777777" w:rsidR="00EE6FEB" w:rsidRDefault="00EE6FEB">
      <w:r>
        <w:t>INSERT INTO  "Customer_campaign_details_p1" ("Customer_id", "contact", "month", "day_of_week", "duration", "campaign", "pdays", "previous", "poutcome") VALUES (13012, 'telephone', 'jul', 'tue', 138, '4', 999, '0', 'nonexistent');</w:t>
      </w:r>
    </w:p>
    <w:p w14:paraId="11F33A05" w14:textId="77777777" w:rsidR="00EE6FEB" w:rsidRDefault="00EE6FEB"/>
    <w:p w14:paraId="3B058D9D" w14:textId="77777777" w:rsidR="00EE6FEB" w:rsidRDefault="00EE6FEB">
      <w:r>
        <w:t>INSERT INTO  "Customer_campaign_details_p1" ("Customer_id", "contact", "month", "day_of_week", "duration", "campaign", "pdays", "previous", "poutcome") VALUES (13013, 'cellular', 'jul', 'tue', 656, '3', 999, '0', 'nonexistent');</w:t>
      </w:r>
    </w:p>
    <w:p w14:paraId="5F168890" w14:textId="77777777" w:rsidR="00EE6FEB" w:rsidRDefault="00EE6FEB"/>
    <w:p w14:paraId="7E81F5EB" w14:textId="77777777" w:rsidR="00EE6FEB" w:rsidRDefault="00EE6FEB">
      <w:r>
        <w:t>INSERT INTO  "Customer_campaign_details_p1" ("Customer_id", "contact", "month", "day_of_week", "duration", "campaign", "pdays", "previous", "poutcome") VALUES (13014, 'cellular', 'jul', 'tue', 122, '4', 999, '0', 'nonexistent');</w:t>
      </w:r>
    </w:p>
    <w:p w14:paraId="5AC43101" w14:textId="77777777" w:rsidR="00EE6FEB" w:rsidRDefault="00EE6FEB"/>
    <w:p w14:paraId="3398DE49" w14:textId="77777777" w:rsidR="00EE6FEB" w:rsidRDefault="00EE6FEB">
      <w:r>
        <w:t>INSERT INTO  "Customer_campaign_details_p1" ("Customer_id", "contact", "month", "day_of_week", "duration", "campaign", "pdays", "previous", "poutcome") VALUES (13015, 'cellular', 'jul', 'tue', 335, '2', 999, '0', 'nonexistent');</w:t>
      </w:r>
    </w:p>
    <w:p w14:paraId="0A947814" w14:textId="77777777" w:rsidR="00EE6FEB" w:rsidRDefault="00EE6FEB"/>
    <w:p w14:paraId="7CCF5DC5" w14:textId="77777777" w:rsidR="00EE6FEB" w:rsidRDefault="00EE6FEB">
      <w:r>
        <w:t>INSERT INTO  "Customer_campaign_details_p1" ("Customer_id", "contact", "month", "day_of_week", "duration", "campaign", "pdays", "previous", "poutcome") VALUES (13016, 'cellular', 'jul', 'tue', 136, '3', 999, '0', 'nonexistent');</w:t>
      </w:r>
    </w:p>
    <w:p w14:paraId="3A4D4BD9" w14:textId="77777777" w:rsidR="00EE6FEB" w:rsidRDefault="00EE6FEB"/>
    <w:p w14:paraId="42639248" w14:textId="77777777" w:rsidR="00EE6FEB" w:rsidRDefault="00EE6FEB">
      <w:r>
        <w:t>INSERT INTO  "Customer_campaign_details_p1" ("Customer_id", "contact", "month", "day_of_week", "duration", "campaign", "pdays", "previous", "poutcome") VALUES (13017, 'cellular', 'jul', 'tue', 528, '3', 999, '0', 'nonexistent');</w:t>
      </w:r>
    </w:p>
    <w:p w14:paraId="00EFB4D1" w14:textId="77777777" w:rsidR="00EE6FEB" w:rsidRDefault="00EE6FEB"/>
    <w:p w14:paraId="06F8758B" w14:textId="77777777" w:rsidR="00EE6FEB" w:rsidRDefault="00EE6FEB">
      <w:r>
        <w:t>INSERT INTO  "Customer_campaign_details_p1" ("Customer_id", "contact", "month", "day_of_week", "duration", "campaign", "pdays", "previous", "poutcome") VALUES (13018, 'cellular', 'jul', 'tue', 805, '3', 999, '0', 'nonexistent');</w:t>
      </w:r>
    </w:p>
    <w:p w14:paraId="04C21125" w14:textId="77777777" w:rsidR="00EE6FEB" w:rsidRDefault="00EE6FEB"/>
    <w:p w14:paraId="24186789" w14:textId="77777777" w:rsidR="00EE6FEB" w:rsidRDefault="00EE6FEB">
      <w:r>
        <w:t>INSERT INTO  "Customer_campaign_details_p1" ("Customer_id", "contact", "month", "day_of_week", "duration", "campaign", "pdays", "previous", "poutcome") VALUES (13019, 'cellular', 'jul', 'tue', 71, '2', 999, '0', 'nonexistent');</w:t>
      </w:r>
    </w:p>
    <w:p w14:paraId="5748BF9B" w14:textId="77777777" w:rsidR="00EE6FEB" w:rsidRDefault="00EE6FEB"/>
    <w:p w14:paraId="1CEB94C9" w14:textId="77777777" w:rsidR="00EE6FEB" w:rsidRDefault="00EE6FEB">
      <w:r>
        <w:t>INSERT INTO  "Customer_campaign_details_p1" ("Customer_id", "contact", "month", "day_of_week", "duration", "campaign", "pdays", "previous", "poutcome") VALUES (13020, 'cellular', 'jul', 'tue', 21, '3', 999, '0', 'nonexistent');</w:t>
      </w:r>
    </w:p>
    <w:p w14:paraId="14B79B5E" w14:textId="77777777" w:rsidR="00EE6FEB" w:rsidRDefault="00EE6FEB"/>
    <w:p w14:paraId="62D02F67" w14:textId="77777777" w:rsidR="00EE6FEB" w:rsidRDefault="00EE6FEB">
      <w:r>
        <w:t>INSERT INTO  "Customer_campaign_details_p1" ("Customer_id", "contact", "month", "day_of_week", "duration", "campaign", "pdays", "previous", "poutcome") VALUES (13021, 'cellular', 'jul', 'tue', 56, '3', 999, '0', 'nonexistent');</w:t>
      </w:r>
    </w:p>
    <w:p w14:paraId="67B75C7B" w14:textId="77777777" w:rsidR="00EE6FEB" w:rsidRDefault="00EE6FEB"/>
    <w:p w14:paraId="0063C144" w14:textId="77777777" w:rsidR="00EE6FEB" w:rsidRDefault="00EE6FEB">
      <w:r>
        <w:t>INSERT INTO  "Customer_campaign_details_p1" ("Customer_id", "contact", "month", "day_of_week", "duration", "campaign", "pdays", "previous", "poutcome") VALUES (13022, 'cellular', 'jul', 'tue', 129, '2', 999, '0', 'nonexistent');</w:t>
      </w:r>
    </w:p>
    <w:p w14:paraId="0DF9F45F" w14:textId="77777777" w:rsidR="00EE6FEB" w:rsidRDefault="00EE6FEB"/>
    <w:p w14:paraId="49208980" w14:textId="77777777" w:rsidR="00EE6FEB" w:rsidRDefault="00EE6FEB">
      <w:r>
        <w:t>INSERT INTO  "Customer_campaign_details_p1" ("Customer_id", "contact", "month", "day_of_week", "duration", "campaign", "pdays", "previous", "poutcome") VALUES (13023, 'cellular', 'jul', 'tue', 129, '4', 999, '0', 'nonexistent');</w:t>
      </w:r>
    </w:p>
    <w:p w14:paraId="0047C30F" w14:textId="77777777" w:rsidR="00EE6FEB" w:rsidRDefault="00EE6FEB"/>
    <w:p w14:paraId="5C12CE0B" w14:textId="77777777" w:rsidR="00EE6FEB" w:rsidRDefault="00EE6FEB">
      <w:r>
        <w:t>INSERT INTO  "Customer_campaign_details_p1" ("Customer_id", "contact", "month", "day_of_week", "duration", "campaign", "pdays", "previous", "poutcome") VALUES (13024, 'cellular', 'jul', 'tue', 125, '3', 999, '0', 'nonexistent');</w:t>
      </w:r>
    </w:p>
    <w:p w14:paraId="587773A8" w14:textId="77777777" w:rsidR="00EE6FEB" w:rsidRDefault="00EE6FEB"/>
    <w:p w14:paraId="799CDF53" w14:textId="77777777" w:rsidR="00EE6FEB" w:rsidRDefault="00EE6FEB">
      <w:r>
        <w:t>INSERT INTO  "Customer_campaign_details_p1" ("Customer_id", "contact", "month", "day_of_week", "duration", "campaign", "pdays", "previous", "poutcome") VALUES (13025, 'telephone', 'jul', 'tue', 285, '3', 999, '0', 'nonexistent');</w:t>
      </w:r>
    </w:p>
    <w:p w14:paraId="1230778E" w14:textId="77777777" w:rsidR="00EE6FEB" w:rsidRDefault="00EE6FEB"/>
    <w:p w14:paraId="68673490" w14:textId="77777777" w:rsidR="00EE6FEB" w:rsidRDefault="00EE6FEB">
      <w:r>
        <w:t>INSERT INTO  "Customer_campaign_details_p1" ("Customer_id", "contact", "month", "day_of_week", "duration", "campaign", "pdays", "previous", "poutcome") VALUES (13026, 'cellular', 'jul', 'tue', 166, '3', 999, '0', 'nonexistent');</w:t>
      </w:r>
    </w:p>
    <w:p w14:paraId="5A585812" w14:textId="77777777" w:rsidR="00EE6FEB" w:rsidRDefault="00EE6FEB"/>
    <w:p w14:paraId="0A3789A0" w14:textId="77777777" w:rsidR="00EE6FEB" w:rsidRDefault="00EE6FEB">
      <w:r>
        <w:t>INSERT INTO  "Customer_campaign_details_p1" ("Customer_id", "contact", "month", "day_of_week", "duration", "campaign", "pdays", "previous", "poutcome") VALUES (13027, 'cellular', 'jul', 'tue', 106, '2', 999, '0', 'nonexistent');</w:t>
      </w:r>
    </w:p>
    <w:p w14:paraId="0FA785DC" w14:textId="77777777" w:rsidR="00EE6FEB" w:rsidRDefault="00EE6FEB"/>
    <w:p w14:paraId="28C70E62" w14:textId="77777777" w:rsidR="00EE6FEB" w:rsidRDefault="00EE6FEB">
      <w:r>
        <w:t>INSERT INTO  "Customer_campaign_details_p1" ("Customer_id", "contact", "month", "day_of_week", "duration", "campaign", "pdays", "previous", "poutcome") VALUES (13028, 'cellular', 'jul', 'tue', 101, '2', 999, '0', 'nonexistent');</w:t>
      </w:r>
    </w:p>
    <w:p w14:paraId="777F87AF" w14:textId="77777777" w:rsidR="00EE6FEB" w:rsidRDefault="00EE6FEB"/>
    <w:p w14:paraId="72854CB7" w14:textId="77777777" w:rsidR="00EE6FEB" w:rsidRDefault="00EE6FEB">
      <w:r>
        <w:t>INSERT INTO  "Customer_campaign_details_p1" ("Customer_id", "contact", "month", "day_of_week", "duration", "campaign", "pdays", "previous", "poutcome") VALUES (13029, 'cellular', 'jul', 'tue', 169, '2', 999, '0', 'nonexistent');</w:t>
      </w:r>
    </w:p>
    <w:p w14:paraId="7EDD0A54" w14:textId="77777777" w:rsidR="00EE6FEB" w:rsidRDefault="00EE6FEB"/>
    <w:p w14:paraId="00E2307B" w14:textId="77777777" w:rsidR="00EE6FEB" w:rsidRDefault="00EE6FEB">
      <w:r>
        <w:t>INSERT INTO  "Customer_campaign_details_p1" ("Customer_id", "contact", "month", "day_of_week", "duration", "campaign", "pdays", "previous", "poutcome") VALUES (13030, 'cellular', 'jul', 'tue', 110, '2', 999, '0', 'nonexistent');</w:t>
      </w:r>
    </w:p>
    <w:p w14:paraId="006A8AD2" w14:textId="77777777" w:rsidR="00EE6FEB" w:rsidRDefault="00EE6FEB"/>
    <w:p w14:paraId="125C4D3F" w14:textId="77777777" w:rsidR="00EE6FEB" w:rsidRDefault="00EE6FEB">
      <w:r>
        <w:t>INSERT INTO  "Customer_campaign_details_p1" ("Customer_id", "contact", "month", "day_of_week", "duration", "campaign", "pdays", "previous", "poutcome") VALUES (13031, 'cellular', 'jul', 'tue', 175, '4', 999, '0', 'nonexistent');</w:t>
      </w:r>
    </w:p>
    <w:p w14:paraId="7A0C1647" w14:textId="77777777" w:rsidR="00EE6FEB" w:rsidRDefault="00EE6FEB"/>
    <w:p w14:paraId="3CBF8FAD" w14:textId="77777777" w:rsidR="00EE6FEB" w:rsidRDefault="00EE6FEB">
      <w:r>
        <w:t>INSERT INTO  "Customer_campaign_details_p1" ("Customer_id", "contact", "month", "day_of_week", "duration", "campaign", "pdays", "previous", "poutcome") VALUES (13032, 'cellular', 'jul', 'tue', 179, '3', 999, '0', 'nonexistent');</w:t>
      </w:r>
    </w:p>
    <w:p w14:paraId="1BF7B50B" w14:textId="77777777" w:rsidR="00EE6FEB" w:rsidRDefault="00EE6FEB"/>
    <w:p w14:paraId="08E92EA2" w14:textId="77777777" w:rsidR="00EE6FEB" w:rsidRDefault="00EE6FEB">
      <w:r>
        <w:t>INSERT INTO  "Customer_campaign_details_p1" ("Customer_id", "contact", "month", "day_of_week", "duration", "campaign", "pdays", "previous", "poutcome") VALUES (13033, 'cellular', 'jul', 'tue', 649, '2', 999, '0', 'nonexistent');</w:t>
      </w:r>
    </w:p>
    <w:p w14:paraId="74AEA2D6" w14:textId="77777777" w:rsidR="00EE6FEB" w:rsidRDefault="00EE6FEB"/>
    <w:p w14:paraId="6AA9EF77" w14:textId="77777777" w:rsidR="00EE6FEB" w:rsidRDefault="00EE6FEB">
      <w:r>
        <w:t>INSERT INTO  "Customer_campaign_details_p1" ("Customer_id", "contact", "month", "day_of_week", "duration", "campaign", "pdays", "previous", "poutcome") VALUES (13034, 'cellular', 'jul', 'tue', 231, '3', 999, '0', 'nonexistent');</w:t>
      </w:r>
    </w:p>
    <w:p w14:paraId="14548EA9" w14:textId="77777777" w:rsidR="00EE6FEB" w:rsidRDefault="00EE6FEB"/>
    <w:p w14:paraId="0AF1A87D" w14:textId="77777777" w:rsidR="00EE6FEB" w:rsidRDefault="00EE6FEB">
      <w:r>
        <w:t>INSERT INTO  "Customer_campaign_details_p1" ("Customer_id", "contact", "month", "day_of_week", "duration", "campaign", "pdays", "previous", "poutcome") VALUES (13035, 'cellular', 'jul', 'tue', 442, '2', 999, '0', 'nonexistent');</w:t>
      </w:r>
    </w:p>
    <w:p w14:paraId="73D974A3" w14:textId="77777777" w:rsidR="00EE6FEB" w:rsidRDefault="00EE6FEB"/>
    <w:p w14:paraId="785C7803" w14:textId="77777777" w:rsidR="00EE6FEB" w:rsidRDefault="00EE6FEB">
      <w:r>
        <w:t>INSERT INTO  "Customer_campaign_details_p1" ("Customer_id", "contact", "month", "day_of_week", "duration", "campaign", "pdays", "previous", "poutcome") VALUES (13036, 'cellular', 'jul', 'tue', 439, '2', 999, '0', 'nonexistent');</w:t>
      </w:r>
    </w:p>
    <w:p w14:paraId="0E751363" w14:textId="77777777" w:rsidR="00EE6FEB" w:rsidRDefault="00EE6FEB"/>
    <w:p w14:paraId="3C758007" w14:textId="77777777" w:rsidR="00EE6FEB" w:rsidRDefault="00EE6FEB">
      <w:r>
        <w:t>INSERT INTO  "Customer_campaign_details_p1" ("Customer_id", "contact", "month", "day_of_week", "duration", "campaign", "pdays", "previous", "poutcome") VALUES (13037, 'cellular', 'jul', 'tue', 249, '2', 999, '0', 'nonexistent');</w:t>
      </w:r>
    </w:p>
    <w:p w14:paraId="02BD55D4" w14:textId="77777777" w:rsidR="00EE6FEB" w:rsidRDefault="00EE6FEB"/>
    <w:p w14:paraId="34924BDB" w14:textId="77777777" w:rsidR="00EE6FEB" w:rsidRDefault="00EE6FEB">
      <w:r>
        <w:t>INSERT INTO  "Customer_campaign_details_p1" ("Customer_id", "contact", "month", "day_of_week", "duration", "campaign", "pdays", "previous", "poutcome") VALUES (13038, 'cellular', 'jul', 'tue', 204, '3', 999, '0', 'nonexistent');</w:t>
      </w:r>
    </w:p>
    <w:p w14:paraId="6B74DFFC" w14:textId="77777777" w:rsidR="00EE6FEB" w:rsidRDefault="00EE6FEB"/>
    <w:p w14:paraId="7DC1A5B4" w14:textId="77777777" w:rsidR="00EE6FEB" w:rsidRDefault="00EE6FEB">
      <w:r>
        <w:t>INSERT INTO  "Customer_campaign_details_p1" ("Customer_id", "contact", "month", "day_of_week", "duration", "campaign", "pdays", "previous", "poutcome") VALUES (13039, 'cellular', 'jul', 'tue', 92, '3', 999, '0', 'nonexistent');</w:t>
      </w:r>
    </w:p>
    <w:p w14:paraId="08FEDE9C" w14:textId="77777777" w:rsidR="00EE6FEB" w:rsidRDefault="00EE6FEB"/>
    <w:p w14:paraId="34AEAFA9" w14:textId="77777777" w:rsidR="00EE6FEB" w:rsidRDefault="00EE6FEB">
      <w:r>
        <w:t>INSERT INTO  "Customer_campaign_details_p1" ("Customer_id", "contact", "month", "day_of_week", "duration", "campaign", "pdays", "previous", "poutcome") VALUES (13040, 'cellular', 'jul', 'tue', 131, '2', 999, '0', 'nonexistent');</w:t>
      </w:r>
    </w:p>
    <w:p w14:paraId="2C95A795" w14:textId="77777777" w:rsidR="00EE6FEB" w:rsidRDefault="00EE6FEB"/>
    <w:p w14:paraId="044ADA05" w14:textId="77777777" w:rsidR="00EE6FEB" w:rsidRDefault="00EE6FEB">
      <w:r>
        <w:t>INSERT INTO  "Customer_campaign_details_p1" ("Customer_id", "contact", "month", "day_of_week", "duration", "campaign", "pdays", "previous", "poutcome") VALUES (13041, 'cellular', 'jul', 'tue', 184, '2', 999, '0', 'nonexistent');</w:t>
      </w:r>
    </w:p>
    <w:p w14:paraId="469AB1F4" w14:textId="77777777" w:rsidR="00EE6FEB" w:rsidRDefault="00EE6FEB"/>
    <w:p w14:paraId="37A9CA10" w14:textId="77777777" w:rsidR="00EE6FEB" w:rsidRDefault="00EE6FEB">
      <w:r>
        <w:t>INSERT INTO  "Customer_campaign_details_p1" ("Customer_id", "contact", "month", "day_of_week", "duration", "campaign", "pdays", "previous", "poutcome") VALUES (13042, 'cellular', 'jul', 'tue', 126, '3', 999, '0', 'nonexistent');</w:t>
      </w:r>
    </w:p>
    <w:p w14:paraId="07B99B49" w14:textId="77777777" w:rsidR="00EE6FEB" w:rsidRDefault="00EE6FEB"/>
    <w:p w14:paraId="76870054" w14:textId="77777777" w:rsidR="00EE6FEB" w:rsidRDefault="00EE6FEB">
      <w:r>
        <w:t>INSERT INTO  "Customer_campaign_details_p1" ("Customer_id", "contact", "month", "day_of_week", "duration", "campaign", "pdays", "previous", "poutcome") VALUES (13043, 'cellular', 'jul', 'tue', 94, '3', 999, '0', 'nonexistent');</w:t>
      </w:r>
    </w:p>
    <w:p w14:paraId="34249B4A" w14:textId="77777777" w:rsidR="00EE6FEB" w:rsidRDefault="00EE6FEB"/>
    <w:p w14:paraId="7B663AA0" w14:textId="77777777" w:rsidR="00EE6FEB" w:rsidRDefault="00EE6FEB">
      <w:r>
        <w:t>INSERT INTO  "Customer_campaign_details_p1" ("Customer_id", "contact", "month", "day_of_week", "duration", "campaign", "pdays", "previous", "poutcome") VALUES (13044, 'cellular', 'jul', 'tue', 56, '4', 999, '0', 'nonexistent');</w:t>
      </w:r>
    </w:p>
    <w:p w14:paraId="1BE3F6AD" w14:textId="77777777" w:rsidR="00EE6FEB" w:rsidRDefault="00EE6FEB"/>
    <w:p w14:paraId="137B09B7" w14:textId="77777777" w:rsidR="00EE6FEB" w:rsidRDefault="00EE6FEB">
      <w:r>
        <w:t>INSERT INTO  "Customer_campaign_details_p1" ("Customer_id", "contact", "month", "day_of_week", "duration", "campaign", "pdays", "previous", "poutcome") VALUES (13045, 'cellular', 'jul', 'tue', 274, '3', 999, '0', 'nonexistent');</w:t>
      </w:r>
    </w:p>
    <w:p w14:paraId="7230742A" w14:textId="77777777" w:rsidR="00EE6FEB" w:rsidRDefault="00EE6FEB"/>
    <w:p w14:paraId="47E5626C" w14:textId="77777777" w:rsidR="00EE6FEB" w:rsidRDefault="00EE6FEB">
      <w:r>
        <w:t>INSERT INTO  "Customer_campaign_details_p1" ("Customer_id", "contact", "month", "day_of_week", "duration", "campaign", "pdays", "previous", "poutcome") VALUES (13046, 'cellular', 'jul', 'tue', 112, '4', 999, '0', 'nonexistent');</w:t>
      </w:r>
    </w:p>
    <w:p w14:paraId="45FDAA1E" w14:textId="77777777" w:rsidR="00EE6FEB" w:rsidRDefault="00EE6FEB"/>
    <w:p w14:paraId="2F74156B" w14:textId="77777777" w:rsidR="00EE6FEB" w:rsidRDefault="00EE6FEB">
      <w:r>
        <w:t>INSERT INTO  "Customer_campaign_details_p1" ("Customer_id", "contact", "month", "day_of_week", "duration", "campaign", "pdays", "previous", "poutcome") VALUES (13047, 'cellular', 'jul', 'tue', 199, '4', 999, '0', 'nonexistent');</w:t>
      </w:r>
    </w:p>
    <w:p w14:paraId="13667F84" w14:textId="77777777" w:rsidR="00EE6FEB" w:rsidRDefault="00EE6FEB"/>
    <w:p w14:paraId="5E36B608" w14:textId="77777777" w:rsidR="00EE6FEB" w:rsidRDefault="00EE6FEB">
      <w:r>
        <w:t>INSERT INTO  "Customer_campaign_details_p1" ("Customer_id", "contact", "month", "day_of_week", "duration", "campaign", "pdays", "previous", "poutcome") VALUES (13048, 'cellular', 'jul', 'tue', 131, '5', 999, '0', 'nonexistent');</w:t>
      </w:r>
    </w:p>
    <w:p w14:paraId="73F22AE4" w14:textId="77777777" w:rsidR="00EE6FEB" w:rsidRDefault="00EE6FEB"/>
    <w:p w14:paraId="2C6472CD" w14:textId="77777777" w:rsidR="00EE6FEB" w:rsidRDefault="00EE6FEB">
      <w:r>
        <w:t>INSERT INTO  "Customer_campaign_details_p1" ("Customer_id", "contact", "month", "day_of_week", "duration", "campaign", "pdays", "previous", "poutcome") VALUES (13049, 'cellular', 'jul', 'tue', 75, '4', 999, '0', 'nonexistent');</w:t>
      </w:r>
    </w:p>
    <w:p w14:paraId="2494F39F" w14:textId="77777777" w:rsidR="00EE6FEB" w:rsidRDefault="00EE6FEB"/>
    <w:p w14:paraId="0152E9BE" w14:textId="77777777" w:rsidR="00EE6FEB" w:rsidRDefault="00EE6FEB">
      <w:r>
        <w:t>INSERT INTO  "Customer_campaign_details_p1" ("Customer_id", "contact", "month", "day_of_week", "duration", "campaign", "pdays", "previous", "poutcome") VALUES (13050, 'cellular', 'jul', 'tue', 101, '4', 999, '0', 'nonexistent');</w:t>
      </w:r>
    </w:p>
    <w:p w14:paraId="64DDBC5E" w14:textId="77777777" w:rsidR="00EE6FEB" w:rsidRDefault="00EE6FEB"/>
    <w:p w14:paraId="299051A5" w14:textId="77777777" w:rsidR="00EE6FEB" w:rsidRDefault="00EE6FEB">
      <w:r>
        <w:t>INSERT INTO  "Customer_campaign_details_p1" ("Customer_id", "contact", "month", "day_of_week", "duration", "campaign", "pdays", "previous", "poutcome") VALUES (13051, 'cellular', 'jul', 'tue', 138, '4', 999, '0', 'nonexistent');</w:t>
      </w:r>
    </w:p>
    <w:p w14:paraId="2098F0AC" w14:textId="77777777" w:rsidR="00EE6FEB" w:rsidRDefault="00EE6FEB"/>
    <w:p w14:paraId="2655C623" w14:textId="77777777" w:rsidR="00EE6FEB" w:rsidRDefault="00EE6FEB">
      <w:r>
        <w:t>INSERT INTO  "Customer_campaign_details_p1" ("Customer_id", "contact", "month", "day_of_week", "duration", "campaign", "pdays", "previous", "poutcome") VALUES (13052, 'cellular', 'jul', 'tue', 94, '3', 999, '0', 'nonexistent');</w:t>
      </w:r>
    </w:p>
    <w:p w14:paraId="439EE36A" w14:textId="77777777" w:rsidR="00EE6FEB" w:rsidRDefault="00EE6FEB"/>
    <w:p w14:paraId="418723E9" w14:textId="77777777" w:rsidR="00EE6FEB" w:rsidRDefault="00EE6FEB">
      <w:r>
        <w:t>INSERT INTO  "Customer_campaign_details_p1" ("Customer_id", "contact", "month", "day_of_week", "duration", "campaign", "pdays", "previous", "poutcome") VALUES (13053, 'cellular', 'jul', 'tue', 416, '3', 999, '0', 'nonexistent');</w:t>
      </w:r>
    </w:p>
    <w:p w14:paraId="787989A4" w14:textId="77777777" w:rsidR="00EE6FEB" w:rsidRDefault="00EE6FEB"/>
    <w:p w14:paraId="69A25D46" w14:textId="77777777" w:rsidR="00EE6FEB" w:rsidRDefault="00EE6FEB">
      <w:r>
        <w:t>INSERT INTO  "Customer_campaign_details_p1" ("Customer_id", "contact", "month", "day_of_week", "duration", "campaign", "pdays", "previous", "poutcome") VALUES (13054, 'cellular', 'jul', 'tue', 659, '3', 999, '0', 'nonexistent');</w:t>
      </w:r>
    </w:p>
    <w:p w14:paraId="14E13AA5" w14:textId="77777777" w:rsidR="00EE6FEB" w:rsidRDefault="00EE6FEB"/>
    <w:p w14:paraId="1F939B38" w14:textId="77777777" w:rsidR="00EE6FEB" w:rsidRDefault="00EE6FEB">
      <w:r>
        <w:t>INSERT INTO  "Customer_campaign_details_p1" ("Customer_id", "contact", "month", "day_of_week", "duration", "campaign", "pdays", "previous", "poutcome") VALUES (13055, 'cellular', 'jul', 'tue', 202, '3', 999, '0', 'nonexistent');</w:t>
      </w:r>
    </w:p>
    <w:p w14:paraId="7CB66D8F" w14:textId="77777777" w:rsidR="00EE6FEB" w:rsidRDefault="00EE6FEB"/>
    <w:p w14:paraId="7D960C51" w14:textId="77777777" w:rsidR="00EE6FEB" w:rsidRDefault="00EE6FEB">
      <w:r>
        <w:t>INSERT INTO  "Customer_campaign_details_p1" ("Customer_id", "contact", "month", "day_of_week", "duration", "campaign", "pdays", "previous", "poutcome") VALUES (13056, 'cellular', 'jul', 'tue', 368, '2', 999, '0', 'nonexistent');</w:t>
      </w:r>
    </w:p>
    <w:p w14:paraId="00638BEC" w14:textId="77777777" w:rsidR="00EE6FEB" w:rsidRDefault="00EE6FEB"/>
    <w:p w14:paraId="05FB8008" w14:textId="77777777" w:rsidR="00EE6FEB" w:rsidRDefault="00EE6FEB">
      <w:r>
        <w:t>INSERT INTO  "Customer_campaign_details_p1" ("Customer_id", "contact", "month", "day_of_week", "duration", "campaign", "pdays", "previous", "poutcome") VALUES (13057, 'cellular', 'jul', 'tue', 723, '3', 999, '0', 'nonexistent');</w:t>
      </w:r>
    </w:p>
    <w:p w14:paraId="1C6B553A" w14:textId="77777777" w:rsidR="00EE6FEB" w:rsidRDefault="00EE6FEB"/>
    <w:p w14:paraId="5CB15B43" w14:textId="77777777" w:rsidR="00EE6FEB" w:rsidRDefault="00EE6FEB">
      <w:r>
        <w:t>INSERT INTO  "Customer_campaign_details_p1" ("Customer_id", "contact", "month", "day_of_week", "duration", "campaign", "pdays", "previous", "poutcome") VALUES (13058, 'cellular', 'jul', 'tue', 195, '6', 999, '0', 'nonexistent');</w:t>
      </w:r>
    </w:p>
    <w:p w14:paraId="1B06EE0D" w14:textId="77777777" w:rsidR="00EE6FEB" w:rsidRDefault="00EE6FEB"/>
    <w:p w14:paraId="73E71647" w14:textId="77777777" w:rsidR="00EE6FEB" w:rsidRDefault="00EE6FEB">
      <w:r>
        <w:t>INSERT INTO  "Customer_campaign_details_p1" ("Customer_id", "contact", "month", "day_of_week", "duration", "campaign", "pdays", "previous", "poutcome") VALUES (13059, 'cellular', 'jul', 'tue', 80, '4', 999, '0', 'nonexistent');</w:t>
      </w:r>
    </w:p>
    <w:p w14:paraId="034E8C6C" w14:textId="77777777" w:rsidR="00EE6FEB" w:rsidRDefault="00EE6FEB"/>
    <w:p w14:paraId="776DAAA0" w14:textId="77777777" w:rsidR="00EE6FEB" w:rsidRDefault="00EE6FEB">
      <w:r>
        <w:t>INSERT INTO  "Customer_campaign_details_p1" ("Customer_id", "contact", "month", "day_of_week", "duration", "campaign", "pdays", "previous", "poutcome") VALUES (13060, 'cellular', 'jul', 'tue', 401, '4', 999, '0', 'nonexistent');</w:t>
      </w:r>
    </w:p>
    <w:p w14:paraId="4537C073" w14:textId="77777777" w:rsidR="00EE6FEB" w:rsidRDefault="00EE6FEB"/>
    <w:p w14:paraId="06DEE428" w14:textId="77777777" w:rsidR="00EE6FEB" w:rsidRDefault="00EE6FEB">
      <w:r>
        <w:t>INSERT INTO  "Customer_campaign_details_p1" ("Customer_id", "contact", "month", "day_of_week", "duration", "campaign", "pdays", "previous", "poutcome") VALUES (13061, 'cellular', 'jul', 'tue', 101, '2', 999, '0', 'nonexistent');</w:t>
      </w:r>
    </w:p>
    <w:p w14:paraId="2FE386FB" w14:textId="77777777" w:rsidR="00EE6FEB" w:rsidRDefault="00EE6FEB"/>
    <w:p w14:paraId="46BE2AB8" w14:textId="77777777" w:rsidR="00EE6FEB" w:rsidRDefault="00EE6FEB">
      <w:r>
        <w:t>INSERT INTO  "Customer_campaign_details_p1" ("Customer_id", "contact", "month", "day_of_week", "duration", "campaign", "pdays", "previous", "poutcome") VALUES (13062, 'cellular', 'jul', 'tue', 71, '4', 999, '0', 'nonexistent');</w:t>
      </w:r>
    </w:p>
    <w:p w14:paraId="08799F07" w14:textId="77777777" w:rsidR="00EE6FEB" w:rsidRDefault="00EE6FEB"/>
    <w:p w14:paraId="3CD67C47" w14:textId="77777777" w:rsidR="00EE6FEB" w:rsidRDefault="00EE6FEB">
      <w:r>
        <w:t>INSERT INTO  "Customer_campaign_details_p1" ("Customer_id", "contact", "month", "day_of_week", "duration", "campaign", "pdays", "previous", "poutcome") VALUES (13063, 'cellular', 'jul', 'tue', 134, '4', 999, '0', 'nonexistent');</w:t>
      </w:r>
    </w:p>
    <w:p w14:paraId="0B6A7422" w14:textId="77777777" w:rsidR="00EE6FEB" w:rsidRDefault="00EE6FEB"/>
    <w:p w14:paraId="0DF5E2A5" w14:textId="77777777" w:rsidR="00EE6FEB" w:rsidRDefault="00EE6FEB">
      <w:r>
        <w:t>INSERT INTO  "Customer_campaign_details_p1" ("Customer_id", "contact", "month", "day_of_week", "duration", "campaign", "pdays", "previous", "poutcome") VALUES (13064, 'telephone', 'jul', 'tue', 41, '5', 999, '0', 'nonexistent');</w:t>
      </w:r>
    </w:p>
    <w:p w14:paraId="2D048073" w14:textId="77777777" w:rsidR="00EE6FEB" w:rsidRDefault="00EE6FEB"/>
    <w:p w14:paraId="20C09193" w14:textId="77777777" w:rsidR="00EE6FEB" w:rsidRDefault="00EE6FEB">
      <w:r>
        <w:t>INSERT INTO  "Customer_campaign_details_p1" ("Customer_id", "contact", "month", "day_of_week", "duration", "campaign", "pdays", "previous", "poutcome") VALUES (13065, 'cellular', 'jul', 'tue', 280, '5', 999, '0', 'nonexistent');</w:t>
      </w:r>
    </w:p>
    <w:p w14:paraId="169D670F" w14:textId="77777777" w:rsidR="00EE6FEB" w:rsidRDefault="00EE6FEB"/>
    <w:p w14:paraId="2F8755D6" w14:textId="77777777" w:rsidR="00EE6FEB" w:rsidRDefault="00EE6FEB">
      <w:r>
        <w:t>INSERT INTO  "Customer_campaign_details_p1" ("Customer_id", "contact", "month", "day_of_week", "duration", "campaign", "pdays", "previous", "poutcome") VALUES (13066, 'telephone', 'jul', 'tue', 289, '2', 999, '0', 'nonexistent');</w:t>
      </w:r>
    </w:p>
    <w:p w14:paraId="75F4ACBC" w14:textId="77777777" w:rsidR="00EE6FEB" w:rsidRDefault="00EE6FEB"/>
    <w:p w14:paraId="469398C4" w14:textId="77777777" w:rsidR="00EE6FEB" w:rsidRDefault="00EE6FEB">
      <w:r>
        <w:t>INSERT INTO  "Customer_campaign_details_p1" ("Customer_id", "contact", "month", "day_of_week", "duration", "campaign", "pdays", "previous", "poutcome") VALUES (13067, 'cellular', 'jul', 'tue', 791, '5', 999, '0', 'nonexistent');</w:t>
      </w:r>
    </w:p>
    <w:p w14:paraId="27586368" w14:textId="77777777" w:rsidR="00EE6FEB" w:rsidRDefault="00EE6FEB"/>
    <w:p w14:paraId="04EA5C36" w14:textId="77777777" w:rsidR="00EE6FEB" w:rsidRDefault="00EE6FEB">
      <w:r>
        <w:t>INSERT INTO  "Customer_campaign_details_p1" ("Customer_id", "contact", "month", "day_of_week", "duration", "campaign", "pdays", "previous", "poutcome") VALUES (13068, 'cellular', 'jul', 'tue', 63, '2', 999, '0', 'nonexistent');</w:t>
      </w:r>
    </w:p>
    <w:p w14:paraId="2DE02569" w14:textId="77777777" w:rsidR="00EE6FEB" w:rsidRDefault="00EE6FEB"/>
    <w:p w14:paraId="0B0803EA" w14:textId="77777777" w:rsidR="00EE6FEB" w:rsidRDefault="00EE6FEB">
      <w:r>
        <w:t>INSERT INTO  "Customer_campaign_details_p1" ("Customer_id", "contact", "month", "day_of_week", "duration", "campaign", "pdays", "previous", "poutcome") VALUES (13069, 'telephone', 'jul', 'tue', 533, '3', 999, '0', 'nonexistent');</w:t>
      </w:r>
    </w:p>
    <w:p w14:paraId="4D8AE885" w14:textId="77777777" w:rsidR="00EE6FEB" w:rsidRDefault="00EE6FEB"/>
    <w:p w14:paraId="65071F37" w14:textId="77777777" w:rsidR="00EE6FEB" w:rsidRDefault="00EE6FEB">
      <w:r>
        <w:t>INSERT INTO  "Customer_campaign_details_p1" ("Customer_id", "contact", "month", "day_of_week", "duration", "campaign", "pdays", "previous", "poutcome") VALUES (13070, 'telephone', 'jul', 'tue', 501, '2', 999, '0', 'nonexistent');</w:t>
      </w:r>
    </w:p>
    <w:p w14:paraId="5D456635" w14:textId="77777777" w:rsidR="00EE6FEB" w:rsidRDefault="00EE6FEB"/>
    <w:p w14:paraId="4A6EE84E" w14:textId="77777777" w:rsidR="00EE6FEB" w:rsidRDefault="00EE6FEB">
      <w:r>
        <w:t>INSERT INTO  "Customer_campaign_details_p1" ("Customer_id", "contact", "month", "day_of_week", "duration", "campaign", "pdays", "previous", "poutcome") VALUES (13071, 'cellular', 'jul', 'tue', 76, '3', 999, '0', 'nonexistent');</w:t>
      </w:r>
    </w:p>
    <w:p w14:paraId="1BD2C524" w14:textId="77777777" w:rsidR="00EE6FEB" w:rsidRDefault="00EE6FEB"/>
    <w:p w14:paraId="7FE1B085" w14:textId="77777777" w:rsidR="00EE6FEB" w:rsidRDefault="00EE6FEB">
      <w:r>
        <w:t>INSERT INTO  "Customer_campaign_details_p1" ("Customer_id", "contact", "month", "day_of_week", "duration", "campaign", "pdays", "previous", "poutcome") VALUES (13072, 'cellular', 'jul', 'tue', 1056, '2', 999, '0', 'nonexistent');</w:t>
      </w:r>
    </w:p>
    <w:p w14:paraId="103DD23C" w14:textId="77777777" w:rsidR="00EE6FEB" w:rsidRDefault="00EE6FEB"/>
    <w:p w14:paraId="2EB6FB46" w14:textId="77777777" w:rsidR="00EE6FEB" w:rsidRDefault="00EE6FEB">
      <w:r>
        <w:t>INSERT INTO  "Customer_campaign_details_p1" ("Customer_id", "contact", "month", "day_of_week", "duration", "campaign", "pdays", "previous", "poutcome") VALUES (13073, 'cellular', 'jul', 'tue', 753, '4', 999, '0', 'nonexistent');</w:t>
      </w:r>
    </w:p>
    <w:p w14:paraId="3CD27E1A" w14:textId="77777777" w:rsidR="00EE6FEB" w:rsidRDefault="00EE6FEB"/>
    <w:p w14:paraId="723C84D5" w14:textId="77777777" w:rsidR="00EE6FEB" w:rsidRDefault="00EE6FEB">
      <w:r>
        <w:t>INSERT INTO  "Customer_campaign_details_p1" ("Customer_id", "contact", "month", "day_of_week", "duration", "campaign", "pdays", "previous", "poutcome") VALUES (13074, 'telephone', 'jul', 'tue', 80, '2', 999, '0', 'nonexistent');</w:t>
      </w:r>
    </w:p>
    <w:p w14:paraId="16C0D3F8" w14:textId="77777777" w:rsidR="00EE6FEB" w:rsidRDefault="00EE6FEB"/>
    <w:p w14:paraId="7E909CD8" w14:textId="77777777" w:rsidR="00EE6FEB" w:rsidRDefault="00EE6FEB">
      <w:r>
        <w:t>INSERT INTO  "Customer_campaign_details_p1" ("Customer_id", "contact", "month", "day_of_week", "duration", "campaign", "pdays", "previous", "poutcome") VALUES (13075, 'cellular', 'jul', 'tue', 317, '3', 999, '0', 'nonexistent');</w:t>
      </w:r>
    </w:p>
    <w:p w14:paraId="0CDDFCD0" w14:textId="77777777" w:rsidR="00EE6FEB" w:rsidRDefault="00EE6FEB"/>
    <w:p w14:paraId="3B38723B" w14:textId="77777777" w:rsidR="00EE6FEB" w:rsidRDefault="00EE6FEB">
      <w:r>
        <w:t>INSERT INTO  "Customer_campaign_details_p1" ("Customer_id", "contact", "month", "day_of_week", "duration", "campaign", "pdays", "previous", "poutcome") VALUES (13076, 'cellular', 'jul', 'tue', 129, '2', 999, '0', 'nonexistent');</w:t>
      </w:r>
    </w:p>
    <w:p w14:paraId="7F8323E3" w14:textId="77777777" w:rsidR="00EE6FEB" w:rsidRDefault="00EE6FEB"/>
    <w:p w14:paraId="6504AF3A" w14:textId="77777777" w:rsidR="00EE6FEB" w:rsidRDefault="00EE6FEB">
      <w:r>
        <w:t>INSERT INTO  "Customer_campaign_details_p1" ("Customer_id", "contact", "month", "day_of_week", "duration", "campaign", "pdays", "previous", "poutcome") VALUES (13077, 'cellular', 'jul', 'tue', 237, '4', 999, '0', 'nonexistent');</w:t>
      </w:r>
    </w:p>
    <w:p w14:paraId="7FC33655" w14:textId="77777777" w:rsidR="00EE6FEB" w:rsidRDefault="00EE6FEB"/>
    <w:p w14:paraId="7F085B27" w14:textId="77777777" w:rsidR="00EE6FEB" w:rsidRDefault="00EE6FEB">
      <w:r>
        <w:t>INSERT INTO  "Customer_campaign_details_p1" ("Customer_id", "contact", "month", "day_of_week", "duration", "campaign", "pdays", "previous", "poutcome") VALUES (13078, 'cellular', 'jul', 'tue', 110, '4', 999, '0', 'nonexistent');</w:t>
      </w:r>
    </w:p>
    <w:p w14:paraId="7E9DE62B" w14:textId="77777777" w:rsidR="00EE6FEB" w:rsidRDefault="00EE6FEB"/>
    <w:p w14:paraId="0A93FB55" w14:textId="77777777" w:rsidR="00EE6FEB" w:rsidRDefault="00EE6FEB">
      <w:r>
        <w:t>INSERT INTO  "Customer_campaign_details_p1" ("Customer_id", "contact", "month", "day_of_week", "duration", "campaign", "pdays", "previous", "poutcome") VALUES (13079, 'cellular', 'jul', 'tue', 295, '4', 999, '0', 'nonexistent');</w:t>
      </w:r>
    </w:p>
    <w:p w14:paraId="6A1D9B28" w14:textId="77777777" w:rsidR="00EE6FEB" w:rsidRDefault="00EE6FEB"/>
    <w:p w14:paraId="0CD63EFA" w14:textId="77777777" w:rsidR="00EE6FEB" w:rsidRDefault="00EE6FEB">
      <w:r>
        <w:t>INSERT INTO  "Customer_campaign_details_p1" ("Customer_id", "contact", "month", "day_of_week", "duration", "campaign", "pdays", "previous", "poutcome") VALUES (13080, 'cellular', 'jul', 'tue', 61, '4', 999, '0', 'nonexistent');</w:t>
      </w:r>
    </w:p>
    <w:p w14:paraId="123AB073" w14:textId="77777777" w:rsidR="00EE6FEB" w:rsidRDefault="00EE6FEB"/>
    <w:p w14:paraId="708FE505" w14:textId="77777777" w:rsidR="00EE6FEB" w:rsidRDefault="00EE6FEB">
      <w:r>
        <w:t>INSERT INTO  "Customer_campaign_details_p1" ("Customer_id", "contact", "month", "day_of_week", "duration", "campaign", "pdays", "previous", "poutcome") VALUES (13081, 'cellular', 'jul', 'tue', 188, '3', 999, '0', 'nonexistent');</w:t>
      </w:r>
    </w:p>
    <w:p w14:paraId="5B51E853" w14:textId="77777777" w:rsidR="00EE6FEB" w:rsidRDefault="00EE6FEB"/>
    <w:p w14:paraId="704AAD90" w14:textId="77777777" w:rsidR="00EE6FEB" w:rsidRDefault="00EE6FEB">
      <w:r>
        <w:t>INSERT INTO  "Customer_campaign_details_p1" ("Customer_id", "contact", "month", "day_of_week", "duration", "campaign", "pdays", "previous", "poutcome") VALUES (13082, 'cellular', 'jul', 'tue', 815, '4', 999, '0', 'nonexistent');</w:t>
      </w:r>
    </w:p>
    <w:p w14:paraId="7BF15F5A" w14:textId="77777777" w:rsidR="00EE6FEB" w:rsidRDefault="00EE6FEB"/>
    <w:p w14:paraId="75E3EB37" w14:textId="77777777" w:rsidR="00EE6FEB" w:rsidRDefault="00EE6FEB">
      <w:r>
        <w:t>INSERT INTO  "Customer_campaign_details_p1" ("Customer_id", "contact", "month", "day_of_week", "duration", "campaign", "pdays", "previous", "poutcome") VALUES (13083, 'cellular', 'jul', 'tue', 117, '3', 999, '0', 'nonexistent');</w:t>
      </w:r>
    </w:p>
    <w:p w14:paraId="43C38FFF" w14:textId="77777777" w:rsidR="00EE6FEB" w:rsidRDefault="00EE6FEB"/>
    <w:p w14:paraId="4077FC95" w14:textId="77777777" w:rsidR="00EE6FEB" w:rsidRDefault="00EE6FEB">
      <w:r>
        <w:t>INSERT INTO  "Customer_campaign_details_p1" ("Customer_id", "contact", "month", "day_of_week", "duration", "campaign", "pdays", "previous", "poutcome") VALUES (13084, 'telephone', 'jul', 'tue', 89, '5', 999, '0', 'nonexistent');</w:t>
      </w:r>
    </w:p>
    <w:p w14:paraId="5621BCE4" w14:textId="77777777" w:rsidR="00EE6FEB" w:rsidRDefault="00EE6FEB"/>
    <w:p w14:paraId="67584BB8" w14:textId="77777777" w:rsidR="00EE6FEB" w:rsidRDefault="00EE6FEB">
      <w:r>
        <w:t>INSERT INTO  "Customer_campaign_details_p1" ("Customer_id", "contact", "month", "day_of_week", "duration", "campaign", "pdays", "previous", "poutcome") VALUES (13085, 'cellular', 'jul', 'tue', 101, '2', 999, '0', 'nonexistent');</w:t>
      </w:r>
    </w:p>
    <w:p w14:paraId="415DCA54" w14:textId="77777777" w:rsidR="00EE6FEB" w:rsidRDefault="00EE6FEB"/>
    <w:p w14:paraId="4627D55A" w14:textId="77777777" w:rsidR="00EE6FEB" w:rsidRDefault="00EE6FEB">
      <w:r>
        <w:t>INSERT INTO  "Customer_campaign_details_p1" ("Customer_id", "contact", "month", "day_of_week", "duration", "campaign", "pdays", "previous", "poutcome") VALUES (13086, 'cellular', 'jul', 'tue', 109, '2', 999, '0', 'nonexistent');</w:t>
      </w:r>
    </w:p>
    <w:p w14:paraId="0130B990" w14:textId="77777777" w:rsidR="00EE6FEB" w:rsidRDefault="00EE6FEB"/>
    <w:p w14:paraId="454B70F3" w14:textId="77777777" w:rsidR="00EE6FEB" w:rsidRDefault="00EE6FEB">
      <w:r>
        <w:t>INSERT INTO  "Customer_campaign_details_p1" ("Customer_id", "contact", "month", "day_of_week", "duration", "campaign", "pdays", "previous", "poutcome") VALUES (13087, 'cellular', 'jul', 'tue', 226, '3', 999, '0', 'nonexistent');</w:t>
      </w:r>
    </w:p>
    <w:p w14:paraId="7A38F77C" w14:textId="77777777" w:rsidR="00EE6FEB" w:rsidRDefault="00EE6FEB"/>
    <w:p w14:paraId="767B5A36" w14:textId="77777777" w:rsidR="00EE6FEB" w:rsidRDefault="00EE6FEB">
      <w:r>
        <w:t>INSERT INTO  "Customer_campaign_details_p1" ("Customer_id", "contact", "month", "day_of_week", "duration", "campaign", "pdays", "previous", "poutcome") VALUES (13088, 'cellular', 'jul', 'tue', 83, '5', 999, '0', 'nonexistent');</w:t>
      </w:r>
    </w:p>
    <w:p w14:paraId="7540C7B8" w14:textId="77777777" w:rsidR="00EE6FEB" w:rsidRDefault="00EE6FEB"/>
    <w:p w14:paraId="513AD2A8" w14:textId="77777777" w:rsidR="00EE6FEB" w:rsidRDefault="00EE6FEB">
      <w:r>
        <w:t>INSERT INTO  "Customer_campaign_details_p1" ("Customer_id", "contact", "month", "day_of_week", "duration", "campaign", "pdays", "previous", "poutcome") VALUES (13089, 'cellular', 'jul', 'tue', 121, '4', 999, '0', 'nonexistent');</w:t>
      </w:r>
    </w:p>
    <w:p w14:paraId="58B057C3" w14:textId="77777777" w:rsidR="00EE6FEB" w:rsidRDefault="00EE6FEB"/>
    <w:p w14:paraId="0023C0CA" w14:textId="77777777" w:rsidR="00EE6FEB" w:rsidRDefault="00EE6FEB">
      <w:r>
        <w:t>INSERT INTO  "Customer_campaign_details_p1" ("Customer_id", "contact", "month", "day_of_week", "duration", "campaign", "pdays", "previous", "poutcome") VALUES (13090, 'telephone', 'jul', 'tue', 778, '3', 999, '0', 'nonexistent');</w:t>
      </w:r>
    </w:p>
    <w:p w14:paraId="76A7BCE7" w14:textId="77777777" w:rsidR="00EE6FEB" w:rsidRDefault="00EE6FEB"/>
    <w:p w14:paraId="1C06DA9D" w14:textId="77777777" w:rsidR="00EE6FEB" w:rsidRDefault="00EE6FEB">
      <w:r>
        <w:t>INSERT INTO  "Customer_campaign_details_p1" ("Customer_id", "contact", "month", "day_of_week", "duration", "campaign", "pdays", "previous", "poutcome") VALUES (13091, 'cellular', 'jul', 'tue', 350, '4', 999, '0', 'nonexistent');</w:t>
      </w:r>
    </w:p>
    <w:p w14:paraId="4DFD8217" w14:textId="77777777" w:rsidR="00EE6FEB" w:rsidRDefault="00EE6FEB"/>
    <w:p w14:paraId="11748A05" w14:textId="77777777" w:rsidR="00EE6FEB" w:rsidRDefault="00EE6FEB">
      <w:r>
        <w:t>INSERT INTO  "Customer_campaign_details_p1" ("Customer_id", "contact", "month", "day_of_week", "duration", "campaign", "pdays", "previous", "poutcome") VALUES (13092, 'cellular', 'jul', 'tue', 368, '4', 999, '0', 'nonexistent');</w:t>
      </w:r>
    </w:p>
    <w:p w14:paraId="3EDF973E" w14:textId="77777777" w:rsidR="00EE6FEB" w:rsidRDefault="00EE6FEB"/>
    <w:p w14:paraId="22B9EC8F" w14:textId="77777777" w:rsidR="00EE6FEB" w:rsidRDefault="00EE6FEB">
      <w:r>
        <w:t>INSERT INTO  "Customer_campaign_details_p1" ("Customer_id", "contact", "month", "day_of_week", "duration", "campaign", "pdays", "previous", "poutcome") VALUES (13093, 'cellular', 'jul', 'tue', 103, '4', 999, '0', 'nonexistent');</w:t>
      </w:r>
    </w:p>
    <w:p w14:paraId="51B4E4EB" w14:textId="77777777" w:rsidR="00EE6FEB" w:rsidRDefault="00EE6FEB"/>
    <w:p w14:paraId="23BEE357" w14:textId="77777777" w:rsidR="00EE6FEB" w:rsidRDefault="00EE6FEB">
      <w:r>
        <w:t>INSERT INTO  "Customer_campaign_details_p1" ("Customer_id", "contact", "month", "day_of_week", "duration", "campaign", "pdays", "previous", "poutcome") VALUES (13094, 'cellular', 'jul', 'tue', 232, '3', 999, '0', 'nonexistent');</w:t>
      </w:r>
    </w:p>
    <w:p w14:paraId="6D243D85" w14:textId="77777777" w:rsidR="00EE6FEB" w:rsidRDefault="00EE6FEB"/>
    <w:p w14:paraId="22590B02" w14:textId="77777777" w:rsidR="00EE6FEB" w:rsidRDefault="00EE6FEB">
      <w:r>
        <w:t>INSERT INTO  "Customer_campaign_details_p1" ("Customer_id", "contact", "month", "day_of_week", "duration", "campaign", "pdays", "previous", "poutcome") VALUES (13095, 'cellular', 'jul', 'tue', 60, '3', 999, '0', 'nonexistent');</w:t>
      </w:r>
    </w:p>
    <w:p w14:paraId="4D081096" w14:textId="77777777" w:rsidR="00EE6FEB" w:rsidRDefault="00EE6FEB"/>
    <w:p w14:paraId="4971218F" w14:textId="77777777" w:rsidR="00EE6FEB" w:rsidRDefault="00EE6FEB">
      <w:r>
        <w:t>INSERT INTO  "Customer_campaign_details_p1" ("Customer_id", "contact", "month", "day_of_week", "duration", "campaign", "pdays", "previous", "poutcome") VALUES (13096, 'cellular', 'jul', 'tue', 156, '4', 999, '0', 'nonexistent');</w:t>
      </w:r>
    </w:p>
    <w:p w14:paraId="14214757" w14:textId="77777777" w:rsidR="00EE6FEB" w:rsidRDefault="00EE6FEB"/>
    <w:p w14:paraId="5BBA86A8" w14:textId="77777777" w:rsidR="00EE6FEB" w:rsidRDefault="00EE6FEB">
      <w:r>
        <w:t>INSERT INTO  "Customer_campaign_details_p1" ("Customer_id", "contact", "month", "day_of_week", "duration", "campaign", "pdays", "previous", "poutcome") VALUES (13097, 'cellular', 'jul', 'tue', 924, '4', 999, '0', 'nonexistent');</w:t>
      </w:r>
    </w:p>
    <w:p w14:paraId="1DCCC1C3" w14:textId="77777777" w:rsidR="00EE6FEB" w:rsidRDefault="00EE6FEB"/>
    <w:p w14:paraId="53320A70" w14:textId="77777777" w:rsidR="00EE6FEB" w:rsidRDefault="00EE6FEB">
      <w:r>
        <w:t>INSERT INTO  "Customer_campaign_details_p1" ("Customer_id", "contact", "month", "day_of_week", "duration", "campaign", "pdays", "previous", "poutcome") VALUES (13098, 'cellular', 'jul', 'tue', 65, '3', 999, '0', 'nonexistent');</w:t>
      </w:r>
    </w:p>
    <w:p w14:paraId="41C75828" w14:textId="77777777" w:rsidR="00EE6FEB" w:rsidRDefault="00EE6FEB"/>
    <w:p w14:paraId="178DDED6" w14:textId="77777777" w:rsidR="00EE6FEB" w:rsidRDefault="00EE6FEB">
      <w:r>
        <w:t>INSERT INTO  "Customer_campaign_details_p1" ("Customer_id", "contact", "month", "day_of_week", "duration", "campaign", "pdays", "previous", "poutcome") VALUES (13099, 'cellular', 'jul', 'tue', 256, '5', 999, '0', 'nonexistent');</w:t>
      </w:r>
    </w:p>
    <w:p w14:paraId="38AA6539" w14:textId="77777777" w:rsidR="00EE6FEB" w:rsidRDefault="00EE6FEB"/>
    <w:p w14:paraId="7BFA1F5C" w14:textId="77777777" w:rsidR="00EE6FEB" w:rsidRDefault="00EE6FEB">
      <w:r>
        <w:t>INSERT INTO  "Customer_campaign_details_p1" ("Customer_id", "contact", "month", "day_of_week", "duration", "campaign", "pdays", "previous", "poutcome") VALUES (13100, 'cellular', 'jul', 'tue', 132, '3', 999, '0', 'nonexistent');</w:t>
      </w:r>
    </w:p>
    <w:p w14:paraId="4591FC97" w14:textId="77777777" w:rsidR="00EE6FEB" w:rsidRDefault="00EE6FEB"/>
    <w:p w14:paraId="0C94038D" w14:textId="77777777" w:rsidR="00EE6FEB" w:rsidRDefault="00EE6FEB">
      <w:r>
        <w:t>INSERT INTO  "Customer_campaign_details_p1" ("Customer_id", "contact", "month", "day_of_week", "duration", "campaign", "pdays", "previous", "poutcome") VALUES (13101, 'telephone', 'jul', 'tue', 207, '3', 999, '0', 'nonexistent');</w:t>
      </w:r>
    </w:p>
    <w:p w14:paraId="2558F1C5" w14:textId="77777777" w:rsidR="00EE6FEB" w:rsidRDefault="00EE6FEB"/>
    <w:p w14:paraId="603FD939" w14:textId="77777777" w:rsidR="00EE6FEB" w:rsidRDefault="00EE6FEB">
      <w:r>
        <w:t>INSERT INTO  "Customer_campaign_details_p1" ("Customer_id", "contact", "month", "day_of_week", "duration", "campaign", "pdays", "previous", "poutcome") VALUES (13102, 'telephone', 'jul', 'tue', 152, '4', 999, '0', 'nonexistent');</w:t>
      </w:r>
    </w:p>
    <w:p w14:paraId="0C7D4490" w14:textId="77777777" w:rsidR="00EE6FEB" w:rsidRDefault="00EE6FEB"/>
    <w:p w14:paraId="3CBC0E85" w14:textId="77777777" w:rsidR="00EE6FEB" w:rsidRDefault="00EE6FEB">
      <w:r>
        <w:t>INSERT INTO  "Customer_campaign_details_p1" ("Customer_id", "contact", "month", "day_of_week", "duration", "campaign", "pdays", "previous", "poutcome") VALUES (13103, 'telephone', 'jul', 'tue', 49, '5', 999, '0', 'nonexistent');</w:t>
      </w:r>
    </w:p>
    <w:p w14:paraId="1585E5BA" w14:textId="77777777" w:rsidR="00EE6FEB" w:rsidRDefault="00EE6FEB"/>
    <w:p w14:paraId="4CCAC924" w14:textId="77777777" w:rsidR="00EE6FEB" w:rsidRDefault="00EE6FEB">
      <w:r>
        <w:t>INSERT INTO  "Customer_campaign_details_p1" ("Customer_id", "contact", "month", "day_of_week", "duration", "campaign", "pdays", "previous", "poutcome") VALUES (13104, 'cellular', 'jul', 'tue', 67, '5', 999, '0', 'nonexistent');</w:t>
      </w:r>
    </w:p>
    <w:p w14:paraId="1A93493D" w14:textId="77777777" w:rsidR="00EE6FEB" w:rsidRDefault="00EE6FEB"/>
    <w:p w14:paraId="1F6D76DD" w14:textId="77777777" w:rsidR="00EE6FEB" w:rsidRDefault="00EE6FEB">
      <w:r>
        <w:t>INSERT INTO  "Customer_campaign_details_p1" ("Customer_id", "contact", "month", "day_of_week", "duration", "campaign", "pdays", "previous", "poutcome") VALUES (13105, 'cellular', 'jul', 'tue', 646, '4', 999, '0', 'nonexistent');</w:t>
      </w:r>
    </w:p>
    <w:p w14:paraId="4575BD9F" w14:textId="77777777" w:rsidR="00EE6FEB" w:rsidRDefault="00EE6FEB"/>
    <w:p w14:paraId="50F86596" w14:textId="77777777" w:rsidR="00EE6FEB" w:rsidRDefault="00EE6FEB">
      <w:r>
        <w:t>INSERT INTO  "Customer_campaign_details_p1" ("Customer_id", "contact", "month", "day_of_week", "duration", "campaign", "pdays", "previous", "poutcome") VALUES (13106, 'cellular', 'jul', 'tue', 808, '3', 999, '0', 'nonexistent');</w:t>
      </w:r>
    </w:p>
    <w:p w14:paraId="645E09C0" w14:textId="77777777" w:rsidR="00EE6FEB" w:rsidRDefault="00EE6FEB"/>
    <w:p w14:paraId="06A8F7ED" w14:textId="77777777" w:rsidR="00EE6FEB" w:rsidRDefault="00EE6FEB">
      <w:r>
        <w:t>INSERT INTO  "Customer_campaign_details_p1" ("Customer_id", "contact", "month", "day_of_week", "duration", "campaign", "pdays", "previous", "poutcome") VALUES (13107, 'cellular', 'jul', 'tue', 81, '4', 999, '0', 'nonexistent');</w:t>
      </w:r>
    </w:p>
    <w:p w14:paraId="1B3BE52A" w14:textId="77777777" w:rsidR="00EE6FEB" w:rsidRDefault="00EE6FEB"/>
    <w:p w14:paraId="63D33A39" w14:textId="77777777" w:rsidR="00EE6FEB" w:rsidRDefault="00EE6FEB">
      <w:r>
        <w:t>INSERT INTO  "Customer_campaign_details_p1" ("Customer_id", "contact", "month", "day_of_week", "duration", "campaign", "pdays", "previous", "poutcome") VALUES (13108, 'cellular', 'jul', 'tue', 58, '2', 999, '0', 'nonexistent');</w:t>
      </w:r>
    </w:p>
    <w:p w14:paraId="396D7EDD" w14:textId="77777777" w:rsidR="00EE6FEB" w:rsidRDefault="00EE6FEB"/>
    <w:p w14:paraId="38A8BC2D" w14:textId="77777777" w:rsidR="00EE6FEB" w:rsidRDefault="00EE6FEB">
      <w:r>
        <w:t>INSERT INTO  "Customer_campaign_details_p1" ("Customer_id", "contact", "month", "day_of_week", "duration", "campaign", "pdays", "previous", "poutcome") VALUES (13109, 'cellular', 'jul', 'tue', 178, '3', 999, '0', 'nonexistent');</w:t>
      </w:r>
    </w:p>
    <w:p w14:paraId="3C47E6A9" w14:textId="77777777" w:rsidR="00EE6FEB" w:rsidRDefault="00EE6FEB"/>
    <w:p w14:paraId="2D68B2D8" w14:textId="77777777" w:rsidR="00EE6FEB" w:rsidRDefault="00EE6FEB">
      <w:r>
        <w:t>INSERT INTO  "Customer_campaign_details_p1" ("Customer_id", "contact", "month", "day_of_week", "duration", "campaign", "pdays", "previous", "poutcome") VALUES (13110, 'cellular', 'jul', 'tue', 56, '4', 999, '0', 'nonexistent');</w:t>
      </w:r>
    </w:p>
    <w:p w14:paraId="24A1CCF5" w14:textId="77777777" w:rsidR="00EE6FEB" w:rsidRDefault="00EE6FEB"/>
    <w:p w14:paraId="6E40873A" w14:textId="77777777" w:rsidR="00EE6FEB" w:rsidRDefault="00EE6FEB">
      <w:r>
        <w:t>INSERT INTO  "Customer_campaign_details_p1" ("Customer_id", "contact", "month", "day_of_week", "duration", "campaign", "pdays", "previous", "poutcome") VALUES (13111, 'cellular', 'jul', 'tue', 88, '3', 999, '0', 'nonexistent');</w:t>
      </w:r>
    </w:p>
    <w:p w14:paraId="3C90AD10" w14:textId="77777777" w:rsidR="00EE6FEB" w:rsidRDefault="00EE6FEB"/>
    <w:p w14:paraId="154C155C" w14:textId="77777777" w:rsidR="00EE6FEB" w:rsidRDefault="00EE6FEB">
      <w:r>
        <w:t>INSERT INTO  "Customer_campaign_details_p1" ("Customer_id", "contact", "month", "day_of_week", "duration", "campaign", "pdays", "previous", "poutcome") VALUES (13112, 'cellular', 'jul', 'tue', 177, '3', 999, '0', 'nonexistent');</w:t>
      </w:r>
    </w:p>
    <w:p w14:paraId="22DC1608" w14:textId="77777777" w:rsidR="00EE6FEB" w:rsidRDefault="00EE6FEB"/>
    <w:p w14:paraId="7045FFCE" w14:textId="77777777" w:rsidR="00EE6FEB" w:rsidRDefault="00EE6FEB">
      <w:r>
        <w:t>INSERT INTO  "Customer_campaign_details_p1" ("Customer_id", "contact", "month", "day_of_week", "duration", "campaign", "pdays", "previous", "poutcome") VALUES (13113, 'cellular', 'jul', 'tue', 364, '10', 999, '0', 'nonexistent');</w:t>
      </w:r>
    </w:p>
    <w:p w14:paraId="487365F1" w14:textId="77777777" w:rsidR="00EE6FEB" w:rsidRDefault="00EE6FEB"/>
    <w:p w14:paraId="0E1A9BCE" w14:textId="77777777" w:rsidR="00EE6FEB" w:rsidRDefault="00EE6FEB">
      <w:r>
        <w:t>INSERT INTO  "Customer_campaign_details_p1" ("Customer_id", "contact", "month", "day_of_week", "duration", "campaign", "pdays", "previous", "poutcome") VALUES (13114, 'cellular', 'jul', 'tue', 156, '4', 999, '0', 'nonexistent');</w:t>
      </w:r>
    </w:p>
    <w:p w14:paraId="2DD7EBBA" w14:textId="77777777" w:rsidR="00EE6FEB" w:rsidRDefault="00EE6FEB"/>
    <w:p w14:paraId="4F7B19C2" w14:textId="77777777" w:rsidR="00EE6FEB" w:rsidRDefault="00EE6FEB">
      <w:r>
        <w:t>INSERT INTO  "Customer_campaign_details_p1" ("Customer_id", "contact", "month", "day_of_week", "duration", "campaign", "pdays", "previous", "poutcome") VALUES (13115, 'cellular', 'jul', 'tue', 1317, '4', 999, '0', 'nonexistent');</w:t>
      </w:r>
    </w:p>
    <w:p w14:paraId="4098037D" w14:textId="77777777" w:rsidR="00EE6FEB" w:rsidRDefault="00EE6FEB"/>
    <w:p w14:paraId="22CAAE59" w14:textId="77777777" w:rsidR="00EE6FEB" w:rsidRDefault="00EE6FEB">
      <w:r>
        <w:t>INSERT INTO  "Customer_campaign_details_p1" ("Customer_id", "contact", "month", "day_of_week", "duration", "campaign", "pdays", "previous", "poutcome") VALUES (13116, 'cellular', 'jul', 'tue', 77, '2', 999, '0', 'nonexistent');</w:t>
      </w:r>
    </w:p>
    <w:p w14:paraId="548F614D" w14:textId="77777777" w:rsidR="00EE6FEB" w:rsidRDefault="00EE6FEB"/>
    <w:p w14:paraId="1B94A011" w14:textId="77777777" w:rsidR="00EE6FEB" w:rsidRDefault="00EE6FEB">
      <w:r>
        <w:t>INSERT INTO  "Customer_campaign_details_p1" ("Customer_id", "contact", "month", "day_of_week", "duration", "campaign", "pdays", "previous", "poutcome") VALUES (13117, 'cellular', 'jul', 'tue', 200, '3', 999, '0', 'nonexistent');</w:t>
      </w:r>
    </w:p>
    <w:p w14:paraId="2FCD5E87" w14:textId="77777777" w:rsidR="00EE6FEB" w:rsidRDefault="00EE6FEB"/>
    <w:p w14:paraId="74B03D47" w14:textId="77777777" w:rsidR="00EE6FEB" w:rsidRDefault="00EE6FEB">
      <w:r>
        <w:t>INSERT INTO  "Customer_campaign_details_p1" ("Customer_id", "contact", "month", "day_of_week", "duration", "campaign", "pdays", "previous", "poutcome") VALUES (13118, 'cellular', 'jul', 'tue', 59, '2', 999, '0', 'nonexistent');</w:t>
      </w:r>
    </w:p>
    <w:p w14:paraId="282BBDA3" w14:textId="77777777" w:rsidR="00EE6FEB" w:rsidRDefault="00EE6FEB"/>
    <w:p w14:paraId="3116DEF9" w14:textId="77777777" w:rsidR="00EE6FEB" w:rsidRDefault="00EE6FEB">
      <w:r>
        <w:t>INSERT INTO  "Customer_campaign_details_p1" ("Customer_id", "contact", "month", "day_of_week", "duration", "campaign", "pdays", "previous", "poutcome") VALUES (13119, 'telephone', 'jul', 'tue', 174, '3', 999, '0', 'nonexistent');</w:t>
      </w:r>
    </w:p>
    <w:p w14:paraId="5574B83E" w14:textId="77777777" w:rsidR="00EE6FEB" w:rsidRDefault="00EE6FEB"/>
    <w:p w14:paraId="79CD0ECB" w14:textId="77777777" w:rsidR="00EE6FEB" w:rsidRDefault="00EE6FEB">
      <w:r>
        <w:t>INSERT INTO  "Customer_campaign_details_p1" ("Customer_id", "contact", "month", "day_of_week", "duration", "campaign", "pdays", "previous", "poutcome") VALUES (13120, 'cellular', 'jul', 'tue', 243, '4', 999, '0', 'nonexistent');</w:t>
      </w:r>
    </w:p>
    <w:p w14:paraId="4ABD6DA4" w14:textId="77777777" w:rsidR="00EE6FEB" w:rsidRDefault="00EE6FEB"/>
    <w:p w14:paraId="60241BFF" w14:textId="77777777" w:rsidR="00EE6FEB" w:rsidRDefault="00EE6FEB">
      <w:r>
        <w:t>INSERT INTO  "Customer_campaign_details_p1" ("Customer_id", "contact", "month", "day_of_week", "duration", "campaign", "pdays", "previous", "poutcome") VALUES (13121, 'cellular', 'jul', 'tue', 133, '4', 999, '0', 'nonexistent');</w:t>
      </w:r>
    </w:p>
    <w:p w14:paraId="6452E34C" w14:textId="77777777" w:rsidR="00EE6FEB" w:rsidRDefault="00EE6FEB"/>
    <w:p w14:paraId="5AE6B665" w14:textId="77777777" w:rsidR="00EE6FEB" w:rsidRDefault="00EE6FEB">
      <w:r>
        <w:t>INSERT INTO  "Customer_campaign_details_p1" ("Customer_id", "contact", "month", "day_of_week", "duration", "campaign", "pdays", "previous", "poutcome") VALUES (13122, 'cellular', 'jul', 'tue', 321, '5', 999, '0', 'nonexistent');</w:t>
      </w:r>
    </w:p>
    <w:p w14:paraId="5FF02E16" w14:textId="77777777" w:rsidR="00EE6FEB" w:rsidRDefault="00EE6FEB"/>
    <w:p w14:paraId="1C24E354" w14:textId="77777777" w:rsidR="00EE6FEB" w:rsidRDefault="00EE6FEB">
      <w:r>
        <w:t>INSERT INTO  "Customer_campaign_details_p1" ("Customer_id", "contact", "month", "day_of_week", "duration", "campaign", "pdays", "previous", "poutcome") VALUES (13123, 'cellular', 'jul', 'tue', 201, '4', 999, '0', 'nonexistent');</w:t>
      </w:r>
    </w:p>
    <w:p w14:paraId="4E31BF1E" w14:textId="77777777" w:rsidR="00EE6FEB" w:rsidRDefault="00EE6FEB"/>
    <w:p w14:paraId="657DC52D" w14:textId="77777777" w:rsidR="00EE6FEB" w:rsidRDefault="00EE6FEB">
      <w:r>
        <w:t>INSERT INTO  "Customer_campaign_details_p1" ("Customer_id", "contact", "month", "day_of_week", "duration", "campaign", "pdays", "previous", "poutcome") VALUES (13124, 'telephone', 'jul', 'tue', 571, '3', 999, '0', 'nonexistent');</w:t>
      </w:r>
    </w:p>
    <w:p w14:paraId="2502430A" w14:textId="77777777" w:rsidR="00EE6FEB" w:rsidRDefault="00EE6FEB"/>
    <w:p w14:paraId="62D29B7D" w14:textId="77777777" w:rsidR="00EE6FEB" w:rsidRDefault="00EE6FEB">
      <w:r>
        <w:t>INSERT INTO  "Customer_campaign_details_p1" ("Customer_id", "contact", "month", "day_of_week", "duration", "campaign", "pdays", "previous", "poutcome") VALUES (13125, 'cellular', 'jul', 'tue', 137, '4', 999, '0', 'nonexistent');</w:t>
      </w:r>
    </w:p>
    <w:p w14:paraId="44A407D7" w14:textId="77777777" w:rsidR="00EE6FEB" w:rsidRDefault="00EE6FEB"/>
    <w:p w14:paraId="63CD9F7D" w14:textId="77777777" w:rsidR="00EE6FEB" w:rsidRDefault="00EE6FEB">
      <w:r>
        <w:t>INSERT INTO  "Customer_campaign_details_p1" ("Customer_id", "contact", "month", "day_of_week", "duration", "campaign", "pdays", "previous", "poutcome") VALUES (13126, 'cellular', 'jul', 'tue', 503, '6', 999, '0', 'nonexistent');</w:t>
      </w:r>
    </w:p>
    <w:p w14:paraId="626C7D30" w14:textId="77777777" w:rsidR="00EE6FEB" w:rsidRDefault="00EE6FEB"/>
    <w:p w14:paraId="770B8129" w14:textId="77777777" w:rsidR="00EE6FEB" w:rsidRDefault="00EE6FEB">
      <w:r>
        <w:t>INSERT INTO  "Customer_campaign_details_p1" ("Customer_id", "contact", "month", "day_of_week", "duration", "campaign", "pdays", "previous", "poutcome") VALUES (13127, 'cellular', 'jul', 'tue', 277, '2', 999, '0', 'nonexistent');</w:t>
      </w:r>
    </w:p>
    <w:p w14:paraId="0F670339" w14:textId="77777777" w:rsidR="00EE6FEB" w:rsidRDefault="00EE6FEB"/>
    <w:p w14:paraId="7DF368F6" w14:textId="77777777" w:rsidR="00EE6FEB" w:rsidRDefault="00EE6FEB">
      <w:r>
        <w:t>INSERT INTO  "Customer_campaign_details_p1" ("Customer_id", "contact", "month", "day_of_week", "duration", "campaign", "pdays", "previous", "poutcome") VALUES (13128, 'cellular', 'jul', 'tue', 377, '4', 999, '0', 'nonexistent');</w:t>
      </w:r>
    </w:p>
    <w:p w14:paraId="7E0E9B9A" w14:textId="77777777" w:rsidR="00EE6FEB" w:rsidRDefault="00EE6FEB"/>
    <w:p w14:paraId="11745510" w14:textId="77777777" w:rsidR="00EE6FEB" w:rsidRDefault="00EE6FEB">
      <w:r>
        <w:t>INSERT INTO  "Customer_campaign_details_p1" ("Customer_id", "contact", "month", "day_of_week", "duration", "campaign", "pdays", "previous", "poutcome") VALUES (13129, 'cellular', 'jul', 'tue', 83, '3', 999, '0', 'nonexistent');</w:t>
      </w:r>
    </w:p>
    <w:p w14:paraId="36F012DE" w14:textId="77777777" w:rsidR="00EE6FEB" w:rsidRDefault="00EE6FEB"/>
    <w:p w14:paraId="33109023" w14:textId="77777777" w:rsidR="00EE6FEB" w:rsidRDefault="00EE6FEB">
      <w:r>
        <w:t>INSERT INTO  "Customer_campaign_details_p1" ("Customer_id", "contact", "month", "day_of_week", "duration", "campaign", "pdays", "previous", "poutcome") VALUES (13130, 'cellular', 'jul', 'tue', 53, '1', 999, '0', 'nonexistent');</w:t>
      </w:r>
    </w:p>
    <w:p w14:paraId="1D765F1E" w14:textId="77777777" w:rsidR="00EE6FEB" w:rsidRDefault="00EE6FEB"/>
    <w:p w14:paraId="612BB18D" w14:textId="77777777" w:rsidR="00EE6FEB" w:rsidRDefault="00EE6FEB">
      <w:r>
        <w:t>INSERT INTO  "Customer_campaign_details_p1" ("Customer_id", "contact", "month", "day_of_week", "duration", "campaign", "pdays", "previous", "poutcome") VALUES (13131, 'cellular', 'jul', 'tue', 106, '12', 999, '0', 'nonexistent');</w:t>
      </w:r>
    </w:p>
    <w:p w14:paraId="64475C24" w14:textId="77777777" w:rsidR="00EE6FEB" w:rsidRDefault="00EE6FEB"/>
    <w:p w14:paraId="20A6BCD4" w14:textId="77777777" w:rsidR="00EE6FEB" w:rsidRDefault="00EE6FEB">
      <w:r>
        <w:t>INSERT INTO  "Customer_campaign_details_p1" ("Customer_id", "contact", "month", "day_of_week", "duration", "campaign", "pdays", "previous", "poutcome") VALUES (13132, 'cellular', 'jul', 'tue', 82, '2', 999, '0', 'nonexistent');</w:t>
      </w:r>
    </w:p>
    <w:p w14:paraId="37A6CC23" w14:textId="77777777" w:rsidR="00EE6FEB" w:rsidRDefault="00EE6FEB"/>
    <w:p w14:paraId="14F21A42" w14:textId="77777777" w:rsidR="00EE6FEB" w:rsidRDefault="00EE6FEB">
      <w:r>
        <w:t>INSERT INTO  "Customer_campaign_details_p1" ("Customer_id", "contact", "month", "day_of_week", "duration", "campaign", "pdays", "previous", "poutcome") VALUES (13133, 'telephone', 'jul', 'tue', 135, '5', 999, '0', 'nonexistent');</w:t>
      </w:r>
    </w:p>
    <w:p w14:paraId="26E60AA7" w14:textId="77777777" w:rsidR="00EE6FEB" w:rsidRDefault="00EE6FEB"/>
    <w:p w14:paraId="623376BE" w14:textId="77777777" w:rsidR="00EE6FEB" w:rsidRDefault="00EE6FEB">
      <w:r>
        <w:t>INSERT INTO  "Customer_campaign_details_p1" ("Customer_id", "contact", "month", "day_of_week", "duration", "campaign", "pdays", "previous", "poutcome") VALUES (13134, 'cellular', 'jul', 'tue', 135, '1', 999, '0', 'nonexistent');</w:t>
      </w:r>
    </w:p>
    <w:p w14:paraId="6B5F3B33" w14:textId="77777777" w:rsidR="00EE6FEB" w:rsidRDefault="00EE6FEB"/>
    <w:p w14:paraId="3F6F0E1C" w14:textId="77777777" w:rsidR="00EE6FEB" w:rsidRDefault="00EE6FEB">
      <w:r>
        <w:t>INSERT INTO  "Customer_campaign_details_p1" ("Customer_id", "contact", "month", "day_of_week", "duration", "campaign", "pdays", "previous", "poutcome") VALUES (13135, 'cellular', 'jul', 'tue', 387, '5', 999, '0', 'nonexistent');</w:t>
      </w:r>
    </w:p>
    <w:p w14:paraId="227D284F" w14:textId="77777777" w:rsidR="00EE6FEB" w:rsidRDefault="00EE6FEB"/>
    <w:p w14:paraId="368013E6" w14:textId="77777777" w:rsidR="00EE6FEB" w:rsidRDefault="00EE6FEB">
      <w:r>
        <w:t>INSERT INTO  "Customer_campaign_details_p1" ("Customer_id", "contact", "month", "day_of_week", "duration", "campaign", "pdays", "previous", "poutcome") VALUES (13136, 'cellular', 'jul', 'tue', 128, '1', 999, '0', 'nonexistent');</w:t>
      </w:r>
    </w:p>
    <w:p w14:paraId="6A88370B" w14:textId="77777777" w:rsidR="00EE6FEB" w:rsidRDefault="00EE6FEB"/>
    <w:p w14:paraId="06B48EB2" w14:textId="77777777" w:rsidR="00EE6FEB" w:rsidRDefault="00EE6FEB">
      <w:r>
        <w:t>INSERT INTO  "Customer_campaign_details_p1" ("Customer_id", "contact", "month", "day_of_week", "duration", "campaign", "pdays", "previous", "poutcome") VALUES (13137, 'cellular', 'jul', 'tue', 1615, '3', 999, '0', 'nonexistent');</w:t>
      </w:r>
    </w:p>
    <w:p w14:paraId="57D2F324" w14:textId="77777777" w:rsidR="00EE6FEB" w:rsidRDefault="00EE6FEB"/>
    <w:p w14:paraId="52C699EC" w14:textId="77777777" w:rsidR="00EE6FEB" w:rsidRDefault="00EE6FEB">
      <w:r>
        <w:t>INSERT INTO  "Customer_campaign_details_p1" ("Customer_id", "contact", "month", "day_of_week", "duration", "campaign", "pdays", "previous", "poutcome") VALUES (13138, 'cellular', 'jul', 'tue', 860, '4', 999, '0', 'nonexistent');</w:t>
      </w:r>
    </w:p>
    <w:p w14:paraId="280BD784" w14:textId="77777777" w:rsidR="00EE6FEB" w:rsidRDefault="00EE6FEB"/>
    <w:p w14:paraId="6957A231" w14:textId="77777777" w:rsidR="00EE6FEB" w:rsidRDefault="00EE6FEB">
      <w:r>
        <w:t>INSERT INTO  "Customer_campaign_details_p1" ("Customer_id", "contact", "month", "day_of_week", "duration", "campaign", "pdays", "previous", "poutcome") VALUES (13139, 'telephone', 'jul', 'tue', 162, '1', 999, '0', 'nonexistent');</w:t>
      </w:r>
    </w:p>
    <w:p w14:paraId="61F61754" w14:textId="77777777" w:rsidR="00EE6FEB" w:rsidRDefault="00EE6FEB"/>
    <w:p w14:paraId="38E9D013" w14:textId="77777777" w:rsidR="00EE6FEB" w:rsidRDefault="00EE6FEB">
      <w:r>
        <w:t>INSERT INTO  "Customer_campaign_details_p1" ("Customer_id", "contact", "month", "day_of_week", "duration", "campaign", "pdays", "previous", "poutcome") VALUES (13140, 'cellular', 'jul', 'tue', 246, '1', 999, '0', 'nonexistent');</w:t>
      </w:r>
    </w:p>
    <w:p w14:paraId="7CE04B94" w14:textId="77777777" w:rsidR="00EE6FEB" w:rsidRDefault="00EE6FEB"/>
    <w:p w14:paraId="43C0756F" w14:textId="77777777" w:rsidR="00EE6FEB" w:rsidRDefault="00EE6FEB">
      <w:r>
        <w:t>INSERT INTO  "Customer_campaign_details_p1" ("Customer_id", "contact", "month", "day_of_week", "duration", "campaign", "pdays", "previous", "poutcome") VALUES (13141, 'cellular', 'jul', 'tue', 317, '1', 999, '0', 'nonexistent');</w:t>
      </w:r>
    </w:p>
    <w:p w14:paraId="49660927" w14:textId="77777777" w:rsidR="00EE6FEB" w:rsidRDefault="00EE6FEB"/>
    <w:p w14:paraId="6A79F13C" w14:textId="77777777" w:rsidR="00EE6FEB" w:rsidRDefault="00EE6FEB">
      <w:r>
        <w:t>INSERT INTO  "Customer_campaign_details_p1" ("Customer_id", "contact", "month", "day_of_week", "duration", "campaign", "pdays", "previous", "poutcome") VALUES (13142, 'cellular', 'jul', 'tue', 122, '1', 999, '0', 'nonexistent');</w:t>
      </w:r>
    </w:p>
    <w:p w14:paraId="6328835B" w14:textId="77777777" w:rsidR="00EE6FEB" w:rsidRDefault="00EE6FEB"/>
    <w:p w14:paraId="24441DDD" w14:textId="77777777" w:rsidR="00EE6FEB" w:rsidRDefault="00EE6FEB">
      <w:r>
        <w:t>INSERT INTO  "Customer_campaign_details_p1" ("Customer_id", "contact", "month", "day_of_week", "duration", "campaign", "pdays", "previous", "poutcome") VALUES (13143, 'cellular', 'jul', 'tue', 76, '1', 999, '0', 'nonexistent');</w:t>
      </w:r>
    </w:p>
    <w:p w14:paraId="643A7F06" w14:textId="77777777" w:rsidR="00EE6FEB" w:rsidRDefault="00EE6FEB"/>
    <w:p w14:paraId="3327FDEB" w14:textId="77777777" w:rsidR="00EE6FEB" w:rsidRDefault="00EE6FEB">
      <w:r>
        <w:t>INSERT INTO  "Customer_campaign_details_p1" ("Customer_id", "contact", "month", "day_of_week", "duration", "campaign", "pdays", "previous", "poutcome") VALUES (13144, 'cellular', 'jul', 'tue', 462, '1', 999, '0', 'nonexistent');</w:t>
      </w:r>
    </w:p>
    <w:p w14:paraId="2044FA10" w14:textId="77777777" w:rsidR="00EE6FEB" w:rsidRDefault="00EE6FEB"/>
    <w:p w14:paraId="1139FB8D" w14:textId="77777777" w:rsidR="00EE6FEB" w:rsidRDefault="00EE6FEB">
      <w:r>
        <w:t>INSERT INTO  "Customer_campaign_details_p1" ("Customer_id", "contact", "month", "day_of_week", "duration", "campaign", "pdays", "previous", "poutcome") VALUES (13145, 'cellular', 'jul', 'tue', 125, '1', 999, '0', 'nonexistent');</w:t>
      </w:r>
    </w:p>
    <w:p w14:paraId="78740B7D" w14:textId="77777777" w:rsidR="00EE6FEB" w:rsidRDefault="00EE6FEB"/>
    <w:p w14:paraId="16E9AE41" w14:textId="77777777" w:rsidR="00EE6FEB" w:rsidRDefault="00EE6FEB">
      <w:r>
        <w:t>INSERT INTO  "Customer_campaign_details_p1" ("Customer_id", "contact", "month", "day_of_week", "duration", "campaign", "pdays", "previous", "poutcome") VALUES (13146, 'cellular', 'jul', 'tue', 182, '1', 999, '0', 'nonexistent');</w:t>
      </w:r>
    </w:p>
    <w:p w14:paraId="1DCEA033" w14:textId="77777777" w:rsidR="00EE6FEB" w:rsidRDefault="00EE6FEB"/>
    <w:p w14:paraId="1AE47AEE" w14:textId="77777777" w:rsidR="00EE6FEB" w:rsidRDefault="00EE6FEB">
      <w:r>
        <w:t>INSERT INTO  "Customer_campaign_details_p1" ("Customer_id", "contact", "month", "day_of_week", "duration", "campaign", "pdays", "previous", "poutcome") VALUES (13147, 'cellular', 'jul', 'tue', 85, '5', 999, '0', 'nonexistent');</w:t>
      </w:r>
    </w:p>
    <w:p w14:paraId="4A4CAAFE" w14:textId="77777777" w:rsidR="00EE6FEB" w:rsidRDefault="00EE6FEB"/>
    <w:p w14:paraId="7A48A464" w14:textId="77777777" w:rsidR="00EE6FEB" w:rsidRDefault="00EE6FEB">
      <w:r>
        <w:t>INSERT INTO  "Customer_campaign_details_p1" ("Customer_id", "contact", "month", "day_of_week", "duration", "campaign", "pdays", "previous", "poutcome") VALUES (13148, 'telephone', 'jul', 'tue', 277, '1', 999, '0', 'nonexistent');</w:t>
      </w:r>
    </w:p>
    <w:p w14:paraId="4FD79387" w14:textId="77777777" w:rsidR="00EE6FEB" w:rsidRDefault="00EE6FEB"/>
    <w:p w14:paraId="1C437DFC" w14:textId="77777777" w:rsidR="00EE6FEB" w:rsidRDefault="00EE6FEB">
      <w:r>
        <w:t>INSERT INTO  "Customer_campaign_details_p1" ("Customer_id", "contact", "month", "day_of_week", "duration", "campaign", "pdays", "previous", "poutcome") VALUES (13149, 'telephone', 'jul', 'tue', 280, '6', 999, '0', 'nonexistent');</w:t>
      </w:r>
    </w:p>
    <w:p w14:paraId="6444DB26" w14:textId="77777777" w:rsidR="00EE6FEB" w:rsidRDefault="00EE6FEB"/>
    <w:p w14:paraId="40984042" w14:textId="77777777" w:rsidR="00EE6FEB" w:rsidRDefault="00EE6FEB">
      <w:r>
        <w:t>INSERT INTO  "Customer_campaign_details_p1" ("Customer_id", "contact", "month", "day_of_week", "duration", "campaign", "pdays", "previous", "poutcome") VALUES (13150, 'cellular', 'jul', 'tue', 218, '1', 999, '0', 'nonexistent');</w:t>
      </w:r>
    </w:p>
    <w:p w14:paraId="2BE5FCB1" w14:textId="77777777" w:rsidR="00EE6FEB" w:rsidRDefault="00EE6FEB"/>
    <w:p w14:paraId="311BEE8A" w14:textId="77777777" w:rsidR="00EE6FEB" w:rsidRDefault="00EE6FEB">
      <w:r>
        <w:t>INSERT INTO  "Customer_campaign_details_p1" ("Customer_id", "contact", "month", "day_of_week", "duration", "campaign", "pdays", "previous", "poutcome") VALUES (13151, 'cellular', 'jul', 'tue', 274, '1', 999, '0', 'nonexistent');</w:t>
      </w:r>
    </w:p>
    <w:p w14:paraId="179AEE9D" w14:textId="77777777" w:rsidR="00EE6FEB" w:rsidRDefault="00EE6FEB"/>
    <w:p w14:paraId="2DC0C5A4" w14:textId="77777777" w:rsidR="00EE6FEB" w:rsidRDefault="00EE6FEB">
      <w:r>
        <w:t>INSERT INTO  "Customer_campaign_details_p1" ("Customer_id", "contact", "month", "day_of_week", "duration", "campaign", "pdays", "previous", "poutcome") VALUES (13152, 'cellular', 'jul', 'tue', 130, '1', 999, '0', 'nonexistent');</w:t>
      </w:r>
    </w:p>
    <w:p w14:paraId="576AFECA" w14:textId="77777777" w:rsidR="00EE6FEB" w:rsidRDefault="00EE6FEB"/>
    <w:p w14:paraId="3EBD7FE6" w14:textId="77777777" w:rsidR="00EE6FEB" w:rsidRDefault="00EE6FEB">
      <w:r>
        <w:t>INSERT INTO  "Customer_campaign_details_p1" ("Customer_id", "contact", "month", "day_of_week", "duration", "campaign", "pdays", "previous", "poutcome") VALUES (13153, 'cellular', 'jul', 'tue', 177, '1', 999, '0', 'nonexistent');</w:t>
      </w:r>
    </w:p>
    <w:p w14:paraId="06E05F58" w14:textId="77777777" w:rsidR="00EE6FEB" w:rsidRDefault="00EE6FEB"/>
    <w:p w14:paraId="68B65CB4" w14:textId="77777777" w:rsidR="00EE6FEB" w:rsidRDefault="00EE6FEB">
      <w:r>
        <w:t>INSERT INTO  "Customer_campaign_details_p1" ("Customer_id", "contact", "month", "day_of_week", "duration", "campaign", "pdays", "previous", "poutcome") VALUES (13154, 'cellular', 'jul', 'tue', 116, '5', 999, '0', 'nonexistent');</w:t>
      </w:r>
    </w:p>
    <w:p w14:paraId="370F45E6" w14:textId="77777777" w:rsidR="00EE6FEB" w:rsidRDefault="00EE6FEB"/>
    <w:p w14:paraId="5FF96098" w14:textId="77777777" w:rsidR="00EE6FEB" w:rsidRDefault="00EE6FEB">
      <w:r>
        <w:t>INSERT INTO  "Customer_campaign_details_p1" ("Customer_id", "contact", "month", "day_of_week", "duration", "campaign", "pdays", "previous", "poutcome") VALUES (13155, 'cellular', 'jul', 'tue', 98, '2', 999, '0', 'nonexistent');</w:t>
      </w:r>
    </w:p>
    <w:p w14:paraId="7CFB9177" w14:textId="77777777" w:rsidR="00EE6FEB" w:rsidRDefault="00EE6FEB"/>
    <w:p w14:paraId="5A0871CC" w14:textId="77777777" w:rsidR="00EE6FEB" w:rsidRDefault="00EE6FEB">
      <w:r>
        <w:t>INSERT INTO  "Customer_campaign_details_p1" ("Customer_id", "contact", "month", "day_of_week", "duration", "campaign", "pdays", "previous", "poutcome") VALUES (13156, 'cellular', 'jul', 'tue', 442, '1', 999, '0', 'nonexistent');</w:t>
      </w:r>
    </w:p>
    <w:p w14:paraId="11028AC9" w14:textId="77777777" w:rsidR="00EE6FEB" w:rsidRDefault="00EE6FEB"/>
    <w:p w14:paraId="2992F52C" w14:textId="77777777" w:rsidR="00EE6FEB" w:rsidRDefault="00EE6FEB">
      <w:r>
        <w:t>INSERT INTO  "Customer_campaign_details_p1" ("Customer_id", "contact", "month", "day_of_week", "duration", "campaign", "pdays", "previous", "poutcome") VALUES (13157, 'cellular', 'jul', 'tue', 92, '4', 999, '0', 'nonexistent');</w:t>
      </w:r>
    </w:p>
    <w:p w14:paraId="05D45CA6" w14:textId="77777777" w:rsidR="00EE6FEB" w:rsidRDefault="00EE6FEB"/>
    <w:p w14:paraId="3EF3009B" w14:textId="77777777" w:rsidR="00EE6FEB" w:rsidRDefault="00EE6FEB">
      <w:r>
        <w:t>INSERT INTO  "Customer_campaign_details_p1" ("Customer_id", "contact", "month", "day_of_week", "duration", "campaign", "pdays", "previous", "poutcome") VALUES (13158, 'cellular', 'jul', 'tue', 88, '4', 999, '0', 'nonexistent');</w:t>
      </w:r>
    </w:p>
    <w:p w14:paraId="0B6B0BE9" w14:textId="77777777" w:rsidR="00EE6FEB" w:rsidRDefault="00EE6FEB"/>
    <w:p w14:paraId="24B495B4" w14:textId="77777777" w:rsidR="00EE6FEB" w:rsidRDefault="00EE6FEB">
      <w:r>
        <w:t>INSERT INTO  "Customer_campaign_details_p1" ("Customer_id", "contact", "month", "day_of_week", "duration", "campaign", "pdays", "previous", "poutcome") VALUES (13159, 'telephone', 'jul', 'tue', 141, '4', 999, '0', 'nonexistent');</w:t>
      </w:r>
    </w:p>
    <w:p w14:paraId="3EDFECBD" w14:textId="77777777" w:rsidR="00EE6FEB" w:rsidRDefault="00EE6FEB"/>
    <w:p w14:paraId="2F89DA0A" w14:textId="77777777" w:rsidR="00EE6FEB" w:rsidRDefault="00EE6FEB">
      <w:r>
        <w:t>INSERT INTO  "Customer_campaign_details_p1" ("Customer_id", "contact", "month", "day_of_week", "duration", "campaign", "pdays", "previous", "poutcome") VALUES (13160, 'cellular', 'jul', 'tue', 658, '1', 999, '0', 'nonexistent');</w:t>
      </w:r>
    </w:p>
    <w:p w14:paraId="567E8121" w14:textId="77777777" w:rsidR="00EE6FEB" w:rsidRDefault="00EE6FEB"/>
    <w:p w14:paraId="4E2CC47A" w14:textId="77777777" w:rsidR="00EE6FEB" w:rsidRDefault="00EE6FEB">
      <w:r>
        <w:t>INSERT INTO  "Customer_campaign_details_p1" ("Customer_id", "contact", "month", "day_of_week", "duration", "campaign", "pdays", "previous", "poutcome") VALUES (13161, 'telephone', 'jul', 'tue', 37, '4', 999, '0', 'nonexistent');</w:t>
      </w:r>
    </w:p>
    <w:p w14:paraId="267A4EF8" w14:textId="77777777" w:rsidR="00EE6FEB" w:rsidRDefault="00EE6FEB"/>
    <w:p w14:paraId="3D3440FB" w14:textId="77777777" w:rsidR="00EE6FEB" w:rsidRDefault="00EE6FEB">
      <w:r>
        <w:t>INSERT INTO  "Customer_campaign_details_p1" ("Customer_id", "contact", "month", "day_of_week", "duration", "campaign", "pdays", "previous", "poutcome") VALUES (13162, 'cellular', 'jul', 'tue', 144, '1', 999, '0', 'nonexistent');</w:t>
      </w:r>
    </w:p>
    <w:p w14:paraId="18ADC290" w14:textId="77777777" w:rsidR="00EE6FEB" w:rsidRDefault="00EE6FEB"/>
    <w:p w14:paraId="5D0DDEEF" w14:textId="77777777" w:rsidR="00EE6FEB" w:rsidRDefault="00EE6FEB">
      <w:r>
        <w:t>INSERT INTO  "Customer_campaign_details_p1" ("Customer_id", "contact", "month", "day_of_week", "duration", "campaign", "pdays", "previous", "poutcome") VALUES (13163, 'cellular', 'jul', 'tue', 90, '1', 999, '0', 'nonexistent');</w:t>
      </w:r>
    </w:p>
    <w:p w14:paraId="782E61BE" w14:textId="77777777" w:rsidR="00EE6FEB" w:rsidRDefault="00EE6FEB"/>
    <w:p w14:paraId="2668BDF2" w14:textId="77777777" w:rsidR="00EE6FEB" w:rsidRDefault="00EE6FEB">
      <w:r>
        <w:t>INSERT INTO  "Customer_campaign_details_p1" ("Customer_id", "contact", "month", "day_of_week", "duration", "campaign", "pdays", "previous", "poutcome") VALUES (13164, 'cellular', 'jul', 'tue', 70, '1', 999, '0', 'nonexistent');</w:t>
      </w:r>
    </w:p>
    <w:p w14:paraId="1B4BB393" w14:textId="77777777" w:rsidR="00EE6FEB" w:rsidRDefault="00EE6FEB"/>
    <w:p w14:paraId="4234CCE5" w14:textId="77777777" w:rsidR="00EE6FEB" w:rsidRDefault="00EE6FEB">
      <w:r>
        <w:t>INSERT INTO  "Customer_campaign_details_p1" ("Customer_id", "contact", "month", "day_of_week", "duration", "campaign", "pdays", "previous", "poutcome") VALUES (13165, 'cellular', 'jul', 'tue', 878, '2', 999, '0', 'nonexistent');</w:t>
      </w:r>
    </w:p>
    <w:p w14:paraId="7EA53365" w14:textId="77777777" w:rsidR="00EE6FEB" w:rsidRDefault="00EE6FEB"/>
    <w:p w14:paraId="22B1B177" w14:textId="77777777" w:rsidR="00EE6FEB" w:rsidRDefault="00EE6FEB">
      <w:r>
        <w:t>INSERT INTO  "Customer_campaign_details_p1" ("Customer_id", "contact", "month", "day_of_week", "duration", "campaign", "pdays", "previous", "poutcome") VALUES (13166, 'cellular', 'jul', 'tue', 280, '2', 999, '0', 'nonexistent');</w:t>
      </w:r>
    </w:p>
    <w:p w14:paraId="15F1DACE" w14:textId="77777777" w:rsidR="00EE6FEB" w:rsidRDefault="00EE6FEB"/>
    <w:p w14:paraId="7A63C9A1" w14:textId="77777777" w:rsidR="00EE6FEB" w:rsidRDefault="00EE6FEB">
      <w:r>
        <w:t>INSERT INTO  "Customer_campaign_details_p1" ("Customer_id", "contact", "month", "day_of_week", "duration", "campaign", "pdays", "previous", "poutcome") VALUES (13167, 'cellular', 'jul', 'tue', 193, '6', 999, '0', 'nonexistent');</w:t>
      </w:r>
    </w:p>
    <w:p w14:paraId="613B198D" w14:textId="77777777" w:rsidR="00EE6FEB" w:rsidRDefault="00EE6FEB"/>
    <w:p w14:paraId="33501E00" w14:textId="77777777" w:rsidR="00EE6FEB" w:rsidRDefault="00EE6FEB">
      <w:r>
        <w:t>INSERT INTO  "Customer_campaign_details_p1" ("Customer_id", "contact", "month", "day_of_week", "duration", "campaign", "pdays", "previous", "poutcome") VALUES (13168, 'cellular', 'jul', 'tue', 148, '2', 999, '0', 'nonexistent');</w:t>
      </w:r>
    </w:p>
    <w:p w14:paraId="239BAF6F" w14:textId="77777777" w:rsidR="00EE6FEB" w:rsidRDefault="00EE6FEB"/>
    <w:p w14:paraId="26A5E91A" w14:textId="77777777" w:rsidR="00EE6FEB" w:rsidRDefault="00EE6FEB">
      <w:r>
        <w:t>INSERT INTO  "Customer_campaign_details_p1" ("Customer_id", "contact", "month", "day_of_week", "duration", "campaign", "pdays", "previous", "poutcome") VALUES (13169, 'cellular', 'jul', 'tue', 513, '5', 999, '0', 'nonexistent');</w:t>
      </w:r>
    </w:p>
    <w:p w14:paraId="45EC51A1" w14:textId="77777777" w:rsidR="00EE6FEB" w:rsidRDefault="00EE6FEB"/>
    <w:p w14:paraId="16045665" w14:textId="77777777" w:rsidR="00EE6FEB" w:rsidRDefault="00EE6FEB">
      <w:r>
        <w:t>INSERT INTO  "Customer_campaign_details_p1" ("Customer_id", "contact", "month", "day_of_week", "duration", "campaign", "pdays", "previous", "poutcome") VALUES (13170, 'cellular', 'jul', 'tue', 172, '4', 999, '0', 'nonexistent');</w:t>
      </w:r>
    </w:p>
    <w:p w14:paraId="3F73306A" w14:textId="77777777" w:rsidR="00EE6FEB" w:rsidRDefault="00EE6FEB"/>
    <w:p w14:paraId="4115368A" w14:textId="77777777" w:rsidR="00EE6FEB" w:rsidRDefault="00EE6FEB">
      <w:r>
        <w:t>INSERT INTO  "Customer_campaign_details_p1" ("Customer_id", "contact", "month", "day_of_week", "duration", "campaign", "pdays", "previous", "poutcome") VALUES (13171, 'cellular', 'jul', 'tue', 89, '2', 999, '0', 'nonexistent');</w:t>
      </w:r>
    </w:p>
    <w:p w14:paraId="65DA126A" w14:textId="77777777" w:rsidR="00EE6FEB" w:rsidRDefault="00EE6FEB"/>
    <w:p w14:paraId="7A0154E1" w14:textId="77777777" w:rsidR="00EE6FEB" w:rsidRDefault="00EE6FEB">
      <w:r>
        <w:t>INSERT INTO  "Customer_campaign_details_p1" ("Customer_id", "contact", "month", "day_of_week", "duration", "campaign", "pdays", "previous", "poutcome") VALUES (13172, 'cellular', 'jul', 'tue', 792, '4', 999, '0', 'nonexistent');</w:t>
      </w:r>
    </w:p>
    <w:p w14:paraId="20223CEB" w14:textId="77777777" w:rsidR="00EE6FEB" w:rsidRDefault="00EE6FEB"/>
    <w:p w14:paraId="5C87BC8A" w14:textId="77777777" w:rsidR="00EE6FEB" w:rsidRDefault="00EE6FEB">
      <w:r>
        <w:t>INSERT INTO  "Customer_campaign_details_p1" ("Customer_id", "contact", "month", "day_of_week", "duration", "campaign", "pdays", "previous", "poutcome") VALUES (13173, 'cellular', 'jul', 'tue', 355, '1', 999, '0', 'nonexistent');</w:t>
      </w:r>
    </w:p>
    <w:p w14:paraId="5E58EAAC" w14:textId="77777777" w:rsidR="00EE6FEB" w:rsidRDefault="00EE6FEB"/>
    <w:p w14:paraId="142FC1F2" w14:textId="77777777" w:rsidR="00EE6FEB" w:rsidRDefault="00EE6FEB">
      <w:r>
        <w:t>INSERT INTO  "Customer_campaign_details_p1" ("Customer_id", "contact", "month", "day_of_week", "duration", "campaign", "pdays", "previous", "poutcome") VALUES (13174, 'cellular', 'jul', 'tue', 881, '1', 999, '0', 'nonexistent');</w:t>
      </w:r>
    </w:p>
    <w:p w14:paraId="07302541" w14:textId="77777777" w:rsidR="00EE6FEB" w:rsidRDefault="00EE6FEB"/>
    <w:p w14:paraId="5D11D4E6" w14:textId="77777777" w:rsidR="00EE6FEB" w:rsidRDefault="00EE6FEB">
      <w:r>
        <w:t>INSERT INTO  "Customer_campaign_details_p1" ("Customer_id", "contact", "month", "day_of_week", "duration", "campaign", "pdays", "previous", "poutcome") VALUES (13175, 'cellular', 'jul', 'tue', 981, '1', 999, '0', 'nonexistent');</w:t>
      </w:r>
    </w:p>
    <w:p w14:paraId="102174CB" w14:textId="77777777" w:rsidR="00EE6FEB" w:rsidRDefault="00EE6FEB"/>
    <w:p w14:paraId="6E8A3F2C" w14:textId="77777777" w:rsidR="00EE6FEB" w:rsidRDefault="00EE6FEB">
      <w:r>
        <w:t>INSERT INTO  "Customer_campaign_details_p1" ("Customer_id", "contact", "month", "day_of_week", "duration", "campaign", "pdays", "previous", "poutcome") VALUES (13176, 'cellular', 'jul', 'tue', 158, '5', 999, '0', 'nonexistent');</w:t>
      </w:r>
    </w:p>
    <w:p w14:paraId="48A67A5D" w14:textId="77777777" w:rsidR="00EE6FEB" w:rsidRDefault="00EE6FEB"/>
    <w:p w14:paraId="35B11388" w14:textId="77777777" w:rsidR="00EE6FEB" w:rsidRDefault="00EE6FEB">
      <w:r>
        <w:t>INSERT INTO  "Customer_campaign_details_p1" ("Customer_id", "contact", "month", "day_of_week", "duration", "campaign", "pdays", "previous", "poutcome") VALUES (13177, 'cellular', 'jul', 'tue', 722, '3', 999, '0', 'nonexistent');</w:t>
      </w:r>
    </w:p>
    <w:p w14:paraId="654728C3" w14:textId="77777777" w:rsidR="00EE6FEB" w:rsidRDefault="00EE6FEB"/>
    <w:p w14:paraId="75F3B14E" w14:textId="77777777" w:rsidR="00EE6FEB" w:rsidRDefault="00EE6FEB">
      <w:r>
        <w:t>INSERT INTO  "Customer_campaign_details_p1" ("Customer_id", "contact", "month", "day_of_week", "duration", "campaign", "pdays", "previous", "poutcome") VALUES (13178, 'cellular', 'jul', 'tue', 103, '4', 999, '0', 'nonexistent');</w:t>
      </w:r>
    </w:p>
    <w:p w14:paraId="20E5EFD4" w14:textId="77777777" w:rsidR="00EE6FEB" w:rsidRDefault="00EE6FEB"/>
    <w:p w14:paraId="302E6079" w14:textId="77777777" w:rsidR="00EE6FEB" w:rsidRDefault="00EE6FEB">
      <w:r>
        <w:t>INSERT INTO  "Customer_campaign_details_p1" ("Customer_id", "contact", "month", "day_of_week", "duration", "campaign", "pdays", "previous", "poutcome") VALUES (13179, 'cellular', 'jul', 'tue', 820, '4', 999, '0', 'nonexistent');</w:t>
      </w:r>
    </w:p>
    <w:p w14:paraId="7E37CE3B" w14:textId="77777777" w:rsidR="00EE6FEB" w:rsidRDefault="00EE6FEB"/>
    <w:p w14:paraId="3DEFAA31" w14:textId="77777777" w:rsidR="00EE6FEB" w:rsidRDefault="00EE6FEB">
      <w:r>
        <w:t>INSERT INTO  "Customer_campaign_details_p1" ("Customer_id", "contact", "month", "day_of_week", "duration", "campaign", "pdays", "previous", "poutcome") VALUES (13180, 'cellular', 'jul', 'tue', 1001, '3', 999, '0', 'nonexistent');</w:t>
      </w:r>
    </w:p>
    <w:p w14:paraId="2E60DDE9" w14:textId="77777777" w:rsidR="00EE6FEB" w:rsidRDefault="00EE6FEB"/>
    <w:p w14:paraId="552E11C1" w14:textId="77777777" w:rsidR="00EE6FEB" w:rsidRDefault="00EE6FEB">
      <w:r>
        <w:t>INSERT INTO  "Customer_campaign_details_p1" ("Customer_id", "contact", "month", "day_of_week", "duration", "campaign", "pdays", "previous", "poutcome") VALUES (13181, 'cellular', 'jul', 'tue', 500, '1', 999, '0', 'nonexistent');</w:t>
      </w:r>
    </w:p>
    <w:p w14:paraId="636BF858" w14:textId="77777777" w:rsidR="00EE6FEB" w:rsidRDefault="00EE6FEB"/>
    <w:p w14:paraId="40234300" w14:textId="77777777" w:rsidR="00EE6FEB" w:rsidRDefault="00EE6FEB">
      <w:r>
        <w:t>INSERT INTO  "Customer_campaign_details_p1" ("Customer_id", "contact", "month", "day_of_week", "duration", "campaign", "pdays", "previous", "poutcome") VALUES (13182, 'cellular', 'jul', 'tue', 122, '2', 999, '0', 'nonexistent');</w:t>
      </w:r>
    </w:p>
    <w:p w14:paraId="23CE3A95" w14:textId="77777777" w:rsidR="00EE6FEB" w:rsidRDefault="00EE6FEB"/>
    <w:p w14:paraId="39AA28F7" w14:textId="77777777" w:rsidR="00EE6FEB" w:rsidRDefault="00EE6FEB">
      <w:r>
        <w:t>INSERT INTO  "Customer_campaign_details_p1" ("Customer_id", "contact", "month", "day_of_week", "duration", "campaign", "pdays", "previous", "poutcome") VALUES (13183, 'cellular', 'jul', 'tue', 129, '1', 999, '0', 'nonexistent');</w:t>
      </w:r>
    </w:p>
    <w:p w14:paraId="4FF26678" w14:textId="77777777" w:rsidR="00EE6FEB" w:rsidRDefault="00EE6FEB"/>
    <w:p w14:paraId="2151E229" w14:textId="77777777" w:rsidR="00EE6FEB" w:rsidRDefault="00EE6FEB">
      <w:r>
        <w:t>INSERT INTO  "Customer_campaign_details_p1" ("Customer_id", "contact", "month", "day_of_week", "duration", "campaign", "pdays", "previous", "poutcome") VALUES (13184, 'cellular', 'jul', 'tue', 1228, '6', 999, '0', 'nonexistent');</w:t>
      </w:r>
    </w:p>
    <w:p w14:paraId="5D5E0D31" w14:textId="77777777" w:rsidR="00EE6FEB" w:rsidRDefault="00EE6FEB"/>
    <w:p w14:paraId="7C2D09E2" w14:textId="77777777" w:rsidR="00EE6FEB" w:rsidRDefault="00EE6FEB">
      <w:r>
        <w:t>INSERT INTO  "Customer_campaign_details_p1" ("Customer_id", "contact", "month", "day_of_week", "duration", "campaign", "pdays", "previous", "poutcome") VALUES (13185, 'cellular', 'jul', 'tue', 192, '3', 999, '0', 'nonexistent');</w:t>
      </w:r>
    </w:p>
    <w:p w14:paraId="66E11152" w14:textId="77777777" w:rsidR="00EE6FEB" w:rsidRDefault="00EE6FEB"/>
    <w:p w14:paraId="6362581E" w14:textId="77777777" w:rsidR="00EE6FEB" w:rsidRDefault="00EE6FEB">
      <w:r>
        <w:t>INSERT INTO  "Customer_campaign_details_p1" ("Customer_id", "contact", "month", "day_of_week", "duration", "campaign", "pdays", "previous", "poutcome") VALUES (13186, 'cellular', 'jul', 'tue', 331, '2', 999, '0', 'nonexistent');</w:t>
      </w:r>
    </w:p>
    <w:p w14:paraId="4EDB753A" w14:textId="77777777" w:rsidR="00EE6FEB" w:rsidRDefault="00EE6FEB"/>
    <w:p w14:paraId="542D1559" w14:textId="77777777" w:rsidR="00EE6FEB" w:rsidRDefault="00EE6FEB">
      <w:r>
        <w:t>INSERT INTO  "Customer_campaign_details_p1" ("Customer_id", "contact", "month", "day_of_week", "duration", "campaign", "pdays", "previous", "poutcome") VALUES (13187, 'cellular', 'jul', 'tue', 779, '2', 999, '0', 'nonexistent');</w:t>
      </w:r>
    </w:p>
    <w:p w14:paraId="6098EB05" w14:textId="77777777" w:rsidR="00EE6FEB" w:rsidRDefault="00EE6FEB"/>
    <w:p w14:paraId="657D0A09" w14:textId="77777777" w:rsidR="00EE6FEB" w:rsidRDefault="00EE6FEB">
      <w:r>
        <w:t>INSERT INTO  "Customer_campaign_details_p1" ("Customer_id", "contact", "month", "day_of_week", "duration", "campaign", "pdays", "previous", "poutcome") VALUES (13188, 'telephone', 'jul', 'tue', 91, '2', 999, '0', 'nonexistent');</w:t>
      </w:r>
    </w:p>
    <w:p w14:paraId="08F6F8B4" w14:textId="77777777" w:rsidR="00EE6FEB" w:rsidRDefault="00EE6FEB"/>
    <w:p w14:paraId="05AFC76B" w14:textId="77777777" w:rsidR="00EE6FEB" w:rsidRDefault="00EE6FEB">
      <w:r>
        <w:t>INSERT INTO  "Customer_campaign_details_p1" ("Customer_id", "contact", "month", "day_of_week", "duration", "campaign", "pdays", "previous", "poutcome") VALUES (13189, 'cellular', 'jul', 'tue', 157, '5', 999, '0', 'nonexistent');</w:t>
      </w:r>
    </w:p>
    <w:p w14:paraId="438205EC" w14:textId="77777777" w:rsidR="00EE6FEB" w:rsidRDefault="00EE6FEB"/>
    <w:p w14:paraId="6E2A1575" w14:textId="77777777" w:rsidR="00EE6FEB" w:rsidRDefault="00EE6FEB">
      <w:r>
        <w:t>INSERT INTO  "Customer_campaign_details_p1" ("Customer_id", "contact", "month", "day_of_week", "duration", "campaign", "pdays", "previous", "poutcome") VALUES (13190, 'cellular', 'jul', 'tue', 580, '5', 999, '0', 'nonexistent');</w:t>
      </w:r>
    </w:p>
    <w:p w14:paraId="5F862AD4" w14:textId="77777777" w:rsidR="00EE6FEB" w:rsidRDefault="00EE6FEB"/>
    <w:p w14:paraId="3925F4A3" w14:textId="77777777" w:rsidR="00EE6FEB" w:rsidRDefault="00EE6FEB">
      <w:r>
        <w:t>INSERT INTO  "Customer_campaign_details_p1" ("Customer_id", "contact", "month", "day_of_week", "duration", "campaign", "pdays", "previous", "poutcome") VALUES (13191, 'telephone', 'jul', 'tue', 39, '9', 999, '0', 'nonexistent');</w:t>
      </w:r>
    </w:p>
    <w:p w14:paraId="0026E118" w14:textId="77777777" w:rsidR="00EE6FEB" w:rsidRDefault="00EE6FEB"/>
    <w:p w14:paraId="6E95FAF5" w14:textId="77777777" w:rsidR="00EE6FEB" w:rsidRDefault="00EE6FEB">
      <w:r>
        <w:t>INSERT INTO  "Customer_campaign_details_p1" ("Customer_id", "contact", "month", "day_of_week", "duration", "campaign", "pdays", "previous", "poutcome") VALUES (13192, 'cellular', 'jul', 'tue', 83, '2', 999, '0', 'nonexistent');</w:t>
      </w:r>
    </w:p>
    <w:p w14:paraId="0AC96D6A" w14:textId="77777777" w:rsidR="00EE6FEB" w:rsidRDefault="00EE6FEB"/>
    <w:p w14:paraId="6C77264A" w14:textId="77777777" w:rsidR="00EE6FEB" w:rsidRDefault="00EE6FEB">
      <w:r>
        <w:t>INSERT INTO  "Customer_campaign_details_p1" ("Customer_id", "contact", "month", "day_of_week", "duration", "campaign", "pdays", "previous", "poutcome") VALUES (13193, 'cellular', 'jul', 'tue', 603, '11', 999, '0', 'nonexistent');</w:t>
      </w:r>
    </w:p>
    <w:p w14:paraId="3204DA39" w14:textId="77777777" w:rsidR="00EE6FEB" w:rsidRDefault="00EE6FEB"/>
    <w:p w14:paraId="7F348190" w14:textId="77777777" w:rsidR="00EE6FEB" w:rsidRDefault="00EE6FEB">
      <w:r>
        <w:t>INSERT INTO  "Customer_campaign_details_p1" ("Customer_id", "contact", "month", "day_of_week", "duration", "campaign", "pdays", "previous", "poutcome") VALUES (13194, 'cellular', 'jul', 'tue', 211, '6', 999, '0', 'nonexistent');</w:t>
      </w:r>
    </w:p>
    <w:p w14:paraId="1C5B6EBF" w14:textId="77777777" w:rsidR="00EE6FEB" w:rsidRDefault="00EE6FEB"/>
    <w:p w14:paraId="7AB44B8E" w14:textId="77777777" w:rsidR="00EE6FEB" w:rsidRDefault="00EE6FEB">
      <w:r>
        <w:t>INSERT INTO  "Customer_campaign_details_p1" ("Customer_id", "contact", "month", "day_of_week", "duration", "campaign", "pdays", "previous", "poutcome") VALUES (13195, 'cellular', 'jul', 'tue', 105, '7', 999, '0', 'nonexistent');</w:t>
      </w:r>
    </w:p>
    <w:p w14:paraId="71C3934C" w14:textId="77777777" w:rsidR="00EE6FEB" w:rsidRDefault="00EE6FEB"/>
    <w:p w14:paraId="76F6CF9B" w14:textId="77777777" w:rsidR="00EE6FEB" w:rsidRDefault="00EE6FEB">
      <w:r>
        <w:t>INSERT INTO  "Customer_campaign_details_p1" ("Customer_id", "contact", "month", "day_of_week", "duration", "campaign", "pdays", "previous", "poutcome") VALUES (13196, 'cellular', 'jul', 'tue', 479, '1', 999, '0', 'nonexistent');</w:t>
      </w:r>
    </w:p>
    <w:p w14:paraId="75875708" w14:textId="77777777" w:rsidR="00EE6FEB" w:rsidRDefault="00EE6FEB"/>
    <w:p w14:paraId="6422B322" w14:textId="77777777" w:rsidR="00EE6FEB" w:rsidRDefault="00EE6FEB">
      <w:r>
        <w:t>INSERT INTO  "Customer_campaign_details_p1" ("Customer_id", "contact", "month", "day_of_week", "duration", "campaign", "pdays", "previous", "poutcome") VALUES (13197, 'cellular', 'jul', 'tue', 111, '5', 999, '0', 'nonexistent');</w:t>
      </w:r>
    </w:p>
    <w:p w14:paraId="223F087A" w14:textId="77777777" w:rsidR="00EE6FEB" w:rsidRDefault="00EE6FEB"/>
    <w:p w14:paraId="67350417" w14:textId="77777777" w:rsidR="00EE6FEB" w:rsidRDefault="00EE6FEB">
      <w:r>
        <w:t>INSERT INTO  "Customer_campaign_details_p1" ("Customer_id", "contact", "month", "day_of_week", "duration", "campaign", "pdays", "previous", "poutcome") VALUES (13198, 'cellular', 'jul', 'tue', 368, '5', 999, '0', 'nonexistent');</w:t>
      </w:r>
    </w:p>
    <w:p w14:paraId="77EAC30A" w14:textId="77777777" w:rsidR="00EE6FEB" w:rsidRDefault="00EE6FEB"/>
    <w:p w14:paraId="04494AED" w14:textId="77777777" w:rsidR="00EE6FEB" w:rsidRDefault="00EE6FEB">
      <w:r>
        <w:t>INSERT INTO  "Customer_campaign_details_p1" ("Customer_id", "contact", "month", "day_of_week", "duration", "campaign", "pdays", "previous", "poutcome") VALUES (13199, 'cellular', 'jul', 'tue', 149, '4', 999, '0', 'nonexistent');</w:t>
      </w:r>
    </w:p>
    <w:p w14:paraId="0ACC15FB" w14:textId="77777777" w:rsidR="00EE6FEB" w:rsidRDefault="00EE6FEB"/>
    <w:p w14:paraId="5273F448" w14:textId="77777777" w:rsidR="00EE6FEB" w:rsidRDefault="00EE6FEB">
      <w:r>
        <w:t>INSERT INTO  "Customer_campaign_details_p1" ("Customer_id", "contact", "month", "day_of_week", "duration", "campaign", "pdays", "previous", "poutcome") VALUES (13200, 'cellular', 'jul', 'tue', 257, '5', 999, '0', 'nonexistent');</w:t>
      </w:r>
    </w:p>
    <w:p w14:paraId="456F4D8A" w14:textId="77777777" w:rsidR="00EE6FEB" w:rsidRDefault="00EE6FEB"/>
    <w:p w14:paraId="59FE89BD" w14:textId="77777777" w:rsidR="00EE6FEB" w:rsidRDefault="00EE6FEB">
      <w:r>
        <w:t>INSERT INTO  "Customer_campaign_details_p1" ("Customer_id", "contact", "month", "day_of_week", "duration", "campaign", "pdays", "previous", "poutcome") VALUES (13201, 'cellular', 'jul', 'tue', 408, '4', 999, '0', 'nonexistent');</w:t>
      </w:r>
    </w:p>
    <w:p w14:paraId="14F6F300" w14:textId="77777777" w:rsidR="00EE6FEB" w:rsidRDefault="00EE6FEB"/>
    <w:p w14:paraId="60D50A95" w14:textId="77777777" w:rsidR="00EE6FEB" w:rsidRDefault="00EE6FEB">
      <w:r>
        <w:t>INSERT INTO  "Customer_campaign_details_p1" ("Customer_id", "contact", "month", "day_of_week", "duration", "campaign", "pdays", "previous", "poutcome") VALUES (13202, 'cellular', 'jul', 'tue', 329, '6', 999, '0', 'nonexistent');</w:t>
      </w:r>
    </w:p>
    <w:p w14:paraId="6803F02F" w14:textId="77777777" w:rsidR="00EE6FEB" w:rsidRDefault="00EE6FEB"/>
    <w:p w14:paraId="7A223727" w14:textId="77777777" w:rsidR="00EE6FEB" w:rsidRDefault="00EE6FEB">
      <w:r>
        <w:t>INSERT INTO  "Customer_campaign_details_p1" ("Customer_id", "contact", "month", "day_of_week", "duration", "campaign", "pdays", "previous", "poutcome") VALUES (13203, 'cellular', 'jul', 'tue', 134, '2', 999, '0', 'nonexistent');</w:t>
      </w:r>
    </w:p>
    <w:p w14:paraId="0DAACB95" w14:textId="77777777" w:rsidR="00EE6FEB" w:rsidRDefault="00EE6FEB"/>
    <w:p w14:paraId="6C50C2B5" w14:textId="77777777" w:rsidR="00EE6FEB" w:rsidRDefault="00EE6FEB">
      <w:r>
        <w:t>INSERT INTO  "Customer_campaign_details_p1" ("Customer_id", "contact", "month", "day_of_week", "duration", "campaign", "pdays", "previous", "poutcome") VALUES (13204, 'telephone', 'jul', 'tue', 159, '2', 999, '0', 'nonexistent');</w:t>
      </w:r>
    </w:p>
    <w:p w14:paraId="714A80B4" w14:textId="77777777" w:rsidR="00EE6FEB" w:rsidRDefault="00EE6FEB"/>
    <w:p w14:paraId="52386968" w14:textId="77777777" w:rsidR="00EE6FEB" w:rsidRDefault="00EE6FEB">
      <w:r>
        <w:t>INSERT INTO  "Customer_campaign_details_p1" ("Customer_id", "contact", "month", "day_of_week", "duration", "campaign", "pdays", "previous", "poutcome") VALUES (13205, 'telephone', 'jul', 'tue', 275, '2', 999, '0', 'nonexistent');</w:t>
      </w:r>
    </w:p>
    <w:p w14:paraId="5930A9E6" w14:textId="77777777" w:rsidR="00EE6FEB" w:rsidRDefault="00EE6FEB"/>
    <w:p w14:paraId="3AF2C4B5" w14:textId="77777777" w:rsidR="00EE6FEB" w:rsidRDefault="00EE6FEB">
      <w:r>
        <w:t>INSERT INTO  "Customer_campaign_details_p1" ("Customer_id", "contact", "month", "day_of_week", "duration", "campaign", "pdays", "previous", "poutcome") VALUES (13206, 'cellular', 'jul', 'tue', 135, '5', 999, '0', 'nonexistent');</w:t>
      </w:r>
    </w:p>
    <w:p w14:paraId="0E7119AA" w14:textId="77777777" w:rsidR="00EE6FEB" w:rsidRDefault="00EE6FEB"/>
    <w:p w14:paraId="23F2544B" w14:textId="77777777" w:rsidR="00EE6FEB" w:rsidRDefault="00EE6FEB">
      <w:r>
        <w:t>INSERT INTO  "Customer_campaign_details_p1" ("Customer_id", "contact", "month", "day_of_week", "duration", "campaign", "pdays", "previous", "poutcome") VALUES (13207, 'cellular', 'jul', 'tue', 716, '3', 999, '0', 'nonexistent');</w:t>
      </w:r>
    </w:p>
    <w:p w14:paraId="22988A4E" w14:textId="77777777" w:rsidR="00EE6FEB" w:rsidRDefault="00EE6FEB"/>
    <w:p w14:paraId="50FE89A2" w14:textId="77777777" w:rsidR="00EE6FEB" w:rsidRDefault="00EE6FEB">
      <w:r>
        <w:t>INSERT INTO  "Customer_campaign_details_p1" ("Customer_id", "contact", "month", "day_of_week", "duration", "campaign", "pdays", "previous", "poutcome") VALUES (13208, 'cellular', 'jul', 'tue', 257, '5', 999, '0', 'nonexistent');</w:t>
      </w:r>
    </w:p>
    <w:p w14:paraId="4FF2E7A3" w14:textId="77777777" w:rsidR="00EE6FEB" w:rsidRDefault="00EE6FEB"/>
    <w:p w14:paraId="34AD459C" w14:textId="77777777" w:rsidR="00EE6FEB" w:rsidRDefault="00EE6FEB">
      <w:r>
        <w:t>INSERT INTO  "Customer_campaign_details_p1" ("Customer_id", "contact", "month", "day_of_week", "duration", "campaign", "pdays", "previous", "poutcome") VALUES (13209, 'cellular', 'jul', 'tue', 826, '4', 999, '0', 'nonexistent');</w:t>
      </w:r>
    </w:p>
    <w:p w14:paraId="76545300" w14:textId="77777777" w:rsidR="00EE6FEB" w:rsidRDefault="00EE6FEB"/>
    <w:p w14:paraId="1C012555" w14:textId="77777777" w:rsidR="00EE6FEB" w:rsidRDefault="00EE6FEB">
      <w:r>
        <w:t>INSERT INTO  "Customer_campaign_details_p1" ("Customer_id", "contact", "month", "day_of_week", "duration", "campaign", "pdays", "previous", "poutcome") VALUES (13210, 'cellular', 'jul', 'tue', 1083, '2', 999, '0', 'nonexistent');</w:t>
      </w:r>
    </w:p>
    <w:p w14:paraId="7301EAF1" w14:textId="77777777" w:rsidR="00EE6FEB" w:rsidRDefault="00EE6FEB"/>
    <w:p w14:paraId="2B9F212E" w14:textId="77777777" w:rsidR="00EE6FEB" w:rsidRDefault="00EE6FEB">
      <w:r>
        <w:t>INSERT INTO  "Customer_campaign_details_p1" ("Customer_id", "contact", "month", "day_of_week", "duration", "campaign", "pdays", "previous", "poutcome") VALUES (13211, 'cellular', 'jul', 'tue', 955, '5', 999, '0', 'nonexistent');</w:t>
      </w:r>
    </w:p>
    <w:p w14:paraId="12C89E7B" w14:textId="77777777" w:rsidR="00EE6FEB" w:rsidRDefault="00EE6FEB"/>
    <w:p w14:paraId="35749413" w14:textId="77777777" w:rsidR="00EE6FEB" w:rsidRDefault="00EE6FEB">
      <w:r>
        <w:t>INSERT INTO  "Customer_campaign_details_p1" ("Customer_id", "contact", "month", "day_of_week", "duration", "campaign", "pdays", "previous", "poutcome") VALUES (13212, 'cellular', 'jul', 'tue', 194, '5', 999, '0', 'nonexistent');</w:t>
      </w:r>
    </w:p>
    <w:p w14:paraId="54616A01" w14:textId="77777777" w:rsidR="00EE6FEB" w:rsidRDefault="00EE6FEB"/>
    <w:p w14:paraId="382C7EAE" w14:textId="77777777" w:rsidR="00EE6FEB" w:rsidRDefault="00EE6FEB">
      <w:r>
        <w:t>INSERT INTO  "Customer_campaign_details_p1" ("Customer_id", "contact", "month", "day_of_week", "duration", "campaign", "pdays", "previous", "poutcome") VALUES (13213, 'cellular', 'jul', 'tue', 194, '4', 999, '0', 'nonexistent');</w:t>
      </w:r>
    </w:p>
    <w:p w14:paraId="1E04BCA5" w14:textId="77777777" w:rsidR="00EE6FEB" w:rsidRDefault="00EE6FEB"/>
    <w:p w14:paraId="36C5BAD7" w14:textId="77777777" w:rsidR="00EE6FEB" w:rsidRDefault="00EE6FEB">
      <w:r>
        <w:t>INSERT INTO  "Customer_campaign_details_p1" ("Customer_id", "contact", "month", "day_of_week", "duration", "campaign", "pdays", "previous", "poutcome") VALUES (13214, 'cellular', 'jul', 'tue', 123, '4', 999, '0', 'nonexistent');</w:t>
      </w:r>
    </w:p>
    <w:p w14:paraId="5A9DAD16" w14:textId="77777777" w:rsidR="00EE6FEB" w:rsidRDefault="00EE6FEB"/>
    <w:p w14:paraId="6E05FCCE" w14:textId="77777777" w:rsidR="00EE6FEB" w:rsidRDefault="00EE6FEB">
      <w:r>
        <w:t>INSERT INTO  "Customer_campaign_details_p1" ("Customer_id", "contact", "month", "day_of_week", "duration", "campaign", "pdays", "previous", "poutcome") VALUES (13215, 'cellular', 'jul', 'tue', 612, '4', 999, '0', 'nonexistent');</w:t>
      </w:r>
    </w:p>
    <w:p w14:paraId="76C0668A" w14:textId="77777777" w:rsidR="00EE6FEB" w:rsidRDefault="00EE6FEB"/>
    <w:p w14:paraId="4E2AB823" w14:textId="77777777" w:rsidR="00EE6FEB" w:rsidRDefault="00EE6FEB">
      <w:r>
        <w:t>INSERT INTO  "Customer_campaign_details_p1" ("Customer_id", "contact", "month", "day_of_week", "duration", "campaign", "pdays", "previous", "poutcome") VALUES (13216, 'cellular', 'jul', 'tue', 85, '8', 999, '0', 'nonexistent');</w:t>
      </w:r>
    </w:p>
    <w:p w14:paraId="57E7083B" w14:textId="77777777" w:rsidR="00EE6FEB" w:rsidRDefault="00EE6FEB"/>
    <w:p w14:paraId="5533A064" w14:textId="77777777" w:rsidR="00EE6FEB" w:rsidRDefault="00EE6FEB">
      <w:r>
        <w:t>INSERT INTO  "Customer_campaign_details_p1" ("Customer_id", "contact", "month", "day_of_week", "duration", "campaign", "pdays", "previous", "poutcome") VALUES (13217, 'cellular', 'jul', 'tue', 196, '4', 999, '0', 'nonexistent');</w:t>
      </w:r>
    </w:p>
    <w:p w14:paraId="389CF7D1" w14:textId="77777777" w:rsidR="00EE6FEB" w:rsidRDefault="00EE6FEB"/>
    <w:p w14:paraId="78DBDE72" w14:textId="77777777" w:rsidR="00EE6FEB" w:rsidRDefault="00EE6FEB">
      <w:r>
        <w:t>INSERT INTO  "Customer_campaign_details_p1" ("Customer_id", "contact", "month", "day_of_week", "duration", "campaign", "pdays", "previous", "poutcome") VALUES (13218, 'cellular', 'jul', 'tue', 144, '4', 999, '0', 'nonexistent');</w:t>
      </w:r>
    </w:p>
    <w:p w14:paraId="25F1AD3B" w14:textId="77777777" w:rsidR="00EE6FEB" w:rsidRDefault="00EE6FEB"/>
    <w:p w14:paraId="438F86FA" w14:textId="77777777" w:rsidR="00EE6FEB" w:rsidRDefault="00EE6FEB">
      <w:r>
        <w:t>INSERT INTO  "Customer_campaign_details_p1" ("Customer_id", "contact", "month", "day_of_week", "duration", "campaign", "pdays", "previous", "poutcome") VALUES (13219, 'cellular', 'jul', 'tue', 85, '5', 999, '0', 'nonexistent');</w:t>
      </w:r>
    </w:p>
    <w:p w14:paraId="7439F6CA" w14:textId="77777777" w:rsidR="00EE6FEB" w:rsidRDefault="00EE6FEB"/>
    <w:p w14:paraId="6EBD98A5" w14:textId="77777777" w:rsidR="00EE6FEB" w:rsidRDefault="00EE6FEB">
      <w:r>
        <w:t>INSERT INTO  "Customer_campaign_details_p1" ("Customer_id", "contact", "month", "day_of_week", "duration", "campaign", "pdays", "previous", "poutcome") VALUES (13220, 'cellular', 'jul', 'tue', 179, '3', 999, '0', 'nonexistent');</w:t>
      </w:r>
    </w:p>
    <w:p w14:paraId="7A95D61E" w14:textId="77777777" w:rsidR="00EE6FEB" w:rsidRDefault="00EE6FEB"/>
    <w:p w14:paraId="6144378E" w14:textId="77777777" w:rsidR="00EE6FEB" w:rsidRDefault="00EE6FEB">
      <w:r>
        <w:t>INSERT INTO  "Customer_campaign_details_p1" ("Customer_id", "contact", "month", "day_of_week", "duration", "campaign", "pdays", "previous", "poutcome") VALUES (13221, 'cellular', 'jul', 'tue', 220, '3', 999, '0', 'nonexistent');</w:t>
      </w:r>
    </w:p>
    <w:p w14:paraId="111429C4" w14:textId="77777777" w:rsidR="00EE6FEB" w:rsidRDefault="00EE6FEB"/>
    <w:p w14:paraId="4D92FC40" w14:textId="77777777" w:rsidR="00EE6FEB" w:rsidRDefault="00EE6FEB">
      <w:r>
        <w:t>INSERT INTO  "Customer_campaign_details_p1" ("Customer_id", "contact", "month", "day_of_week", "duration", "campaign", "pdays", "previous", "poutcome") VALUES (13222, 'cellular', 'jul', 'tue', 155, '2', 999, '0', 'nonexistent');</w:t>
      </w:r>
    </w:p>
    <w:p w14:paraId="1AE3F7FF" w14:textId="77777777" w:rsidR="00EE6FEB" w:rsidRDefault="00EE6FEB"/>
    <w:p w14:paraId="36ADB5D3" w14:textId="77777777" w:rsidR="00EE6FEB" w:rsidRDefault="00EE6FEB">
      <w:r>
        <w:t>INSERT INTO  "Customer_campaign_details_p1" ("Customer_id", "contact", "month", "day_of_week", "duration", "campaign", "pdays", "previous", "poutcome") VALUES (13223, 'cellular', 'jul', 'tue', 107, '4', 999, '0', 'nonexistent');</w:t>
      </w:r>
    </w:p>
    <w:p w14:paraId="41251E5E" w14:textId="77777777" w:rsidR="00EE6FEB" w:rsidRDefault="00EE6FEB"/>
    <w:p w14:paraId="480AD743" w14:textId="77777777" w:rsidR="00EE6FEB" w:rsidRDefault="00EE6FEB">
      <w:r>
        <w:t>INSERT INTO  "Customer_campaign_details_p1" ("Customer_id", "contact", "month", "day_of_week", "duration", "campaign", "pdays", "previous", "poutcome") VALUES (13224, 'cellular', 'jul', 'tue', 260, '5', 999, '0', 'nonexistent');</w:t>
      </w:r>
    </w:p>
    <w:p w14:paraId="62F0FA62" w14:textId="77777777" w:rsidR="00EE6FEB" w:rsidRDefault="00EE6FEB"/>
    <w:p w14:paraId="51C261A9" w14:textId="77777777" w:rsidR="00EE6FEB" w:rsidRDefault="00EE6FEB">
      <w:r>
        <w:t>INSERT INTO  "Customer_campaign_details_p1" ("Customer_id", "contact", "month", "day_of_week", "duration", "campaign", "pdays", "previous", "poutcome") VALUES (13225, 'cellular', 'jul', 'tue', 232, '4', 999, '0', 'nonexistent');</w:t>
      </w:r>
    </w:p>
    <w:p w14:paraId="292964FE" w14:textId="77777777" w:rsidR="00EE6FEB" w:rsidRDefault="00EE6FEB"/>
    <w:p w14:paraId="34141A86" w14:textId="77777777" w:rsidR="00EE6FEB" w:rsidRDefault="00EE6FEB">
      <w:r>
        <w:t>INSERT INTO  "Customer_campaign_details_p1" ("Customer_id", "contact", "month", "day_of_week", "duration", "campaign", "pdays", "previous", "poutcome") VALUES (13226, 'cellular', 'jul', 'tue', 150, '5', 999, '0', 'nonexistent');</w:t>
      </w:r>
    </w:p>
    <w:p w14:paraId="024A4DA4" w14:textId="77777777" w:rsidR="00EE6FEB" w:rsidRDefault="00EE6FEB"/>
    <w:p w14:paraId="77914093" w14:textId="77777777" w:rsidR="00EE6FEB" w:rsidRDefault="00EE6FEB">
      <w:r>
        <w:t>INSERT INTO  "Customer_campaign_details_p1" ("Customer_id", "contact", "month", "day_of_week", "duration", "campaign", "pdays", "previous", "poutcome") VALUES (13227, 'cellular', 'jul', 'tue', 232, '4', 999, '0', 'nonexistent');</w:t>
      </w:r>
    </w:p>
    <w:p w14:paraId="1A6749DC" w14:textId="77777777" w:rsidR="00EE6FEB" w:rsidRDefault="00EE6FEB"/>
    <w:p w14:paraId="07892A1B" w14:textId="77777777" w:rsidR="00EE6FEB" w:rsidRDefault="00EE6FEB">
      <w:r>
        <w:t>INSERT INTO  "Customer_campaign_details_p1" ("Customer_id", "contact", "month", "day_of_week", "duration", "campaign", "pdays", "previous", "poutcome") VALUES (13228, 'cellular', 'jul', 'tue', 673, '2', 999, '0', 'nonexistent');</w:t>
      </w:r>
    </w:p>
    <w:p w14:paraId="34211597" w14:textId="77777777" w:rsidR="00EE6FEB" w:rsidRDefault="00EE6FEB"/>
    <w:p w14:paraId="74461C24" w14:textId="77777777" w:rsidR="00EE6FEB" w:rsidRDefault="00EE6FEB">
      <w:r>
        <w:t>INSERT INTO  "Customer_campaign_details_p1" ("Customer_id", "contact", "month", "day_of_week", "duration", "campaign", "pdays", "previous", "poutcome") VALUES (13229, 'cellular', 'jul', 'tue', 272, '7', 999, '0', 'nonexistent');</w:t>
      </w:r>
    </w:p>
    <w:p w14:paraId="40B28C8F" w14:textId="77777777" w:rsidR="00EE6FEB" w:rsidRDefault="00EE6FEB"/>
    <w:p w14:paraId="1CC730FA" w14:textId="77777777" w:rsidR="00EE6FEB" w:rsidRDefault="00EE6FEB">
      <w:r>
        <w:t>INSERT INTO  "Customer_campaign_details_p1" ("Customer_id", "contact", "month", "day_of_week", "duration", "campaign", "pdays", "previous", "poutcome") VALUES (13230, 'cellular', 'jul', 'tue', 197, '2', 999, '0', 'nonexistent');</w:t>
      </w:r>
    </w:p>
    <w:p w14:paraId="20AEB74C" w14:textId="77777777" w:rsidR="00EE6FEB" w:rsidRDefault="00EE6FEB"/>
    <w:p w14:paraId="69BA953B" w14:textId="77777777" w:rsidR="00EE6FEB" w:rsidRDefault="00EE6FEB">
      <w:r>
        <w:t>INSERT INTO  "Customer_campaign_details_p1" ("Customer_id", "contact", "month", "day_of_week", "duration", "campaign", "pdays", "previous", "poutcome") VALUES (13231, 'cellular', 'jul', 'tue', 275, '4', 999, '0', 'nonexistent');</w:t>
      </w:r>
    </w:p>
    <w:p w14:paraId="35FBE23C" w14:textId="77777777" w:rsidR="00EE6FEB" w:rsidRDefault="00EE6FEB"/>
    <w:p w14:paraId="1B22DD8F" w14:textId="77777777" w:rsidR="00EE6FEB" w:rsidRDefault="00EE6FEB">
      <w:r>
        <w:t>INSERT INTO  "Customer_campaign_details_p1" ("Customer_id", "contact", "month", "day_of_week", "duration", "campaign", "pdays", "previous", "poutcome") VALUES (13232, 'cellular', 'jul', 'tue', 157, '5', 999, '0', 'nonexistent');</w:t>
      </w:r>
    </w:p>
    <w:p w14:paraId="239A6E8C" w14:textId="77777777" w:rsidR="00EE6FEB" w:rsidRDefault="00EE6FEB"/>
    <w:p w14:paraId="768FC227" w14:textId="77777777" w:rsidR="00EE6FEB" w:rsidRDefault="00EE6FEB">
      <w:r>
        <w:t>INSERT INTO  "Customer_campaign_details_p1" ("Customer_id", "contact", "month", "day_of_week", "duration", "campaign", "pdays", "previous", "poutcome") VALUES (13233, 'cellular', 'jul', 'tue', 419, '7', 999, '0', 'nonexistent');</w:t>
      </w:r>
    </w:p>
    <w:p w14:paraId="04185572" w14:textId="77777777" w:rsidR="00EE6FEB" w:rsidRDefault="00EE6FEB"/>
    <w:p w14:paraId="3492B2E2" w14:textId="77777777" w:rsidR="00EE6FEB" w:rsidRDefault="00EE6FEB">
      <w:r>
        <w:t>INSERT INTO  "Customer_campaign_details_p1" ("Customer_id", "contact", "month", "day_of_week", "duration", "campaign", "pdays", "previous", "poutcome") VALUES (13234, 'cellular', 'jul', 'tue', 146, '4', 999, '0', 'nonexistent');</w:t>
      </w:r>
    </w:p>
    <w:p w14:paraId="7AE551FA" w14:textId="77777777" w:rsidR="00EE6FEB" w:rsidRDefault="00EE6FEB"/>
    <w:p w14:paraId="4A86E7C5" w14:textId="77777777" w:rsidR="00EE6FEB" w:rsidRDefault="00EE6FEB">
      <w:r>
        <w:t>INSERT INTO  "Customer_campaign_details_p1" ("Customer_id", "contact", "month", "day_of_week", "duration", "campaign", "pdays", "previous", "poutcome") VALUES (13235, 'cellular', 'jul', 'tue', 115, '2', 999, '0', 'nonexistent');</w:t>
      </w:r>
    </w:p>
    <w:p w14:paraId="34764576" w14:textId="77777777" w:rsidR="00EE6FEB" w:rsidRDefault="00EE6FEB"/>
    <w:p w14:paraId="385391FD" w14:textId="77777777" w:rsidR="00EE6FEB" w:rsidRDefault="00EE6FEB">
      <w:r>
        <w:t>INSERT INTO  "Customer_campaign_details_p1" ("Customer_id", "contact", "month", "day_of_week", "duration", "campaign", "pdays", "previous", "poutcome") VALUES (13236, 'cellular', 'jul', 'tue', 347, '4', 999, '0', 'nonexistent');</w:t>
      </w:r>
    </w:p>
    <w:p w14:paraId="791473BE" w14:textId="77777777" w:rsidR="00EE6FEB" w:rsidRDefault="00EE6FEB"/>
    <w:p w14:paraId="20A94240" w14:textId="77777777" w:rsidR="00EE6FEB" w:rsidRDefault="00EE6FEB">
      <w:r>
        <w:t>INSERT INTO  "Customer_campaign_details_p1" ("Customer_id", "contact", "month", "day_of_week", "duration", "campaign", "pdays", "previous", "poutcome") VALUES (13237, 'cellular', 'jul', 'tue', 136, '2', 999, '0', 'nonexistent');</w:t>
      </w:r>
    </w:p>
    <w:p w14:paraId="185F5F67" w14:textId="77777777" w:rsidR="00EE6FEB" w:rsidRDefault="00EE6FEB"/>
    <w:p w14:paraId="1DDBB734" w14:textId="77777777" w:rsidR="00EE6FEB" w:rsidRDefault="00EE6FEB">
      <w:r>
        <w:t>INSERT INTO  "Customer_campaign_details_p1" ("Customer_id", "contact", "month", "day_of_week", "duration", "campaign", "pdays", "previous", "poutcome") VALUES (13238, 'cellular', 'jul', 'tue', 357, '4', 999, '0', 'nonexistent');</w:t>
      </w:r>
    </w:p>
    <w:p w14:paraId="111015FE" w14:textId="77777777" w:rsidR="00EE6FEB" w:rsidRDefault="00EE6FEB"/>
    <w:p w14:paraId="31286B6B" w14:textId="77777777" w:rsidR="00EE6FEB" w:rsidRDefault="00EE6FEB">
      <w:r>
        <w:t>INSERT INTO  "Customer_campaign_details_p1" ("Customer_id", "contact", "month", "day_of_week", "duration", "campaign", "pdays", "previous", "poutcome") VALUES (13239, 'cellular', 'jul', 'tue', 374, '5', 999, '0', 'nonexistent');</w:t>
      </w:r>
    </w:p>
    <w:p w14:paraId="76ADBFE9" w14:textId="77777777" w:rsidR="00EE6FEB" w:rsidRDefault="00EE6FEB"/>
    <w:p w14:paraId="02A837E6" w14:textId="77777777" w:rsidR="00EE6FEB" w:rsidRDefault="00EE6FEB">
      <w:r>
        <w:t>INSERT INTO  "Customer_campaign_details_p1" ("Customer_id", "contact", "month", "day_of_week", "duration", "campaign", "pdays", "previous", "poutcome") VALUES (13240, 'cellular', 'jul', 'tue', 120, '6', 999, '0', 'nonexistent');</w:t>
      </w:r>
    </w:p>
    <w:p w14:paraId="0A75158D" w14:textId="77777777" w:rsidR="00EE6FEB" w:rsidRDefault="00EE6FEB"/>
    <w:p w14:paraId="48C86F08" w14:textId="77777777" w:rsidR="00EE6FEB" w:rsidRDefault="00EE6FEB">
      <w:r>
        <w:t>INSERT INTO  "Customer_campaign_details_p1" ("Customer_id", "contact", "month", "day_of_week", "duration", "campaign", "pdays", "previous", "poutcome") VALUES (13241, 'cellular', 'jul', 'tue', 323, '3', 999, '0', 'nonexistent');</w:t>
      </w:r>
    </w:p>
    <w:p w14:paraId="4C586834" w14:textId="77777777" w:rsidR="00EE6FEB" w:rsidRDefault="00EE6FEB"/>
    <w:p w14:paraId="76A2696E" w14:textId="77777777" w:rsidR="00EE6FEB" w:rsidRDefault="00EE6FEB">
      <w:r>
        <w:t>INSERT INTO  "Customer_campaign_details_p1" ("Customer_id", "contact", "month", "day_of_week", "duration", "campaign", "pdays", "previous", "poutcome") VALUES (13242, 'cellular', 'jul', 'tue', 98, '2', 999, '0', 'nonexistent');</w:t>
      </w:r>
    </w:p>
    <w:p w14:paraId="4FB3994C" w14:textId="77777777" w:rsidR="00EE6FEB" w:rsidRDefault="00EE6FEB"/>
    <w:p w14:paraId="380CC7A9" w14:textId="77777777" w:rsidR="00EE6FEB" w:rsidRDefault="00EE6FEB">
      <w:r>
        <w:t>INSERT INTO  "Customer_campaign_details_p1" ("Customer_id", "contact", "month", "day_of_week", "duration", "campaign", "pdays", "previous", "poutcome") VALUES (13243, 'cellular', 'jul', 'tue', 84, '5', 999, '0', 'nonexistent');</w:t>
      </w:r>
    </w:p>
    <w:p w14:paraId="5D546A12" w14:textId="77777777" w:rsidR="00EE6FEB" w:rsidRDefault="00EE6FEB"/>
    <w:p w14:paraId="0A761FEA" w14:textId="77777777" w:rsidR="00EE6FEB" w:rsidRDefault="00EE6FEB">
      <w:r>
        <w:t>INSERT INTO  "Customer_campaign_details_p1" ("Customer_id", "contact", "month", "day_of_week", "duration", "campaign", "pdays", "previous", "poutcome") VALUES (13244, 'telephone', 'jul', 'tue', 78, '4', 999, '0', 'nonexistent');</w:t>
      </w:r>
    </w:p>
    <w:p w14:paraId="70B312A5" w14:textId="77777777" w:rsidR="00EE6FEB" w:rsidRDefault="00EE6FEB"/>
    <w:p w14:paraId="20DF3E74" w14:textId="77777777" w:rsidR="00EE6FEB" w:rsidRDefault="00EE6FEB">
      <w:r>
        <w:t>INSERT INTO  "Customer_campaign_details_p1" ("Customer_id", "contact", "month", "day_of_week", "duration", "campaign", "pdays", "previous", "poutcome") VALUES (13245, 'telephone', 'jul', 'tue', 59, '4', 999, '0', 'nonexistent');</w:t>
      </w:r>
    </w:p>
    <w:p w14:paraId="2F6B9B05" w14:textId="77777777" w:rsidR="00EE6FEB" w:rsidRDefault="00EE6FEB"/>
    <w:p w14:paraId="4E26CF1B" w14:textId="77777777" w:rsidR="00EE6FEB" w:rsidRDefault="00EE6FEB">
      <w:r>
        <w:t>INSERT INTO  "Customer_campaign_details_p1" ("Customer_id", "contact", "month", "day_of_week", "duration", "campaign", "pdays", "previous", "poutcome") VALUES (13246, 'cellular', 'jul', 'tue', 395, '4', 999, '0', 'nonexistent');</w:t>
      </w:r>
    </w:p>
    <w:p w14:paraId="41E412CE" w14:textId="77777777" w:rsidR="00EE6FEB" w:rsidRDefault="00EE6FEB"/>
    <w:p w14:paraId="65B23410" w14:textId="77777777" w:rsidR="00EE6FEB" w:rsidRDefault="00EE6FEB">
      <w:r>
        <w:t>INSERT INTO  "Customer_campaign_details_p1" ("Customer_id", "contact", "month", "day_of_week", "duration", "campaign", "pdays", "previous", "poutcome") VALUES (13247, 'cellular', 'jul', 'tue', 169, '4', 999, '0', 'nonexistent');</w:t>
      </w:r>
    </w:p>
    <w:p w14:paraId="008431BE" w14:textId="77777777" w:rsidR="00EE6FEB" w:rsidRDefault="00EE6FEB"/>
    <w:p w14:paraId="6A74F706" w14:textId="77777777" w:rsidR="00EE6FEB" w:rsidRDefault="00EE6FEB">
      <w:r>
        <w:t>INSERT INTO  "Customer_campaign_details_p1" ("Customer_id", "contact", "month", "day_of_week", "duration", "campaign", "pdays", "previous", "poutcome") VALUES (13248, 'cellular', 'jul', 'tue', 209, '4', 999, '0', 'nonexistent');</w:t>
      </w:r>
    </w:p>
    <w:p w14:paraId="24359971" w14:textId="77777777" w:rsidR="00EE6FEB" w:rsidRDefault="00EE6FEB"/>
    <w:p w14:paraId="374C5772" w14:textId="77777777" w:rsidR="00EE6FEB" w:rsidRDefault="00EE6FEB">
      <w:r>
        <w:t>INSERT INTO  "Customer_campaign_details_p1" ("Customer_id", "contact", "month", "day_of_week", "duration", "campaign", "pdays", "previous", "poutcome") VALUES (13249, 'cellular', 'jul', 'tue', 106, '3', 999, '0', 'nonexistent');</w:t>
      </w:r>
    </w:p>
    <w:p w14:paraId="06C390A0" w14:textId="77777777" w:rsidR="00EE6FEB" w:rsidRDefault="00EE6FEB"/>
    <w:p w14:paraId="1790064C" w14:textId="77777777" w:rsidR="00EE6FEB" w:rsidRDefault="00EE6FEB">
      <w:r>
        <w:t>INSERT INTO  "Customer_campaign_details_p1" ("Customer_id", "contact", "month", "day_of_week", "duration", "campaign", "pdays", "previous", "poutcome") VALUES (13250, 'cellular', 'jul', 'tue', 462, '4', 999, '0', 'nonexistent');</w:t>
      </w:r>
    </w:p>
    <w:p w14:paraId="0B4E3F9E" w14:textId="77777777" w:rsidR="00EE6FEB" w:rsidRDefault="00EE6FEB"/>
    <w:p w14:paraId="53EB581B" w14:textId="77777777" w:rsidR="00EE6FEB" w:rsidRDefault="00EE6FEB">
      <w:r>
        <w:t>INSERT INTO  "Customer_campaign_details_p1" ("Customer_id", "contact", "month", "day_of_week", "duration", "campaign", "pdays", "previous", "poutcome") VALUES (13251, 'cellular', 'jul', 'tue', 216, '7', 999, '0', 'nonexistent');</w:t>
      </w:r>
    </w:p>
    <w:p w14:paraId="069FD722" w14:textId="77777777" w:rsidR="00EE6FEB" w:rsidRDefault="00EE6FEB"/>
    <w:p w14:paraId="3D0CE63A" w14:textId="77777777" w:rsidR="00EE6FEB" w:rsidRDefault="00EE6FEB">
      <w:r>
        <w:t>INSERT INTO  "Customer_campaign_details_p1" ("Customer_id", "contact", "month", "day_of_week", "duration", "campaign", "pdays", "previous", "poutcome") VALUES (13252, 'cellular', 'jul', 'tue', 769, '4', 999, '0', 'nonexistent');</w:t>
      </w:r>
    </w:p>
    <w:p w14:paraId="32E925B9" w14:textId="77777777" w:rsidR="00EE6FEB" w:rsidRDefault="00EE6FEB"/>
    <w:p w14:paraId="3558FE34" w14:textId="77777777" w:rsidR="00EE6FEB" w:rsidRDefault="00EE6FEB">
      <w:r>
        <w:t>INSERT INTO  "Customer_campaign_details_p1" ("Customer_id", "contact", "month", "day_of_week", "duration", "campaign", "pdays", "previous", "poutcome") VALUES (13253, 'cellular', 'jul', 'tue', 115, '5', 999, '0', 'nonexistent');</w:t>
      </w:r>
    </w:p>
    <w:p w14:paraId="321CDC1F" w14:textId="77777777" w:rsidR="00EE6FEB" w:rsidRDefault="00EE6FEB"/>
    <w:p w14:paraId="183552D4" w14:textId="77777777" w:rsidR="00EE6FEB" w:rsidRDefault="00EE6FEB">
      <w:r>
        <w:t>INSERT INTO  "Customer_campaign_details_p1" ("Customer_id", "contact", "month", "day_of_week", "duration", "campaign", "pdays", "previous", "poutcome") VALUES (13254, 'cellular', 'jul', 'tue', 889, '5', 999, '0', 'nonexistent');</w:t>
      </w:r>
    </w:p>
    <w:p w14:paraId="50B74005" w14:textId="77777777" w:rsidR="00EE6FEB" w:rsidRDefault="00EE6FEB"/>
    <w:p w14:paraId="211FD1B7" w14:textId="77777777" w:rsidR="00EE6FEB" w:rsidRDefault="00EE6FEB">
      <w:r>
        <w:t>INSERT INTO  "Customer_campaign_details_p1" ("Customer_id", "contact", "month", "day_of_week", "duration", "campaign", "pdays", "previous", "poutcome") VALUES (13255, 'cellular', 'jul', 'tue', 547, '12', 999, '0', 'nonexistent');</w:t>
      </w:r>
    </w:p>
    <w:p w14:paraId="5CBD2169" w14:textId="77777777" w:rsidR="00EE6FEB" w:rsidRDefault="00EE6FEB"/>
    <w:p w14:paraId="5EB7A15E" w14:textId="77777777" w:rsidR="00EE6FEB" w:rsidRDefault="00EE6FEB">
      <w:r>
        <w:t>INSERT INTO  "Customer_campaign_details_p1" ("Customer_id", "contact", "month", "day_of_week", "duration", "campaign", "pdays", "previous", "poutcome") VALUES (13256, 'cellular', 'jul', 'tue', 142, '3', 999, '0', 'nonexistent');</w:t>
      </w:r>
    </w:p>
    <w:p w14:paraId="45B68663" w14:textId="77777777" w:rsidR="00EE6FEB" w:rsidRDefault="00EE6FEB"/>
    <w:p w14:paraId="064E6BBF" w14:textId="77777777" w:rsidR="00EE6FEB" w:rsidRDefault="00EE6FEB">
      <w:r>
        <w:t>INSERT INTO  "Customer_campaign_details_p1" ("Customer_id", "contact", "month", "day_of_week", "duration", "campaign", "pdays", "previous", "poutcome") VALUES (13257, 'telephone', 'jul', 'tue', 166, '6', 999, '0', 'nonexistent');</w:t>
      </w:r>
    </w:p>
    <w:p w14:paraId="09882175" w14:textId="77777777" w:rsidR="00EE6FEB" w:rsidRDefault="00EE6FEB"/>
    <w:p w14:paraId="46783947" w14:textId="77777777" w:rsidR="00EE6FEB" w:rsidRDefault="00EE6FEB">
      <w:r>
        <w:t>INSERT INTO  "Customer_campaign_details_p1" ("Customer_id", "contact", "month", "day_of_week", "duration", "campaign", "pdays", "previous", "poutcome") VALUES (13258, 'cellular', 'jul', 'tue', 1424, '4', 999, '0', 'nonexistent');</w:t>
      </w:r>
    </w:p>
    <w:p w14:paraId="0D3A4657" w14:textId="77777777" w:rsidR="00EE6FEB" w:rsidRDefault="00EE6FEB"/>
    <w:p w14:paraId="0FA94084" w14:textId="77777777" w:rsidR="00EE6FEB" w:rsidRDefault="00EE6FEB">
      <w:r>
        <w:t>INSERT INTO  "Customer_campaign_details_p1" ("Customer_id", "contact", "month", "day_of_week", "duration", "campaign", "pdays", "previous", "poutcome") VALUES (13259, 'cellular', 'jul', 'tue', 53, '5', 999, '0', 'nonexistent');</w:t>
      </w:r>
    </w:p>
    <w:p w14:paraId="6B1CB150" w14:textId="77777777" w:rsidR="00EE6FEB" w:rsidRDefault="00EE6FEB"/>
    <w:p w14:paraId="46CB2E17" w14:textId="77777777" w:rsidR="00EE6FEB" w:rsidRDefault="00EE6FEB">
      <w:r>
        <w:t>INSERT INTO  "Customer_campaign_details_p1" ("Customer_id", "contact", "month", "day_of_week", "duration", "campaign", "pdays", "previous", "poutcome") VALUES (13260, 'cellular', 'jul', 'tue', 290, '3', 999, '0', 'nonexistent');</w:t>
      </w:r>
    </w:p>
    <w:p w14:paraId="7BB41513" w14:textId="77777777" w:rsidR="00EE6FEB" w:rsidRDefault="00EE6FEB"/>
    <w:p w14:paraId="4699693F" w14:textId="77777777" w:rsidR="00EE6FEB" w:rsidRDefault="00EE6FEB">
      <w:r>
        <w:t>INSERT INTO  "Customer_campaign_details_p1" ("Customer_id", "contact", "month", "day_of_week", "duration", "campaign", "pdays", "previous", "poutcome") VALUES (13261, 'cellular', 'jul', 'tue', 520, '3', 999, '0', 'nonexistent');</w:t>
      </w:r>
    </w:p>
    <w:p w14:paraId="06676CBC" w14:textId="77777777" w:rsidR="00EE6FEB" w:rsidRDefault="00EE6FEB"/>
    <w:p w14:paraId="48C3096A" w14:textId="77777777" w:rsidR="00EE6FEB" w:rsidRDefault="00EE6FEB">
      <w:r>
        <w:t>INSERT INTO  "Customer_campaign_details_p1" ("Customer_id", "contact", "month", "day_of_week", "duration", "campaign", "pdays", "previous", "poutcome") VALUES (13262, 'cellular', 'jul', 'tue', 490, '5', 999, '0', 'nonexistent');</w:t>
      </w:r>
    </w:p>
    <w:p w14:paraId="7D4D0C48" w14:textId="77777777" w:rsidR="00EE6FEB" w:rsidRDefault="00EE6FEB"/>
    <w:p w14:paraId="0FDD3220" w14:textId="77777777" w:rsidR="00EE6FEB" w:rsidRDefault="00EE6FEB">
      <w:r>
        <w:t>INSERT INTO  "Customer_campaign_details_p1" ("Customer_id", "contact", "month", "day_of_week", "duration", "campaign", "pdays", "previous", "poutcome") VALUES (13263, 'cellular', 'jul', 'tue', 838, '3', 999, '0', 'nonexistent');</w:t>
      </w:r>
    </w:p>
    <w:p w14:paraId="33D8B4CA" w14:textId="77777777" w:rsidR="00EE6FEB" w:rsidRDefault="00EE6FEB"/>
    <w:p w14:paraId="1B9C87F2" w14:textId="77777777" w:rsidR="00EE6FEB" w:rsidRDefault="00EE6FEB">
      <w:r>
        <w:t>INSERT INTO  "Customer_campaign_details_p1" ("Customer_id", "contact", "month", "day_of_week", "duration", "campaign", "pdays", "previous", "poutcome") VALUES (13264, 'cellular', 'jul', 'tue', 599, '4', 999, '0', 'nonexistent');</w:t>
      </w:r>
    </w:p>
    <w:p w14:paraId="5F180B3B" w14:textId="77777777" w:rsidR="00EE6FEB" w:rsidRDefault="00EE6FEB"/>
    <w:p w14:paraId="3873B8BE" w14:textId="77777777" w:rsidR="00EE6FEB" w:rsidRDefault="00EE6FEB">
      <w:r>
        <w:t>INSERT INTO  "Customer_campaign_details_p1" ("Customer_id", "contact", "month", "day_of_week", "duration", "campaign", "pdays", "previous", "poutcome") VALUES (13265, 'cellular', 'jul', 'tue', 498, '5', 999, '0', 'nonexistent');</w:t>
      </w:r>
    </w:p>
    <w:p w14:paraId="4A83107D" w14:textId="77777777" w:rsidR="00EE6FEB" w:rsidRDefault="00EE6FEB"/>
    <w:p w14:paraId="211C5F7B" w14:textId="77777777" w:rsidR="00EE6FEB" w:rsidRDefault="00EE6FEB">
      <w:r>
        <w:t>INSERT INTO  "Customer_campaign_details_p1" ("Customer_id", "contact", "month", "day_of_week", "duration", "campaign", "pdays", "previous", "poutcome") VALUES (13266, 'cellular', 'jul', 'tue', 166, '4', 999, '0', 'nonexistent');</w:t>
      </w:r>
    </w:p>
    <w:p w14:paraId="5887C3E1" w14:textId="77777777" w:rsidR="00EE6FEB" w:rsidRDefault="00EE6FEB"/>
    <w:p w14:paraId="6B72728A" w14:textId="77777777" w:rsidR="00EE6FEB" w:rsidRDefault="00EE6FEB">
      <w:r>
        <w:t>INSERT INTO  "Customer_campaign_details_p1" ("Customer_id", "contact", "month", "day_of_week", "duration", "campaign", "pdays", "previous", "poutcome") VALUES (13267, 'telephone', 'jul', 'tue', 232, '4', 999, '0', 'nonexistent');</w:t>
      </w:r>
    </w:p>
    <w:p w14:paraId="20A1163D" w14:textId="77777777" w:rsidR="00EE6FEB" w:rsidRDefault="00EE6FEB"/>
    <w:p w14:paraId="5EDEF09C" w14:textId="77777777" w:rsidR="00EE6FEB" w:rsidRDefault="00EE6FEB">
      <w:r>
        <w:t>INSERT INTO  "Customer_campaign_details_p1" ("Customer_id", "contact", "month", "day_of_week", "duration", "campaign", "pdays", "previous", "poutcome") VALUES (13268, 'cellular', 'jul', 'tue', 270, '5', 999, '0', 'nonexistent');</w:t>
      </w:r>
    </w:p>
    <w:p w14:paraId="29C17155" w14:textId="77777777" w:rsidR="00EE6FEB" w:rsidRDefault="00EE6FEB"/>
    <w:p w14:paraId="7D25897D" w14:textId="77777777" w:rsidR="00EE6FEB" w:rsidRDefault="00EE6FEB">
      <w:r>
        <w:t>INSERT INTO  "Customer_campaign_details_p1" ("Customer_id", "contact", "month", "day_of_week", "duration", "campaign", "pdays", "previous", "poutcome") VALUES (13269, 'cellular', 'jul', 'tue', 118, '5', 999, '0', 'nonexistent');</w:t>
      </w:r>
    </w:p>
    <w:p w14:paraId="241888C8" w14:textId="77777777" w:rsidR="00EE6FEB" w:rsidRDefault="00EE6FEB"/>
    <w:p w14:paraId="5C442A9C" w14:textId="77777777" w:rsidR="00EE6FEB" w:rsidRDefault="00EE6FEB">
      <w:r>
        <w:t>INSERT INTO  "Customer_campaign_details_p1" ("Customer_id", "contact", "month", "day_of_week", "duration", "campaign", "pdays", "previous", "poutcome") VALUES (13270, 'cellular', 'jul', 'tue', 159, '6', 999, '0', 'nonexistent');</w:t>
      </w:r>
    </w:p>
    <w:p w14:paraId="3E23873A" w14:textId="77777777" w:rsidR="00EE6FEB" w:rsidRDefault="00EE6FEB"/>
    <w:p w14:paraId="74078CC4" w14:textId="77777777" w:rsidR="00EE6FEB" w:rsidRDefault="00EE6FEB">
      <w:r>
        <w:t>INSERT INTO  "Customer_campaign_details_p1" ("Customer_id", "contact", "month", "day_of_week", "duration", "campaign", "pdays", "previous", "poutcome") VALUES (13271, 'telephone', 'jul', 'tue', 265, '5', 999, '0', 'nonexistent');</w:t>
      </w:r>
    </w:p>
    <w:p w14:paraId="60B02D18" w14:textId="77777777" w:rsidR="00EE6FEB" w:rsidRDefault="00EE6FEB"/>
    <w:p w14:paraId="61BECF27" w14:textId="77777777" w:rsidR="00EE6FEB" w:rsidRDefault="00EE6FEB">
      <w:r>
        <w:t>INSERT INTO  "Customer_campaign_details_p1" ("Customer_id", "contact", "month", "day_of_week", "duration", "campaign", "pdays", "previous", "poutcome") VALUES (13272, 'cellular', 'jul', 'tue', 419, '8', 999, '0', 'nonexistent');</w:t>
      </w:r>
    </w:p>
    <w:p w14:paraId="701DF869" w14:textId="77777777" w:rsidR="00EE6FEB" w:rsidRDefault="00EE6FEB"/>
    <w:p w14:paraId="48CFCDE7" w14:textId="77777777" w:rsidR="00EE6FEB" w:rsidRDefault="00EE6FEB">
      <w:r>
        <w:t>INSERT INTO  "Customer_campaign_details_p1" ("Customer_id", "contact", "month", "day_of_week", "duration", "campaign", "pdays", "previous", "poutcome") VALUES (13273, 'cellular', 'jul', 'tue', 624, '6', 999, '0', 'nonexistent');</w:t>
      </w:r>
    </w:p>
    <w:p w14:paraId="671AF733" w14:textId="77777777" w:rsidR="00EE6FEB" w:rsidRDefault="00EE6FEB"/>
    <w:p w14:paraId="108A4908" w14:textId="77777777" w:rsidR="00EE6FEB" w:rsidRDefault="00EE6FEB">
      <w:r>
        <w:t>INSERT INTO  "Customer_campaign_details_p1" ("Customer_id", "contact", "month", "day_of_week", "duration", "campaign", "pdays", "previous", "poutcome") VALUES (13274, 'cellular', 'jul', 'tue', 59, '5', 999, '0', 'nonexistent');</w:t>
      </w:r>
    </w:p>
    <w:p w14:paraId="242061CB" w14:textId="77777777" w:rsidR="00EE6FEB" w:rsidRDefault="00EE6FEB"/>
    <w:p w14:paraId="095470D5" w14:textId="77777777" w:rsidR="00EE6FEB" w:rsidRDefault="00EE6FEB">
      <w:r>
        <w:t>INSERT INTO  "Customer_campaign_details_p1" ("Customer_id", "contact", "month", "day_of_week", "duration", "campaign", "pdays", "previous", "poutcome") VALUES (13275, 'cellular', 'jul', 'tue', 812, '3', 999, '0', 'nonexistent');</w:t>
      </w:r>
    </w:p>
    <w:p w14:paraId="077944D1" w14:textId="77777777" w:rsidR="00EE6FEB" w:rsidRDefault="00EE6FEB"/>
    <w:p w14:paraId="5251CA8F" w14:textId="77777777" w:rsidR="00EE6FEB" w:rsidRDefault="00EE6FEB">
      <w:r>
        <w:t>INSERT INTO  "Customer_campaign_details_p1" ("Customer_id", "contact", "month", "day_of_week", "duration", "campaign", "pdays", "previous", "poutcome") VALUES (13276, 'cellular', 'jul', 'tue', 97, '5', 999, '0', 'nonexistent');</w:t>
      </w:r>
    </w:p>
    <w:p w14:paraId="26D4B87A" w14:textId="77777777" w:rsidR="00EE6FEB" w:rsidRDefault="00EE6FEB"/>
    <w:p w14:paraId="49B5E2B5" w14:textId="77777777" w:rsidR="00EE6FEB" w:rsidRDefault="00EE6FEB">
      <w:r>
        <w:t>INSERT INTO  "Customer_campaign_details_p1" ("Customer_id", "contact", "month", "day_of_week", "duration", "campaign", "pdays", "previous", "poutcome") VALUES (13277, 'telephone', 'jul', 'tue', 119, '8', 999, '0', 'nonexistent');</w:t>
      </w:r>
    </w:p>
    <w:p w14:paraId="61C7110B" w14:textId="77777777" w:rsidR="00EE6FEB" w:rsidRDefault="00EE6FEB"/>
    <w:p w14:paraId="2CE5C44A" w14:textId="77777777" w:rsidR="00EE6FEB" w:rsidRDefault="00EE6FEB">
      <w:r>
        <w:t>INSERT INTO  "Customer_campaign_details_p1" ("Customer_id", "contact", "month", "day_of_week", "duration", "campaign", "pdays", "previous", "poutcome") VALUES (13278, 'cellular', 'jul', 'tue', 84, '5', 999, '0', 'nonexistent');</w:t>
      </w:r>
    </w:p>
    <w:p w14:paraId="05A816F0" w14:textId="77777777" w:rsidR="00EE6FEB" w:rsidRDefault="00EE6FEB"/>
    <w:p w14:paraId="1C84B6AD" w14:textId="77777777" w:rsidR="00EE6FEB" w:rsidRDefault="00EE6FEB">
      <w:r>
        <w:t>INSERT INTO  "Customer_campaign_details_p1" ("Customer_id", "contact", "month", "day_of_week", "duration", "campaign", "pdays", "previous", "poutcome") VALUES (13279, 'cellular', 'jul', 'tue', 632, '6', 999, '0', 'nonexistent');</w:t>
      </w:r>
    </w:p>
    <w:p w14:paraId="2A60DB3F" w14:textId="77777777" w:rsidR="00EE6FEB" w:rsidRDefault="00EE6FEB"/>
    <w:p w14:paraId="60C7D5E7" w14:textId="77777777" w:rsidR="00EE6FEB" w:rsidRDefault="00EE6FEB">
      <w:r>
        <w:t>INSERT INTO  "Customer_campaign_details_p1" ("Customer_id", "contact", "month", "day_of_week", "duration", "campaign", "pdays", "previous", "poutcome") VALUES (13280, 'cellular', 'jul', 'tue', 448, '5', 999, '0', 'nonexistent');</w:t>
      </w:r>
    </w:p>
    <w:p w14:paraId="6D65ECD6" w14:textId="77777777" w:rsidR="00EE6FEB" w:rsidRDefault="00EE6FEB"/>
    <w:p w14:paraId="7A3BB97C" w14:textId="77777777" w:rsidR="00EE6FEB" w:rsidRDefault="00EE6FEB">
      <w:r>
        <w:t>INSERT INTO  "Customer_campaign_details_p1" ("Customer_id", "contact", "month", "day_of_week", "duration", "campaign", "pdays", "previous", "poutcome") VALUES (13281, 'cellular', 'jul', 'tue', 163, '6', 999, '0', 'nonexistent');</w:t>
      </w:r>
    </w:p>
    <w:p w14:paraId="6047D20A" w14:textId="77777777" w:rsidR="00EE6FEB" w:rsidRDefault="00EE6FEB"/>
    <w:p w14:paraId="3E51BD8C" w14:textId="77777777" w:rsidR="00EE6FEB" w:rsidRDefault="00EE6FEB">
      <w:r>
        <w:t>INSERT INTO  "Customer_campaign_details_p1" ("Customer_id", "contact", "month", "day_of_week", "duration", "campaign", "pdays", "previous", "poutcome") VALUES (13282, 'cellular', 'jul', 'tue', 231, '2', 999, '0', 'nonexistent');</w:t>
      </w:r>
    </w:p>
    <w:p w14:paraId="60E17D9F" w14:textId="77777777" w:rsidR="00EE6FEB" w:rsidRDefault="00EE6FEB"/>
    <w:p w14:paraId="459D2DD4" w14:textId="77777777" w:rsidR="00EE6FEB" w:rsidRDefault="00EE6FEB">
      <w:r>
        <w:t>INSERT INTO  "Customer_campaign_details_p1" ("Customer_id", "contact", "month", "day_of_week", "duration", "campaign", "pdays", "previous", "poutcome") VALUES (13283, 'telephone', 'jul', 'tue', 32, '7', 999, '0', 'nonexistent');</w:t>
      </w:r>
    </w:p>
    <w:p w14:paraId="39F3FB87" w14:textId="77777777" w:rsidR="00EE6FEB" w:rsidRDefault="00EE6FEB"/>
    <w:p w14:paraId="600537E4" w14:textId="77777777" w:rsidR="00EE6FEB" w:rsidRDefault="00EE6FEB">
      <w:r>
        <w:t>INSERT INTO  "Customer_campaign_details_p1" ("Customer_id", "contact", "month", "day_of_week", "duration", "campaign", "pdays", "previous", "poutcome") VALUES (13284, 'cellular', 'jul', 'tue', 87, '8', 999, '0', 'nonexistent');</w:t>
      </w:r>
    </w:p>
    <w:p w14:paraId="433E1B77" w14:textId="77777777" w:rsidR="00EE6FEB" w:rsidRDefault="00EE6FEB"/>
    <w:p w14:paraId="40B084D0" w14:textId="77777777" w:rsidR="00EE6FEB" w:rsidRDefault="00EE6FEB">
      <w:r>
        <w:t>INSERT INTO  "Customer_campaign_details_p1" ("Customer_id", "contact", "month", "day_of_week", "duration", "campaign", "pdays", "previous", "poutcome") VALUES (13285, 'telephone', 'jul', 'tue', 62, '5', 999, '0', 'nonexistent');</w:t>
      </w:r>
    </w:p>
    <w:p w14:paraId="4EE3FE92" w14:textId="77777777" w:rsidR="00EE6FEB" w:rsidRDefault="00EE6FEB"/>
    <w:p w14:paraId="1BAA0D2B" w14:textId="77777777" w:rsidR="00EE6FEB" w:rsidRDefault="00EE6FEB">
      <w:r>
        <w:t>INSERT INTO  "Customer_campaign_details_p1" ("Customer_id", "contact", "month", "day_of_week", "duration", "campaign", "pdays", "previous", "poutcome") VALUES (13286, 'cellular', 'jul', 'tue', 160, '2', 999, '0', 'nonexistent');</w:t>
      </w:r>
    </w:p>
    <w:p w14:paraId="65C7F433" w14:textId="77777777" w:rsidR="00EE6FEB" w:rsidRDefault="00EE6FEB"/>
    <w:p w14:paraId="42F0309A" w14:textId="77777777" w:rsidR="00EE6FEB" w:rsidRDefault="00EE6FEB">
      <w:r>
        <w:t>INSERT INTO  "Customer_campaign_details_p1" ("Customer_id", "contact", "month", "day_of_week", "duration", "campaign", "pdays", "previous", "poutcome") VALUES (13287, 'cellular', 'jul', 'tue', 1412, '4', 999, '0', 'nonexistent');</w:t>
      </w:r>
    </w:p>
    <w:p w14:paraId="13856940" w14:textId="77777777" w:rsidR="00EE6FEB" w:rsidRDefault="00EE6FEB"/>
    <w:p w14:paraId="002385E9" w14:textId="77777777" w:rsidR="00EE6FEB" w:rsidRDefault="00EE6FEB">
      <w:r>
        <w:t>INSERT INTO  "Customer_campaign_details_p1" ("Customer_id", "contact", "month", "day_of_week", "duration", "campaign", "pdays", "previous", "poutcome") VALUES (13288, 'telephone', 'jul', 'wed', 61, '14', 999, '0', 'nonexistent');</w:t>
      </w:r>
    </w:p>
    <w:p w14:paraId="6DD4DDF6" w14:textId="77777777" w:rsidR="00EE6FEB" w:rsidRDefault="00EE6FEB"/>
    <w:p w14:paraId="1A54078E" w14:textId="77777777" w:rsidR="00EE6FEB" w:rsidRDefault="00EE6FEB">
      <w:r>
        <w:t>INSERT INTO  "Customer_campaign_details_p1" ("Customer_id", "contact", "month", "day_of_week", "duration", "campaign", "pdays", "previous", "poutcome") VALUES (13289, 'telephone', 'jul', 'wed', 41, '6', 999, '0', 'nonexistent');</w:t>
      </w:r>
    </w:p>
    <w:p w14:paraId="24B284B7" w14:textId="77777777" w:rsidR="00EE6FEB" w:rsidRDefault="00EE6FEB"/>
    <w:p w14:paraId="6F9A27CF" w14:textId="77777777" w:rsidR="00EE6FEB" w:rsidRDefault="00EE6FEB">
      <w:r>
        <w:t>INSERT INTO  "Customer_campaign_details_p1" ("Customer_id", "contact", "month", "day_of_week", "duration", "campaign", "pdays", "previous", "poutcome") VALUES (13290, 'cellular', 'jul', 'wed', 75, '4', 999, '0', 'nonexistent');</w:t>
      </w:r>
    </w:p>
    <w:p w14:paraId="07F62D68" w14:textId="77777777" w:rsidR="00EE6FEB" w:rsidRDefault="00EE6FEB"/>
    <w:p w14:paraId="0A38B657" w14:textId="77777777" w:rsidR="00EE6FEB" w:rsidRDefault="00EE6FEB">
      <w:r>
        <w:t>INSERT INTO  "Customer_campaign_details_p1" ("Customer_id", "contact", "month", "day_of_week", "duration", "campaign", "pdays", "previous", "poutcome") VALUES (13291, 'telephone', 'jul', 'wed', 208, '8', 999, '0', 'nonexistent');</w:t>
      </w:r>
    </w:p>
    <w:p w14:paraId="3CB7ECFD" w14:textId="77777777" w:rsidR="00EE6FEB" w:rsidRDefault="00EE6FEB"/>
    <w:p w14:paraId="770B8764" w14:textId="77777777" w:rsidR="00EE6FEB" w:rsidRDefault="00EE6FEB">
      <w:r>
        <w:t>INSERT INTO  "Customer_campaign_details_p1" ("Customer_id", "contact", "month", "day_of_week", "duration", "campaign", "pdays", "previous", "poutcome") VALUES (13292, 'cellular', 'jul', 'wed', 298, '2', 999, '0', 'nonexistent');</w:t>
      </w:r>
    </w:p>
    <w:p w14:paraId="1055ED3C" w14:textId="77777777" w:rsidR="00EE6FEB" w:rsidRDefault="00EE6FEB"/>
    <w:p w14:paraId="4B7ACB79" w14:textId="77777777" w:rsidR="00EE6FEB" w:rsidRDefault="00EE6FEB">
      <w:r>
        <w:t>INSERT INTO  "Customer_campaign_details_p1" ("Customer_id", "contact", "month", "day_of_week", "duration", "campaign", "pdays", "previous", "poutcome") VALUES (13293, 'cellular', 'jul', 'wed', 767, '5', 999, '0', 'nonexistent');</w:t>
      </w:r>
    </w:p>
    <w:p w14:paraId="40DCAF08" w14:textId="77777777" w:rsidR="00EE6FEB" w:rsidRDefault="00EE6FEB"/>
    <w:p w14:paraId="6D33AA15" w14:textId="77777777" w:rsidR="00EE6FEB" w:rsidRDefault="00EE6FEB">
      <w:r>
        <w:t>INSERT INTO  "Customer_campaign_details_p1" ("Customer_id", "contact", "month", "day_of_week", "duration", "campaign", "pdays", "previous", "poutcome") VALUES (13294, 'telephone', 'jul', 'wed', 174, '5', 999, '0', 'nonexistent');</w:t>
      </w:r>
    </w:p>
    <w:p w14:paraId="7210E235" w14:textId="77777777" w:rsidR="00EE6FEB" w:rsidRDefault="00EE6FEB"/>
    <w:p w14:paraId="0CC311C1" w14:textId="77777777" w:rsidR="00EE6FEB" w:rsidRDefault="00EE6FEB">
      <w:r>
        <w:t>INSERT INTO  "Customer_campaign_details_p1" ("Customer_id", "contact", "month", "day_of_week", "duration", "campaign", "pdays", "previous", "poutcome") VALUES (13295, 'cellular', 'jul', 'wed', 186, '4', 999, '0', 'nonexistent');</w:t>
      </w:r>
    </w:p>
    <w:p w14:paraId="328CCE63" w14:textId="77777777" w:rsidR="00EE6FEB" w:rsidRDefault="00EE6FEB"/>
    <w:p w14:paraId="5ED68B6C" w14:textId="77777777" w:rsidR="00EE6FEB" w:rsidRDefault="00EE6FEB">
      <w:r>
        <w:t>INSERT INTO  "Customer_campaign_details_p1" ("Customer_id", "contact", "month", "day_of_week", "duration", "campaign", "pdays", "previous", "poutcome") VALUES (13296, 'cellular', 'jul', 'wed', 350, '7', 999, '0', 'nonexistent');</w:t>
      </w:r>
    </w:p>
    <w:p w14:paraId="67AF97CE" w14:textId="77777777" w:rsidR="00EE6FEB" w:rsidRDefault="00EE6FEB"/>
    <w:p w14:paraId="565FB76A" w14:textId="77777777" w:rsidR="00EE6FEB" w:rsidRDefault="00EE6FEB">
      <w:r>
        <w:t>INSERT INTO  "Customer_campaign_details_p1" ("Customer_id", "contact", "month", "day_of_week", "duration", "campaign", "pdays", "previous", "poutcome") VALUES (13297, 'cellular', 'jul', 'wed', 52, '7', 999, '0', 'nonexistent');</w:t>
      </w:r>
    </w:p>
    <w:p w14:paraId="310C47D5" w14:textId="77777777" w:rsidR="00EE6FEB" w:rsidRDefault="00EE6FEB"/>
    <w:p w14:paraId="3F2C868D" w14:textId="77777777" w:rsidR="00EE6FEB" w:rsidRDefault="00EE6FEB">
      <w:r>
        <w:t>INSERT INTO  "Customer_campaign_details_p1" ("Customer_id", "contact", "month", "day_of_week", "duration", "campaign", "pdays", "previous", "poutcome") VALUES (13298, 'telephone', 'jul', 'wed', 46, '8', 999, '0', 'nonexistent');</w:t>
      </w:r>
    </w:p>
    <w:p w14:paraId="2A32B6B3" w14:textId="77777777" w:rsidR="00EE6FEB" w:rsidRDefault="00EE6FEB"/>
    <w:p w14:paraId="7697C4F2" w14:textId="77777777" w:rsidR="00EE6FEB" w:rsidRDefault="00EE6FEB">
      <w:r>
        <w:t>INSERT INTO  "Customer_campaign_details_p1" ("Customer_id", "contact", "month", "day_of_week", "duration", "campaign", "pdays", "previous", "poutcome") VALUES (13299, 'cellular', 'jul', 'wed', 510, '3', 999, '0', 'nonexistent');</w:t>
      </w:r>
    </w:p>
    <w:p w14:paraId="376B628A" w14:textId="77777777" w:rsidR="00EE6FEB" w:rsidRDefault="00EE6FEB"/>
    <w:p w14:paraId="2DB00DE4" w14:textId="77777777" w:rsidR="00EE6FEB" w:rsidRDefault="00EE6FEB">
      <w:r>
        <w:t>INSERT INTO  "Customer_campaign_details_p1" ("Customer_id", "contact", "month", "day_of_week", "duration", "campaign", "pdays", "previous", "poutcome") VALUES (13300, 'cellular', 'jul', 'wed', 81, '7', 999, '0', 'nonexistent');</w:t>
      </w:r>
    </w:p>
    <w:p w14:paraId="5611C1CA" w14:textId="77777777" w:rsidR="00EE6FEB" w:rsidRDefault="00EE6FEB"/>
    <w:p w14:paraId="024433AF" w14:textId="77777777" w:rsidR="00EE6FEB" w:rsidRDefault="00EE6FEB">
      <w:r>
        <w:t>INSERT INTO  "Customer_campaign_details_p1" ("Customer_id", "contact", "month", "day_of_week", "duration", "campaign", "pdays", "previous", "poutcome") VALUES (13301, 'cellular', 'jul', 'wed', 220, '5', 999, '0', 'nonexistent');</w:t>
      </w:r>
    </w:p>
    <w:p w14:paraId="0D7F7720" w14:textId="77777777" w:rsidR="00EE6FEB" w:rsidRDefault="00EE6FEB"/>
    <w:p w14:paraId="6E09C318" w14:textId="77777777" w:rsidR="00EE6FEB" w:rsidRDefault="00EE6FEB">
      <w:r>
        <w:t>INSERT INTO  "Customer_campaign_details_p1" ("Customer_id", "contact", "month", "day_of_week", "duration", "campaign", "pdays", "previous", "poutcome") VALUES (13302, 'telephone', 'jul', 'wed', 31, '6', 999, '0', 'nonexistent');</w:t>
      </w:r>
    </w:p>
    <w:p w14:paraId="078E509B" w14:textId="77777777" w:rsidR="00EE6FEB" w:rsidRDefault="00EE6FEB"/>
    <w:p w14:paraId="79B6F889" w14:textId="77777777" w:rsidR="00EE6FEB" w:rsidRDefault="00EE6FEB">
      <w:r>
        <w:t>INSERT INTO  "Customer_campaign_details_p1" ("Customer_id", "contact", "month", "day_of_week", "duration", "campaign", "pdays", "previous", "poutcome") VALUES (13303, 'cellular', 'jul', 'wed', 1147, '4', 999, '0', 'nonexistent');</w:t>
      </w:r>
    </w:p>
    <w:p w14:paraId="7B69A2BE" w14:textId="77777777" w:rsidR="00EE6FEB" w:rsidRDefault="00EE6FEB"/>
    <w:p w14:paraId="1E954059" w14:textId="77777777" w:rsidR="00EE6FEB" w:rsidRDefault="00EE6FEB">
      <w:r>
        <w:t>INSERT INTO  "Customer_campaign_details_p1" ("Customer_id", "contact", "month", "day_of_week", "duration", "campaign", "pdays", "previous", "poutcome") VALUES (13304, 'cellular', 'jul', 'wed', 95, '4', 999, '0', 'nonexistent');</w:t>
      </w:r>
    </w:p>
    <w:p w14:paraId="5ED24A68" w14:textId="77777777" w:rsidR="00EE6FEB" w:rsidRDefault="00EE6FEB"/>
    <w:p w14:paraId="447D5AD6" w14:textId="77777777" w:rsidR="00EE6FEB" w:rsidRDefault="00EE6FEB">
      <w:r>
        <w:t>INSERT INTO  "Customer_campaign_details_p1" ("Customer_id", "contact", "month", "day_of_week", "duration", "campaign", "pdays", "previous", "poutcome") VALUES (13305, 'cellular', 'jul', 'wed', 161, '1', 999, '0', 'nonexistent');</w:t>
      </w:r>
    </w:p>
    <w:p w14:paraId="1812A287" w14:textId="77777777" w:rsidR="00EE6FEB" w:rsidRDefault="00EE6FEB"/>
    <w:p w14:paraId="1DF1E645" w14:textId="77777777" w:rsidR="00EE6FEB" w:rsidRDefault="00EE6FEB">
      <w:r>
        <w:t>INSERT INTO  "Customer_campaign_details_p1" ("Customer_id", "contact", "month", "day_of_week", "duration", "campaign", "pdays", "previous", "poutcome") VALUES (13306, 'cellular', 'jul', 'wed', 221, '1', 999, '0', 'nonexistent');</w:t>
      </w:r>
    </w:p>
    <w:p w14:paraId="641B94A5" w14:textId="77777777" w:rsidR="00EE6FEB" w:rsidRDefault="00EE6FEB"/>
    <w:p w14:paraId="112264E5" w14:textId="77777777" w:rsidR="00EE6FEB" w:rsidRDefault="00EE6FEB">
      <w:r>
        <w:t>INSERT INTO  "Customer_campaign_details_p1" ("Customer_id", "contact", "month", "day_of_week", "duration", "campaign", "pdays", "previous", "poutcome") VALUES (13307, 'cellular', 'jul', 'wed', 469, '7', 999, '0', 'nonexistent');</w:t>
      </w:r>
    </w:p>
    <w:p w14:paraId="6F856EB2" w14:textId="77777777" w:rsidR="00EE6FEB" w:rsidRDefault="00EE6FEB"/>
    <w:p w14:paraId="6CF483C5" w14:textId="77777777" w:rsidR="00EE6FEB" w:rsidRDefault="00EE6FEB">
      <w:r>
        <w:t>INSERT INTO  "Customer_campaign_details_p1" ("Customer_id", "contact", "month", "day_of_week", "duration", "campaign", "pdays", "previous", "poutcome") VALUES (13308, 'cellular', 'jul', 'wed', 578, '1', 999, '0', 'nonexistent');</w:t>
      </w:r>
    </w:p>
    <w:p w14:paraId="7B7005FD" w14:textId="77777777" w:rsidR="00EE6FEB" w:rsidRDefault="00EE6FEB"/>
    <w:p w14:paraId="13A2AAA2" w14:textId="77777777" w:rsidR="00EE6FEB" w:rsidRDefault="00EE6FEB">
      <w:r>
        <w:t>INSERT INTO  "Customer_campaign_details_p1" ("Customer_id", "contact", "month", "day_of_week", "duration", "campaign", "pdays", "previous", "poutcome") VALUES (13309, 'telephone', 'jul', 'wed', 51, '1', 999, '0', 'nonexistent');</w:t>
      </w:r>
    </w:p>
    <w:p w14:paraId="6278B5BB" w14:textId="77777777" w:rsidR="00EE6FEB" w:rsidRDefault="00EE6FEB"/>
    <w:p w14:paraId="4BE0BF91" w14:textId="77777777" w:rsidR="00EE6FEB" w:rsidRDefault="00EE6FEB">
      <w:r>
        <w:t>INSERT INTO  "Customer_campaign_details_p1" ("Customer_id", "contact", "month", "day_of_week", "duration", "campaign", "pdays", "previous", "poutcome") VALUES (13310, 'cellular', 'jul', 'wed', 111, '4', 999, '0', 'nonexistent');</w:t>
      </w:r>
    </w:p>
    <w:p w14:paraId="08220874" w14:textId="77777777" w:rsidR="00EE6FEB" w:rsidRDefault="00EE6FEB"/>
    <w:p w14:paraId="1CAAF766" w14:textId="77777777" w:rsidR="00EE6FEB" w:rsidRDefault="00EE6FEB">
      <w:r>
        <w:t>INSERT INTO  "Customer_campaign_details_p1" ("Customer_id", "contact", "month", "day_of_week", "duration", "campaign", "pdays", "previous", "poutcome") VALUES (13311, 'cellular', 'jul', 'wed', 771, '1', 999, '0', 'nonexistent');</w:t>
      </w:r>
    </w:p>
    <w:p w14:paraId="65E1D2CD" w14:textId="77777777" w:rsidR="00EE6FEB" w:rsidRDefault="00EE6FEB"/>
    <w:p w14:paraId="2360FF01" w14:textId="77777777" w:rsidR="00EE6FEB" w:rsidRDefault="00EE6FEB">
      <w:r>
        <w:t>INSERT INTO  "Customer_campaign_details_p1" ("Customer_id", "contact", "month", "day_of_week", "duration", "campaign", "pdays", "previous", "poutcome") VALUES (13312, 'telephone', 'jul', 'wed', 164, '1', 999, '0', 'nonexistent');</w:t>
      </w:r>
    </w:p>
    <w:p w14:paraId="5B239EDB" w14:textId="77777777" w:rsidR="00EE6FEB" w:rsidRDefault="00EE6FEB"/>
    <w:p w14:paraId="00921B11" w14:textId="77777777" w:rsidR="00EE6FEB" w:rsidRDefault="00EE6FEB">
      <w:r>
        <w:t>INSERT INTO  "Customer_campaign_details_p1" ("Customer_id", "contact", "month", "day_of_week", "duration", "campaign", "pdays", "previous", "poutcome") VALUES (13313, 'cellular', 'jul', 'wed', 390, '2', 999, '0', 'nonexistent');</w:t>
      </w:r>
    </w:p>
    <w:p w14:paraId="0025170C" w14:textId="77777777" w:rsidR="00EE6FEB" w:rsidRDefault="00EE6FEB"/>
    <w:p w14:paraId="29F1DFDC" w14:textId="77777777" w:rsidR="00EE6FEB" w:rsidRDefault="00EE6FEB">
      <w:r>
        <w:t>INSERT INTO  "Customer_campaign_details_p1" ("Customer_id", "contact", "month", "day_of_week", "duration", "campaign", "pdays", "previous", "poutcome") VALUES (13314, 'cellular', 'jul', 'wed', 154, '2', 999, '0', 'nonexistent');</w:t>
      </w:r>
    </w:p>
    <w:p w14:paraId="3F25B840" w14:textId="77777777" w:rsidR="00EE6FEB" w:rsidRDefault="00EE6FEB"/>
    <w:p w14:paraId="251A3B9B" w14:textId="77777777" w:rsidR="00EE6FEB" w:rsidRDefault="00EE6FEB">
      <w:r>
        <w:t>INSERT INTO  "Customer_campaign_details_p1" ("Customer_id", "contact", "month", "day_of_week", "duration", "campaign", "pdays", "previous", "poutcome") VALUES (13315, 'cellular', 'jul', 'wed', 171, '1', 999, '0', 'nonexistent');</w:t>
      </w:r>
    </w:p>
    <w:p w14:paraId="7A6D604D" w14:textId="77777777" w:rsidR="00EE6FEB" w:rsidRDefault="00EE6FEB"/>
    <w:p w14:paraId="5114769D" w14:textId="77777777" w:rsidR="00EE6FEB" w:rsidRDefault="00EE6FEB">
      <w:r>
        <w:t>INSERT INTO  "Customer_campaign_details_p1" ("Customer_id", "contact", "month", "day_of_week", "duration", "campaign", "pdays", "previous", "poutcome") VALUES (13316, 'cellular', 'jul', 'wed', 349, '1', 999, '0', 'nonexistent');</w:t>
      </w:r>
    </w:p>
    <w:p w14:paraId="19173CA1" w14:textId="77777777" w:rsidR="00EE6FEB" w:rsidRDefault="00EE6FEB"/>
    <w:p w14:paraId="2B7DACEE" w14:textId="77777777" w:rsidR="00EE6FEB" w:rsidRDefault="00EE6FEB">
      <w:r>
        <w:t>INSERT INTO  "Customer_campaign_details_p1" ("Customer_id", "contact", "month", "day_of_week", "duration", "campaign", "pdays", "previous", "poutcome") VALUES (13317, 'cellular', 'jul', 'wed', 46, '1', 999, '0', 'nonexistent');</w:t>
      </w:r>
    </w:p>
    <w:p w14:paraId="0F5FE208" w14:textId="77777777" w:rsidR="00EE6FEB" w:rsidRDefault="00EE6FEB"/>
    <w:p w14:paraId="6C6F0FE4" w14:textId="77777777" w:rsidR="00EE6FEB" w:rsidRDefault="00EE6FEB">
      <w:r>
        <w:t>INSERT INTO  "Customer_campaign_details_p1" ("Customer_id", "contact", "month", "day_of_week", "duration", "campaign", "pdays", "previous", "poutcome") VALUES (13318, 'cellular', 'jul', 'wed', 574, '1', 999, '0', 'nonexistent');</w:t>
      </w:r>
    </w:p>
    <w:p w14:paraId="7BC18680" w14:textId="77777777" w:rsidR="00EE6FEB" w:rsidRDefault="00EE6FEB"/>
    <w:p w14:paraId="4A51D343" w14:textId="77777777" w:rsidR="00EE6FEB" w:rsidRDefault="00EE6FEB">
      <w:r>
        <w:t>INSERT INTO  "Customer_campaign_details_p1" ("Customer_id", "contact", "month", "day_of_week", "duration", "campaign", "pdays", "previous", "poutcome") VALUES (13319, 'cellular', 'jul', 'wed', 715, '1', 999, '0', 'nonexistent');</w:t>
      </w:r>
    </w:p>
    <w:p w14:paraId="4022876F" w14:textId="77777777" w:rsidR="00EE6FEB" w:rsidRDefault="00EE6FEB"/>
    <w:p w14:paraId="07B27BDA" w14:textId="77777777" w:rsidR="00EE6FEB" w:rsidRDefault="00EE6FEB">
      <w:r>
        <w:t>INSERT INTO  "Customer_campaign_details_p1" ("Customer_id", "contact", "month", "day_of_week", "duration", "campaign", "pdays", "previous", "poutcome") VALUES (13320, 'cellular', 'jul', 'wed', 96, '1', 999, '0', 'nonexistent');</w:t>
      </w:r>
    </w:p>
    <w:p w14:paraId="65461B75" w14:textId="77777777" w:rsidR="00EE6FEB" w:rsidRDefault="00EE6FEB"/>
    <w:p w14:paraId="4D98395C" w14:textId="77777777" w:rsidR="00EE6FEB" w:rsidRDefault="00EE6FEB">
      <w:r>
        <w:t>INSERT INTO  "Customer_campaign_details_p1" ("Customer_id", "contact", "month", "day_of_week", "duration", "campaign", "pdays", "previous", "poutcome") VALUES (13321, 'cellular', 'jul', 'wed', 525, '2', 999, '0', 'nonexistent');</w:t>
      </w:r>
    </w:p>
    <w:p w14:paraId="63DD60CD" w14:textId="77777777" w:rsidR="00EE6FEB" w:rsidRDefault="00EE6FEB"/>
    <w:p w14:paraId="3ED78545" w14:textId="77777777" w:rsidR="00EE6FEB" w:rsidRDefault="00EE6FEB">
      <w:r>
        <w:t>INSERT INTO  "Customer_campaign_details_p1" ("Customer_id", "contact", "month", "day_of_week", "duration", "campaign", "pdays", "previous", "poutcome") VALUES (13322, 'cellular', 'jul', 'wed', 70, '1', 999, '0', 'nonexistent');</w:t>
      </w:r>
    </w:p>
    <w:p w14:paraId="6D207803" w14:textId="77777777" w:rsidR="00EE6FEB" w:rsidRDefault="00EE6FEB"/>
    <w:p w14:paraId="11A90407" w14:textId="77777777" w:rsidR="00EE6FEB" w:rsidRDefault="00EE6FEB">
      <w:r>
        <w:t>INSERT INTO  "Customer_campaign_details_p1" ("Customer_id", "contact", "month", "day_of_week", "duration", "campaign", "pdays", "previous", "poutcome") VALUES (13323, 'cellular', 'jul', 'wed', 229, '1', 999, '0', 'nonexistent');</w:t>
      </w:r>
    </w:p>
    <w:p w14:paraId="1C0C3A9D" w14:textId="77777777" w:rsidR="00EE6FEB" w:rsidRDefault="00EE6FEB"/>
    <w:p w14:paraId="1C316A1C" w14:textId="77777777" w:rsidR="00EE6FEB" w:rsidRDefault="00EE6FEB">
      <w:r>
        <w:t>INSERT INTO  "Customer_campaign_details_p1" ("Customer_id", "contact", "month", "day_of_week", "duration", "campaign", "pdays", "previous", "poutcome") VALUES (13324, 'cellular', 'jul', 'wed', 400, '1', 999, '0', 'nonexistent');</w:t>
      </w:r>
    </w:p>
    <w:p w14:paraId="2EC07C2E" w14:textId="77777777" w:rsidR="00EE6FEB" w:rsidRDefault="00EE6FEB"/>
    <w:p w14:paraId="2968B98B" w14:textId="77777777" w:rsidR="00EE6FEB" w:rsidRDefault="00EE6FEB">
      <w:r>
        <w:t>INSERT INTO  "Customer_campaign_details_p1" ("Customer_id", "contact", "month", "day_of_week", "duration", "campaign", "pdays", "previous", "poutcome") VALUES (13325, 'cellular', 'jul', 'wed', 284, '1', 999, '0', 'nonexistent');</w:t>
      </w:r>
    </w:p>
    <w:p w14:paraId="31A2D241" w14:textId="77777777" w:rsidR="00EE6FEB" w:rsidRDefault="00EE6FEB"/>
    <w:p w14:paraId="4E68C966" w14:textId="77777777" w:rsidR="00EE6FEB" w:rsidRDefault="00EE6FEB">
      <w:r>
        <w:t>INSERT INTO  "Customer_campaign_details_p1" ("Customer_id", "contact", "month", "day_of_week", "duration", "campaign", "pdays", "previous", "poutcome") VALUES (13326, 'cellular', 'jul', 'wed', 130, '1', 999, '0', 'nonexistent');</w:t>
      </w:r>
    </w:p>
    <w:p w14:paraId="25033A54" w14:textId="77777777" w:rsidR="00EE6FEB" w:rsidRDefault="00EE6FEB"/>
    <w:p w14:paraId="07E16E0E" w14:textId="77777777" w:rsidR="00EE6FEB" w:rsidRDefault="00EE6FEB">
      <w:r>
        <w:t>INSERT INTO  "Customer_campaign_details_p1" ("Customer_id", "contact", "month", "day_of_week", "duration", "campaign", "pdays", "previous", "poutcome") VALUES (13327, 'cellular', 'jul', 'wed', 151, '4', 999, '0', 'nonexistent');</w:t>
      </w:r>
    </w:p>
    <w:p w14:paraId="6E47B1C6" w14:textId="77777777" w:rsidR="00EE6FEB" w:rsidRDefault="00EE6FEB"/>
    <w:p w14:paraId="4F7BFCF4" w14:textId="77777777" w:rsidR="00EE6FEB" w:rsidRDefault="00EE6FEB">
      <w:r>
        <w:t>INSERT INTO  "Customer_campaign_details_p1" ("Customer_id", "contact", "month", "day_of_week", "duration", "campaign", "pdays", "previous", "poutcome") VALUES (13328, 'cellular', 'jul', 'wed', 46, '1', 999, '0', 'nonexistent');</w:t>
      </w:r>
    </w:p>
    <w:p w14:paraId="62A3F893" w14:textId="77777777" w:rsidR="00EE6FEB" w:rsidRDefault="00EE6FEB"/>
    <w:p w14:paraId="47841ABC" w14:textId="77777777" w:rsidR="00EE6FEB" w:rsidRDefault="00EE6FEB">
      <w:r>
        <w:t>INSERT INTO  "Customer_campaign_details_p1" ("Customer_id", "contact", "month", "day_of_week", "duration", "campaign", "pdays", "previous", "poutcome") VALUES (13329, 'cellular', 'jul', 'wed', 344, '3', 999, '0', 'nonexistent');</w:t>
      </w:r>
    </w:p>
    <w:p w14:paraId="32027763" w14:textId="77777777" w:rsidR="00EE6FEB" w:rsidRDefault="00EE6FEB"/>
    <w:p w14:paraId="23AAE9AF" w14:textId="77777777" w:rsidR="00EE6FEB" w:rsidRDefault="00EE6FEB">
      <w:r>
        <w:t>INSERT INTO  "Customer_campaign_details_p1" ("Customer_id", "contact", "month", "day_of_week", "duration", "campaign", "pdays", "previous", "poutcome") VALUES (13330, 'cellular', 'jul', 'wed', 291, '1', 999, '0', 'nonexistent');</w:t>
      </w:r>
    </w:p>
    <w:p w14:paraId="6ED39472" w14:textId="77777777" w:rsidR="00EE6FEB" w:rsidRDefault="00EE6FEB"/>
    <w:p w14:paraId="45F2CA42" w14:textId="77777777" w:rsidR="00EE6FEB" w:rsidRDefault="00EE6FEB">
      <w:r>
        <w:t>INSERT INTO  "Customer_campaign_details_p1" ("Customer_id", "contact", "month", "day_of_week", "duration", "campaign", "pdays", "previous", "poutcome") VALUES (13331, 'cellular', 'jul', 'wed', 56, '1', 999, '0', 'nonexistent');</w:t>
      </w:r>
    </w:p>
    <w:p w14:paraId="0E460EBC" w14:textId="77777777" w:rsidR="00EE6FEB" w:rsidRDefault="00EE6FEB"/>
    <w:p w14:paraId="30B00416" w14:textId="77777777" w:rsidR="00EE6FEB" w:rsidRDefault="00EE6FEB">
      <w:r>
        <w:t>INSERT INTO  "Customer_campaign_details_p1" ("Customer_id", "contact", "month", "day_of_week", "duration", "campaign", "pdays", "previous", "poutcome") VALUES (13332, 'cellular', 'jul', 'wed', 153, '1', 999, '0', 'nonexistent');</w:t>
      </w:r>
    </w:p>
    <w:p w14:paraId="6B9985E6" w14:textId="77777777" w:rsidR="00EE6FEB" w:rsidRDefault="00EE6FEB"/>
    <w:p w14:paraId="7BB2B473" w14:textId="77777777" w:rsidR="00EE6FEB" w:rsidRDefault="00EE6FEB">
      <w:r>
        <w:t>INSERT INTO  "Customer_campaign_details_p1" ("Customer_id", "contact", "month", "day_of_week", "duration", "campaign", "pdays", "previous", "poutcome") VALUES (13333, 'cellular', 'jul', 'wed', 401, '1', 999, '0', 'nonexistent');</w:t>
      </w:r>
    </w:p>
    <w:p w14:paraId="11C18F33" w14:textId="77777777" w:rsidR="00EE6FEB" w:rsidRDefault="00EE6FEB"/>
    <w:p w14:paraId="499F4EE6" w14:textId="77777777" w:rsidR="00EE6FEB" w:rsidRDefault="00EE6FEB">
      <w:r>
        <w:t>INSERT INTO  "Customer_campaign_details_p1" ("Customer_id", "contact", "month", "day_of_week", "duration", "campaign", "pdays", "previous", "poutcome") VALUES (13334, 'telephone', 'jul', 'wed', 138, '1', 999, '0', 'nonexistent');</w:t>
      </w:r>
    </w:p>
    <w:p w14:paraId="7FA2B04E" w14:textId="77777777" w:rsidR="00EE6FEB" w:rsidRDefault="00EE6FEB"/>
    <w:p w14:paraId="1F52AFFA" w14:textId="77777777" w:rsidR="00EE6FEB" w:rsidRDefault="00EE6FEB">
      <w:r>
        <w:t>INSERT INTO  "Customer_campaign_details_p1" ("Customer_id", "contact", "month", "day_of_week", "duration", "campaign", "pdays", "previous", "poutcome") VALUES (13335, 'cellular', 'jul', 'wed', 272, '1', 999, '0', 'nonexistent');</w:t>
      </w:r>
    </w:p>
    <w:p w14:paraId="4235C53D" w14:textId="77777777" w:rsidR="00EE6FEB" w:rsidRDefault="00EE6FEB"/>
    <w:p w14:paraId="23DC9093" w14:textId="77777777" w:rsidR="00EE6FEB" w:rsidRDefault="00EE6FEB">
      <w:r>
        <w:t>INSERT INTO  "Customer_campaign_details_p1" ("Customer_id", "contact", "month", "day_of_week", "duration", "campaign", "pdays", "previous", "poutcome") VALUES (13336, 'cellular', 'jul', 'wed', 122, '1', 999, '0', 'nonexistent');</w:t>
      </w:r>
    </w:p>
    <w:p w14:paraId="5FA321F4" w14:textId="77777777" w:rsidR="00EE6FEB" w:rsidRDefault="00EE6FEB"/>
    <w:p w14:paraId="105A8395" w14:textId="77777777" w:rsidR="00EE6FEB" w:rsidRDefault="00EE6FEB">
      <w:r>
        <w:t>INSERT INTO  "Customer_campaign_details_p1" ("Customer_id", "contact", "month", "day_of_week", "duration", "campaign", "pdays", "previous", "poutcome") VALUES (13337, 'cellular', 'jul', 'wed', 226, '1', 999, '0', 'nonexistent');</w:t>
      </w:r>
    </w:p>
    <w:p w14:paraId="7B769ADB" w14:textId="77777777" w:rsidR="00EE6FEB" w:rsidRDefault="00EE6FEB"/>
    <w:p w14:paraId="101FB873" w14:textId="77777777" w:rsidR="00EE6FEB" w:rsidRDefault="00EE6FEB">
      <w:r>
        <w:t>INSERT INTO  "Customer_campaign_details_p1" ("Customer_id", "contact", "month", "day_of_week", "duration", "campaign", "pdays", "previous", "poutcome") VALUES (13338, 'cellular', 'jul', 'wed', 211, '2', 999, '0', 'nonexistent');</w:t>
      </w:r>
    </w:p>
    <w:p w14:paraId="2BF3D50B" w14:textId="77777777" w:rsidR="00EE6FEB" w:rsidRDefault="00EE6FEB"/>
    <w:p w14:paraId="4440C27D" w14:textId="77777777" w:rsidR="00EE6FEB" w:rsidRDefault="00EE6FEB">
      <w:r>
        <w:t>INSERT INTO  "Customer_campaign_details_p1" ("Customer_id", "contact", "month", "day_of_week", "duration", "campaign", "pdays", "previous", "poutcome") VALUES (13339, 'cellular', 'jul', 'wed', 94, '1', 999, '0', 'nonexistent');</w:t>
      </w:r>
    </w:p>
    <w:p w14:paraId="037217CC" w14:textId="77777777" w:rsidR="00EE6FEB" w:rsidRDefault="00EE6FEB"/>
    <w:p w14:paraId="4B078D2E" w14:textId="77777777" w:rsidR="00EE6FEB" w:rsidRDefault="00EE6FEB">
      <w:r>
        <w:t>INSERT INTO  "Customer_campaign_details_p1" ("Customer_id", "contact", "month", "day_of_week", "duration", "campaign", "pdays", "previous", "poutcome") VALUES (13340, 'cellular', 'jul', 'wed', 428, '2', 999, '0', 'nonexistent');</w:t>
      </w:r>
    </w:p>
    <w:p w14:paraId="7BBFEDA8" w14:textId="77777777" w:rsidR="00EE6FEB" w:rsidRDefault="00EE6FEB"/>
    <w:p w14:paraId="0D0D3EF8" w14:textId="77777777" w:rsidR="00EE6FEB" w:rsidRDefault="00EE6FEB">
      <w:r>
        <w:t>INSERT INTO  "Customer_campaign_details_p1" ("Customer_id", "contact", "month", "day_of_week", "duration", "campaign", "pdays", "previous", "poutcome") VALUES (13341, 'cellular', 'jul', 'wed', 156, '1', 999, '0', 'nonexistent');</w:t>
      </w:r>
    </w:p>
    <w:p w14:paraId="50356A2A" w14:textId="77777777" w:rsidR="00EE6FEB" w:rsidRDefault="00EE6FEB"/>
    <w:p w14:paraId="2C369E55" w14:textId="77777777" w:rsidR="00EE6FEB" w:rsidRDefault="00EE6FEB">
      <w:r>
        <w:t>INSERT INTO  "Customer_campaign_details_p1" ("Customer_id", "contact", "month", "day_of_week", "duration", "campaign", "pdays", "previous", "poutcome") VALUES (13342, 'cellular', 'jul', 'wed', 191, '1', 999, '0', 'nonexistent');</w:t>
      </w:r>
    </w:p>
    <w:p w14:paraId="4664EAE3" w14:textId="77777777" w:rsidR="00EE6FEB" w:rsidRDefault="00EE6FEB"/>
    <w:p w14:paraId="2893CF4C" w14:textId="77777777" w:rsidR="00EE6FEB" w:rsidRDefault="00EE6FEB">
      <w:r>
        <w:t>INSERT INTO  "Customer_campaign_details_p1" ("Customer_id", "contact", "month", "day_of_week", "duration", "campaign", "pdays", "previous", "poutcome") VALUES (13343, 'cellular', 'jul', 'wed', 225, '2', 999, '0', 'nonexistent');</w:t>
      </w:r>
    </w:p>
    <w:p w14:paraId="49845F5D" w14:textId="77777777" w:rsidR="00EE6FEB" w:rsidRDefault="00EE6FEB"/>
    <w:p w14:paraId="764B5AEF" w14:textId="77777777" w:rsidR="00EE6FEB" w:rsidRDefault="00EE6FEB">
      <w:r>
        <w:t>INSERT INTO  "Customer_campaign_details_p1" ("Customer_id", "contact", "month", "day_of_week", "duration", "campaign", "pdays", "previous", "poutcome") VALUES (13344, 'cellular', 'jul', 'wed', 781, '1', 999, '0', 'nonexistent');</w:t>
      </w:r>
    </w:p>
    <w:p w14:paraId="43EC6F18" w14:textId="77777777" w:rsidR="00EE6FEB" w:rsidRDefault="00EE6FEB"/>
    <w:p w14:paraId="606ED7B0" w14:textId="77777777" w:rsidR="00EE6FEB" w:rsidRDefault="00EE6FEB">
      <w:r>
        <w:t>INSERT INTO  "Customer_campaign_details_p1" ("Customer_id", "contact", "month", "day_of_week", "duration", "campaign", "pdays", "previous", "poutcome") VALUES (13345, 'cellular', 'jul', 'wed', 496, '1', 999, '0', 'nonexistent');</w:t>
      </w:r>
    </w:p>
    <w:p w14:paraId="17557154" w14:textId="77777777" w:rsidR="00EE6FEB" w:rsidRDefault="00EE6FEB"/>
    <w:p w14:paraId="43E956B1" w14:textId="77777777" w:rsidR="00EE6FEB" w:rsidRDefault="00EE6FEB">
      <w:r>
        <w:t>INSERT INTO  "Customer_campaign_details_p1" ("Customer_id", "contact", "month", "day_of_week", "duration", "campaign", "pdays", "previous", "poutcome") VALUES (13346, 'cellular', 'jul', 'wed', 586, '1', 999, '0', 'nonexistent');</w:t>
      </w:r>
    </w:p>
    <w:p w14:paraId="69AFA076" w14:textId="77777777" w:rsidR="00EE6FEB" w:rsidRDefault="00EE6FEB"/>
    <w:p w14:paraId="11ABB8BE" w14:textId="77777777" w:rsidR="00EE6FEB" w:rsidRDefault="00EE6FEB">
      <w:r>
        <w:t>INSERT INTO  "Customer_campaign_details_p1" ("Customer_id", "contact", "month", "day_of_week", "duration", "campaign", "pdays", "previous", "poutcome") VALUES (13347, 'cellular', 'jul', 'wed', 195, '1', 999, '0', 'nonexistent');</w:t>
      </w:r>
    </w:p>
    <w:p w14:paraId="03DB1DC1" w14:textId="77777777" w:rsidR="00EE6FEB" w:rsidRDefault="00EE6FEB"/>
    <w:p w14:paraId="08112898" w14:textId="77777777" w:rsidR="00EE6FEB" w:rsidRDefault="00EE6FEB">
      <w:r>
        <w:t>INSERT INTO  "Customer_campaign_details_p1" ("Customer_id", "contact", "month", "day_of_week", "duration", "campaign", "pdays", "previous", "poutcome") VALUES (13348, 'cellular', 'jul', 'wed', 49, '1', 999, '0', 'nonexistent');</w:t>
      </w:r>
    </w:p>
    <w:p w14:paraId="154EFA88" w14:textId="77777777" w:rsidR="00EE6FEB" w:rsidRDefault="00EE6FEB"/>
    <w:p w14:paraId="11EDE670" w14:textId="77777777" w:rsidR="00EE6FEB" w:rsidRDefault="00EE6FEB">
      <w:r>
        <w:t>INSERT INTO  "Customer_campaign_details_p1" ("Customer_id", "contact", "month", "day_of_week", "duration", "campaign", "pdays", "previous", "poutcome") VALUES (13349, 'cellular', 'jul', 'wed', 90, '1', 999, '0', 'nonexistent');</w:t>
      </w:r>
    </w:p>
    <w:p w14:paraId="6EADFE8C" w14:textId="77777777" w:rsidR="00EE6FEB" w:rsidRDefault="00EE6FEB"/>
    <w:p w14:paraId="240B32FA" w14:textId="77777777" w:rsidR="00EE6FEB" w:rsidRDefault="00EE6FEB">
      <w:r>
        <w:t>INSERT INTO  "Customer_campaign_details_p1" ("Customer_id", "contact", "month", "day_of_week", "duration", "campaign", "pdays", "previous", "poutcome") VALUES (13350, 'cellular', 'jul', 'wed', 339, '2', 999, '0', 'nonexistent');</w:t>
      </w:r>
    </w:p>
    <w:p w14:paraId="5CAF6CDF" w14:textId="77777777" w:rsidR="00EE6FEB" w:rsidRDefault="00EE6FEB"/>
    <w:p w14:paraId="50F08EDD" w14:textId="77777777" w:rsidR="00EE6FEB" w:rsidRDefault="00EE6FEB">
      <w:r>
        <w:t>INSERT INTO  "Customer_campaign_details_p1" ("Customer_id", "contact", "month", "day_of_week", "duration", "campaign", "pdays", "previous", "poutcome") VALUES (13351, 'cellular', 'jul', 'wed', 268, '2', 999, '0', 'nonexistent');</w:t>
      </w:r>
    </w:p>
    <w:p w14:paraId="37A584AF" w14:textId="77777777" w:rsidR="00EE6FEB" w:rsidRDefault="00EE6FEB"/>
    <w:p w14:paraId="63E00397" w14:textId="77777777" w:rsidR="00EE6FEB" w:rsidRDefault="00EE6FEB">
      <w:r>
        <w:t>INSERT INTO  "Customer_campaign_details_p1" ("Customer_id", "contact", "month", "day_of_week", "duration", "campaign", "pdays", "previous", "poutcome") VALUES (13352, 'cellular', 'jul', 'wed', 689, '1', 999, '0', 'nonexistent');</w:t>
      </w:r>
    </w:p>
    <w:p w14:paraId="23F6A5C7" w14:textId="77777777" w:rsidR="00EE6FEB" w:rsidRDefault="00EE6FEB"/>
    <w:p w14:paraId="484288AD" w14:textId="77777777" w:rsidR="00EE6FEB" w:rsidRDefault="00EE6FEB">
      <w:r>
        <w:t>INSERT INTO  "Customer_campaign_details_p1" ("Customer_id", "contact", "month", "day_of_week", "duration", "campaign", "pdays", "previous", "poutcome") VALUES (13353, 'cellular', 'jul', 'wed', 94, '3', 999, '0', 'nonexistent');</w:t>
      </w:r>
    </w:p>
    <w:p w14:paraId="3B823654" w14:textId="77777777" w:rsidR="00EE6FEB" w:rsidRDefault="00EE6FEB"/>
    <w:p w14:paraId="0D6B1A6C" w14:textId="77777777" w:rsidR="00EE6FEB" w:rsidRDefault="00EE6FEB">
      <w:r>
        <w:t>INSERT INTO  "Customer_campaign_details_p1" ("Customer_id", "contact", "month", "day_of_week", "duration", "campaign", "pdays", "previous", "poutcome") VALUES (13354, 'cellular', 'jul', 'wed', 269, '1', 999, '0', 'nonexistent');</w:t>
      </w:r>
    </w:p>
    <w:p w14:paraId="60E155E8" w14:textId="77777777" w:rsidR="00EE6FEB" w:rsidRDefault="00EE6FEB"/>
    <w:p w14:paraId="3FA999B8" w14:textId="77777777" w:rsidR="00EE6FEB" w:rsidRDefault="00EE6FEB">
      <w:r>
        <w:t>INSERT INTO  "Customer_campaign_details_p1" ("Customer_id", "contact", "month", "day_of_week", "duration", "campaign", "pdays", "previous", "poutcome") VALUES (13355, 'cellular', 'jul', 'wed', 303, '1', 999, '0', 'nonexistent');</w:t>
      </w:r>
    </w:p>
    <w:p w14:paraId="687B0C05" w14:textId="77777777" w:rsidR="00EE6FEB" w:rsidRDefault="00EE6FEB"/>
    <w:p w14:paraId="53891666" w14:textId="77777777" w:rsidR="00EE6FEB" w:rsidRDefault="00EE6FEB">
      <w:r>
        <w:t>INSERT INTO  "Customer_campaign_details_p1" ("Customer_id", "contact", "month", "day_of_week", "duration", "campaign", "pdays", "previous", "poutcome") VALUES (13356, 'cellular', 'jul', 'wed', 120, '4', 999, '0', 'nonexistent');</w:t>
      </w:r>
    </w:p>
    <w:p w14:paraId="4D2D2730" w14:textId="77777777" w:rsidR="00EE6FEB" w:rsidRDefault="00EE6FEB"/>
    <w:p w14:paraId="58453800" w14:textId="77777777" w:rsidR="00EE6FEB" w:rsidRDefault="00EE6FEB">
      <w:r>
        <w:t>INSERT INTO  "Customer_campaign_details_p1" ("Customer_id", "contact", "month", "day_of_week", "duration", "campaign", "pdays", "previous", "poutcome") VALUES (13357, 'cellular', 'jul', 'wed', 239, '1', 999, '0', 'nonexistent');</w:t>
      </w:r>
    </w:p>
    <w:p w14:paraId="7282307D" w14:textId="77777777" w:rsidR="00EE6FEB" w:rsidRDefault="00EE6FEB"/>
    <w:p w14:paraId="078B191C" w14:textId="77777777" w:rsidR="00EE6FEB" w:rsidRDefault="00EE6FEB">
      <w:r>
        <w:t>INSERT INTO  "Customer_campaign_details_p1" ("Customer_id", "contact", "month", "day_of_week", "duration", "campaign", "pdays", "previous", "poutcome") VALUES (13358, 'cellular', 'jul', 'wed', 129, '2', 999, '0', 'nonexistent');</w:t>
      </w:r>
    </w:p>
    <w:p w14:paraId="7E4EF7A6" w14:textId="77777777" w:rsidR="00EE6FEB" w:rsidRDefault="00EE6FEB"/>
    <w:p w14:paraId="367F8927" w14:textId="77777777" w:rsidR="00EE6FEB" w:rsidRDefault="00EE6FEB">
      <w:r>
        <w:t>INSERT INTO  "Customer_campaign_details_p1" ("Customer_id", "contact", "month", "day_of_week", "duration", "campaign", "pdays", "previous", "poutcome") VALUES (13359, 'cellular', 'jul', 'wed', 555, '1', 999, '0', 'nonexistent');</w:t>
      </w:r>
    </w:p>
    <w:p w14:paraId="55BD5BBB" w14:textId="77777777" w:rsidR="00EE6FEB" w:rsidRDefault="00EE6FEB"/>
    <w:p w14:paraId="5C750879" w14:textId="77777777" w:rsidR="00EE6FEB" w:rsidRDefault="00EE6FEB">
      <w:r>
        <w:t>INSERT INTO  "Customer_campaign_details_p1" ("Customer_id", "contact", "month", "day_of_week", "duration", "campaign", "pdays", "previous", "poutcome") VALUES (13360, 'cellular', 'jul', 'wed', 130, '1', 999, '0', 'nonexistent');</w:t>
      </w:r>
    </w:p>
    <w:p w14:paraId="10D2E73F" w14:textId="77777777" w:rsidR="00EE6FEB" w:rsidRDefault="00EE6FEB"/>
    <w:p w14:paraId="05FE14D6" w14:textId="77777777" w:rsidR="00EE6FEB" w:rsidRDefault="00EE6FEB">
      <w:r>
        <w:t>INSERT INTO  "Customer_campaign_details_p1" ("Customer_id", "contact", "month", "day_of_week", "duration", "campaign", "pdays", "previous", "poutcome") VALUES (13361, 'cellular', 'jul', 'wed', 124, '1', 999, '0', 'nonexistent');</w:t>
      </w:r>
    </w:p>
    <w:p w14:paraId="7F720B03" w14:textId="77777777" w:rsidR="00EE6FEB" w:rsidRDefault="00EE6FEB"/>
    <w:p w14:paraId="551D77E9" w14:textId="77777777" w:rsidR="00EE6FEB" w:rsidRDefault="00EE6FEB">
      <w:r>
        <w:t>INSERT INTO  "Customer_campaign_details_p1" ("Customer_id", "contact", "month", "day_of_week", "duration", "campaign", "pdays", "previous", "poutcome") VALUES (13362, 'cellular', 'jul', 'wed', 29, '8', 999, '0', 'nonexistent');</w:t>
      </w:r>
    </w:p>
    <w:p w14:paraId="668E0F5E" w14:textId="77777777" w:rsidR="00EE6FEB" w:rsidRDefault="00EE6FEB"/>
    <w:p w14:paraId="72F06E4D" w14:textId="77777777" w:rsidR="00EE6FEB" w:rsidRDefault="00EE6FEB">
      <w:r>
        <w:t>INSERT INTO  "Customer_campaign_details_p1" ("Customer_id", "contact", "month", "day_of_week", "duration", "campaign", "pdays", "previous", "poutcome") VALUES (13363, 'cellular', 'jul', 'wed', 528, '9', 999, '0', 'nonexistent');</w:t>
      </w:r>
    </w:p>
    <w:p w14:paraId="0CC4620F" w14:textId="77777777" w:rsidR="00EE6FEB" w:rsidRDefault="00EE6FEB"/>
    <w:p w14:paraId="64F28415" w14:textId="77777777" w:rsidR="00EE6FEB" w:rsidRDefault="00EE6FEB">
      <w:r>
        <w:t>INSERT INTO  "Customer_campaign_details_p1" ("Customer_id", "contact", "month", "day_of_week", "duration", "campaign", "pdays", "previous", "poutcome") VALUES (13364, 'cellular', 'jul', 'wed', 83, '2', 999, '0', 'nonexistent');</w:t>
      </w:r>
    </w:p>
    <w:p w14:paraId="46C20108" w14:textId="77777777" w:rsidR="00EE6FEB" w:rsidRDefault="00EE6FEB"/>
    <w:p w14:paraId="1BAE5CDC" w14:textId="77777777" w:rsidR="00EE6FEB" w:rsidRDefault="00EE6FEB">
      <w:r>
        <w:t>INSERT INTO  "Customer_campaign_details_p1" ("Customer_id", "contact", "month", "day_of_week", "duration", "campaign", "pdays", "previous", "poutcome") VALUES (13365, 'cellular', 'jul', 'wed', 60, '1', 999, '0', 'nonexistent');</w:t>
      </w:r>
    </w:p>
    <w:p w14:paraId="0B2D2C4E" w14:textId="77777777" w:rsidR="00EE6FEB" w:rsidRDefault="00EE6FEB"/>
    <w:p w14:paraId="5F0971A5" w14:textId="77777777" w:rsidR="00EE6FEB" w:rsidRDefault="00EE6FEB">
      <w:r>
        <w:t>INSERT INTO  "Customer_campaign_details_p1" ("Customer_id", "contact", "month", "day_of_week", "duration", "campaign", "pdays", "previous", "poutcome") VALUES (13366, 'cellular', 'jul', 'wed', 251, '1', 999, '0', 'nonexistent');</w:t>
      </w:r>
    </w:p>
    <w:p w14:paraId="0859A175" w14:textId="77777777" w:rsidR="00EE6FEB" w:rsidRDefault="00EE6FEB"/>
    <w:p w14:paraId="7193C929" w14:textId="77777777" w:rsidR="00EE6FEB" w:rsidRDefault="00EE6FEB">
      <w:r>
        <w:t>INSERT INTO  "Customer_campaign_details_p1" ("Customer_id", "contact", "month", "day_of_week", "duration", "campaign", "pdays", "previous", "poutcome") VALUES (13367, 'cellular', 'jul', 'wed', 1150, '1', 999, '0', 'nonexistent');</w:t>
      </w:r>
    </w:p>
    <w:p w14:paraId="4D992AEC" w14:textId="77777777" w:rsidR="00EE6FEB" w:rsidRDefault="00EE6FEB"/>
    <w:p w14:paraId="0810717C" w14:textId="77777777" w:rsidR="00EE6FEB" w:rsidRDefault="00EE6FEB">
      <w:r>
        <w:t>INSERT INTO  "Customer_campaign_details_p1" ("Customer_id", "contact", "month", "day_of_week", "duration", "campaign", "pdays", "previous", "poutcome") VALUES (13368, 'cellular', 'jul', 'wed', 294, '2', 999, '0', 'nonexistent');</w:t>
      </w:r>
    </w:p>
    <w:p w14:paraId="79DE5C0A" w14:textId="77777777" w:rsidR="00EE6FEB" w:rsidRDefault="00EE6FEB"/>
    <w:p w14:paraId="627DDC19" w14:textId="77777777" w:rsidR="00EE6FEB" w:rsidRDefault="00EE6FEB">
      <w:r>
        <w:t>INSERT INTO  "Customer_campaign_details_p1" ("Customer_id", "contact", "month", "day_of_week", "duration", "campaign", "pdays", "previous", "poutcome") VALUES (13369, 'cellular', 'jul', 'wed', 435, '1', 999, '0', 'nonexistent');</w:t>
      </w:r>
    </w:p>
    <w:p w14:paraId="11719DA7" w14:textId="77777777" w:rsidR="00EE6FEB" w:rsidRDefault="00EE6FEB"/>
    <w:p w14:paraId="4EB9B8BA" w14:textId="77777777" w:rsidR="00EE6FEB" w:rsidRDefault="00EE6FEB">
      <w:r>
        <w:t>INSERT INTO  "Customer_campaign_details_p1" ("Customer_id", "contact", "month", "day_of_week", "duration", "campaign", "pdays", "previous", "poutcome") VALUES (13370, 'cellular', 'jul', 'wed', 155, '2', 999, '0', 'nonexistent');</w:t>
      </w:r>
    </w:p>
    <w:p w14:paraId="45F0A617" w14:textId="77777777" w:rsidR="00EE6FEB" w:rsidRDefault="00EE6FEB"/>
    <w:p w14:paraId="3C20971F" w14:textId="77777777" w:rsidR="00EE6FEB" w:rsidRDefault="00EE6FEB">
      <w:r>
        <w:t>INSERT INTO  "Customer_campaign_details_p1" ("Customer_id", "contact", "month", "day_of_week", "duration", "campaign", "pdays", "previous", "poutcome") VALUES (13371, 'cellular', 'jul', 'wed', 130, '1', 999, '0', 'nonexistent');</w:t>
      </w:r>
    </w:p>
    <w:p w14:paraId="49526723" w14:textId="77777777" w:rsidR="00EE6FEB" w:rsidRDefault="00EE6FEB"/>
    <w:p w14:paraId="794B929C" w14:textId="77777777" w:rsidR="00EE6FEB" w:rsidRDefault="00EE6FEB">
      <w:r>
        <w:t>INSERT INTO  "Customer_campaign_details_p1" ("Customer_id", "contact", "month", "day_of_week", "duration", "campaign", "pdays", "previous", "poutcome") VALUES (13372, 'cellular', 'jul', 'wed', 294, '1', 999, '0', 'nonexistent');</w:t>
      </w:r>
    </w:p>
    <w:p w14:paraId="63447643" w14:textId="77777777" w:rsidR="00EE6FEB" w:rsidRDefault="00EE6FEB"/>
    <w:p w14:paraId="5479D177" w14:textId="77777777" w:rsidR="00EE6FEB" w:rsidRDefault="00EE6FEB">
      <w:r>
        <w:t>INSERT INTO  "Customer_campaign_details_p1" ("Customer_id", "contact", "month", "day_of_week", "duration", "campaign", "pdays", "previous", "poutcome") VALUES (13373, 'telephone', 'jul', 'wed', 198, '1', 999, '0', 'nonexistent');</w:t>
      </w:r>
    </w:p>
    <w:p w14:paraId="60659600" w14:textId="77777777" w:rsidR="00EE6FEB" w:rsidRDefault="00EE6FEB"/>
    <w:p w14:paraId="34385AB0" w14:textId="77777777" w:rsidR="00EE6FEB" w:rsidRDefault="00EE6FEB">
      <w:r>
        <w:t>INSERT INTO  "Customer_campaign_details_p1" ("Customer_id", "contact", "month", "day_of_week", "duration", "campaign", "pdays", "previous", "poutcome") VALUES (13374, 'cellular', 'jul', 'wed', 72, '1', 999, '0', 'nonexistent');</w:t>
      </w:r>
    </w:p>
    <w:p w14:paraId="70FBDFDC" w14:textId="77777777" w:rsidR="00EE6FEB" w:rsidRDefault="00EE6FEB"/>
    <w:p w14:paraId="09C7F788" w14:textId="77777777" w:rsidR="00EE6FEB" w:rsidRDefault="00EE6FEB">
      <w:r>
        <w:t>INSERT INTO  "Customer_campaign_details_p1" ("Customer_id", "contact", "month", "day_of_week", "duration", "campaign", "pdays", "previous", "poutcome") VALUES (13375, 'cellular', 'jul', 'wed', 830, '1', 999, '0', 'nonexistent');</w:t>
      </w:r>
    </w:p>
    <w:p w14:paraId="576FD294" w14:textId="77777777" w:rsidR="00EE6FEB" w:rsidRDefault="00EE6FEB"/>
    <w:p w14:paraId="77EE5E1D" w14:textId="77777777" w:rsidR="00EE6FEB" w:rsidRDefault="00EE6FEB">
      <w:r>
        <w:t>INSERT INTO  "Customer_campaign_details_p1" ("Customer_id", "contact", "month", "day_of_week", "duration", "campaign", "pdays", "previous", "poutcome") VALUES (13376, 'cellular', 'jul', 'wed', 57, '2', 999, '0', 'nonexistent');</w:t>
      </w:r>
    </w:p>
    <w:p w14:paraId="0E9D8363" w14:textId="77777777" w:rsidR="00EE6FEB" w:rsidRDefault="00EE6FEB"/>
    <w:p w14:paraId="4BC62263" w14:textId="77777777" w:rsidR="00EE6FEB" w:rsidRDefault="00EE6FEB">
      <w:r>
        <w:t>INSERT INTO  "Customer_campaign_details_p1" ("Customer_id", "contact", "month", "day_of_week", "duration", "campaign", "pdays", "previous", "poutcome") VALUES (13377, 'cellular', 'jul', 'wed', 464, '1', 999, '0', 'nonexistent');</w:t>
      </w:r>
    </w:p>
    <w:p w14:paraId="0B221D5D" w14:textId="77777777" w:rsidR="00EE6FEB" w:rsidRDefault="00EE6FEB"/>
    <w:p w14:paraId="36CD33C1" w14:textId="77777777" w:rsidR="00EE6FEB" w:rsidRDefault="00EE6FEB">
      <w:r>
        <w:t>INSERT INTO  "Customer_campaign_details_p1" ("Customer_id", "contact", "month", "day_of_week", "duration", "campaign", "pdays", "previous", "poutcome") VALUES (13378, 'cellular', 'jul', 'wed', 57, '2', 999, '0', 'nonexistent');</w:t>
      </w:r>
    </w:p>
    <w:p w14:paraId="79474B13" w14:textId="77777777" w:rsidR="00EE6FEB" w:rsidRDefault="00EE6FEB"/>
    <w:p w14:paraId="3F18218C" w14:textId="77777777" w:rsidR="00EE6FEB" w:rsidRDefault="00EE6FEB">
      <w:r>
        <w:t>INSERT INTO  "Customer_campaign_details_p1" ("Customer_id", "contact", "month", "day_of_week", "duration", "campaign", "pdays", "previous", "poutcome") VALUES (13379, 'cellular', 'jul', 'wed', 76, '7', 999, '0', 'nonexistent');</w:t>
      </w:r>
    </w:p>
    <w:p w14:paraId="1BCBC543" w14:textId="77777777" w:rsidR="00EE6FEB" w:rsidRDefault="00EE6FEB"/>
    <w:p w14:paraId="735B672A" w14:textId="77777777" w:rsidR="00EE6FEB" w:rsidRDefault="00EE6FEB">
      <w:r>
        <w:t>INSERT INTO  "Customer_campaign_details_p1" ("Customer_id", "contact", "month", "day_of_week", "duration", "campaign", "pdays", "previous", "poutcome") VALUES (13380, 'cellular', 'jul', 'wed', 39, '9', 999, '0', 'nonexistent');</w:t>
      </w:r>
    </w:p>
    <w:p w14:paraId="1491AF92" w14:textId="77777777" w:rsidR="00EE6FEB" w:rsidRDefault="00EE6FEB"/>
    <w:p w14:paraId="34092A83" w14:textId="77777777" w:rsidR="00EE6FEB" w:rsidRDefault="00EE6FEB">
      <w:r>
        <w:t>INSERT INTO  "Customer_campaign_details_p1" ("Customer_id", "contact", "month", "day_of_week", "duration", "campaign", "pdays", "previous", "poutcome") VALUES (13381, 'cellular', 'jul', 'wed', 873, '2', 999, '0', 'nonexistent');</w:t>
      </w:r>
    </w:p>
    <w:p w14:paraId="5EB0BF73" w14:textId="77777777" w:rsidR="00EE6FEB" w:rsidRDefault="00EE6FEB"/>
    <w:p w14:paraId="3DAD9324" w14:textId="77777777" w:rsidR="00EE6FEB" w:rsidRDefault="00EE6FEB">
      <w:r>
        <w:t>INSERT INTO  "Customer_campaign_details_p1" ("Customer_id", "contact", "month", "day_of_week", "duration", "campaign", "pdays", "previous", "poutcome") VALUES (13382, 'cellular', 'jul', 'wed', 166, '1', 999, '0', 'nonexistent');</w:t>
      </w:r>
    </w:p>
    <w:p w14:paraId="46F2A94A" w14:textId="77777777" w:rsidR="00EE6FEB" w:rsidRDefault="00EE6FEB"/>
    <w:p w14:paraId="66555439" w14:textId="77777777" w:rsidR="00EE6FEB" w:rsidRDefault="00EE6FEB">
      <w:r>
        <w:t>INSERT INTO  "Customer_campaign_details_p1" ("Customer_id", "contact", "month", "day_of_week", "duration", "campaign", "pdays", "previous", "poutcome") VALUES (13383, 'cellular', 'jul', 'wed', 227, '1', 999, '0', 'nonexistent');</w:t>
      </w:r>
    </w:p>
    <w:p w14:paraId="728CEE76" w14:textId="77777777" w:rsidR="00EE6FEB" w:rsidRDefault="00EE6FEB"/>
    <w:p w14:paraId="23A52A51" w14:textId="77777777" w:rsidR="00EE6FEB" w:rsidRDefault="00EE6FEB">
      <w:r>
        <w:t>INSERT INTO  "Customer_campaign_details_p1" ("Customer_id", "contact", "month", "day_of_week", "duration", "campaign", "pdays", "previous", "poutcome") VALUES (13384, 'cellular', 'jul', 'wed', 202, '1', 999, '0', 'nonexistent');</w:t>
      </w:r>
    </w:p>
    <w:p w14:paraId="12552C3C" w14:textId="77777777" w:rsidR="00EE6FEB" w:rsidRDefault="00EE6FEB"/>
    <w:p w14:paraId="688EC639" w14:textId="77777777" w:rsidR="00EE6FEB" w:rsidRDefault="00EE6FEB">
      <w:r>
        <w:t>INSERT INTO  "Customer_campaign_details_p1" ("Customer_id", "contact", "month", "day_of_week", "duration", "campaign", "pdays", "previous", "poutcome") VALUES (13385, 'telephone', 'jul', 'wed', 109, '1', 999, '0', 'nonexistent');</w:t>
      </w:r>
    </w:p>
    <w:p w14:paraId="48575D09" w14:textId="77777777" w:rsidR="00EE6FEB" w:rsidRDefault="00EE6FEB"/>
    <w:p w14:paraId="5A99046D" w14:textId="77777777" w:rsidR="00EE6FEB" w:rsidRDefault="00EE6FEB">
      <w:r>
        <w:t>INSERT INTO  "Customer_campaign_details_p1" ("Customer_id", "contact", "month", "day_of_week", "duration", "campaign", "pdays", "previous", "poutcome") VALUES (13386, 'cellular', 'jul', 'wed', 243, '1', 999, '0', 'nonexistent');</w:t>
      </w:r>
    </w:p>
    <w:p w14:paraId="3B4BA17D" w14:textId="77777777" w:rsidR="00EE6FEB" w:rsidRDefault="00EE6FEB"/>
    <w:p w14:paraId="5F7F14B8" w14:textId="77777777" w:rsidR="00EE6FEB" w:rsidRDefault="00EE6FEB">
      <w:r>
        <w:t>INSERT INTO  "Customer_campaign_details_p1" ("Customer_id", "contact", "month", "day_of_week", "duration", "campaign", "pdays", "previous", "poutcome") VALUES (13387, 'cellular', 'jul', 'wed', 329, '1', 999, '0', 'nonexistent');</w:t>
      </w:r>
    </w:p>
    <w:p w14:paraId="294ACEA8" w14:textId="77777777" w:rsidR="00EE6FEB" w:rsidRDefault="00EE6FEB"/>
    <w:p w14:paraId="35E6C784" w14:textId="77777777" w:rsidR="00EE6FEB" w:rsidRDefault="00EE6FEB">
      <w:r>
        <w:t>INSERT INTO  "Customer_campaign_details_p1" ("Customer_id", "contact", "month", "day_of_week", "duration", "campaign", "pdays", "previous", "poutcome") VALUES (13388, 'cellular', 'jul', 'wed', 214, '1', 999, '0', 'nonexistent');</w:t>
      </w:r>
    </w:p>
    <w:p w14:paraId="7180ED8A" w14:textId="77777777" w:rsidR="00EE6FEB" w:rsidRDefault="00EE6FEB"/>
    <w:p w14:paraId="7A25B81F" w14:textId="77777777" w:rsidR="00EE6FEB" w:rsidRDefault="00EE6FEB">
      <w:r>
        <w:t>INSERT INTO  "Customer_campaign_details_p1" ("Customer_id", "contact", "month", "day_of_week", "duration", "campaign", "pdays", "previous", "poutcome") VALUES (13389, 'cellular', 'jul', 'wed', 142, '1', 999, '0', 'nonexistent');</w:t>
      </w:r>
    </w:p>
    <w:p w14:paraId="14157A2C" w14:textId="77777777" w:rsidR="00EE6FEB" w:rsidRDefault="00EE6FEB"/>
    <w:p w14:paraId="16FC95AC" w14:textId="77777777" w:rsidR="00EE6FEB" w:rsidRDefault="00EE6FEB">
      <w:r>
        <w:t>INSERT INTO  "Customer_campaign_details_p1" ("Customer_id", "contact", "month", "day_of_week", "duration", "campaign", "pdays", "previous", "poutcome") VALUES (13390, 'cellular', 'jul', 'wed', 151, '1', 999, '0', 'nonexistent');</w:t>
      </w:r>
    </w:p>
    <w:p w14:paraId="730696FC" w14:textId="77777777" w:rsidR="00EE6FEB" w:rsidRDefault="00EE6FEB"/>
    <w:p w14:paraId="5EDB47E4" w14:textId="77777777" w:rsidR="00EE6FEB" w:rsidRDefault="00EE6FEB">
      <w:r>
        <w:t>INSERT INTO  "Customer_campaign_details_p1" ("Customer_id", "contact", "month", "day_of_week", "duration", "campaign", "pdays", "previous", "poutcome") VALUES (13391, 'cellular', 'jul', 'wed', 335, '1', 999, '0', 'nonexistent');</w:t>
      </w:r>
    </w:p>
    <w:p w14:paraId="1D61E9E5" w14:textId="77777777" w:rsidR="00EE6FEB" w:rsidRDefault="00EE6FEB"/>
    <w:p w14:paraId="5056B787" w14:textId="77777777" w:rsidR="00EE6FEB" w:rsidRDefault="00EE6FEB">
      <w:r>
        <w:t>INSERT INTO  "Customer_campaign_details_p1" ("Customer_id", "contact", "month", "day_of_week", "duration", "campaign", "pdays", "previous", "poutcome") VALUES (13392, 'cellular', 'jul', 'wed', 143, '1', 999, '0', 'nonexistent');</w:t>
      </w:r>
    </w:p>
    <w:p w14:paraId="29CB9EDF" w14:textId="77777777" w:rsidR="00EE6FEB" w:rsidRDefault="00EE6FEB"/>
    <w:p w14:paraId="039A88EA" w14:textId="77777777" w:rsidR="00EE6FEB" w:rsidRDefault="00EE6FEB">
      <w:r>
        <w:t>INSERT INTO  "Customer_campaign_details_p1" ("Customer_id", "contact", "month", "day_of_week", "duration", "campaign", "pdays", "previous", "poutcome") VALUES (13393, 'cellular', 'jul', 'wed', 122, '1', 999, '0', 'nonexistent');</w:t>
      </w:r>
    </w:p>
    <w:p w14:paraId="5A831973" w14:textId="77777777" w:rsidR="00EE6FEB" w:rsidRDefault="00EE6FEB"/>
    <w:p w14:paraId="72744391" w14:textId="77777777" w:rsidR="00EE6FEB" w:rsidRDefault="00EE6FEB">
      <w:r>
        <w:t>INSERT INTO  "Customer_campaign_details_p1" ("Customer_id", "contact", "month", "day_of_week", "duration", "campaign", "pdays", "previous", "poutcome") VALUES (13394, 'cellular', 'jul', 'wed', 48, '1', 999, '0', 'nonexistent');</w:t>
      </w:r>
    </w:p>
    <w:p w14:paraId="7150F601" w14:textId="77777777" w:rsidR="00EE6FEB" w:rsidRDefault="00EE6FEB"/>
    <w:p w14:paraId="49FA6698" w14:textId="77777777" w:rsidR="00EE6FEB" w:rsidRDefault="00EE6FEB">
      <w:r>
        <w:t>INSERT INTO  "Customer_campaign_details_p1" ("Customer_id", "contact", "month", "day_of_week", "duration", "campaign", "pdays", "previous", "poutcome") VALUES (13395, 'cellular', 'jul', 'wed', 198, '2', 999, '0', 'nonexistent');</w:t>
      </w:r>
    </w:p>
    <w:p w14:paraId="263EB428" w14:textId="77777777" w:rsidR="00EE6FEB" w:rsidRDefault="00EE6FEB"/>
    <w:p w14:paraId="4E921B54" w14:textId="77777777" w:rsidR="00EE6FEB" w:rsidRDefault="00EE6FEB">
      <w:r>
        <w:t>INSERT INTO  "Customer_campaign_details_p1" ("Customer_id", "contact", "month", "day_of_week", "duration", "campaign", "pdays", "previous", "poutcome") VALUES (13396, 'cellular', 'jul', 'wed', 183, '1', 999, '0', 'nonexistent');</w:t>
      </w:r>
    </w:p>
    <w:p w14:paraId="562F3337" w14:textId="77777777" w:rsidR="00EE6FEB" w:rsidRDefault="00EE6FEB"/>
    <w:p w14:paraId="6BCCACAE" w14:textId="77777777" w:rsidR="00EE6FEB" w:rsidRDefault="00EE6FEB">
      <w:r>
        <w:t>INSERT INTO  "Customer_campaign_details_p1" ("Customer_id", "contact", "month", "day_of_week", "duration", "campaign", "pdays", "previous", "poutcome") VALUES (13397, 'cellular', 'jul', 'wed', 45, '1', 999, '0', 'nonexistent');</w:t>
      </w:r>
    </w:p>
    <w:p w14:paraId="2609780A" w14:textId="77777777" w:rsidR="00EE6FEB" w:rsidRDefault="00EE6FEB"/>
    <w:p w14:paraId="544ECF9A" w14:textId="77777777" w:rsidR="00EE6FEB" w:rsidRDefault="00EE6FEB">
      <w:r>
        <w:t>INSERT INTO  "Customer_campaign_details_p1" ("Customer_id", "contact", "month", "day_of_week", "duration", "campaign", "pdays", "previous", "poutcome") VALUES (13398, 'cellular', 'jul', 'wed', 255, '1', 999, '0', 'nonexistent');</w:t>
      </w:r>
    </w:p>
    <w:p w14:paraId="6E7F3B15" w14:textId="77777777" w:rsidR="00EE6FEB" w:rsidRDefault="00EE6FEB"/>
    <w:p w14:paraId="220A834D" w14:textId="77777777" w:rsidR="00EE6FEB" w:rsidRDefault="00EE6FEB">
      <w:r>
        <w:t>INSERT INTO  "Customer_campaign_details_p1" ("Customer_id", "contact", "month", "day_of_week", "duration", "campaign", "pdays", "previous", "poutcome") VALUES (13399, 'cellular', 'jul', 'wed', 143, '1', 999, '0', 'nonexistent');</w:t>
      </w:r>
    </w:p>
    <w:p w14:paraId="085BDF64" w14:textId="77777777" w:rsidR="00EE6FEB" w:rsidRDefault="00EE6FEB"/>
    <w:p w14:paraId="4795BE91" w14:textId="77777777" w:rsidR="00EE6FEB" w:rsidRDefault="00EE6FEB">
      <w:r>
        <w:t>INSERT INTO  "Customer_campaign_details_p1" ("Customer_id", "contact", "month", "day_of_week", "duration", "campaign", "pdays", "previous", "poutcome") VALUES (13400, 'cellular', 'jul', 'wed', 885, '1', 999, '0', 'nonexistent');</w:t>
      </w:r>
    </w:p>
    <w:p w14:paraId="56BCA634" w14:textId="77777777" w:rsidR="00EE6FEB" w:rsidRDefault="00EE6FEB"/>
    <w:p w14:paraId="1E40F774" w14:textId="77777777" w:rsidR="00EE6FEB" w:rsidRDefault="00EE6FEB">
      <w:r>
        <w:t>INSERT INTO  "Customer_campaign_details_p1" ("Customer_id", "contact", "month", "day_of_week", "duration", "campaign", "pdays", "previous", "poutcome") VALUES (13401, 'cellular', 'jul', 'wed', 1222, '1', 999, '0', 'nonexistent');</w:t>
      </w:r>
    </w:p>
    <w:p w14:paraId="3D61D975" w14:textId="77777777" w:rsidR="00EE6FEB" w:rsidRDefault="00EE6FEB"/>
    <w:p w14:paraId="6DE03FCF" w14:textId="77777777" w:rsidR="00EE6FEB" w:rsidRDefault="00EE6FEB">
      <w:r>
        <w:t>INSERT INTO  "Customer_campaign_details_p1" ("Customer_id", "contact", "month", "day_of_week", "duration", "campaign", "pdays", "previous", "poutcome") VALUES (13402, 'cellular', 'jul', 'wed', 520, '1', 999, '0', 'nonexistent');</w:t>
      </w:r>
    </w:p>
    <w:p w14:paraId="4EFCCE07" w14:textId="77777777" w:rsidR="00EE6FEB" w:rsidRDefault="00EE6FEB"/>
    <w:p w14:paraId="5378B6B0" w14:textId="77777777" w:rsidR="00EE6FEB" w:rsidRDefault="00EE6FEB">
      <w:r>
        <w:t>INSERT INTO  "Customer_campaign_details_p1" ("Customer_id", "contact", "month", "day_of_week", "duration", "campaign", "pdays", "previous", "poutcome") VALUES (13403, 'cellular', 'jul', 'wed', 128, '1', 999, '0', 'nonexistent');</w:t>
      </w:r>
    </w:p>
    <w:p w14:paraId="5905571A" w14:textId="77777777" w:rsidR="00EE6FEB" w:rsidRDefault="00EE6FEB"/>
    <w:p w14:paraId="3CEB6021" w14:textId="77777777" w:rsidR="00EE6FEB" w:rsidRDefault="00EE6FEB">
      <w:r>
        <w:t>INSERT INTO  "Customer_campaign_details_p1" ("Customer_id", "contact", "month", "day_of_week", "duration", "campaign", "pdays", "previous", "poutcome") VALUES (13404, 'cellular', 'jul', 'wed', 156, '2', 999, '0', 'nonexistent');</w:t>
      </w:r>
    </w:p>
    <w:p w14:paraId="2CD3AA1B" w14:textId="77777777" w:rsidR="00EE6FEB" w:rsidRDefault="00EE6FEB"/>
    <w:p w14:paraId="4F3198A9" w14:textId="77777777" w:rsidR="00EE6FEB" w:rsidRDefault="00EE6FEB">
      <w:r>
        <w:t>INSERT INTO  "Customer_campaign_details_p1" ("Customer_id", "contact", "month", "day_of_week", "duration", "campaign", "pdays", "previous", "poutcome") VALUES (13405, 'cellular', 'jul', 'wed', 325, '2', 999, '0', 'nonexistent');</w:t>
      </w:r>
    </w:p>
    <w:p w14:paraId="3CBA76D8" w14:textId="77777777" w:rsidR="00EE6FEB" w:rsidRDefault="00EE6FEB"/>
    <w:p w14:paraId="586E0213" w14:textId="77777777" w:rsidR="00EE6FEB" w:rsidRDefault="00EE6FEB">
      <w:r>
        <w:t>INSERT INTO  "Customer_campaign_details_p1" ("Customer_id", "contact", "month", "day_of_week", "duration", "campaign", "pdays", "previous", "poutcome") VALUES (13406, 'cellular', 'jul', 'wed', 236, '1', 999, '0', 'nonexistent');</w:t>
      </w:r>
    </w:p>
    <w:p w14:paraId="0F52894B" w14:textId="77777777" w:rsidR="00EE6FEB" w:rsidRDefault="00EE6FEB"/>
    <w:p w14:paraId="6C69B56B" w14:textId="77777777" w:rsidR="00EE6FEB" w:rsidRDefault="00EE6FEB">
      <w:r>
        <w:t>INSERT INTO  "Customer_campaign_details_p1" ("Customer_id", "contact", "month", "day_of_week", "duration", "campaign", "pdays", "previous", "poutcome") VALUES (13407, 'cellular', 'jul', 'wed', 419, '2', 999, '0', 'nonexistent');</w:t>
      </w:r>
    </w:p>
    <w:p w14:paraId="2E61CC66" w14:textId="77777777" w:rsidR="00EE6FEB" w:rsidRDefault="00EE6FEB"/>
    <w:p w14:paraId="78EB28B6" w14:textId="77777777" w:rsidR="00EE6FEB" w:rsidRDefault="00EE6FEB">
      <w:r>
        <w:t>INSERT INTO  "Customer_campaign_details_p1" ("Customer_id", "contact", "month", "day_of_week", "duration", "campaign", "pdays", "previous", "poutcome") VALUES (13408, 'cellular', 'jul', 'wed', 197, '1', 999, '0', 'nonexistent');</w:t>
      </w:r>
    </w:p>
    <w:p w14:paraId="7085CF24" w14:textId="77777777" w:rsidR="00EE6FEB" w:rsidRDefault="00EE6FEB"/>
    <w:p w14:paraId="58689030" w14:textId="77777777" w:rsidR="00EE6FEB" w:rsidRDefault="00EE6FEB">
      <w:r>
        <w:t>INSERT INTO  "Customer_campaign_details_p1" ("Customer_id", "contact", "month", "day_of_week", "duration", "campaign", "pdays", "previous", "poutcome") VALUES (13409, 'cellular', 'jul', 'wed', 226, '1', 999, '0', 'nonexistent');</w:t>
      </w:r>
    </w:p>
    <w:p w14:paraId="3E7061DF" w14:textId="77777777" w:rsidR="00EE6FEB" w:rsidRDefault="00EE6FEB"/>
    <w:p w14:paraId="78677915" w14:textId="77777777" w:rsidR="00EE6FEB" w:rsidRDefault="00EE6FEB">
      <w:r>
        <w:t>INSERT INTO  "Customer_campaign_details_p1" ("Customer_id", "contact", "month", "day_of_week", "duration", "campaign", "pdays", "previous", "poutcome") VALUES (13410, 'cellular', 'jul', 'wed', 705, '1', 999, '0', 'nonexistent');</w:t>
      </w:r>
    </w:p>
    <w:p w14:paraId="349D0900" w14:textId="77777777" w:rsidR="00EE6FEB" w:rsidRDefault="00EE6FEB"/>
    <w:p w14:paraId="076F0DE9" w14:textId="77777777" w:rsidR="00EE6FEB" w:rsidRDefault="00EE6FEB">
      <w:r>
        <w:t>INSERT INTO  "Customer_campaign_details_p1" ("Customer_id", "contact", "month", "day_of_week", "duration", "campaign", "pdays", "previous", "poutcome") VALUES (13411, 'telephone', 'jul', 'wed', 649, '2', 999, '0', 'nonexistent');</w:t>
      </w:r>
    </w:p>
    <w:p w14:paraId="4A754D01" w14:textId="77777777" w:rsidR="00EE6FEB" w:rsidRDefault="00EE6FEB"/>
    <w:p w14:paraId="11180365" w14:textId="77777777" w:rsidR="00EE6FEB" w:rsidRDefault="00EE6FEB">
      <w:r>
        <w:t>INSERT INTO  "Customer_campaign_details_p1" ("Customer_id", "contact", "month", "day_of_week", "duration", "campaign", "pdays", "previous", "poutcome") VALUES (13412, 'cellular', 'jul', 'wed', 77, '1', 999, '0', 'nonexistent');</w:t>
      </w:r>
    </w:p>
    <w:p w14:paraId="6146FFF9" w14:textId="77777777" w:rsidR="00EE6FEB" w:rsidRDefault="00EE6FEB"/>
    <w:p w14:paraId="7BD6DBD4" w14:textId="77777777" w:rsidR="00EE6FEB" w:rsidRDefault="00EE6FEB">
      <w:r>
        <w:t>INSERT INTO  "Customer_campaign_details_p1" ("Customer_id", "contact", "month", "day_of_week", "duration", "campaign", "pdays", "previous", "poutcome") VALUES (13413, 'cellular', 'jul', 'wed', 513, '1', 999, '0', 'nonexistent');</w:t>
      </w:r>
    </w:p>
    <w:p w14:paraId="7CBC5530" w14:textId="77777777" w:rsidR="00EE6FEB" w:rsidRDefault="00EE6FEB"/>
    <w:p w14:paraId="601D1855" w14:textId="77777777" w:rsidR="00EE6FEB" w:rsidRDefault="00EE6FEB">
      <w:r>
        <w:t>INSERT INTO  "Customer_campaign_details_p1" ("Customer_id", "contact", "month", "day_of_week", "duration", "campaign", "pdays", "previous", "poutcome") VALUES (13414, 'cellular', 'jul', 'wed', 87, '2', 999, '0', 'nonexistent');</w:t>
      </w:r>
    </w:p>
    <w:p w14:paraId="573B657F" w14:textId="77777777" w:rsidR="00EE6FEB" w:rsidRDefault="00EE6FEB"/>
    <w:p w14:paraId="1CB19334" w14:textId="77777777" w:rsidR="00EE6FEB" w:rsidRDefault="00EE6FEB">
      <w:r>
        <w:t>INSERT INTO  "Customer_campaign_details_p1" ("Customer_id", "contact", "month", "day_of_week", "duration", "campaign", "pdays", "previous", "poutcome") VALUES (13415, 'cellular', 'jul', 'wed', 988, '1', 999, '0', 'nonexistent');</w:t>
      </w:r>
    </w:p>
    <w:p w14:paraId="6368F21A" w14:textId="77777777" w:rsidR="00EE6FEB" w:rsidRDefault="00EE6FEB"/>
    <w:p w14:paraId="4C1CC2D6" w14:textId="77777777" w:rsidR="00EE6FEB" w:rsidRDefault="00EE6FEB">
      <w:r>
        <w:t>INSERT INTO  "Customer_campaign_details_p1" ("Customer_id", "contact", "month", "day_of_week", "duration", "campaign", "pdays", "previous", "poutcome") VALUES (13416, 'cellular', 'jul', 'wed', 102, '1', 999, '0', 'nonexistent');</w:t>
      </w:r>
    </w:p>
    <w:p w14:paraId="066B5B18" w14:textId="77777777" w:rsidR="00EE6FEB" w:rsidRDefault="00EE6FEB"/>
    <w:p w14:paraId="5F9268E8" w14:textId="77777777" w:rsidR="00EE6FEB" w:rsidRDefault="00EE6FEB">
      <w:r>
        <w:t>INSERT INTO  "Customer_campaign_details_p1" ("Customer_id", "contact", "month", "day_of_week", "duration", "campaign", "pdays", "previous", "poutcome") VALUES (13417, 'cellular', 'jul', 'wed', 111, '1', 999, '0', 'nonexistent');</w:t>
      </w:r>
    </w:p>
    <w:p w14:paraId="0ECF672C" w14:textId="77777777" w:rsidR="00EE6FEB" w:rsidRDefault="00EE6FEB"/>
    <w:p w14:paraId="45B5C31F" w14:textId="77777777" w:rsidR="00EE6FEB" w:rsidRDefault="00EE6FEB">
      <w:r>
        <w:t>INSERT INTO  "Customer_campaign_details_p1" ("Customer_id", "contact", "month", "day_of_week", "duration", "campaign", "pdays", "previous", "poutcome") VALUES (13418, 'cellular', 'jul', 'wed', 241, '2', 999, '0', 'nonexistent');</w:t>
      </w:r>
    </w:p>
    <w:p w14:paraId="690B68AE" w14:textId="77777777" w:rsidR="00EE6FEB" w:rsidRDefault="00EE6FEB"/>
    <w:p w14:paraId="75BBD50B" w14:textId="77777777" w:rsidR="00EE6FEB" w:rsidRDefault="00EE6FEB">
      <w:r>
        <w:t>INSERT INTO  "Customer_campaign_details_p1" ("Customer_id", "contact", "month", "day_of_week", "duration", "campaign", "pdays", "previous", "poutcome") VALUES (13419, 'telephone', 'jul', 'wed', 558, '6', 999, '0', 'nonexistent');</w:t>
      </w:r>
    </w:p>
    <w:p w14:paraId="41E8EE2C" w14:textId="77777777" w:rsidR="00EE6FEB" w:rsidRDefault="00EE6FEB"/>
    <w:p w14:paraId="2005EC79" w14:textId="77777777" w:rsidR="00EE6FEB" w:rsidRDefault="00EE6FEB">
      <w:r>
        <w:t>INSERT INTO  "Customer_campaign_details_p1" ("Customer_id", "contact", "month", "day_of_week", "duration", "campaign", "pdays", "previous", "poutcome") VALUES (13420, 'cellular', 'jul', 'wed', 177, '1', 999, '0', 'nonexistent');</w:t>
      </w:r>
    </w:p>
    <w:p w14:paraId="1E4D934F" w14:textId="77777777" w:rsidR="00EE6FEB" w:rsidRDefault="00EE6FEB"/>
    <w:p w14:paraId="2118FDC4" w14:textId="77777777" w:rsidR="00EE6FEB" w:rsidRDefault="00EE6FEB">
      <w:r>
        <w:t>INSERT INTO  "Customer_campaign_details_p1" ("Customer_id", "contact", "month", "day_of_week", "duration", "campaign", "pdays", "previous", "poutcome") VALUES (13421, 'cellular', 'jul', 'wed', 680, '1', 999, '0', 'nonexistent');</w:t>
      </w:r>
    </w:p>
    <w:p w14:paraId="56CC074B" w14:textId="77777777" w:rsidR="00EE6FEB" w:rsidRDefault="00EE6FEB"/>
    <w:p w14:paraId="6C409FD6" w14:textId="77777777" w:rsidR="00EE6FEB" w:rsidRDefault="00EE6FEB">
      <w:r>
        <w:t>INSERT INTO  "Customer_campaign_details_p1" ("Customer_id", "contact", "month", "day_of_week", "duration", "campaign", "pdays", "previous", "poutcome") VALUES (13422, 'cellular', 'jul', 'wed', 652, '1', 999, '0', 'nonexistent');</w:t>
      </w:r>
    </w:p>
    <w:p w14:paraId="0640BB8C" w14:textId="77777777" w:rsidR="00EE6FEB" w:rsidRDefault="00EE6FEB"/>
    <w:p w14:paraId="7C67A56D" w14:textId="77777777" w:rsidR="00EE6FEB" w:rsidRDefault="00EE6FEB">
      <w:r>
        <w:t>INSERT INTO  "Customer_campaign_details_p1" ("Customer_id", "contact", "month", "day_of_week", "duration", "campaign", "pdays", "previous", "poutcome") VALUES (13423, 'cellular', 'jul', 'wed', 350, '1', 999, '0', 'nonexistent');</w:t>
      </w:r>
    </w:p>
    <w:p w14:paraId="2F422FF3" w14:textId="77777777" w:rsidR="00EE6FEB" w:rsidRDefault="00EE6FEB"/>
    <w:p w14:paraId="19363FBE" w14:textId="77777777" w:rsidR="00EE6FEB" w:rsidRDefault="00EE6FEB">
      <w:r>
        <w:t>INSERT INTO  "Customer_campaign_details_p1" ("Customer_id", "contact", "month", "day_of_week", "duration", "campaign", "pdays", "previous", "poutcome") VALUES (13424, 'cellular', 'jul', 'wed', 124, '1', 999, '0', 'nonexistent');</w:t>
      </w:r>
    </w:p>
    <w:p w14:paraId="513813EB" w14:textId="77777777" w:rsidR="00EE6FEB" w:rsidRDefault="00EE6FEB"/>
    <w:p w14:paraId="6F610B8A" w14:textId="77777777" w:rsidR="00EE6FEB" w:rsidRDefault="00EE6FEB">
      <w:r>
        <w:t>INSERT INTO  "Customer_campaign_details_p1" ("Customer_id", "contact", "month", "day_of_week", "duration", "campaign", "pdays", "previous", "poutcome") VALUES (13425, 'cellular', 'jul', 'wed', 359, '1', 999, '0', 'nonexistent');</w:t>
      </w:r>
    </w:p>
    <w:p w14:paraId="79049FEB" w14:textId="77777777" w:rsidR="00EE6FEB" w:rsidRDefault="00EE6FEB"/>
    <w:p w14:paraId="41780510" w14:textId="77777777" w:rsidR="00EE6FEB" w:rsidRDefault="00EE6FEB">
      <w:r>
        <w:t>INSERT INTO  "Customer_campaign_details_p1" ("Customer_id", "contact", "month", "day_of_week", "duration", "campaign", "pdays", "previous", "poutcome") VALUES (13426, 'cellular', 'jul', 'wed', 165, '5', 999, '0', 'nonexistent');</w:t>
      </w:r>
    </w:p>
    <w:p w14:paraId="3467190B" w14:textId="77777777" w:rsidR="00EE6FEB" w:rsidRDefault="00EE6FEB"/>
    <w:p w14:paraId="723899DA" w14:textId="77777777" w:rsidR="00EE6FEB" w:rsidRDefault="00EE6FEB">
      <w:r>
        <w:t>INSERT INTO  "Customer_campaign_details_p1" ("Customer_id", "contact", "month", "day_of_week", "duration", "campaign", "pdays", "previous", "poutcome") VALUES (13427, 'cellular', 'jul', 'wed', 128, '2', 999, '0', 'nonexistent');</w:t>
      </w:r>
    </w:p>
    <w:p w14:paraId="00733EC1" w14:textId="77777777" w:rsidR="00EE6FEB" w:rsidRDefault="00EE6FEB"/>
    <w:p w14:paraId="603B1DA5" w14:textId="77777777" w:rsidR="00EE6FEB" w:rsidRDefault="00EE6FEB">
      <w:r>
        <w:t>INSERT INTO  "Customer_campaign_details_p1" ("Customer_id", "contact", "month", "day_of_week", "duration", "campaign", "pdays", "previous", "poutcome") VALUES (13428, 'cellular', 'jul', 'wed', 68, '1', 999, '0', 'nonexistent');</w:t>
      </w:r>
    </w:p>
    <w:p w14:paraId="56ED313C" w14:textId="77777777" w:rsidR="00EE6FEB" w:rsidRDefault="00EE6FEB"/>
    <w:p w14:paraId="6486BE7C" w14:textId="77777777" w:rsidR="00EE6FEB" w:rsidRDefault="00EE6FEB">
      <w:r>
        <w:t>INSERT INTO  "Customer_campaign_details_p1" ("Customer_id", "contact", "month", "day_of_week", "duration", "campaign", "pdays", "previous", "poutcome") VALUES (13429, 'telephone', 'jul', 'wed', 367, '6', 999, '0', 'nonexistent');</w:t>
      </w:r>
    </w:p>
    <w:p w14:paraId="20468646" w14:textId="77777777" w:rsidR="00EE6FEB" w:rsidRDefault="00EE6FEB"/>
    <w:p w14:paraId="4C99DC22" w14:textId="77777777" w:rsidR="00EE6FEB" w:rsidRDefault="00EE6FEB">
      <w:r>
        <w:t>INSERT INTO  "Customer_campaign_details_p1" ("Customer_id", "contact", "month", "day_of_week", "duration", "campaign", "pdays", "previous", "poutcome") VALUES (13430, 'cellular', 'jul', 'wed', 192, '2', 999, '0', 'nonexistent');</w:t>
      </w:r>
    </w:p>
    <w:p w14:paraId="459EE0BD" w14:textId="77777777" w:rsidR="00EE6FEB" w:rsidRDefault="00EE6FEB"/>
    <w:p w14:paraId="7B208B12" w14:textId="77777777" w:rsidR="00EE6FEB" w:rsidRDefault="00EE6FEB">
      <w:r>
        <w:t>INSERT INTO  "Customer_campaign_details_p1" ("Customer_id", "contact", "month", "day_of_week", "duration", "campaign", "pdays", "previous", "poutcome") VALUES (13431, 'cellular', 'jul', 'wed', 128, '1', 999, '0', 'nonexistent');</w:t>
      </w:r>
    </w:p>
    <w:p w14:paraId="2A843EA1" w14:textId="77777777" w:rsidR="00EE6FEB" w:rsidRDefault="00EE6FEB"/>
    <w:p w14:paraId="2E638187" w14:textId="77777777" w:rsidR="00EE6FEB" w:rsidRDefault="00EE6FEB">
      <w:r>
        <w:t>INSERT INTO  "Customer_campaign_details_p1" ("Customer_id", "contact", "month", "day_of_week", "duration", "campaign", "pdays", "previous", "poutcome") VALUES (13432, 'cellular', 'jul', 'wed', 158, '1', 999, '0', 'nonexistent');</w:t>
      </w:r>
    </w:p>
    <w:p w14:paraId="3A6CE61E" w14:textId="77777777" w:rsidR="00EE6FEB" w:rsidRDefault="00EE6FEB"/>
    <w:p w14:paraId="7EC4F113" w14:textId="77777777" w:rsidR="00EE6FEB" w:rsidRDefault="00EE6FEB">
      <w:r>
        <w:t>INSERT INTO  "Customer_campaign_details_p1" ("Customer_id", "contact", "month", "day_of_week", "duration", "campaign", "pdays", "previous", "poutcome") VALUES (13433, 'cellular', 'jul', 'wed', 547, '2', 999, '0', 'nonexistent');</w:t>
      </w:r>
    </w:p>
    <w:p w14:paraId="6461607C" w14:textId="77777777" w:rsidR="00EE6FEB" w:rsidRDefault="00EE6FEB"/>
    <w:p w14:paraId="06BF552F" w14:textId="77777777" w:rsidR="00EE6FEB" w:rsidRDefault="00EE6FEB">
      <w:r>
        <w:t>INSERT INTO  "Customer_campaign_details_p1" ("Customer_id", "contact", "month", "day_of_week", "duration", "campaign", "pdays", "previous", "poutcome") VALUES (13434, 'cellular', 'jul', 'wed', 1019, '11', 999, '0', 'nonexistent');</w:t>
      </w:r>
    </w:p>
    <w:p w14:paraId="7533A145" w14:textId="77777777" w:rsidR="00EE6FEB" w:rsidRDefault="00EE6FEB"/>
    <w:p w14:paraId="58BED2EB" w14:textId="77777777" w:rsidR="00EE6FEB" w:rsidRDefault="00EE6FEB">
      <w:r>
        <w:t>INSERT INTO  "Customer_campaign_details_p1" ("Customer_id", "contact", "month", "day_of_week", "duration", "campaign", "pdays", "previous", "poutcome") VALUES (13435, 'cellular', 'jul', 'wed', 93, '3', 999, '0', 'nonexistent');</w:t>
      </w:r>
    </w:p>
    <w:p w14:paraId="2BAE6F25" w14:textId="77777777" w:rsidR="00EE6FEB" w:rsidRDefault="00EE6FEB"/>
    <w:p w14:paraId="5DEA95E3" w14:textId="77777777" w:rsidR="00EE6FEB" w:rsidRDefault="00EE6FEB">
      <w:r>
        <w:t>INSERT INTO  "Customer_campaign_details_p1" ("Customer_id", "contact", "month", "day_of_week", "duration", "campaign", "pdays", "previous", "poutcome") VALUES (13436, 'cellular', 'jul', 'wed', 332, '3', 999, '0', 'nonexistent');</w:t>
      </w:r>
    </w:p>
    <w:p w14:paraId="0B850F31" w14:textId="77777777" w:rsidR="00EE6FEB" w:rsidRDefault="00EE6FEB"/>
    <w:p w14:paraId="0AA48998" w14:textId="77777777" w:rsidR="00EE6FEB" w:rsidRDefault="00EE6FEB">
      <w:r>
        <w:t>INSERT INTO  "Customer_campaign_details_p1" ("Customer_id", "contact", "month", "day_of_week", "duration", "campaign", "pdays", "previous", "poutcome") VALUES (13437, 'cellular', 'jul', 'wed', 131, '7', 999, '0', 'nonexistent');</w:t>
      </w:r>
    </w:p>
    <w:p w14:paraId="653F47EF" w14:textId="77777777" w:rsidR="00EE6FEB" w:rsidRDefault="00EE6FEB"/>
    <w:p w14:paraId="47B7931C" w14:textId="77777777" w:rsidR="00EE6FEB" w:rsidRDefault="00EE6FEB">
      <w:r>
        <w:t>INSERT INTO  "Customer_campaign_details_p1" ("Customer_id", "contact", "month", "day_of_week", "duration", "campaign", "pdays", "previous", "poutcome") VALUES (13438, 'telephone', 'jul', 'wed', 188, '1', 999, '0', 'nonexistent');</w:t>
      </w:r>
    </w:p>
    <w:p w14:paraId="6893799A" w14:textId="77777777" w:rsidR="00EE6FEB" w:rsidRDefault="00EE6FEB"/>
    <w:p w14:paraId="7CAD0061" w14:textId="77777777" w:rsidR="00EE6FEB" w:rsidRDefault="00EE6FEB">
      <w:r>
        <w:t>INSERT INTO  "Customer_campaign_details_p1" ("Customer_id", "contact", "month", "day_of_week", "duration", "campaign", "pdays", "previous", "poutcome") VALUES (13439, 'cellular', 'jul', 'wed', 516, '4', 999, '0', 'nonexistent');</w:t>
      </w:r>
    </w:p>
    <w:p w14:paraId="13F4779C" w14:textId="77777777" w:rsidR="00EE6FEB" w:rsidRDefault="00EE6FEB"/>
    <w:p w14:paraId="249D6494" w14:textId="77777777" w:rsidR="00EE6FEB" w:rsidRDefault="00EE6FEB">
      <w:r>
        <w:t>INSERT INTO  "Customer_campaign_details_p1" ("Customer_id", "contact", "month", "day_of_week", "duration", "campaign", "pdays", "previous", "poutcome") VALUES (13440, 'telephone', 'jul', 'wed', 198, '1', 999, '0', 'nonexistent');</w:t>
      </w:r>
    </w:p>
    <w:p w14:paraId="4528517D" w14:textId="77777777" w:rsidR="00EE6FEB" w:rsidRDefault="00EE6FEB"/>
    <w:p w14:paraId="36CB0C71" w14:textId="77777777" w:rsidR="00EE6FEB" w:rsidRDefault="00EE6FEB">
      <w:r>
        <w:t>INSERT INTO  "Customer_campaign_details_p1" ("Customer_id", "contact", "month", "day_of_week", "duration", "campaign", "pdays", "previous", "poutcome") VALUES (13441, 'cellular', 'jul', 'wed', 346, '2', 999, '0', 'nonexistent');</w:t>
      </w:r>
    </w:p>
    <w:p w14:paraId="26A91156" w14:textId="77777777" w:rsidR="00EE6FEB" w:rsidRDefault="00EE6FEB"/>
    <w:p w14:paraId="3F0AD241" w14:textId="77777777" w:rsidR="00EE6FEB" w:rsidRDefault="00EE6FEB">
      <w:r>
        <w:t>INSERT INTO  "Customer_campaign_details_p1" ("Customer_id", "contact", "month", "day_of_week", "duration", "campaign", "pdays", "previous", "poutcome") VALUES (13442, 'cellular', 'jul', 'wed', 157, '2', 999, '0', 'nonexistent');</w:t>
      </w:r>
    </w:p>
    <w:p w14:paraId="1D30E26E" w14:textId="77777777" w:rsidR="00EE6FEB" w:rsidRDefault="00EE6FEB"/>
    <w:p w14:paraId="776B4F21" w14:textId="77777777" w:rsidR="00EE6FEB" w:rsidRDefault="00EE6FEB">
      <w:r>
        <w:t>INSERT INTO  "Customer_campaign_details_p1" ("Customer_id", "contact", "month", "day_of_week", "duration", "campaign", "pdays", "previous", "poutcome") VALUES (13443, 'cellular', 'jul', 'wed', 254, '2', 999, '0', 'nonexistent');</w:t>
      </w:r>
    </w:p>
    <w:p w14:paraId="6AC79587" w14:textId="77777777" w:rsidR="00EE6FEB" w:rsidRDefault="00EE6FEB"/>
    <w:p w14:paraId="05C055A8" w14:textId="77777777" w:rsidR="00EE6FEB" w:rsidRDefault="00EE6FEB">
      <w:r>
        <w:t>INSERT INTO  "Customer_campaign_details_p1" ("Customer_id", "contact", "month", "day_of_week", "duration", "campaign", "pdays", "previous", "poutcome") VALUES (13444, 'cellular', 'jul', 'wed', 199, '2', 999, '0', 'nonexistent');</w:t>
      </w:r>
    </w:p>
    <w:p w14:paraId="3EA2BA04" w14:textId="77777777" w:rsidR="00EE6FEB" w:rsidRDefault="00EE6FEB"/>
    <w:p w14:paraId="03C6F6D6" w14:textId="77777777" w:rsidR="00EE6FEB" w:rsidRDefault="00EE6FEB">
      <w:r>
        <w:t>INSERT INTO  "Customer_campaign_details_p1" ("Customer_id", "contact", "month", "day_of_week", "duration", "campaign", "pdays", "previous", "poutcome") VALUES (13445, 'cellular', 'jul', 'wed', 171, '6', 999, '0', 'nonexistent');</w:t>
      </w:r>
    </w:p>
    <w:p w14:paraId="02F818E2" w14:textId="77777777" w:rsidR="00EE6FEB" w:rsidRDefault="00EE6FEB"/>
    <w:p w14:paraId="02DF3EDE" w14:textId="77777777" w:rsidR="00EE6FEB" w:rsidRDefault="00EE6FEB">
      <w:r>
        <w:t>INSERT INTO  "Customer_campaign_details_p1" ("Customer_id", "contact", "month", "day_of_week", "duration", "campaign", "pdays", "previous", "poutcome") VALUES (13446, 'cellular', 'jul', 'wed', 101, '3', 999, '0', 'nonexistent');</w:t>
      </w:r>
    </w:p>
    <w:p w14:paraId="497B76EF" w14:textId="77777777" w:rsidR="00EE6FEB" w:rsidRDefault="00EE6FEB"/>
    <w:p w14:paraId="208E86B6" w14:textId="77777777" w:rsidR="00EE6FEB" w:rsidRDefault="00EE6FEB">
      <w:r>
        <w:t>INSERT INTO  "Customer_campaign_details_p1" ("Customer_id", "contact", "month", "day_of_week", "duration", "campaign", "pdays", "previous", "poutcome") VALUES (13447, 'cellular', 'jul', 'wed', 98, '2', 999, '0', 'nonexistent');</w:t>
      </w:r>
    </w:p>
    <w:p w14:paraId="16D2C8CA" w14:textId="77777777" w:rsidR="00EE6FEB" w:rsidRDefault="00EE6FEB"/>
    <w:p w14:paraId="2F6DAA9A" w14:textId="77777777" w:rsidR="00EE6FEB" w:rsidRDefault="00EE6FEB">
      <w:r>
        <w:t>INSERT INTO  "Customer_campaign_details_p1" ("Customer_id", "contact", "month", "day_of_week", "duration", "campaign", "pdays", "previous", "poutcome") VALUES (13448, 'cellular', 'jul', 'wed', 87, '16', 999, '0', 'nonexistent');</w:t>
      </w:r>
    </w:p>
    <w:p w14:paraId="1D3698C9" w14:textId="77777777" w:rsidR="00EE6FEB" w:rsidRDefault="00EE6FEB"/>
    <w:p w14:paraId="52900B65" w14:textId="77777777" w:rsidR="00EE6FEB" w:rsidRDefault="00EE6FEB">
      <w:r>
        <w:t>INSERT INTO  "Customer_campaign_details_p1" ("Customer_id", "contact", "month", "day_of_week", "duration", "campaign", "pdays", "previous", "poutcome") VALUES (13449, 'cellular', 'jul', 'wed', 217, '9', 999, '0', 'nonexistent');</w:t>
      </w:r>
    </w:p>
    <w:p w14:paraId="7B11FA41" w14:textId="77777777" w:rsidR="00EE6FEB" w:rsidRDefault="00EE6FEB"/>
    <w:p w14:paraId="7BBA8446" w14:textId="77777777" w:rsidR="00EE6FEB" w:rsidRDefault="00EE6FEB">
      <w:r>
        <w:t>INSERT INTO  "Customer_campaign_details_p1" ("Customer_id", "contact", "month", "day_of_week", "duration", "campaign", "pdays", "previous", "poutcome") VALUES (13450, 'cellular', 'jul', 'wed', 293, '2', 999, '0', 'nonexistent');</w:t>
      </w:r>
    </w:p>
    <w:p w14:paraId="3D716A97" w14:textId="77777777" w:rsidR="00EE6FEB" w:rsidRDefault="00EE6FEB"/>
    <w:p w14:paraId="4312F1C1" w14:textId="77777777" w:rsidR="00EE6FEB" w:rsidRDefault="00EE6FEB">
      <w:r>
        <w:t>INSERT INTO  "Customer_campaign_details_p1" ("Customer_id", "contact", "month", "day_of_week", "duration", "campaign", "pdays", "previous", "poutcome") VALUES (13451, 'cellular', 'jul', 'wed', 378, '2', 999, '0', 'nonexistent');</w:t>
      </w:r>
    </w:p>
    <w:p w14:paraId="48D15D38" w14:textId="77777777" w:rsidR="00EE6FEB" w:rsidRDefault="00EE6FEB"/>
    <w:p w14:paraId="22F1FA99" w14:textId="77777777" w:rsidR="00EE6FEB" w:rsidRDefault="00EE6FEB">
      <w:r>
        <w:t>INSERT INTO  "Customer_campaign_details_p1" ("Customer_id", "contact", "month", "day_of_week", "duration", "campaign", "pdays", "previous", "poutcome") VALUES (13452, 'cellular', 'jul', 'wed', 132, '2', 999, '0', 'nonexistent');</w:t>
      </w:r>
    </w:p>
    <w:p w14:paraId="38277D79" w14:textId="77777777" w:rsidR="00EE6FEB" w:rsidRDefault="00EE6FEB"/>
    <w:p w14:paraId="5E056625" w14:textId="77777777" w:rsidR="00EE6FEB" w:rsidRDefault="00EE6FEB">
      <w:r>
        <w:t>INSERT INTO  "Customer_campaign_details_p1" ("Customer_id", "contact", "month", "day_of_week", "duration", "campaign", "pdays", "previous", "poutcome") VALUES (13453, 'cellular', 'jul', 'wed', 240, '2', 999, '0', 'nonexistent');</w:t>
      </w:r>
    </w:p>
    <w:p w14:paraId="102C7575" w14:textId="77777777" w:rsidR="00EE6FEB" w:rsidRDefault="00EE6FEB"/>
    <w:p w14:paraId="14A2BF15" w14:textId="77777777" w:rsidR="00EE6FEB" w:rsidRDefault="00EE6FEB">
      <w:r>
        <w:t>INSERT INTO  "Customer_campaign_details_p1" ("Customer_id", "contact", "month", "day_of_week", "duration", "campaign", "pdays", "previous", "poutcome") VALUES (13454, 'cellular', 'jul', 'wed', 91, '3', 999, '0', 'nonexistent');</w:t>
      </w:r>
    </w:p>
    <w:p w14:paraId="4289373C" w14:textId="77777777" w:rsidR="00EE6FEB" w:rsidRDefault="00EE6FEB"/>
    <w:p w14:paraId="2518D1E3" w14:textId="77777777" w:rsidR="00EE6FEB" w:rsidRDefault="00EE6FEB">
      <w:r>
        <w:t>INSERT INTO  "Customer_campaign_details_p1" ("Customer_id", "contact", "month", "day_of_week", "duration", "campaign", "pdays", "previous", "poutcome") VALUES (13455, 'cellular', 'jul', 'wed', 1432, '5', 999, '0', 'nonexistent');</w:t>
      </w:r>
    </w:p>
    <w:p w14:paraId="4438CA2E" w14:textId="77777777" w:rsidR="00EE6FEB" w:rsidRDefault="00EE6FEB"/>
    <w:p w14:paraId="51B122F2" w14:textId="77777777" w:rsidR="00EE6FEB" w:rsidRDefault="00EE6FEB">
      <w:r>
        <w:t>INSERT INTO  "Customer_campaign_details_p1" ("Customer_id", "contact", "month", "day_of_week", "duration", "campaign", "pdays", "previous", "poutcome") VALUES (13456, 'cellular', 'jul', 'wed', 141, '7', 999, '0', 'nonexistent');</w:t>
      </w:r>
    </w:p>
    <w:p w14:paraId="13968EC2" w14:textId="77777777" w:rsidR="00EE6FEB" w:rsidRDefault="00EE6FEB"/>
    <w:p w14:paraId="11EF7116" w14:textId="77777777" w:rsidR="00EE6FEB" w:rsidRDefault="00EE6FEB">
      <w:r>
        <w:t>INSERT INTO  "Customer_campaign_details_p1" ("Customer_id", "contact", "month", "day_of_week", "duration", "campaign", "pdays", "previous", "poutcome") VALUES (13457, 'cellular', 'jul', 'wed', 322, '4', 999, '0', 'nonexistent');</w:t>
      </w:r>
    </w:p>
    <w:p w14:paraId="29D20CD8" w14:textId="77777777" w:rsidR="00EE6FEB" w:rsidRDefault="00EE6FEB"/>
    <w:p w14:paraId="7A43889E" w14:textId="77777777" w:rsidR="00EE6FEB" w:rsidRDefault="00EE6FEB">
      <w:r>
        <w:t>INSERT INTO  "Customer_campaign_details_p1" ("Customer_id", "contact", "month", "day_of_week", "duration", "campaign", "pdays", "previous", "poutcome") VALUES (13458, 'cellular', 'jul', 'wed', 254, '3', 999, '0', 'nonexistent');</w:t>
      </w:r>
    </w:p>
    <w:p w14:paraId="0BDD008D" w14:textId="77777777" w:rsidR="00EE6FEB" w:rsidRDefault="00EE6FEB"/>
    <w:p w14:paraId="386ACB1C" w14:textId="77777777" w:rsidR="00EE6FEB" w:rsidRDefault="00EE6FEB">
      <w:r>
        <w:t>INSERT INTO  "Customer_campaign_details_p1" ("Customer_id", "contact", "month", "day_of_week", "duration", "campaign", "pdays", "previous", "poutcome") VALUES (13459, 'cellular', 'jul', 'wed', 455, '1', 999, '0', 'nonexistent');</w:t>
      </w:r>
    </w:p>
    <w:p w14:paraId="73FEB940" w14:textId="77777777" w:rsidR="00EE6FEB" w:rsidRDefault="00EE6FEB"/>
    <w:p w14:paraId="0E15C26A" w14:textId="77777777" w:rsidR="00EE6FEB" w:rsidRDefault="00EE6FEB">
      <w:r>
        <w:t>INSERT INTO  "Customer_campaign_details_p1" ("Customer_id", "contact", "month", "day_of_week", "duration", "campaign", "pdays", "previous", "poutcome") VALUES (13460, 'cellular', 'jul', 'wed', 285, '5', 999, '0', 'nonexistent');</w:t>
      </w:r>
    </w:p>
    <w:p w14:paraId="73D02137" w14:textId="77777777" w:rsidR="00EE6FEB" w:rsidRDefault="00EE6FEB"/>
    <w:p w14:paraId="12972A7A" w14:textId="77777777" w:rsidR="00EE6FEB" w:rsidRDefault="00EE6FEB">
      <w:r>
        <w:t>INSERT INTO  "Customer_campaign_details_p1" ("Customer_id", "contact", "month", "day_of_week", "duration", "campaign", "pdays", "previous", "poutcome") VALUES (13461, 'cellular', 'jul', 'wed', 69, '3', 999, '0', 'nonexistent');</w:t>
      </w:r>
    </w:p>
    <w:p w14:paraId="4C454896" w14:textId="77777777" w:rsidR="00EE6FEB" w:rsidRDefault="00EE6FEB"/>
    <w:p w14:paraId="18FE7A29" w14:textId="77777777" w:rsidR="00EE6FEB" w:rsidRDefault="00EE6FEB">
      <w:r>
        <w:t>INSERT INTO  "Customer_campaign_details_p1" ("Customer_id", "contact", "month", "day_of_week", "duration", "campaign", "pdays", "previous", "poutcome") VALUES (13462, 'cellular', 'jul', 'wed', 89, '2', 999, '0', 'nonexistent');</w:t>
      </w:r>
    </w:p>
    <w:p w14:paraId="75A13E4C" w14:textId="77777777" w:rsidR="00EE6FEB" w:rsidRDefault="00EE6FEB"/>
    <w:p w14:paraId="45DFEDC8" w14:textId="77777777" w:rsidR="00EE6FEB" w:rsidRDefault="00EE6FEB">
      <w:r>
        <w:t>INSERT INTO  "Customer_campaign_details_p1" ("Customer_id", "contact", "month", "day_of_week", "duration", "campaign", "pdays", "previous", "poutcome") VALUES (13463, 'cellular', 'jul', 'wed', 1018, '2', 999, '0', 'nonexistent');</w:t>
      </w:r>
    </w:p>
    <w:p w14:paraId="3AB1FB61" w14:textId="77777777" w:rsidR="00EE6FEB" w:rsidRDefault="00EE6FEB"/>
    <w:p w14:paraId="59059D64" w14:textId="77777777" w:rsidR="00EE6FEB" w:rsidRDefault="00EE6FEB">
      <w:r>
        <w:t>INSERT INTO  "Customer_campaign_details_p1" ("Customer_id", "contact", "month", "day_of_week", "duration", "campaign", "pdays", "previous", "poutcome") VALUES (13464, 'cellular', 'jul', 'wed', 60, '5', 999, '0', 'nonexistent');</w:t>
      </w:r>
    </w:p>
    <w:p w14:paraId="4773E769" w14:textId="77777777" w:rsidR="00EE6FEB" w:rsidRDefault="00EE6FEB"/>
    <w:p w14:paraId="44817811" w14:textId="77777777" w:rsidR="00EE6FEB" w:rsidRDefault="00EE6FEB">
      <w:r>
        <w:t>INSERT INTO  "Customer_campaign_details_p1" ("Customer_id", "contact", "month", "day_of_week", "duration", "campaign", "pdays", "previous", "poutcome") VALUES (13465, 'cellular', 'jul', 'wed', 212, '2', 999, '0', 'nonexistent');</w:t>
      </w:r>
    </w:p>
    <w:p w14:paraId="35E8049C" w14:textId="77777777" w:rsidR="00EE6FEB" w:rsidRDefault="00EE6FEB"/>
    <w:p w14:paraId="2105A5BF" w14:textId="77777777" w:rsidR="00EE6FEB" w:rsidRDefault="00EE6FEB">
      <w:r>
        <w:t>INSERT INTO  "Customer_campaign_details_p1" ("Customer_id", "contact", "month", "day_of_week", "duration", "campaign", "pdays", "previous", "poutcome") VALUES (13466, 'cellular', 'jul', 'wed', 101, '7', 999, '0', 'nonexistent');</w:t>
      </w:r>
    </w:p>
    <w:p w14:paraId="70B45864" w14:textId="77777777" w:rsidR="00EE6FEB" w:rsidRDefault="00EE6FEB"/>
    <w:p w14:paraId="51AFE385" w14:textId="77777777" w:rsidR="00EE6FEB" w:rsidRDefault="00EE6FEB">
      <w:r>
        <w:t>INSERT INTO  "Customer_campaign_details_p1" ("Customer_id", "contact", "month", "day_of_week", "duration", "campaign", "pdays", "previous", "poutcome") VALUES (13467, 'cellular', 'jul', 'wed', 110, '6', 999, '0', 'nonexistent');</w:t>
      </w:r>
    </w:p>
    <w:p w14:paraId="63B8546F" w14:textId="77777777" w:rsidR="00EE6FEB" w:rsidRDefault="00EE6FEB"/>
    <w:p w14:paraId="318C0E7A" w14:textId="77777777" w:rsidR="00EE6FEB" w:rsidRDefault="00EE6FEB">
      <w:r>
        <w:t>INSERT INTO  "Customer_campaign_details_p1" ("Customer_id", "contact", "month", "day_of_week", "duration", "campaign", "pdays", "previous", "poutcome") VALUES (13468, 'cellular', 'jul', 'wed', 128, '2', 999, '0', 'nonexistent');</w:t>
      </w:r>
    </w:p>
    <w:p w14:paraId="6514243A" w14:textId="77777777" w:rsidR="00EE6FEB" w:rsidRDefault="00EE6FEB"/>
    <w:p w14:paraId="50BEB0F7" w14:textId="77777777" w:rsidR="00EE6FEB" w:rsidRDefault="00EE6FEB">
      <w:r>
        <w:t>INSERT INTO  "Customer_campaign_details_p1" ("Customer_id", "contact", "month", "day_of_week", "duration", "campaign", "pdays", "previous", "poutcome") VALUES (13469, 'cellular', 'jul', 'wed', 156, '6', 999, '0', 'nonexistent');</w:t>
      </w:r>
    </w:p>
    <w:p w14:paraId="3E97E326" w14:textId="77777777" w:rsidR="00EE6FEB" w:rsidRDefault="00EE6FEB"/>
    <w:p w14:paraId="63F20677" w14:textId="77777777" w:rsidR="00EE6FEB" w:rsidRDefault="00EE6FEB">
      <w:r>
        <w:t>INSERT INTO  "Customer_campaign_details_p1" ("Customer_id", "contact", "month", "day_of_week", "duration", "campaign", "pdays", "previous", "poutcome") VALUES (13470, 'telephone', 'jul', 'wed', 231, '5', 999, '0', 'nonexistent');</w:t>
      </w:r>
    </w:p>
    <w:p w14:paraId="56EEDF04" w14:textId="77777777" w:rsidR="00EE6FEB" w:rsidRDefault="00EE6FEB"/>
    <w:p w14:paraId="24EE89DA" w14:textId="77777777" w:rsidR="00EE6FEB" w:rsidRDefault="00EE6FEB">
      <w:r>
        <w:t>INSERT INTO  "Customer_campaign_details_p1" ("Customer_id", "contact", "month", "day_of_week", "duration", "campaign", "pdays", "previous", "poutcome") VALUES (13471, 'cellular', 'jul', 'wed', 406, '4', 999, '0', 'nonexistent');</w:t>
      </w:r>
    </w:p>
    <w:p w14:paraId="6E2B2B29" w14:textId="77777777" w:rsidR="00EE6FEB" w:rsidRDefault="00EE6FEB"/>
    <w:p w14:paraId="0923C23A" w14:textId="77777777" w:rsidR="00EE6FEB" w:rsidRDefault="00EE6FEB">
      <w:r>
        <w:t>INSERT INTO  "Customer_campaign_details_p1" ("Customer_id", "contact", "month", "day_of_week", "duration", "campaign", "pdays", "previous", "poutcome") VALUES (13472, 'cellular', 'jul', 'wed', 191, '6', 999, '0', 'nonexistent');</w:t>
      </w:r>
    </w:p>
    <w:p w14:paraId="3BDEE823" w14:textId="77777777" w:rsidR="00EE6FEB" w:rsidRDefault="00EE6FEB"/>
    <w:p w14:paraId="717C61FA" w14:textId="77777777" w:rsidR="00EE6FEB" w:rsidRDefault="00EE6FEB">
      <w:r>
        <w:t>INSERT INTO  "Customer_campaign_details_p1" ("Customer_id", "contact", "month", "day_of_week", "duration", "campaign", "pdays", "previous", "poutcome") VALUES (13473, 'cellular', 'jul', 'wed', 240, '2', 999, '0', 'nonexistent');</w:t>
      </w:r>
    </w:p>
    <w:p w14:paraId="4BC796CD" w14:textId="77777777" w:rsidR="00EE6FEB" w:rsidRDefault="00EE6FEB"/>
    <w:p w14:paraId="42F10E5D" w14:textId="77777777" w:rsidR="00EE6FEB" w:rsidRDefault="00EE6FEB">
      <w:r>
        <w:t>INSERT INTO  "Customer_campaign_details_p1" ("Customer_id", "contact", "month", "day_of_week", "duration", "campaign", "pdays", "previous", "poutcome") VALUES (13474, 'cellular', 'jul', 'wed', 118, '5', 999, '0', 'nonexistent');</w:t>
      </w:r>
    </w:p>
    <w:p w14:paraId="34C0E219" w14:textId="77777777" w:rsidR="00EE6FEB" w:rsidRDefault="00EE6FEB"/>
    <w:p w14:paraId="66AEAA87" w14:textId="77777777" w:rsidR="00EE6FEB" w:rsidRDefault="00EE6FEB">
      <w:r>
        <w:t>INSERT INTO  "Customer_campaign_details_p1" ("Customer_id", "contact", "month", "day_of_week", "duration", "campaign", "pdays", "previous", "poutcome") VALUES (13475, 'cellular', 'jul', 'wed', 239, '2', 999, '0', 'nonexistent');</w:t>
      </w:r>
    </w:p>
    <w:p w14:paraId="55D0E7E4" w14:textId="77777777" w:rsidR="00EE6FEB" w:rsidRDefault="00EE6FEB"/>
    <w:p w14:paraId="4A5CF06B" w14:textId="77777777" w:rsidR="00EE6FEB" w:rsidRDefault="00EE6FEB">
      <w:r>
        <w:t>INSERT INTO  "Customer_campaign_details_p1" ("Customer_id", "contact", "month", "day_of_week", "duration", "campaign", "pdays", "previous", "poutcome") VALUES (13476, 'cellular', 'jul', 'wed', 164, '6', 999, '0', 'nonexistent');</w:t>
      </w:r>
    </w:p>
    <w:p w14:paraId="6A80037F" w14:textId="77777777" w:rsidR="00EE6FEB" w:rsidRDefault="00EE6FEB"/>
    <w:p w14:paraId="4C131C0B" w14:textId="77777777" w:rsidR="00EE6FEB" w:rsidRDefault="00EE6FEB">
      <w:r>
        <w:t>INSERT INTO  "Customer_campaign_details_p1" ("Customer_id", "contact", "month", "day_of_week", "duration", "campaign", "pdays", "previous", "poutcome") VALUES (13477, 'cellular', 'jul', 'wed', 252, '2', 999, '0', 'nonexistent');</w:t>
      </w:r>
    </w:p>
    <w:p w14:paraId="1427A3F8" w14:textId="77777777" w:rsidR="00EE6FEB" w:rsidRDefault="00EE6FEB"/>
    <w:p w14:paraId="4FCA2FFE" w14:textId="77777777" w:rsidR="00EE6FEB" w:rsidRDefault="00EE6FEB">
      <w:r>
        <w:t>INSERT INTO  "Customer_campaign_details_p1" ("Customer_id", "contact", "month", "day_of_week", "duration", "campaign", "pdays", "previous", "poutcome") VALUES (13478, 'cellular', 'jul', 'wed', 77, '6', 999, '0', 'nonexistent');</w:t>
      </w:r>
    </w:p>
    <w:p w14:paraId="1AA00761" w14:textId="77777777" w:rsidR="00EE6FEB" w:rsidRDefault="00EE6FEB"/>
    <w:p w14:paraId="0847E17E" w14:textId="77777777" w:rsidR="00EE6FEB" w:rsidRDefault="00EE6FEB">
      <w:r>
        <w:t>INSERT INTO  "Customer_campaign_details_p1" ("Customer_id", "contact", "month", "day_of_week", "duration", "campaign", "pdays", "previous", "poutcome") VALUES (13479, 'cellular', 'jul', 'wed', 282, '2', 999, '0', 'nonexistent');</w:t>
      </w:r>
    </w:p>
    <w:p w14:paraId="48A25CAA" w14:textId="77777777" w:rsidR="00EE6FEB" w:rsidRDefault="00EE6FEB"/>
    <w:p w14:paraId="17C9C0F3" w14:textId="77777777" w:rsidR="00EE6FEB" w:rsidRDefault="00EE6FEB">
      <w:r>
        <w:t>INSERT INTO  "Customer_campaign_details_p1" ("Customer_id", "contact", "month", "day_of_week", "duration", "campaign", "pdays", "previous", "poutcome") VALUES (13480, 'telephone', 'jul', 'wed', 39, '7', 999, '0', 'nonexistent');</w:t>
      </w:r>
    </w:p>
    <w:p w14:paraId="31FBDFED" w14:textId="77777777" w:rsidR="00EE6FEB" w:rsidRDefault="00EE6FEB"/>
    <w:p w14:paraId="26CA6309" w14:textId="77777777" w:rsidR="00EE6FEB" w:rsidRDefault="00EE6FEB">
      <w:r>
        <w:t>INSERT INTO  "Customer_campaign_details_p1" ("Customer_id", "contact", "month", "day_of_week", "duration", "campaign", "pdays", "previous", "poutcome") VALUES (13481, 'cellular', 'jul', 'wed', 169, '5', 999, '0', 'nonexistent');</w:t>
      </w:r>
    </w:p>
    <w:p w14:paraId="3D46253D" w14:textId="77777777" w:rsidR="00EE6FEB" w:rsidRDefault="00EE6FEB"/>
    <w:p w14:paraId="470F6E40" w14:textId="77777777" w:rsidR="00EE6FEB" w:rsidRDefault="00EE6FEB">
      <w:r>
        <w:t>INSERT INTO  "Customer_campaign_details_p1" ("Customer_id", "contact", "month", "day_of_week", "duration", "campaign", "pdays", "previous", "poutcome") VALUES (13482, 'cellular', 'jul', 'wed', 781, '2', 999, '0', 'nonexistent');</w:t>
      </w:r>
    </w:p>
    <w:p w14:paraId="360565F7" w14:textId="77777777" w:rsidR="00EE6FEB" w:rsidRDefault="00EE6FEB"/>
    <w:p w14:paraId="082590F9" w14:textId="77777777" w:rsidR="00EE6FEB" w:rsidRDefault="00EE6FEB">
      <w:r>
        <w:t>INSERT INTO  "Customer_campaign_details_p1" ("Customer_id", "contact", "month", "day_of_week", "duration", "campaign", "pdays", "previous", "poutcome") VALUES (13483, 'telephone', 'jul', 'wed', 202, '6', 999, '0', 'nonexistent');</w:t>
      </w:r>
    </w:p>
    <w:p w14:paraId="24374493" w14:textId="77777777" w:rsidR="00EE6FEB" w:rsidRDefault="00EE6FEB"/>
    <w:p w14:paraId="774E8401" w14:textId="77777777" w:rsidR="00EE6FEB" w:rsidRDefault="00EE6FEB">
      <w:r>
        <w:t>INSERT INTO  "Customer_campaign_details_p1" ("Customer_id", "contact", "month", "day_of_week", "duration", "campaign", "pdays", "previous", "poutcome") VALUES (13484, 'cellular', 'jul', 'wed', 1389, '7', 999, '0', 'nonexistent');</w:t>
      </w:r>
    </w:p>
    <w:p w14:paraId="1A2B1AF1" w14:textId="77777777" w:rsidR="00EE6FEB" w:rsidRDefault="00EE6FEB"/>
    <w:p w14:paraId="02B55DB4" w14:textId="77777777" w:rsidR="00EE6FEB" w:rsidRDefault="00EE6FEB">
      <w:r>
        <w:t>INSERT INTO  "Customer_campaign_details_p1" ("Customer_id", "contact", "month", "day_of_week", "duration", "campaign", "pdays", "previous", "poutcome") VALUES (13485, 'cellular', 'jul', 'wed', 1056, '2', 999, '0', 'nonexistent');</w:t>
      </w:r>
    </w:p>
    <w:p w14:paraId="02D8872E" w14:textId="77777777" w:rsidR="00EE6FEB" w:rsidRDefault="00EE6FEB"/>
    <w:p w14:paraId="47C69973" w14:textId="77777777" w:rsidR="00EE6FEB" w:rsidRDefault="00EE6FEB">
      <w:r>
        <w:t>INSERT INTO  "Customer_campaign_details_p1" ("Customer_id", "contact", "month", "day_of_week", "duration", "campaign", "pdays", "previous", "poutcome") VALUES (13486, 'cellular', 'jul', 'wed', 168, '2', 999, '0', 'nonexistent');</w:t>
      </w:r>
    </w:p>
    <w:p w14:paraId="28F9A1EC" w14:textId="77777777" w:rsidR="00EE6FEB" w:rsidRDefault="00EE6FEB"/>
    <w:p w14:paraId="0BC5A212" w14:textId="77777777" w:rsidR="00EE6FEB" w:rsidRDefault="00EE6FEB">
      <w:r>
        <w:t>INSERT INTO  "Customer_campaign_details_p1" ("Customer_id", "contact", "month", "day_of_week", "duration", "campaign", "pdays", "previous", "poutcome") VALUES (13487, 'cellular', 'jul', 'wed', 212, '1', 999, '0', 'nonexistent');</w:t>
      </w:r>
    </w:p>
    <w:p w14:paraId="37E73D05" w14:textId="77777777" w:rsidR="00EE6FEB" w:rsidRDefault="00EE6FEB"/>
    <w:p w14:paraId="3D1CB04C" w14:textId="77777777" w:rsidR="00EE6FEB" w:rsidRDefault="00EE6FEB">
      <w:r>
        <w:t>INSERT INTO  "Customer_campaign_details_p1" ("Customer_id", "contact", "month", "day_of_week", "duration", "campaign", "pdays", "previous", "poutcome") VALUES (13488, 'telephone', 'jul', 'wed', 201, '5', 999, '0', 'nonexistent');</w:t>
      </w:r>
    </w:p>
    <w:p w14:paraId="10A43864" w14:textId="77777777" w:rsidR="00EE6FEB" w:rsidRDefault="00EE6FEB"/>
    <w:p w14:paraId="07141392" w14:textId="77777777" w:rsidR="00EE6FEB" w:rsidRDefault="00EE6FEB">
      <w:r>
        <w:t>INSERT INTO  "Customer_campaign_details_p1" ("Customer_id", "contact", "month", "day_of_week", "duration", "campaign", "pdays", "previous", "poutcome") VALUES (13489, 'cellular', 'jul', 'wed', 191, '1', 999, '0', 'nonexistent');</w:t>
      </w:r>
    </w:p>
    <w:p w14:paraId="283F8735" w14:textId="77777777" w:rsidR="00EE6FEB" w:rsidRDefault="00EE6FEB"/>
    <w:p w14:paraId="2832B474" w14:textId="77777777" w:rsidR="00EE6FEB" w:rsidRDefault="00EE6FEB">
      <w:r>
        <w:t>INSERT INTO  "Customer_campaign_details_p1" ("Customer_id", "contact", "month", "day_of_week", "duration", "campaign", "pdays", "previous", "poutcome") VALUES (13490, 'cellular', 'jul', 'wed', 1339, '3', 999, '0', 'nonexistent');</w:t>
      </w:r>
    </w:p>
    <w:p w14:paraId="3C418275" w14:textId="77777777" w:rsidR="00EE6FEB" w:rsidRDefault="00EE6FEB"/>
    <w:p w14:paraId="3836A4D0" w14:textId="77777777" w:rsidR="00EE6FEB" w:rsidRDefault="00EE6FEB">
      <w:r>
        <w:t>INSERT INTO  "Customer_campaign_details_p1" ("Customer_id", "contact", "month", "day_of_week", "duration", "campaign", "pdays", "previous", "poutcome") VALUES (13491, 'telephone', 'jul', 'wed', 127, '11', 999, '0', 'nonexistent');</w:t>
      </w:r>
    </w:p>
    <w:p w14:paraId="235D7F07" w14:textId="77777777" w:rsidR="00EE6FEB" w:rsidRDefault="00EE6FEB"/>
    <w:p w14:paraId="54DF039D" w14:textId="77777777" w:rsidR="00EE6FEB" w:rsidRDefault="00EE6FEB">
      <w:r>
        <w:t>INSERT INTO  "Customer_campaign_details_p1" ("Customer_id", "contact", "month", "day_of_week", "duration", "campaign", "pdays", "previous", "poutcome") VALUES (13492, 'telephone', 'jul', 'wed', 284, '8', 999, '0', 'nonexistent');</w:t>
      </w:r>
    </w:p>
    <w:p w14:paraId="0A9A703C" w14:textId="77777777" w:rsidR="00EE6FEB" w:rsidRDefault="00EE6FEB"/>
    <w:p w14:paraId="61D06B3D" w14:textId="77777777" w:rsidR="00EE6FEB" w:rsidRDefault="00EE6FEB">
      <w:r>
        <w:t>INSERT INTO  "Customer_campaign_details_p1" ("Customer_id", "contact", "month", "day_of_week", "duration", "campaign", "pdays", "previous", "poutcome") VALUES (13493, 'cellular', 'jul', 'wed', 204, '2', 999, '0', 'nonexistent');</w:t>
      </w:r>
    </w:p>
    <w:p w14:paraId="13AEDAE7" w14:textId="77777777" w:rsidR="00EE6FEB" w:rsidRDefault="00EE6FEB"/>
    <w:p w14:paraId="36109E4B" w14:textId="77777777" w:rsidR="00EE6FEB" w:rsidRDefault="00EE6FEB">
      <w:r>
        <w:t>INSERT INTO  "Customer_campaign_details_p1" ("Customer_id", "contact", "month", "day_of_week", "duration", "campaign", "pdays", "previous", "poutcome") VALUES (13494, 'cellular', 'jul', 'wed', 1473, '6', 999, '0', 'nonexistent');</w:t>
      </w:r>
    </w:p>
    <w:p w14:paraId="36957CF0" w14:textId="77777777" w:rsidR="00EE6FEB" w:rsidRDefault="00EE6FEB"/>
    <w:p w14:paraId="1FE6C6ED" w14:textId="77777777" w:rsidR="00EE6FEB" w:rsidRDefault="00EE6FEB">
      <w:r>
        <w:t>INSERT INTO  "Customer_campaign_details_p1" ("Customer_id", "contact", "month", "day_of_week", "duration", "campaign", "pdays", "previous", "poutcome") VALUES (13495, 'cellular', 'jul', 'wed', 255, '2', 999, '0', 'nonexistent');</w:t>
      </w:r>
    </w:p>
    <w:p w14:paraId="736A2D5D" w14:textId="77777777" w:rsidR="00EE6FEB" w:rsidRDefault="00EE6FEB"/>
    <w:p w14:paraId="4B5B3CA0" w14:textId="77777777" w:rsidR="00EE6FEB" w:rsidRDefault="00EE6FEB">
      <w:r>
        <w:t>INSERT INTO  "Customer_campaign_details_p1" ("Customer_id", "contact", "month", "day_of_week", "duration", "campaign", "pdays", "previous", "poutcome") VALUES (13496, 'cellular', 'jul', 'wed', 524, '4', 999, '0', 'nonexistent');</w:t>
      </w:r>
    </w:p>
    <w:p w14:paraId="06319913" w14:textId="77777777" w:rsidR="00EE6FEB" w:rsidRDefault="00EE6FEB"/>
    <w:p w14:paraId="37CA244D" w14:textId="77777777" w:rsidR="00EE6FEB" w:rsidRDefault="00EE6FEB">
      <w:r>
        <w:t>INSERT INTO  "Customer_campaign_details_p1" ("Customer_id", "contact", "month", "day_of_week", "duration", "campaign", "pdays", "previous", "poutcome") VALUES (13497, 'cellular', 'jul', 'wed', 26, '2', 999, '0', 'nonexistent');</w:t>
      </w:r>
    </w:p>
    <w:p w14:paraId="60DF72DD" w14:textId="77777777" w:rsidR="00EE6FEB" w:rsidRDefault="00EE6FEB"/>
    <w:p w14:paraId="774680C4" w14:textId="77777777" w:rsidR="00EE6FEB" w:rsidRDefault="00EE6FEB">
      <w:r>
        <w:t>INSERT INTO  "Customer_campaign_details_p1" ("Customer_id", "contact", "month", "day_of_week", "duration", "campaign", "pdays", "previous", "poutcome") VALUES (13498, 'cellular', 'jul', 'wed', 613, '3', 999, '0', 'nonexistent');</w:t>
      </w:r>
    </w:p>
    <w:p w14:paraId="66C6E267" w14:textId="77777777" w:rsidR="00EE6FEB" w:rsidRDefault="00EE6FEB"/>
    <w:p w14:paraId="76E8655A" w14:textId="77777777" w:rsidR="00EE6FEB" w:rsidRDefault="00EE6FEB">
      <w:r>
        <w:t>INSERT INTO  "Customer_campaign_details_p1" ("Customer_id", "contact", "month", "day_of_week", "duration", "campaign", "pdays", "previous", "poutcome") VALUES (13499, 'cellular', 'jul', 'wed', 268, '1', 999, '0', 'nonexistent');</w:t>
      </w:r>
    </w:p>
    <w:p w14:paraId="4C852907" w14:textId="77777777" w:rsidR="00EE6FEB" w:rsidRDefault="00EE6FEB"/>
    <w:p w14:paraId="2B83CAC9" w14:textId="77777777" w:rsidR="00EE6FEB" w:rsidRDefault="00EE6FEB">
      <w:r>
        <w:t>INSERT INTO  "Customer_campaign_details_p1" ("Customer_id", "contact", "month", "day_of_week", "duration", "campaign", "pdays", "previous", "poutcome") VALUES (13500, 'cellular', 'jul', 'wed', 605, '6', 999, '0', 'nonexistent');</w:t>
      </w:r>
    </w:p>
    <w:p w14:paraId="7A07414E" w14:textId="77777777" w:rsidR="00EE6FEB" w:rsidRDefault="00EE6FEB"/>
    <w:p w14:paraId="036147B3" w14:textId="77777777" w:rsidR="00EE6FEB" w:rsidRDefault="00EE6FEB">
      <w:r>
        <w:t>INSERT INTO  "Customer_campaign_details_p1" ("Customer_id", "contact", "month", "day_of_week", "duration", "campaign", "pdays", "previous", "poutcome") VALUES (13501, 'cellular', 'jul', 'thu', 93, '7', 999, '0', 'nonexistent');</w:t>
      </w:r>
    </w:p>
    <w:p w14:paraId="460842F8" w14:textId="77777777" w:rsidR="00EE6FEB" w:rsidRDefault="00EE6FEB"/>
    <w:p w14:paraId="45FDECA0" w14:textId="77777777" w:rsidR="00EE6FEB" w:rsidRDefault="00EE6FEB">
      <w:r>
        <w:t>INSERT INTO  "Customer_campaign_details_p1" ("Customer_id", "contact", "month", "day_of_week", "duration", "campaign", "pdays", "previous", "poutcome") VALUES (13502, 'cellular', 'jul', 'thu', 98, '3', 999, '0', 'nonexistent');</w:t>
      </w:r>
    </w:p>
    <w:p w14:paraId="396B895F" w14:textId="77777777" w:rsidR="00EE6FEB" w:rsidRDefault="00EE6FEB"/>
    <w:p w14:paraId="6D81D3C8" w14:textId="77777777" w:rsidR="00EE6FEB" w:rsidRDefault="00EE6FEB">
      <w:r>
        <w:t>INSERT INTO  "Customer_campaign_details_p1" ("Customer_id", "contact", "month", "day_of_week", "duration", "campaign", "pdays", "previous", "poutcome") VALUES (13503, 'cellular', 'jul', 'thu', 63, '11', 999, '0', 'nonexistent');</w:t>
      </w:r>
    </w:p>
    <w:p w14:paraId="28A68A6E" w14:textId="77777777" w:rsidR="00EE6FEB" w:rsidRDefault="00EE6FEB"/>
    <w:p w14:paraId="181971A9" w14:textId="77777777" w:rsidR="00EE6FEB" w:rsidRDefault="00EE6FEB">
      <w:r>
        <w:t>INSERT INTO  "Customer_campaign_details_p1" ("Customer_id", "contact", "month", "day_of_week", "duration", "campaign", "pdays", "previous", "poutcome") VALUES (13504, 'cellular', 'jul', 'thu', 128, '3', 999, '0', 'nonexistent');</w:t>
      </w:r>
    </w:p>
    <w:p w14:paraId="232A0FC0" w14:textId="77777777" w:rsidR="00EE6FEB" w:rsidRDefault="00EE6FEB"/>
    <w:p w14:paraId="1FAB0ACC" w14:textId="77777777" w:rsidR="00EE6FEB" w:rsidRDefault="00EE6FEB">
      <w:r>
        <w:t>INSERT INTO  "Customer_campaign_details_p1" ("Customer_id", "contact", "month", "day_of_week", "duration", "campaign", "pdays", "previous", "poutcome") VALUES (13505, 'cellular', 'jul', 'thu', 185, '1', 999, '0', 'nonexistent');</w:t>
      </w:r>
    </w:p>
    <w:p w14:paraId="7FCA09F9" w14:textId="77777777" w:rsidR="00EE6FEB" w:rsidRDefault="00EE6FEB"/>
    <w:p w14:paraId="04ED9BCF" w14:textId="77777777" w:rsidR="00EE6FEB" w:rsidRDefault="00EE6FEB">
      <w:r>
        <w:t>INSERT INTO  "Customer_campaign_details_p1" ("Customer_id", "contact", "month", "day_of_week", "duration", "campaign", "pdays", "previous", "poutcome") VALUES (13506, 'cellular', 'jul', 'thu', 66, '7', 999, '0', 'nonexistent');</w:t>
      </w:r>
    </w:p>
    <w:p w14:paraId="2A7EFB8A" w14:textId="77777777" w:rsidR="00EE6FEB" w:rsidRDefault="00EE6FEB"/>
    <w:p w14:paraId="64849E78" w14:textId="77777777" w:rsidR="00EE6FEB" w:rsidRDefault="00EE6FEB">
      <w:r>
        <w:t>INSERT INTO  "Customer_campaign_details_p1" ("Customer_id", "contact", "month", "day_of_week", "duration", "campaign", "pdays", "previous", "poutcome") VALUES (13507, 'cellular', 'jul', 'thu', 102, '2', 999, '0', 'nonexistent');</w:t>
      </w:r>
    </w:p>
    <w:p w14:paraId="4EC04A6B" w14:textId="77777777" w:rsidR="00EE6FEB" w:rsidRDefault="00EE6FEB"/>
    <w:p w14:paraId="41F3C922" w14:textId="77777777" w:rsidR="00EE6FEB" w:rsidRDefault="00EE6FEB">
      <w:r>
        <w:t>INSERT INTO  "Customer_campaign_details_p1" ("Customer_id", "contact", "month", "day_of_week", "duration", "campaign", "pdays", "previous", "poutcome") VALUES (13508, 'cellular', 'jul', 'thu', 199, '2', 999, '0', 'nonexistent');</w:t>
      </w:r>
    </w:p>
    <w:p w14:paraId="4077E429" w14:textId="77777777" w:rsidR="00EE6FEB" w:rsidRDefault="00EE6FEB"/>
    <w:p w14:paraId="5278C552" w14:textId="77777777" w:rsidR="00EE6FEB" w:rsidRDefault="00EE6FEB">
      <w:r>
        <w:t>INSERT INTO  "Customer_campaign_details_p1" ("Customer_id", "contact", "month", "day_of_week", "duration", "campaign", "pdays", "previous", "poutcome") VALUES (13509, 'telephone', 'jul', 'thu', 293, '20', 999, '0', 'nonexistent');</w:t>
      </w:r>
    </w:p>
    <w:p w14:paraId="7E36BF1D" w14:textId="77777777" w:rsidR="00EE6FEB" w:rsidRDefault="00EE6FEB"/>
    <w:p w14:paraId="154EC40F" w14:textId="77777777" w:rsidR="00EE6FEB" w:rsidRDefault="00EE6FEB">
      <w:r>
        <w:t>INSERT INTO  "Customer_campaign_details_p1" ("Customer_id", "contact", "month", "day_of_week", "duration", "campaign", "pdays", "previous", "poutcome") VALUES (13510, 'cellular', 'jul', 'thu', 330, '1', 999, '0', 'nonexistent');</w:t>
      </w:r>
    </w:p>
    <w:p w14:paraId="09C42521" w14:textId="77777777" w:rsidR="00EE6FEB" w:rsidRDefault="00EE6FEB"/>
    <w:p w14:paraId="44D126E0" w14:textId="77777777" w:rsidR="00EE6FEB" w:rsidRDefault="00EE6FEB">
      <w:r>
        <w:t>INSERT INTO  "Customer_campaign_details_p1" ("Customer_id", "contact", "month", "day_of_week", "duration", "campaign", "pdays", "previous", "poutcome") VALUES (13511, 'cellular', 'jul', 'thu', 59, '3', 999, '0', 'nonexistent');</w:t>
      </w:r>
    </w:p>
    <w:p w14:paraId="26CD2895" w14:textId="77777777" w:rsidR="00EE6FEB" w:rsidRDefault="00EE6FEB"/>
    <w:p w14:paraId="279AA15D" w14:textId="77777777" w:rsidR="00EE6FEB" w:rsidRDefault="00EE6FEB">
      <w:r>
        <w:t>INSERT INTO  "Customer_campaign_details_p1" ("Customer_id", "contact", "month", "day_of_week", "duration", "campaign", "pdays", "previous", "poutcome") VALUES (13512, 'cellular', 'jul', 'thu', 159, '3', 999, '0', 'nonexistent');</w:t>
      </w:r>
    </w:p>
    <w:p w14:paraId="722D4054" w14:textId="77777777" w:rsidR="00EE6FEB" w:rsidRDefault="00EE6FEB"/>
    <w:p w14:paraId="4D09C4A9" w14:textId="77777777" w:rsidR="00EE6FEB" w:rsidRDefault="00EE6FEB">
      <w:r>
        <w:t>INSERT INTO  "Customer_campaign_details_p1" ("Customer_id", "contact", "month", "day_of_week", "duration", "campaign", "pdays", "previous", "poutcome") VALUES (13513, 'cellular', 'jul', 'thu', 63, '6', 999, '0', 'nonexistent');</w:t>
      </w:r>
    </w:p>
    <w:p w14:paraId="0ACA61D6" w14:textId="77777777" w:rsidR="00EE6FEB" w:rsidRDefault="00EE6FEB"/>
    <w:p w14:paraId="11180B70" w14:textId="77777777" w:rsidR="00EE6FEB" w:rsidRDefault="00EE6FEB">
      <w:r>
        <w:t>INSERT INTO  "Customer_campaign_details_p1" ("Customer_id", "contact", "month", "day_of_week", "duration", "campaign", "pdays", "previous", "poutcome") VALUES (13514, 'cellular', 'jul', 'thu', 298, '1', 999, '0', 'nonexistent');</w:t>
      </w:r>
    </w:p>
    <w:p w14:paraId="627B801B" w14:textId="77777777" w:rsidR="00EE6FEB" w:rsidRDefault="00EE6FEB"/>
    <w:p w14:paraId="36EE8365" w14:textId="77777777" w:rsidR="00EE6FEB" w:rsidRDefault="00EE6FEB">
      <w:r>
        <w:t>INSERT INTO  "Customer_campaign_details_p1" ("Customer_id", "contact", "month", "day_of_week", "duration", "campaign", "pdays", "previous", "poutcome") VALUES (13515, 'cellular', 'jul', 'thu', 413, '4', 999, '0', 'nonexistent');</w:t>
      </w:r>
    </w:p>
    <w:p w14:paraId="77338FA2" w14:textId="77777777" w:rsidR="00EE6FEB" w:rsidRDefault="00EE6FEB"/>
    <w:p w14:paraId="101A20CE" w14:textId="77777777" w:rsidR="00EE6FEB" w:rsidRDefault="00EE6FEB">
      <w:r>
        <w:t>INSERT INTO  "Customer_campaign_details_p1" ("Customer_id", "contact", "month", "day_of_week", "duration", "campaign", "pdays", "previous", "poutcome") VALUES (13516, 'cellular', 'jul', 'thu', 309, '2', 999, '0', 'nonexistent');</w:t>
      </w:r>
    </w:p>
    <w:p w14:paraId="5569487D" w14:textId="77777777" w:rsidR="00EE6FEB" w:rsidRDefault="00EE6FEB"/>
    <w:p w14:paraId="430ED274" w14:textId="77777777" w:rsidR="00EE6FEB" w:rsidRDefault="00EE6FEB">
      <w:r>
        <w:t>INSERT INTO  "Customer_campaign_details_p1" ("Customer_id", "contact", "month", "day_of_week", "duration", "campaign", "pdays", "previous", "poutcome") VALUES (13517, 'cellular', 'jul', 'thu', 257, '2', 999, '0', 'nonexistent');</w:t>
      </w:r>
    </w:p>
    <w:p w14:paraId="2AAC8D53" w14:textId="77777777" w:rsidR="00EE6FEB" w:rsidRDefault="00EE6FEB"/>
    <w:p w14:paraId="38B6732F" w14:textId="77777777" w:rsidR="00EE6FEB" w:rsidRDefault="00EE6FEB">
      <w:r>
        <w:t>INSERT INTO  "Customer_campaign_details_p1" ("Customer_id", "contact", "month", "day_of_week", "duration", "campaign", "pdays", "previous", "poutcome") VALUES (13518, 'cellular', 'jul', 'thu', 36, '2', 999, '0', 'nonexistent');</w:t>
      </w:r>
    </w:p>
    <w:p w14:paraId="4A6D973C" w14:textId="77777777" w:rsidR="00EE6FEB" w:rsidRDefault="00EE6FEB"/>
    <w:p w14:paraId="694FA55F" w14:textId="77777777" w:rsidR="00EE6FEB" w:rsidRDefault="00EE6FEB">
      <w:r>
        <w:t>INSERT INTO  "Customer_campaign_details_p1" ("Customer_id", "contact", "month", "day_of_week", "duration", "campaign", "pdays", "previous", "poutcome") VALUES (13519, 'cellular', 'jul', 'thu', 55, '14', 999, '0', 'nonexistent');</w:t>
      </w:r>
    </w:p>
    <w:p w14:paraId="2F881FC7" w14:textId="77777777" w:rsidR="00EE6FEB" w:rsidRDefault="00EE6FEB"/>
    <w:p w14:paraId="1437EF36" w14:textId="77777777" w:rsidR="00EE6FEB" w:rsidRDefault="00EE6FEB">
      <w:r>
        <w:t>INSERT INTO  "Customer_campaign_details_p1" ("Customer_id", "contact", "month", "day_of_week", "duration", "campaign", "pdays", "previous", "poutcome") VALUES (13520, 'cellular', 'jul', 'thu', 53, '1', 999, '0', 'nonexistent');</w:t>
      </w:r>
    </w:p>
    <w:p w14:paraId="40E09CE5" w14:textId="77777777" w:rsidR="00EE6FEB" w:rsidRDefault="00EE6FEB"/>
    <w:p w14:paraId="03EFD277" w14:textId="77777777" w:rsidR="00EE6FEB" w:rsidRDefault="00EE6FEB">
      <w:r>
        <w:t>INSERT INTO  "Customer_campaign_details_p1" ("Customer_id", "contact", "month", "day_of_week", "duration", "campaign", "pdays", "previous", "poutcome") VALUES (13521, 'cellular', 'jul', 'thu', 71, '1', 999, '0', 'nonexistent');</w:t>
      </w:r>
    </w:p>
    <w:p w14:paraId="2269C778" w14:textId="77777777" w:rsidR="00EE6FEB" w:rsidRDefault="00EE6FEB"/>
    <w:p w14:paraId="4F160ED3" w14:textId="77777777" w:rsidR="00EE6FEB" w:rsidRDefault="00EE6FEB">
      <w:r>
        <w:t>INSERT INTO  "Customer_campaign_details_p1" ("Customer_id", "contact", "month", "day_of_week", "duration", "campaign", "pdays", "previous", "poutcome") VALUES (13522, 'cellular', 'jul', 'thu', 20, '3', 999, '0', 'nonexistent');</w:t>
      </w:r>
    </w:p>
    <w:p w14:paraId="1C439264" w14:textId="77777777" w:rsidR="00EE6FEB" w:rsidRDefault="00EE6FEB"/>
    <w:p w14:paraId="6753C2B8" w14:textId="77777777" w:rsidR="00EE6FEB" w:rsidRDefault="00EE6FEB">
      <w:r>
        <w:t>INSERT INTO  "Customer_campaign_details_p1" ("Customer_id", "contact", "month", "day_of_week", "duration", "campaign", "pdays", "previous", "poutcome") VALUES (13523, 'cellular', 'jul', 'thu', 117, '1', 999, '0', 'nonexistent');</w:t>
      </w:r>
    </w:p>
    <w:p w14:paraId="1361F61F" w14:textId="77777777" w:rsidR="00EE6FEB" w:rsidRDefault="00EE6FEB"/>
    <w:p w14:paraId="302BBE9B" w14:textId="77777777" w:rsidR="00EE6FEB" w:rsidRDefault="00EE6FEB">
      <w:r>
        <w:t>INSERT INTO  "Customer_campaign_details_p1" ("Customer_id", "contact", "month", "day_of_week", "duration", "campaign", "pdays", "previous", "poutcome") VALUES (13524, 'cellular', 'jul', 'thu', 80, '1', 999, '0', 'nonexistent');</w:t>
      </w:r>
    </w:p>
    <w:p w14:paraId="193C14C1" w14:textId="77777777" w:rsidR="00EE6FEB" w:rsidRDefault="00EE6FEB"/>
    <w:p w14:paraId="30F4FECA" w14:textId="77777777" w:rsidR="00EE6FEB" w:rsidRDefault="00EE6FEB">
      <w:r>
        <w:t>INSERT INTO  "Customer_campaign_details_p1" ("Customer_id", "contact", "month", "day_of_week", "duration", "campaign", "pdays", "previous", "poutcome") VALUES (13525, 'cellular', 'jul', 'thu', 261, '1', 999, '0', 'nonexistent');</w:t>
      </w:r>
    </w:p>
    <w:p w14:paraId="41DF5A95" w14:textId="77777777" w:rsidR="00EE6FEB" w:rsidRDefault="00EE6FEB"/>
    <w:p w14:paraId="30A2DFBF" w14:textId="77777777" w:rsidR="00EE6FEB" w:rsidRDefault="00EE6FEB">
      <w:r>
        <w:t>INSERT INTO  "Customer_campaign_details_p1" ("Customer_id", "contact", "month", "day_of_week", "duration", "campaign", "pdays", "previous", "poutcome") VALUES (13526, 'cellular', 'jul', 'thu', 201, '1', 999, '0', 'nonexistent');</w:t>
      </w:r>
    </w:p>
    <w:p w14:paraId="736E5F27" w14:textId="77777777" w:rsidR="00EE6FEB" w:rsidRDefault="00EE6FEB"/>
    <w:p w14:paraId="6C4540EB" w14:textId="77777777" w:rsidR="00EE6FEB" w:rsidRDefault="00EE6FEB">
      <w:r>
        <w:t>INSERT INTO  "Customer_campaign_details_p1" ("Customer_id", "contact", "month", "day_of_week", "duration", "campaign", "pdays", "previous", "poutcome") VALUES (13527, 'cellular', 'jul', 'thu', 397, '1', 999, '0', 'nonexistent');</w:t>
      </w:r>
    </w:p>
    <w:p w14:paraId="37D86AFC" w14:textId="77777777" w:rsidR="00EE6FEB" w:rsidRDefault="00EE6FEB"/>
    <w:p w14:paraId="048D29E1" w14:textId="77777777" w:rsidR="00EE6FEB" w:rsidRDefault="00EE6FEB">
      <w:r>
        <w:t>INSERT INTO  "Customer_campaign_details_p1" ("Customer_id", "contact", "month", "day_of_week", "duration", "campaign", "pdays", "previous", "poutcome") VALUES (13528, 'cellular', 'jul', 'thu', 69, '1', 999, '0', 'nonexistent');</w:t>
      </w:r>
    </w:p>
    <w:p w14:paraId="368C5888" w14:textId="77777777" w:rsidR="00EE6FEB" w:rsidRDefault="00EE6FEB"/>
    <w:p w14:paraId="412D314C" w14:textId="77777777" w:rsidR="00EE6FEB" w:rsidRDefault="00EE6FEB">
      <w:r>
        <w:t>INSERT INTO  "Customer_campaign_details_p1" ("Customer_id", "contact", "month", "day_of_week", "duration", "campaign", "pdays", "previous", "poutcome") VALUES (13529, 'telephone', 'jul', 'thu', 264, '3', 999, '0', 'nonexistent');</w:t>
      </w:r>
    </w:p>
    <w:p w14:paraId="7DC90CEB" w14:textId="77777777" w:rsidR="00EE6FEB" w:rsidRDefault="00EE6FEB"/>
    <w:p w14:paraId="25018B2F" w14:textId="77777777" w:rsidR="00EE6FEB" w:rsidRDefault="00EE6FEB">
      <w:r>
        <w:t>INSERT INTO  "Customer_campaign_details_p1" ("Customer_id", "contact", "month", "day_of_week", "duration", "campaign", "pdays", "previous", "poutcome") VALUES (13530, 'cellular', 'jul', 'thu', 48, '7', 999, '0', 'nonexistent');</w:t>
      </w:r>
    </w:p>
    <w:p w14:paraId="47454EA2" w14:textId="77777777" w:rsidR="00EE6FEB" w:rsidRDefault="00EE6FEB"/>
    <w:p w14:paraId="48E67E68" w14:textId="77777777" w:rsidR="00EE6FEB" w:rsidRDefault="00EE6FEB">
      <w:r>
        <w:t>INSERT INTO  "Customer_campaign_details_p1" ("Customer_id", "contact", "month", "day_of_week", "duration", "campaign", "pdays", "previous", "poutcome") VALUES (13531, 'cellular', 'jul', 'thu', 90, '1', 999, '0', 'nonexistent');</w:t>
      </w:r>
    </w:p>
    <w:p w14:paraId="4D8C48A7" w14:textId="77777777" w:rsidR="00EE6FEB" w:rsidRDefault="00EE6FEB"/>
    <w:p w14:paraId="19CC0596" w14:textId="77777777" w:rsidR="00EE6FEB" w:rsidRDefault="00EE6FEB">
      <w:r>
        <w:t>INSERT INTO  "Customer_campaign_details_p1" ("Customer_id", "contact", "month", "day_of_week", "duration", "campaign", "pdays", "previous", "poutcome") VALUES (13532, 'cellular', 'jul', 'thu', 72, '3', 999, '0', 'nonexistent');</w:t>
      </w:r>
    </w:p>
    <w:p w14:paraId="42FF19F1" w14:textId="77777777" w:rsidR="00EE6FEB" w:rsidRDefault="00EE6FEB"/>
    <w:p w14:paraId="4F931335" w14:textId="77777777" w:rsidR="00EE6FEB" w:rsidRDefault="00EE6FEB">
      <w:r>
        <w:t>INSERT INTO  "Customer_campaign_details_p1" ("Customer_id", "contact", "month", "day_of_week", "duration", "campaign", "pdays", "previous", "poutcome") VALUES (13533, 'cellular', 'jul', 'thu', 94, '2', 999, '0', 'nonexistent');</w:t>
      </w:r>
    </w:p>
    <w:p w14:paraId="5854BE3B" w14:textId="77777777" w:rsidR="00EE6FEB" w:rsidRDefault="00EE6FEB"/>
    <w:p w14:paraId="4612BF71" w14:textId="77777777" w:rsidR="00EE6FEB" w:rsidRDefault="00EE6FEB">
      <w:r>
        <w:t>INSERT INTO  "Customer_campaign_details_p1" ("Customer_id", "contact", "month", "day_of_week", "duration", "campaign", "pdays", "previous", "poutcome") VALUES (13534, 'cellular', 'jul', 'thu', 539, '1', 999, '0', 'nonexistent');</w:t>
      </w:r>
    </w:p>
    <w:p w14:paraId="58471C01" w14:textId="77777777" w:rsidR="00EE6FEB" w:rsidRDefault="00EE6FEB"/>
    <w:p w14:paraId="3B0A36EB" w14:textId="77777777" w:rsidR="00EE6FEB" w:rsidRDefault="00EE6FEB">
      <w:r>
        <w:t>INSERT INTO  "Customer_campaign_details_p1" ("Customer_id", "contact", "month", "day_of_week", "duration", "campaign", "pdays", "previous", "poutcome") VALUES (13535, 'cellular', 'jul', 'thu', 317, '1', 999, '0', 'nonexistent');</w:t>
      </w:r>
    </w:p>
    <w:p w14:paraId="11E9A612" w14:textId="77777777" w:rsidR="00EE6FEB" w:rsidRDefault="00EE6FEB"/>
    <w:p w14:paraId="4B94CC11" w14:textId="77777777" w:rsidR="00EE6FEB" w:rsidRDefault="00EE6FEB">
      <w:r>
        <w:t>INSERT INTO  "Customer_campaign_details_p1" ("Customer_id", "contact", "month", "day_of_week", "duration", "campaign", "pdays", "previous", "poutcome") VALUES (13536, 'cellular', 'jul', 'thu', 1150, '3', 999, '0', 'nonexistent');</w:t>
      </w:r>
    </w:p>
    <w:p w14:paraId="2665859D" w14:textId="77777777" w:rsidR="00EE6FEB" w:rsidRDefault="00EE6FEB"/>
    <w:p w14:paraId="1FC39EEB" w14:textId="77777777" w:rsidR="00EE6FEB" w:rsidRDefault="00EE6FEB">
      <w:r>
        <w:t>INSERT INTO  "Customer_campaign_details_p1" ("Customer_id", "contact", "month", "day_of_week", "duration", "campaign", "pdays", "previous", "poutcome") VALUES (13537, 'cellular', 'jul', 'thu', 144, '1', 999, '0', 'nonexistent');</w:t>
      </w:r>
    </w:p>
    <w:p w14:paraId="2EB470C5" w14:textId="77777777" w:rsidR="00EE6FEB" w:rsidRDefault="00EE6FEB"/>
    <w:p w14:paraId="5B56EF69" w14:textId="77777777" w:rsidR="00EE6FEB" w:rsidRDefault="00EE6FEB">
      <w:r>
        <w:t>INSERT INTO  "Customer_campaign_details_p1" ("Customer_id", "contact", "month", "day_of_week", "duration", "campaign", "pdays", "previous", "poutcome") VALUES (13538, 'cellular', 'jul', 'thu', 126, '1', 999, '0', 'nonexistent');</w:t>
      </w:r>
    </w:p>
    <w:p w14:paraId="312B71AD" w14:textId="77777777" w:rsidR="00EE6FEB" w:rsidRDefault="00EE6FEB"/>
    <w:p w14:paraId="6AB4CE37" w14:textId="77777777" w:rsidR="00EE6FEB" w:rsidRDefault="00EE6FEB">
      <w:r>
        <w:t>INSERT INTO  "Customer_campaign_details_p1" ("Customer_id", "contact", "month", "day_of_week", "duration", "campaign", "pdays", "previous", "poutcome") VALUES (13539, 'cellular', 'jul', 'thu', 302, '2', 999, '0', 'nonexistent');</w:t>
      </w:r>
    </w:p>
    <w:p w14:paraId="3558020D" w14:textId="77777777" w:rsidR="00EE6FEB" w:rsidRDefault="00EE6FEB"/>
    <w:p w14:paraId="0C53800C" w14:textId="77777777" w:rsidR="00EE6FEB" w:rsidRDefault="00EE6FEB">
      <w:r>
        <w:t>INSERT INTO  "Customer_campaign_details_p1" ("Customer_id", "contact", "month", "day_of_week", "duration", "campaign", "pdays", "previous", "poutcome") VALUES (13540, 'cellular', 'jul', 'thu', 123, '1', 999, '0', 'nonexistent');</w:t>
      </w:r>
    </w:p>
    <w:p w14:paraId="7A63FF3C" w14:textId="77777777" w:rsidR="00EE6FEB" w:rsidRDefault="00EE6FEB"/>
    <w:p w14:paraId="69438772" w14:textId="77777777" w:rsidR="00EE6FEB" w:rsidRDefault="00EE6FEB">
      <w:r>
        <w:t>INSERT INTO  "Customer_campaign_details_p1" ("Customer_id", "contact", "month", "day_of_week", "duration", "campaign", "pdays", "previous", "poutcome") VALUES (13541, 'cellular', 'jul', 'thu', 114, '1', 999, '0', 'nonexistent');</w:t>
      </w:r>
    </w:p>
    <w:p w14:paraId="5EB01AEC" w14:textId="77777777" w:rsidR="00EE6FEB" w:rsidRDefault="00EE6FEB"/>
    <w:p w14:paraId="2505A8E7" w14:textId="77777777" w:rsidR="00EE6FEB" w:rsidRDefault="00EE6FEB">
      <w:r>
        <w:t>INSERT INTO  "Customer_campaign_details_p1" ("Customer_id", "contact", "month", "day_of_week", "duration", "campaign", "pdays", "previous", "poutcome") VALUES (13542, 'cellular', 'jul', 'thu', 235, '1', 999, '0', 'nonexistent');</w:t>
      </w:r>
    </w:p>
    <w:p w14:paraId="652D5F3C" w14:textId="77777777" w:rsidR="00EE6FEB" w:rsidRDefault="00EE6FEB"/>
    <w:p w14:paraId="18AB7F47" w14:textId="77777777" w:rsidR="00EE6FEB" w:rsidRDefault="00EE6FEB">
      <w:r>
        <w:t>INSERT INTO  "Customer_campaign_details_p1" ("Customer_id", "contact", "month", "day_of_week", "duration", "campaign", "pdays", "previous", "poutcome") VALUES (13543, 'cellular', 'jul', 'thu', 196, '1', 999, '0', 'nonexistent');</w:t>
      </w:r>
    </w:p>
    <w:p w14:paraId="063E91A6" w14:textId="77777777" w:rsidR="00EE6FEB" w:rsidRDefault="00EE6FEB"/>
    <w:p w14:paraId="29665264" w14:textId="77777777" w:rsidR="00EE6FEB" w:rsidRDefault="00EE6FEB">
      <w:r>
        <w:t>INSERT INTO  "Customer_campaign_details_p1" ("Customer_id", "contact", "month", "day_of_week", "duration", "campaign", "pdays", "previous", "poutcome") VALUES (13544, 'telephone', 'jul', 'thu', 84, '1', 999, '0', 'nonexistent');</w:t>
      </w:r>
    </w:p>
    <w:p w14:paraId="55738BEF" w14:textId="77777777" w:rsidR="00EE6FEB" w:rsidRDefault="00EE6FEB"/>
    <w:p w14:paraId="4CCC4636" w14:textId="77777777" w:rsidR="00EE6FEB" w:rsidRDefault="00EE6FEB">
      <w:r>
        <w:t>INSERT INTO  "Customer_campaign_details_p1" ("Customer_id", "contact", "month", "day_of_week", "duration", "campaign", "pdays", "previous", "poutcome") VALUES (13545, 'cellular', 'jul', 'thu', 106, '1', 999, '0', 'nonexistent');</w:t>
      </w:r>
    </w:p>
    <w:p w14:paraId="53AE5F28" w14:textId="77777777" w:rsidR="00EE6FEB" w:rsidRDefault="00EE6FEB"/>
    <w:p w14:paraId="63855DB1" w14:textId="77777777" w:rsidR="00EE6FEB" w:rsidRDefault="00EE6FEB">
      <w:r>
        <w:t>INSERT INTO  "Customer_campaign_details_p1" ("Customer_id", "contact", "month", "day_of_week", "duration", "campaign", "pdays", "previous", "poutcome") VALUES (13546, 'telephone', 'jul', 'thu', 151, '1', 999, '0', 'nonexistent');</w:t>
      </w:r>
    </w:p>
    <w:p w14:paraId="0E68392E" w14:textId="77777777" w:rsidR="00EE6FEB" w:rsidRDefault="00EE6FEB"/>
    <w:p w14:paraId="4F664013" w14:textId="77777777" w:rsidR="00EE6FEB" w:rsidRDefault="00EE6FEB">
      <w:r>
        <w:t>INSERT INTO  "Customer_campaign_details_p1" ("Customer_id", "contact", "month", "day_of_week", "duration", "campaign", "pdays", "previous", "poutcome") VALUES (13547, 'cellular', 'jul', 'thu', 102, '1', 999, '0', 'nonexistent');</w:t>
      </w:r>
    </w:p>
    <w:p w14:paraId="20B4F2BE" w14:textId="77777777" w:rsidR="00EE6FEB" w:rsidRDefault="00EE6FEB"/>
    <w:p w14:paraId="58D134B2" w14:textId="77777777" w:rsidR="00EE6FEB" w:rsidRDefault="00EE6FEB">
      <w:r>
        <w:t>INSERT INTO  "Customer_campaign_details_p1" ("Customer_id", "contact", "month", "day_of_week", "duration", "campaign", "pdays", "previous", "poutcome") VALUES (13548, 'cellular', 'jul', 'thu', 521, '1', 999, '0', 'nonexistent');</w:t>
      </w:r>
    </w:p>
    <w:p w14:paraId="6CDF6A0D" w14:textId="77777777" w:rsidR="00EE6FEB" w:rsidRDefault="00EE6FEB"/>
    <w:p w14:paraId="51F4694F" w14:textId="77777777" w:rsidR="00EE6FEB" w:rsidRDefault="00EE6FEB">
      <w:r>
        <w:t>INSERT INTO  "Customer_campaign_details_p1" ("Customer_id", "contact", "month", "day_of_week", "duration", "campaign", "pdays", "previous", "poutcome") VALUES (13549, 'cellular', 'jul', 'thu', 181, '2', 999, '0', 'nonexistent');</w:t>
      </w:r>
    </w:p>
    <w:p w14:paraId="2878EDD1" w14:textId="77777777" w:rsidR="00EE6FEB" w:rsidRDefault="00EE6FEB"/>
    <w:p w14:paraId="424836E7" w14:textId="77777777" w:rsidR="00EE6FEB" w:rsidRDefault="00EE6FEB">
      <w:r>
        <w:t>INSERT INTO  "Customer_campaign_details_p1" ("Customer_id", "contact", "month", "day_of_week", "duration", "campaign", "pdays", "previous", "poutcome") VALUES (13550, 'cellular', 'jul', 'thu', 50, '1', 999, '0', 'nonexistent');</w:t>
      </w:r>
    </w:p>
    <w:p w14:paraId="676F1CCC" w14:textId="77777777" w:rsidR="00EE6FEB" w:rsidRDefault="00EE6FEB"/>
    <w:p w14:paraId="2CB0B8FE" w14:textId="77777777" w:rsidR="00EE6FEB" w:rsidRDefault="00EE6FEB">
      <w:r>
        <w:t>INSERT INTO  "Customer_campaign_details_p1" ("Customer_id", "contact", "month", "day_of_week", "duration", "campaign", "pdays", "previous", "poutcome") VALUES (13551, 'cellular', 'jul', 'thu', 80, '5', 999, '0', 'nonexistent');</w:t>
      </w:r>
    </w:p>
    <w:p w14:paraId="12B5BDEB" w14:textId="77777777" w:rsidR="00EE6FEB" w:rsidRDefault="00EE6FEB"/>
    <w:p w14:paraId="6143AB73" w14:textId="77777777" w:rsidR="00EE6FEB" w:rsidRDefault="00EE6FEB">
      <w:r>
        <w:t>INSERT INTO  "Customer_campaign_details_p1" ("Customer_id", "contact", "month", "day_of_week", "duration", "campaign", "pdays", "previous", "poutcome") VALUES (13552, 'cellular', 'jul', 'thu', 187, '1', 999, '0', 'nonexistent');</w:t>
      </w:r>
    </w:p>
    <w:p w14:paraId="7C1534C3" w14:textId="77777777" w:rsidR="00EE6FEB" w:rsidRDefault="00EE6FEB"/>
    <w:p w14:paraId="549622D0" w14:textId="77777777" w:rsidR="00EE6FEB" w:rsidRDefault="00EE6FEB">
      <w:r>
        <w:t>INSERT INTO  "Customer_campaign_details_p1" ("Customer_id", "contact", "month", "day_of_week", "duration", "campaign", "pdays", "previous", "poutcome") VALUES (13553, 'cellular', 'jul', 'thu', 158, '1', 999, '0', 'nonexistent');</w:t>
      </w:r>
    </w:p>
    <w:p w14:paraId="1EC256B6" w14:textId="77777777" w:rsidR="00EE6FEB" w:rsidRDefault="00EE6FEB"/>
    <w:p w14:paraId="20855318" w14:textId="77777777" w:rsidR="00EE6FEB" w:rsidRDefault="00EE6FEB">
      <w:r>
        <w:t>INSERT INTO  "Customer_campaign_details_p1" ("Customer_id", "contact", "month", "day_of_week", "duration", "campaign", "pdays", "previous", "poutcome") VALUES (13554, 'cellular', 'jul', 'thu', 205, '1', 999, '0', 'nonexistent');</w:t>
      </w:r>
    </w:p>
    <w:p w14:paraId="35D1846E" w14:textId="77777777" w:rsidR="00EE6FEB" w:rsidRDefault="00EE6FEB"/>
    <w:p w14:paraId="41D23917" w14:textId="77777777" w:rsidR="00EE6FEB" w:rsidRDefault="00EE6FEB">
      <w:r>
        <w:t>INSERT INTO  "Customer_campaign_details_p1" ("Customer_id", "contact", "month", "day_of_week", "duration", "campaign", "pdays", "previous", "poutcome") VALUES (13555, 'cellular', 'jul', 'thu', 228, '1', 999, '0', 'nonexistent');</w:t>
      </w:r>
    </w:p>
    <w:p w14:paraId="38E50BFC" w14:textId="77777777" w:rsidR="00EE6FEB" w:rsidRDefault="00EE6FEB"/>
    <w:p w14:paraId="46099A37" w14:textId="77777777" w:rsidR="00EE6FEB" w:rsidRDefault="00EE6FEB">
      <w:r>
        <w:t>INSERT INTO  "Customer_campaign_details_p1" ("Customer_id", "contact", "month", "day_of_week", "duration", "campaign", "pdays", "previous", "poutcome") VALUES (13556, 'cellular', 'jul', 'thu', 20, '3', 999, '0', 'nonexistent');</w:t>
      </w:r>
    </w:p>
    <w:p w14:paraId="796DF762" w14:textId="77777777" w:rsidR="00EE6FEB" w:rsidRDefault="00EE6FEB"/>
    <w:p w14:paraId="0AB86EC7" w14:textId="77777777" w:rsidR="00EE6FEB" w:rsidRDefault="00EE6FEB">
      <w:r>
        <w:t>INSERT INTO  "Customer_campaign_details_p1" ("Customer_id", "contact", "month", "day_of_week", "duration", "campaign", "pdays", "previous", "poutcome") VALUES (13557, 'cellular', 'jul', 'thu', 628, '1', 999, '0', 'nonexistent');</w:t>
      </w:r>
    </w:p>
    <w:p w14:paraId="607E8BA7" w14:textId="77777777" w:rsidR="00EE6FEB" w:rsidRDefault="00EE6FEB"/>
    <w:p w14:paraId="71C06AD2" w14:textId="77777777" w:rsidR="00EE6FEB" w:rsidRDefault="00EE6FEB">
      <w:r>
        <w:t>INSERT INTO  "Customer_campaign_details_p1" ("Customer_id", "contact", "month", "day_of_week", "duration", "campaign", "pdays", "previous", "poutcome") VALUES (13558, 'cellular', 'jul', 'thu', 117, '3', 999, '0', 'nonexistent');</w:t>
      </w:r>
    </w:p>
    <w:p w14:paraId="7DCEDC5E" w14:textId="77777777" w:rsidR="00EE6FEB" w:rsidRDefault="00EE6FEB"/>
    <w:p w14:paraId="03E8F983" w14:textId="77777777" w:rsidR="00EE6FEB" w:rsidRDefault="00EE6FEB">
      <w:r>
        <w:t>INSERT INTO  "Customer_campaign_details_p1" ("Customer_id", "contact", "month", "day_of_week", "duration", "campaign", "pdays", "previous", "poutcome") VALUES (13559, 'cellular', 'jul', 'thu', 418, '2', 999, '0', 'nonexistent');</w:t>
      </w:r>
    </w:p>
    <w:p w14:paraId="1BB8D7B4" w14:textId="77777777" w:rsidR="00EE6FEB" w:rsidRDefault="00EE6FEB"/>
    <w:p w14:paraId="1D37E850" w14:textId="77777777" w:rsidR="00EE6FEB" w:rsidRDefault="00EE6FEB">
      <w:r>
        <w:t>INSERT INTO  "Customer_campaign_details_p1" ("Customer_id", "contact", "month", "day_of_week", "duration", "campaign", "pdays", "previous", "poutcome") VALUES (13560, 'cellular', 'jul', 'thu', 64, '1', 999, '0', 'nonexistent');</w:t>
      </w:r>
    </w:p>
    <w:p w14:paraId="04D80953" w14:textId="77777777" w:rsidR="00EE6FEB" w:rsidRDefault="00EE6FEB"/>
    <w:p w14:paraId="6EEA7AD5" w14:textId="77777777" w:rsidR="00EE6FEB" w:rsidRDefault="00EE6FEB">
      <w:r>
        <w:t>INSERT INTO  "Customer_campaign_details_p1" ("Customer_id", "contact", "month", "day_of_week", "duration", "campaign", "pdays", "previous", "poutcome") VALUES (13561, 'cellular', 'jul', 'thu', 302, '2', 999, '0', 'nonexistent');</w:t>
      </w:r>
    </w:p>
    <w:p w14:paraId="34773ABC" w14:textId="77777777" w:rsidR="00EE6FEB" w:rsidRDefault="00EE6FEB"/>
    <w:p w14:paraId="5D1513CA" w14:textId="77777777" w:rsidR="00EE6FEB" w:rsidRDefault="00EE6FEB">
      <w:r>
        <w:t>INSERT INTO  "Customer_campaign_details_p1" ("Customer_id", "contact", "month", "day_of_week", "duration", "campaign", "pdays", "previous", "poutcome") VALUES (13562, 'telephone', 'jul', 'thu', 17, '3', 999, '0', 'nonexistent');</w:t>
      </w:r>
    </w:p>
    <w:p w14:paraId="0CA50FE4" w14:textId="77777777" w:rsidR="00EE6FEB" w:rsidRDefault="00EE6FEB"/>
    <w:p w14:paraId="335F59B2" w14:textId="77777777" w:rsidR="00EE6FEB" w:rsidRDefault="00EE6FEB">
      <w:r>
        <w:t>INSERT INTO  "Customer_campaign_details_p1" ("Customer_id", "contact", "month", "day_of_week", "duration", "campaign", "pdays", "previous", "poutcome") VALUES (13563, 'cellular', 'jul', 'thu', 50, '1', 999, '0', 'nonexistent');</w:t>
      </w:r>
    </w:p>
    <w:p w14:paraId="6C00E085" w14:textId="77777777" w:rsidR="00EE6FEB" w:rsidRDefault="00EE6FEB"/>
    <w:p w14:paraId="78B24CDE" w14:textId="77777777" w:rsidR="00EE6FEB" w:rsidRDefault="00EE6FEB">
      <w:r>
        <w:t>INSERT INTO  "Customer_campaign_details_p1" ("Customer_id", "contact", "month", "day_of_week", "duration", "campaign", "pdays", "previous", "poutcome") VALUES (13564, 'cellular', 'jul', 'thu', 72, '1', 999, '0', 'nonexistent');</w:t>
      </w:r>
    </w:p>
    <w:p w14:paraId="6B3BD8E8" w14:textId="77777777" w:rsidR="00EE6FEB" w:rsidRDefault="00EE6FEB"/>
    <w:p w14:paraId="71FD2AA6" w14:textId="77777777" w:rsidR="00EE6FEB" w:rsidRDefault="00EE6FEB">
      <w:r>
        <w:t>INSERT INTO  "Customer_campaign_details_p1" ("Customer_id", "contact", "month", "day_of_week", "duration", "campaign", "pdays", "previous", "poutcome") VALUES (13565, 'cellular', 'jul', 'thu', 72, '1', 999, '0', 'nonexistent');</w:t>
      </w:r>
    </w:p>
    <w:p w14:paraId="185A1193" w14:textId="77777777" w:rsidR="00EE6FEB" w:rsidRDefault="00EE6FEB"/>
    <w:p w14:paraId="52610433" w14:textId="77777777" w:rsidR="00EE6FEB" w:rsidRDefault="00EE6FEB">
      <w:r>
        <w:t>INSERT INTO  "Customer_campaign_details_p1" ("Customer_id", "contact", "month", "day_of_week", "duration", "campaign", "pdays", "previous", "poutcome") VALUES (13566, 'cellular', 'jul', 'thu', 258, '1', 999, '0', 'nonexistent');</w:t>
      </w:r>
    </w:p>
    <w:p w14:paraId="6EEB0386" w14:textId="77777777" w:rsidR="00EE6FEB" w:rsidRDefault="00EE6FEB"/>
    <w:p w14:paraId="48F31434" w14:textId="77777777" w:rsidR="00EE6FEB" w:rsidRDefault="00EE6FEB">
      <w:r>
        <w:t>INSERT INTO  "Customer_campaign_details_p1" ("Customer_id", "contact", "month", "day_of_week", "duration", "campaign", "pdays", "previous", "poutcome") VALUES (13567, 'cellular', 'jul', 'thu', 45, '2', 999, '0', 'nonexistent');</w:t>
      </w:r>
    </w:p>
    <w:p w14:paraId="305AF7B7" w14:textId="77777777" w:rsidR="00EE6FEB" w:rsidRDefault="00EE6FEB"/>
    <w:p w14:paraId="2CDE05BE" w14:textId="77777777" w:rsidR="00EE6FEB" w:rsidRDefault="00EE6FEB">
      <w:r>
        <w:t>INSERT INTO  "Customer_campaign_details_p1" ("Customer_id", "contact", "month", "day_of_week", "duration", "campaign", "pdays", "previous", "poutcome") VALUES (13568, 'cellular', 'jul', 'thu', 544, '1', 999, '0', 'nonexistent');</w:t>
      </w:r>
    </w:p>
    <w:p w14:paraId="5C8F10D4" w14:textId="77777777" w:rsidR="00EE6FEB" w:rsidRDefault="00EE6FEB"/>
    <w:p w14:paraId="778587CD" w14:textId="77777777" w:rsidR="00EE6FEB" w:rsidRDefault="00EE6FEB">
      <w:r>
        <w:t>INSERT INTO  "Customer_campaign_details_p1" ("Customer_id", "contact", "month", "day_of_week", "duration", "campaign", "pdays", "previous", "poutcome") VALUES (13569, 'cellular', 'jul', 'thu', 753, '2', 999, '0', 'nonexistent');</w:t>
      </w:r>
    </w:p>
    <w:p w14:paraId="58B7CE2A" w14:textId="77777777" w:rsidR="00EE6FEB" w:rsidRDefault="00EE6FEB"/>
    <w:p w14:paraId="1E6D037E" w14:textId="77777777" w:rsidR="00EE6FEB" w:rsidRDefault="00EE6FEB">
      <w:r>
        <w:t>INSERT INTO  "Customer_campaign_details_p1" ("Customer_id", "contact", "month", "day_of_week", "duration", "campaign", "pdays", "previous", "poutcome") VALUES (13570, 'cellular', 'jul', 'thu', 72, '6', 999, '0', 'nonexistent');</w:t>
      </w:r>
    </w:p>
    <w:p w14:paraId="572BB145" w14:textId="77777777" w:rsidR="00EE6FEB" w:rsidRDefault="00EE6FEB"/>
    <w:p w14:paraId="423C7C42" w14:textId="77777777" w:rsidR="00EE6FEB" w:rsidRDefault="00EE6FEB">
      <w:r>
        <w:t>INSERT INTO  "Customer_campaign_details_p1" ("Customer_id", "contact", "month", "day_of_week", "duration", "campaign", "pdays", "previous", "poutcome") VALUES (13571, 'cellular', 'jul', 'thu', 84, '1', 999, '0', 'nonexistent');</w:t>
      </w:r>
    </w:p>
    <w:p w14:paraId="2577C1CD" w14:textId="77777777" w:rsidR="00EE6FEB" w:rsidRDefault="00EE6FEB"/>
    <w:p w14:paraId="7E52966F" w14:textId="77777777" w:rsidR="00EE6FEB" w:rsidRDefault="00EE6FEB">
      <w:r>
        <w:t>INSERT INTO  "Customer_campaign_details_p1" ("Customer_id", "contact", "month", "day_of_week", "duration", "campaign", "pdays", "previous", "poutcome") VALUES (13572, 'cellular', 'jul', 'thu', 686, '1', 999, '0', 'nonexistent');</w:t>
      </w:r>
    </w:p>
    <w:p w14:paraId="41620CAC" w14:textId="77777777" w:rsidR="00EE6FEB" w:rsidRDefault="00EE6FEB"/>
    <w:p w14:paraId="698CEF22" w14:textId="77777777" w:rsidR="00EE6FEB" w:rsidRDefault="00EE6FEB">
      <w:r>
        <w:t>INSERT INTO  "Customer_campaign_details_p1" ("Customer_id", "contact", "month", "day_of_week", "duration", "campaign", "pdays", "previous", "poutcome") VALUES (13573, 'cellular', 'jul', 'thu', 277, '1', 999, '0', 'nonexistent');</w:t>
      </w:r>
    </w:p>
    <w:p w14:paraId="5EBEE496" w14:textId="77777777" w:rsidR="00EE6FEB" w:rsidRDefault="00EE6FEB"/>
    <w:p w14:paraId="5C542449" w14:textId="77777777" w:rsidR="00EE6FEB" w:rsidRDefault="00EE6FEB">
      <w:r>
        <w:t>INSERT INTO  "Customer_campaign_details_p1" ("Customer_id", "contact", "month", "day_of_week", "duration", "campaign", "pdays", "previous", "poutcome") VALUES (13574, 'cellular', 'jul', 'thu', 64, '1', 999, '0', 'nonexistent');</w:t>
      </w:r>
    </w:p>
    <w:p w14:paraId="2300DD89" w14:textId="77777777" w:rsidR="00EE6FEB" w:rsidRDefault="00EE6FEB"/>
    <w:p w14:paraId="733FA283" w14:textId="77777777" w:rsidR="00EE6FEB" w:rsidRDefault="00EE6FEB">
      <w:r>
        <w:t>INSERT INTO  "Customer_campaign_details_p1" ("Customer_id", "contact", "month", "day_of_week", "duration", "campaign", "pdays", "previous", "poutcome") VALUES (13575, 'cellular', 'jul', 'thu', 388, '1', 999, '0', 'nonexistent');</w:t>
      </w:r>
    </w:p>
    <w:p w14:paraId="6B4A824F" w14:textId="77777777" w:rsidR="00EE6FEB" w:rsidRDefault="00EE6FEB"/>
    <w:p w14:paraId="24760152" w14:textId="77777777" w:rsidR="00EE6FEB" w:rsidRDefault="00EE6FEB">
      <w:r>
        <w:t>INSERT INTO  "Customer_campaign_details_p1" ("Customer_id", "contact", "month", "day_of_week", "duration", "campaign", "pdays", "previous", "poutcome") VALUES (13576, 'cellular', 'jul', 'thu', 324, '1', 999, '0', 'nonexistent');</w:t>
      </w:r>
    </w:p>
    <w:p w14:paraId="5E1D5A90" w14:textId="77777777" w:rsidR="00EE6FEB" w:rsidRDefault="00EE6FEB"/>
    <w:p w14:paraId="272833DC" w14:textId="77777777" w:rsidR="00EE6FEB" w:rsidRDefault="00EE6FEB">
      <w:r>
        <w:t>INSERT INTO  "Customer_campaign_details_p1" ("Customer_id", "contact", "month", "day_of_week", "duration", "campaign", "pdays", "previous", "poutcome") VALUES (13577, 'cellular', 'jul', 'thu', 295, '1', 999, '0', 'nonexistent');</w:t>
      </w:r>
    </w:p>
    <w:p w14:paraId="4C5A47D4" w14:textId="77777777" w:rsidR="00EE6FEB" w:rsidRDefault="00EE6FEB"/>
    <w:p w14:paraId="3E825FBD" w14:textId="77777777" w:rsidR="00EE6FEB" w:rsidRDefault="00EE6FEB">
      <w:r>
        <w:t>INSERT INTO  "Customer_campaign_details_p1" ("Customer_id", "contact", "month", "day_of_week", "duration", "campaign", "pdays", "previous", "poutcome") VALUES (13578, 'cellular', 'jul', 'thu', 284, '1', 999, '0', 'nonexistent');</w:t>
      </w:r>
    </w:p>
    <w:p w14:paraId="2A9FB9B1" w14:textId="77777777" w:rsidR="00EE6FEB" w:rsidRDefault="00EE6FEB"/>
    <w:p w14:paraId="4CA38195" w14:textId="77777777" w:rsidR="00EE6FEB" w:rsidRDefault="00EE6FEB">
      <w:r>
        <w:t>INSERT INTO  "Customer_campaign_details_p1" ("Customer_id", "contact", "month", "day_of_week", "duration", "campaign", "pdays", "previous", "poutcome") VALUES (13579, 'cellular', 'jul', 'thu', 86, '1', 999, '0', 'nonexistent');</w:t>
      </w:r>
    </w:p>
    <w:p w14:paraId="37AF1981" w14:textId="77777777" w:rsidR="00EE6FEB" w:rsidRDefault="00EE6FEB"/>
    <w:p w14:paraId="537244AD" w14:textId="77777777" w:rsidR="00EE6FEB" w:rsidRDefault="00EE6FEB">
      <w:r>
        <w:t>INSERT INTO  "Customer_campaign_details_p1" ("Customer_id", "contact", "month", "day_of_week", "duration", "campaign", "pdays", "previous", "poutcome") VALUES (13580, 'cellular', 'jul', 'thu', 504, '2', 999, '0', 'nonexistent');</w:t>
      </w:r>
    </w:p>
    <w:p w14:paraId="61C18061" w14:textId="77777777" w:rsidR="00EE6FEB" w:rsidRDefault="00EE6FEB"/>
    <w:p w14:paraId="5766F9C8" w14:textId="77777777" w:rsidR="00EE6FEB" w:rsidRDefault="00EE6FEB">
      <w:r>
        <w:t>INSERT INTO  "Customer_campaign_details_p1" ("Customer_id", "contact", "month", "day_of_week", "duration", "campaign", "pdays", "previous", "poutcome") VALUES (13581, 'cellular', 'jul', 'thu', 1171, '1', 999, '0', 'nonexistent');</w:t>
      </w:r>
    </w:p>
    <w:p w14:paraId="248940C1" w14:textId="77777777" w:rsidR="00EE6FEB" w:rsidRDefault="00EE6FEB"/>
    <w:p w14:paraId="4085F073" w14:textId="77777777" w:rsidR="00EE6FEB" w:rsidRDefault="00EE6FEB">
      <w:r>
        <w:t>INSERT INTO  "Customer_campaign_details_p1" ("Customer_id", "contact", "month", "day_of_week", "duration", "campaign", "pdays", "previous", "poutcome") VALUES (13582, 'cellular', 'jul', 'thu', 430, '2', 999, '0', 'nonexistent');</w:t>
      </w:r>
    </w:p>
    <w:p w14:paraId="6D66386D" w14:textId="77777777" w:rsidR="00EE6FEB" w:rsidRDefault="00EE6FEB"/>
    <w:p w14:paraId="058FA6D6" w14:textId="77777777" w:rsidR="00EE6FEB" w:rsidRDefault="00EE6FEB">
      <w:r>
        <w:t>INSERT INTO  "Customer_campaign_details_p1" ("Customer_id", "contact", "month", "day_of_week", "duration", "campaign", "pdays", "previous", "poutcome") VALUES (13583, 'cellular', 'jul', 'thu', 201, '1', 999, '0', 'nonexistent');</w:t>
      </w:r>
    </w:p>
    <w:p w14:paraId="73000F52" w14:textId="77777777" w:rsidR="00EE6FEB" w:rsidRDefault="00EE6FEB"/>
    <w:p w14:paraId="6458A3BD" w14:textId="77777777" w:rsidR="00EE6FEB" w:rsidRDefault="00EE6FEB">
      <w:r>
        <w:t>INSERT INTO  "Customer_campaign_details_p1" ("Customer_id", "contact", "month", "day_of_week", "duration", "campaign", "pdays", "previous", "poutcome") VALUES (13584, 'cellular', 'jul', 'thu', 50, '1', 999, '0', 'nonexistent');</w:t>
      </w:r>
    </w:p>
    <w:p w14:paraId="378E79AE" w14:textId="77777777" w:rsidR="00EE6FEB" w:rsidRDefault="00EE6FEB"/>
    <w:p w14:paraId="6FDED0E4" w14:textId="77777777" w:rsidR="00EE6FEB" w:rsidRDefault="00EE6FEB">
      <w:r>
        <w:t>INSERT INTO  "Customer_campaign_details_p1" ("Customer_id", "contact", "month", "day_of_week", "duration", "campaign", "pdays", "previous", "poutcome") VALUES (13585, 'cellular', 'jul', 'thu', 224, '2', 999, '0', 'nonexistent');</w:t>
      </w:r>
    </w:p>
    <w:p w14:paraId="52009C02" w14:textId="77777777" w:rsidR="00EE6FEB" w:rsidRDefault="00EE6FEB"/>
    <w:p w14:paraId="7C6DE931" w14:textId="77777777" w:rsidR="00EE6FEB" w:rsidRDefault="00EE6FEB">
      <w:r>
        <w:t>INSERT INTO  "Customer_campaign_details_p1" ("Customer_id", "contact", "month", "day_of_week", "duration", "campaign", "pdays", "previous", "poutcome") VALUES (13586, 'cellular', 'jul', 'thu', 272, '1', 999, '0', 'nonexistent');</w:t>
      </w:r>
    </w:p>
    <w:p w14:paraId="1F97EF4B" w14:textId="77777777" w:rsidR="00EE6FEB" w:rsidRDefault="00EE6FEB"/>
    <w:p w14:paraId="22C3D8B4" w14:textId="77777777" w:rsidR="00EE6FEB" w:rsidRDefault="00EE6FEB">
      <w:r>
        <w:t>INSERT INTO  "Customer_campaign_details_p1" ("Customer_id", "contact", "month", "day_of_week", "duration", "campaign", "pdays", "previous", "poutcome") VALUES (13587, 'cellular', 'jul', 'thu', 82, '1', 999, '0', 'nonexistent');</w:t>
      </w:r>
    </w:p>
    <w:p w14:paraId="4E5D3DAB" w14:textId="77777777" w:rsidR="00EE6FEB" w:rsidRDefault="00EE6FEB"/>
    <w:p w14:paraId="6A139F83" w14:textId="77777777" w:rsidR="00EE6FEB" w:rsidRDefault="00EE6FEB">
      <w:r>
        <w:t>INSERT INTO  "Customer_campaign_details_p1" ("Customer_id", "contact", "month", "day_of_week", "duration", "campaign", "pdays", "previous", "poutcome") VALUES (13588, 'cellular', 'jul', 'thu', 262, '1', 999, '0', 'nonexistent');</w:t>
      </w:r>
    </w:p>
    <w:p w14:paraId="0DDB4EFE" w14:textId="77777777" w:rsidR="00EE6FEB" w:rsidRDefault="00EE6FEB"/>
    <w:p w14:paraId="3172170E" w14:textId="77777777" w:rsidR="00EE6FEB" w:rsidRDefault="00EE6FEB">
      <w:r>
        <w:t>INSERT INTO  "Customer_campaign_details_p1" ("Customer_id", "contact", "month", "day_of_week", "duration", "campaign", "pdays", "previous", "poutcome") VALUES (13589, 'telephone', 'jul', 'thu', 344, '10', 999, '0', 'nonexistent');</w:t>
      </w:r>
    </w:p>
    <w:p w14:paraId="00EB3115" w14:textId="77777777" w:rsidR="00EE6FEB" w:rsidRDefault="00EE6FEB"/>
    <w:p w14:paraId="59C6A08F" w14:textId="77777777" w:rsidR="00EE6FEB" w:rsidRDefault="00EE6FEB">
      <w:r>
        <w:t>INSERT INTO  "Customer_campaign_details_p1" ("Customer_id", "contact", "month", "day_of_week", "duration", "campaign", "pdays", "previous", "poutcome") VALUES (13590, 'cellular', 'jul', 'thu', 818, '1', 999, '0', 'nonexistent');</w:t>
      </w:r>
    </w:p>
    <w:p w14:paraId="340A750E" w14:textId="77777777" w:rsidR="00EE6FEB" w:rsidRDefault="00EE6FEB"/>
    <w:p w14:paraId="103956A2" w14:textId="77777777" w:rsidR="00EE6FEB" w:rsidRDefault="00EE6FEB">
      <w:r>
        <w:t>INSERT INTO  "Customer_campaign_details_p1" ("Customer_id", "contact", "month", "day_of_week", "duration", "campaign", "pdays", "previous", "poutcome") VALUES (13591, 'cellular', 'jul', 'thu', 534, '1', 999, '0', 'nonexistent');</w:t>
      </w:r>
    </w:p>
    <w:p w14:paraId="02BD2F57" w14:textId="77777777" w:rsidR="00EE6FEB" w:rsidRDefault="00EE6FEB"/>
    <w:p w14:paraId="2ECDCFB5" w14:textId="77777777" w:rsidR="00EE6FEB" w:rsidRDefault="00EE6FEB">
      <w:r>
        <w:t>INSERT INTO  "Customer_campaign_details_p1" ("Customer_id", "contact", "month", "day_of_week", "duration", "campaign", "pdays", "previous", "poutcome") VALUES (13592, 'cellular', 'jul', 'thu', 402, '2', 999, '0', 'nonexistent');</w:t>
      </w:r>
    </w:p>
    <w:p w14:paraId="28A627F4" w14:textId="77777777" w:rsidR="00EE6FEB" w:rsidRDefault="00EE6FEB"/>
    <w:p w14:paraId="095773EA" w14:textId="77777777" w:rsidR="00EE6FEB" w:rsidRDefault="00EE6FEB">
      <w:r>
        <w:t>INSERT INTO  "Customer_campaign_details_p1" ("Customer_id", "contact", "month", "day_of_week", "duration", "campaign", "pdays", "previous", "poutcome") VALUES (13593, 'cellular', 'jul', 'thu', 127, '5', 999, '0', 'nonexistent');</w:t>
      </w:r>
    </w:p>
    <w:p w14:paraId="7B069B4A" w14:textId="77777777" w:rsidR="00EE6FEB" w:rsidRDefault="00EE6FEB"/>
    <w:p w14:paraId="47806A6E" w14:textId="77777777" w:rsidR="00EE6FEB" w:rsidRDefault="00EE6FEB">
      <w:r>
        <w:t>INSERT INTO  "Customer_campaign_details_p1" ("Customer_id", "contact", "month", "day_of_week", "duration", "campaign", "pdays", "previous", "poutcome") VALUES (13594, 'cellular', 'jul', 'thu', 89, '1', 999, '0', 'nonexistent');</w:t>
      </w:r>
    </w:p>
    <w:p w14:paraId="247FE43D" w14:textId="77777777" w:rsidR="00EE6FEB" w:rsidRDefault="00EE6FEB"/>
    <w:p w14:paraId="5963CFAD" w14:textId="77777777" w:rsidR="00EE6FEB" w:rsidRDefault="00EE6FEB">
      <w:r>
        <w:t>INSERT INTO  "Customer_campaign_details_p1" ("Customer_id", "contact", "month", "day_of_week", "duration", "campaign", "pdays", "previous", "poutcome") VALUES (13595, 'cellular', 'jul', 'thu', 87, '1', 999, '0', 'nonexistent');</w:t>
      </w:r>
    </w:p>
    <w:p w14:paraId="6522FFAE" w14:textId="77777777" w:rsidR="00EE6FEB" w:rsidRDefault="00EE6FEB"/>
    <w:p w14:paraId="0AB79C44" w14:textId="77777777" w:rsidR="00EE6FEB" w:rsidRDefault="00EE6FEB">
      <w:r>
        <w:t>INSERT INTO  "Customer_campaign_details_p1" ("Customer_id", "contact", "month", "day_of_week", "duration", "campaign", "pdays", "previous", "poutcome") VALUES (13596, 'cellular', 'jul', 'thu', 97, '1', 999, '0', 'nonexistent');</w:t>
      </w:r>
    </w:p>
    <w:p w14:paraId="40F29F51" w14:textId="77777777" w:rsidR="00EE6FEB" w:rsidRDefault="00EE6FEB"/>
    <w:p w14:paraId="36D6AC43" w14:textId="77777777" w:rsidR="00EE6FEB" w:rsidRDefault="00EE6FEB">
      <w:r>
        <w:t>INSERT INTO  "Customer_campaign_details_p1" ("Customer_id", "contact", "month", "day_of_week", "duration", "campaign", "pdays", "previous", "poutcome") VALUES (13597, 'cellular', 'jul', 'thu', 324, '1', 999, '0', 'nonexistent');</w:t>
      </w:r>
    </w:p>
    <w:p w14:paraId="649B44E7" w14:textId="77777777" w:rsidR="00EE6FEB" w:rsidRDefault="00EE6FEB"/>
    <w:p w14:paraId="33AF4575" w14:textId="77777777" w:rsidR="00EE6FEB" w:rsidRDefault="00EE6FEB">
      <w:r>
        <w:t>INSERT INTO  "Customer_campaign_details_p1" ("Customer_id", "contact", "month", "day_of_week", "duration", "campaign", "pdays", "previous", "poutcome") VALUES (13598, 'cellular', 'jul', 'thu', 287, '1', 999, '0', 'nonexistent');</w:t>
      </w:r>
    </w:p>
    <w:p w14:paraId="660876CA" w14:textId="77777777" w:rsidR="00EE6FEB" w:rsidRDefault="00EE6FEB"/>
    <w:p w14:paraId="6DC202B0" w14:textId="77777777" w:rsidR="00EE6FEB" w:rsidRDefault="00EE6FEB">
      <w:r>
        <w:t>INSERT INTO  "Customer_campaign_details_p1" ("Customer_id", "contact", "month", "day_of_week", "duration", "campaign", "pdays", "previous", "poutcome") VALUES (13599, 'cellular', 'jul', 'thu', 284, '1', 999, '0', 'nonexistent');</w:t>
      </w:r>
    </w:p>
    <w:p w14:paraId="46EE1BF0" w14:textId="77777777" w:rsidR="00EE6FEB" w:rsidRDefault="00EE6FEB"/>
    <w:p w14:paraId="37B2A5B9" w14:textId="77777777" w:rsidR="00EE6FEB" w:rsidRDefault="00EE6FEB">
      <w:r>
        <w:t>INSERT INTO  "Customer_campaign_details_p1" ("Customer_id", "contact", "month", "day_of_week", "duration", "campaign", "pdays", "previous", "poutcome") VALUES (13600, 'cellular', 'jul', 'thu', 67, '1', 999, '0', 'nonexistent');</w:t>
      </w:r>
    </w:p>
    <w:p w14:paraId="5B8C7462" w14:textId="77777777" w:rsidR="00EE6FEB" w:rsidRDefault="00EE6FEB"/>
    <w:p w14:paraId="3659CD10" w14:textId="77777777" w:rsidR="00EE6FEB" w:rsidRDefault="00EE6FEB">
      <w:r>
        <w:t>INSERT INTO  "Customer_campaign_details_p1" ("Customer_id", "contact", "month", "day_of_week", "duration", "campaign", "pdays", "previous", "poutcome") VALUES (13601, 'cellular', 'jul', 'thu', 54, '1', 999, '0', 'nonexistent');</w:t>
      </w:r>
    </w:p>
    <w:p w14:paraId="2E1CA326" w14:textId="77777777" w:rsidR="00EE6FEB" w:rsidRDefault="00EE6FEB"/>
    <w:p w14:paraId="1BABB575" w14:textId="77777777" w:rsidR="00EE6FEB" w:rsidRDefault="00EE6FEB">
      <w:r>
        <w:t>INSERT INTO  "Customer_campaign_details_p1" ("Customer_id", "contact", "month", "day_of_week", "duration", "campaign", "pdays", "previous", "poutcome") VALUES (13602, 'cellular', 'jul', 'thu', 59, '1', 999, '0', 'nonexistent');</w:t>
      </w:r>
    </w:p>
    <w:p w14:paraId="255D1C60" w14:textId="77777777" w:rsidR="00EE6FEB" w:rsidRDefault="00EE6FEB"/>
    <w:p w14:paraId="001664AC" w14:textId="77777777" w:rsidR="00EE6FEB" w:rsidRDefault="00EE6FEB">
      <w:r>
        <w:t>INSERT INTO  "Customer_campaign_details_p1" ("Customer_id", "contact", "month", "day_of_week", "duration", "campaign", "pdays", "previous", "poutcome") VALUES (13603, 'cellular', 'jul', 'thu', 134, '1', 999, '0', 'nonexistent');</w:t>
      </w:r>
    </w:p>
    <w:p w14:paraId="7620CD22" w14:textId="77777777" w:rsidR="00EE6FEB" w:rsidRDefault="00EE6FEB"/>
    <w:p w14:paraId="636A8976" w14:textId="77777777" w:rsidR="00EE6FEB" w:rsidRDefault="00EE6FEB">
      <w:r>
        <w:t>INSERT INTO  "Customer_campaign_details_p1" ("Customer_id", "contact", "month", "day_of_week", "duration", "campaign", "pdays", "previous", "poutcome") VALUES (13604, 'telephone', 'jul', 'thu', 167, '1', 999, '0', 'nonexistent');</w:t>
      </w:r>
    </w:p>
    <w:p w14:paraId="092861F1" w14:textId="77777777" w:rsidR="00EE6FEB" w:rsidRDefault="00EE6FEB"/>
    <w:p w14:paraId="6D420781" w14:textId="77777777" w:rsidR="00EE6FEB" w:rsidRDefault="00EE6FEB">
      <w:r>
        <w:t>INSERT INTO  "Customer_campaign_details_p1" ("Customer_id", "contact", "month", "day_of_week", "duration", "campaign", "pdays", "previous", "poutcome") VALUES (13605, 'cellular', 'jul', 'thu', 509, '1', 999, '0', 'nonexistent');</w:t>
      </w:r>
    </w:p>
    <w:p w14:paraId="1926DF78" w14:textId="77777777" w:rsidR="00EE6FEB" w:rsidRDefault="00EE6FEB"/>
    <w:p w14:paraId="0357BEF6" w14:textId="77777777" w:rsidR="00EE6FEB" w:rsidRDefault="00EE6FEB">
      <w:r>
        <w:t>INSERT INTO  "Customer_campaign_details_p1" ("Customer_id", "contact", "month", "day_of_week", "duration", "campaign", "pdays", "previous", "poutcome") VALUES (13606, 'cellular', 'jul', 'thu', 156, '6', 999, '0', 'nonexistent');</w:t>
      </w:r>
    </w:p>
    <w:p w14:paraId="584597F7" w14:textId="77777777" w:rsidR="00EE6FEB" w:rsidRDefault="00EE6FEB"/>
    <w:p w14:paraId="00E3CC34" w14:textId="77777777" w:rsidR="00EE6FEB" w:rsidRDefault="00EE6FEB">
      <w:r>
        <w:t>INSERT INTO  "Customer_campaign_details_p1" ("Customer_id", "contact", "month", "day_of_week", "duration", "campaign", "pdays", "previous", "poutcome") VALUES (13607, 'cellular', 'jul', 'thu', 200, '1', 999, '0', 'nonexistent');</w:t>
      </w:r>
    </w:p>
    <w:p w14:paraId="3E1DA8D4" w14:textId="77777777" w:rsidR="00EE6FEB" w:rsidRDefault="00EE6FEB"/>
    <w:p w14:paraId="12E2A0DD" w14:textId="77777777" w:rsidR="00EE6FEB" w:rsidRDefault="00EE6FEB">
      <w:r>
        <w:t>INSERT INTO  "Customer_campaign_details_p1" ("Customer_id", "contact", "month", "day_of_week", "duration", "campaign", "pdays", "previous", "poutcome") VALUES (13608, 'cellular', 'jul', 'thu', 354, '1', 999, '0', 'nonexistent');</w:t>
      </w:r>
    </w:p>
    <w:p w14:paraId="1B42070B" w14:textId="77777777" w:rsidR="00EE6FEB" w:rsidRDefault="00EE6FEB"/>
    <w:p w14:paraId="4F14F2C8" w14:textId="77777777" w:rsidR="00EE6FEB" w:rsidRDefault="00EE6FEB">
      <w:r>
        <w:t>INSERT INTO  "Customer_campaign_details_p1" ("Customer_id", "contact", "month", "day_of_week", "duration", "campaign", "pdays", "previous", "poutcome") VALUES (13609, 'cellular', 'jul', 'thu', 143, '1', 999, '0', 'nonexistent');</w:t>
      </w:r>
    </w:p>
    <w:p w14:paraId="71B2CEED" w14:textId="77777777" w:rsidR="00EE6FEB" w:rsidRDefault="00EE6FEB"/>
    <w:p w14:paraId="73B945FE" w14:textId="77777777" w:rsidR="00EE6FEB" w:rsidRDefault="00EE6FEB">
      <w:r>
        <w:t>INSERT INTO  "Customer_campaign_details_p1" ("Customer_id", "contact", "month", "day_of_week", "duration", "campaign", "pdays", "previous", "poutcome") VALUES (13610, 'cellular', 'jul', 'thu', 28, '1', 999, '0', 'nonexistent');</w:t>
      </w:r>
    </w:p>
    <w:p w14:paraId="25BF10B2" w14:textId="77777777" w:rsidR="00EE6FEB" w:rsidRDefault="00EE6FEB"/>
    <w:p w14:paraId="2DF0340A" w14:textId="77777777" w:rsidR="00EE6FEB" w:rsidRDefault="00EE6FEB">
      <w:r>
        <w:t>INSERT INTO  "Customer_campaign_details_p1" ("Customer_id", "contact", "month", "day_of_week", "duration", "campaign", "pdays", "previous", "poutcome") VALUES (13611, 'cellular', 'jul', 'thu', 224, '1', 999, '0', 'nonexistent');</w:t>
      </w:r>
    </w:p>
    <w:p w14:paraId="73092006" w14:textId="77777777" w:rsidR="00EE6FEB" w:rsidRDefault="00EE6FEB"/>
    <w:p w14:paraId="401E6F74" w14:textId="77777777" w:rsidR="00EE6FEB" w:rsidRDefault="00EE6FEB">
      <w:r>
        <w:t>INSERT INTO  "Customer_campaign_details_p1" ("Customer_id", "contact", "month", "day_of_week", "duration", "campaign", "pdays", "previous", "poutcome") VALUES (13612, 'cellular', 'jul', 'thu', 410, '1', 999, '0', 'nonexistent');</w:t>
      </w:r>
    </w:p>
    <w:p w14:paraId="6AA696EB" w14:textId="77777777" w:rsidR="00EE6FEB" w:rsidRDefault="00EE6FEB"/>
    <w:p w14:paraId="13F8B726" w14:textId="77777777" w:rsidR="00EE6FEB" w:rsidRDefault="00EE6FEB">
      <w:r>
        <w:t>INSERT INTO  "Customer_campaign_details_p1" ("Customer_id", "contact", "month", "day_of_week", "duration", "campaign", "pdays", "previous", "poutcome") VALUES (13613, 'cellular', 'jul', 'thu', 109, '1', 999, '0', 'nonexistent');</w:t>
      </w:r>
    </w:p>
    <w:p w14:paraId="4796F75C" w14:textId="77777777" w:rsidR="00EE6FEB" w:rsidRDefault="00EE6FEB"/>
    <w:p w14:paraId="059C5400" w14:textId="77777777" w:rsidR="00EE6FEB" w:rsidRDefault="00EE6FEB">
      <w:r>
        <w:t>INSERT INTO  "Customer_campaign_details_p1" ("Customer_id", "contact", "month", "day_of_week", "duration", "campaign", "pdays", "previous", "poutcome") VALUES (13614, 'cellular', 'jul', 'thu', 1275, '1', 999, '0', 'nonexistent');</w:t>
      </w:r>
    </w:p>
    <w:p w14:paraId="594F33BA" w14:textId="77777777" w:rsidR="00EE6FEB" w:rsidRDefault="00EE6FEB"/>
    <w:p w14:paraId="4E805B75" w14:textId="77777777" w:rsidR="00EE6FEB" w:rsidRDefault="00EE6FEB">
      <w:r>
        <w:t>INSERT INTO  "Customer_campaign_details_p1" ("Customer_id", "contact", "month", "day_of_week", "duration", "campaign", "pdays", "previous", "poutcome") VALUES (13615, 'cellular', 'jul', 'thu', 1183, '1', 999, '0', 'nonexistent');</w:t>
      </w:r>
    </w:p>
    <w:p w14:paraId="2D417F22" w14:textId="77777777" w:rsidR="00EE6FEB" w:rsidRDefault="00EE6FEB"/>
    <w:p w14:paraId="44B6F6D8" w14:textId="77777777" w:rsidR="00EE6FEB" w:rsidRDefault="00EE6FEB">
      <w:r>
        <w:t>INSERT INTO  "Customer_campaign_details_p1" ("Customer_id", "contact", "month", "day_of_week", "duration", "campaign", "pdays", "previous", "poutcome") VALUES (13616, 'cellular', 'jul', 'thu', 692, '1', 999, '0', 'nonexistent');</w:t>
      </w:r>
    </w:p>
    <w:p w14:paraId="3A289EDA" w14:textId="77777777" w:rsidR="00EE6FEB" w:rsidRDefault="00EE6FEB"/>
    <w:p w14:paraId="4362D7A1" w14:textId="77777777" w:rsidR="00EE6FEB" w:rsidRDefault="00EE6FEB">
      <w:r>
        <w:t>INSERT INTO  "Customer_campaign_details_p1" ("Customer_id", "contact", "month", "day_of_week", "duration", "campaign", "pdays", "previous", "poutcome") VALUES (13617, 'cellular', 'jul', 'thu', 158, '1', 999, '0', 'nonexistent');</w:t>
      </w:r>
    </w:p>
    <w:p w14:paraId="41F70B70" w14:textId="77777777" w:rsidR="00EE6FEB" w:rsidRDefault="00EE6FEB"/>
    <w:p w14:paraId="3D7E9A42" w14:textId="77777777" w:rsidR="00EE6FEB" w:rsidRDefault="00EE6FEB">
      <w:r>
        <w:t>INSERT INTO  "Customer_campaign_details_p1" ("Customer_id", "contact", "month", "day_of_week", "duration", "campaign", "pdays", "previous", "poutcome") VALUES (13618, 'cellular', 'jul', 'thu', 114, '1', 999, '0', 'nonexistent');</w:t>
      </w:r>
    </w:p>
    <w:p w14:paraId="3CF0B643" w14:textId="77777777" w:rsidR="00EE6FEB" w:rsidRDefault="00EE6FEB"/>
    <w:p w14:paraId="798CEB79" w14:textId="77777777" w:rsidR="00EE6FEB" w:rsidRDefault="00EE6FEB">
      <w:r>
        <w:t>INSERT INTO  "Customer_campaign_details_p1" ("Customer_id", "contact", "month", "day_of_week", "duration", "campaign", "pdays", "previous", "poutcome") VALUES (13619, 'cellular', 'jul', 'thu', 118, '2', 999, '0', 'nonexistent');</w:t>
      </w:r>
    </w:p>
    <w:p w14:paraId="2E327792" w14:textId="77777777" w:rsidR="00EE6FEB" w:rsidRDefault="00EE6FEB"/>
    <w:p w14:paraId="6121E431" w14:textId="77777777" w:rsidR="00EE6FEB" w:rsidRDefault="00EE6FEB">
      <w:r>
        <w:t>INSERT INTO  "Customer_campaign_details_p1" ("Customer_id", "contact", "month", "day_of_week", "duration", "campaign", "pdays", "previous", "poutcome") VALUES (13620, 'telephone', 'jul', 'thu', 109, '3', 999, '0', 'nonexistent');</w:t>
      </w:r>
    </w:p>
    <w:p w14:paraId="6C3C28EE" w14:textId="77777777" w:rsidR="00EE6FEB" w:rsidRDefault="00EE6FEB"/>
    <w:p w14:paraId="5AFB1956" w14:textId="77777777" w:rsidR="00EE6FEB" w:rsidRDefault="00EE6FEB">
      <w:r>
        <w:t>INSERT INTO  "Customer_campaign_details_p1" ("Customer_id", "contact", "month", "day_of_week", "duration", "campaign", "pdays", "previous", "poutcome") VALUES (13621, 'cellular', 'jul', 'thu', 143, '2', 999, '0', 'nonexistent');</w:t>
      </w:r>
    </w:p>
    <w:p w14:paraId="6E07E137" w14:textId="77777777" w:rsidR="00EE6FEB" w:rsidRDefault="00EE6FEB"/>
    <w:p w14:paraId="3F57E72D" w14:textId="77777777" w:rsidR="00EE6FEB" w:rsidRDefault="00EE6FEB">
      <w:r>
        <w:t>INSERT INTO  "Customer_campaign_details_p1" ("Customer_id", "contact", "month", "day_of_week", "duration", "campaign", "pdays", "previous", "poutcome") VALUES (13622, 'cellular', 'jul', 'thu', 84, '1', 999, '0', 'nonexistent');</w:t>
      </w:r>
    </w:p>
    <w:p w14:paraId="2A4C8E47" w14:textId="77777777" w:rsidR="00EE6FEB" w:rsidRDefault="00EE6FEB"/>
    <w:p w14:paraId="55FB06F8" w14:textId="77777777" w:rsidR="00EE6FEB" w:rsidRDefault="00EE6FEB">
      <w:r>
        <w:t>INSERT INTO  "Customer_campaign_details_p1" ("Customer_id", "contact", "month", "day_of_week", "duration", "campaign", "pdays", "previous", "poutcome") VALUES (13623, 'telephone', 'jul', 'thu', 15, '1', 999, '0', 'nonexistent');</w:t>
      </w:r>
    </w:p>
    <w:p w14:paraId="1A473562" w14:textId="77777777" w:rsidR="00EE6FEB" w:rsidRDefault="00EE6FEB"/>
    <w:p w14:paraId="38D7A98C" w14:textId="77777777" w:rsidR="00EE6FEB" w:rsidRDefault="00EE6FEB">
      <w:r>
        <w:t>INSERT INTO  "Customer_campaign_details_p1" ("Customer_id", "contact", "month", "day_of_week", "duration", "campaign", "pdays", "previous", "poutcome") VALUES (13624, 'cellular', 'jul', 'thu', 536, '2', 999, '0', 'nonexistent');</w:t>
      </w:r>
    </w:p>
    <w:p w14:paraId="44903B7F" w14:textId="77777777" w:rsidR="00EE6FEB" w:rsidRDefault="00EE6FEB"/>
    <w:p w14:paraId="6C475698" w14:textId="77777777" w:rsidR="00EE6FEB" w:rsidRDefault="00EE6FEB">
      <w:r>
        <w:t>INSERT INTO  "Customer_campaign_details_p1" ("Customer_id", "contact", "month", "day_of_week", "duration", "campaign", "pdays", "previous", "poutcome") VALUES (13625, 'cellular', 'jul', 'thu', 490, '7', 999, '0', 'nonexistent');</w:t>
      </w:r>
    </w:p>
    <w:p w14:paraId="07D1EECC" w14:textId="77777777" w:rsidR="00EE6FEB" w:rsidRDefault="00EE6FEB"/>
    <w:p w14:paraId="1BC2B90A" w14:textId="77777777" w:rsidR="00EE6FEB" w:rsidRDefault="00EE6FEB">
      <w:r>
        <w:t>INSERT INTO  "Customer_campaign_details_p1" ("Customer_id", "contact", "month", "day_of_week", "duration", "campaign", "pdays", "previous", "poutcome") VALUES (13626, 'telephone', 'jul', 'thu', 1008, '2', 999, '0', 'nonexistent');</w:t>
      </w:r>
    </w:p>
    <w:p w14:paraId="18417F90" w14:textId="77777777" w:rsidR="00EE6FEB" w:rsidRDefault="00EE6FEB"/>
    <w:p w14:paraId="23C7835E" w14:textId="77777777" w:rsidR="00EE6FEB" w:rsidRDefault="00EE6FEB">
      <w:r>
        <w:t>INSERT INTO  "Customer_campaign_details_p1" ("Customer_id", "contact", "month", "day_of_week", "duration", "campaign", "pdays", "previous", "poutcome") VALUES (13627, 'cellular', 'jul', 'thu', 493, '1', 999, '0', 'nonexistent');</w:t>
      </w:r>
    </w:p>
    <w:p w14:paraId="38076EA3" w14:textId="77777777" w:rsidR="00EE6FEB" w:rsidRDefault="00EE6FEB"/>
    <w:p w14:paraId="102C339E" w14:textId="77777777" w:rsidR="00EE6FEB" w:rsidRDefault="00EE6FEB">
      <w:r>
        <w:t>INSERT INTO  "Customer_campaign_details_p1" ("Customer_id", "contact", "month", "day_of_week", "duration", "campaign", "pdays", "previous", "poutcome") VALUES (13628, 'cellular', 'jul', 'thu', 421, '1', 999, '0', 'nonexistent');</w:t>
      </w:r>
    </w:p>
    <w:p w14:paraId="0AC4E40E" w14:textId="77777777" w:rsidR="00EE6FEB" w:rsidRDefault="00EE6FEB"/>
    <w:p w14:paraId="3E6DB4A5" w14:textId="77777777" w:rsidR="00EE6FEB" w:rsidRDefault="00EE6FEB">
      <w:r>
        <w:t>INSERT INTO  "Customer_campaign_details_p1" ("Customer_id", "contact", "month", "day_of_week", "duration", "campaign", "pdays", "previous", "poutcome") VALUES (13629, 'cellular', 'jul', 'thu', 259, '1', 999, '0', 'nonexistent');</w:t>
      </w:r>
    </w:p>
    <w:p w14:paraId="11B7E354" w14:textId="77777777" w:rsidR="00EE6FEB" w:rsidRDefault="00EE6FEB"/>
    <w:p w14:paraId="5698C8A2" w14:textId="77777777" w:rsidR="00EE6FEB" w:rsidRDefault="00EE6FEB">
      <w:r>
        <w:t>INSERT INTO  "Customer_campaign_details_p1" ("Customer_id", "contact", "month", "day_of_week", "duration", "campaign", "pdays", "previous", "poutcome") VALUES (13630, 'cellular', 'jul', 'thu', 80, '2', 999, '0', 'nonexistent');</w:t>
      </w:r>
    </w:p>
    <w:p w14:paraId="3E55D4C1" w14:textId="77777777" w:rsidR="00EE6FEB" w:rsidRDefault="00EE6FEB"/>
    <w:p w14:paraId="7DCFCB26" w14:textId="77777777" w:rsidR="00EE6FEB" w:rsidRDefault="00EE6FEB">
      <w:r>
        <w:t>INSERT INTO  "Customer_campaign_details_p1" ("Customer_id", "contact", "month", "day_of_week", "duration", "campaign", "pdays", "previous", "poutcome") VALUES (13631, 'cellular', 'jul', 'thu', 202, '1', 999, '0', 'nonexistent');</w:t>
      </w:r>
    </w:p>
    <w:p w14:paraId="27B1653F" w14:textId="77777777" w:rsidR="00EE6FEB" w:rsidRDefault="00EE6FEB"/>
    <w:p w14:paraId="5B85DFDA" w14:textId="77777777" w:rsidR="00EE6FEB" w:rsidRDefault="00EE6FEB">
      <w:r>
        <w:t>INSERT INTO  "Customer_campaign_details_p1" ("Customer_id", "contact", "month", "day_of_week", "duration", "campaign", "pdays", "previous", "poutcome") VALUES (13632, 'cellular', 'jul', 'thu', 301, '1', 999, '0', 'nonexistent');</w:t>
      </w:r>
    </w:p>
    <w:p w14:paraId="39E9905A" w14:textId="77777777" w:rsidR="00EE6FEB" w:rsidRDefault="00EE6FEB"/>
    <w:p w14:paraId="5053A496" w14:textId="77777777" w:rsidR="00EE6FEB" w:rsidRDefault="00EE6FEB">
      <w:r>
        <w:t>INSERT INTO  "Customer_campaign_details_p1" ("Customer_id", "contact", "month", "day_of_week", "duration", "campaign", "pdays", "previous", "poutcome") VALUES (13633, 'cellular', 'jul', 'thu', 105, '1', 999, '0', 'nonexistent');</w:t>
      </w:r>
    </w:p>
    <w:p w14:paraId="33DDEACE" w14:textId="77777777" w:rsidR="00EE6FEB" w:rsidRDefault="00EE6FEB"/>
    <w:p w14:paraId="6385B248" w14:textId="77777777" w:rsidR="00EE6FEB" w:rsidRDefault="00EE6FEB">
      <w:r>
        <w:t>INSERT INTO  "Customer_campaign_details_p1" ("Customer_id", "contact", "month", "day_of_week", "duration", "campaign", "pdays", "previous", "poutcome") VALUES (13634, 'cellular', 'jul', 'thu', 509, '1', 999, '0', 'nonexistent');</w:t>
      </w:r>
    </w:p>
    <w:p w14:paraId="1B155F02" w14:textId="77777777" w:rsidR="00EE6FEB" w:rsidRDefault="00EE6FEB"/>
    <w:p w14:paraId="1DEA83F4" w14:textId="77777777" w:rsidR="00EE6FEB" w:rsidRDefault="00EE6FEB">
      <w:r>
        <w:t>INSERT INTO  "Customer_campaign_details_p1" ("Customer_id", "contact", "month", "day_of_week", "duration", "campaign", "pdays", "previous", "poutcome") VALUES (13635, 'cellular', 'jul', 'thu', 49, '1', 999, '0', 'nonexistent');</w:t>
      </w:r>
    </w:p>
    <w:p w14:paraId="48D4F245" w14:textId="77777777" w:rsidR="00EE6FEB" w:rsidRDefault="00EE6FEB"/>
    <w:p w14:paraId="2C5F179C" w14:textId="77777777" w:rsidR="00EE6FEB" w:rsidRDefault="00EE6FEB">
      <w:r>
        <w:t>INSERT INTO  "Customer_campaign_details_p1" ("Customer_id", "contact", "month", "day_of_week", "duration", "campaign", "pdays", "previous", "poutcome") VALUES (13636, 'cellular', 'jul', 'thu', 134, '1', 999, '0', 'nonexistent');</w:t>
      </w:r>
    </w:p>
    <w:p w14:paraId="57198DA4" w14:textId="77777777" w:rsidR="00EE6FEB" w:rsidRDefault="00EE6FEB"/>
    <w:p w14:paraId="0A5BC1D8" w14:textId="77777777" w:rsidR="00EE6FEB" w:rsidRDefault="00EE6FEB">
      <w:r>
        <w:t>INSERT INTO  "Customer_campaign_details_p1" ("Customer_id", "contact", "month", "day_of_week", "duration", "campaign", "pdays", "previous", "poutcome") VALUES (13637, 'cellular', 'jul', 'thu', 538, '2', 999, '0', 'nonexistent');</w:t>
      </w:r>
    </w:p>
    <w:p w14:paraId="7D283935" w14:textId="77777777" w:rsidR="00EE6FEB" w:rsidRDefault="00EE6FEB"/>
    <w:p w14:paraId="0B2799DF" w14:textId="77777777" w:rsidR="00EE6FEB" w:rsidRDefault="00EE6FEB">
      <w:r>
        <w:t>INSERT INTO  "Customer_campaign_details_p1" ("Customer_id", "contact", "month", "day_of_week", "duration", "campaign", "pdays", "previous", "poutcome") VALUES (13638, 'cellular', 'jul', 'thu', 115, '1', 999, '0', 'nonexistent');</w:t>
      </w:r>
    </w:p>
    <w:p w14:paraId="0946BDFB" w14:textId="77777777" w:rsidR="00EE6FEB" w:rsidRDefault="00EE6FEB"/>
    <w:p w14:paraId="79F301F9" w14:textId="77777777" w:rsidR="00EE6FEB" w:rsidRDefault="00EE6FEB">
      <w:r>
        <w:t>INSERT INTO  "Customer_campaign_details_p1" ("Customer_id", "contact", "month", "day_of_week", "duration", "campaign", "pdays", "previous", "poutcome") VALUES (13639, 'cellular', 'jul', 'thu', 179, '1', 999, '0', 'nonexistent');</w:t>
      </w:r>
    </w:p>
    <w:p w14:paraId="7A9FABB5" w14:textId="77777777" w:rsidR="00EE6FEB" w:rsidRDefault="00EE6FEB"/>
    <w:p w14:paraId="5A8B4181" w14:textId="77777777" w:rsidR="00EE6FEB" w:rsidRDefault="00EE6FEB">
      <w:r>
        <w:t>INSERT INTO  "Customer_campaign_details_p1" ("Customer_id", "contact", "month", "day_of_week", "duration", "campaign", "pdays", "previous", "poutcome") VALUES (13640, 'cellular', 'jul', 'thu', 195, '3', 999, '0', 'nonexistent');</w:t>
      </w:r>
    </w:p>
    <w:p w14:paraId="2B5CCA5B" w14:textId="77777777" w:rsidR="00EE6FEB" w:rsidRDefault="00EE6FEB"/>
    <w:p w14:paraId="21CBCC64" w14:textId="77777777" w:rsidR="00EE6FEB" w:rsidRDefault="00EE6FEB">
      <w:r>
        <w:t>INSERT INTO  "Customer_campaign_details_p1" ("Customer_id", "contact", "month", "day_of_week", "duration", "campaign", "pdays", "previous", "poutcome") VALUES (13641, 'cellular', 'jul', 'thu', 68, '2', 999, '0', 'nonexistent');</w:t>
      </w:r>
    </w:p>
    <w:p w14:paraId="226CEF2C" w14:textId="77777777" w:rsidR="00EE6FEB" w:rsidRDefault="00EE6FEB"/>
    <w:p w14:paraId="48203277" w14:textId="77777777" w:rsidR="00EE6FEB" w:rsidRDefault="00EE6FEB">
      <w:r>
        <w:t>INSERT INTO  "Customer_campaign_details_p1" ("Customer_id", "contact", "month", "day_of_week", "duration", "campaign", "pdays", "previous", "poutcome") VALUES (13642, 'cellular', 'jul', 'thu', 795, '1', 999, '0', 'nonexistent');</w:t>
      </w:r>
    </w:p>
    <w:p w14:paraId="163CE403" w14:textId="77777777" w:rsidR="00EE6FEB" w:rsidRDefault="00EE6FEB"/>
    <w:p w14:paraId="39040654" w14:textId="77777777" w:rsidR="00EE6FEB" w:rsidRDefault="00EE6FEB">
      <w:r>
        <w:t>INSERT INTO  "Customer_campaign_details_p1" ("Customer_id", "contact", "month", "day_of_week", "duration", "campaign", "pdays", "previous", "poutcome") VALUES (13643, 'cellular', 'jul', 'thu', 225, '3', 999, '0', 'nonexistent');</w:t>
      </w:r>
    </w:p>
    <w:p w14:paraId="6A73AA0B" w14:textId="77777777" w:rsidR="00EE6FEB" w:rsidRDefault="00EE6FEB"/>
    <w:p w14:paraId="724F468E" w14:textId="77777777" w:rsidR="00EE6FEB" w:rsidRDefault="00EE6FEB">
      <w:r>
        <w:t>INSERT INTO  "Customer_campaign_details_p1" ("Customer_id", "contact", "month", "day_of_week", "duration", "campaign", "pdays", "previous", "poutcome") VALUES (13644, 'cellular', 'jul', 'thu', 926, '1', 999, '0', 'nonexistent');</w:t>
      </w:r>
    </w:p>
    <w:p w14:paraId="66529844" w14:textId="77777777" w:rsidR="00EE6FEB" w:rsidRDefault="00EE6FEB"/>
    <w:p w14:paraId="09A84B16" w14:textId="77777777" w:rsidR="00EE6FEB" w:rsidRDefault="00EE6FEB">
      <w:r>
        <w:t>INSERT INTO  "Customer_campaign_details_p1" ("Customer_id", "contact", "month", "day_of_week", "duration", "campaign", "pdays", "previous", "poutcome") VALUES (13645, 'cellular', 'jul', 'thu', 219, '1', 999, '0', 'nonexistent');</w:t>
      </w:r>
    </w:p>
    <w:p w14:paraId="1855516D" w14:textId="77777777" w:rsidR="00EE6FEB" w:rsidRDefault="00EE6FEB"/>
    <w:p w14:paraId="1C21928C" w14:textId="77777777" w:rsidR="00EE6FEB" w:rsidRDefault="00EE6FEB">
      <w:r>
        <w:t>INSERT INTO  "Customer_campaign_details_p1" ("Customer_id", "contact", "month", "day_of_week", "duration", "campaign", "pdays", "previous", "poutcome") VALUES (13646, 'cellular', 'jul', 'thu', 119, '1', 999, '0', 'nonexistent');</w:t>
      </w:r>
    </w:p>
    <w:p w14:paraId="4EFFD76E" w14:textId="77777777" w:rsidR="00EE6FEB" w:rsidRDefault="00EE6FEB"/>
    <w:p w14:paraId="47F8773E" w14:textId="77777777" w:rsidR="00EE6FEB" w:rsidRDefault="00EE6FEB">
      <w:r>
        <w:t>INSERT INTO  "Customer_campaign_details_p1" ("Customer_id", "contact", "month", "day_of_week", "duration", "campaign", "pdays", "previous", "poutcome") VALUES (13647, 'cellular', 'jul', 'thu', 232, '1', 999, '0', 'nonexistent');</w:t>
      </w:r>
    </w:p>
    <w:p w14:paraId="22036F06" w14:textId="77777777" w:rsidR="00EE6FEB" w:rsidRDefault="00EE6FEB"/>
    <w:p w14:paraId="78C7096D" w14:textId="77777777" w:rsidR="00EE6FEB" w:rsidRDefault="00EE6FEB">
      <w:r>
        <w:t>INSERT INTO  "Customer_campaign_details_p1" ("Customer_id", "contact", "month", "day_of_week", "duration", "campaign", "pdays", "previous", "poutcome") VALUES (13648, 'cellular', 'jul', 'thu', 245, '1', 999, '0', 'nonexistent');</w:t>
      </w:r>
    </w:p>
    <w:p w14:paraId="06C1890C" w14:textId="77777777" w:rsidR="00EE6FEB" w:rsidRDefault="00EE6FEB"/>
    <w:p w14:paraId="49B33AF2" w14:textId="77777777" w:rsidR="00EE6FEB" w:rsidRDefault="00EE6FEB">
      <w:r>
        <w:t>INSERT INTO  "Customer_campaign_details_p1" ("Customer_id", "contact", "month", "day_of_week", "duration", "campaign", "pdays", "previous", "poutcome") VALUES (13649, 'cellular', 'jul', 'thu', 260, '1', 999, '0', 'nonexistent');</w:t>
      </w:r>
    </w:p>
    <w:p w14:paraId="7BE9287B" w14:textId="77777777" w:rsidR="00EE6FEB" w:rsidRDefault="00EE6FEB"/>
    <w:p w14:paraId="3AC2FD55" w14:textId="77777777" w:rsidR="00EE6FEB" w:rsidRDefault="00EE6FEB">
      <w:r>
        <w:t>INSERT INTO  "Customer_campaign_details_p1" ("Customer_id", "contact", "month", "day_of_week", "duration", "campaign", "pdays", "previous", "poutcome") VALUES (13650, 'cellular', 'jul', 'thu', 243, '1', 999, '0', 'nonexistent');</w:t>
      </w:r>
    </w:p>
    <w:p w14:paraId="657D6916" w14:textId="77777777" w:rsidR="00EE6FEB" w:rsidRDefault="00EE6FEB"/>
    <w:p w14:paraId="17356E93" w14:textId="77777777" w:rsidR="00EE6FEB" w:rsidRDefault="00EE6FEB">
      <w:r>
        <w:t>INSERT INTO  "Customer_campaign_details_p1" ("Customer_id", "contact", "month", "day_of_week", "duration", "campaign", "pdays", "previous", "poutcome") VALUES (13651, 'cellular', 'jul', 'thu', 470, '1', 999, '0', 'nonexistent');</w:t>
      </w:r>
    </w:p>
    <w:p w14:paraId="77DFC15C" w14:textId="77777777" w:rsidR="00EE6FEB" w:rsidRDefault="00EE6FEB"/>
    <w:p w14:paraId="5E09DCF5" w14:textId="77777777" w:rsidR="00EE6FEB" w:rsidRDefault="00EE6FEB">
      <w:r>
        <w:t>INSERT INTO  "Customer_campaign_details_p1" ("Customer_id", "contact", "month", "day_of_week", "duration", "campaign", "pdays", "previous", "poutcome") VALUES (13652, 'cellular', 'jul', 'thu', 109, '3', 999, '0', 'nonexistent');</w:t>
      </w:r>
    </w:p>
    <w:p w14:paraId="3B6E8AA1" w14:textId="77777777" w:rsidR="00EE6FEB" w:rsidRDefault="00EE6FEB"/>
    <w:p w14:paraId="1AC92459" w14:textId="77777777" w:rsidR="00EE6FEB" w:rsidRDefault="00EE6FEB">
      <w:r>
        <w:t>INSERT INTO  "Customer_campaign_details_p1" ("Customer_id", "contact", "month", "day_of_week", "duration", "campaign", "pdays", "previous", "poutcome") VALUES (13653, 'cellular', 'jul', 'thu', 172, '1', 999, '0', 'nonexistent');</w:t>
      </w:r>
    </w:p>
    <w:p w14:paraId="3184265A" w14:textId="77777777" w:rsidR="00EE6FEB" w:rsidRDefault="00EE6FEB"/>
    <w:p w14:paraId="35C01121" w14:textId="77777777" w:rsidR="00EE6FEB" w:rsidRDefault="00EE6FEB">
      <w:r>
        <w:t>INSERT INTO  "Customer_campaign_details_p1" ("Customer_id", "contact", "month", "day_of_week", "duration", "campaign", "pdays", "previous", "poutcome") VALUES (13654, 'cellular', 'jul', 'thu', 312, '1', 999, '0', 'nonexistent');</w:t>
      </w:r>
    </w:p>
    <w:p w14:paraId="245DEEF0" w14:textId="77777777" w:rsidR="00EE6FEB" w:rsidRDefault="00EE6FEB"/>
    <w:p w14:paraId="42A43FC2" w14:textId="77777777" w:rsidR="00EE6FEB" w:rsidRDefault="00EE6FEB">
      <w:r>
        <w:t>INSERT INTO  "Customer_campaign_details_p1" ("Customer_id", "contact", "month", "day_of_week", "duration", "campaign", "pdays", "previous", "poutcome") VALUES (13655, 'cellular', 'jul', 'thu', 393, '1', 999, '0', 'nonexistent');</w:t>
      </w:r>
    </w:p>
    <w:p w14:paraId="322ED5C3" w14:textId="77777777" w:rsidR="00EE6FEB" w:rsidRDefault="00EE6FEB"/>
    <w:p w14:paraId="49CB5CFA" w14:textId="77777777" w:rsidR="00EE6FEB" w:rsidRDefault="00EE6FEB">
      <w:r>
        <w:t>INSERT INTO  "Customer_campaign_details_p1" ("Customer_id", "contact", "month", "day_of_week", "duration", "campaign", "pdays", "previous", "poutcome") VALUES (13656, 'cellular', 'jul', 'thu', 71, '1', 999, '0', 'nonexistent');</w:t>
      </w:r>
    </w:p>
    <w:p w14:paraId="19BAB312" w14:textId="77777777" w:rsidR="00EE6FEB" w:rsidRDefault="00EE6FEB"/>
    <w:p w14:paraId="2A74819F" w14:textId="77777777" w:rsidR="00EE6FEB" w:rsidRDefault="00EE6FEB">
      <w:r>
        <w:t>INSERT INTO  "Customer_campaign_details_p1" ("Customer_id", "contact", "month", "day_of_week", "duration", "campaign", "pdays", "previous", "poutcome") VALUES (13657, 'cellular', 'jul', 'thu', 157, '1', 999, '0', 'nonexistent');</w:t>
      </w:r>
    </w:p>
    <w:p w14:paraId="529D808F" w14:textId="77777777" w:rsidR="00EE6FEB" w:rsidRDefault="00EE6FEB"/>
    <w:p w14:paraId="7F59D8F1" w14:textId="77777777" w:rsidR="00EE6FEB" w:rsidRDefault="00EE6FEB">
      <w:r>
        <w:t>INSERT INTO  "Customer_campaign_details_p1" ("Customer_id", "contact", "month", "day_of_week", "duration", "campaign", "pdays", "previous", "poutcome") VALUES (13658, 'cellular', 'jul', 'thu', 130, '1', 999, '0', 'nonexistent');</w:t>
      </w:r>
    </w:p>
    <w:p w14:paraId="34E4A471" w14:textId="77777777" w:rsidR="00EE6FEB" w:rsidRDefault="00EE6FEB"/>
    <w:p w14:paraId="42854583" w14:textId="77777777" w:rsidR="00EE6FEB" w:rsidRDefault="00EE6FEB">
      <w:r>
        <w:t>INSERT INTO  "Customer_campaign_details_p1" ("Customer_id", "contact", "month", "day_of_week", "duration", "campaign", "pdays", "previous", "poutcome") VALUES (13659, 'cellular', 'jul', 'thu', 270, '1', 999, '0', 'nonexistent');</w:t>
      </w:r>
    </w:p>
    <w:p w14:paraId="0DC890DA" w14:textId="77777777" w:rsidR="00EE6FEB" w:rsidRDefault="00EE6FEB"/>
    <w:p w14:paraId="6269C200" w14:textId="77777777" w:rsidR="00EE6FEB" w:rsidRDefault="00EE6FEB">
      <w:r>
        <w:t>INSERT INTO  "Customer_campaign_details_p1" ("Customer_id", "contact", "month", "day_of_week", "duration", "campaign", "pdays", "previous", "poutcome") VALUES (13660, 'cellular', 'jul', 'thu', 79, '1', 999, '0', 'nonexistent');</w:t>
      </w:r>
    </w:p>
    <w:p w14:paraId="0E446CCB" w14:textId="77777777" w:rsidR="00EE6FEB" w:rsidRDefault="00EE6FEB"/>
    <w:p w14:paraId="720E65B6" w14:textId="77777777" w:rsidR="00EE6FEB" w:rsidRDefault="00EE6FEB">
      <w:r>
        <w:t>INSERT INTO  "Customer_campaign_details_p1" ("Customer_id", "contact", "month", "day_of_week", "duration", "campaign", "pdays", "previous", "poutcome") VALUES (13661, 'cellular', 'jul', 'thu', 655, '1', 999, '0', 'nonexistent');</w:t>
      </w:r>
    </w:p>
    <w:p w14:paraId="2D60D946" w14:textId="77777777" w:rsidR="00EE6FEB" w:rsidRDefault="00EE6FEB"/>
    <w:p w14:paraId="777C2A78" w14:textId="77777777" w:rsidR="00EE6FEB" w:rsidRDefault="00EE6FEB">
      <w:r>
        <w:t>INSERT INTO  "Customer_campaign_details_p1" ("Customer_id", "contact", "month", "day_of_week", "duration", "campaign", "pdays", "previous", "poutcome") VALUES (13662, 'cellular', 'jul', 'thu', 123, '2', 999, '0', 'nonexistent');</w:t>
      </w:r>
    </w:p>
    <w:p w14:paraId="717627D7" w14:textId="77777777" w:rsidR="00EE6FEB" w:rsidRDefault="00EE6FEB"/>
    <w:p w14:paraId="5CE352D2" w14:textId="77777777" w:rsidR="00EE6FEB" w:rsidRDefault="00EE6FEB">
      <w:r>
        <w:t>INSERT INTO  "Customer_campaign_details_p1" ("Customer_id", "contact", "month", "day_of_week", "duration", "campaign", "pdays", "previous", "poutcome") VALUES (13663, 'cellular', 'jul', 'thu', 479, '1', 999, '0', 'nonexistent');</w:t>
      </w:r>
    </w:p>
    <w:p w14:paraId="17ED3BE7" w14:textId="77777777" w:rsidR="00EE6FEB" w:rsidRDefault="00EE6FEB"/>
    <w:p w14:paraId="031FB8D4" w14:textId="77777777" w:rsidR="00EE6FEB" w:rsidRDefault="00EE6FEB">
      <w:r>
        <w:t>INSERT INTO  "Customer_campaign_details_p1" ("Customer_id", "contact", "month", "day_of_week", "duration", "campaign", "pdays", "previous", "poutcome") VALUES (13664, 'cellular', 'jul', 'thu', 225, '2', 999, '0', 'nonexistent');</w:t>
      </w:r>
    </w:p>
    <w:p w14:paraId="7302616C" w14:textId="77777777" w:rsidR="00EE6FEB" w:rsidRDefault="00EE6FEB"/>
    <w:p w14:paraId="3D606638" w14:textId="77777777" w:rsidR="00EE6FEB" w:rsidRDefault="00EE6FEB">
      <w:r>
        <w:t>INSERT INTO  "Customer_campaign_details_p1" ("Customer_id", "contact", "month", "day_of_week", "duration", "campaign", "pdays", "previous", "poutcome") VALUES (13665, 'cellular', 'jul', 'thu', 747, '1', 999, '0', 'nonexistent');</w:t>
      </w:r>
    </w:p>
    <w:p w14:paraId="363E582C" w14:textId="77777777" w:rsidR="00EE6FEB" w:rsidRDefault="00EE6FEB"/>
    <w:p w14:paraId="10C9640F" w14:textId="77777777" w:rsidR="00EE6FEB" w:rsidRDefault="00EE6FEB">
      <w:r>
        <w:t>INSERT INTO  "Customer_campaign_details_p1" ("Customer_id", "contact", "month", "day_of_week", "duration", "campaign", "pdays", "previous", "poutcome") VALUES (13666, 'cellular', 'jul', 'thu', 321, '1', 999, '0', 'nonexistent');</w:t>
      </w:r>
    </w:p>
    <w:p w14:paraId="19103F49" w14:textId="77777777" w:rsidR="00EE6FEB" w:rsidRDefault="00EE6FEB"/>
    <w:p w14:paraId="1F5890F7" w14:textId="77777777" w:rsidR="00EE6FEB" w:rsidRDefault="00EE6FEB">
      <w:r>
        <w:t>INSERT INTO  "Customer_campaign_details_p1" ("Customer_id", "contact", "month", "day_of_week", "duration", "campaign", "pdays", "previous", "poutcome") VALUES (13667, 'cellular', 'jul', 'thu', 54, '4', 999, '0', 'nonexistent');</w:t>
      </w:r>
    </w:p>
    <w:p w14:paraId="23BE051C" w14:textId="77777777" w:rsidR="00EE6FEB" w:rsidRDefault="00EE6FEB"/>
    <w:p w14:paraId="4BD6D18C" w14:textId="77777777" w:rsidR="00EE6FEB" w:rsidRDefault="00EE6FEB">
      <w:r>
        <w:t>INSERT INTO  "Customer_campaign_details_p1" ("Customer_id", "contact", "month", "day_of_week", "duration", "campaign", "pdays", "previous", "poutcome") VALUES (13668, 'cellular', 'jul', 'thu', 1027, '1', 999, '0', 'nonexistent');</w:t>
      </w:r>
    </w:p>
    <w:p w14:paraId="0B31C18D" w14:textId="77777777" w:rsidR="00EE6FEB" w:rsidRDefault="00EE6FEB"/>
    <w:p w14:paraId="0EDB01F6" w14:textId="77777777" w:rsidR="00EE6FEB" w:rsidRDefault="00EE6FEB">
      <w:r>
        <w:t>INSERT INTO  "Customer_campaign_details_p1" ("Customer_id", "contact", "month", "day_of_week", "duration", "campaign", "pdays", "previous", "poutcome") VALUES (13669, 'cellular', 'jul', 'thu', 630, '1', 999, '0', 'nonexistent');</w:t>
      </w:r>
    </w:p>
    <w:p w14:paraId="02E6F5A4" w14:textId="77777777" w:rsidR="00EE6FEB" w:rsidRDefault="00EE6FEB"/>
    <w:p w14:paraId="716A3BB0" w14:textId="77777777" w:rsidR="00EE6FEB" w:rsidRDefault="00EE6FEB">
      <w:r>
        <w:t>INSERT INTO  "Customer_campaign_details_p1" ("Customer_id", "contact", "month", "day_of_week", "duration", "campaign", "pdays", "previous", "poutcome") VALUES (13670, 'cellular', 'jul', 'thu', 360, '2', 999, '0', 'nonexistent');</w:t>
      </w:r>
    </w:p>
    <w:p w14:paraId="1380C81A" w14:textId="77777777" w:rsidR="00EE6FEB" w:rsidRDefault="00EE6FEB"/>
    <w:p w14:paraId="4E894CE9" w14:textId="77777777" w:rsidR="00EE6FEB" w:rsidRDefault="00EE6FEB">
      <w:r>
        <w:t>INSERT INTO  "Customer_campaign_details_p1" ("Customer_id", "contact", "month", "day_of_week", "duration", "campaign", "pdays", "previous", "poutcome") VALUES (13671, 'cellular', 'jul', 'thu', 180, '1', 999, '0', 'nonexistent');</w:t>
      </w:r>
    </w:p>
    <w:p w14:paraId="04585AB8" w14:textId="77777777" w:rsidR="00EE6FEB" w:rsidRDefault="00EE6FEB"/>
    <w:p w14:paraId="4C9CF0AD" w14:textId="77777777" w:rsidR="00EE6FEB" w:rsidRDefault="00EE6FEB">
      <w:r>
        <w:t>INSERT INTO  "Customer_campaign_details_p1" ("Customer_id", "contact", "month", "day_of_week", "duration", "campaign", "pdays", "previous", "poutcome") VALUES (13672, 'cellular', 'jul', 'thu', 22, '1', 999, '0', 'nonexistent');</w:t>
      </w:r>
    </w:p>
    <w:p w14:paraId="3BCA00A7" w14:textId="77777777" w:rsidR="00EE6FEB" w:rsidRDefault="00EE6FEB"/>
    <w:p w14:paraId="4F87DE69" w14:textId="77777777" w:rsidR="00EE6FEB" w:rsidRDefault="00EE6FEB">
      <w:r>
        <w:t>INSERT INTO  "Customer_campaign_details_p1" ("Customer_id", "contact", "month", "day_of_week", "duration", "campaign", "pdays", "previous", "poutcome") VALUES (13673, 'cellular', 'jul', 'thu', 184, '1', 999, '0', 'nonexistent');</w:t>
      </w:r>
    </w:p>
    <w:p w14:paraId="2A6C3085" w14:textId="77777777" w:rsidR="00EE6FEB" w:rsidRDefault="00EE6FEB"/>
    <w:p w14:paraId="138E3802" w14:textId="77777777" w:rsidR="00EE6FEB" w:rsidRDefault="00EE6FEB">
      <w:r>
        <w:t>INSERT INTO  "Customer_campaign_details_p1" ("Customer_id", "contact", "month", "day_of_week", "duration", "campaign", "pdays", "previous", "poutcome") VALUES (13674, 'cellular', 'jul', 'thu', 345, '1', 999, '0', 'nonexistent');</w:t>
      </w:r>
    </w:p>
    <w:p w14:paraId="52076876" w14:textId="77777777" w:rsidR="00EE6FEB" w:rsidRDefault="00EE6FEB"/>
    <w:p w14:paraId="013F5881" w14:textId="77777777" w:rsidR="00EE6FEB" w:rsidRDefault="00EE6FEB">
      <w:r>
        <w:t>INSERT INTO  "Customer_campaign_details_p1" ("Customer_id", "contact", "month", "day_of_week", "duration", "campaign", "pdays", "previous", "poutcome") VALUES (13675, 'cellular', 'jul', 'thu', 506, '1', 999, '0', 'nonexistent');</w:t>
      </w:r>
    </w:p>
    <w:p w14:paraId="7632F3F9" w14:textId="77777777" w:rsidR="00EE6FEB" w:rsidRDefault="00EE6FEB"/>
    <w:p w14:paraId="1BC6909F" w14:textId="77777777" w:rsidR="00EE6FEB" w:rsidRDefault="00EE6FEB">
      <w:r>
        <w:t>INSERT INTO  "Customer_campaign_details_p1" ("Customer_id", "contact", "month", "day_of_week", "duration", "campaign", "pdays", "previous", "poutcome") VALUES (13676, 'cellular', 'jul', 'thu', 388, '2', 999, '0', 'nonexistent');</w:t>
      </w:r>
    </w:p>
    <w:p w14:paraId="2BA6D7D7" w14:textId="77777777" w:rsidR="00EE6FEB" w:rsidRDefault="00EE6FEB"/>
    <w:p w14:paraId="3AB30FCC" w14:textId="77777777" w:rsidR="00EE6FEB" w:rsidRDefault="00EE6FEB">
      <w:r>
        <w:t>INSERT INTO  "Customer_campaign_details_p1" ("Customer_id", "contact", "month", "day_of_week", "duration", "campaign", "pdays", "previous", "poutcome") VALUES (13677, 'cellular', 'jul', 'thu', 377, '11', 999, '0', 'nonexistent');</w:t>
      </w:r>
    </w:p>
    <w:p w14:paraId="0271E3E6" w14:textId="77777777" w:rsidR="00EE6FEB" w:rsidRDefault="00EE6FEB"/>
    <w:p w14:paraId="66409969" w14:textId="77777777" w:rsidR="00EE6FEB" w:rsidRDefault="00EE6FEB">
      <w:r>
        <w:t>INSERT INTO  "Customer_campaign_details_p1" ("Customer_id", "contact", "month", "day_of_week", "duration", "campaign", "pdays", "previous", "poutcome") VALUES (13678, 'cellular', 'jul', 'thu', 796, '2', 999, '0', 'nonexistent');</w:t>
      </w:r>
    </w:p>
    <w:p w14:paraId="574A4D74" w14:textId="77777777" w:rsidR="00EE6FEB" w:rsidRDefault="00EE6FEB"/>
    <w:p w14:paraId="588A32BB" w14:textId="77777777" w:rsidR="00EE6FEB" w:rsidRDefault="00EE6FEB">
      <w:r>
        <w:t>INSERT INTO  "Customer_campaign_details_p1" ("Customer_id", "contact", "month", "day_of_week", "duration", "campaign", "pdays", "previous", "poutcome") VALUES (13679, 'telephone', 'jul', 'thu', 381, '7', 999, '0', 'nonexistent');</w:t>
      </w:r>
    </w:p>
    <w:p w14:paraId="48C916BC" w14:textId="77777777" w:rsidR="00EE6FEB" w:rsidRDefault="00EE6FEB"/>
    <w:p w14:paraId="657A0C3A" w14:textId="77777777" w:rsidR="00EE6FEB" w:rsidRDefault="00EE6FEB">
      <w:r>
        <w:t>INSERT INTO  "Customer_campaign_details_p1" ("Customer_id", "contact", "month", "day_of_week", "duration", "campaign", "pdays", "previous", "poutcome") VALUES (13680, 'cellular', 'jul', 'thu', 804, '2', 999, '0', 'nonexistent');</w:t>
      </w:r>
    </w:p>
    <w:p w14:paraId="1633F66C" w14:textId="77777777" w:rsidR="00EE6FEB" w:rsidRDefault="00EE6FEB"/>
    <w:p w14:paraId="62814F8B" w14:textId="77777777" w:rsidR="00EE6FEB" w:rsidRDefault="00EE6FEB">
      <w:r>
        <w:t>INSERT INTO  "Customer_campaign_details_p1" ("Customer_id", "contact", "month", "day_of_week", "duration", "campaign", "pdays", "previous", "poutcome") VALUES (13681, 'cellular', 'jul', 'thu', 127, '3', 999, '0', 'nonexistent');</w:t>
      </w:r>
    </w:p>
    <w:p w14:paraId="15D57E2F" w14:textId="77777777" w:rsidR="00EE6FEB" w:rsidRDefault="00EE6FEB"/>
    <w:p w14:paraId="3A56A020" w14:textId="77777777" w:rsidR="00EE6FEB" w:rsidRDefault="00EE6FEB">
      <w:r>
        <w:t>INSERT INTO  "Customer_campaign_details_p1" ("Customer_id", "contact", "month", "day_of_week", "duration", "campaign", "pdays", "previous", "poutcome") VALUES (13682, 'cellular', 'jul', 'thu', 263, '6', 999, '0', 'nonexistent');</w:t>
      </w:r>
    </w:p>
    <w:p w14:paraId="2849B74E" w14:textId="77777777" w:rsidR="00EE6FEB" w:rsidRDefault="00EE6FEB"/>
    <w:p w14:paraId="2F09F059" w14:textId="77777777" w:rsidR="00EE6FEB" w:rsidRDefault="00EE6FEB">
      <w:r>
        <w:t>INSERT INTO  "Customer_campaign_details_p1" ("Customer_id", "contact", "month", "day_of_week", "duration", "campaign", "pdays", "previous", "poutcome") VALUES (13683, 'cellular', 'jul', 'thu', 309, '2', 999, '0', 'nonexistent');</w:t>
      </w:r>
    </w:p>
    <w:p w14:paraId="2B5644F9" w14:textId="77777777" w:rsidR="00EE6FEB" w:rsidRDefault="00EE6FEB"/>
    <w:p w14:paraId="27A0D89A" w14:textId="77777777" w:rsidR="00EE6FEB" w:rsidRDefault="00EE6FEB">
      <w:r>
        <w:t>INSERT INTO  "Customer_campaign_details_p1" ("Customer_id", "contact", "month", "day_of_week", "duration", "campaign", "pdays", "previous", "poutcome") VALUES (13684, 'cellular', 'jul', 'thu', 43, '2', 999, '0', 'nonexistent');</w:t>
      </w:r>
    </w:p>
    <w:p w14:paraId="60A2651C" w14:textId="77777777" w:rsidR="00EE6FEB" w:rsidRDefault="00EE6FEB"/>
    <w:p w14:paraId="510DC2DB" w14:textId="77777777" w:rsidR="00EE6FEB" w:rsidRDefault="00EE6FEB">
      <w:r>
        <w:t>INSERT INTO  "Customer_campaign_details_p1" ("Customer_id", "contact", "month", "day_of_week", "duration", "campaign", "pdays", "previous", "poutcome") VALUES (13685, 'cellular', 'jul', 'thu', 504, '1', 999, '0', 'nonexistent');</w:t>
      </w:r>
    </w:p>
    <w:p w14:paraId="17F923AD" w14:textId="77777777" w:rsidR="00EE6FEB" w:rsidRDefault="00EE6FEB"/>
    <w:p w14:paraId="4BDA6EB3" w14:textId="77777777" w:rsidR="00EE6FEB" w:rsidRDefault="00EE6FEB">
      <w:r>
        <w:t>INSERT INTO  "Customer_campaign_details_p1" ("Customer_id", "contact", "month", "day_of_week", "duration", "campaign", "pdays", "previous", "poutcome") VALUES (13686, 'cellular', 'jul', 'thu', 353, '3', 999, '0', 'nonexistent');</w:t>
      </w:r>
    </w:p>
    <w:p w14:paraId="15D5B47A" w14:textId="77777777" w:rsidR="00EE6FEB" w:rsidRDefault="00EE6FEB"/>
    <w:p w14:paraId="427971EE" w14:textId="77777777" w:rsidR="00EE6FEB" w:rsidRDefault="00EE6FEB">
      <w:r>
        <w:t>INSERT INTO  "Customer_campaign_details_p1" ("Customer_id", "contact", "month", "day_of_week", "duration", "campaign", "pdays", "previous", "poutcome") VALUES (13687, 'cellular', 'jul', 'thu', 384, '4', 999, '0', 'nonexistent');</w:t>
      </w:r>
    </w:p>
    <w:p w14:paraId="4814877C" w14:textId="77777777" w:rsidR="00EE6FEB" w:rsidRDefault="00EE6FEB"/>
    <w:p w14:paraId="569E7996" w14:textId="77777777" w:rsidR="00EE6FEB" w:rsidRDefault="00EE6FEB">
      <w:r>
        <w:t>INSERT INTO  "Customer_campaign_details_p1" ("Customer_id", "contact", "month", "day_of_week", "duration", "campaign", "pdays", "previous", "poutcome") VALUES (13688, 'cellular', 'jul', 'thu', 177, '2', 999, '0', 'nonexistent');</w:t>
      </w:r>
    </w:p>
    <w:p w14:paraId="18AB4BA8" w14:textId="77777777" w:rsidR="00EE6FEB" w:rsidRDefault="00EE6FEB"/>
    <w:p w14:paraId="7E822F8A" w14:textId="77777777" w:rsidR="00EE6FEB" w:rsidRDefault="00EE6FEB">
      <w:r>
        <w:t>INSERT INTO  "Customer_campaign_details_p1" ("Customer_id", "contact", "month", "day_of_week", "duration", "campaign", "pdays", "previous", "poutcome") VALUES (13689, 'cellular', 'jul', 'thu', 18, '8', 999, '0', 'nonexistent');</w:t>
      </w:r>
    </w:p>
    <w:p w14:paraId="6366B439" w14:textId="77777777" w:rsidR="00EE6FEB" w:rsidRDefault="00EE6FEB"/>
    <w:p w14:paraId="761CC88B" w14:textId="77777777" w:rsidR="00EE6FEB" w:rsidRDefault="00EE6FEB">
      <w:r>
        <w:t>INSERT INTO  "Customer_campaign_details_p1" ("Customer_id", "contact", "month", "day_of_week", "duration", "campaign", "pdays", "previous", "poutcome") VALUES (13690, 'cellular', 'jul', 'thu', 334, '3', 999, '0', 'nonexistent');</w:t>
      </w:r>
    </w:p>
    <w:p w14:paraId="49467488" w14:textId="77777777" w:rsidR="00EE6FEB" w:rsidRDefault="00EE6FEB"/>
    <w:p w14:paraId="2EF15EF2" w14:textId="77777777" w:rsidR="00EE6FEB" w:rsidRDefault="00EE6FEB">
      <w:r>
        <w:t>INSERT INTO  "Customer_campaign_details_p1" ("Customer_id", "contact", "month", "day_of_week", "duration", "campaign", "pdays", "previous", "poutcome") VALUES (13691, 'cellular', 'jul', 'thu', 275, '17', 999, '0', 'nonexistent');</w:t>
      </w:r>
    </w:p>
    <w:p w14:paraId="7CD44613" w14:textId="77777777" w:rsidR="00EE6FEB" w:rsidRDefault="00EE6FEB"/>
    <w:p w14:paraId="769130C6" w14:textId="77777777" w:rsidR="00EE6FEB" w:rsidRDefault="00EE6FEB">
      <w:r>
        <w:t>INSERT INTO  "Customer_campaign_details_p1" ("Customer_id", "contact", "month", "day_of_week", "duration", "campaign", "pdays", "previous", "poutcome") VALUES (13692, 'cellular', 'jul', 'thu', 378, '7', 999, '0', 'nonexistent');</w:t>
      </w:r>
    </w:p>
    <w:p w14:paraId="3B090F18" w14:textId="77777777" w:rsidR="00EE6FEB" w:rsidRDefault="00EE6FEB"/>
    <w:p w14:paraId="6594EC99" w14:textId="77777777" w:rsidR="00EE6FEB" w:rsidRDefault="00EE6FEB">
      <w:r>
        <w:t>INSERT INTO  "Customer_campaign_details_p1" ("Customer_id", "contact", "month", "day_of_week", "duration", "campaign", "pdays", "previous", "poutcome") VALUES (13693, 'cellular', 'jul', 'thu', 174, '8', 999, '0', 'nonexistent');</w:t>
      </w:r>
    </w:p>
    <w:p w14:paraId="1D45A478" w14:textId="77777777" w:rsidR="00EE6FEB" w:rsidRDefault="00EE6FEB"/>
    <w:p w14:paraId="13C33EE0" w14:textId="77777777" w:rsidR="00EE6FEB" w:rsidRDefault="00EE6FEB">
      <w:r>
        <w:t>INSERT INTO  "Customer_campaign_details_p1" ("Customer_id", "contact", "month", "day_of_week", "duration", "campaign", "pdays", "previous", "poutcome") VALUES (13694, 'telephone', 'jul', 'thu', 485, '2', 999, '0', 'nonexistent');</w:t>
      </w:r>
    </w:p>
    <w:p w14:paraId="444FE274" w14:textId="77777777" w:rsidR="00EE6FEB" w:rsidRDefault="00EE6FEB"/>
    <w:p w14:paraId="47AF5621" w14:textId="77777777" w:rsidR="00EE6FEB" w:rsidRDefault="00EE6FEB">
      <w:r>
        <w:t>INSERT INTO  "Customer_campaign_details_p1" ("Customer_id", "contact", "month", "day_of_week", "duration", "campaign", "pdays", "previous", "poutcome") VALUES (13695, 'cellular', 'jul', 'thu', 1584, '2', 999, '0', 'nonexistent');</w:t>
      </w:r>
    </w:p>
    <w:p w14:paraId="2C880F99" w14:textId="77777777" w:rsidR="00EE6FEB" w:rsidRDefault="00EE6FEB"/>
    <w:p w14:paraId="7ACB31BA" w14:textId="77777777" w:rsidR="00EE6FEB" w:rsidRDefault="00EE6FEB">
      <w:r>
        <w:t>INSERT INTO  "Customer_campaign_details_p1" ("Customer_id", "contact", "month", "day_of_week", "duration", "campaign", "pdays", "previous", "poutcome") VALUES (13696, 'cellular', 'jul', 'thu', 420, '2', 999, '0', 'nonexistent');</w:t>
      </w:r>
    </w:p>
    <w:p w14:paraId="603FA1E8" w14:textId="77777777" w:rsidR="00EE6FEB" w:rsidRDefault="00EE6FEB"/>
    <w:p w14:paraId="04332C82" w14:textId="77777777" w:rsidR="00EE6FEB" w:rsidRDefault="00EE6FEB">
      <w:r>
        <w:t>INSERT INTO  "Customer_campaign_details_p1" ("Customer_id", "contact", "month", "day_of_week", "duration", "campaign", "pdays", "previous", "poutcome") VALUES (13697, 'cellular', 'jul', 'thu', 626, '3', 999, '0', 'nonexistent');</w:t>
      </w:r>
    </w:p>
    <w:p w14:paraId="3A3F27EE" w14:textId="77777777" w:rsidR="00EE6FEB" w:rsidRDefault="00EE6FEB"/>
    <w:p w14:paraId="23EBB1D9" w14:textId="77777777" w:rsidR="00EE6FEB" w:rsidRDefault="00EE6FEB">
      <w:r>
        <w:t>INSERT INTO  "Customer_campaign_details_p1" ("Customer_id", "contact", "month", "day_of_week", "duration", "campaign", "pdays", "previous", "poutcome") VALUES (13698, 'cellular', 'jul', 'thu', 104, '2', 999, '0', 'nonexistent');</w:t>
      </w:r>
    </w:p>
    <w:p w14:paraId="2412AA40" w14:textId="77777777" w:rsidR="00EE6FEB" w:rsidRDefault="00EE6FEB"/>
    <w:p w14:paraId="7B1A199C" w14:textId="77777777" w:rsidR="00EE6FEB" w:rsidRDefault="00EE6FEB">
      <w:r>
        <w:t>INSERT INTO  "Customer_campaign_details_p1" ("Customer_id", "contact", "month", "day_of_week", "duration", "campaign", "pdays", "previous", "poutcome") VALUES (13699, 'cellular', 'jul', 'thu', 695, '1', 999, '0', 'nonexistent');</w:t>
      </w:r>
    </w:p>
    <w:p w14:paraId="33557700" w14:textId="77777777" w:rsidR="00EE6FEB" w:rsidRDefault="00EE6FEB"/>
    <w:p w14:paraId="70C30241" w14:textId="77777777" w:rsidR="00EE6FEB" w:rsidRDefault="00EE6FEB">
      <w:r>
        <w:t>INSERT INTO  "Customer_campaign_details_p1" ("Customer_id", "contact", "month", "day_of_week", "duration", "campaign", "pdays", "previous", "poutcome") VALUES (13700, 'cellular', 'jul', 'thu', 139, '5', 999, '0', 'nonexistent');</w:t>
      </w:r>
    </w:p>
    <w:p w14:paraId="043A6DDB" w14:textId="77777777" w:rsidR="00EE6FEB" w:rsidRDefault="00EE6FEB"/>
    <w:p w14:paraId="50950FF2" w14:textId="77777777" w:rsidR="00EE6FEB" w:rsidRDefault="00EE6FEB">
      <w:r>
        <w:t>INSERT INTO  "Customer_campaign_details_p1" ("Customer_id", "contact", "month", "day_of_week", "duration", "campaign", "pdays", "previous", "poutcome") VALUES (13701, 'cellular', 'jul', 'thu', 582, '2', 999, '0', 'nonexistent');</w:t>
      </w:r>
    </w:p>
    <w:p w14:paraId="0191A942" w14:textId="77777777" w:rsidR="00EE6FEB" w:rsidRDefault="00EE6FEB"/>
    <w:p w14:paraId="4C17037F" w14:textId="77777777" w:rsidR="00EE6FEB" w:rsidRDefault="00EE6FEB">
      <w:r>
        <w:t>INSERT INTO  "Customer_campaign_details_p1" ("Customer_id", "contact", "month", "day_of_week", "duration", "campaign", "pdays", "previous", "poutcome") VALUES (13702, 'telephone', 'jul', 'thu', 1448, '7', 999, '0', 'nonexistent');</w:t>
      </w:r>
    </w:p>
    <w:p w14:paraId="29EDF3A9" w14:textId="77777777" w:rsidR="00EE6FEB" w:rsidRDefault="00EE6FEB"/>
    <w:p w14:paraId="28A95524" w14:textId="77777777" w:rsidR="00EE6FEB" w:rsidRDefault="00EE6FEB">
      <w:r>
        <w:t>INSERT INTO  "Customer_campaign_details_p1" ("Customer_id", "contact", "month", "day_of_week", "duration", "campaign", "pdays", "previous", "poutcome") VALUES (13703, 'cellular', 'jul', 'thu', 271, '2', 999, '0', 'nonexistent');</w:t>
      </w:r>
    </w:p>
    <w:p w14:paraId="03340925" w14:textId="77777777" w:rsidR="00EE6FEB" w:rsidRDefault="00EE6FEB"/>
    <w:p w14:paraId="7E4F735B" w14:textId="77777777" w:rsidR="00EE6FEB" w:rsidRDefault="00EE6FEB">
      <w:r>
        <w:t>INSERT INTO  "Customer_campaign_details_p1" ("Customer_id", "contact", "month", "day_of_week", "duration", "campaign", "pdays", "previous", "poutcome") VALUES (13704, 'telephone', 'jul', 'thu', 265, '2', 999, '0', 'nonexistent');</w:t>
      </w:r>
    </w:p>
    <w:p w14:paraId="49095CA0" w14:textId="77777777" w:rsidR="00EE6FEB" w:rsidRDefault="00EE6FEB"/>
    <w:p w14:paraId="07334C8E" w14:textId="77777777" w:rsidR="00EE6FEB" w:rsidRDefault="00EE6FEB">
      <w:r>
        <w:t>INSERT INTO  "Customer_campaign_details_p1" ("Customer_id", "contact", "month", "day_of_week", "duration", "campaign", "pdays", "previous", "poutcome") VALUES (13705, 'telephone', 'jul', 'thu', 171, '8', 999, '0', 'nonexistent');</w:t>
      </w:r>
    </w:p>
    <w:p w14:paraId="560CA2AD" w14:textId="77777777" w:rsidR="00EE6FEB" w:rsidRDefault="00EE6FEB"/>
    <w:p w14:paraId="3DC99E70" w14:textId="77777777" w:rsidR="00EE6FEB" w:rsidRDefault="00EE6FEB">
      <w:r>
        <w:t>INSERT INTO  "Customer_campaign_details_p1" ("Customer_id", "contact", "month", "day_of_week", "duration", "campaign", "pdays", "previous", "poutcome") VALUES (13706, 'cellular', 'jul', 'thu', 120, '3', 999, '0', 'nonexistent');</w:t>
      </w:r>
    </w:p>
    <w:p w14:paraId="7AD0157C" w14:textId="77777777" w:rsidR="00EE6FEB" w:rsidRDefault="00EE6FEB"/>
    <w:p w14:paraId="1BD53E58" w14:textId="77777777" w:rsidR="00EE6FEB" w:rsidRDefault="00EE6FEB">
      <w:r>
        <w:t>INSERT INTO  "Customer_campaign_details_p1" ("Customer_id", "contact", "month", "day_of_week", "duration", "campaign", "pdays", "previous", "poutcome") VALUES (13707, 'cellular', 'jul', 'thu', 277, '3', 999, '0', 'nonexistent');</w:t>
      </w:r>
    </w:p>
    <w:p w14:paraId="5EC57907" w14:textId="77777777" w:rsidR="00EE6FEB" w:rsidRDefault="00EE6FEB"/>
    <w:p w14:paraId="58C0F12F" w14:textId="77777777" w:rsidR="00EE6FEB" w:rsidRDefault="00EE6FEB">
      <w:r>
        <w:t>INSERT INTO  "Customer_campaign_details_p1" ("Customer_id", "contact", "month", "day_of_week", "duration", "campaign", "pdays", "previous", "poutcome") VALUES (13708, 'cellular', 'jul', 'thu', 383, '3', 999, '0', 'nonexistent');</w:t>
      </w:r>
    </w:p>
    <w:p w14:paraId="7CF18AA3" w14:textId="77777777" w:rsidR="00EE6FEB" w:rsidRDefault="00EE6FEB"/>
    <w:p w14:paraId="59608500" w14:textId="77777777" w:rsidR="00EE6FEB" w:rsidRDefault="00EE6FEB">
      <w:r>
        <w:t>INSERT INTO  "Customer_campaign_details_p1" ("Customer_id", "contact", "month", "day_of_week", "duration", "campaign", "pdays", "previous", "poutcome") VALUES (13709, 'cellular', 'jul', 'thu', 186, '2', 999, '0', 'nonexistent');</w:t>
      </w:r>
    </w:p>
    <w:p w14:paraId="66DB3F84" w14:textId="77777777" w:rsidR="00EE6FEB" w:rsidRDefault="00EE6FEB"/>
    <w:p w14:paraId="0420A816" w14:textId="77777777" w:rsidR="00EE6FEB" w:rsidRDefault="00EE6FEB">
      <w:r>
        <w:t>INSERT INTO  "Customer_campaign_details_p1" ("Customer_id", "contact", "month", "day_of_week", "duration", "campaign", "pdays", "previous", "poutcome") VALUES (13710, 'cellular', 'jul', 'thu', 271, '5', 999, '0', 'nonexistent');</w:t>
      </w:r>
    </w:p>
    <w:p w14:paraId="73DD1481" w14:textId="77777777" w:rsidR="00EE6FEB" w:rsidRDefault="00EE6FEB"/>
    <w:p w14:paraId="036881C4" w14:textId="77777777" w:rsidR="00EE6FEB" w:rsidRDefault="00EE6FEB">
      <w:r>
        <w:t>INSERT INTO  "Customer_campaign_details_p1" ("Customer_id", "contact", "month", "day_of_week", "duration", "campaign", "pdays", "previous", "poutcome") VALUES (13711, 'cellular', 'jul', 'thu', 207, '2', 999, '0', 'nonexistent');</w:t>
      </w:r>
    </w:p>
    <w:p w14:paraId="5B46FB11" w14:textId="77777777" w:rsidR="00EE6FEB" w:rsidRDefault="00EE6FEB"/>
    <w:p w14:paraId="4D1AA43A" w14:textId="77777777" w:rsidR="00EE6FEB" w:rsidRDefault="00EE6FEB">
      <w:r>
        <w:t>INSERT INTO  "Customer_campaign_details_p1" ("Customer_id", "contact", "month", "day_of_week", "duration", "campaign", "pdays", "previous", "poutcome") VALUES (13712, 'telephone', 'jul', 'thu', 197, '3', 999, '0', 'nonexistent');</w:t>
      </w:r>
    </w:p>
    <w:p w14:paraId="121B11E0" w14:textId="77777777" w:rsidR="00EE6FEB" w:rsidRDefault="00EE6FEB"/>
    <w:p w14:paraId="338978D2" w14:textId="77777777" w:rsidR="00EE6FEB" w:rsidRDefault="00EE6FEB">
      <w:r>
        <w:t>INSERT INTO  "Customer_campaign_details_p1" ("Customer_id", "contact", "month", "day_of_week", "duration", "campaign", "pdays", "previous", "poutcome") VALUES (13713, 'telephone', 'jul', 'thu', 202, '5', 999, '0', 'nonexistent');</w:t>
      </w:r>
    </w:p>
    <w:p w14:paraId="3BECDDD7" w14:textId="77777777" w:rsidR="00EE6FEB" w:rsidRDefault="00EE6FEB"/>
    <w:p w14:paraId="09075AE0" w14:textId="77777777" w:rsidR="00EE6FEB" w:rsidRDefault="00EE6FEB">
      <w:r>
        <w:t>INSERT INTO  "Customer_campaign_details_p1" ("Customer_id", "contact", "month", "day_of_week", "duration", "campaign", "pdays", "previous", "poutcome") VALUES (13714, 'cellular', 'jul', 'thu', 656, '3', 999, '0', 'nonexistent');</w:t>
      </w:r>
    </w:p>
    <w:p w14:paraId="7A35E7B6" w14:textId="77777777" w:rsidR="00EE6FEB" w:rsidRDefault="00EE6FEB"/>
    <w:p w14:paraId="010734FF" w14:textId="77777777" w:rsidR="00EE6FEB" w:rsidRDefault="00EE6FEB">
      <w:r>
        <w:t>INSERT INTO  "Customer_campaign_details_p1" ("Customer_id", "contact", "month", "day_of_week", "duration", "campaign", "pdays", "previous", "poutcome") VALUES (13715, 'cellular', 'jul', 'thu', 1390, '2', 999, '0', 'nonexistent');</w:t>
      </w:r>
    </w:p>
    <w:p w14:paraId="0C88C221" w14:textId="77777777" w:rsidR="00EE6FEB" w:rsidRDefault="00EE6FEB"/>
    <w:p w14:paraId="758C14E6" w14:textId="77777777" w:rsidR="00EE6FEB" w:rsidRDefault="00EE6FEB">
      <w:r>
        <w:t>INSERT INTO  "Customer_campaign_details_p1" ("Customer_id", "contact", "month", "day_of_week", "duration", "campaign", "pdays", "previous", "poutcome") VALUES (13716, 'cellular', 'jul', 'thu', 637, '1', 999, '0', 'nonexistent');</w:t>
      </w:r>
    </w:p>
    <w:p w14:paraId="1A0AA7A4" w14:textId="77777777" w:rsidR="00EE6FEB" w:rsidRDefault="00EE6FEB"/>
    <w:p w14:paraId="25CE05FD" w14:textId="77777777" w:rsidR="00EE6FEB" w:rsidRDefault="00EE6FEB">
      <w:r>
        <w:t>INSERT INTO  "Customer_campaign_details_p1" ("Customer_id", "contact", "month", "day_of_week", "duration", "campaign", "pdays", "previous", "poutcome") VALUES (13717, 'cellular', 'jul', 'thu', 188, '3', 999, '0', 'nonexistent');</w:t>
      </w:r>
    </w:p>
    <w:p w14:paraId="6BC8725B" w14:textId="77777777" w:rsidR="00EE6FEB" w:rsidRDefault="00EE6FEB"/>
    <w:p w14:paraId="03D7F6C9" w14:textId="77777777" w:rsidR="00EE6FEB" w:rsidRDefault="00EE6FEB">
      <w:r>
        <w:t>INSERT INTO  "Customer_campaign_details_p1" ("Customer_id", "contact", "month", "day_of_week", "duration", "campaign", "pdays", "previous", "poutcome") VALUES (13718, 'cellular', 'jul', 'thu', 231, '2', 999, '0', 'nonexistent');</w:t>
      </w:r>
    </w:p>
    <w:p w14:paraId="0F233BE3" w14:textId="77777777" w:rsidR="00EE6FEB" w:rsidRDefault="00EE6FEB"/>
    <w:p w14:paraId="55BD3626" w14:textId="77777777" w:rsidR="00EE6FEB" w:rsidRDefault="00EE6FEB">
      <w:r>
        <w:t>INSERT INTO  "Customer_campaign_details_p1" ("Customer_id", "contact", "month", "day_of_week", "duration", "campaign", "pdays", "previous", "poutcome") VALUES (13719, 'cellular', 'jul', 'thu', 738, '3', 999, '0', 'nonexistent');</w:t>
      </w:r>
    </w:p>
    <w:p w14:paraId="56D342F8" w14:textId="77777777" w:rsidR="00EE6FEB" w:rsidRDefault="00EE6FEB"/>
    <w:p w14:paraId="01BD04E8" w14:textId="77777777" w:rsidR="00EE6FEB" w:rsidRDefault="00EE6FEB">
      <w:r>
        <w:t>INSERT INTO  "Customer_campaign_details_p1" ("Customer_id", "contact", "month", "day_of_week", "duration", "campaign", "pdays", "previous", "poutcome") VALUES (13720, 'cellular', 'jul', 'thu', 551, '3', 999, '0', 'nonexistent');</w:t>
      </w:r>
    </w:p>
    <w:p w14:paraId="4B71DF78" w14:textId="77777777" w:rsidR="00EE6FEB" w:rsidRDefault="00EE6FEB"/>
    <w:p w14:paraId="6A96D85C" w14:textId="77777777" w:rsidR="00EE6FEB" w:rsidRDefault="00EE6FEB">
      <w:r>
        <w:t>INSERT INTO  "Customer_campaign_details_p1" ("Customer_id", "contact", "month", "day_of_week", "duration", "campaign", "pdays", "previous", "poutcome") VALUES (13721, 'cellular', 'jul', 'thu', 25, '1', 999, '0', 'nonexistent');</w:t>
      </w:r>
    </w:p>
    <w:p w14:paraId="37F72321" w14:textId="77777777" w:rsidR="00EE6FEB" w:rsidRDefault="00EE6FEB"/>
    <w:p w14:paraId="1F0B7D6F" w14:textId="77777777" w:rsidR="00EE6FEB" w:rsidRDefault="00EE6FEB">
      <w:r>
        <w:t>INSERT INTO  "Customer_campaign_details_p1" ("Customer_id", "contact", "month", "day_of_week", "duration", "campaign", "pdays", "previous", "poutcome") VALUES (13722, 'cellular', 'jul', 'thu', 614, '5', 999, '0', 'nonexistent');</w:t>
      </w:r>
    </w:p>
    <w:p w14:paraId="16D7DA00" w14:textId="77777777" w:rsidR="00EE6FEB" w:rsidRDefault="00EE6FEB"/>
    <w:p w14:paraId="71D30132" w14:textId="77777777" w:rsidR="00EE6FEB" w:rsidRDefault="00EE6FEB">
      <w:r>
        <w:t>INSERT INTO  "Customer_campaign_details_p1" ("Customer_id", "contact", "month", "day_of_week", "duration", "campaign", "pdays", "previous", "poutcome") VALUES (13723, 'cellular', 'jul', 'thu', 437, '1', 999, '0', 'nonexistent');</w:t>
      </w:r>
    </w:p>
    <w:p w14:paraId="46E1DB24" w14:textId="77777777" w:rsidR="00EE6FEB" w:rsidRDefault="00EE6FEB"/>
    <w:p w14:paraId="61A0D735" w14:textId="77777777" w:rsidR="00EE6FEB" w:rsidRDefault="00EE6FEB">
      <w:r>
        <w:t>INSERT INTO  "Customer_campaign_details_p1" ("Customer_id", "contact", "month", "day_of_week", "duration", "campaign", "pdays", "previous", "poutcome") VALUES (13724, 'cellular', 'jul', 'thu', 1319, '5', 999, '0', 'nonexistent');</w:t>
      </w:r>
    </w:p>
    <w:p w14:paraId="726CF201" w14:textId="77777777" w:rsidR="00EE6FEB" w:rsidRDefault="00EE6FEB"/>
    <w:p w14:paraId="588D03D4" w14:textId="77777777" w:rsidR="00EE6FEB" w:rsidRDefault="00EE6FEB">
      <w:r>
        <w:t>INSERT INTO  "Customer_campaign_details_p1" ("Customer_id", "contact", "month", "day_of_week", "duration", "campaign", "pdays", "previous", "poutcome") VALUES (13725, 'cellular', 'jul', 'thu', 606, '3', 999, '0', 'nonexistent');</w:t>
      </w:r>
    </w:p>
    <w:p w14:paraId="34D8B269" w14:textId="77777777" w:rsidR="00EE6FEB" w:rsidRDefault="00EE6FEB"/>
    <w:p w14:paraId="78412A2D" w14:textId="77777777" w:rsidR="00EE6FEB" w:rsidRDefault="00EE6FEB">
      <w:r>
        <w:t>INSERT INTO  "Customer_campaign_details_p1" ("Customer_id", "contact", "month", "day_of_week", "duration", "campaign", "pdays", "previous", "poutcome") VALUES (13726, 'cellular', 'jul', 'thu', 235, '2', 999, '0', 'nonexistent');</w:t>
      </w:r>
    </w:p>
    <w:p w14:paraId="76FBFDD9" w14:textId="77777777" w:rsidR="00EE6FEB" w:rsidRDefault="00EE6FEB"/>
    <w:p w14:paraId="3C4677A0" w14:textId="77777777" w:rsidR="00EE6FEB" w:rsidRDefault="00EE6FEB">
      <w:r>
        <w:t>INSERT INTO  "Customer_campaign_details_p1" ("Customer_id", "contact", "month", "day_of_week", "duration", "campaign", "pdays", "previous", "poutcome") VALUES (13727, 'cellular', 'jul', 'thu', 199, '1', 999, '0', 'nonexistent');</w:t>
      </w:r>
    </w:p>
    <w:p w14:paraId="76681076" w14:textId="77777777" w:rsidR="00EE6FEB" w:rsidRDefault="00EE6FEB"/>
    <w:p w14:paraId="114C68D2" w14:textId="77777777" w:rsidR="00EE6FEB" w:rsidRDefault="00EE6FEB">
      <w:r>
        <w:t>INSERT INTO  "Customer_campaign_details_p1" ("Customer_id", "contact", "month", "day_of_week", "duration", "campaign", "pdays", "previous", "poutcome") VALUES (13728, 'cellular', 'jul', 'thu', 201, '3', 999, '0', 'nonexistent');</w:t>
      </w:r>
    </w:p>
    <w:p w14:paraId="3B5DEDC5" w14:textId="77777777" w:rsidR="00EE6FEB" w:rsidRDefault="00EE6FEB"/>
    <w:p w14:paraId="1D778239" w14:textId="77777777" w:rsidR="00EE6FEB" w:rsidRDefault="00EE6FEB">
      <w:r>
        <w:t>INSERT INTO  "Customer_campaign_details_p1" ("Customer_id", "contact", "month", "day_of_week", "duration", "campaign", "pdays", "previous", "poutcome") VALUES (13729, 'cellular', 'jul', 'thu', 210, '2', 999, '0', 'nonexistent');</w:t>
      </w:r>
    </w:p>
    <w:p w14:paraId="0CCB8E84" w14:textId="77777777" w:rsidR="00EE6FEB" w:rsidRDefault="00EE6FEB"/>
    <w:p w14:paraId="78270E34" w14:textId="77777777" w:rsidR="00EE6FEB" w:rsidRDefault="00EE6FEB">
      <w:r>
        <w:t>INSERT INTO  "Customer_campaign_details_p1" ("Customer_id", "contact", "month", "day_of_week", "duration", "campaign", "pdays", "previous", "poutcome") VALUES (13730, 'cellular', 'jul', 'thu', 275, '2', 999, '0', 'nonexistent');</w:t>
      </w:r>
    </w:p>
    <w:p w14:paraId="0D58E032" w14:textId="77777777" w:rsidR="00EE6FEB" w:rsidRDefault="00EE6FEB"/>
    <w:p w14:paraId="259DA905" w14:textId="77777777" w:rsidR="00EE6FEB" w:rsidRDefault="00EE6FEB">
      <w:r>
        <w:t>INSERT INTO  "Customer_campaign_details_p1" ("Customer_id", "contact", "month", "day_of_week", "duration", "campaign", "pdays", "previous", "poutcome") VALUES (13731, 'cellular', 'jul', 'thu', 538, '3', 999, '0', 'nonexistent');</w:t>
      </w:r>
    </w:p>
    <w:p w14:paraId="2C69E9E7" w14:textId="77777777" w:rsidR="00EE6FEB" w:rsidRDefault="00EE6FEB"/>
    <w:p w14:paraId="763F0886" w14:textId="77777777" w:rsidR="00EE6FEB" w:rsidRDefault="00EE6FEB">
      <w:r>
        <w:t>INSERT INTO  "Customer_campaign_details_p1" ("Customer_id", "contact", "month", "day_of_week", "duration", "campaign", "pdays", "previous", "poutcome") VALUES (13732, 'telephone', 'jul', 'thu', 304, '4', 999, '0', 'nonexistent');</w:t>
      </w:r>
    </w:p>
    <w:p w14:paraId="6B36F310" w14:textId="77777777" w:rsidR="00EE6FEB" w:rsidRDefault="00EE6FEB"/>
    <w:p w14:paraId="3617ACB7" w14:textId="77777777" w:rsidR="00EE6FEB" w:rsidRDefault="00EE6FEB">
      <w:r>
        <w:t>INSERT INTO  "Customer_campaign_details_p1" ("Customer_id", "contact", "month", "day_of_week", "duration", "campaign", "pdays", "previous", "poutcome") VALUES (13733, 'cellular', 'jul', 'thu', 147, '2', 999, '0', 'nonexistent');</w:t>
      </w:r>
    </w:p>
    <w:p w14:paraId="4549C4B8" w14:textId="77777777" w:rsidR="00EE6FEB" w:rsidRDefault="00EE6FEB"/>
    <w:p w14:paraId="3A0C9153" w14:textId="77777777" w:rsidR="00EE6FEB" w:rsidRDefault="00EE6FEB">
      <w:r>
        <w:t>INSERT INTO  "Customer_campaign_details_p1" ("Customer_id", "contact", "month", "day_of_week", "duration", "campaign", "pdays", "previous", "poutcome") VALUES (13734, 'cellular', 'jul', 'thu', 84, '2', 999, '0', 'nonexistent');</w:t>
      </w:r>
    </w:p>
    <w:p w14:paraId="0F2FE5C3" w14:textId="77777777" w:rsidR="00EE6FEB" w:rsidRDefault="00EE6FEB"/>
    <w:p w14:paraId="3B8E1DB1" w14:textId="77777777" w:rsidR="00EE6FEB" w:rsidRDefault="00EE6FEB">
      <w:r>
        <w:t>INSERT INTO  "Customer_campaign_details_p1" ("Customer_id", "contact", "month", "day_of_week", "duration", "campaign", "pdays", "previous", "poutcome") VALUES (13735, 'cellular', 'jul', 'thu', 125, '2', 999, '0', 'nonexistent');</w:t>
      </w:r>
    </w:p>
    <w:p w14:paraId="5615DD73" w14:textId="77777777" w:rsidR="00EE6FEB" w:rsidRDefault="00EE6FEB"/>
    <w:p w14:paraId="1FDD6FED" w14:textId="77777777" w:rsidR="00EE6FEB" w:rsidRDefault="00EE6FEB">
      <w:r>
        <w:t>INSERT INTO  "Customer_campaign_details_p1" ("Customer_id", "contact", "month", "day_of_week", "duration", "campaign", "pdays", "previous", "poutcome") VALUES (13736, 'cellular', 'jul', 'thu', 294, '2', 999, '0', 'nonexistent');</w:t>
      </w:r>
    </w:p>
    <w:p w14:paraId="0D1BA733" w14:textId="77777777" w:rsidR="00EE6FEB" w:rsidRDefault="00EE6FEB"/>
    <w:p w14:paraId="78EA09AB" w14:textId="77777777" w:rsidR="00EE6FEB" w:rsidRDefault="00EE6FEB">
      <w:r>
        <w:t>INSERT INTO  "Customer_campaign_details_p1" ("Customer_id", "contact", "month", "day_of_week", "duration", "campaign", "pdays", "previous", "poutcome") VALUES (13737, 'cellular', 'jul', 'thu', 59, '3', 999, '0', 'nonexistent');</w:t>
      </w:r>
    </w:p>
    <w:p w14:paraId="4581E386" w14:textId="77777777" w:rsidR="00EE6FEB" w:rsidRDefault="00EE6FEB"/>
    <w:p w14:paraId="23027601" w14:textId="77777777" w:rsidR="00EE6FEB" w:rsidRDefault="00EE6FEB">
      <w:r>
        <w:t>INSERT INTO  "Customer_campaign_details_p1" ("Customer_id", "contact", "month", "day_of_week", "duration", "campaign", "pdays", "previous", "poutcome") VALUES (13738, 'cellular', 'jul', 'thu', 182, '2', 999, '0', 'nonexistent');</w:t>
      </w:r>
    </w:p>
    <w:p w14:paraId="3075D48A" w14:textId="77777777" w:rsidR="00EE6FEB" w:rsidRDefault="00EE6FEB"/>
    <w:p w14:paraId="3367733F" w14:textId="77777777" w:rsidR="00EE6FEB" w:rsidRDefault="00EE6FEB">
      <w:r>
        <w:t>INSERT INTO  "Customer_campaign_details_p1" ("Customer_id", "contact", "month", "day_of_week", "duration", "campaign", "pdays", "previous", "poutcome") VALUES (13739, 'cellular', 'jul', 'thu', 410, '3', 999, '0', 'nonexistent');</w:t>
      </w:r>
    </w:p>
    <w:p w14:paraId="22BD0BCF" w14:textId="77777777" w:rsidR="00EE6FEB" w:rsidRDefault="00EE6FEB"/>
    <w:p w14:paraId="497AC875" w14:textId="77777777" w:rsidR="00EE6FEB" w:rsidRDefault="00EE6FEB">
      <w:r>
        <w:t>INSERT INTO  "Customer_campaign_details_p1" ("Customer_id", "contact", "month", "day_of_week", "duration", "campaign", "pdays", "previous", "poutcome") VALUES (13740, 'cellular', 'jul', 'thu', 209, '4', 999, '0', 'nonexistent');</w:t>
      </w:r>
    </w:p>
    <w:p w14:paraId="06691C8E" w14:textId="77777777" w:rsidR="00EE6FEB" w:rsidRDefault="00EE6FEB"/>
    <w:p w14:paraId="09792438" w14:textId="77777777" w:rsidR="00EE6FEB" w:rsidRDefault="00EE6FEB">
      <w:r>
        <w:t>INSERT INTO  "Customer_campaign_details_p1" ("Customer_id", "contact", "month", "day_of_week", "duration", "campaign", "pdays", "previous", "poutcome") VALUES (13741, 'telephone', 'jul', 'thu', 124, '8', 999, '0', 'nonexistent');</w:t>
      </w:r>
    </w:p>
    <w:p w14:paraId="076F2767" w14:textId="77777777" w:rsidR="00EE6FEB" w:rsidRDefault="00EE6FEB"/>
    <w:p w14:paraId="4E475097" w14:textId="77777777" w:rsidR="00EE6FEB" w:rsidRDefault="00EE6FEB">
      <w:r>
        <w:t>INSERT INTO  "Customer_campaign_details_p1" ("Customer_id", "contact", "month", "day_of_week", "duration", "campaign", "pdays", "previous", "poutcome") VALUES (13742, 'cellular', 'jul', 'thu', 111, '2', 999, '0', 'nonexistent');</w:t>
      </w:r>
    </w:p>
    <w:p w14:paraId="20EB9736" w14:textId="77777777" w:rsidR="00EE6FEB" w:rsidRDefault="00EE6FEB"/>
    <w:p w14:paraId="0914AABE" w14:textId="77777777" w:rsidR="00EE6FEB" w:rsidRDefault="00EE6FEB">
      <w:r>
        <w:t>INSERT INTO  "Customer_campaign_details_p1" ("Customer_id", "contact", "month", "day_of_week", "duration", "campaign", "pdays", "previous", "poutcome") VALUES (13743, 'cellular', 'jul', 'thu', 277, '3', 999, '0', 'nonexistent');</w:t>
      </w:r>
    </w:p>
    <w:p w14:paraId="78E6F05F" w14:textId="77777777" w:rsidR="00EE6FEB" w:rsidRDefault="00EE6FEB"/>
    <w:p w14:paraId="4EA052F0" w14:textId="77777777" w:rsidR="00EE6FEB" w:rsidRDefault="00EE6FEB">
      <w:r>
        <w:t>INSERT INTO  "Customer_campaign_details_p1" ("Customer_id", "contact", "month", "day_of_week", "duration", "campaign", "pdays", "previous", "poutcome") VALUES (13744, 'cellular', 'jul', 'thu', 80, '2', 999, '0', 'nonexistent');</w:t>
      </w:r>
    </w:p>
    <w:p w14:paraId="779AA6B6" w14:textId="77777777" w:rsidR="00EE6FEB" w:rsidRDefault="00EE6FEB"/>
    <w:p w14:paraId="02FA990B" w14:textId="77777777" w:rsidR="00EE6FEB" w:rsidRDefault="00EE6FEB">
      <w:r>
        <w:t>INSERT INTO  "Customer_campaign_details_p1" ("Customer_id", "contact", "month", "day_of_week", "duration", "campaign", "pdays", "previous", "poutcome") VALUES (13745, 'cellular', 'jul', 'thu', 222, '2', 999, '0', 'nonexistent');</w:t>
      </w:r>
    </w:p>
    <w:p w14:paraId="62CDF776" w14:textId="77777777" w:rsidR="00EE6FEB" w:rsidRDefault="00EE6FEB"/>
    <w:p w14:paraId="129B5A1D" w14:textId="77777777" w:rsidR="00EE6FEB" w:rsidRDefault="00EE6FEB">
      <w:r>
        <w:t>INSERT INTO  "Customer_campaign_details_p1" ("Customer_id", "contact", "month", "day_of_week", "duration", "campaign", "pdays", "previous", "poutcome") VALUES (13746, 'cellular', 'jul', 'thu', 147, '3', 999, '0', 'nonexistent');</w:t>
      </w:r>
    </w:p>
    <w:p w14:paraId="6CDCD8C2" w14:textId="77777777" w:rsidR="00EE6FEB" w:rsidRDefault="00EE6FEB"/>
    <w:p w14:paraId="6F747C97" w14:textId="77777777" w:rsidR="00EE6FEB" w:rsidRDefault="00EE6FEB">
      <w:r>
        <w:t>INSERT INTO  "Customer_campaign_details_p1" ("Customer_id", "contact", "month", "day_of_week", "duration", "campaign", "pdays", "previous", "poutcome") VALUES (13747, 'cellular', 'jul', 'thu', 278, '1', 999, '0', 'nonexistent');</w:t>
      </w:r>
    </w:p>
    <w:p w14:paraId="62DC9F45" w14:textId="77777777" w:rsidR="00EE6FEB" w:rsidRDefault="00EE6FEB"/>
    <w:p w14:paraId="44D701FE" w14:textId="77777777" w:rsidR="00EE6FEB" w:rsidRDefault="00EE6FEB">
      <w:r>
        <w:t>INSERT INTO  "Customer_campaign_details_p1" ("Customer_id", "contact", "month", "day_of_week", "duration", "campaign", "pdays", "previous", "poutcome") VALUES (13748, 'cellular', 'jul', 'thu', 174, '2', 999, '0', 'nonexistent');</w:t>
      </w:r>
    </w:p>
    <w:p w14:paraId="077444A5" w14:textId="77777777" w:rsidR="00EE6FEB" w:rsidRDefault="00EE6FEB"/>
    <w:p w14:paraId="127A197A" w14:textId="77777777" w:rsidR="00EE6FEB" w:rsidRDefault="00EE6FEB">
      <w:r>
        <w:t>INSERT INTO  "Customer_campaign_details_p1" ("Customer_id", "contact", "month", "day_of_week", "duration", "campaign", "pdays", "previous", "poutcome") VALUES (13749, 'telephone', 'jul', 'thu', 46, '6', 999, '0', 'nonexistent');</w:t>
      </w:r>
    </w:p>
    <w:p w14:paraId="71302540" w14:textId="77777777" w:rsidR="00EE6FEB" w:rsidRDefault="00EE6FEB"/>
    <w:p w14:paraId="5F11F079" w14:textId="77777777" w:rsidR="00EE6FEB" w:rsidRDefault="00EE6FEB">
      <w:r>
        <w:t>INSERT INTO  "Customer_campaign_details_p1" ("Customer_id", "contact", "month", "day_of_week", "duration", "campaign", "pdays", "previous", "poutcome") VALUES (13750, 'cellular', 'jul', 'thu', 536, '5', 999, '0', 'nonexistent');</w:t>
      </w:r>
    </w:p>
    <w:p w14:paraId="4E434545" w14:textId="77777777" w:rsidR="00EE6FEB" w:rsidRDefault="00EE6FEB"/>
    <w:p w14:paraId="05C556D0" w14:textId="77777777" w:rsidR="00EE6FEB" w:rsidRDefault="00EE6FEB">
      <w:r>
        <w:t>INSERT INTO  "Customer_campaign_details_p1" ("Customer_id", "contact", "month", "day_of_week", "duration", "campaign", "pdays", "previous", "poutcome") VALUES (13751, 'cellular', 'jul', 'thu', 257, '2', 999, '0', 'nonexistent');</w:t>
      </w:r>
    </w:p>
    <w:p w14:paraId="7EA02EDE" w14:textId="77777777" w:rsidR="00EE6FEB" w:rsidRDefault="00EE6FEB"/>
    <w:p w14:paraId="6232FB86" w14:textId="77777777" w:rsidR="00EE6FEB" w:rsidRDefault="00EE6FEB">
      <w:r>
        <w:t>INSERT INTO  "Customer_campaign_details_p1" ("Customer_id", "contact", "month", "day_of_week", "duration", "campaign", "pdays", "previous", "poutcome") VALUES (13752, 'cellular', 'jul', 'thu', 728, '3', 999, '0', 'nonexistent');</w:t>
      </w:r>
    </w:p>
    <w:p w14:paraId="58E82DB4" w14:textId="77777777" w:rsidR="00EE6FEB" w:rsidRDefault="00EE6FEB"/>
    <w:p w14:paraId="5E2E2D0D" w14:textId="77777777" w:rsidR="00EE6FEB" w:rsidRDefault="00EE6FEB">
      <w:r>
        <w:t>INSERT INTO  "Customer_campaign_details_p1" ("Customer_id", "contact", "month", "day_of_week", "duration", "campaign", "pdays", "previous", "poutcome") VALUES (13753, 'cellular', 'jul', 'thu', 1018, '1', 999, '0', 'nonexistent');</w:t>
      </w:r>
    </w:p>
    <w:p w14:paraId="2C8343AF" w14:textId="77777777" w:rsidR="00EE6FEB" w:rsidRDefault="00EE6FEB"/>
    <w:p w14:paraId="42C862FF" w14:textId="77777777" w:rsidR="00EE6FEB" w:rsidRDefault="00EE6FEB">
      <w:r>
        <w:t>INSERT INTO  "Customer_campaign_details_p1" ("Customer_id", "contact", "month", "day_of_week", "duration", "campaign", "pdays", "previous", "poutcome") VALUES (13754, 'cellular', 'jul', 'thu', 291, '2', 999, '0', 'nonexistent');</w:t>
      </w:r>
    </w:p>
    <w:p w14:paraId="1C8AA2FC" w14:textId="77777777" w:rsidR="00EE6FEB" w:rsidRDefault="00EE6FEB"/>
    <w:p w14:paraId="0D9B68EE" w14:textId="77777777" w:rsidR="00EE6FEB" w:rsidRDefault="00EE6FEB">
      <w:r>
        <w:t>INSERT INTO  "Customer_campaign_details_p1" ("Customer_id", "contact", "month", "day_of_week", "duration", "campaign", "pdays", "previous", "poutcome") VALUES (13755, 'cellular', 'jul', 'thu', 654, '1', 999, '0', 'nonexistent');</w:t>
      </w:r>
    </w:p>
    <w:p w14:paraId="1E151B99" w14:textId="77777777" w:rsidR="00EE6FEB" w:rsidRDefault="00EE6FEB"/>
    <w:p w14:paraId="2AD08BB5" w14:textId="77777777" w:rsidR="00EE6FEB" w:rsidRDefault="00EE6FEB">
      <w:r>
        <w:t>INSERT INTO  "Customer_campaign_details_p1" ("Customer_id", "contact", "month", "day_of_week", "duration", "campaign", "pdays", "previous", "poutcome") VALUES (13756, 'cellular', 'jul', 'thu', 1673, '2', 999, '0', 'nonexistent');</w:t>
      </w:r>
    </w:p>
    <w:p w14:paraId="1D8C7167" w14:textId="77777777" w:rsidR="00EE6FEB" w:rsidRDefault="00EE6FEB"/>
    <w:p w14:paraId="2FE73D4F" w14:textId="77777777" w:rsidR="00EE6FEB" w:rsidRDefault="00EE6FEB">
      <w:r>
        <w:t>INSERT INTO  "Customer_campaign_details_p1" ("Customer_id", "contact", "month", "day_of_week", "duration", "campaign", "pdays", "previous", "poutcome") VALUES (13757, 'cellular', 'jul', 'thu', 330, '3', 999, '0', 'nonexistent');</w:t>
      </w:r>
    </w:p>
    <w:p w14:paraId="5527BEB7" w14:textId="77777777" w:rsidR="00EE6FEB" w:rsidRDefault="00EE6FEB"/>
    <w:p w14:paraId="70CC431A" w14:textId="77777777" w:rsidR="00EE6FEB" w:rsidRDefault="00EE6FEB">
      <w:r>
        <w:t>INSERT INTO  "Customer_campaign_details_p1" ("Customer_id", "contact", "month", "day_of_week", "duration", "campaign", "pdays", "previous", "poutcome") VALUES (13758, 'cellular', 'jul', 'thu', 124, '2', 999, '0', 'nonexistent');</w:t>
      </w:r>
    </w:p>
    <w:p w14:paraId="6737275E" w14:textId="77777777" w:rsidR="00EE6FEB" w:rsidRDefault="00EE6FEB"/>
    <w:p w14:paraId="49EE22C8" w14:textId="77777777" w:rsidR="00EE6FEB" w:rsidRDefault="00EE6FEB">
      <w:r>
        <w:t>INSERT INTO  "Customer_campaign_details_p1" ("Customer_id", "contact", "month", "day_of_week", "duration", "campaign", "pdays", "previous", "poutcome") VALUES (13759, 'telephone', 'jul', 'thu', 171, '3', 999, '0', 'nonexistent');</w:t>
      </w:r>
    </w:p>
    <w:p w14:paraId="4FB92022" w14:textId="77777777" w:rsidR="00EE6FEB" w:rsidRDefault="00EE6FEB"/>
    <w:p w14:paraId="0C128B27" w14:textId="77777777" w:rsidR="00EE6FEB" w:rsidRDefault="00EE6FEB">
      <w:r>
        <w:t>INSERT INTO  "Customer_campaign_details_p1" ("Customer_id", "contact", "month", "day_of_week", "duration", "campaign", "pdays", "previous", "poutcome") VALUES (13760, 'telephone', 'jul', 'thu', 248, '9', 999, '0', 'nonexistent');</w:t>
      </w:r>
    </w:p>
    <w:p w14:paraId="3E70FFA1" w14:textId="77777777" w:rsidR="00EE6FEB" w:rsidRDefault="00EE6FEB"/>
    <w:p w14:paraId="100BA0A1" w14:textId="77777777" w:rsidR="00EE6FEB" w:rsidRDefault="00EE6FEB">
      <w:r>
        <w:t>INSERT INTO  "Customer_campaign_details_p1" ("Customer_id", "contact", "month", "day_of_week", "duration", "campaign", "pdays", "previous", "poutcome") VALUES (13761, 'cellular', 'jul', 'thu', 408, '11', 999, '0', 'nonexistent');</w:t>
      </w:r>
    </w:p>
    <w:p w14:paraId="291DEB80" w14:textId="77777777" w:rsidR="00EE6FEB" w:rsidRDefault="00EE6FEB"/>
    <w:p w14:paraId="7BE04B03" w14:textId="77777777" w:rsidR="00EE6FEB" w:rsidRDefault="00EE6FEB">
      <w:r>
        <w:t>INSERT INTO  "Customer_campaign_details_p1" ("Customer_id", "contact", "month", "day_of_week", "duration", "campaign", "pdays", "previous", "poutcome") VALUES (13762, 'cellular', 'jul', 'thu', 301, '1', 999, '0', 'nonexistent');</w:t>
      </w:r>
    </w:p>
    <w:p w14:paraId="66AAB729" w14:textId="77777777" w:rsidR="00EE6FEB" w:rsidRDefault="00EE6FEB"/>
    <w:p w14:paraId="3E419083" w14:textId="77777777" w:rsidR="00EE6FEB" w:rsidRDefault="00EE6FEB">
      <w:r>
        <w:t>INSERT INTO  "Customer_campaign_details_p1" ("Customer_id", "contact", "month", "day_of_week", "duration", "campaign", "pdays", "previous", "poutcome") VALUES (13763, 'cellular', 'jul', 'thu', 88, '1', 999, '0', 'nonexistent');</w:t>
      </w:r>
    </w:p>
    <w:p w14:paraId="7451CBA7" w14:textId="77777777" w:rsidR="00EE6FEB" w:rsidRDefault="00EE6FEB"/>
    <w:p w14:paraId="00FEAC40" w14:textId="77777777" w:rsidR="00EE6FEB" w:rsidRDefault="00EE6FEB">
      <w:r>
        <w:t>INSERT INTO  "Customer_campaign_details_p1" ("Customer_id", "contact", "month", "day_of_week", "duration", "campaign", "pdays", "previous", "poutcome") VALUES (13764, 'cellular', 'jul', 'thu', 81, '3', 999, '0', 'nonexistent');</w:t>
      </w:r>
    </w:p>
    <w:p w14:paraId="4522B9FD" w14:textId="77777777" w:rsidR="00EE6FEB" w:rsidRDefault="00EE6FEB"/>
    <w:p w14:paraId="6045F53A" w14:textId="77777777" w:rsidR="00EE6FEB" w:rsidRDefault="00EE6FEB">
      <w:r>
        <w:t>INSERT INTO  "Customer_campaign_details_p1" ("Customer_id", "contact", "month", "day_of_week", "duration", "campaign", "pdays", "previous", "poutcome") VALUES (13765, 'cellular', 'jul', 'thu', 155, '6', 999, '0', 'nonexistent');</w:t>
      </w:r>
    </w:p>
    <w:p w14:paraId="76DDA0F6" w14:textId="77777777" w:rsidR="00EE6FEB" w:rsidRDefault="00EE6FEB"/>
    <w:p w14:paraId="2F74F6FA" w14:textId="77777777" w:rsidR="00EE6FEB" w:rsidRDefault="00EE6FEB">
      <w:r>
        <w:t>INSERT INTO  "Customer_campaign_details_p1" ("Customer_id", "contact", "month", "day_of_week", "duration", "campaign", "pdays", "previous", "poutcome") VALUES (13766, 'cellular', 'jul', 'thu', 57, '4', 999, '0', 'nonexistent');</w:t>
      </w:r>
    </w:p>
    <w:p w14:paraId="3533A72B" w14:textId="77777777" w:rsidR="00EE6FEB" w:rsidRDefault="00EE6FEB"/>
    <w:p w14:paraId="19A0E800" w14:textId="77777777" w:rsidR="00EE6FEB" w:rsidRDefault="00EE6FEB">
      <w:r>
        <w:t>INSERT INTO  "Customer_campaign_details_p1" ("Customer_id", "contact", "month", "day_of_week", "duration", "campaign", "pdays", "previous", "poutcome") VALUES (13767, 'cellular', 'jul', 'thu', 77, '2', 999, '0', 'nonexistent');</w:t>
      </w:r>
    </w:p>
    <w:p w14:paraId="4CF11780" w14:textId="77777777" w:rsidR="00EE6FEB" w:rsidRDefault="00EE6FEB"/>
    <w:p w14:paraId="581F58A0" w14:textId="77777777" w:rsidR="00EE6FEB" w:rsidRDefault="00EE6FEB">
      <w:r>
        <w:t>INSERT INTO  "Customer_campaign_details_p1" ("Customer_id", "contact", "month", "day_of_week", "duration", "campaign", "pdays", "previous", "poutcome") VALUES (13768, 'cellular', 'jul', 'thu', 991, '5', 999, '0', 'nonexistent');</w:t>
      </w:r>
    </w:p>
    <w:p w14:paraId="4597C4C5" w14:textId="77777777" w:rsidR="00EE6FEB" w:rsidRDefault="00EE6FEB"/>
    <w:p w14:paraId="6A64A0D1" w14:textId="77777777" w:rsidR="00EE6FEB" w:rsidRDefault="00EE6FEB">
      <w:r>
        <w:t>INSERT INTO  "Customer_campaign_details_p1" ("Customer_id", "contact", "month", "day_of_week", "duration", "campaign", "pdays", "previous", "poutcome") VALUES (13769, 'cellular', 'jul', 'thu', 903, '4', 999, '0', 'nonexistent');</w:t>
      </w:r>
    </w:p>
    <w:p w14:paraId="317A574E" w14:textId="77777777" w:rsidR="00EE6FEB" w:rsidRDefault="00EE6FEB"/>
    <w:p w14:paraId="3D741BF6" w14:textId="77777777" w:rsidR="00EE6FEB" w:rsidRDefault="00EE6FEB">
      <w:r>
        <w:t>INSERT INTO  "Customer_campaign_details_p1" ("Customer_id", "contact", "month", "day_of_week", "duration", "campaign", "pdays", "previous", "poutcome") VALUES (13770, 'telephone', 'jul', 'thu', 610, '2', 999, '0', 'nonexistent');</w:t>
      </w:r>
    </w:p>
    <w:p w14:paraId="2A6170EE" w14:textId="77777777" w:rsidR="00EE6FEB" w:rsidRDefault="00EE6FEB"/>
    <w:p w14:paraId="773615A7" w14:textId="77777777" w:rsidR="00EE6FEB" w:rsidRDefault="00EE6FEB">
      <w:r>
        <w:t>INSERT INTO  "Customer_campaign_details_p1" ("Customer_id", "contact", "month", "day_of_week", "duration", "campaign", "pdays", "previous", "poutcome") VALUES (13771, 'cellular', 'jul', 'thu', 175, '3', 999, '0', 'nonexistent');</w:t>
      </w:r>
    </w:p>
    <w:p w14:paraId="70E99489" w14:textId="77777777" w:rsidR="00EE6FEB" w:rsidRDefault="00EE6FEB"/>
    <w:p w14:paraId="4BF44920" w14:textId="77777777" w:rsidR="00EE6FEB" w:rsidRDefault="00EE6FEB">
      <w:r>
        <w:t>INSERT INTO  "Customer_campaign_details_p1" ("Customer_id", "contact", "month", "day_of_week", "duration", "campaign", "pdays", "previous", "poutcome") VALUES (13772, 'cellular', 'jul', 'thu', 122, '17', 999, '0', 'nonexistent');</w:t>
      </w:r>
    </w:p>
    <w:p w14:paraId="75A6261D" w14:textId="77777777" w:rsidR="00EE6FEB" w:rsidRDefault="00EE6FEB"/>
    <w:p w14:paraId="02113068" w14:textId="77777777" w:rsidR="00EE6FEB" w:rsidRDefault="00EE6FEB">
      <w:r>
        <w:t>INSERT INTO  "Customer_campaign_details_p1" ("Customer_id", "contact", "month", "day_of_week", "duration", "campaign", "pdays", "previous", "poutcome") VALUES (13773, 'cellular', 'jul', 'thu', 395, '3', 999, '0', 'nonexistent');</w:t>
      </w:r>
    </w:p>
    <w:p w14:paraId="687AC1A6" w14:textId="77777777" w:rsidR="00EE6FEB" w:rsidRDefault="00EE6FEB"/>
    <w:p w14:paraId="4863DC2B" w14:textId="77777777" w:rsidR="00EE6FEB" w:rsidRDefault="00EE6FEB">
      <w:r>
        <w:t>INSERT INTO  "Customer_campaign_details_p1" ("Customer_id", "contact", "month", "day_of_week", "duration", "campaign", "pdays", "previous", "poutcome") VALUES (13774, 'telephone', 'jul', 'thu', 517, '5', 999, '0', 'nonexistent');</w:t>
      </w:r>
    </w:p>
    <w:p w14:paraId="3A022674" w14:textId="77777777" w:rsidR="00EE6FEB" w:rsidRDefault="00EE6FEB"/>
    <w:p w14:paraId="7F89F8E4" w14:textId="77777777" w:rsidR="00EE6FEB" w:rsidRDefault="00EE6FEB">
      <w:r>
        <w:t>INSERT INTO  "Customer_campaign_details_p1" ("Customer_id", "contact", "month", "day_of_week", "duration", "campaign", "pdays", "previous", "poutcome") VALUES (13775, 'cellular', 'jul', 'thu', 444, '4', 999, '0', 'nonexistent');</w:t>
      </w:r>
    </w:p>
    <w:p w14:paraId="6B1E5157" w14:textId="77777777" w:rsidR="00EE6FEB" w:rsidRDefault="00EE6FEB"/>
    <w:p w14:paraId="05236308" w14:textId="77777777" w:rsidR="00EE6FEB" w:rsidRDefault="00EE6FEB">
      <w:r>
        <w:t>INSERT INTO  "Customer_campaign_details_p1" ("Customer_id", "contact", "month", "day_of_week", "duration", "campaign", "pdays", "previous", "poutcome") VALUES (13776, 'telephone', 'jul', 'thu', 207, '10', 999, '0', 'nonexistent');</w:t>
      </w:r>
    </w:p>
    <w:p w14:paraId="399AD717" w14:textId="77777777" w:rsidR="00EE6FEB" w:rsidRDefault="00EE6FEB"/>
    <w:p w14:paraId="043A5524" w14:textId="77777777" w:rsidR="00EE6FEB" w:rsidRDefault="00EE6FEB">
      <w:r>
        <w:t>INSERT INTO  "Customer_campaign_details_p1" ("Customer_id", "contact", "month", "day_of_week", "duration", "campaign", "pdays", "previous", "poutcome") VALUES (13777, 'cellular', 'jul', 'thu', 230, '5', 999, '0', 'nonexistent');</w:t>
      </w:r>
    </w:p>
    <w:p w14:paraId="4CE0FA01" w14:textId="77777777" w:rsidR="00EE6FEB" w:rsidRDefault="00EE6FEB"/>
    <w:p w14:paraId="6DE3CD7B" w14:textId="77777777" w:rsidR="00EE6FEB" w:rsidRDefault="00EE6FEB">
      <w:r>
        <w:t>INSERT INTO  "Customer_campaign_details_p1" ("Customer_id", "contact", "month", "day_of_week", "duration", "campaign", "pdays", "previous", "poutcome") VALUES (13778, 'cellular', 'jul', 'thu', 674, '3', 999, '0', 'nonexistent');</w:t>
      </w:r>
    </w:p>
    <w:p w14:paraId="574ECEB5" w14:textId="77777777" w:rsidR="00EE6FEB" w:rsidRDefault="00EE6FEB"/>
    <w:p w14:paraId="055CECAB" w14:textId="77777777" w:rsidR="00EE6FEB" w:rsidRDefault="00EE6FEB">
      <w:r>
        <w:t>INSERT INTO  "Customer_campaign_details_p1" ("Customer_id", "contact", "month", "day_of_week", "duration", "campaign", "pdays", "previous", "poutcome") VALUES (13779, 'cellular', 'jul', 'thu', 172, '3', 999, '0', 'nonexistent');</w:t>
      </w:r>
    </w:p>
    <w:p w14:paraId="58F019B6" w14:textId="77777777" w:rsidR="00EE6FEB" w:rsidRDefault="00EE6FEB"/>
    <w:p w14:paraId="0E1740CC" w14:textId="77777777" w:rsidR="00EE6FEB" w:rsidRDefault="00EE6FEB">
      <w:r>
        <w:t>INSERT INTO  "Customer_campaign_details_p1" ("Customer_id", "contact", "month", "day_of_week", "duration", "campaign", "pdays", "previous", "poutcome") VALUES (13780, 'cellular', 'jul', 'thu', 169, '7', 999, '0', 'nonexistent');</w:t>
      </w:r>
    </w:p>
    <w:p w14:paraId="2D1D983E" w14:textId="77777777" w:rsidR="00EE6FEB" w:rsidRDefault="00EE6FEB"/>
    <w:p w14:paraId="63665CF6" w14:textId="77777777" w:rsidR="00EE6FEB" w:rsidRDefault="00EE6FEB">
      <w:r>
        <w:t>INSERT INTO  "Customer_campaign_details_p1" ("Customer_id", "contact", "month", "day_of_week", "duration", "campaign", "pdays", "previous", "poutcome") VALUES (13781, 'cellular', 'jul', 'thu', 320, '2', 999, '0', 'nonexistent');</w:t>
      </w:r>
    </w:p>
    <w:p w14:paraId="69092C6C" w14:textId="77777777" w:rsidR="00EE6FEB" w:rsidRDefault="00EE6FEB"/>
    <w:p w14:paraId="1FFA0A05" w14:textId="77777777" w:rsidR="00EE6FEB" w:rsidRDefault="00EE6FEB">
      <w:r>
        <w:t>INSERT INTO  "Customer_campaign_details_p1" ("Customer_id", "contact", "month", "day_of_week", "duration", "campaign", "pdays", "previous", "poutcome") VALUES (13782, 'cellular', 'jul', 'thu', 153, '1', 999, '0', 'nonexistent');</w:t>
      </w:r>
    </w:p>
    <w:p w14:paraId="565F330A" w14:textId="77777777" w:rsidR="00EE6FEB" w:rsidRDefault="00EE6FEB"/>
    <w:p w14:paraId="1D35DC94" w14:textId="77777777" w:rsidR="00EE6FEB" w:rsidRDefault="00EE6FEB">
      <w:r>
        <w:t>INSERT INTO  "Customer_campaign_details_p1" ("Customer_id", "contact", "month", "day_of_week", "duration", "campaign", "pdays", "previous", "poutcome") VALUES (13783, 'cellular', 'jul', 'thu', 154, '1', 999, '0', 'nonexistent');</w:t>
      </w:r>
    </w:p>
    <w:p w14:paraId="365BDA5B" w14:textId="77777777" w:rsidR="00EE6FEB" w:rsidRDefault="00EE6FEB"/>
    <w:p w14:paraId="7CD49E8F" w14:textId="77777777" w:rsidR="00EE6FEB" w:rsidRDefault="00EE6FEB">
      <w:r>
        <w:t>INSERT INTO  "Customer_campaign_details_p1" ("Customer_id", "contact", "month", "day_of_week", "duration", "campaign", "pdays", "previous", "poutcome") VALUES (13784, 'cellular', 'jul', 'thu', 51, '1', 999, '0', 'nonexistent');</w:t>
      </w:r>
    </w:p>
    <w:p w14:paraId="03D3DB6C" w14:textId="77777777" w:rsidR="00EE6FEB" w:rsidRDefault="00EE6FEB"/>
    <w:p w14:paraId="7195814B" w14:textId="77777777" w:rsidR="00EE6FEB" w:rsidRDefault="00EE6FEB">
      <w:r>
        <w:t>INSERT INTO  "Customer_campaign_details_p1" ("Customer_id", "contact", "month", "day_of_week", "duration", "campaign", "pdays", "previous", "poutcome") VALUES (13785, 'cellular', 'jul', 'thu', 43, '8', 999, '0', 'nonexistent');</w:t>
      </w:r>
    </w:p>
    <w:p w14:paraId="0F8E09E4" w14:textId="77777777" w:rsidR="00EE6FEB" w:rsidRDefault="00EE6FEB"/>
    <w:p w14:paraId="571E3C2E" w14:textId="77777777" w:rsidR="00EE6FEB" w:rsidRDefault="00EE6FEB">
      <w:r>
        <w:t>INSERT INTO  "Customer_campaign_details_p1" ("Customer_id", "contact", "month", "day_of_week", "duration", "campaign", "pdays", "previous", "poutcome") VALUES (13786, 'cellular', 'jul', 'thu', 143, '1', 999, '0', 'nonexistent');</w:t>
      </w:r>
    </w:p>
    <w:p w14:paraId="3DF78E12" w14:textId="77777777" w:rsidR="00EE6FEB" w:rsidRDefault="00EE6FEB"/>
    <w:p w14:paraId="5D122ED1" w14:textId="77777777" w:rsidR="00EE6FEB" w:rsidRDefault="00EE6FEB">
      <w:r>
        <w:t>INSERT INTO  "Customer_campaign_details_p1" ("Customer_id", "contact", "month", "day_of_week", "duration", "campaign", "pdays", "previous", "poutcome") VALUES (13787, 'cellular', 'jul', 'thu', 505, '3', 999, '0', 'nonexistent');</w:t>
      </w:r>
    </w:p>
    <w:p w14:paraId="1D9ADF72" w14:textId="77777777" w:rsidR="00EE6FEB" w:rsidRDefault="00EE6FEB"/>
    <w:p w14:paraId="597AD1E2" w14:textId="77777777" w:rsidR="00EE6FEB" w:rsidRDefault="00EE6FEB">
      <w:r>
        <w:t>INSERT INTO  "Customer_campaign_details_p1" ("Customer_id", "contact", "month", "day_of_week", "duration", "campaign", "pdays", "previous", "poutcome") VALUES (13788, 'telephone', 'jul', 'thu', 27, '1', 999, '0', 'nonexistent');</w:t>
      </w:r>
    </w:p>
    <w:p w14:paraId="57D2B127" w14:textId="77777777" w:rsidR="00EE6FEB" w:rsidRDefault="00EE6FEB"/>
    <w:p w14:paraId="48E30E24" w14:textId="77777777" w:rsidR="00EE6FEB" w:rsidRDefault="00EE6FEB">
      <w:r>
        <w:t>INSERT INTO  "Customer_campaign_details_p1" ("Customer_id", "contact", "month", "day_of_week", "duration", "campaign", "pdays", "previous", "poutcome") VALUES (13789, 'cellular', 'jul', 'thu', 546, '6', 999, '0', 'nonexistent');</w:t>
      </w:r>
    </w:p>
    <w:p w14:paraId="49A26746" w14:textId="77777777" w:rsidR="00EE6FEB" w:rsidRDefault="00EE6FEB"/>
    <w:p w14:paraId="7660CD5B" w14:textId="77777777" w:rsidR="00EE6FEB" w:rsidRDefault="00EE6FEB">
      <w:r>
        <w:t>INSERT INTO  "Customer_campaign_details_p1" ("Customer_id", "contact", "month", "day_of_week", "duration", "campaign", "pdays", "previous", "poutcome") VALUES (13790, 'cellular', 'jul', 'thu', 91, '2', 999, '0', 'nonexistent');</w:t>
      </w:r>
    </w:p>
    <w:p w14:paraId="7AB30F98" w14:textId="77777777" w:rsidR="00EE6FEB" w:rsidRDefault="00EE6FEB"/>
    <w:p w14:paraId="426A3E05" w14:textId="77777777" w:rsidR="00EE6FEB" w:rsidRDefault="00EE6FEB">
      <w:r>
        <w:t>INSERT INTO  "Customer_campaign_details_p1" ("Customer_id", "contact", "month", "day_of_week", "duration", "campaign", "pdays", "previous", "poutcome") VALUES (13791, 'cellular', 'jul', 'thu', 75, '3', 999, '0', 'nonexistent');</w:t>
      </w:r>
    </w:p>
    <w:p w14:paraId="00DA0CC7" w14:textId="77777777" w:rsidR="00EE6FEB" w:rsidRDefault="00EE6FEB"/>
    <w:p w14:paraId="4828E24B" w14:textId="77777777" w:rsidR="00EE6FEB" w:rsidRDefault="00EE6FEB">
      <w:r>
        <w:t>INSERT INTO  "Customer_campaign_details_p1" ("Customer_id", "contact", "month", "day_of_week", "duration", "campaign", "pdays", "previous", "poutcome") VALUES (13792, 'cellular', 'jul', 'thu', 1153, '4', 999, '0', 'nonexistent');</w:t>
      </w:r>
    </w:p>
    <w:p w14:paraId="637E3355" w14:textId="77777777" w:rsidR="00EE6FEB" w:rsidRDefault="00EE6FEB"/>
    <w:p w14:paraId="7B84323F" w14:textId="77777777" w:rsidR="00EE6FEB" w:rsidRDefault="00EE6FEB">
      <w:r>
        <w:t>INSERT INTO  "Customer_campaign_details_p1" ("Customer_id", "contact", "month", "day_of_week", "duration", "campaign", "pdays", "previous", "poutcome") VALUES (13793, 'cellular', 'jul', 'thu', 602, '1', 999, '0', 'nonexistent');</w:t>
      </w:r>
    </w:p>
    <w:p w14:paraId="19888A15" w14:textId="77777777" w:rsidR="00EE6FEB" w:rsidRDefault="00EE6FEB"/>
    <w:p w14:paraId="26261063" w14:textId="77777777" w:rsidR="00EE6FEB" w:rsidRDefault="00EE6FEB">
      <w:r>
        <w:t>INSERT INTO  "Customer_campaign_details_p1" ("Customer_id", "contact", "month", "day_of_week", "duration", "campaign", "pdays", "previous", "poutcome") VALUES (13794, 'cellular', 'jul', 'thu', 193, '2', 999, '0', 'nonexistent');</w:t>
      </w:r>
    </w:p>
    <w:p w14:paraId="1D4F67C1" w14:textId="77777777" w:rsidR="00EE6FEB" w:rsidRDefault="00EE6FEB"/>
    <w:p w14:paraId="0A4C1D06" w14:textId="77777777" w:rsidR="00EE6FEB" w:rsidRDefault="00EE6FEB">
      <w:r>
        <w:t>INSERT INTO  "Customer_campaign_details_p1" ("Customer_id", "contact", "month", "day_of_week", "duration", "campaign", "pdays", "previous", "poutcome") VALUES (13795, 'cellular', 'jul', 'thu', 125, '1', 999, '0', 'nonexistent');</w:t>
      </w:r>
    </w:p>
    <w:p w14:paraId="250234B7" w14:textId="77777777" w:rsidR="00EE6FEB" w:rsidRDefault="00EE6FEB"/>
    <w:p w14:paraId="60AD1989" w14:textId="77777777" w:rsidR="00EE6FEB" w:rsidRDefault="00EE6FEB">
      <w:r>
        <w:t>INSERT INTO  "Customer_campaign_details_p1" ("Customer_id", "contact", "month", "day_of_week", "duration", "campaign", "pdays", "previous", "poutcome") VALUES (13796, 'cellular', 'jul', 'thu', 188, '3', 999, '0', 'nonexistent');</w:t>
      </w:r>
    </w:p>
    <w:p w14:paraId="6BB97A6D" w14:textId="77777777" w:rsidR="00EE6FEB" w:rsidRDefault="00EE6FEB"/>
    <w:p w14:paraId="459AA9C0" w14:textId="77777777" w:rsidR="00EE6FEB" w:rsidRDefault="00EE6FEB">
      <w:r>
        <w:t>INSERT INTO  "Customer_campaign_details_p1" ("Customer_id", "contact", "month", "day_of_week", "duration", "campaign", "pdays", "previous", "poutcome") VALUES (13797, 'telephone', 'jul', 'thu', 487, '9', 999, '0', 'nonexistent');</w:t>
      </w:r>
    </w:p>
    <w:p w14:paraId="596EF1DB" w14:textId="77777777" w:rsidR="00EE6FEB" w:rsidRDefault="00EE6FEB"/>
    <w:p w14:paraId="104146DD" w14:textId="77777777" w:rsidR="00EE6FEB" w:rsidRDefault="00EE6FEB">
      <w:r>
        <w:t>INSERT INTO  "Customer_campaign_details_p1" ("Customer_id", "contact", "month", "day_of_week", "duration", "campaign", "pdays", "previous", "poutcome") VALUES (13798, 'cellular', 'jul', 'thu', 134, '2', 999, '0', 'nonexistent');</w:t>
      </w:r>
    </w:p>
    <w:p w14:paraId="334839C5" w14:textId="77777777" w:rsidR="00EE6FEB" w:rsidRDefault="00EE6FEB"/>
    <w:p w14:paraId="74DCF7DB" w14:textId="77777777" w:rsidR="00EE6FEB" w:rsidRDefault="00EE6FEB">
      <w:r>
        <w:t>INSERT INTO  "Customer_campaign_details_p1" ("Customer_id", "contact", "month", "day_of_week", "duration", "campaign", "pdays", "previous", "poutcome") VALUES (13799, 'cellular', 'jul', 'fri', 172, '2', 999, '0', 'nonexistent');</w:t>
      </w:r>
    </w:p>
    <w:p w14:paraId="5C1D7CBA" w14:textId="77777777" w:rsidR="00EE6FEB" w:rsidRDefault="00EE6FEB"/>
    <w:p w14:paraId="7246C242" w14:textId="77777777" w:rsidR="00EE6FEB" w:rsidRDefault="00EE6FEB">
      <w:r>
        <w:t>INSERT INTO  "Customer_campaign_details_p1" ("Customer_id", "contact", "month", "day_of_week", "duration", "campaign", "pdays", "previous", "poutcome") VALUES (13800, 'cellular', 'jul', 'fri', 138, '3', 999, '0', 'nonexistent');</w:t>
      </w:r>
    </w:p>
    <w:p w14:paraId="1F976440" w14:textId="77777777" w:rsidR="00EE6FEB" w:rsidRDefault="00EE6FEB"/>
    <w:p w14:paraId="0DEDB1E9" w14:textId="77777777" w:rsidR="00EE6FEB" w:rsidRDefault="00EE6FEB">
      <w:r>
        <w:t>INSERT INTO  "Customer_campaign_details_p1" ("Customer_id", "contact", "month", "day_of_week", "duration", "campaign", "pdays", "previous", "poutcome") VALUES (13801, 'cellular', 'jul', 'fri', 64, '2', 999, '0', 'nonexistent');</w:t>
      </w:r>
    </w:p>
    <w:p w14:paraId="72CEF622" w14:textId="77777777" w:rsidR="00EE6FEB" w:rsidRDefault="00EE6FEB"/>
    <w:p w14:paraId="08C562ED" w14:textId="77777777" w:rsidR="00EE6FEB" w:rsidRDefault="00EE6FEB">
      <w:r>
        <w:t>INSERT INTO  "Customer_campaign_details_p1" ("Customer_id", "contact", "month", "day_of_week", "duration", "campaign", "pdays", "previous", "poutcome") VALUES (13802, 'cellular', 'jul', 'fri', 157, '3', 999, '0', 'nonexistent');</w:t>
      </w:r>
    </w:p>
    <w:p w14:paraId="1770D938" w14:textId="77777777" w:rsidR="00EE6FEB" w:rsidRDefault="00EE6FEB"/>
    <w:p w14:paraId="5F49F8E2" w14:textId="77777777" w:rsidR="00EE6FEB" w:rsidRDefault="00EE6FEB">
      <w:r>
        <w:t>INSERT INTO  "Customer_campaign_details_p1" ("Customer_id", "contact", "month", "day_of_week", "duration", "campaign", "pdays", "previous", "poutcome") VALUES (13803, 'cellular', 'jul', 'fri', 185, '2', 999, '0', 'nonexistent');</w:t>
      </w:r>
    </w:p>
    <w:p w14:paraId="33DDD124" w14:textId="77777777" w:rsidR="00EE6FEB" w:rsidRDefault="00EE6FEB"/>
    <w:p w14:paraId="5FAD2027" w14:textId="77777777" w:rsidR="00EE6FEB" w:rsidRDefault="00EE6FEB">
      <w:r>
        <w:t>INSERT INTO  "Customer_campaign_details_p1" ("Customer_id", "contact", "month", "day_of_week", "duration", "campaign", "pdays", "previous", "poutcome") VALUES (13804, 'cellular', 'jul', 'fri', 121, '2', 999, '0', 'nonexistent');</w:t>
      </w:r>
    </w:p>
    <w:p w14:paraId="0FB75C5A" w14:textId="77777777" w:rsidR="00EE6FEB" w:rsidRDefault="00EE6FEB"/>
    <w:p w14:paraId="085E968E" w14:textId="77777777" w:rsidR="00EE6FEB" w:rsidRDefault="00EE6FEB">
      <w:r>
        <w:t>INSERT INTO  "Customer_campaign_details_p1" ("Customer_id", "contact", "month", "day_of_week", "duration", "campaign", "pdays", "previous", "poutcome") VALUES (13805, 'telephone', 'jul', 'fri', 21, '9', 999, '0', 'nonexistent');</w:t>
      </w:r>
    </w:p>
    <w:p w14:paraId="2FC27F5B" w14:textId="77777777" w:rsidR="00EE6FEB" w:rsidRDefault="00EE6FEB"/>
    <w:p w14:paraId="539CA19F" w14:textId="77777777" w:rsidR="00EE6FEB" w:rsidRDefault="00EE6FEB">
      <w:r>
        <w:t>INSERT INTO  "Customer_campaign_details_p1" ("Customer_id", "contact", "month", "day_of_week", "duration", "campaign", "pdays", "previous", "poutcome") VALUES (13806, 'cellular', 'jul', 'fri', 156, '3', 999, '0', 'nonexistent');</w:t>
      </w:r>
    </w:p>
    <w:p w14:paraId="3AF12941" w14:textId="77777777" w:rsidR="00EE6FEB" w:rsidRDefault="00EE6FEB"/>
    <w:p w14:paraId="50C869F2" w14:textId="77777777" w:rsidR="00EE6FEB" w:rsidRDefault="00EE6FEB">
      <w:r>
        <w:t>INSERT INTO  "Customer_campaign_details_p1" ("Customer_id", "contact", "month", "day_of_week", "duration", "campaign", "pdays", "previous", "poutcome") VALUES (13807, 'cellular', 'jul', 'fri', 74, '5', 999, '0', 'nonexistent');</w:t>
      </w:r>
    </w:p>
    <w:p w14:paraId="33953FC2" w14:textId="77777777" w:rsidR="00EE6FEB" w:rsidRDefault="00EE6FEB"/>
    <w:p w14:paraId="7FBBBCF4" w14:textId="77777777" w:rsidR="00EE6FEB" w:rsidRDefault="00EE6FEB">
      <w:r>
        <w:t>INSERT INTO  "Customer_campaign_details_p1" ("Customer_id", "contact", "month", "day_of_week", "duration", "campaign", "pdays", "previous", "poutcome") VALUES (13808, 'cellular', 'jul', 'fri', 302, '3', 999, '0', 'nonexistent');</w:t>
      </w:r>
    </w:p>
    <w:p w14:paraId="604CE7C8" w14:textId="77777777" w:rsidR="00EE6FEB" w:rsidRDefault="00EE6FEB"/>
    <w:p w14:paraId="0164C957" w14:textId="77777777" w:rsidR="00EE6FEB" w:rsidRDefault="00EE6FEB">
      <w:r>
        <w:t>INSERT INTO  "Customer_campaign_details_p1" ("Customer_id", "contact", "month", "day_of_week", "duration", "campaign", "pdays", "previous", "poutcome") VALUES (13809, 'cellular', 'jul', 'fri', 95, '8', 999, '0', 'nonexistent');</w:t>
      </w:r>
    </w:p>
    <w:p w14:paraId="128CAE61" w14:textId="77777777" w:rsidR="00EE6FEB" w:rsidRDefault="00EE6FEB"/>
    <w:p w14:paraId="3A0A7351" w14:textId="77777777" w:rsidR="00EE6FEB" w:rsidRDefault="00EE6FEB">
      <w:r>
        <w:t>INSERT INTO  "Customer_campaign_details_p1" ("Customer_id", "contact", "month", "day_of_week", "duration", "campaign", "pdays", "previous", "poutcome") VALUES (13810, 'cellular', 'jul', 'fri', 100, '4', 999, '0', 'nonexistent');</w:t>
      </w:r>
    </w:p>
    <w:p w14:paraId="3DF6B29F" w14:textId="77777777" w:rsidR="00EE6FEB" w:rsidRDefault="00EE6FEB"/>
    <w:p w14:paraId="3C2F44CB" w14:textId="77777777" w:rsidR="00EE6FEB" w:rsidRDefault="00EE6FEB">
      <w:r>
        <w:t>INSERT INTO  "Customer_campaign_details_p1" ("Customer_id", "contact", "month", "day_of_week", "duration", "campaign", "pdays", "previous", "poutcome") VALUES (13811, 'cellular', 'jul', 'fri', 172, '3', 999, '0', 'nonexistent');</w:t>
      </w:r>
    </w:p>
    <w:p w14:paraId="7C6F0113" w14:textId="77777777" w:rsidR="00EE6FEB" w:rsidRDefault="00EE6FEB"/>
    <w:p w14:paraId="4989343B" w14:textId="77777777" w:rsidR="00EE6FEB" w:rsidRDefault="00EE6FEB">
      <w:r>
        <w:t>INSERT INTO  "Customer_campaign_details_p1" ("Customer_id", "contact", "month", "day_of_week", "duration", "campaign", "pdays", "previous", "poutcome") VALUES (13812, 'cellular', 'jul', 'fri', 623, '3', 999, '0', 'nonexistent');</w:t>
      </w:r>
    </w:p>
    <w:p w14:paraId="2FA59EDD" w14:textId="77777777" w:rsidR="00EE6FEB" w:rsidRDefault="00EE6FEB"/>
    <w:p w14:paraId="7FCC5F8B" w14:textId="77777777" w:rsidR="00EE6FEB" w:rsidRDefault="00EE6FEB">
      <w:r>
        <w:t>INSERT INTO  "Customer_campaign_details_p1" ("Customer_id", "contact", "month", "day_of_week", "duration", "campaign", "pdays", "previous", "poutcome") VALUES (13813, 'cellular', 'jul', 'fri', 674, '3', 999, '0', 'nonexistent');</w:t>
      </w:r>
    </w:p>
    <w:p w14:paraId="5E7A60D7" w14:textId="77777777" w:rsidR="00EE6FEB" w:rsidRDefault="00EE6FEB"/>
    <w:p w14:paraId="17E1F000" w14:textId="77777777" w:rsidR="00EE6FEB" w:rsidRDefault="00EE6FEB">
      <w:r>
        <w:t>INSERT INTO  "Customer_campaign_details_p1" ("Customer_id", "contact", "month", "day_of_week", "duration", "campaign", "pdays", "previous", "poutcome") VALUES (13814, 'cellular', 'jul', 'fri', 76, '4', 999, '0', 'nonexistent');</w:t>
      </w:r>
    </w:p>
    <w:p w14:paraId="51C0E5F3" w14:textId="77777777" w:rsidR="00EE6FEB" w:rsidRDefault="00EE6FEB"/>
    <w:p w14:paraId="70426CB9" w14:textId="77777777" w:rsidR="00EE6FEB" w:rsidRDefault="00EE6FEB">
      <w:r>
        <w:t>INSERT INTO  "Customer_campaign_details_p1" ("Customer_id", "contact", "month", "day_of_week", "duration", "campaign", "pdays", "previous", "poutcome") VALUES (13815, 'cellular', 'jul', 'fri', 1081, '2', 999, '0', 'nonexistent');</w:t>
      </w:r>
    </w:p>
    <w:p w14:paraId="3F51E00E" w14:textId="77777777" w:rsidR="00EE6FEB" w:rsidRDefault="00EE6FEB"/>
    <w:p w14:paraId="430D53D3" w14:textId="77777777" w:rsidR="00EE6FEB" w:rsidRDefault="00EE6FEB">
      <w:r>
        <w:t>INSERT INTO  "Customer_campaign_details_p1" ("Customer_id", "contact", "month", "day_of_week", "duration", "campaign", "pdays", "previous", "poutcome") VALUES (13816, 'cellular', 'jul', 'fri', 113, '6', 999, '0', 'nonexistent');</w:t>
      </w:r>
    </w:p>
    <w:p w14:paraId="71559E37" w14:textId="77777777" w:rsidR="00EE6FEB" w:rsidRDefault="00EE6FEB"/>
    <w:p w14:paraId="7CA398A4" w14:textId="77777777" w:rsidR="00EE6FEB" w:rsidRDefault="00EE6FEB">
      <w:r>
        <w:t>INSERT INTO  "Customer_campaign_details_p1" ("Customer_id", "contact", "month", "day_of_week", "duration", "campaign", "pdays", "previous", "poutcome") VALUES (13817, 'cellular', 'jul', 'fri', 69, '7', 999, '0', 'nonexistent');</w:t>
      </w:r>
    </w:p>
    <w:p w14:paraId="2B23C4BD" w14:textId="77777777" w:rsidR="00EE6FEB" w:rsidRDefault="00EE6FEB"/>
    <w:p w14:paraId="163F5590" w14:textId="77777777" w:rsidR="00EE6FEB" w:rsidRDefault="00EE6FEB">
      <w:r>
        <w:t>INSERT INTO  "Customer_campaign_details_p1" ("Customer_id", "contact", "month", "day_of_week", "duration", "campaign", "pdays", "previous", "poutcome") VALUES (13818, 'telephone', 'jul', 'fri', 455, '9', 999, '0', 'nonexistent');</w:t>
      </w:r>
    </w:p>
    <w:p w14:paraId="16C2330E" w14:textId="77777777" w:rsidR="00EE6FEB" w:rsidRDefault="00EE6FEB"/>
    <w:p w14:paraId="332D6D57" w14:textId="77777777" w:rsidR="00EE6FEB" w:rsidRDefault="00EE6FEB">
      <w:r>
        <w:t>INSERT INTO  "Customer_campaign_details_p1" ("Customer_id", "contact", "month", "day_of_week", "duration", "campaign", "pdays", "previous", "poutcome") VALUES (13819, 'cellular', 'jul', 'fri', 142, '10', 999, '0', 'nonexistent');</w:t>
      </w:r>
    </w:p>
    <w:p w14:paraId="70C8607E" w14:textId="77777777" w:rsidR="00EE6FEB" w:rsidRDefault="00EE6FEB"/>
    <w:p w14:paraId="522AC353" w14:textId="77777777" w:rsidR="00EE6FEB" w:rsidRDefault="00EE6FEB">
      <w:r>
        <w:t>INSERT INTO  "Customer_campaign_details_p1" ("Customer_id", "contact", "month", "day_of_week", "duration", "campaign", "pdays", "previous", "poutcome") VALUES (13820, 'cellular', 'jul', 'fri', 165, '3', 999, '0', 'nonexistent');</w:t>
      </w:r>
    </w:p>
    <w:p w14:paraId="4D94233D" w14:textId="77777777" w:rsidR="00EE6FEB" w:rsidRDefault="00EE6FEB"/>
    <w:p w14:paraId="4718BE11" w14:textId="77777777" w:rsidR="00EE6FEB" w:rsidRDefault="00EE6FEB">
      <w:r>
        <w:t>INSERT INTO  "Customer_campaign_details_p1" ("Customer_id", "contact", "month", "day_of_week", "duration", "campaign", "pdays", "previous", "poutcome") VALUES (13821, 'cellular', 'jul', 'fri', 91, '10', 999, '0', 'nonexistent');</w:t>
      </w:r>
    </w:p>
    <w:p w14:paraId="1B406307" w14:textId="77777777" w:rsidR="00EE6FEB" w:rsidRDefault="00EE6FEB"/>
    <w:p w14:paraId="1023B6A6" w14:textId="77777777" w:rsidR="00EE6FEB" w:rsidRDefault="00EE6FEB">
      <w:r>
        <w:t>INSERT INTO  "Customer_campaign_details_p1" ("Customer_id", "contact", "month", "day_of_week", "duration", "campaign", "pdays", "previous", "poutcome") VALUES (13822, 'telephone', 'jul', 'fri', 53, '4', 999, '0', 'nonexistent');</w:t>
      </w:r>
    </w:p>
    <w:p w14:paraId="4522AD23" w14:textId="77777777" w:rsidR="00EE6FEB" w:rsidRDefault="00EE6FEB"/>
    <w:p w14:paraId="5E58DF58" w14:textId="77777777" w:rsidR="00EE6FEB" w:rsidRDefault="00EE6FEB">
      <w:r>
        <w:t>INSERT INTO  "Customer_campaign_details_p1" ("Customer_id", "contact", "month", "day_of_week", "duration", "campaign", "pdays", "previous", "poutcome") VALUES (13823, 'cellular', 'jul', 'fri', 400, '6', 999, '0', 'nonexistent');</w:t>
      </w:r>
    </w:p>
    <w:p w14:paraId="127D25B0" w14:textId="77777777" w:rsidR="00EE6FEB" w:rsidRDefault="00EE6FEB"/>
    <w:p w14:paraId="661B87EF" w14:textId="77777777" w:rsidR="00EE6FEB" w:rsidRDefault="00EE6FEB">
      <w:r>
        <w:t>INSERT INTO  "Customer_campaign_details_p1" ("Customer_id", "contact", "month", "day_of_week", "duration", "campaign", "pdays", "previous", "poutcome") VALUES (13824, 'cellular', 'jul', 'fri', 85, '2', 999, '0', 'nonexistent');</w:t>
      </w:r>
    </w:p>
    <w:p w14:paraId="493AC21A" w14:textId="77777777" w:rsidR="00EE6FEB" w:rsidRDefault="00EE6FEB"/>
    <w:p w14:paraId="6E3536F6" w14:textId="77777777" w:rsidR="00EE6FEB" w:rsidRDefault="00EE6FEB">
      <w:r>
        <w:t>INSERT INTO  "Customer_campaign_details_p1" ("Customer_id", "contact", "month", "day_of_week", "duration", "campaign", "pdays", "previous", "poutcome") VALUES (13825, 'cellular', 'jul', 'fri', 454, '1', 999, '0', 'nonexistent');</w:t>
      </w:r>
    </w:p>
    <w:p w14:paraId="0A8A5B34" w14:textId="77777777" w:rsidR="00EE6FEB" w:rsidRDefault="00EE6FEB"/>
    <w:p w14:paraId="78D999A7" w14:textId="77777777" w:rsidR="00EE6FEB" w:rsidRDefault="00EE6FEB">
      <w:r>
        <w:t>INSERT INTO  "Customer_campaign_details_p1" ("Customer_id", "contact", "month", "day_of_week", "duration", "campaign", "pdays", "previous", "poutcome") VALUES (13826, 'cellular', 'jul', 'fri', 67, '11', 999, '0', 'nonexistent');</w:t>
      </w:r>
    </w:p>
    <w:p w14:paraId="4EE88B9C" w14:textId="77777777" w:rsidR="00EE6FEB" w:rsidRDefault="00EE6FEB"/>
    <w:p w14:paraId="4A40C7E6" w14:textId="77777777" w:rsidR="00EE6FEB" w:rsidRDefault="00EE6FEB">
      <w:r>
        <w:t>INSERT INTO  "Customer_campaign_details_p1" ("Customer_id", "contact", "month", "day_of_week", "duration", "campaign", "pdays", "previous", "poutcome") VALUES (13827, 'cellular', 'jul', 'fri', 127, '3', 999, '0', 'nonexistent');</w:t>
      </w:r>
    </w:p>
    <w:p w14:paraId="32418F6F" w14:textId="77777777" w:rsidR="00EE6FEB" w:rsidRDefault="00EE6FEB"/>
    <w:p w14:paraId="182856BD" w14:textId="77777777" w:rsidR="00EE6FEB" w:rsidRDefault="00EE6FEB">
      <w:r>
        <w:t>INSERT INTO  "Customer_campaign_details_p1" ("Customer_id", "contact", "month", "day_of_week", "duration", "campaign", "pdays", "previous", "poutcome") VALUES (13828, 'cellular', 'jul', 'fri', 178, '3', 999, '0', 'nonexistent');</w:t>
      </w:r>
    </w:p>
    <w:p w14:paraId="5E945A17" w14:textId="77777777" w:rsidR="00EE6FEB" w:rsidRDefault="00EE6FEB"/>
    <w:p w14:paraId="7C50FE7E" w14:textId="77777777" w:rsidR="00EE6FEB" w:rsidRDefault="00EE6FEB">
      <w:r>
        <w:t>INSERT INTO  "Customer_campaign_details_p1" ("Customer_id", "contact", "month", "day_of_week", "duration", "campaign", "pdays", "previous", "poutcome") VALUES (13829, 'cellular', 'jul', 'fri', 145, '2', 999, '0', 'nonexistent');</w:t>
      </w:r>
    </w:p>
    <w:p w14:paraId="4A401551" w14:textId="77777777" w:rsidR="00EE6FEB" w:rsidRDefault="00EE6FEB"/>
    <w:p w14:paraId="177EB3D9" w14:textId="77777777" w:rsidR="00EE6FEB" w:rsidRDefault="00EE6FEB">
      <w:r>
        <w:t>INSERT INTO  "Customer_campaign_details_p1" ("Customer_id", "contact", "month", "day_of_week", "duration", "campaign", "pdays", "previous", "poutcome") VALUES (13830, 'cellular', 'jul', 'fri', 59, '4', 999, '0', 'nonexistent');</w:t>
      </w:r>
    </w:p>
    <w:p w14:paraId="72C64320" w14:textId="77777777" w:rsidR="00EE6FEB" w:rsidRDefault="00EE6FEB"/>
    <w:p w14:paraId="3B0A24C7" w14:textId="77777777" w:rsidR="00EE6FEB" w:rsidRDefault="00EE6FEB">
      <w:r>
        <w:t>INSERT INTO  "Customer_campaign_details_p1" ("Customer_id", "contact", "month", "day_of_week", "duration", "campaign", "pdays", "previous", "poutcome") VALUES (13831, 'cellular', 'jul', 'fri', 287, '2', 999, '0', 'nonexistent');</w:t>
      </w:r>
    </w:p>
    <w:p w14:paraId="0F31AD67" w14:textId="77777777" w:rsidR="00EE6FEB" w:rsidRDefault="00EE6FEB"/>
    <w:p w14:paraId="7FD60A5A" w14:textId="77777777" w:rsidR="00EE6FEB" w:rsidRDefault="00EE6FEB">
      <w:r>
        <w:t>INSERT INTO  "Customer_campaign_details_p1" ("Customer_id", "contact", "month", "day_of_week", "duration", "campaign", "pdays", "previous", "poutcome") VALUES (13832, 'cellular', 'jul', 'fri', 85, '1', 999, '0', 'nonexistent');</w:t>
      </w:r>
    </w:p>
    <w:p w14:paraId="515818E7" w14:textId="77777777" w:rsidR="00EE6FEB" w:rsidRDefault="00EE6FEB"/>
    <w:p w14:paraId="3BC039A6" w14:textId="77777777" w:rsidR="00EE6FEB" w:rsidRDefault="00EE6FEB">
      <w:r>
        <w:t>INSERT INTO  "Customer_campaign_details_p1" ("Customer_id", "contact", "month", "day_of_week", "duration", "campaign", "pdays", "previous", "poutcome") VALUES (13833, 'cellular', 'jul', 'fri', 85, '2', 999, '0', 'nonexistent');</w:t>
      </w:r>
    </w:p>
    <w:p w14:paraId="58706614" w14:textId="77777777" w:rsidR="00EE6FEB" w:rsidRDefault="00EE6FEB"/>
    <w:p w14:paraId="6B08DFC2" w14:textId="77777777" w:rsidR="00EE6FEB" w:rsidRDefault="00EE6FEB">
      <w:r>
        <w:t>INSERT INTO  "Customer_campaign_details_p1" ("Customer_id", "contact", "month", "day_of_week", "duration", "campaign", "pdays", "previous", "poutcome") VALUES (13834, 'cellular', 'jul', 'fri', 146, '1', 999, '0', 'nonexistent');</w:t>
      </w:r>
    </w:p>
    <w:p w14:paraId="4E7D1527" w14:textId="77777777" w:rsidR="00EE6FEB" w:rsidRDefault="00EE6FEB"/>
    <w:p w14:paraId="2FA166CA" w14:textId="77777777" w:rsidR="00EE6FEB" w:rsidRDefault="00EE6FEB">
      <w:r>
        <w:t>INSERT INTO  "Customer_campaign_details_p1" ("Customer_id", "contact", "month", "day_of_week", "duration", "campaign", "pdays", "previous", "poutcome") VALUES (13835, 'cellular', 'jul', 'fri', 83, '2', 999, '0', 'nonexistent');</w:t>
      </w:r>
    </w:p>
    <w:p w14:paraId="5DF12341" w14:textId="77777777" w:rsidR="00EE6FEB" w:rsidRDefault="00EE6FEB"/>
    <w:p w14:paraId="06E26695" w14:textId="77777777" w:rsidR="00EE6FEB" w:rsidRDefault="00EE6FEB">
      <w:r>
        <w:t>INSERT INTO  "Customer_campaign_details_p1" ("Customer_id", "contact", "month", "day_of_week", "duration", "campaign", "pdays", "previous", "poutcome") VALUES (13836, 'cellular', 'jul', 'fri', 103, '2', 999, '0', 'nonexistent');</w:t>
      </w:r>
    </w:p>
    <w:p w14:paraId="3686202C" w14:textId="77777777" w:rsidR="00EE6FEB" w:rsidRDefault="00EE6FEB"/>
    <w:p w14:paraId="528CFABF" w14:textId="77777777" w:rsidR="00EE6FEB" w:rsidRDefault="00EE6FEB">
      <w:r>
        <w:t>INSERT INTO  "Customer_campaign_details_p1" ("Customer_id", "contact", "month", "day_of_week", "duration", "campaign", "pdays", "previous", "poutcome") VALUES (13837, 'cellular', 'jul', 'fri', 558, '1', 999, '0', 'nonexistent');</w:t>
      </w:r>
    </w:p>
    <w:p w14:paraId="057C4529" w14:textId="77777777" w:rsidR="00EE6FEB" w:rsidRDefault="00EE6FEB"/>
    <w:p w14:paraId="0B75EC39" w14:textId="77777777" w:rsidR="00EE6FEB" w:rsidRDefault="00EE6FEB">
      <w:r>
        <w:t>INSERT INTO  "Customer_campaign_details_p1" ("Customer_id", "contact", "month", "day_of_week", "duration", "campaign", "pdays", "previous", "poutcome") VALUES (13838, 'cellular', 'jul', 'fri', 572, '1', 999, '0', 'nonexistent');</w:t>
      </w:r>
    </w:p>
    <w:p w14:paraId="45F3EE45" w14:textId="77777777" w:rsidR="00EE6FEB" w:rsidRDefault="00EE6FEB"/>
    <w:p w14:paraId="3A08A34F" w14:textId="77777777" w:rsidR="00EE6FEB" w:rsidRDefault="00EE6FEB">
      <w:r>
        <w:t>INSERT INTO  "Customer_campaign_details_p1" ("Customer_id", "contact", "month", "day_of_week", "duration", "campaign", "pdays", "previous", "poutcome") VALUES (13839, 'cellular', 'jul', 'fri', 494, '1', 999, '0', 'nonexistent');</w:t>
      </w:r>
    </w:p>
    <w:p w14:paraId="786DEA28" w14:textId="77777777" w:rsidR="00EE6FEB" w:rsidRDefault="00EE6FEB"/>
    <w:p w14:paraId="2BBD0648" w14:textId="77777777" w:rsidR="00EE6FEB" w:rsidRDefault="00EE6FEB">
      <w:r>
        <w:t>INSERT INTO  "Customer_campaign_details_p1" ("Customer_id", "contact", "month", "day_of_week", "duration", "campaign", "pdays", "previous", "poutcome") VALUES (13840, 'cellular', 'jul', 'fri', 14, '1', 999, '0', 'nonexistent');</w:t>
      </w:r>
    </w:p>
    <w:p w14:paraId="0DA6B47A" w14:textId="77777777" w:rsidR="00EE6FEB" w:rsidRDefault="00EE6FEB"/>
    <w:p w14:paraId="4F666843" w14:textId="77777777" w:rsidR="00EE6FEB" w:rsidRDefault="00EE6FEB">
      <w:r>
        <w:t>INSERT INTO  "Customer_campaign_details_p1" ("Customer_id", "contact", "month", "day_of_week", "duration", "campaign", "pdays", "previous", "poutcome") VALUES (13841, 'cellular', 'jul', 'fri', 91, '1', 999, '0', 'nonexistent');</w:t>
      </w:r>
    </w:p>
    <w:p w14:paraId="26BAB82B" w14:textId="77777777" w:rsidR="00EE6FEB" w:rsidRDefault="00EE6FEB"/>
    <w:p w14:paraId="64381DB0" w14:textId="77777777" w:rsidR="00EE6FEB" w:rsidRDefault="00EE6FEB">
      <w:r>
        <w:t>INSERT INTO  "Customer_campaign_details_p1" ("Customer_id", "contact", "month", "day_of_week", "duration", "campaign", "pdays", "previous", "poutcome") VALUES (13842, 'cellular', 'jul', 'fri', 304, '3', 999, '0', 'nonexistent');</w:t>
      </w:r>
    </w:p>
    <w:p w14:paraId="57D7E17F" w14:textId="77777777" w:rsidR="00EE6FEB" w:rsidRDefault="00EE6FEB"/>
    <w:p w14:paraId="0FF2A8F2" w14:textId="77777777" w:rsidR="00EE6FEB" w:rsidRDefault="00EE6FEB">
      <w:r>
        <w:t>INSERT INTO  "Customer_campaign_details_p1" ("Customer_id", "contact", "month", "day_of_week", "duration", "campaign", "pdays", "previous", "poutcome") VALUES (13843, 'cellular', 'jul', 'fri', 199, '1', 999, '0', 'nonexistent');</w:t>
      </w:r>
    </w:p>
    <w:p w14:paraId="6B47FD4A" w14:textId="77777777" w:rsidR="00EE6FEB" w:rsidRDefault="00EE6FEB"/>
    <w:p w14:paraId="43CCF49F" w14:textId="77777777" w:rsidR="00EE6FEB" w:rsidRDefault="00EE6FEB">
      <w:r>
        <w:t>INSERT INTO  "Customer_campaign_details_p1" ("Customer_id", "contact", "month", "day_of_week", "duration", "campaign", "pdays", "previous", "poutcome") VALUES (13844, 'cellular', 'jul', 'fri', 191, '1', 999, '0', 'nonexistent');</w:t>
      </w:r>
    </w:p>
    <w:p w14:paraId="28D1519A" w14:textId="77777777" w:rsidR="00EE6FEB" w:rsidRDefault="00EE6FEB"/>
    <w:p w14:paraId="0134529F" w14:textId="77777777" w:rsidR="00EE6FEB" w:rsidRDefault="00EE6FEB">
      <w:r>
        <w:t>INSERT INTO  "Customer_campaign_details_p1" ("Customer_id", "contact", "month", "day_of_week", "duration", "campaign", "pdays", "previous", "poutcome") VALUES (13845, 'cellular', 'jul', 'fri', 978, '1', 999, '0', 'nonexistent');</w:t>
      </w:r>
    </w:p>
    <w:p w14:paraId="4F5250CA" w14:textId="77777777" w:rsidR="00EE6FEB" w:rsidRDefault="00EE6FEB"/>
    <w:p w14:paraId="23F2239C" w14:textId="77777777" w:rsidR="00EE6FEB" w:rsidRDefault="00EE6FEB">
      <w:r>
        <w:t>INSERT INTO  "Customer_campaign_details_p1" ("Customer_id", "contact", "month", "day_of_week", "duration", "campaign", "pdays", "previous", "poutcome") VALUES (13846, 'cellular', 'jul', 'fri', 144, '1', 999, '0', 'nonexistent');</w:t>
      </w:r>
    </w:p>
    <w:p w14:paraId="1B4CEEE4" w14:textId="77777777" w:rsidR="00EE6FEB" w:rsidRDefault="00EE6FEB"/>
    <w:p w14:paraId="717564C9" w14:textId="77777777" w:rsidR="00EE6FEB" w:rsidRDefault="00EE6FEB">
      <w:r>
        <w:t>INSERT INTO  "Customer_campaign_details_p1" ("Customer_id", "contact", "month", "day_of_week", "duration", "campaign", "pdays", "previous", "poutcome") VALUES (13847, 'cellular', 'jul', 'fri', 240, '1', 999, '0', 'nonexistent');</w:t>
      </w:r>
    </w:p>
    <w:p w14:paraId="3FA8698E" w14:textId="77777777" w:rsidR="00EE6FEB" w:rsidRDefault="00EE6FEB"/>
    <w:p w14:paraId="3AE65436" w14:textId="77777777" w:rsidR="00EE6FEB" w:rsidRDefault="00EE6FEB">
      <w:r>
        <w:t>INSERT INTO  "Customer_campaign_details_p1" ("Customer_id", "contact", "month", "day_of_week", "duration", "campaign", "pdays", "previous", "poutcome") VALUES (13848, 'cellular', 'jul', 'fri', 166, '1', 999, '0', 'nonexistent');</w:t>
      </w:r>
    </w:p>
    <w:p w14:paraId="31397D7A" w14:textId="77777777" w:rsidR="00EE6FEB" w:rsidRDefault="00EE6FEB"/>
    <w:p w14:paraId="058F6D57" w14:textId="77777777" w:rsidR="00EE6FEB" w:rsidRDefault="00EE6FEB">
      <w:r>
        <w:t>INSERT INTO  "Customer_campaign_details_p1" ("Customer_id", "contact", "month", "day_of_week", "duration", "campaign", "pdays", "previous", "poutcome") VALUES (13849, 'cellular', 'jul', 'fri', 536, '1', 999, '0', 'nonexistent');</w:t>
      </w:r>
    </w:p>
    <w:p w14:paraId="6A626909" w14:textId="77777777" w:rsidR="00EE6FEB" w:rsidRDefault="00EE6FEB"/>
    <w:p w14:paraId="5C647494" w14:textId="77777777" w:rsidR="00EE6FEB" w:rsidRDefault="00EE6FEB">
      <w:r>
        <w:t>INSERT INTO  "Customer_campaign_details_p1" ("Customer_id", "contact", "month", "day_of_week", "duration", "campaign", "pdays", "previous", "poutcome") VALUES (13850, 'cellular', 'jul', 'fri', 316, '1', 999, '0', 'nonexistent');</w:t>
      </w:r>
    </w:p>
    <w:p w14:paraId="14D94AB4" w14:textId="77777777" w:rsidR="00EE6FEB" w:rsidRDefault="00EE6FEB"/>
    <w:p w14:paraId="6F13954F" w14:textId="77777777" w:rsidR="00EE6FEB" w:rsidRDefault="00EE6FEB">
      <w:r>
        <w:t>INSERT INTO  "Customer_campaign_details_p1" ("Customer_id", "contact", "month", "day_of_week", "duration", "campaign", "pdays", "previous", "poutcome") VALUES (13851, 'cellular', 'jul', 'fri', 91, '2', 999, '0', 'nonexistent');</w:t>
      </w:r>
    </w:p>
    <w:p w14:paraId="5D53E132" w14:textId="77777777" w:rsidR="00EE6FEB" w:rsidRDefault="00EE6FEB"/>
    <w:p w14:paraId="75F331C6" w14:textId="77777777" w:rsidR="00EE6FEB" w:rsidRDefault="00EE6FEB">
      <w:r>
        <w:t>INSERT INTO  "Customer_campaign_details_p1" ("Customer_id", "contact", "month", "day_of_week", "duration", "campaign", "pdays", "previous", "poutcome") VALUES (13852, 'cellular', 'jul', 'fri', 149, '1', 999, '0', 'nonexistent');</w:t>
      </w:r>
    </w:p>
    <w:p w14:paraId="0DC96761" w14:textId="77777777" w:rsidR="00EE6FEB" w:rsidRDefault="00EE6FEB"/>
    <w:p w14:paraId="028F9DD4" w14:textId="77777777" w:rsidR="00EE6FEB" w:rsidRDefault="00EE6FEB">
      <w:r>
        <w:t>INSERT INTO  "Customer_campaign_details_p1" ("Customer_id", "contact", "month", "day_of_week", "duration", "campaign", "pdays", "previous", "poutcome") VALUES (13853, 'cellular', 'jul', 'fri', 72, '1', 999, '0', 'nonexistent');</w:t>
      </w:r>
    </w:p>
    <w:p w14:paraId="5AA67A39" w14:textId="77777777" w:rsidR="00EE6FEB" w:rsidRDefault="00EE6FEB"/>
    <w:p w14:paraId="3FABBCFE" w14:textId="77777777" w:rsidR="00EE6FEB" w:rsidRDefault="00EE6FEB">
      <w:r>
        <w:t>INSERT INTO  "Customer_campaign_details_p1" ("Customer_id", "contact", "month", "day_of_week", "duration", "campaign", "pdays", "previous", "poutcome") VALUES (13854, 'telephone', 'jul', 'fri', 11, '1', 999, '0', 'nonexistent');</w:t>
      </w:r>
    </w:p>
    <w:p w14:paraId="3A7E366A" w14:textId="77777777" w:rsidR="00EE6FEB" w:rsidRDefault="00EE6FEB"/>
    <w:p w14:paraId="16FA47B1" w14:textId="77777777" w:rsidR="00EE6FEB" w:rsidRDefault="00EE6FEB">
      <w:r>
        <w:t>INSERT INTO  "Customer_campaign_details_p1" ("Customer_id", "contact", "month", "day_of_week", "duration", "campaign", "pdays", "previous", "poutcome") VALUES (13855, 'cellular', 'jul', 'fri', 222, '1', 999, '0', 'nonexistent');</w:t>
      </w:r>
    </w:p>
    <w:p w14:paraId="1A9D1A35" w14:textId="77777777" w:rsidR="00EE6FEB" w:rsidRDefault="00EE6FEB"/>
    <w:p w14:paraId="180332FB" w14:textId="77777777" w:rsidR="00EE6FEB" w:rsidRDefault="00EE6FEB">
      <w:r>
        <w:t>INSERT INTO  "Customer_campaign_details_p1" ("Customer_id", "contact", "month", "day_of_week", "duration", "campaign", "pdays", "previous", "poutcome") VALUES (13856, 'cellular', 'jul', 'fri', 135, '1', 999, '0', 'nonexistent');</w:t>
      </w:r>
    </w:p>
    <w:p w14:paraId="4DC784D9" w14:textId="77777777" w:rsidR="00EE6FEB" w:rsidRDefault="00EE6FEB"/>
    <w:p w14:paraId="7A40657A" w14:textId="77777777" w:rsidR="00EE6FEB" w:rsidRDefault="00EE6FEB">
      <w:r>
        <w:t>INSERT INTO  "Customer_campaign_details_p1" ("Customer_id", "contact", "month", "day_of_week", "duration", "campaign", "pdays", "previous", "poutcome") VALUES (13857, 'cellular', 'jul', 'fri', 412, '1', 999, '0', 'nonexistent');</w:t>
      </w:r>
    </w:p>
    <w:p w14:paraId="1381E1B3" w14:textId="77777777" w:rsidR="00EE6FEB" w:rsidRDefault="00EE6FEB"/>
    <w:p w14:paraId="78BC448D" w14:textId="77777777" w:rsidR="00EE6FEB" w:rsidRDefault="00EE6FEB">
      <w:r>
        <w:t>INSERT INTO  "Customer_campaign_details_p1" ("Customer_id", "contact", "month", "day_of_week", "duration", "campaign", "pdays", "previous", "poutcome") VALUES (13858, 'cellular', 'jul', 'fri', 383, '1', 999, '0', 'nonexistent');</w:t>
      </w:r>
    </w:p>
    <w:p w14:paraId="699EBBB9" w14:textId="77777777" w:rsidR="00EE6FEB" w:rsidRDefault="00EE6FEB"/>
    <w:p w14:paraId="099494A2" w14:textId="77777777" w:rsidR="00EE6FEB" w:rsidRDefault="00EE6FEB">
      <w:r>
        <w:t>INSERT INTO  "Customer_campaign_details_p1" ("Customer_id", "contact", "month", "day_of_week", "duration", "campaign", "pdays", "previous", "poutcome") VALUES (13859, 'telephone', 'jul', 'fri', 41, '1', 999, '0', 'nonexistent');</w:t>
      </w:r>
    </w:p>
    <w:p w14:paraId="2416B7F6" w14:textId="77777777" w:rsidR="00EE6FEB" w:rsidRDefault="00EE6FEB"/>
    <w:p w14:paraId="169C192F" w14:textId="77777777" w:rsidR="00EE6FEB" w:rsidRDefault="00EE6FEB">
      <w:r>
        <w:t>INSERT INTO  "Customer_campaign_details_p1" ("Customer_id", "contact", "month", "day_of_week", "duration", "campaign", "pdays", "previous", "poutcome") VALUES (13860, 'cellular', 'jul', 'fri', 567, '1', 999, '0', 'nonexistent');</w:t>
      </w:r>
    </w:p>
    <w:p w14:paraId="7D7ED81E" w14:textId="77777777" w:rsidR="00EE6FEB" w:rsidRDefault="00EE6FEB"/>
    <w:p w14:paraId="0635F202" w14:textId="77777777" w:rsidR="00EE6FEB" w:rsidRDefault="00EE6FEB">
      <w:r>
        <w:t>INSERT INTO  "Customer_campaign_details_p1" ("Customer_id", "contact", "month", "day_of_week", "duration", "campaign", "pdays", "previous", "poutcome") VALUES (13861, 'cellular', 'jul', 'fri', 84, '2', 999, '0', 'nonexistent');</w:t>
      </w:r>
    </w:p>
    <w:p w14:paraId="5E91FAFC" w14:textId="77777777" w:rsidR="00EE6FEB" w:rsidRDefault="00EE6FEB"/>
    <w:p w14:paraId="21568198" w14:textId="77777777" w:rsidR="00EE6FEB" w:rsidRDefault="00EE6FEB">
      <w:r>
        <w:t>INSERT INTO  "Customer_campaign_details_p1" ("Customer_id", "contact", "month", "day_of_week", "duration", "campaign", "pdays", "previous", "poutcome") VALUES (13862, 'cellular', 'jul', 'fri', 178, '1', 999, '0', 'nonexistent');</w:t>
      </w:r>
    </w:p>
    <w:p w14:paraId="0EB67B37" w14:textId="77777777" w:rsidR="00EE6FEB" w:rsidRDefault="00EE6FEB"/>
    <w:p w14:paraId="09A19C0A" w14:textId="77777777" w:rsidR="00EE6FEB" w:rsidRDefault="00EE6FEB">
      <w:r>
        <w:t>INSERT INTO  "Customer_campaign_details_p1" ("Customer_id", "contact", "month", "day_of_week", "duration", "campaign", "pdays", "previous", "poutcome") VALUES (13863, 'cellular', 'jul', 'fri', 90, '1', 999, '0', 'nonexistent');</w:t>
      </w:r>
    </w:p>
    <w:p w14:paraId="17EBE1CF" w14:textId="77777777" w:rsidR="00EE6FEB" w:rsidRDefault="00EE6FEB"/>
    <w:p w14:paraId="4F428230" w14:textId="77777777" w:rsidR="00EE6FEB" w:rsidRDefault="00EE6FEB">
      <w:r>
        <w:t>INSERT INTO  "Customer_campaign_details_p1" ("Customer_id", "contact", "month", "day_of_week", "duration", "campaign", "pdays", "previous", "poutcome") VALUES (13864, 'cellular', 'jul', 'fri', 33, '1', 999, '0', 'nonexistent');</w:t>
      </w:r>
    </w:p>
    <w:p w14:paraId="458949EC" w14:textId="77777777" w:rsidR="00EE6FEB" w:rsidRDefault="00EE6FEB"/>
    <w:p w14:paraId="3EE5BE72" w14:textId="77777777" w:rsidR="00EE6FEB" w:rsidRDefault="00EE6FEB">
      <w:r>
        <w:t>INSERT INTO  "Customer_campaign_details_p1" ("Customer_id", "contact", "month", "day_of_week", "duration", "campaign", "pdays", "previous", "poutcome") VALUES (13865, 'cellular', 'jul', 'fri', 274, '5', 999, '0', 'nonexistent');</w:t>
      </w:r>
    </w:p>
    <w:p w14:paraId="0EC801D8" w14:textId="77777777" w:rsidR="00EE6FEB" w:rsidRDefault="00EE6FEB"/>
    <w:p w14:paraId="29FB7A8F" w14:textId="77777777" w:rsidR="00EE6FEB" w:rsidRDefault="00EE6FEB">
      <w:r>
        <w:t>INSERT INTO  "Customer_campaign_details_p1" ("Customer_id", "contact", "month", "day_of_week", "duration", "campaign", "pdays", "previous", "poutcome") VALUES (13866, 'cellular', 'jul', 'fri', 116, '1', 999, '0', 'nonexistent');</w:t>
      </w:r>
    </w:p>
    <w:p w14:paraId="2F99978B" w14:textId="77777777" w:rsidR="00EE6FEB" w:rsidRDefault="00EE6FEB"/>
    <w:p w14:paraId="32576FF0" w14:textId="77777777" w:rsidR="00EE6FEB" w:rsidRDefault="00EE6FEB">
      <w:r>
        <w:t>INSERT INTO  "Customer_campaign_details_p1" ("Customer_id", "contact", "month", "day_of_week", "duration", "campaign", "pdays", "previous", "poutcome") VALUES (13867, 'cellular', 'jul', 'fri', 226, '1', 999, '0', 'nonexistent');</w:t>
      </w:r>
    </w:p>
    <w:p w14:paraId="5F6E05C1" w14:textId="77777777" w:rsidR="00EE6FEB" w:rsidRDefault="00EE6FEB"/>
    <w:p w14:paraId="1ADFA677" w14:textId="77777777" w:rsidR="00EE6FEB" w:rsidRDefault="00EE6FEB">
      <w:r>
        <w:t>INSERT INTO  "Customer_campaign_details_p1" ("Customer_id", "contact", "month", "day_of_week", "duration", "campaign", "pdays", "previous", "poutcome") VALUES (13868, 'cellular', 'jul', 'fri', 968, '1', 999, '0', 'nonexistent');</w:t>
      </w:r>
    </w:p>
    <w:p w14:paraId="1101E58C" w14:textId="77777777" w:rsidR="00EE6FEB" w:rsidRDefault="00EE6FEB"/>
    <w:p w14:paraId="10CFD5D3" w14:textId="77777777" w:rsidR="00EE6FEB" w:rsidRDefault="00EE6FEB">
      <w:r>
        <w:t>INSERT INTO  "Customer_campaign_details_p1" ("Customer_id", "contact", "month", "day_of_week", "duration", "campaign", "pdays", "previous", "poutcome") VALUES (13869, 'cellular', 'jul', 'fri', 377, '1', 999, '0', 'nonexistent');</w:t>
      </w:r>
    </w:p>
    <w:p w14:paraId="104AA857" w14:textId="77777777" w:rsidR="00EE6FEB" w:rsidRDefault="00EE6FEB"/>
    <w:p w14:paraId="1B28DD49" w14:textId="77777777" w:rsidR="00EE6FEB" w:rsidRDefault="00EE6FEB">
      <w:r>
        <w:t>INSERT INTO  "Customer_campaign_details_p1" ("Customer_id", "contact", "month", "day_of_week", "duration", "campaign", "pdays", "previous", "poutcome") VALUES (13870, 'cellular', 'jul', 'fri', 111, '1', 999, '0', 'nonexistent');</w:t>
      </w:r>
    </w:p>
    <w:p w14:paraId="09BDFE88" w14:textId="77777777" w:rsidR="00EE6FEB" w:rsidRDefault="00EE6FEB"/>
    <w:p w14:paraId="58DA660C" w14:textId="77777777" w:rsidR="00EE6FEB" w:rsidRDefault="00EE6FEB">
      <w:r>
        <w:t>INSERT INTO  "Customer_campaign_details_p1" ("Customer_id", "contact", "month", "day_of_week", "duration", "campaign", "pdays", "previous", "poutcome") VALUES (13871, 'cellular', 'jul', 'fri', 113, '1', 999, '0', 'nonexistent');</w:t>
      </w:r>
    </w:p>
    <w:p w14:paraId="4D89AE81" w14:textId="77777777" w:rsidR="00EE6FEB" w:rsidRDefault="00EE6FEB"/>
    <w:p w14:paraId="35F86407" w14:textId="77777777" w:rsidR="00EE6FEB" w:rsidRDefault="00EE6FEB">
      <w:r>
        <w:t>INSERT INTO  "Customer_campaign_details_p1" ("Customer_id", "contact", "month", "day_of_week", "duration", "campaign", "pdays", "previous", "poutcome") VALUES (13872, 'cellular', 'jul', 'fri', 225, '1', 999, '0', 'nonexistent');</w:t>
      </w:r>
    </w:p>
    <w:p w14:paraId="1522403B" w14:textId="77777777" w:rsidR="00EE6FEB" w:rsidRDefault="00EE6FEB"/>
    <w:p w14:paraId="5E06C92F" w14:textId="77777777" w:rsidR="00EE6FEB" w:rsidRDefault="00EE6FEB">
      <w:r>
        <w:t>INSERT INTO  "Customer_campaign_details_p1" ("Customer_id", "contact", "month", "day_of_week", "duration", "campaign", "pdays", "previous", "poutcome") VALUES (13873, 'cellular', 'jul', 'fri', 277, '1', 999, '0', 'nonexistent');</w:t>
      </w:r>
    </w:p>
    <w:p w14:paraId="4561014A" w14:textId="77777777" w:rsidR="00EE6FEB" w:rsidRDefault="00EE6FEB"/>
    <w:p w14:paraId="357B5F55" w14:textId="77777777" w:rsidR="00EE6FEB" w:rsidRDefault="00EE6FEB">
      <w:r>
        <w:t>INSERT INTO  "Customer_campaign_details_p1" ("Customer_id", "contact", "month", "day_of_week", "duration", "campaign", "pdays", "previous", "poutcome") VALUES (13874, 'cellular', 'jul', 'fri', 274, '3', 999, '0', 'nonexistent');</w:t>
      </w:r>
    </w:p>
    <w:p w14:paraId="5905057C" w14:textId="77777777" w:rsidR="00EE6FEB" w:rsidRDefault="00EE6FEB"/>
    <w:p w14:paraId="30B05C6F" w14:textId="77777777" w:rsidR="00EE6FEB" w:rsidRDefault="00EE6FEB">
      <w:r>
        <w:t>INSERT INTO  "Customer_campaign_details_p1" ("Customer_id", "contact", "month", "day_of_week", "duration", "campaign", "pdays", "previous", "poutcome") VALUES (13875, 'cellular', 'jul', 'fri', 467, '1', 999, '0', 'nonexistent');</w:t>
      </w:r>
    </w:p>
    <w:p w14:paraId="78D6E7DC" w14:textId="77777777" w:rsidR="00EE6FEB" w:rsidRDefault="00EE6FEB"/>
    <w:p w14:paraId="6789E572" w14:textId="77777777" w:rsidR="00EE6FEB" w:rsidRDefault="00EE6FEB">
      <w:r>
        <w:t>INSERT INTO  "Customer_campaign_details_p1" ("Customer_id", "contact", "month", "day_of_week", "duration", "campaign", "pdays", "previous", "poutcome") VALUES (13876, 'cellular', 'jul', 'fri', 262, '1', 999, '0', 'nonexistent');</w:t>
      </w:r>
    </w:p>
    <w:p w14:paraId="30343070" w14:textId="77777777" w:rsidR="00EE6FEB" w:rsidRDefault="00EE6FEB"/>
    <w:p w14:paraId="5D331359" w14:textId="77777777" w:rsidR="00EE6FEB" w:rsidRDefault="00EE6FEB">
      <w:r>
        <w:t>INSERT INTO  "Customer_campaign_details_p1" ("Customer_id", "contact", "month", "day_of_week", "duration", "campaign", "pdays", "previous", "poutcome") VALUES (13877, 'cellular', 'jul', 'fri', 474, '2', 999, '0', 'nonexistent');</w:t>
      </w:r>
    </w:p>
    <w:p w14:paraId="0B7A354C" w14:textId="77777777" w:rsidR="00EE6FEB" w:rsidRDefault="00EE6FEB"/>
    <w:p w14:paraId="6A5B50AA" w14:textId="77777777" w:rsidR="00EE6FEB" w:rsidRDefault="00EE6FEB">
      <w:r>
        <w:t>INSERT INTO  "Customer_campaign_details_p1" ("Customer_id", "contact", "month", "day_of_week", "duration", "campaign", "pdays", "previous", "poutcome") VALUES (13878, 'cellular', 'jul', 'fri', 191, '1', 999, '0', 'nonexistent');</w:t>
      </w:r>
    </w:p>
    <w:p w14:paraId="4C328278" w14:textId="77777777" w:rsidR="00EE6FEB" w:rsidRDefault="00EE6FEB"/>
    <w:p w14:paraId="48C400F9" w14:textId="77777777" w:rsidR="00EE6FEB" w:rsidRDefault="00EE6FEB">
      <w:r>
        <w:t>INSERT INTO  "Customer_campaign_details_p1" ("Customer_id", "contact", "month", "day_of_week", "duration", "campaign", "pdays", "previous", "poutcome") VALUES (13879, 'cellular', 'jul', 'fri', 110, '10', 999, '0', 'nonexistent');</w:t>
      </w:r>
    </w:p>
    <w:p w14:paraId="22661FF5" w14:textId="77777777" w:rsidR="00EE6FEB" w:rsidRDefault="00EE6FEB"/>
    <w:p w14:paraId="42E4C921" w14:textId="77777777" w:rsidR="00EE6FEB" w:rsidRDefault="00EE6FEB">
      <w:r>
        <w:t>INSERT INTO  "Customer_campaign_details_p1" ("Customer_id", "contact", "month", "day_of_week", "duration", "campaign", "pdays", "previous", "poutcome") VALUES (13880, 'telephone', 'jul', 'fri', 131, '7', 999, '0', 'nonexistent');</w:t>
      </w:r>
    </w:p>
    <w:p w14:paraId="5E04C9A2" w14:textId="77777777" w:rsidR="00EE6FEB" w:rsidRDefault="00EE6FEB"/>
    <w:p w14:paraId="78B8331A" w14:textId="77777777" w:rsidR="00EE6FEB" w:rsidRDefault="00EE6FEB">
      <w:r>
        <w:t>INSERT INTO  "Customer_campaign_details_p1" ("Customer_id", "contact", "month", "day_of_week", "duration", "campaign", "pdays", "previous", "poutcome") VALUES (13881, 'cellular', 'jul', 'fri', 115, '1', 999, '0', 'nonexistent');</w:t>
      </w:r>
    </w:p>
    <w:p w14:paraId="4D8D51D3" w14:textId="77777777" w:rsidR="00EE6FEB" w:rsidRDefault="00EE6FEB"/>
    <w:p w14:paraId="4188DC5A" w14:textId="77777777" w:rsidR="00EE6FEB" w:rsidRDefault="00EE6FEB">
      <w:r>
        <w:t>INSERT INTO  "Customer_campaign_details_p1" ("Customer_id", "contact", "month", "day_of_week", "duration", "campaign", "pdays", "previous", "poutcome") VALUES (13882, 'cellular', 'jul', 'fri', 516, '1', 999, '0', 'nonexistent');</w:t>
      </w:r>
    </w:p>
    <w:p w14:paraId="3A7A3439" w14:textId="77777777" w:rsidR="00EE6FEB" w:rsidRDefault="00EE6FEB"/>
    <w:p w14:paraId="7D324C24" w14:textId="77777777" w:rsidR="00EE6FEB" w:rsidRDefault="00EE6FEB">
      <w:r>
        <w:t>INSERT INTO  "Customer_campaign_details_p1" ("Customer_id", "contact", "month", "day_of_week", "duration", "campaign", "pdays", "previous", "poutcome") VALUES (13883, 'cellular', 'jul', 'fri', 143, '1', 999, '0', 'nonexistent');</w:t>
      </w:r>
    </w:p>
    <w:p w14:paraId="0D9FEE54" w14:textId="77777777" w:rsidR="00EE6FEB" w:rsidRDefault="00EE6FEB"/>
    <w:p w14:paraId="4B86B9B2" w14:textId="77777777" w:rsidR="00EE6FEB" w:rsidRDefault="00EE6FEB">
      <w:r>
        <w:t>INSERT INTO  "Customer_campaign_details_p1" ("Customer_id", "contact", "month", "day_of_week", "duration", "campaign", "pdays", "previous", "poutcome") VALUES (13884, 'cellular', 'jul', 'fri', 164, '1', 999, '0', 'nonexistent');</w:t>
      </w:r>
    </w:p>
    <w:p w14:paraId="0A8ECFD0" w14:textId="77777777" w:rsidR="00EE6FEB" w:rsidRDefault="00EE6FEB"/>
    <w:p w14:paraId="23C7127D" w14:textId="77777777" w:rsidR="00EE6FEB" w:rsidRDefault="00EE6FEB">
      <w:r>
        <w:t>INSERT INTO  "Customer_campaign_details_p1" ("Customer_id", "contact", "month", "day_of_week", "duration", "campaign", "pdays", "previous", "poutcome") VALUES (13885, 'cellular', 'jul', 'fri', 203, '1', 999, '0', 'nonexistent');</w:t>
      </w:r>
    </w:p>
    <w:p w14:paraId="271D1A88" w14:textId="77777777" w:rsidR="00EE6FEB" w:rsidRDefault="00EE6FEB"/>
    <w:p w14:paraId="228F9412" w14:textId="77777777" w:rsidR="00EE6FEB" w:rsidRDefault="00EE6FEB">
      <w:r>
        <w:t>INSERT INTO  "Customer_campaign_details_p1" ("Customer_id", "contact", "month", "day_of_week", "duration", "campaign", "pdays", "previous", "poutcome") VALUES (13886, 'cellular', 'jul', 'fri', 73, '1', 999, '0', 'nonexistent');</w:t>
      </w:r>
    </w:p>
    <w:p w14:paraId="79304702" w14:textId="77777777" w:rsidR="00EE6FEB" w:rsidRDefault="00EE6FEB"/>
    <w:p w14:paraId="4C211B13" w14:textId="77777777" w:rsidR="00EE6FEB" w:rsidRDefault="00EE6FEB">
      <w:r>
        <w:t>INSERT INTO  "Customer_campaign_details_p1" ("Customer_id", "contact", "month", "day_of_week", "duration", "campaign", "pdays", "previous", "poutcome") VALUES (13887, 'cellular', 'jul', 'fri', 482, '2', 999, '0', 'nonexistent');</w:t>
      </w:r>
    </w:p>
    <w:p w14:paraId="2D1891C7" w14:textId="77777777" w:rsidR="00EE6FEB" w:rsidRDefault="00EE6FEB"/>
    <w:p w14:paraId="229D4C06" w14:textId="77777777" w:rsidR="00EE6FEB" w:rsidRDefault="00EE6FEB">
      <w:r>
        <w:t>INSERT INTO  "Customer_campaign_details_p1" ("Customer_id", "contact", "month", "day_of_week", "duration", "campaign", "pdays", "previous", "poutcome") VALUES (13888, 'cellular', 'jul', 'fri', 569, '1', 999, '0', 'nonexistent');</w:t>
      </w:r>
    </w:p>
    <w:p w14:paraId="077A35A9" w14:textId="77777777" w:rsidR="00EE6FEB" w:rsidRDefault="00EE6FEB"/>
    <w:p w14:paraId="76693FB3" w14:textId="77777777" w:rsidR="00EE6FEB" w:rsidRDefault="00EE6FEB">
      <w:r>
        <w:t>INSERT INTO  "Customer_campaign_details_p1" ("Customer_id", "contact", "month", "day_of_week", "duration", "campaign", "pdays", "previous", "poutcome") VALUES (13889, 'cellular', 'jul', 'fri', 167, '3', 999, '0', 'nonexistent');</w:t>
      </w:r>
    </w:p>
    <w:p w14:paraId="3EBDB5C8" w14:textId="77777777" w:rsidR="00EE6FEB" w:rsidRDefault="00EE6FEB"/>
    <w:p w14:paraId="0EF387F6" w14:textId="77777777" w:rsidR="00EE6FEB" w:rsidRDefault="00EE6FEB">
      <w:r>
        <w:t>INSERT INTO  "Customer_campaign_details_p1" ("Customer_id", "contact", "month", "day_of_week", "duration", "campaign", "pdays", "previous", "poutcome") VALUES (13890, 'cellular', 'jul', 'fri', 278, '2', 999, '0', 'nonexistent');</w:t>
      </w:r>
    </w:p>
    <w:p w14:paraId="2FB394BA" w14:textId="77777777" w:rsidR="00EE6FEB" w:rsidRDefault="00EE6FEB"/>
    <w:p w14:paraId="175D6B6E" w14:textId="77777777" w:rsidR="00EE6FEB" w:rsidRDefault="00EE6FEB">
      <w:r>
        <w:t>INSERT INTO  "Customer_campaign_details_p1" ("Customer_id", "contact", "month", "day_of_week", "duration", "campaign", "pdays", "previous", "poutcome") VALUES (13891, 'cellular', 'jul', 'fri', 94, '1', 999, '0', 'nonexistent');</w:t>
      </w:r>
    </w:p>
    <w:p w14:paraId="75EF15DA" w14:textId="77777777" w:rsidR="00EE6FEB" w:rsidRDefault="00EE6FEB"/>
    <w:p w14:paraId="7026438E" w14:textId="77777777" w:rsidR="00EE6FEB" w:rsidRDefault="00EE6FEB">
      <w:r>
        <w:t>INSERT INTO  "Customer_campaign_details_p1" ("Customer_id", "contact", "month", "day_of_week", "duration", "campaign", "pdays", "previous", "poutcome") VALUES (13892, 'cellular', 'jul', 'fri', 177, '3', 999, '0', 'nonexistent');</w:t>
      </w:r>
    </w:p>
    <w:p w14:paraId="06FA8611" w14:textId="77777777" w:rsidR="00EE6FEB" w:rsidRDefault="00EE6FEB"/>
    <w:p w14:paraId="53F5E7CE" w14:textId="77777777" w:rsidR="00EE6FEB" w:rsidRDefault="00EE6FEB">
      <w:r>
        <w:t>INSERT INTO  "Customer_campaign_details_p1" ("Customer_id", "contact", "month", "day_of_week", "duration", "campaign", "pdays", "previous", "poutcome") VALUES (13893, 'cellular', 'jul', 'fri', 110, '1', 999, '0', 'nonexistent');</w:t>
      </w:r>
    </w:p>
    <w:p w14:paraId="1BCABB6E" w14:textId="77777777" w:rsidR="00EE6FEB" w:rsidRDefault="00EE6FEB"/>
    <w:p w14:paraId="4B852C86" w14:textId="77777777" w:rsidR="00EE6FEB" w:rsidRDefault="00EE6FEB">
      <w:r>
        <w:t>INSERT INTO  "Customer_campaign_details_p1" ("Customer_id", "contact", "month", "day_of_week", "duration", "campaign", "pdays", "previous", "poutcome") VALUES (13894, 'cellular', 'jul', 'fri', 383, '1', 999, '0', 'nonexistent');</w:t>
      </w:r>
    </w:p>
    <w:p w14:paraId="4F09E80C" w14:textId="77777777" w:rsidR="00EE6FEB" w:rsidRDefault="00EE6FEB"/>
    <w:p w14:paraId="4A17E641" w14:textId="77777777" w:rsidR="00EE6FEB" w:rsidRDefault="00EE6FEB">
      <w:r>
        <w:t>INSERT INTO  "Customer_campaign_details_p1" ("Customer_id", "contact", "month", "day_of_week", "duration", "campaign", "pdays", "previous", "poutcome") VALUES (13895, 'cellular', 'jul', 'fri', 106, '1', 999, '0', 'nonexistent');</w:t>
      </w:r>
    </w:p>
    <w:p w14:paraId="11E939E9" w14:textId="77777777" w:rsidR="00EE6FEB" w:rsidRDefault="00EE6FEB"/>
    <w:p w14:paraId="3B5F6182" w14:textId="77777777" w:rsidR="00EE6FEB" w:rsidRDefault="00EE6FEB">
      <w:r>
        <w:t>INSERT INTO  "Customer_campaign_details_p1" ("Customer_id", "contact", "month", "day_of_week", "duration", "campaign", "pdays", "previous", "poutcome") VALUES (13896, 'cellular', 'jul', 'fri', 610, '1', 999, '0', 'nonexistent');</w:t>
      </w:r>
    </w:p>
    <w:p w14:paraId="552C851A" w14:textId="77777777" w:rsidR="00EE6FEB" w:rsidRDefault="00EE6FEB"/>
    <w:p w14:paraId="27FB1E39" w14:textId="77777777" w:rsidR="00EE6FEB" w:rsidRDefault="00EE6FEB">
      <w:r>
        <w:t>INSERT INTO  "Customer_campaign_details_p1" ("Customer_id", "contact", "month", "day_of_week", "duration", "campaign", "pdays", "previous", "poutcome") VALUES (13897, 'cellular', 'jul', 'fri', 223, '1', 999, '0', 'nonexistent');</w:t>
      </w:r>
    </w:p>
    <w:p w14:paraId="67C33A22" w14:textId="77777777" w:rsidR="00EE6FEB" w:rsidRDefault="00EE6FEB"/>
    <w:p w14:paraId="479A2ADA" w14:textId="77777777" w:rsidR="00EE6FEB" w:rsidRDefault="00EE6FEB">
      <w:r>
        <w:t>INSERT INTO  "Customer_campaign_details_p1" ("Customer_id", "contact", "month", "day_of_week", "duration", "campaign", "pdays", "previous", "poutcome") VALUES (13898, 'cellular', 'jul', 'fri', 41, '1', 999, '0', 'nonexistent');</w:t>
      </w:r>
    </w:p>
    <w:p w14:paraId="006ADABF" w14:textId="77777777" w:rsidR="00EE6FEB" w:rsidRDefault="00EE6FEB"/>
    <w:p w14:paraId="1E5673EE" w14:textId="77777777" w:rsidR="00EE6FEB" w:rsidRDefault="00EE6FEB">
      <w:r>
        <w:t>INSERT INTO  "Customer_campaign_details_p1" ("Customer_id", "contact", "month", "day_of_week", "duration", "campaign", "pdays", "previous", "poutcome") VALUES (13899, 'cellular', 'jul', 'fri', 108, '1', 999, '0', 'nonexistent');</w:t>
      </w:r>
    </w:p>
    <w:p w14:paraId="75AA412F" w14:textId="77777777" w:rsidR="00EE6FEB" w:rsidRDefault="00EE6FEB"/>
    <w:p w14:paraId="1F93979B" w14:textId="77777777" w:rsidR="00EE6FEB" w:rsidRDefault="00EE6FEB">
      <w:r>
        <w:t>INSERT INTO  "Customer_campaign_details_p1" ("Customer_id", "contact", "month", "day_of_week", "duration", "campaign", "pdays", "previous", "poutcome") VALUES (13900, 'cellular', 'jul', 'fri', 116, '1', 999, '0', 'nonexistent');</w:t>
      </w:r>
    </w:p>
    <w:p w14:paraId="7C2BEA59" w14:textId="77777777" w:rsidR="00EE6FEB" w:rsidRDefault="00EE6FEB"/>
    <w:p w14:paraId="3BCA5EC1" w14:textId="77777777" w:rsidR="00EE6FEB" w:rsidRDefault="00EE6FEB">
      <w:r>
        <w:t>INSERT INTO  "Customer_campaign_details_p1" ("Customer_id", "contact", "month", "day_of_week", "duration", "campaign", "pdays", "previous", "poutcome") VALUES (13901, 'cellular', 'jul', 'fri', 60, '7', 999, '0', 'nonexistent');</w:t>
      </w:r>
    </w:p>
    <w:p w14:paraId="5DA1E6DB" w14:textId="77777777" w:rsidR="00EE6FEB" w:rsidRDefault="00EE6FEB"/>
    <w:p w14:paraId="27224A1C" w14:textId="77777777" w:rsidR="00EE6FEB" w:rsidRDefault="00EE6FEB">
      <w:r>
        <w:t>INSERT INTO  "Customer_campaign_details_p1" ("Customer_id", "contact", "month", "day_of_week", "duration", "campaign", "pdays", "previous", "poutcome") VALUES (13902, 'cellular', 'jul', 'fri', 359, '1', 999, '0', 'nonexistent');</w:t>
      </w:r>
    </w:p>
    <w:p w14:paraId="6981D2E2" w14:textId="77777777" w:rsidR="00EE6FEB" w:rsidRDefault="00EE6FEB"/>
    <w:p w14:paraId="34842994" w14:textId="77777777" w:rsidR="00EE6FEB" w:rsidRDefault="00EE6FEB">
      <w:r>
        <w:t>INSERT INTO  "Customer_campaign_details_p1" ("Customer_id", "contact", "month", "day_of_week", "duration", "campaign", "pdays", "previous", "poutcome") VALUES (13903, 'cellular', 'jul', 'fri', 238, '3', 999, '0', 'nonexistent');</w:t>
      </w:r>
    </w:p>
    <w:p w14:paraId="4D3BE7CF" w14:textId="77777777" w:rsidR="00EE6FEB" w:rsidRDefault="00EE6FEB"/>
    <w:p w14:paraId="0E38D043" w14:textId="77777777" w:rsidR="00EE6FEB" w:rsidRDefault="00EE6FEB">
      <w:r>
        <w:t>INSERT INTO  "Customer_campaign_details_p1" ("Customer_id", "contact", "month", "day_of_week", "duration", "campaign", "pdays", "previous", "poutcome") VALUES (13904, 'cellular', 'jul', 'fri', 337, '1', 999, '0', 'nonexistent');</w:t>
      </w:r>
    </w:p>
    <w:p w14:paraId="349A4892" w14:textId="77777777" w:rsidR="00EE6FEB" w:rsidRDefault="00EE6FEB"/>
    <w:p w14:paraId="1DDEE5A7" w14:textId="77777777" w:rsidR="00EE6FEB" w:rsidRDefault="00EE6FEB">
      <w:r>
        <w:t>INSERT INTO  "Customer_campaign_details_p1" ("Customer_id", "contact", "month", "day_of_week", "duration", "campaign", "pdays", "previous", "poutcome") VALUES (13905, 'cellular', 'jul', 'fri', 75, '1', 999, '0', 'nonexistent');</w:t>
      </w:r>
    </w:p>
    <w:p w14:paraId="0B1CFEA1" w14:textId="77777777" w:rsidR="00EE6FEB" w:rsidRDefault="00EE6FEB"/>
    <w:p w14:paraId="72611A7C" w14:textId="77777777" w:rsidR="00EE6FEB" w:rsidRDefault="00EE6FEB">
      <w:r>
        <w:t>INSERT INTO  "Customer_campaign_details_p1" ("Customer_id", "contact", "month", "day_of_week", "duration", "campaign", "pdays", "previous", "poutcome") VALUES (13906, 'telephone', 'jul', 'fri', 11, '3', 999, '0', 'nonexistent');</w:t>
      </w:r>
    </w:p>
    <w:p w14:paraId="12420980" w14:textId="77777777" w:rsidR="00EE6FEB" w:rsidRDefault="00EE6FEB"/>
    <w:p w14:paraId="0A73301F" w14:textId="77777777" w:rsidR="00EE6FEB" w:rsidRDefault="00EE6FEB">
      <w:r>
        <w:t>INSERT INTO  "Customer_campaign_details_p1" ("Customer_id", "contact", "month", "day_of_week", "duration", "campaign", "pdays", "previous", "poutcome") VALUES (13907, 'cellular', 'jul', 'fri', 174, '2', 999, '0', 'nonexistent');</w:t>
      </w:r>
    </w:p>
    <w:p w14:paraId="0009C6B8" w14:textId="77777777" w:rsidR="00EE6FEB" w:rsidRDefault="00EE6FEB"/>
    <w:p w14:paraId="12192FD4" w14:textId="77777777" w:rsidR="00EE6FEB" w:rsidRDefault="00EE6FEB">
      <w:r>
        <w:t>INSERT INTO  "Customer_campaign_details_p1" ("Customer_id", "contact", "month", "day_of_week", "duration", "campaign", "pdays", "previous", "poutcome") VALUES (13908, 'cellular', 'jul', 'fri', 63, '2', 999, '0', 'nonexistent');</w:t>
      </w:r>
    </w:p>
    <w:p w14:paraId="6B4C8738" w14:textId="77777777" w:rsidR="00EE6FEB" w:rsidRDefault="00EE6FEB"/>
    <w:p w14:paraId="71EC6778" w14:textId="77777777" w:rsidR="00EE6FEB" w:rsidRDefault="00EE6FEB">
      <w:r>
        <w:t>INSERT INTO  "Customer_campaign_details_p1" ("Customer_id", "contact", "month", "day_of_week", "duration", "campaign", "pdays", "previous", "poutcome") VALUES (13909, 'cellular', 'jul', 'fri', 47, '1', 999, '0', 'nonexistent');</w:t>
      </w:r>
    </w:p>
    <w:p w14:paraId="154A659A" w14:textId="77777777" w:rsidR="00EE6FEB" w:rsidRDefault="00EE6FEB"/>
    <w:p w14:paraId="622873EC" w14:textId="77777777" w:rsidR="00EE6FEB" w:rsidRDefault="00EE6FEB">
      <w:r>
        <w:t>INSERT INTO  "Customer_campaign_details_p1" ("Customer_id", "contact", "month", "day_of_week", "duration", "campaign", "pdays", "previous", "poutcome") VALUES (13910, 'cellular', 'jul', 'fri', 308, '2', 999, '0', 'nonexistent');</w:t>
      </w:r>
    </w:p>
    <w:p w14:paraId="44F420AA" w14:textId="77777777" w:rsidR="00EE6FEB" w:rsidRDefault="00EE6FEB"/>
    <w:p w14:paraId="6496043B" w14:textId="77777777" w:rsidR="00EE6FEB" w:rsidRDefault="00EE6FEB">
      <w:r>
        <w:t>INSERT INTO  "Customer_campaign_details_p1" ("Customer_id", "contact", "month", "day_of_week", "duration", "campaign", "pdays", "previous", "poutcome") VALUES (13911, 'cellular', 'jul', 'fri', 269, '1', 999, '0', 'nonexistent');</w:t>
      </w:r>
    </w:p>
    <w:p w14:paraId="6A2D298B" w14:textId="77777777" w:rsidR="00EE6FEB" w:rsidRDefault="00EE6FEB"/>
    <w:p w14:paraId="619F98BA" w14:textId="77777777" w:rsidR="00EE6FEB" w:rsidRDefault="00EE6FEB">
      <w:r>
        <w:t>INSERT INTO  "Customer_campaign_details_p1" ("Customer_id", "contact", "month", "day_of_week", "duration", "campaign", "pdays", "previous", "poutcome") VALUES (13912, 'cellular', 'jul', 'fri', 640, '3', 999, '0', 'nonexistent');</w:t>
      </w:r>
    </w:p>
    <w:p w14:paraId="42B3129A" w14:textId="77777777" w:rsidR="00EE6FEB" w:rsidRDefault="00EE6FEB"/>
    <w:p w14:paraId="6ADD8186" w14:textId="77777777" w:rsidR="00EE6FEB" w:rsidRDefault="00EE6FEB">
      <w:r>
        <w:t>INSERT INTO  "Customer_campaign_details_p1" ("Customer_id", "contact", "month", "day_of_week", "duration", "campaign", "pdays", "previous", "poutcome") VALUES (13913, 'cellular', 'jul', 'fri', 384, '1', 999, '0', 'nonexistent');</w:t>
      </w:r>
    </w:p>
    <w:p w14:paraId="4EBEDAE1" w14:textId="77777777" w:rsidR="00EE6FEB" w:rsidRDefault="00EE6FEB"/>
    <w:p w14:paraId="0ADFC47B" w14:textId="77777777" w:rsidR="00EE6FEB" w:rsidRDefault="00EE6FEB">
      <w:r>
        <w:t>INSERT INTO  "Customer_campaign_details_p1" ("Customer_id", "contact", "month", "day_of_week", "duration", "campaign", "pdays", "previous", "poutcome") VALUES (13914, 'cellular', 'jul', 'fri', 292, '3', 999, '0', 'nonexistent');</w:t>
      </w:r>
    </w:p>
    <w:p w14:paraId="458154E3" w14:textId="77777777" w:rsidR="00EE6FEB" w:rsidRDefault="00EE6FEB"/>
    <w:p w14:paraId="0DA256C5" w14:textId="77777777" w:rsidR="00EE6FEB" w:rsidRDefault="00EE6FEB">
      <w:r>
        <w:t>INSERT INTO  "Customer_campaign_details_p1" ("Customer_id", "contact", "month", "day_of_week", "duration", "campaign", "pdays", "previous", "poutcome") VALUES (13915, 'cellular', 'jul', 'fri', 147, '1', 999, '0', 'nonexistent');</w:t>
      </w:r>
    </w:p>
    <w:p w14:paraId="27E76FED" w14:textId="77777777" w:rsidR="00EE6FEB" w:rsidRDefault="00EE6FEB"/>
    <w:p w14:paraId="74BD9EF3" w14:textId="77777777" w:rsidR="00EE6FEB" w:rsidRDefault="00EE6FEB">
      <w:r>
        <w:t>INSERT INTO  "Customer_campaign_details_p1" ("Customer_id", "contact", "month", "day_of_week", "duration", "campaign", "pdays", "previous", "poutcome") VALUES (13916, 'cellular', 'jul', 'fri', 287, '1', 999, '0', 'nonexistent');</w:t>
      </w:r>
    </w:p>
    <w:p w14:paraId="2987D7E6" w14:textId="77777777" w:rsidR="00EE6FEB" w:rsidRDefault="00EE6FEB"/>
    <w:p w14:paraId="5B7263B3" w14:textId="77777777" w:rsidR="00EE6FEB" w:rsidRDefault="00EE6FEB">
      <w:r>
        <w:t>INSERT INTO  "Customer_campaign_details_p1" ("Customer_id", "contact", "month", "day_of_week", "duration", "campaign", "pdays", "previous", "poutcome") VALUES (13917, 'cellular', 'jul', 'fri', 168, '1', 999, '0', 'nonexistent');</w:t>
      </w:r>
    </w:p>
    <w:p w14:paraId="4E67BF5D" w14:textId="77777777" w:rsidR="00EE6FEB" w:rsidRDefault="00EE6FEB"/>
    <w:p w14:paraId="7D253DDB" w14:textId="77777777" w:rsidR="00EE6FEB" w:rsidRDefault="00EE6FEB">
      <w:r>
        <w:t>INSERT INTO  "Customer_campaign_details_p1" ("Customer_id", "contact", "month", "day_of_week", "duration", "campaign", "pdays", "previous", "poutcome") VALUES (13918, 'cellular', 'jul', 'fri', 25, '1', 999, '0', 'nonexistent');</w:t>
      </w:r>
    </w:p>
    <w:p w14:paraId="18C2EA0E" w14:textId="77777777" w:rsidR="00EE6FEB" w:rsidRDefault="00EE6FEB"/>
    <w:p w14:paraId="0899D95B" w14:textId="77777777" w:rsidR="00EE6FEB" w:rsidRDefault="00EE6FEB">
      <w:r>
        <w:t>INSERT INTO  "Customer_campaign_details_p1" ("Customer_id", "contact", "month", "day_of_week", "duration", "campaign", "pdays", "previous", "poutcome") VALUES (13919, 'cellular', 'jul', 'fri', 302, '1', 999, '0', 'nonexistent');</w:t>
      </w:r>
    </w:p>
    <w:p w14:paraId="1134295D" w14:textId="77777777" w:rsidR="00EE6FEB" w:rsidRDefault="00EE6FEB"/>
    <w:p w14:paraId="19239C32" w14:textId="77777777" w:rsidR="00EE6FEB" w:rsidRDefault="00EE6FEB">
      <w:r>
        <w:t>INSERT INTO  "Customer_campaign_details_p1" ("Customer_id", "contact", "month", "day_of_week", "duration", "campaign", "pdays", "previous", "poutcome") VALUES (13920, 'cellular', 'jul', 'fri', 65, '1', 999, '0', 'nonexistent');</w:t>
      </w:r>
    </w:p>
    <w:p w14:paraId="062BE19D" w14:textId="77777777" w:rsidR="00EE6FEB" w:rsidRDefault="00EE6FEB"/>
    <w:p w14:paraId="5C7B0765" w14:textId="77777777" w:rsidR="00EE6FEB" w:rsidRDefault="00EE6FEB">
      <w:r>
        <w:t>INSERT INTO  "Customer_campaign_details_p1" ("Customer_id", "contact", "month", "day_of_week", "duration", "campaign", "pdays", "previous", "poutcome") VALUES (13921, 'cellular', 'jul', 'fri', 90, '1', 999, '0', 'nonexistent');</w:t>
      </w:r>
    </w:p>
    <w:p w14:paraId="76D792D7" w14:textId="77777777" w:rsidR="00EE6FEB" w:rsidRDefault="00EE6FEB"/>
    <w:p w14:paraId="47294A8D" w14:textId="77777777" w:rsidR="00EE6FEB" w:rsidRDefault="00EE6FEB">
      <w:r>
        <w:t>INSERT INTO  "Customer_campaign_details_p1" ("Customer_id", "contact", "month", "day_of_week", "duration", "campaign", "pdays", "previous", "poutcome") VALUES (13922, 'cellular', 'jul', 'fri', 133, '5', 999, '0', 'nonexistent');</w:t>
      </w:r>
    </w:p>
    <w:p w14:paraId="161DD439" w14:textId="77777777" w:rsidR="00EE6FEB" w:rsidRDefault="00EE6FEB"/>
    <w:p w14:paraId="11634FBF" w14:textId="77777777" w:rsidR="00EE6FEB" w:rsidRDefault="00EE6FEB">
      <w:r>
        <w:t>INSERT INTO  "Customer_campaign_details_p1" ("Customer_id", "contact", "month", "day_of_week", "duration", "campaign", "pdays", "previous", "poutcome") VALUES (13923, 'telephone', 'jul', 'fri', 494, '2', 999, '0', 'nonexistent');</w:t>
      </w:r>
    </w:p>
    <w:p w14:paraId="29F71F57" w14:textId="77777777" w:rsidR="00EE6FEB" w:rsidRDefault="00EE6FEB"/>
    <w:p w14:paraId="087A14FD" w14:textId="77777777" w:rsidR="00EE6FEB" w:rsidRDefault="00EE6FEB">
      <w:r>
        <w:t>INSERT INTO  "Customer_campaign_details_p1" ("Customer_id", "contact", "month", "day_of_week", "duration", "campaign", "pdays", "previous", "poutcome") VALUES (13924, 'cellular', 'jul', 'fri', 67, '1', 999, '0', 'nonexistent');</w:t>
      </w:r>
    </w:p>
    <w:p w14:paraId="4E83F338" w14:textId="77777777" w:rsidR="00EE6FEB" w:rsidRDefault="00EE6FEB"/>
    <w:p w14:paraId="371685DC" w14:textId="77777777" w:rsidR="00EE6FEB" w:rsidRDefault="00EE6FEB">
      <w:r>
        <w:t>INSERT INTO  "Customer_campaign_details_p1" ("Customer_id", "contact", "month", "day_of_week", "duration", "campaign", "pdays", "previous", "poutcome") VALUES (13925, 'cellular', 'jul', 'fri', 96, '1', 999, '0', 'nonexistent');</w:t>
      </w:r>
    </w:p>
    <w:p w14:paraId="761A0C94" w14:textId="77777777" w:rsidR="00EE6FEB" w:rsidRDefault="00EE6FEB"/>
    <w:p w14:paraId="60618ACA" w14:textId="77777777" w:rsidR="00EE6FEB" w:rsidRDefault="00EE6FEB">
      <w:r>
        <w:t>INSERT INTO  "Customer_campaign_details_p1" ("Customer_id", "contact", "month", "day_of_week", "duration", "campaign", "pdays", "previous", "poutcome") VALUES (13926, 'cellular', 'jul', 'fri', 381, '1', 999, '0', 'nonexistent');</w:t>
      </w:r>
    </w:p>
    <w:p w14:paraId="19165F7F" w14:textId="77777777" w:rsidR="00EE6FEB" w:rsidRDefault="00EE6FEB"/>
    <w:p w14:paraId="0A5A4523" w14:textId="77777777" w:rsidR="00EE6FEB" w:rsidRDefault="00EE6FEB">
      <w:r>
        <w:t>INSERT INTO  "Customer_campaign_details_p1" ("Customer_id", "contact", "month", "day_of_week", "duration", "campaign", "pdays", "previous", "poutcome") VALUES (13927, 'cellular', 'jul', 'fri', 226, '1', 999, '0', 'nonexistent');</w:t>
      </w:r>
    </w:p>
    <w:p w14:paraId="441AF375" w14:textId="77777777" w:rsidR="00EE6FEB" w:rsidRDefault="00EE6FEB"/>
    <w:p w14:paraId="58FA9BA1" w14:textId="77777777" w:rsidR="00EE6FEB" w:rsidRDefault="00EE6FEB">
      <w:r>
        <w:t>INSERT INTO  "Customer_campaign_details_p1" ("Customer_id", "contact", "month", "day_of_week", "duration", "campaign", "pdays", "previous", "poutcome") VALUES (13928, 'cellular', 'jul', 'fri', 239, '1', 999, '0', 'nonexistent');</w:t>
      </w:r>
    </w:p>
    <w:p w14:paraId="21315E4F" w14:textId="77777777" w:rsidR="00EE6FEB" w:rsidRDefault="00EE6FEB"/>
    <w:p w14:paraId="7DFBC8F9" w14:textId="77777777" w:rsidR="00EE6FEB" w:rsidRDefault="00EE6FEB">
      <w:r>
        <w:t>INSERT INTO  "Customer_campaign_details_p1" ("Customer_id", "contact", "month", "day_of_week", "duration", "campaign", "pdays", "previous", "poutcome") VALUES (13929, 'cellular', 'jul', 'fri', 671, '1', 999, '0', 'nonexistent');</w:t>
      </w:r>
    </w:p>
    <w:p w14:paraId="3F59F537" w14:textId="77777777" w:rsidR="00EE6FEB" w:rsidRDefault="00EE6FEB"/>
    <w:p w14:paraId="79210316" w14:textId="77777777" w:rsidR="00EE6FEB" w:rsidRDefault="00EE6FEB">
      <w:r>
        <w:t>INSERT INTO  "Customer_campaign_details_p1" ("Customer_id", "contact", "month", "day_of_week", "duration", "campaign", "pdays", "previous", "poutcome") VALUES (13930, 'cellular', 'jul', 'fri', 508, '1', 999, '0', 'nonexistent');</w:t>
      </w:r>
    </w:p>
    <w:p w14:paraId="02806778" w14:textId="77777777" w:rsidR="00EE6FEB" w:rsidRDefault="00EE6FEB"/>
    <w:p w14:paraId="130E1F78" w14:textId="77777777" w:rsidR="00EE6FEB" w:rsidRDefault="00EE6FEB">
      <w:r>
        <w:t>INSERT INTO  "Customer_campaign_details_p1" ("Customer_id", "contact", "month", "day_of_week", "duration", "campaign", "pdays", "previous", "poutcome") VALUES (13931, 'cellular', 'jul', 'fri', 56, '1', 999, '0', 'nonexistent');</w:t>
      </w:r>
    </w:p>
    <w:p w14:paraId="1FD9ECE7" w14:textId="77777777" w:rsidR="00EE6FEB" w:rsidRDefault="00EE6FEB"/>
    <w:p w14:paraId="06622E24" w14:textId="77777777" w:rsidR="00EE6FEB" w:rsidRDefault="00EE6FEB">
      <w:r>
        <w:t>INSERT INTO  "Customer_campaign_details_p1" ("Customer_id", "contact", "month", "day_of_week", "duration", "campaign", "pdays", "previous", "poutcome") VALUES (13932, 'cellular', 'jul', 'fri', 130, '1', 999, '0', 'nonexistent');</w:t>
      </w:r>
    </w:p>
    <w:p w14:paraId="7F90D4D8" w14:textId="77777777" w:rsidR="00EE6FEB" w:rsidRDefault="00EE6FEB"/>
    <w:p w14:paraId="72426464" w14:textId="77777777" w:rsidR="00EE6FEB" w:rsidRDefault="00EE6FEB">
      <w:r>
        <w:t>INSERT INTO  "Customer_campaign_details_p1" ("Customer_id", "contact", "month", "day_of_week", "duration", "campaign", "pdays", "previous", "poutcome") VALUES (13933, 'cellular', 'jul', 'fri', 263, '1', 999, '0', 'nonexistent');</w:t>
      </w:r>
    </w:p>
    <w:p w14:paraId="78124F54" w14:textId="77777777" w:rsidR="00EE6FEB" w:rsidRDefault="00EE6FEB"/>
    <w:p w14:paraId="717A4538" w14:textId="77777777" w:rsidR="00EE6FEB" w:rsidRDefault="00EE6FEB">
      <w:r>
        <w:t>INSERT INTO  "Customer_campaign_details_p1" ("Customer_id", "contact", "month", "day_of_week", "duration", "campaign", "pdays", "previous", "poutcome") VALUES (13934, 'cellular', 'jul', 'fri', 362, '2', 999, '0', 'nonexistent');</w:t>
      </w:r>
    </w:p>
    <w:p w14:paraId="7ABE7159" w14:textId="77777777" w:rsidR="00EE6FEB" w:rsidRDefault="00EE6FEB"/>
    <w:p w14:paraId="770F54D8" w14:textId="77777777" w:rsidR="00EE6FEB" w:rsidRDefault="00EE6FEB">
      <w:r>
        <w:t>INSERT INTO  "Customer_campaign_details_p1" ("Customer_id", "contact", "month", "day_of_week", "duration", "campaign", "pdays", "previous", "poutcome") VALUES (13935, 'cellular', 'jul', 'fri', 199, '1', 999, '0', 'nonexistent');</w:t>
      </w:r>
    </w:p>
    <w:p w14:paraId="2236E9DE" w14:textId="77777777" w:rsidR="00EE6FEB" w:rsidRDefault="00EE6FEB"/>
    <w:p w14:paraId="2FB6A5D1" w14:textId="77777777" w:rsidR="00EE6FEB" w:rsidRDefault="00EE6FEB">
      <w:r>
        <w:t>INSERT INTO  "Customer_campaign_details_p1" ("Customer_id", "contact", "month", "day_of_week", "duration", "campaign", "pdays", "previous", "poutcome") VALUES (13936, 'cellular', 'jul', 'fri', 342, '1', 999, '0', 'nonexistent');</w:t>
      </w:r>
    </w:p>
    <w:p w14:paraId="0D04174C" w14:textId="77777777" w:rsidR="00EE6FEB" w:rsidRDefault="00EE6FEB"/>
    <w:p w14:paraId="70FE8650" w14:textId="77777777" w:rsidR="00EE6FEB" w:rsidRDefault="00EE6FEB">
      <w:r>
        <w:t>INSERT INTO  "Customer_campaign_details_p1" ("Customer_id", "contact", "month", "day_of_week", "duration", "campaign", "pdays", "previous", "poutcome") VALUES (13937, 'cellular', 'jul', 'fri', 300, '1', 999, '0', 'nonexistent');</w:t>
      </w:r>
    </w:p>
    <w:p w14:paraId="6F73A4BE" w14:textId="77777777" w:rsidR="00EE6FEB" w:rsidRDefault="00EE6FEB"/>
    <w:p w14:paraId="42840CA0" w14:textId="77777777" w:rsidR="00EE6FEB" w:rsidRDefault="00EE6FEB">
      <w:r>
        <w:t>INSERT INTO  "Customer_campaign_details_p1" ("Customer_id", "contact", "month", "day_of_week", "duration", "campaign", "pdays", "previous", "poutcome") VALUES (13938, 'cellular', 'jul', 'fri', 115, '4', 999, '0', 'nonexistent');</w:t>
      </w:r>
    </w:p>
    <w:p w14:paraId="5EE53CDA" w14:textId="77777777" w:rsidR="00EE6FEB" w:rsidRDefault="00EE6FEB"/>
    <w:p w14:paraId="1B5C5229" w14:textId="77777777" w:rsidR="00EE6FEB" w:rsidRDefault="00EE6FEB">
      <w:r>
        <w:t>INSERT INTO  "Customer_campaign_details_p1" ("Customer_id", "contact", "month", "day_of_week", "duration", "campaign", "pdays", "previous", "poutcome") VALUES (13939, 'cellular', 'jul', 'fri', 104, '1', 999, '0', 'nonexistent');</w:t>
      </w:r>
    </w:p>
    <w:p w14:paraId="3FC8B600" w14:textId="77777777" w:rsidR="00EE6FEB" w:rsidRDefault="00EE6FEB"/>
    <w:p w14:paraId="11FB064E" w14:textId="77777777" w:rsidR="00EE6FEB" w:rsidRDefault="00EE6FEB">
      <w:r>
        <w:t>INSERT INTO  "Customer_campaign_details_p1" ("Customer_id", "contact", "month", "day_of_week", "duration", "campaign", "pdays", "previous", "poutcome") VALUES (13940, 'cellular', 'jul', 'fri', 111, '1', 999, '0', 'nonexistent');</w:t>
      </w:r>
    </w:p>
    <w:p w14:paraId="662D8BD1" w14:textId="77777777" w:rsidR="00EE6FEB" w:rsidRDefault="00EE6FEB"/>
    <w:p w14:paraId="7C59B494" w14:textId="77777777" w:rsidR="00EE6FEB" w:rsidRDefault="00EE6FEB">
      <w:r>
        <w:t>INSERT INTO  "Customer_campaign_details_p1" ("Customer_id", "contact", "month", "day_of_week", "duration", "campaign", "pdays", "previous", "poutcome") VALUES (13941, 'cellular', 'jul', 'fri', 95, '4', 999, '0', 'nonexistent');</w:t>
      </w:r>
    </w:p>
    <w:p w14:paraId="187181F0" w14:textId="77777777" w:rsidR="00EE6FEB" w:rsidRDefault="00EE6FEB"/>
    <w:p w14:paraId="55928484" w14:textId="77777777" w:rsidR="00EE6FEB" w:rsidRDefault="00EE6FEB">
      <w:r>
        <w:t>INSERT INTO  "Customer_campaign_details_p1" ("Customer_id", "contact", "month", "day_of_week", "duration", "campaign", "pdays", "previous", "poutcome") VALUES (13942, 'cellular', 'jul', 'fri', 503, '2', 999, '0', 'nonexistent');</w:t>
      </w:r>
    </w:p>
    <w:p w14:paraId="70F29BDC" w14:textId="77777777" w:rsidR="00EE6FEB" w:rsidRDefault="00EE6FEB"/>
    <w:p w14:paraId="265233F2" w14:textId="77777777" w:rsidR="00EE6FEB" w:rsidRDefault="00EE6FEB">
      <w:r>
        <w:t>INSERT INTO  "Customer_campaign_details_p1" ("Customer_id", "contact", "month", "day_of_week", "duration", "campaign", "pdays", "previous", "poutcome") VALUES (13943, 'cellular', 'jul', 'fri', 187, '1', 999, '0', 'nonexistent');</w:t>
      </w:r>
    </w:p>
    <w:p w14:paraId="3A9F897B" w14:textId="77777777" w:rsidR="00EE6FEB" w:rsidRDefault="00EE6FEB"/>
    <w:p w14:paraId="156A00DD" w14:textId="77777777" w:rsidR="00EE6FEB" w:rsidRDefault="00EE6FEB">
      <w:r>
        <w:t>INSERT INTO  "Customer_campaign_details_p1" ("Customer_id", "contact", "month", "day_of_week", "duration", "campaign", "pdays", "previous", "poutcome") VALUES (13944, 'cellular', 'jul', 'fri', 140, '3', 999, '0', 'nonexistent');</w:t>
      </w:r>
    </w:p>
    <w:p w14:paraId="1EAFD536" w14:textId="77777777" w:rsidR="00EE6FEB" w:rsidRDefault="00EE6FEB"/>
    <w:p w14:paraId="5A933190" w14:textId="77777777" w:rsidR="00EE6FEB" w:rsidRDefault="00EE6FEB">
      <w:r>
        <w:t>INSERT INTO  "Customer_campaign_details_p1" ("Customer_id", "contact", "month", "day_of_week", "duration", "campaign", "pdays", "previous", "poutcome") VALUES (13945, 'telephone', 'jul', 'fri', 744, '4', 999, '0', 'nonexistent');</w:t>
      </w:r>
    </w:p>
    <w:p w14:paraId="5BE13CF3" w14:textId="77777777" w:rsidR="00EE6FEB" w:rsidRDefault="00EE6FEB"/>
    <w:p w14:paraId="6AEC15BC" w14:textId="77777777" w:rsidR="00EE6FEB" w:rsidRDefault="00EE6FEB">
      <w:r>
        <w:t>INSERT INTO  "Customer_campaign_details_p1" ("Customer_id", "contact", "month", "day_of_week", "duration", "campaign", "pdays", "previous", "poutcome") VALUES (13946, 'cellular', 'jul', 'fri', 655, '4', 999, '0', 'nonexistent');</w:t>
      </w:r>
    </w:p>
    <w:p w14:paraId="7E0AB6DE" w14:textId="77777777" w:rsidR="00EE6FEB" w:rsidRDefault="00EE6FEB"/>
    <w:p w14:paraId="7C16604D" w14:textId="77777777" w:rsidR="00EE6FEB" w:rsidRDefault="00EE6FEB">
      <w:r>
        <w:t>INSERT INTO  "Customer_campaign_details_p1" ("Customer_id", "contact", "month", "day_of_week", "duration", "campaign", "pdays", "previous", "poutcome") VALUES (13947, 'cellular', 'jul', 'fri', 142, '1', 999, '0', 'nonexistent');</w:t>
      </w:r>
    </w:p>
    <w:p w14:paraId="01795B58" w14:textId="77777777" w:rsidR="00EE6FEB" w:rsidRDefault="00EE6FEB"/>
    <w:p w14:paraId="27B1EBB4" w14:textId="77777777" w:rsidR="00EE6FEB" w:rsidRDefault="00EE6FEB">
      <w:r>
        <w:t>INSERT INTO  "Customer_campaign_details_p1" ("Customer_id", "contact", "month", "day_of_week", "duration", "campaign", "pdays", "previous", "poutcome") VALUES (13948, 'cellular', 'jul', 'fri', 642, '1', 999, '0', 'nonexistent');</w:t>
      </w:r>
    </w:p>
    <w:p w14:paraId="6FAC1CB9" w14:textId="77777777" w:rsidR="00EE6FEB" w:rsidRDefault="00EE6FEB"/>
    <w:p w14:paraId="38D6E3B9" w14:textId="77777777" w:rsidR="00EE6FEB" w:rsidRDefault="00EE6FEB">
      <w:r>
        <w:t>INSERT INTO  "Customer_campaign_details_p1" ("Customer_id", "contact", "month", "day_of_week", "duration", "campaign", "pdays", "previous", "poutcome") VALUES (13949, 'cellular', 'jul', 'fri', 141, '1', 999, '0', 'nonexistent');</w:t>
      </w:r>
    </w:p>
    <w:p w14:paraId="26EB11D7" w14:textId="77777777" w:rsidR="00EE6FEB" w:rsidRDefault="00EE6FEB"/>
    <w:p w14:paraId="23183295" w14:textId="77777777" w:rsidR="00EE6FEB" w:rsidRDefault="00EE6FEB">
      <w:r>
        <w:t>INSERT INTO  "Customer_campaign_details_p1" ("Customer_id", "contact", "month", "day_of_week", "duration", "campaign", "pdays", "previous", "poutcome") VALUES (13950, 'cellular', 'jul', 'fri', 101, '6', 999, '0', 'nonexistent');</w:t>
      </w:r>
    </w:p>
    <w:p w14:paraId="725950EC" w14:textId="77777777" w:rsidR="00EE6FEB" w:rsidRDefault="00EE6FEB"/>
    <w:p w14:paraId="678262EC" w14:textId="77777777" w:rsidR="00EE6FEB" w:rsidRDefault="00EE6FEB">
      <w:r>
        <w:t>INSERT INTO  "Customer_campaign_details_p1" ("Customer_id", "contact", "month", "day_of_week", "duration", "campaign", "pdays", "previous", "poutcome") VALUES (13951, 'cellular', 'jul', 'fri', 144, '1', 999, '0', 'nonexistent');</w:t>
      </w:r>
    </w:p>
    <w:p w14:paraId="1019D4E0" w14:textId="77777777" w:rsidR="00EE6FEB" w:rsidRDefault="00EE6FEB"/>
    <w:p w14:paraId="4A084062" w14:textId="77777777" w:rsidR="00EE6FEB" w:rsidRDefault="00EE6FEB">
      <w:r>
        <w:t>INSERT INTO  "Customer_campaign_details_p1" ("Customer_id", "contact", "month", "day_of_week", "duration", "campaign", "pdays", "previous", "poutcome") VALUES (13952, 'cellular', 'jul', 'fri', 169, '2', 999, '0', 'nonexistent');</w:t>
      </w:r>
    </w:p>
    <w:p w14:paraId="399AD37B" w14:textId="77777777" w:rsidR="00EE6FEB" w:rsidRDefault="00EE6FEB"/>
    <w:p w14:paraId="03AFF466" w14:textId="77777777" w:rsidR="00EE6FEB" w:rsidRDefault="00EE6FEB">
      <w:r>
        <w:t>INSERT INTO  "Customer_campaign_details_p1" ("Customer_id", "contact", "month", "day_of_week", "duration", "campaign", "pdays", "previous", "poutcome") VALUES (13953, 'telephone', 'jul', 'fri', 199, '3', 999, '0', 'nonexistent');</w:t>
      </w:r>
    </w:p>
    <w:p w14:paraId="103F90F3" w14:textId="77777777" w:rsidR="00EE6FEB" w:rsidRDefault="00EE6FEB"/>
    <w:p w14:paraId="71A86DFA" w14:textId="77777777" w:rsidR="00EE6FEB" w:rsidRDefault="00EE6FEB">
      <w:r>
        <w:t>INSERT INTO  "Customer_campaign_details_p1" ("Customer_id", "contact", "month", "day_of_week", "duration", "campaign", "pdays", "previous", "poutcome") VALUES (13954, 'cellular', 'jul', 'fri', 143, '7', 999, '0', 'nonexistent');</w:t>
      </w:r>
    </w:p>
    <w:p w14:paraId="658FF665" w14:textId="77777777" w:rsidR="00EE6FEB" w:rsidRDefault="00EE6FEB"/>
    <w:p w14:paraId="5EEC7428" w14:textId="77777777" w:rsidR="00EE6FEB" w:rsidRDefault="00EE6FEB">
      <w:r>
        <w:t>INSERT INTO  "Customer_campaign_details_p1" ("Customer_id", "contact", "month", "day_of_week", "duration", "campaign", "pdays", "previous", "poutcome") VALUES (13955, 'cellular', 'jul', 'fri', 641, '1', 999, '0', 'nonexistent');</w:t>
      </w:r>
    </w:p>
    <w:p w14:paraId="3030F8DA" w14:textId="77777777" w:rsidR="00EE6FEB" w:rsidRDefault="00EE6FEB"/>
    <w:p w14:paraId="61C78043" w14:textId="77777777" w:rsidR="00EE6FEB" w:rsidRDefault="00EE6FEB">
      <w:r>
        <w:t>INSERT INTO  "Customer_campaign_details_p1" ("Customer_id", "contact", "month", "day_of_week", "duration", "campaign", "pdays", "previous", "poutcome") VALUES (13956, 'cellular', 'jul', 'fri', 835, '1', 999, '0', 'nonexistent');</w:t>
      </w:r>
    </w:p>
    <w:p w14:paraId="3D90659A" w14:textId="77777777" w:rsidR="00EE6FEB" w:rsidRDefault="00EE6FEB"/>
    <w:p w14:paraId="6796A7EC" w14:textId="77777777" w:rsidR="00EE6FEB" w:rsidRDefault="00EE6FEB">
      <w:r>
        <w:t>INSERT INTO  "Customer_campaign_details_p1" ("Customer_id", "contact", "month", "day_of_week", "duration", "campaign", "pdays", "previous", "poutcome") VALUES (13957, 'cellular', 'jul', 'fri', 83, '2', 999, '0', 'nonexistent');</w:t>
      </w:r>
    </w:p>
    <w:p w14:paraId="19B506EB" w14:textId="77777777" w:rsidR="00EE6FEB" w:rsidRDefault="00EE6FEB"/>
    <w:p w14:paraId="50D7145A" w14:textId="77777777" w:rsidR="00EE6FEB" w:rsidRDefault="00EE6FEB">
      <w:r>
        <w:t>INSERT INTO  "Customer_campaign_details_p1" ("Customer_id", "contact", "month", "day_of_week", "duration", "campaign", "pdays", "previous", "poutcome") VALUES (13958, 'telephone', 'jul', 'fri', 54, '7', 999, '0', 'nonexistent');</w:t>
      </w:r>
    </w:p>
    <w:p w14:paraId="66349643" w14:textId="77777777" w:rsidR="00EE6FEB" w:rsidRDefault="00EE6FEB"/>
    <w:p w14:paraId="0A7572D1" w14:textId="77777777" w:rsidR="00EE6FEB" w:rsidRDefault="00EE6FEB">
      <w:r>
        <w:t>INSERT INTO  "Customer_campaign_details_p1" ("Customer_id", "contact", "month", "day_of_week", "duration", "campaign", "pdays", "previous", "poutcome") VALUES (13959, 'cellular', 'jul', 'fri', 146, '2', 999, '0', 'nonexistent');</w:t>
      </w:r>
    </w:p>
    <w:p w14:paraId="56C273AC" w14:textId="77777777" w:rsidR="00EE6FEB" w:rsidRDefault="00EE6FEB"/>
    <w:p w14:paraId="7CDC6CB7" w14:textId="77777777" w:rsidR="00EE6FEB" w:rsidRDefault="00EE6FEB">
      <w:r>
        <w:t>INSERT INTO  "Customer_campaign_details_p1" ("Customer_id", "contact", "month", "day_of_week", "duration", "campaign", "pdays", "previous", "poutcome") VALUES (13960, 'cellular', 'jul', 'fri', 70, '1', 999, '0', 'nonexistent');</w:t>
      </w:r>
    </w:p>
    <w:p w14:paraId="2F43A384" w14:textId="77777777" w:rsidR="00EE6FEB" w:rsidRDefault="00EE6FEB"/>
    <w:p w14:paraId="50E4BC52" w14:textId="77777777" w:rsidR="00EE6FEB" w:rsidRDefault="00EE6FEB">
      <w:r>
        <w:t>INSERT INTO  "Customer_campaign_details_p1" ("Customer_id", "contact", "month", "day_of_week", "duration", "campaign", "pdays", "previous", "poutcome") VALUES (13961, 'cellular', 'jul', 'fri', 595, '2', 999, '0', 'nonexistent');</w:t>
      </w:r>
    </w:p>
    <w:p w14:paraId="7219668F" w14:textId="77777777" w:rsidR="00EE6FEB" w:rsidRDefault="00EE6FEB"/>
    <w:p w14:paraId="538074CF" w14:textId="77777777" w:rsidR="00EE6FEB" w:rsidRDefault="00EE6FEB">
      <w:r>
        <w:t>INSERT INTO  "Customer_campaign_details_p1" ("Customer_id", "contact", "month", "day_of_week", "duration", "campaign", "pdays", "previous", "poutcome") VALUES (13962, 'cellular', 'jul', 'fri', 97, '3', 999, '0', 'nonexistent');</w:t>
      </w:r>
    </w:p>
    <w:p w14:paraId="020E0298" w14:textId="77777777" w:rsidR="00EE6FEB" w:rsidRDefault="00EE6FEB"/>
    <w:p w14:paraId="6E862914" w14:textId="77777777" w:rsidR="00EE6FEB" w:rsidRDefault="00EE6FEB">
      <w:r>
        <w:t>INSERT INTO  "Customer_campaign_details_p1" ("Customer_id", "contact", "month", "day_of_week", "duration", "campaign", "pdays", "previous", "poutcome") VALUES (13963, 'cellular', 'jul', 'fri', 171, '7', 999, '0', 'nonexistent');</w:t>
      </w:r>
    </w:p>
    <w:p w14:paraId="2BE2D663" w14:textId="77777777" w:rsidR="00EE6FEB" w:rsidRDefault="00EE6FEB"/>
    <w:p w14:paraId="38475095" w14:textId="77777777" w:rsidR="00EE6FEB" w:rsidRDefault="00EE6FEB">
      <w:r>
        <w:t>INSERT INTO  "Customer_campaign_details_p1" ("Customer_id", "contact", "month", "day_of_week", "duration", "campaign", "pdays", "previous", "poutcome") VALUES (13964, 'cellular', 'jul', 'fri', 328, '3', 999, '0', 'nonexistent');</w:t>
      </w:r>
    </w:p>
    <w:p w14:paraId="22EB3BF2" w14:textId="77777777" w:rsidR="00EE6FEB" w:rsidRDefault="00EE6FEB"/>
    <w:p w14:paraId="35678842" w14:textId="77777777" w:rsidR="00EE6FEB" w:rsidRDefault="00EE6FEB">
      <w:r>
        <w:t>INSERT INTO  "Customer_campaign_details_p1" ("Customer_id", "contact", "month", "day_of_week", "duration", "campaign", "pdays", "previous", "poutcome") VALUES (13965, 'cellular', 'jul', 'fri', 852, '9', 999, '0', 'nonexistent');</w:t>
      </w:r>
    </w:p>
    <w:p w14:paraId="5FE3218B" w14:textId="77777777" w:rsidR="00EE6FEB" w:rsidRDefault="00EE6FEB"/>
    <w:p w14:paraId="278ABBF9" w14:textId="77777777" w:rsidR="00EE6FEB" w:rsidRDefault="00EE6FEB">
      <w:r>
        <w:t>INSERT INTO  "Customer_campaign_details_p1" ("Customer_id", "contact", "month", "day_of_week", "duration", "campaign", "pdays", "previous", "poutcome") VALUES (13966, 'cellular', 'jul', 'fri', 49, '5', 999, '0', 'nonexistent');</w:t>
      </w:r>
    </w:p>
    <w:p w14:paraId="1059F735" w14:textId="77777777" w:rsidR="00EE6FEB" w:rsidRDefault="00EE6FEB"/>
    <w:p w14:paraId="666D651F" w14:textId="77777777" w:rsidR="00EE6FEB" w:rsidRDefault="00EE6FEB">
      <w:r>
        <w:t>INSERT INTO  "Customer_campaign_details_p1" ("Customer_id", "contact", "month", "day_of_week", "duration", "campaign", "pdays", "previous", "poutcome") VALUES (13967, 'cellular', 'jul', 'fri', 635, '3', 999, '0', 'nonexistent');</w:t>
      </w:r>
    </w:p>
    <w:p w14:paraId="0DCD514C" w14:textId="77777777" w:rsidR="00EE6FEB" w:rsidRDefault="00EE6FEB"/>
    <w:p w14:paraId="18B48DD4" w14:textId="77777777" w:rsidR="00EE6FEB" w:rsidRDefault="00EE6FEB">
      <w:r>
        <w:t>INSERT INTO  "Customer_campaign_details_p1" ("Customer_id", "contact", "month", "day_of_week", "duration", "campaign", "pdays", "previous", "poutcome") VALUES (13968, 'cellular', 'jul', 'fri', 215, '3', 999, '0', 'nonexistent');</w:t>
      </w:r>
    </w:p>
    <w:p w14:paraId="61B1C0DA" w14:textId="77777777" w:rsidR="00EE6FEB" w:rsidRDefault="00EE6FEB"/>
    <w:p w14:paraId="7B4045EE" w14:textId="77777777" w:rsidR="00EE6FEB" w:rsidRDefault="00EE6FEB">
      <w:r>
        <w:t>INSERT INTO  "Customer_campaign_details_p1" ("Customer_id", "contact", "month", "day_of_week", "duration", "campaign", "pdays", "previous", "poutcome") VALUES (13969, 'cellular', 'jul', 'fri', 218, '3', 999, '0', 'nonexistent');</w:t>
      </w:r>
    </w:p>
    <w:p w14:paraId="6BC7BA63" w14:textId="77777777" w:rsidR="00EE6FEB" w:rsidRDefault="00EE6FEB"/>
    <w:p w14:paraId="68465CC7" w14:textId="77777777" w:rsidR="00EE6FEB" w:rsidRDefault="00EE6FEB">
      <w:r>
        <w:t>INSERT INTO  "Customer_campaign_details_p1" ("Customer_id", "contact", "month", "day_of_week", "duration", "campaign", "pdays", "previous", "poutcome") VALUES (13970, 'cellular', 'jul', 'fri', 352, '5', 999, '0', 'nonexistent');</w:t>
      </w:r>
    </w:p>
    <w:p w14:paraId="6E621F06" w14:textId="77777777" w:rsidR="00EE6FEB" w:rsidRDefault="00EE6FEB"/>
    <w:p w14:paraId="454D1620" w14:textId="77777777" w:rsidR="00EE6FEB" w:rsidRDefault="00EE6FEB">
      <w:r>
        <w:t>INSERT INTO  "Customer_campaign_details_p1" ("Customer_id", "contact", "month", "day_of_week", "duration", "campaign", "pdays", "previous", "poutcome") VALUES (13971, 'cellular', 'jul', 'fri', 652, '2', 999, '0', 'nonexistent');</w:t>
      </w:r>
    </w:p>
    <w:p w14:paraId="3956A7A9" w14:textId="77777777" w:rsidR="00EE6FEB" w:rsidRDefault="00EE6FEB"/>
    <w:p w14:paraId="4C6AD6A9" w14:textId="77777777" w:rsidR="00EE6FEB" w:rsidRDefault="00EE6FEB">
      <w:r>
        <w:t>INSERT INTO  "Customer_campaign_details_p1" ("Customer_id", "contact", "month", "day_of_week", "duration", "campaign", "pdays", "previous", "poutcome") VALUES (13972, 'cellular', 'jul', 'fri', 317, '6', 999, '0', 'nonexistent');</w:t>
      </w:r>
    </w:p>
    <w:p w14:paraId="39B9EA2F" w14:textId="77777777" w:rsidR="00EE6FEB" w:rsidRDefault="00EE6FEB"/>
    <w:p w14:paraId="2C59F048" w14:textId="77777777" w:rsidR="00EE6FEB" w:rsidRDefault="00EE6FEB">
      <w:r>
        <w:t>INSERT INTO  "Customer_campaign_details_p1" ("Customer_id", "contact", "month", "day_of_week", "duration", "campaign", "pdays", "previous", "poutcome") VALUES (13973, 'cellular', 'jul', 'fri', 102, '2', 999, '0', 'nonexistent');</w:t>
      </w:r>
    </w:p>
    <w:p w14:paraId="1163C084" w14:textId="77777777" w:rsidR="00EE6FEB" w:rsidRDefault="00EE6FEB"/>
    <w:p w14:paraId="3ADD50EF" w14:textId="77777777" w:rsidR="00EE6FEB" w:rsidRDefault="00EE6FEB">
      <w:r>
        <w:t>INSERT INTO  "Customer_campaign_details_p1" ("Customer_id", "contact", "month", "day_of_week", "duration", "campaign", "pdays", "previous", "poutcome") VALUES (13974, 'cellular', 'jul', 'fri', 297, '2', 999, '0', 'nonexistent');</w:t>
      </w:r>
    </w:p>
    <w:p w14:paraId="5776B784" w14:textId="77777777" w:rsidR="00EE6FEB" w:rsidRDefault="00EE6FEB"/>
    <w:p w14:paraId="006B22DE" w14:textId="77777777" w:rsidR="00EE6FEB" w:rsidRDefault="00EE6FEB">
      <w:r>
        <w:t>INSERT INTO  "Customer_campaign_details_p1" ("Customer_id", "contact", "month", "day_of_week", "duration", "campaign", "pdays", "previous", "poutcome") VALUES (13975, 'cellular', 'jul', 'fri', 225, '7', 999, '0', 'nonexistent');</w:t>
      </w:r>
    </w:p>
    <w:p w14:paraId="29253EF2" w14:textId="77777777" w:rsidR="00EE6FEB" w:rsidRDefault="00EE6FEB"/>
    <w:p w14:paraId="14EC8869" w14:textId="77777777" w:rsidR="00EE6FEB" w:rsidRDefault="00EE6FEB">
      <w:r>
        <w:t>INSERT INTO  "Customer_campaign_details_p1" ("Customer_id", "contact", "month", "day_of_week", "duration", "campaign", "pdays", "previous", "poutcome") VALUES (13976, 'telephone', 'jul', 'fri', 183, '9', 999, '0', 'nonexistent');</w:t>
      </w:r>
    </w:p>
    <w:p w14:paraId="5139CF7D" w14:textId="77777777" w:rsidR="00EE6FEB" w:rsidRDefault="00EE6FEB"/>
    <w:p w14:paraId="31D9DE77" w14:textId="77777777" w:rsidR="00EE6FEB" w:rsidRDefault="00EE6FEB">
      <w:r>
        <w:t>INSERT INTO  "Customer_campaign_details_p1" ("Customer_id", "contact", "month", "day_of_week", "duration", "campaign", "pdays", "previous", "poutcome") VALUES (13977, 'cellular', 'jul', 'fri', 1503, '11', 999, '0', 'nonexistent');</w:t>
      </w:r>
    </w:p>
    <w:p w14:paraId="0E385A8B" w14:textId="77777777" w:rsidR="00EE6FEB" w:rsidRDefault="00EE6FEB"/>
    <w:p w14:paraId="22F63BC6" w14:textId="77777777" w:rsidR="00EE6FEB" w:rsidRDefault="00EE6FEB">
      <w:r>
        <w:t>INSERT INTO  "Customer_campaign_details_p1" ("Customer_id", "contact", "month", "day_of_week", "duration", "campaign", "pdays", "previous", "poutcome") VALUES (13978, 'cellular', 'jul', 'fri', 168, '7', 999, '0', 'nonexistent');</w:t>
      </w:r>
    </w:p>
    <w:p w14:paraId="5B5FD406" w14:textId="77777777" w:rsidR="00EE6FEB" w:rsidRDefault="00EE6FEB"/>
    <w:p w14:paraId="0655D3C2" w14:textId="77777777" w:rsidR="00EE6FEB" w:rsidRDefault="00EE6FEB">
      <w:r>
        <w:t>INSERT INTO  "Customer_campaign_details_p1" ("Customer_id", "contact", "month", "day_of_week", "duration", "campaign", "pdays", "previous", "poutcome") VALUES (13979, 'cellular', 'jul', 'fri', 1127, '3', 999, '0', 'nonexistent');</w:t>
      </w:r>
    </w:p>
    <w:p w14:paraId="25A96A55" w14:textId="77777777" w:rsidR="00EE6FEB" w:rsidRDefault="00EE6FEB"/>
    <w:p w14:paraId="6F6102D6" w14:textId="77777777" w:rsidR="00EE6FEB" w:rsidRDefault="00EE6FEB">
      <w:r>
        <w:t>INSERT INTO  "Customer_campaign_details_p1" ("Customer_id", "contact", "month", "day_of_week", "duration", "campaign", "pdays", "previous", "poutcome") VALUES (13980, 'telephone', 'jul', 'fri', 129, '4', 999, '0', 'nonexistent');</w:t>
      </w:r>
    </w:p>
    <w:p w14:paraId="77B6C247" w14:textId="77777777" w:rsidR="00EE6FEB" w:rsidRDefault="00EE6FEB"/>
    <w:p w14:paraId="3948056B" w14:textId="77777777" w:rsidR="00EE6FEB" w:rsidRDefault="00EE6FEB">
      <w:r>
        <w:t>INSERT INTO  "Customer_campaign_details_p1" ("Customer_id", "contact", "month", "day_of_week", "duration", "campaign", "pdays", "previous", "poutcome") VALUES (13981, 'telephone', 'jul', 'fri', 55, '9', 999, '0', 'nonexistent');</w:t>
      </w:r>
    </w:p>
    <w:p w14:paraId="1B04BBCE" w14:textId="77777777" w:rsidR="00EE6FEB" w:rsidRDefault="00EE6FEB"/>
    <w:p w14:paraId="1FA590D3" w14:textId="77777777" w:rsidR="00EE6FEB" w:rsidRDefault="00EE6FEB">
      <w:r>
        <w:t>INSERT INTO  "Customer_campaign_details_p1" ("Customer_id", "contact", "month", "day_of_week", "duration", "campaign", "pdays", "previous", "poutcome") VALUES (13982, 'cellular', 'jul', 'fri', 706, '9', 999, '0', 'nonexistent');</w:t>
      </w:r>
    </w:p>
    <w:p w14:paraId="2DB1B0F7" w14:textId="77777777" w:rsidR="00EE6FEB" w:rsidRDefault="00EE6FEB"/>
    <w:p w14:paraId="14DEC40E" w14:textId="77777777" w:rsidR="00EE6FEB" w:rsidRDefault="00EE6FEB">
      <w:r>
        <w:t>INSERT INTO  "Customer_campaign_details_p1" ("Customer_id", "contact", "month", "day_of_week", "duration", "campaign", "pdays", "previous", "poutcome") VALUES (13983, 'cellular', 'jul', 'fri', 728, '6', 999, '0', 'nonexistent');</w:t>
      </w:r>
    </w:p>
    <w:p w14:paraId="41141C23" w14:textId="77777777" w:rsidR="00EE6FEB" w:rsidRDefault="00EE6FEB"/>
    <w:p w14:paraId="3B883665" w14:textId="77777777" w:rsidR="00EE6FEB" w:rsidRDefault="00EE6FEB">
      <w:r>
        <w:t>INSERT INTO  "Customer_campaign_details_p1" ("Customer_id", "contact", "month", "day_of_week", "duration", "campaign", "pdays", "previous", "poutcome") VALUES (13984, 'cellular', 'jul', 'fri', 351, '2', 999, '0', 'nonexistent');</w:t>
      </w:r>
    </w:p>
    <w:p w14:paraId="739B85B3" w14:textId="77777777" w:rsidR="00EE6FEB" w:rsidRDefault="00EE6FEB"/>
    <w:p w14:paraId="30650908" w14:textId="77777777" w:rsidR="00EE6FEB" w:rsidRDefault="00EE6FEB">
      <w:r>
        <w:t>INSERT INTO  "Customer_campaign_details_p1" ("Customer_id", "contact", "month", "day_of_week", "duration", "campaign", "pdays", "previous", "poutcome") VALUES (13985, 'cellular', 'jul', 'fri', 134, '3', 999, '0', 'nonexistent');</w:t>
      </w:r>
    </w:p>
    <w:p w14:paraId="2F184C0D" w14:textId="77777777" w:rsidR="00EE6FEB" w:rsidRDefault="00EE6FEB"/>
    <w:p w14:paraId="522A67E3" w14:textId="77777777" w:rsidR="00EE6FEB" w:rsidRDefault="00EE6FEB">
      <w:r>
        <w:t>INSERT INTO  "Customer_campaign_details_p1" ("Customer_id", "contact", "month", "day_of_week", "duration", "campaign", "pdays", "previous", "poutcome") VALUES (13986, 'cellular', 'jul', 'fri', 127, '10', 999, '0', 'nonexistent');</w:t>
      </w:r>
    </w:p>
    <w:p w14:paraId="3FE04F26" w14:textId="77777777" w:rsidR="00EE6FEB" w:rsidRDefault="00EE6FEB"/>
    <w:p w14:paraId="1B493CEC" w14:textId="77777777" w:rsidR="00EE6FEB" w:rsidRDefault="00EE6FEB">
      <w:r>
        <w:t>INSERT INTO  "Customer_campaign_details_p1" ("Customer_id", "contact", "month", "day_of_week", "duration", "campaign", "pdays", "previous", "poutcome") VALUES (13987, 'cellular', 'jul', 'fri', 579, '2', 999, '0', 'nonexistent');</w:t>
      </w:r>
    </w:p>
    <w:p w14:paraId="63B2F496" w14:textId="77777777" w:rsidR="00EE6FEB" w:rsidRDefault="00EE6FEB"/>
    <w:p w14:paraId="635E09F0" w14:textId="77777777" w:rsidR="00EE6FEB" w:rsidRDefault="00EE6FEB">
      <w:r>
        <w:t>INSERT INTO  "Customer_campaign_details_p1" ("Customer_id", "contact", "month", "day_of_week", "duration", "campaign", "pdays", "previous", "poutcome") VALUES (13988, 'cellular', 'jul', 'fri', 909, '3', 999, '0', 'nonexistent');</w:t>
      </w:r>
    </w:p>
    <w:p w14:paraId="29B02829" w14:textId="77777777" w:rsidR="00EE6FEB" w:rsidRDefault="00EE6FEB"/>
    <w:p w14:paraId="66017CEA" w14:textId="77777777" w:rsidR="00EE6FEB" w:rsidRDefault="00EE6FEB">
      <w:r>
        <w:t>INSERT INTO  "Customer_campaign_details_p1" ("Customer_id", "contact", "month", "day_of_week", "duration", "campaign", "pdays", "previous", "poutcome") VALUES (13989, 'cellular', 'jul', 'fri', 96, '3', 999, '0', 'nonexistent');</w:t>
      </w:r>
    </w:p>
    <w:p w14:paraId="62221CE9" w14:textId="77777777" w:rsidR="00EE6FEB" w:rsidRDefault="00EE6FEB"/>
    <w:p w14:paraId="51BBF2CE" w14:textId="77777777" w:rsidR="00EE6FEB" w:rsidRDefault="00EE6FEB">
      <w:r>
        <w:t>INSERT INTO  "Customer_campaign_details_p1" ("Customer_id", "contact", "month", "day_of_week", "duration", "campaign", "pdays", "previous", "poutcome") VALUES (13990, 'telephone', 'jul', 'fri', 129, '2', 999, '0', 'nonexistent');</w:t>
      </w:r>
    </w:p>
    <w:p w14:paraId="325EB2B6" w14:textId="77777777" w:rsidR="00EE6FEB" w:rsidRDefault="00EE6FEB"/>
    <w:p w14:paraId="75FABCD7" w14:textId="77777777" w:rsidR="00EE6FEB" w:rsidRDefault="00EE6FEB">
      <w:r>
        <w:t>INSERT INTO  "Customer_campaign_details_p1" ("Customer_id", "contact", "month", "day_of_week", "duration", "campaign", "pdays", "previous", "poutcome") VALUES (13991, 'cellular', 'jul', 'fri', 100, '4', 999, '0', 'nonexistent');</w:t>
      </w:r>
    </w:p>
    <w:p w14:paraId="2F2B844F" w14:textId="77777777" w:rsidR="00EE6FEB" w:rsidRDefault="00EE6FEB"/>
    <w:p w14:paraId="337F9C72" w14:textId="77777777" w:rsidR="00EE6FEB" w:rsidRDefault="00EE6FEB">
      <w:r>
        <w:t>INSERT INTO  "Customer_campaign_details_p1" ("Customer_id", "contact", "month", "day_of_week", "duration", "campaign", "pdays", "previous", "poutcome") VALUES (13992, 'cellular', 'jul', 'fri', 183, '2', 999, '0', 'nonexistent');</w:t>
      </w:r>
    </w:p>
    <w:p w14:paraId="41A1A1C6" w14:textId="77777777" w:rsidR="00EE6FEB" w:rsidRDefault="00EE6FEB"/>
    <w:p w14:paraId="70C7F308" w14:textId="77777777" w:rsidR="00EE6FEB" w:rsidRDefault="00EE6FEB">
      <w:r>
        <w:t>INSERT INTO  "Customer_campaign_details_p1" ("Customer_id", "contact", "month", "day_of_week", "duration", "campaign", "pdays", "previous", "poutcome") VALUES (13993, 'cellular', 'jul', 'fri', 252, '6', 999, '0', 'nonexistent');</w:t>
      </w:r>
    </w:p>
    <w:p w14:paraId="41C36C66" w14:textId="77777777" w:rsidR="00EE6FEB" w:rsidRDefault="00EE6FEB"/>
    <w:p w14:paraId="01224D84" w14:textId="77777777" w:rsidR="00EE6FEB" w:rsidRDefault="00EE6FEB">
      <w:r>
        <w:t>INSERT INTO  "Customer_campaign_details_p1" ("Customer_id", "contact", "month", "day_of_week", "duration", "campaign", "pdays", "previous", "poutcome") VALUES (13994, 'cellular', 'jul', 'fri', 1360, '9', 999, '0', 'nonexistent');</w:t>
      </w:r>
    </w:p>
    <w:p w14:paraId="1C0466DF" w14:textId="77777777" w:rsidR="00EE6FEB" w:rsidRDefault="00EE6FEB"/>
    <w:p w14:paraId="6FEB290A" w14:textId="77777777" w:rsidR="00EE6FEB" w:rsidRDefault="00EE6FEB">
      <w:r>
        <w:t>INSERT INTO  "Customer_campaign_details_p1" ("Customer_id", "contact", "month", "day_of_week", "duration", "campaign", "pdays", "previous", "poutcome") VALUES (13995, 'cellular', 'jul', 'fri', 118, '3', 999, '0', 'nonexistent');</w:t>
      </w:r>
    </w:p>
    <w:p w14:paraId="2B925A89" w14:textId="77777777" w:rsidR="00EE6FEB" w:rsidRDefault="00EE6FEB"/>
    <w:p w14:paraId="28A7F93C" w14:textId="77777777" w:rsidR="00EE6FEB" w:rsidRDefault="00EE6FEB">
      <w:r>
        <w:t>INSERT INTO  "Customer_campaign_details_p1" ("Customer_id", "contact", "month", "day_of_week", "duration", "campaign", "pdays", "previous", "poutcome") VALUES (13996, 'cellular', 'jul', 'fri', 139, '5', 999, '0', 'nonexistent');</w:t>
      </w:r>
    </w:p>
    <w:p w14:paraId="4F1146DE" w14:textId="77777777" w:rsidR="00EE6FEB" w:rsidRDefault="00EE6FEB"/>
    <w:p w14:paraId="64D884D8" w14:textId="77777777" w:rsidR="00EE6FEB" w:rsidRDefault="00EE6FEB">
      <w:r>
        <w:t>INSERT INTO  "Customer_campaign_details_p1" ("Customer_id", "contact", "month", "day_of_week", "duration", "campaign", "pdays", "previous", "poutcome") VALUES (13997, 'cellular', 'jul', 'fri', 464, '3', 999, '0', 'nonexistent');</w:t>
      </w:r>
    </w:p>
    <w:p w14:paraId="616D3646" w14:textId="77777777" w:rsidR="00EE6FEB" w:rsidRDefault="00EE6FEB"/>
    <w:p w14:paraId="35C7F32C" w14:textId="77777777" w:rsidR="00EE6FEB" w:rsidRDefault="00EE6FEB">
      <w:r>
        <w:t>INSERT INTO  "Customer_campaign_details_p1" ("Customer_id", "contact", "month", "day_of_week", "duration", "campaign", "pdays", "previous", "poutcome") VALUES (13998, 'cellular', 'jul', 'fri', 788, '6', 999, '0', 'nonexistent');</w:t>
      </w:r>
    </w:p>
    <w:p w14:paraId="52C8AD5C" w14:textId="77777777" w:rsidR="00EE6FEB" w:rsidRDefault="00EE6FEB"/>
    <w:p w14:paraId="77AF7C1C" w14:textId="77777777" w:rsidR="00EE6FEB" w:rsidRDefault="00EE6FEB">
      <w:r>
        <w:t>INSERT INTO  "Customer_campaign_details_p1" ("Customer_id", "contact", "month", "day_of_week", "duration", "campaign", "pdays", "previous", "poutcome") VALUES (13999, 'cellular', 'jul', 'fri', 570, '2', 999, '0', 'nonexistent');</w:t>
      </w:r>
    </w:p>
    <w:p w14:paraId="22392846" w14:textId="77777777" w:rsidR="00EE6FEB" w:rsidRDefault="00EE6FEB"/>
    <w:p w14:paraId="05CAC0B4" w14:textId="77777777" w:rsidR="00EE6FEB" w:rsidRDefault="00EE6FEB">
      <w:r>
        <w:t>INSERT INTO  "Customer_campaign_details_p1" ("Customer_id", "contact", "month", "day_of_week", "duration", "campaign", "pdays", "previous", "poutcome") VALUES (14000, 'cellular', 'jul', 'fri', 905, '3', 999, '0', 'nonexistent');</w:t>
      </w:r>
    </w:p>
    <w:p w14:paraId="4E4F6081" w14:textId="77777777" w:rsidR="00EE6FEB" w:rsidRDefault="00EE6FEB"/>
    <w:p w14:paraId="563607A8" w14:textId="77777777" w:rsidR="00EE6FEB" w:rsidRDefault="00EE6FEB">
      <w:r>
        <w:t>INSERT INTO  "Customer_campaign_details_p1" ("Customer_id", "contact", "month", "day_of_week", "duration", "campaign", "pdays", "previous", "poutcome") VALUES (14001, 'cellular', 'jul', 'fri', 30, '2', 999, '0', 'nonexistent');</w:t>
      </w:r>
    </w:p>
    <w:p w14:paraId="71D0AD37" w14:textId="77777777" w:rsidR="00EE6FEB" w:rsidRDefault="00EE6FEB"/>
    <w:p w14:paraId="6D921A7A" w14:textId="77777777" w:rsidR="00EE6FEB" w:rsidRDefault="00EE6FEB">
      <w:r>
        <w:t>INSERT INTO  "Customer_campaign_details_p1" ("Customer_id", "contact", "month", "day_of_week", "duration", "campaign", "pdays", "previous", "poutcome") VALUES (14002, 'cellular', 'jul', 'fri', 180, '2', 999, '0', 'nonexistent');</w:t>
      </w:r>
    </w:p>
    <w:p w14:paraId="190EB222" w14:textId="77777777" w:rsidR="00EE6FEB" w:rsidRDefault="00EE6FEB"/>
    <w:p w14:paraId="63D486E9" w14:textId="77777777" w:rsidR="00EE6FEB" w:rsidRDefault="00EE6FEB">
      <w:r>
        <w:t>INSERT INTO  "Customer_campaign_details_p1" ("Customer_id", "contact", "month", "day_of_week", "duration", "campaign", "pdays", "previous", "poutcome") VALUES (14003, 'cellular', 'jul', 'fri', 541, '7', 999, '0', 'nonexistent');</w:t>
      </w:r>
    </w:p>
    <w:p w14:paraId="6B487A33" w14:textId="77777777" w:rsidR="00EE6FEB" w:rsidRDefault="00EE6FEB"/>
    <w:p w14:paraId="5684E366" w14:textId="77777777" w:rsidR="00EE6FEB" w:rsidRDefault="00EE6FEB">
      <w:r>
        <w:t>INSERT INTO  "Customer_campaign_details_p1" ("Customer_id", "contact", "month", "day_of_week", "duration", "campaign", "pdays", "previous", "poutcome") VALUES (14004, 'cellular', 'jul', 'fri', 127, '4', 999, '0', 'nonexistent');</w:t>
      </w:r>
    </w:p>
    <w:p w14:paraId="4314970C" w14:textId="77777777" w:rsidR="00EE6FEB" w:rsidRDefault="00EE6FEB"/>
    <w:p w14:paraId="07F37CC8" w14:textId="77777777" w:rsidR="00EE6FEB" w:rsidRDefault="00EE6FEB">
      <w:r>
        <w:t>INSERT INTO  "Customer_campaign_details_p1" ("Customer_id", "contact", "month", "day_of_week", "duration", "campaign", "pdays", "previous", "poutcome") VALUES (14005, 'cellular', 'jul', 'fri', 440, '4', 999, '0', 'nonexistent');</w:t>
      </w:r>
    </w:p>
    <w:p w14:paraId="2306BAD5" w14:textId="77777777" w:rsidR="00EE6FEB" w:rsidRDefault="00EE6FEB"/>
    <w:p w14:paraId="543A3D5E" w14:textId="77777777" w:rsidR="00EE6FEB" w:rsidRDefault="00EE6FEB">
      <w:r>
        <w:t>INSERT INTO  "Customer_campaign_details_p1" ("Customer_id", "contact", "month", "day_of_week", "duration", "campaign", "pdays", "previous", "poutcome") VALUES (14006, 'cellular', 'jul', 'fri', 225, '2', 999, '0', 'nonexistent');</w:t>
      </w:r>
    </w:p>
    <w:p w14:paraId="59511DA2" w14:textId="77777777" w:rsidR="00EE6FEB" w:rsidRDefault="00EE6FEB"/>
    <w:p w14:paraId="17EAAB91" w14:textId="77777777" w:rsidR="00EE6FEB" w:rsidRDefault="00EE6FEB">
      <w:r>
        <w:t>INSERT INTO  "Customer_campaign_details_p1" ("Customer_id", "contact", "month", "day_of_week", "duration", "campaign", "pdays", "previous", "poutcome") VALUES (14007, 'cellular', 'jul', 'fri', 112, '2', 999, '0', 'nonexistent');</w:t>
      </w:r>
    </w:p>
    <w:p w14:paraId="20C499BE" w14:textId="77777777" w:rsidR="00EE6FEB" w:rsidRDefault="00EE6FEB"/>
    <w:p w14:paraId="314ACD1D" w14:textId="77777777" w:rsidR="00EE6FEB" w:rsidRDefault="00EE6FEB">
      <w:r>
        <w:t>INSERT INTO  "Customer_campaign_details_p1" ("Customer_id", "contact", "month", "day_of_week", "duration", "campaign", "pdays", "previous", "poutcome") VALUES (14008, 'cellular', 'jul', 'fri', 300, '3', 999, '0', 'nonexistent');</w:t>
      </w:r>
    </w:p>
    <w:p w14:paraId="1DABA921" w14:textId="77777777" w:rsidR="00EE6FEB" w:rsidRDefault="00EE6FEB"/>
    <w:p w14:paraId="5D84176D" w14:textId="77777777" w:rsidR="00EE6FEB" w:rsidRDefault="00EE6FEB">
      <w:r>
        <w:t>INSERT INTO  "Customer_campaign_details_p1" ("Customer_id", "contact", "month", "day_of_week", "duration", "campaign", "pdays", "previous", "poutcome") VALUES (14009, 'cellular', 'jul', 'fri', 409, '2', 999, '0', 'nonexistent');</w:t>
      </w:r>
    </w:p>
    <w:p w14:paraId="2F839288" w14:textId="77777777" w:rsidR="00EE6FEB" w:rsidRDefault="00EE6FEB"/>
    <w:p w14:paraId="65992E64" w14:textId="77777777" w:rsidR="00EE6FEB" w:rsidRDefault="00EE6FEB">
      <w:r>
        <w:t>INSERT INTO  "Customer_campaign_details_p1" ("Customer_id", "contact", "month", "day_of_week", "duration", "campaign", "pdays", "previous", "poutcome") VALUES (14010, 'cellular', 'jul', 'fri', 247, '5', 999, '0', 'nonexistent');</w:t>
      </w:r>
    </w:p>
    <w:p w14:paraId="40959B01" w14:textId="77777777" w:rsidR="00EE6FEB" w:rsidRDefault="00EE6FEB"/>
    <w:p w14:paraId="466845B0" w14:textId="77777777" w:rsidR="00EE6FEB" w:rsidRDefault="00EE6FEB">
      <w:r>
        <w:t>INSERT INTO  "Customer_campaign_details_p1" ("Customer_id", "contact", "month", "day_of_week", "duration", "campaign", "pdays", "previous", "poutcome") VALUES (14011, 'cellular', 'jul', 'fri', 177, '5', 999, '0', 'nonexistent');</w:t>
      </w:r>
    </w:p>
    <w:p w14:paraId="29463FFD" w14:textId="77777777" w:rsidR="00EE6FEB" w:rsidRDefault="00EE6FEB"/>
    <w:p w14:paraId="07119897" w14:textId="77777777" w:rsidR="00EE6FEB" w:rsidRDefault="00EE6FEB">
      <w:r>
        <w:t>INSERT INTO  "Customer_campaign_details_p1" ("Customer_id", "contact", "month", "day_of_week", "duration", "campaign", "pdays", "previous", "poutcome") VALUES (14012, 'cellular', 'jul', 'fri', 89, '2', 999, '0', 'nonexistent');</w:t>
      </w:r>
    </w:p>
    <w:p w14:paraId="49179DDD" w14:textId="77777777" w:rsidR="00EE6FEB" w:rsidRDefault="00EE6FEB"/>
    <w:p w14:paraId="2A100C4A" w14:textId="77777777" w:rsidR="00EE6FEB" w:rsidRDefault="00EE6FEB">
      <w:r>
        <w:t>INSERT INTO  "Customer_campaign_details_p1" ("Customer_id", "contact", "month", "day_of_week", "duration", "campaign", "pdays", "previous", "poutcome") VALUES (14013, 'telephone', 'jul', 'fri', 200, '3', 999, '0', 'nonexistent');</w:t>
      </w:r>
    </w:p>
    <w:p w14:paraId="44B44707" w14:textId="77777777" w:rsidR="00EE6FEB" w:rsidRDefault="00EE6FEB"/>
    <w:p w14:paraId="5315B0B5" w14:textId="77777777" w:rsidR="00EE6FEB" w:rsidRDefault="00EE6FEB">
      <w:r>
        <w:t>INSERT INTO  "Customer_campaign_details_p1" ("Customer_id", "contact", "month", "day_of_week", "duration", "campaign", "pdays", "previous", "poutcome") VALUES (14014, 'cellular', 'jul', 'fri', 166, '2', 999, '0', 'nonexistent');</w:t>
      </w:r>
    </w:p>
    <w:p w14:paraId="0228EF71" w14:textId="77777777" w:rsidR="00EE6FEB" w:rsidRDefault="00EE6FEB"/>
    <w:p w14:paraId="777673CD" w14:textId="77777777" w:rsidR="00EE6FEB" w:rsidRDefault="00EE6FEB">
      <w:r>
        <w:t>INSERT INTO  "Customer_campaign_details_p1" ("Customer_id", "contact", "month", "day_of_week", "duration", "campaign", "pdays", "previous", "poutcome") VALUES (14015, 'cellular', 'jul', 'fri', 207, '9', 999, '0', 'nonexistent');</w:t>
      </w:r>
    </w:p>
    <w:p w14:paraId="164570B2" w14:textId="77777777" w:rsidR="00EE6FEB" w:rsidRDefault="00EE6FEB"/>
    <w:p w14:paraId="01011264" w14:textId="77777777" w:rsidR="00EE6FEB" w:rsidRDefault="00EE6FEB">
      <w:r>
        <w:t>INSERT INTO  "Customer_campaign_details_p1" ("Customer_id", "contact", "month", "day_of_week", "duration", "campaign", "pdays", "previous", "poutcome") VALUES (14016, 'cellular', 'jul', 'fri', 453, '3', 999, '0', 'nonexistent');</w:t>
      </w:r>
    </w:p>
    <w:p w14:paraId="212B42DF" w14:textId="77777777" w:rsidR="00EE6FEB" w:rsidRDefault="00EE6FEB"/>
    <w:p w14:paraId="13B135DD" w14:textId="77777777" w:rsidR="00EE6FEB" w:rsidRDefault="00EE6FEB">
      <w:r>
        <w:t>INSERT INTO  "Customer_campaign_details_p1" ("Customer_id", "contact", "month", "day_of_week", "duration", "campaign", "pdays", "previous", "poutcome") VALUES (14017, 'cellular', 'jul', 'fri', 126, '2', 999, '0', 'nonexistent');</w:t>
      </w:r>
    </w:p>
    <w:p w14:paraId="106C1DE4" w14:textId="77777777" w:rsidR="00EE6FEB" w:rsidRDefault="00EE6FEB"/>
    <w:p w14:paraId="1EC3714F" w14:textId="77777777" w:rsidR="00EE6FEB" w:rsidRDefault="00EE6FEB">
      <w:r>
        <w:t>INSERT INTO  "Customer_campaign_details_p1" ("Customer_id", "contact", "month", "day_of_week", "duration", "campaign", "pdays", "previous", "poutcome") VALUES (14018, 'cellular', 'jul', 'fri', 379, '3', 999, '0', 'nonexistent');</w:t>
      </w:r>
    </w:p>
    <w:p w14:paraId="4ADEABBE" w14:textId="77777777" w:rsidR="00EE6FEB" w:rsidRDefault="00EE6FEB"/>
    <w:p w14:paraId="5B6F7785" w14:textId="77777777" w:rsidR="00EE6FEB" w:rsidRDefault="00EE6FEB">
      <w:r>
        <w:t>INSERT INTO  "Customer_campaign_details_p1" ("Customer_id", "contact", "month", "day_of_week", "duration", "campaign", "pdays", "previous", "poutcome") VALUES (14019, 'cellular', 'jul', 'fri', 184, '3', 999, '0', 'nonexistent');</w:t>
      </w:r>
    </w:p>
    <w:p w14:paraId="5E49033B" w14:textId="77777777" w:rsidR="00EE6FEB" w:rsidRDefault="00EE6FEB"/>
    <w:p w14:paraId="320DC713" w14:textId="77777777" w:rsidR="00EE6FEB" w:rsidRDefault="00EE6FEB">
      <w:r>
        <w:t>INSERT INTO  "Customer_campaign_details_p1" ("Customer_id", "contact", "month", "day_of_week", "duration", "campaign", "pdays", "previous", "poutcome") VALUES (14020, 'cellular', 'jul', 'fri', 37, '4', 999, '0', 'nonexistent');</w:t>
      </w:r>
    </w:p>
    <w:p w14:paraId="559AF92B" w14:textId="77777777" w:rsidR="00EE6FEB" w:rsidRDefault="00EE6FEB"/>
    <w:p w14:paraId="3555DB96" w14:textId="77777777" w:rsidR="00EE6FEB" w:rsidRDefault="00EE6FEB">
      <w:r>
        <w:t>INSERT INTO  "Customer_campaign_details_p1" ("Customer_id", "contact", "month", "day_of_week", "duration", "campaign", "pdays", "previous", "poutcome") VALUES (14021, 'cellular', 'jul', 'fri', 191, '3', 999, '0', 'nonexistent');</w:t>
      </w:r>
    </w:p>
    <w:p w14:paraId="39D5D1B9" w14:textId="77777777" w:rsidR="00EE6FEB" w:rsidRDefault="00EE6FEB"/>
    <w:p w14:paraId="5ADB83F1" w14:textId="77777777" w:rsidR="00EE6FEB" w:rsidRDefault="00EE6FEB">
      <w:r>
        <w:t>INSERT INTO  "Customer_campaign_details_p1" ("Customer_id", "contact", "month", "day_of_week", "duration", "campaign", "pdays", "previous", "poutcome") VALUES (14022, 'telephone', 'jul', 'fri', 662, '4', 999, '0', 'nonexistent');</w:t>
      </w:r>
    </w:p>
    <w:p w14:paraId="3261974F" w14:textId="77777777" w:rsidR="00EE6FEB" w:rsidRDefault="00EE6FEB"/>
    <w:p w14:paraId="64F6749C" w14:textId="77777777" w:rsidR="00EE6FEB" w:rsidRDefault="00EE6FEB">
      <w:r>
        <w:t>INSERT INTO  "Customer_campaign_details_p1" ("Customer_id", "contact", "month", "day_of_week", "duration", "campaign", "pdays", "previous", "poutcome") VALUES (14023, 'cellular', 'jul', 'fri', 251, '5', 999, '0', 'nonexistent');</w:t>
      </w:r>
    </w:p>
    <w:p w14:paraId="5DE46660" w14:textId="77777777" w:rsidR="00EE6FEB" w:rsidRDefault="00EE6FEB"/>
    <w:p w14:paraId="1E386BAF" w14:textId="77777777" w:rsidR="00EE6FEB" w:rsidRDefault="00EE6FEB">
      <w:r>
        <w:t>INSERT INTO  "Customer_campaign_details_p1" ("Customer_id", "contact", "month", "day_of_week", "duration", "campaign", "pdays", "previous", "poutcome") VALUES (14024, 'cellular', 'jul', 'fri', 588, '7', 999, '0', 'nonexistent');</w:t>
      </w:r>
    </w:p>
    <w:p w14:paraId="7587E73F" w14:textId="77777777" w:rsidR="00EE6FEB" w:rsidRDefault="00EE6FEB"/>
    <w:p w14:paraId="79BF5172" w14:textId="77777777" w:rsidR="00EE6FEB" w:rsidRDefault="00EE6FEB">
      <w:r>
        <w:t>INSERT INTO  "Customer_campaign_details_p1" ("Customer_id", "contact", "month", "day_of_week", "duration", "campaign", "pdays", "previous", "poutcome") VALUES (14025, 'telephone', 'jul', 'fri', 70, '2', 999, '0', 'nonexistent');</w:t>
      </w:r>
    </w:p>
    <w:p w14:paraId="3BA48278" w14:textId="77777777" w:rsidR="00EE6FEB" w:rsidRDefault="00EE6FEB"/>
    <w:p w14:paraId="312DF968" w14:textId="77777777" w:rsidR="00EE6FEB" w:rsidRDefault="00EE6FEB">
      <w:r>
        <w:t>INSERT INTO  "Customer_campaign_details_p1" ("Customer_id", "contact", "month", "day_of_week", "duration", "campaign", "pdays", "previous", "poutcome") VALUES (14026, 'cellular', 'jul', 'fri', 1373, '4', 999, '0', 'nonexistent');</w:t>
      </w:r>
    </w:p>
    <w:p w14:paraId="4BC5CD04" w14:textId="77777777" w:rsidR="00EE6FEB" w:rsidRDefault="00EE6FEB"/>
    <w:p w14:paraId="7E57022B" w14:textId="77777777" w:rsidR="00EE6FEB" w:rsidRDefault="00EE6FEB">
      <w:r>
        <w:t>INSERT INTO  "Customer_campaign_details_p1" ("Customer_id", "contact", "month", "day_of_week", "duration", "campaign", "pdays", "previous", "poutcome") VALUES (14027, 'cellular', 'jul', 'fri', 93, '4', 999, '0', 'nonexistent');</w:t>
      </w:r>
    </w:p>
    <w:p w14:paraId="6AFB2527" w14:textId="77777777" w:rsidR="00EE6FEB" w:rsidRDefault="00EE6FEB"/>
    <w:p w14:paraId="3FCD3AFC" w14:textId="77777777" w:rsidR="00EE6FEB" w:rsidRDefault="00EE6FEB">
      <w:r>
        <w:t>INSERT INTO  "Customer_campaign_details_p1" ("Customer_id", "contact", "month", "day_of_week", "duration", "campaign", "pdays", "previous", "poutcome") VALUES (14028, 'cellular', 'jul', 'fri', 127, '2', 999, '0', 'nonexistent');</w:t>
      </w:r>
    </w:p>
    <w:p w14:paraId="3F5CAC17" w14:textId="77777777" w:rsidR="00EE6FEB" w:rsidRDefault="00EE6FEB"/>
    <w:p w14:paraId="6142C053" w14:textId="77777777" w:rsidR="00EE6FEB" w:rsidRDefault="00EE6FEB">
      <w:r>
        <w:t>INSERT INTO  "Customer_campaign_details_p1" ("Customer_id", "contact", "month", "day_of_week", "duration", "campaign", "pdays", "previous", "poutcome") VALUES (14029, 'cellular', 'jul', 'fri', 462, '2', 999, '0', 'nonexistent');</w:t>
      </w:r>
    </w:p>
    <w:p w14:paraId="58D9256A" w14:textId="77777777" w:rsidR="00EE6FEB" w:rsidRDefault="00EE6FEB"/>
    <w:p w14:paraId="1D7D379D" w14:textId="77777777" w:rsidR="00EE6FEB" w:rsidRDefault="00EE6FEB">
      <w:r>
        <w:t>INSERT INTO  "Customer_campaign_details_p1" ("Customer_id", "contact", "month", "day_of_week", "duration", "campaign", "pdays", "previous", "poutcome") VALUES (14030, 'cellular', 'jul', 'fri', 305, '10', 999, '0', 'nonexistent');</w:t>
      </w:r>
    </w:p>
    <w:p w14:paraId="67CB4F49" w14:textId="77777777" w:rsidR="00EE6FEB" w:rsidRDefault="00EE6FEB"/>
    <w:p w14:paraId="7DAD87C5" w14:textId="77777777" w:rsidR="00EE6FEB" w:rsidRDefault="00EE6FEB">
      <w:r>
        <w:t>INSERT INTO  "Customer_campaign_details_p1" ("Customer_id", "contact", "month", "day_of_week", "duration", "campaign", "pdays", "previous", "poutcome") VALUES (14031, 'cellular', 'jul', 'fri', 46, '8', 999, '0', 'nonexistent');</w:t>
      </w:r>
    </w:p>
    <w:p w14:paraId="053E921F" w14:textId="77777777" w:rsidR="00EE6FEB" w:rsidRDefault="00EE6FEB"/>
    <w:p w14:paraId="4C7864FC" w14:textId="77777777" w:rsidR="00EE6FEB" w:rsidRDefault="00EE6FEB">
      <w:r>
        <w:t>INSERT INTO  "Customer_campaign_details_p1" ("Customer_id", "contact", "month", "day_of_week", "duration", "campaign", "pdays", "previous", "poutcome") VALUES (14032, 'telephone', 'jul', 'fri', 99, '5', 999, '0', 'nonexistent');</w:t>
      </w:r>
    </w:p>
    <w:p w14:paraId="41C6FA74" w14:textId="77777777" w:rsidR="00EE6FEB" w:rsidRDefault="00EE6FEB"/>
    <w:p w14:paraId="098304FE" w14:textId="77777777" w:rsidR="00EE6FEB" w:rsidRDefault="00EE6FEB">
      <w:r>
        <w:t>INSERT INTO  "Customer_campaign_details_p1" ("Customer_id", "contact", "month", "day_of_week", "duration", "campaign", "pdays", "previous", "poutcome") VALUES (14033, 'cellular', 'jul', 'fri', 264, '2', 999, '0', 'nonexistent');</w:t>
      </w:r>
    </w:p>
    <w:p w14:paraId="02633761" w14:textId="77777777" w:rsidR="00EE6FEB" w:rsidRDefault="00EE6FEB"/>
    <w:p w14:paraId="33503312" w14:textId="77777777" w:rsidR="00EE6FEB" w:rsidRDefault="00EE6FEB">
      <w:r>
        <w:t>INSERT INTO  "Customer_campaign_details_p1" ("Customer_id", "contact", "month", "day_of_week", "duration", "campaign", "pdays", "previous", "poutcome") VALUES (14034, 'cellular', 'jul', 'fri', 113, '2', 999, '0', 'nonexistent');</w:t>
      </w:r>
    </w:p>
    <w:p w14:paraId="26C4012D" w14:textId="77777777" w:rsidR="00EE6FEB" w:rsidRDefault="00EE6FEB"/>
    <w:p w14:paraId="486DD857" w14:textId="77777777" w:rsidR="00EE6FEB" w:rsidRDefault="00EE6FEB">
      <w:r>
        <w:t>INSERT INTO  "Customer_campaign_details_p1" ("Customer_id", "contact", "month", "day_of_week", "duration", "campaign", "pdays", "previous", "poutcome") VALUES (14035, 'cellular', 'jul', 'fri', 837, '8', 999, '0', 'nonexistent');</w:t>
      </w:r>
    </w:p>
    <w:p w14:paraId="391155E7" w14:textId="77777777" w:rsidR="00EE6FEB" w:rsidRDefault="00EE6FEB"/>
    <w:p w14:paraId="69193FA7" w14:textId="77777777" w:rsidR="00EE6FEB" w:rsidRDefault="00EE6FEB">
      <w:r>
        <w:t>INSERT INTO  "Customer_campaign_details_p1" ("Customer_id", "contact", "month", "day_of_week", "duration", "campaign", "pdays", "previous", "poutcome") VALUES (14036, 'cellular', 'jul', 'fri', 243, '1', 999, '0', 'nonexistent');</w:t>
      </w:r>
    </w:p>
    <w:p w14:paraId="08ABE77A" w14:textId="77777777" w:rsidR="00EE6FEB" w:rsidRDefault="00EE6FEB"/>
    <w:p w14:paraId="45DBE5D2" w14:textId="77777777" w:rsidR="00EE6FEB" w:rsidRDefault="00EE6FEB">
      <w:r>
        <w:t>INSERT INTO  "Customer_campaign_details_p1" ("Customer_id", "contact", "month", "day_of_week", "duration", "campaign", "pdays", "previous", "poutcome") VALUES (14037, 'cellular', 'jul', 'fri', 528, '3', 999, '0', 'nonexistent');</w:t>
      </w:r>
    </w:p>
    <w:p w14:paraId="200C9377" w14:textId="77777777" w:rsidR="00EE6FEB" w:rsidRDefault="00EE6FEB"/>
    <w:p w14:paraId="1D81FE78" w14:textId="77777777" w:rsidR="00EE6FEB" w:rsidRDefault="00EE6FEB">
      <w:r>
        <w:t>INSERT INTO  "Customer_campaign_details_p1" ("Customer_id", "contact", "month", "day_of_week", "duration", "campaign", "pdays", "previous", "poutcome") VALUES (14038, 'telephone', 'jul', 'fri', 277, '1', 999, '0', 'nonexistent');</w:t>
      </w:r>
    </w:p>
    <w:p w14:paraId="1F0C0AF3" w14:textId="77777777" w:rsidR="00EE6FEB" w:rsidRDefault="00EE6FEB"/>
    <w:p w14:paraId="2C0CDF73" w14:textId="77777777" w:rsidR="00EE6FEB" w:rsidRDefault="00EE6FEB">
      <w:r>
        <w:t>INSERT INTO  "Customer_campaign_details_p1" ("Customer_id", "contact", "month", "day_of_week", "duration", "campaign", "pdays", "previous", "poutcome") VALUES (14039, 'telephone', 'jul', 'fri', 470, '24', 999, '0', 'nonexistent');</w:t>
      </w:r>
    </w:p>
    <w:p w14:paraId="04E50A16" w14:textId="77777777" w:rsidR="00EE6FEB" w:rsidRDefault="00EE6FEB"/>
    <w:p w14:paraId="61C09028" w14:textId="77777777" w:rsidR="00EE6FEB" w:rsidRDefault="00EE6FEB">
      <w:r>
        <w:t>INSERT INTO  "Customer_campaign_details_p1" ("Customer_id", "contact", "month", "day_of_week", "duration", "campaign", "pdays", "previous", "poutcome") VALUES (14040, 'cellular', 'jul', 'fri', 913, '4', 999, '0', 'nonexistent');</w:t>
      </w:r>
    </w:p>
    <w:p w14:paraId="33674824" w14:textId="77777777" w:rsidR="00EE6FEB" w:rsidRDefault="00EE6FEB"/>
    <w:p w14:paraId="1C475F5A" w14:textId="77777777" w:rsidR="00EE6FEB" w:rsidRDefault="00EE6FEB">
      <w:r>
        <w:t>INSERT INTO  "Customer_campaign_details_p1" ("Customer_id", "contact", "month", "day_of_week", "duration", "campaign", "pdays", "previous", "poutcome") VALUES (14041, 'cellular', 'jul', 'fri', 127, '3', 999, '0', 'nonexistent');</w:t>
      </w:r>
    </w:p>
    <w:p w14:paraId="7921C41A" w14:textId="77777777" w:rsidR="00EE6FEB" w:rsidRDefault="00EE6FEB"/>
    <w:p w14:paraId="1F6D136E" w14:textId="77777777" w:rsidR="00EE6FEB" w:rsidRDefault="00EE6FEB">
      <w:r>
        <w:t>INSERT INTO  "Customer_campaign_details_p1" ("Customer_id", "contact", "month", "day_of_week", "duration", "campaign", "pdays", "previous", "poutcome") VALUES (14042, 'cellular', 'jul', 'fri', 197, '3', 999, '0', 'nonexistent');</w:t>
      </w:r>
    </w:p>
    <w:p w14:paraId="368F31B6" w14:textId="77777777" w:rsidR="00EE6FEB" w:rsidRDefault="00EE6FEB"/>
    <w:p w14:paraId="2E72E949" w14:textId="77777777" w:rsidR="00EE6FEB" w:rsidRDefault="00EE6FEB">
      <w:r>
        <w:t>INSERT INTO  "Customer_campaign_details_p1" ("Customer_id", "contact", "month", "day_of_week", "duration", "campaign", "pdays", "previous", "poutcome") VALUES (14043, 'cellular', 'jul', 'fri', 414, '6', 999, '0', 'nonexistent');</w:t>
      </w:r>
    </w:p>
    <w:p w14:paraId="096C6B04" w14:textId="77777777" w:rsidR="00EE6FEB" w:rsidRDefault="00EE6FEB"/>
    <w:p w14:paraId="1F523599" w14:textId="77777777" w:rsidR="00EE6FEB" w:rsidRDefault="00EE6FEB">
      <w:r>
        <w:t>INSERT INTO  "Customer_campaign_details_p1" ("Customer_id", "contact", "month", "day_of_week", "duration", "campaign", "pdays", "previous", "poutcome") VALUES (14044, 'cellular', 'jul', 'fri', 154, '2', 999, '0', 'nonexistent');</w:t>
      </w:r>
    </w:p>
    <w:p w14:paraId="2FDEEA73" w14:textId="77777777" w:rsidR="00EE6FEB" w:rsidRDefault="00EE6FEB"/>
    <w:p w14:paraId="15D51CA4" w14:textId="77777777" w:rsidR="00EE6FEB" w:rsidRDefault="00EE6FEB">
      <w:r>
        <w:t>INSERT INTO  "Customer_campaign_details_p1" ("Customer_id", "contact", "month", "day_of_week", "duration", "campaign", "pdays", "previous", "poutcome") VALUES (14045, 'cellular', 'jul', 'fri', 799, '2', 999, '0', 'nonexistent');</w:t>
      </w:r>
    </w:p>
    <w:p w14:paraId="2BB87168" w14:textId="77777777" w:rsidR="00EE6FEB" w:rsidRDefault="00EE6FEB"/>
    <w:p w14:paraId="5DE3749A" w14:textId="77777777" w:rsidR="00EE6FEB" w:rsidRDefault="00EE6FEB">
      <w:r>
        <w:t>INSERT INTO  "Customer_campaign_details_p1" ("Customer_id", "contact", "month", "day_of_week", "duration", "campaign", "pdays", "previous", "poutcome") VALUES (14046, 'cellular', 'jul', 'fri', 320, '1', 999, '0', 'nonexistent');</w:t>
      </w:r>
    </w:p>
    <w:p w14:paraId="79FD1F45" w14:textId="77777777" w:rsidR="00EE6FEB" w:rsidRDefault="00EE6FEB"/>
    <w:p w14:paraId="7EA58669" w14:textId="77777777" w:rsidR="00EE6FEB" w:rsidRDefault="00EE6FEB">
      <w:r>
        <w:t>INSERT INTO  "Customer_campaign_details_p1" ("Customer_id", "contact", "month", "day_of_week", "duration", "campaign", "pdays", "previous", "poutcome") VALUES (14047, 'cellular', 'jul', 'fri', 596, '1', 999, '0', 'nonexistent');</w:t>
      </w:r>
    </w:p>
    <w:p w14:paraId="2F225D29" w14:textId="77777777" w:rsidR="00EE6FEB" w:rsidRDefault="00EE6FEB"/>
    <w:p w14:paraId="545CC0D7" w14:textId="77777777" w:rsidR="00EE6FEB" w:rsidRDefault="00EE6FEB">
      <w:r>
        <w:t>INSERT INTO  "Customer_campaign_details_p1" ("Customer_id", "contact", "month", "day_of_week", "duration", "campaign", "pdays", "previous", "poutcome") VALUES (14048, 'cellular', 'jul', 'fri', 1139, '2', 999, '0', 'nonexistent');</w:t>
      </w:r>
    </w:p>
    <w:p w14:paraId="055ED4DF" w14:textId="77777777" w:rsidR="00EE6FEB" w:rsidRDefault="00EE6FEB"/>
    <w:p w14:paraId="22191D8B" w14:textId="77777777" w:rsidR="00EE6FEB" w:rsidRDefault="00EE6FEB">
      <w:r>
        <w:t>INSERT INTO  "Customer_campaign_details_p1" ("Customer_id", "contact", "month", "day_of_week", "duration", "campaign", "pdays", "previous", "poutcome") VALUES (14049, 'cellular', 'jul', 'fri', 227, '2', 999, '0', 'nonexistent');</w:t>
      </w:r>
    </w:p>
    <w:p w14:paraId="388F2F9E" w14:textId="77777777" w:rsidR="00EE6FEB" w:rsidRDefault="00EE6FEB"/>
    <w:p w14:paraId="68229D3C" w14:textId="77777777" w:rsidR="00EE6FEB" w:rsidRDefault="00EE6FEB">
      <w:r>
        <w:t>INSERT INTO  "Customer_campaign_details_p1" ("Customer_id", "contact", "month", "day_of_week", "duration", "campaign", "pdays", "previous", "poutcome") VALUES (14050, 'cellular', 'jul', 'fri', 580, '7', 999, '0', 'nonexistent');</w:t>
      </w:r>
    </w:p>
    <w:p w14:paraId="12F6E2A9" w14:textId="77777777" w:rsidR="00EE6FEB" w:rsidRDefault="00EE6FEB"/>
    <w:p w14:paraId="24623B66" w14:textId="77777777" w:rsidR="00EE6FEB" w:rsidRDefault="00EE6FEB">
      <w:r>
        <w:t>INSERT INTO  "Customer_campaign_details_p1" ("Customer_id", "contact", "month", "day_of_week", "duration", "campaign", "pdays", "previous", "poutcome") VALUES (14051, 'cellular', 'jul', 'mon', 82, '4', 999, '0', 'nonexistent');</w:t>
      </w:r>
    </w:p>
    <w:p w14:paraId="678D6EE6" w14:textId="77777777" w:rsidR="00EE6FEB" w:rsidRDefault="00EE6FEB"/>
    <w:p w14:paraId="37E46C42" w14:textId="77777777" w:rsidR="00EE6FEB" w:rsidRDefault="00EE6FEB">
      <w:r>
        <w:t>INSERT INTO  "Customer_campaign_details_p1" ("Customer_id", "contact", "month", "day_of_week", "duration", "campaign", "pdays", "previous", "poutcome") VALUES (14052, 'telephone', 'jul', 'mon', 179, '2', 999, '0', 'nonexistent');</w:t>
      </w:r>
    </w:p>
    <w:p w14:paraId="5119FFBC" w14:textId="77777777" w:rsidR="00EE6FEB" w:rsidRDefault="00EE6FEB"/>
    <w:p w14:paraId="6D74AE61" w14:textId="77777777" w:rsidR="00EE6FEB" w:rsidRDefault="00EE6FEB">
      <w:r>
        <w:t>INSERT INTO  "Customer_campaign_details_p1" ("Customer_id", "contact", "month", "day_of_week", "duration", "campaign", "pdays", "previous", "poutcome") VALUES (14053, 'cellular', 'jul', 'mon', 83, '2', 999, '0', 'nonexistent');</w:t>
      </w:r>
    </w:p>
    <w:p w14:paraId="3052AC56" w14:textId="77777777" w:rsidR="00EE6FEB" w:rsidRDefault="00EE6FEB"/>
    <w:p w14:paraId="6EAA24B3" w14:textId="77777777" w:rsidR="00EE6FEB" w:rsidRDefault="00EE6FEB">
      <w:r>
        <w:t>INSERT INTO  "Customer_campaign_details_p1" ("Customer_id", "contact", "month", "day_of_week", "duration", "campaign", "pdays", "previous", "poutcome") VALUES (14054, 'cellular', 'jul', 'mon', 212, '7', 999, '0', 'nonexistent');</w:t>
      </w:r>
    </w:p>
    <w:p w14:paraId="104ECF7B" w14:textId="77777777" w:rsidR="00EE6FEB" w:rsidRDefault="00EE6FEB"/>
    <w:p w14:paraId="3A7A5D41" w14:textId="77777777" w:rsidR="00EE6FEB" w:rsidRDefault="00EE6FEB">
      <w:r>
        <w:t>INSERT INTO  "Customer_campaign_details_p1" ("Customer_id", "contact", "month", "day_of_week", "duration", "campaign", "pdays", "previous", "poutcome") VALUES (14055, 'telephone', 'jul', 'mon', 280, '3', 999, '0', 'nonexistent');</w:t>
      </w:r>
    </w:p>
    <w:p w14:paraId="0358499A" w14:textId="77777777" w:rsidR="00EE6FEB" w:rsidRDefault="00EE6FEB"/>
    <w:p w14:paraId="6D0C5B41" w14:textId="77777777" w:rsidR="00EE6FEB" w:rsidRDefault="00EE6FEB">
      <w:r>
        <w:t>INSERT INTO  "Customer_campaign_details_p1" ("Customer_id", "contact", "month", "day_of_week", "duration", "campaign", "pdays", "previous", "poutcome") VALUES (14056, 'cellular', 'jul', 'mon', 124, '3', 999, '0', 'nonexistent');</w:t>
      </w:r>
    </w:p>
    <w:p w14:paraId="0E15C34E" w14:textId="77777777" w:rsidR="00EE6FEB" w:rsidRDefault="00EE6FEB"/>
    <w:p w14:paraId="73F23005" w14:textId="77777777" w:rsidR="00EE6FEB" w:rsidRDefault="00EE6FEB">
      <w:r>
        <w:t>INSERT INTO  "Customer_campaign_details_p1" ("Customer_id", "contact", "month", "day_of_week", "duration", "campaign", "pdays", "previous", "poutcome") VALUES (14057, 'telephone', 'jul', 'mon', 241, '3', 999, '0', 'nonexistent');</w:t>
      </w:r>
    </w:p>
    <w:p w14:paraId="2D2921DC" w14:textId="77777777" w:rsidR="00EE6FEB" w:rsidRDefault="00EE6FEB"/>
    <w:p w14:paraId="1E04BA15" w14:textId="77777777" w:rsidR="00EE6FEB" w:rsidRDefault="00EE6FEB">
      <w:r>
        <w:t>INSERT INTO  "Customer_campaign_details_p1" ("Customer_id", "contact", "month", "day_of_week", "duration", "campaign", "pdays", "previous", "poutcome") VALUES (14058, 'cellular', 'jul', 'mon', 61, '2', 999, '0', 'nonexistent');</w:t>
      </w:r>
    </w:p>
    <w:p w14:paraId="36638435" w14:textId="77777777" w:rsidR="00EE6FEB" w:rsidRDefault="00EE6FEB"/>
    <w:p w14:paraId="22D3B129" w14:textId="77777777" w:rsidR="00EE6FEB" w:rsidRDefault="00EE6FEB">
      <w:r>
        <w:t>INSERT INTO  "Customer_campaign_details_p1" ("Customer_id", "contact", "month", "day_of_week", "duration", "campaign", "pdays", "previous", "poutcome") VALUES (14059, 'cellular', 'jul', 'mon', 120, '2', 999, '0', 'nonexistent');</w:t>
      </w:r>
    </w:p>
    <w:p w14:paraId="2E402572" w14:textId="77777777" w:rsidR="00EE6FEB" w:rsidRDefault="00EE6FEB"/>
    <w:p w14:paraId="6DE95F0D" w14:textId="77777777" w:rsidR="00EE6FEB" w:rsidRDefault="00EE6FEB">
      <w:r>
        <w:t>INSERT INTO  "Customer_campaign_details_p1" ("Customer_id", "contact", "month", "day_of_week", "duration", "campaign", "pdays", "previous", "poutcome") VALUES (14060, 'cellular', 'jul', 'mon', 190, '4', 999, '0', 'nonexistent');</w:t>
      </w:r>
    </w:p>
    <w:p w14:paraId="2CF0715B" w14:textId="77777777" w:rsidR="00EE6FEB" w:rsidRDefault="00EE6FEB"/>
    <w:p w14:paraId="1F397ED0" w14:textId="77777777" w:rsidR="00EE6FEB" w:rsidRDefault="00EE6FEB">
      <w:r>
        <w:t>INSERT INTO  "Customer_campaign_details_p1" ("Customer_id", "contact", "month", "day_of_week", "duration", "campaign", "pdays", "previous", "poutcome") VALUES (14061, 'cellular', 'jul', 'mon', 200, '2', 999, '0', 'nonexistent');</w:t>
      </w:r>
    </w:p>
    <w:p w14:paraId="7BC2A15D" w14:textId="77777777" w:rsidR="00EE6FEB" w:rsidRDefault="00EE6FEB"/>
    <w:p w14:paraId="74B568A4" w14:textId="77777777" w:rsidR="00EE6FEB" w:rsidRDefault="00EE6FEB">
      <w:r>
        <w:t>INSERT INTO  "Customer_campaign_details_p1" ("Customer_id", "contact", "month", "day_of_week", "duration", "campaign", "pdays", "previous", "poutcome") VALUES (14062, 'cellular', 'jul', 'mon', 165, '2', 999, '0', 'nonexistent');</w:t>
      </w:r>
    </w:p>
    <w:p w14:paraId="6E7C3F28" w14:textId="77777777" w:rsidR="00EE6FEB" w:rsidRDefault="00EE6FEB"/>
    <w:p w14:paraId="2F8FCACF" w14:textId="77777777" w:rsidR="00EE6FEB" w:rsidRDefault="00EE6FEB">
      <w:r>
        <w:t>INSERT INTO  "Customer_campaign_details_p1" ("Customer_id", "contact", "month", "day_of_week", "duration", "campaign", "pdays", "previous", "poutcome") VALUES (14063, 'cellular', 'jul', 'mon', 239, '2', 999, '0', 'nonexistent');</w:t>
      </w:r>
    </w:p>
    <w:p w14:paraId="3A64229E" w14:textId="77777777" w:rsidR="00EE6FEB" w:rsidRDefault="00EE6FEB"/>
    <w:p w14:paraId="2E90E2D0" w14:textId="77777777" w:rsidR="00EE6FEB" w:rsidRDefault="00EE6FEB">
      <w:r>
        <w:t>INSERT INTO  "Customer_campaign_details_p1" ("Customer_id", "contact", "month", "day_of_week", "duration", "campaign", "pdays", "previous", "poutcome") VALUES (14064, 'cellular', 'jul', 'mon', 200, '2', 999, '0', 'nonexistent');</w:t>
      </w:r>
    </w:p>
    <w:p w14:paraId="075A101F" w14:textId="77777777" w:rsidR="00EE6FEB" w:rsidRDefault="00EE6FEB"/>
    <w:p w14:paraId="25291E79" w14:textId="77777777" w:rsidR="00EE6FEB" w:rsidRDefault="00EE6FEB">
      <w:r>
        <w:t>INSERT INTO  "Customer_campaign_details_p1" ("Customer_id", "contact", "month", "day_of_week", "duration", "campaign", "pdays", "previous", "poutcome") VALUES (14065, 'cellular', 'jul', 'mon', 463, '2', 999, '0', 'nonexistent');</w:t>
      </w:r>
    </w:p>
    <w:p w14:paraId="3582DE0D" w14:textId="77777777" w:rsidR="00EE6FEB" w:rsidRDefault="00EE6FEB"/>
    <w:p w14:paraId="788D673F" w14:textId="77777777" w:rsidR="00EE6FEB" w:rsidRDefault="00EE6FEB">
      <w:r>
        <w:t>INSERT INTO  "Customer_campaign_details_p1" ("Customer_id", "contact", "month", "day_of_week", "duration", "campaign", "pdays", "previous", "poutcome") VALUES (14066, 'cellular', 'jul', 'mon', 144, '2', 999, '0', 'nonexistent');</w:t>
      </w:r>
    </w:p>
    <w:p w14:paraId="63BEC383" w14:textId="77777777" w:rsidR="00EE6FEB" w:rsidRDefault="00EE6FEB"/>
    <w:p w14:paraId="285F5A86" w14:textId="77777777" w:rsidR="00EE6FEB" w:rsidRDefault="00EE6FEB">
      <w:r>
        <w:t>INSERT INTO  "Customer_campaign_details_p1" ("Customer_id", "contact", "month", "day_of_week", "duration", "campaign", "pdays", "previous", "poutcome") VALUES (14067, 'telephone', 'jul', 'mon', 50, '2', 999, '0', 'nonexistent');</w:t>
      </w:r>
    </w:p>
    <w:p w14:paraId="6D2089AA" w14:textId="77777777" w:rsidR="00EE6FEB" w:rsidRDefault="00EE6FEB"/>
    <w:p w14:paraId="144E2770" w14:textId="77777777" w:rsidR="00EE6FEB" w:rsidRDefault="00EE6FEB">
      <w:r>
        <w:t>INSERT INTO  "Customer_campaign_details_p1" ("Customer_id", "contact", "month", "day_of_week", "duration", "campaign", "pdays", "previous", "poutcome") VALUES (14068, 'cellular', 'jul', 'mon', 192, '3', 999, '0', 'nonexistent');</w:t>
      </w:r>
    </w:p>
    <w:p w14:paraId="154B9DBA" w14:textId="77777777" w:rsidR="00EE6FEB" w:rsidRDefault="00EE6FEB"/>
    <w:p w14:paraId="10EE983A" w14:textId="77777777" w:rsidR="00EE6FEB" w:rsidRDefault="00EE6FEB">
      <w:r>
        <w:t>INSERT INTO  "Customer_campaign_details_p1" ("Customer_id", "contact", "month", "day_of_week", "duration", "campaign", "pdays", "previous", "poutcome") VALUES (14069, 'cellular', 'jul', 'mon', 123, '3', 999, '0', 'nonexistent');</w:t>
      </w:r>
    </w:p>
    <w:p w14:paraId="2C52B0A1" w14:textId="77777777" w:rsidR="00EE6FEB" w:rsidRDefault="00EE6FEB"/>
    <w:p w14:paraId="7B4ED5DE" w14:textId="77777777" w:rsidR="00EE6FEB" w:rsidRDefault="00EE6FEB">
      <w:r>
        <w:t>INSERT INTO  "Customer_campaign_details_p1" ("Customer_id", "contact", "month", "day_of_week", "duration", "campaign", "pdays", "previous", "poutcome") VALUES (14070, 'cellular', 'jul', 'mon', 93, '4', 999, '0', 'nonexistent');</w:t>
      </w:r>
    </w:p>
    <w:p w14:paraId="1A6FAD7F" w14:textId="77777777" w:rsidR="00EE6FEB" w:rsidRDefault="00EE6FEB"/>
    <w:p w14:paraId="495FA0C0" w14:textId="77777777" w:rsidR="00EE6FEB" w:rsidRDefault="00EE6FEB">
      <w:r>
        <w:t>INSERT INTO  "Customer_campaign_details_p1" ("Customer_id", "contact", "month", "day_of_week", "duration", "campaign", "pdays", "previous", "poutcome") VALUES (14071, 'cellular', 'jul', 'mon', 999, '2', 999, '0', 'nonexistent');</w:t>
      </w:r>
    </w:p>
    <w:p w14:paraId="74A6C7C1" w14:textId="77777777" w:rsidR="00EE6FEB" w:rsidRDefault="00EE6FEB"/>
    <w:p w14:paraId="3D4A276E" w14:textId="77777777" w:rsidR="00EE6FEB" w:rsidRDefault="00EE6FEB">
      <w:r>
        <w:t>INSERT INTO  "Customer_campaign_details_p1" ("Customer_id", "contact", "month", "day_of_week", "duration", "campaign", "pdays", "previous", "poutcome") VALUES (14072, 'cellular', 'jul', 'mon', 114, '2', 999, '0', 'nonexistent');</w:t>
      </w:r>
    </w:p>
    <w:p w14:paraId="60D78B97" w14:textId="77777777" w:rsidR="00EE6FEB" w:rsidRDefault="00EE6FEB"/>
    <w:p w14:paraId="4812F785" w14:textId="77777777" w:rsidR="00EE6FEB" w:rsidRDefault="00EE6FEB">
      <w:r>
        <w:t>INSERT INTO  "Customer_campaign_details_p1" ("Customer_id", "contact", "month", "day_of_week", "duration", "campaign", "pdays", "previous", "poutcome") VALUES (14073, 'cellular', 'jul', 'mon', 335, '8', 999, '0', 'nonexistent');</w:t>
      </w:r>
    </w:p>
    <w:p w14:paraId="1AAE9717" w14:textId="77777777" w:rsidR="00EE6FEB" w:rsidRDefault="00EE6FEB"/>
    <w:p w14:paraId="36E704CE" w14:textId="77777777" w:rsidR="00EE6FEB" w:rsidRDefault="00EE6FEB">
      <w:r>
        <w:t>INSERT INTO  "Customer_campaign_details_p1" ("Customer_id", "contact", "month", "day_of_week", "duration", "campaign", "pdays", "previous", "poutcome") VALUES (14074, 'cellular', 'jul', 'mon', 43, '2', 999, '0', 'nonexistent');</w:t>
      </w:r>
    </w:p>
    <w:p w14:paraId="57B01632" w14:textId="77777777" w:rsidR="00EE6FEB" w:rsidRDefault="00EE6FEB"/>
    <w:p w14:paraId="19506152" w14:textId="77777777" w:rsidR="00EE6FEB" w:rsidRDefault="00EE6FEB">
      <w:r>
        <w:t>INSERT INTO  "Customer_campaign_details_p1" ("Customer_id", "contact", "month", "day_of_week", "duration", "campaign", "pdays", "previous", "poutcome") VALUES (14075, 'cellular', 'jul', 'mon', 589, '2', 999, '0', 'nonexistent');</w:t>
      </w:r>
    </w:p>
    <w:p w14:paraId="3BB24282" w14:textId="77777777" w:rsidR="00EE6FEB" w:rsidRDefault="00EE6FEB"/>
    <w:p w14:paraId="40AE4626" w14:textId="77777777" w:rsidR="00EE6FEB" w:rsidRDefault="00EE6FEB">
      <w:r>
        <w:t>INSERT INTO  "Customer_campaign_details_p1" ("Customer_id", "contact", "month", "day_of_week", "duration", "campaign", "pdays", "previous", "poutcome") VALUES (14076, 'cellular', 'jul', 'mon', 91, '4', 999, '0', 'nonexistent');</w:t>
      </w:r>
    </w:p>
    <w:p w14:paraId="78C6003C" w14:textId="77777777" w:rsidR="00EE6FEB" w:rsidRDefault="00EE6FEB"/>
    <w:p w14:paraId="5F03F53B" w14:textId="77777777" w:rsidR="00EE6FEB" w:rsidRDefault="00EE6FEB">
      <w:r>
        <w:t>INSERT INTO  "Customer_campaign_details_p1" ("Customer_id", "contact", "month", "day_of_week", "duration", "campaign", "pdays", "previous", "poutcome") VALUES (14077, 'cellular', 'jul', 'mon', 54, '3', 999, '0', 'nonexistent');</w:t>
      </w:r>
    </w:p>
    <w:p w14:paraId="35E3C6F4" w14:textId="77777777" w:rsidR="00EE6FEB" w:rsidRDefault="00EE6FEB"/>
    <w:p w14:paraId="7E545567" w14:textId="77777777" w:rsidR="00EE6FEB" w:rsidRDefault="00EE6FEB">
      <w:r>
        <w:t>INSERT INTO  "Customer_campaign_details_p1" ("Customer_id", "contact", "month", "day_of_week", "duration", "campaign", "pdays", "previous", "poutcome") VALUES (14078, 'cellular', 'jul', 'mon', 322, '4', 999, '0', 'nonexistent');</w:t>
      </w:r>
    </w:p>
    <w:p w14:paraId="045D5DA9" w14:textId="77777777" w:rsidR="00EE6FEB" w:rsidRDefault="00EE6FEB"/>
    <w:p w14:paraId="0CDEDF02" w14:textId="77777777" w:rsidR="00EE6FEB" w:rsidRDefault="00EE6FEB">
      <w:r>
        <w:t>INSERT INTO  "Customer_campaign_details_p1" ("Customer_id", "contact", "month", "day_of_week", "duration", "campaign", "pdays", "previous", "poutcome") VALUES (14079, 'cellular', 'jul', 'mon', 78, '16', 999, '0', 'nonexistent');</w:t>
      </w:r>
    </w:p>
    <w:p w14:paraId="5D1E158F" w14:textId="77777777" w:rsidR="00EE6FEB" w:rsidRDefault="00EE6FEB"/>
    <w:p w14:paraId="662DF3E0" w14:textId="77777777" w:rsidR="00EE6FEB" w:rsidRDefault="00EE6FEB">
      <w:r>
        <w:t>INSERT INTO  "Customer_campaign_details_p1" ("Customer_id", "contact", "month", "day_of_week", "duration", "campaign", "pdays", "previous", "poutcome") VALUES (14080, 'cellular', 'jul', 'mon', 72, '2', 999, '0', 'nonexistent');</w:t>
      </w:r>
    </w:p>
    <w:p w14:paraId="0BF1CBEB" w14:textId="77777777" w:rsidR="00EE6FEB" w:rsidRDefault="00EE6FEB"/>
    <w:p w14:paraId="5628AD4B" w14:textId="77777777" w:rsidR="00EE6FEB" w:rsidRDefault="00EE6FEB">
      <w:r>
        <w:t>INSERT INTO  "Customer_campaign_details_p1" ("Customer_id", "contact", "month", "day_of_week", "duration", "campaign", "pdays", "previous", "poutcome") VALUES (14081, 'cellular', 'jul', 'mon', 168, '5', 999, '0', 'nonexistent');</w:t>
      </w:r>
    </w:p>
    <w:p w14:paraId="718CF58D" w14:textId="77777777" w:rsidR="00EE6FEB" w:rsidRDefault="00EE6FEB"/>
    <w:p w14:paraId="47B52439" w14:textId="77777777" w:rsidR="00EE6FEB" w:rsidRDefault="00EE6FEB">
      <w:r>
        <w:t>INSERT INTO  "Customer_campaign_details_p1" ("Customer_id", "contact", "month", "day_of_week", "duration", "campaign", "pdays", "previous", "poutcome") VALUES (14082, 'telephone', 'jul', 'mon', 110, '7', 999, '0', 'nonexistent');</w:t>
      </w:r>
    </w:p>
    <w:p w14:paraId="0B3B7E3F" w14:textId="77777777" w:rsidR="00EE6FEB" w:rsidRDefault="00EE6FEB"/>
    <w:p w14:paraId="0466DAB5" w14:textId="77777777" w:rsidR="00EE6FEB" w:rsidRDefault="00EE6FEB">
      <w:r>
        <w:t>INSERT INTO  "Customer_campaign_details_p1" ("Customer_id", "contact", "month", "day_of_week", "duration", "campaign", "pdays", "previous", "poutcome") VALUES (14083, 'cellular', 'jul', 'mon', 120, '3', 999, '0', 'nonexistent');</w:t>
      </w:r>
    </w:p>
    <w:p w14:paraId="78E0FE7C" w14:textId="77777777" w:rsidR="00EE6FEB" w:rsidRDefault="00EE6FEB"/>
    <w:p w14:paraId="6A8FC5BE" w14:textId="77777777" w:rsidR="00EE6FEB" w:rsidRDefault="00EE6FEB">
      <w:r>
        <w:t>INSERT INTO  "Customer_campaign_details_p1" ("Customer_id", "contact", "month", "day_of_week", "duration", "campaign", "pdays", "previous", "poutcome") VALUES (14084, 'cellular', 'jul', 'mon', 149, '4', 999, '0', 'nonexistent');</w:t>
      </w:r>
    </w:p>
    <w:p w14:paraId="28A1FD0A" w14:textId="77777777" w:rsidR="00EE6FEB" w:rsidRDefault="00EE6FEB"/>
    <w:p w14:paraId="69753B80" w14:textId="77777777" w:rsidR="00EE6FEB" w:rsidRDefault="00EE6FEB">
      <w:r>
        <w:t>INSERT INTO  "Customer_campaign_details_p1" ("Customer_id", "contact", "month", "day_of_week", "duration", "campaign", "pdays", "previous", "poutcome") VALUES (14085, 'cellular', 'jul', 'mon', 489, '3', 999, '0', 'nonexistent');</w:t>
      </w:r>
    </w:p>
    <w:p w14:paraId="517899A8" w14:textId="77777777" w:rsidR="00EE6FEB" w:rsidRDefault="00EE6FEB"/>
    <w:p w14:paraId="1AAB9B0C" w14:textId="77777777" w:rsidR="00EE6FEB" w:rsidRDefault="00EE6FEB">
      <w:r>
        <w:t>INSERT INTO  "Customer_campaign_details_p1" ("Customer_id", "contact", "month", "day_of_week", "duration", "campaign", "pdays", "previous", "poutcome") VALUES (14086, 'telephone', 'jul', 'mon', 1425, '2', 999, '0', 'nonexistent');</w:t>
      </w:r>
    </w:p>
    <w:p w14:paraId="4467ED1B" w14:textId="77777777" w:rsidR="00EE6FEB" w:rsidRDefault="00EE6FEB"/>
    <w:p w14:paraId="6200052A" w14:textId="77777777" w:rsidR="00EE6FEB" w:rsidRDefault="00EE6FEB">
      <w:r>
        <w:t>INSERT INTO  "Customer_campaign_details_p1" ("Customer_id", "contact", "month", "day_of_week", "duration", "campaign", "pdays", "previous", "poutcome") VALUES (14087, 'cellular', 'jul', 'mon', 24, '3', 999, '0', 'nonexistent');</w:t>
      </w:r>
    </w:p>
    <w:p w14:paraId="35D30CBA" w14:textId="77777777" w:rsidR="00EE6FEB" w:rsidRDefault="00EE6FEB"/>
    <w:p w14:paraId="7C9C07B2" w14:textId="77777777" w:rsidR="00EE6FEB" w:rsidRDefault="00EE6FEB">
      <w:r>
        <w:t>INSERT INTO  "Customer_campaign_details_p1" ("Customer_id", "contact", "month", "day_of_week", "duration", "campaign", "pdays", "previous", "poutcome") VALUES (14088, 'telephone', 'jul', 'mon', 218, '2', 999, '0', 'nonexistent');</w:t>
      </w:r>
    </w:p>
    <w:p w14:paraId="08E0267D" w14:textId="77777777" w:rsidR="00EE6FEB" w:rsidRDefault="00EE6FEB"/>
    <w:p w14:paraId="1A312F67" w14:textId="77777777" w:rsidR="00EE6FEB" w:rsidRDefault="00EE6FEB">
      <w:r>
        <w:t>INSERT INTO  "Customer_campaign_details_p1" ("Customer_id", "contact", "month", "day_of_week", "duration", "campaign", "pdays", "previous", "poutcome") VALUES (14089, 'cellular', 'jul', 'mon', 93, '7', 999, '0', 'nonexistent');</w:t>
      </w:r>
    </w:p>
    <w:p w14:paraId="6BF4396A" w14:textId="77777777" w:rsidR="00EE6FEB" w:rsidRDefault="00EE6FEB"/>
    <w:p w14:paraId="134B7DCA" w14:textId="77777777" w:rsidR="00EE6FEB" w:rsidRDefault="00EE6FEB">
      <w:r>
        <w:t>INSERT INTO  "Customer_campaign_details_p1" ("Customer_id", "contact", "month", "day_of_week", "duration", "campaign", "pdays", "previous", "poutcome") VALUES (14090, 'cellular', 'jul', 'mon', 100, '4', 999, '0', 'nonexistent');</w:t>
      </w:r>
    </w:p>
    <w:p w14:paraId="52255F9C" w14:textId="77777777" w:rsidR="00EE6FEB" w:rsidRDefault="00EE6FEB"/>
    <w:p w14:paraId="7ED1CA78" w14:textId="77777777" w:rsidR="00EE6FEB" w:rsidRDefault="00EE6FEB">
      <w:r>
        <w:t>INSERT INTO  "Customer_campaign_details_p1" ("Customer_id", "contact", "month", "day_of_week", "duration", "campaign", "pdays", "previous", "poutcome") VALUES (14091, 'cellular', 'jul', 'mon', 140, '4', 999, '0', 'nonexistent');</w:t>
      </w:r>
    </w:p>
    <w:p w14:paraId="515165E3" w14:textId="77777777" w:rsidR="00EE6FEB" w:rsidRDefault="00EE6FEB"/>
    <w:p w14:paraId="3ABE9EE4" w14:textId="77777777" w:rsidR="00EE6FEB" w:rsidRDefault="00EE6FEB">
      <w:r>
        <w:t>INSERT INTO  "Customer_campaign_details_p1" ("Customer_id", "contact", "month", "day_of_week", "duration", "campaign", "pdays", "previous", "poutcome") VALUES (14092, 'cellular', 'jul', 'mon', 145, '3', 999, '0', 'nonexistent');</w:t>
      </w:r>
    </w:p>
    <w:p w14:paraId="3DE25A1C" w14:textId="77777777" w:rsidR="00EE6FEB" w:rsidRDefault="00EE6FEB"/>
    <w:p w14:paraId="2FA7B060" w14:textId="77777777" w:rsidR="00EE6FEB" w:rsidRDefault="00EE6FEB">
      <w:r>
        <w:t>INSERT INTO  "Customer_campaign_details_p1" ("Customer_id", "contact", "month", "day_of_week", "duration", "campaign", "pdays", "previous", "poutcome") VALUES (14093, 'telephone', 'jul', 'mon', 90, '3', 999, '0', 'nonexistent');</w:t>
      </w:r>
    </w:p>
    <w:p w14:paraId="4F26224C" w14:textId="77777777" w:rsidR="00EE6FEB" w:rsidRDefault="00EE6FEB"/>
    <w:p w14:paraId="04FEAC22" w14:textId="77777777" w:rsidR="00EE6FEB" w:rsidRDefault="00EE6FEB">
      <w:r>
        <w:t>INSERT INTO  "Customer_campaign_details_p1" ("Customer_id", "contact", "month", "day_of_week", "duration", "campaign", "pdays", "previous", "poutcome") VALUES (14094, 'cellular', 'jul', 'mon', 122, '2', 999, '0', 'nonexistent');</w:t>
      </w:r>
    </w:p>
    <w:p w14:paraId="391E44C2" w14:textId="77777777" w:rsidR="00EE6FEB" w:rsidRDefault="00EE6FEB"/>
    <w:p w14:paraId="594086FD" w14:textId="77777777" w:rsidR="00EE6FEB" w:rsidRDefault="00EE6FEB">
      <w:r>
        <w:t>INSERT INTO  "Customer_campaign_details_p1" ("Customer_id", "contact", "month", "day_of_week", "duration", "campaign", "pdays", "previous", "poutcome") VALUES (14095, 'cellular', 'jul', 'mon', 97, '6', 999, '0', 'nonexistent');</w:t>
      </w:r>
    </w:p>
    <w:p w14:paraId="1B8780D0" w14:textId="77777777" w:rsidR="00EE6FEB" w:rsidRDefault="00EE6FEB"/>
    <w:p w14:paraId="38656A6E" w14:textId="77777777" w:rsidR="00EE6FEB" w:rsidRDefault="00EE6FEB">
      <w:r>
        <w:t>INSERT INTO  "Customer_campaign_details_p1" ("Customer_id", "contact", "month", "day_of_week", "duration", "campaign", "pdays", "previous", "poutcome") VALUES (14096, 'cellular', 'jul', 'mon', 357, '1', 999, '0', 'nonexistent');</w:t>
      </w:r>
    </w:p>
    <w:p w14:paraId="25B0C0A6" w14:textId="77777777" w:rsidR="00EE6FEB" w:rsidRDefault="00EE6FEB"/>
    <w:p w14:paraId="08DB6D1C" w14:textId="77777777" w:rsidR="00EE6FEB" w:rsidRDefault="00EE6FEB">
      <w:r>
        <w:t>INSERT INTO  "Customer_campaign_details_p1" ("Customer_id", "contact", "month", "day_of_week", "duration", "campaign", "pdays", "previous", "poutcome") VALUES (14097, 'cellular', 'jul', 'mon', 638, '3', 999, '0', 'nonexistent');</w:t>
      </w:r>
    </w:p>
    <w:p w14:paraId="64F5859D" w14:textId="77777777" w:rsidR="00EE6FEB" w:rsidRDefault="00EE6FEB"/>
    <w:p w14:paraId="3A13CBF3" w14:textId="77777777" w:rsidR="00EE6FEB" w:rsidRDefault="00EE6FEB">
      <w:r>
        <w:t>INSERT INTO  "Customer_campaign_details_p1" ("Customer_id", "contact", "month", "day_of_week", "duration", "campaign", "pdays", "previous", "poutcome") VALUES (14098, 'cellular', 'jul', 'mon', 478, '11', 999, '0', 'nonexistent');</w:t>
      </w:r>
    </w:p>
    <w:p w14:paraId="2484030B" w14:textId="77777777" w:rsidR="00EE6FEB" w:rsidRDefault="00EE6FEB"/>
    <w:p w14:paraId="777587B2" w14:textId="77777777" w:rsidR="00EE6FEB" w:rsidRDefault="00EE6FEB">
      <w:r>
        <w:t>INSERT INTO  "Customer_campaign_details_p1" ("Customer_id", "contact", "month", "day_of_week", "duration", "campaign", "pdays", "previous", "poutcome") VALUES (14099, 'telephone', 'jul', 'mon', 118, '7', 999, '0', 'nonexistent');</w:t>
      </w:r>
    </w:p>
    <w:p w14:paraId="72E3BB89" w14:textId="77777777" w:rsidR="00EE6FEB" w:rsidRDefault="00EE6FEB"/>
    <w:p w14:paraId="259E6AFC" w14:textId="77777777" w:rsidR="00EE6FEB" w:rsidRDefault="00EE6FEB">
      <w:r>
        <w:t>INSERT INTO  "Customer_campaign_details_p1" ("Customer_id", "contact", "month", "day_of_week", "duration", "campaign", "pdays", "previous", "poutcome") VALUES (14100, 'cellular', 'jul', 'mon', 166, '1', 999, '0', 'nonexistent');</w:t>
      </w:r>
    </w:p>
    <w:p w14:paraId="497B14E5" w14:textId="77777777" w:rsidR="00EE6FEB" w:rsidRDefault="00EE6FEB"/>
    <w:p w14:paraId="11DD7CBF" w14:textId="77777777" w:rsidR="00EE6FEB" w:rsidRDefault="00EE6FEB">
      <w:r>
        <w:t>INSERT INTO  "Customer_campaign_details_p1" ("Customer_id", "contact", "month", "day_of_week", "duration", "campaign", "pdays", "previous", "poutcome") VALUES (14101, 'cellular', 'jul', 'mon', 203, '2', 999, '0', 'nonexistent');</w:t>
      </w:r>
    </w:p>
    <w:p w14:paraId="79075FE9" w14:textId="77777777" w:rsidR="00EE6FEB" w:rsidRDefault="00EE6FEB"/>
    <w:p w14:paraId="2AF75426" w14:textId="77777777" w:rsidR="00EE6FEB" w:rsidRDefault="00EE6FEB">
      <w:r>
        <w:t>INSERT INTO  "Customer_campaign_details_p1" ("Customer_id", "contact", "month", "day_of_week", "duration", "campaign", "pdays", "previous", "poutcome") VALUES (14102, 'cellular', 'jul', 'mon', 84, '1', 999, '0', 'nonexistent');</w:t>
      </w:r>
    </w:p>
    <w:p w14:paraId="6D63FBDC" w14:textId="77777777" w:rsidR="00EE6FEB" w:rsidRDefault="00EE6FEB"/>
    <w:p w14:paraId="2FC220C2" w14:textId="77777777" w:rsidR="00EE6FEB" w:rsidRDefault="00EE6FEB">
      <w:r>
        <w:t>INSERT INTO  "Customer_campaign_details_p1" ("Customer_id", "contact", "month", "day_of_week", "duration", "campaign", "pdays", "previous", "poutcome") VALUES (14103, 'cellular', 'jul', 'mon', 118, '3', 999, '0', 'nonexistent');</w:t>
      </w:r>
    </w:p>
    <w:p w14:paraId="456F7370" w14:textId="77777777" w:rsidR="00EE6FEB" w:rsidRDefault="00EE6FEB"/>
    <w:p w14:paraId="5FAC7C08" w14:textId="77777777" w:rsidR="00EE6FEB" w:rsidRDefault="00EE6FEB">
      <w:r>
        <w:t>INSERT INTO  "Customer_campaign_details_p1" ("Customer_id", "contact", "month", "day_of_week", "duration", "campaign", "pdays", "previous", "poutcome") VALUES (14104, 'cellular', 'jul', 'mon', 169, '4', 999, '0', 'nonexistent');</w:t>
      </w:r>
    </w:p>
    <w:p w14:paraId="771F31C5" w14:textId="77777777" w:rsidR="00EE6FEB" w:rsidRDefault="00EE6FEB"/>
    <w:p w14:paraId="02C53DDE" w14:textId="77777777" w:rsidR="00EE6FEB" w:rsidRDefault="00EE6FEB">
      <w:r>
        <w:t>INSERT INTO  "Customer_campaign_details_p1" ("Customer_id", "contact", "month", "day_of_week", "duration", "campaign", "pdays", "previous", "poutcome") VALUES (14105, 'cellular', 'jul', 'mon', 176, '4', 999, '0', 'nonexistent');</w:t>
      </w:r>
    </w:p>
    <w:p w14:paraId="63E32551" w14:textId="77777777" w:rsidR="00EE6FEB" w:rsidRDefault="00EE6FEB"/>
    <w:p w14:paraId="1C1B930F" w14:textId="77777777" w:rsidR="00EE6FEB" w:rsidRDefault="00EE6FEB">
      <w:r>
        <w:t>INSERT INTO  "Customer_campaign_details_p1" ("Customer_id", "contact", "month", "day_of_week", "duration", "campaign", "pdays", "previous", "poutcome") VALUES (14106, 'cellular', 'jul', 'mon', 195, '1', 999, '0', 'nonexistent');</w:t>
      </w:r>
    </w:p>
    <w:p w14:paraId="68E56FE0" w14:textId="77777777" w:rsidR="00EE6FEB" w:rsidRDefault="00EE6FEB"/>
    <w:p w14:paraId="4501E4E1" w14:textId="77777777" w:rsidR="00EE6FEB" w:rsidRDefault="00EE6FEB">
      <w:r>
        <w:t>INSERT INTO  "Customer_campaign_details_p1" ("Customer_id", "contact", "month", "day_of_week", "duration", "campaign", "pdays", "previous", "poutcome") VALUES (14107, 'cellular', 'jul', 'mon', 101, '1', 999, '0', 'nonexistent');</w:t>
      </w:r>
    </w:p>
    <w:p w14:paraId="74B652EB" w14:textId="77777777" w:rsidR="00EE6FEB" w:rsidRDefault="00EE6FEB"/>
    <w:p w14:paraId="1197F0A5" w14:textId="77777777" w:rsidR="00EE6FEB" w:rsidRDefault="00EE6FEB">
      <w:r>
        <w:t>INSERT INTO  "Customer_campaign_details_p1" ("Customer_id", "contact", "month", "day_of_week", "duration", "campaign", "pdays", "previous", "poutcome") VALUES (14108, 'cellular', 'jul', 'mon', 394, '2', 999, '0', 'nonexistent');</w:t>
      </w:r>
    </w:p>
    <w:p w14:paraId="0CF79361" w14:textId="77777777" w:rsidR="00EE6FEB" w:rsidRDefault="00EE6FEB"/>
    <w:p w14:paraId="10DDB4E0" w14:textId="77777777" w:rsidR="00EE6FEB" w:rsidRDefault="00EE6FEB">
      <w:r>
        <w:t>INSERT INTO  "Customer_campaign_details_p1" ("Customer_id", "contact", "month", "day_of_week", "duration", "campaign", "pdays", "previous", "poutcome") VALUES (14109, 'cellular', 'jul', 'mon', 236, '2', 999, '0', 'nonexistent');</w:t>
      </w:r>
    </w:p>
    <w:p w14:paraId="2470B78A" w14:textId="77777777" w:rsidR="00EE6FEB" w:rsidRDefault="00EE6FEB"/>
    <w:p w14:paraId="133DEB86" w14:textId="77777777" w:rsidR="00EE6FEB" w:rsidRDefault="00EE6FEB">
      <w:r>
        <w:t>INSERT INTO  "Customer_campaign_details_p1" ("Customer_id", "contact", "month", "day_of_week", "duration", "campaign", "pdays", "previous", "poutcome") VALUES (14110, 'cellular', 'jul', 'mon', 180, '4', 999, '0', 'nonexistent');</w:t>
      </w:r>
    </w:p>
    <w:p w14:paraId="4981249C" w14:textId="77777777" w:rsidR="00EE6FEB" w:rsidRDefault="00EE6FEB"/>
    <w:p w14:paraId="7A663F99" w14:textId="77777777" w:rsidR="00EE6FEB" w:rsidRDefault="00EE6FEB">
      <w:r>
        <w:t>INSERT INTO  "Customer_campaign_details_p1" ("Customer_id", "contact", "month", "day_of_week", "duration", "campaign", "pdays", "previous", "poutcome") VALUES (14111, 'cellular', 'jul', 'mon', 89, '20', 999, '0', 'nonexistent');</w:t>
      </w:r>
    </w:p>
    <w:p w14:paraId="3FA2C2FF" w14:textId="77777777" w:rsidR="00EE6FEB" w:rsidRDefault="00EE6FEB"/>
    <w:p w14:paraId="621F988F" w14:textId="77777777" w:rsidR="00EE6FEB" w:rsidRDefault="00EE6FEB">
      <w:r>
        <w:t>INSERT INTO  "Customer_campaign_details_p1" ("Customer_id", "contact", "month", "day_of_week", "duration", "campaign", "pdays", "previous", "poutcome") VALUES (14112, 'cellular', 'jul', 'mon', 317, '3', 999, '0', 'nonexistent');</w:t>
      </w:r>
    </w:p>
    <w:p w14:paraId="712CA3AD" w14:textId="77777777" w:rsidR="00EE6FEB" w:rsidRDefault="00EE6FEB"/>
    <w:p w14:paraId="58901C1B" w14:textId="77777777" w:rsidR="00EE6FEB" w:rsidRDefault="00EE6FEB">
      <w:r>
        <w:t>INSERT INTO  "Customer_campaign_details_p1" ("Customer_id", "contact", "month", "day_of_week", "duration", "campaign", "pdays", "previous", "poutcome") VALUES (14113, 'cellular', 'jul', 'mon', 172, '4', 999, '0', 'nonexistent');</w:t>
      </w:r>
    </w:p>
    <w:p w14:paraId="2B93262E" w14:textId="77777777" w:rsidR="00EE6FEB" w:rsidRDefault="00EE6FEB"/>
    <w:p w14:paraId="472C7B8B" w14:textId="77777777" w:rsidR="00EE6FEB" w:rsidRDefault="00EE6FEB">
      <w:r>
        <w:t>INSERT INTO  "Customer_campaign_details_p1" ("Customer_id", "contact", "month", "day_of_week", "duration", "campaign", "pdays", "previous", "poutcome") VALUES (14114, 'cellular', 'jul', 'mon', 1105, '2', 999, '0', 'nonexistent');</w:t>
      </w:r>
    </w:p>
    <w:p w14:paraId="108C4C41" w14:textId="77777777" w:rsidR="00EE6FEB" w:rsidRDefault="00EE6FEB"/>
    <w:p w14:paraId="71561B66" w14:textId="77777777" w:rsidR="00EE6FEB" w:rsidRDefault="00EE6FEB">
      <w:r>
        <w:t>INSERT INTO  "Customer_campaign_details_p1" ("Customer_id", "contact", "month", "day_of_week", "duration", "campaign", "pdays", "previous", "poutcome") VALUES (14115, 'cellular', 'jul', 'mon', 553, '2', 999, '0', 'nonexistent');</w:t>
      </w:r>
    </w:p>
    <w:p w14:paraId="0F660454" w14:textId="77777777" w:rsidR="00EE6FEB" w:rsidRDefault="00EE6FEB"/>
    <w:p w14:paraId="57C0D01F" w14:textId="77777777" w:rsidR="00EE6FEB" w:rsidRDefault="00EE6FEB">
      <w:r>
        <w:t>INSERT INTO  "Customer_campaign_details_p1" ("Customer_id", "contact", "month", "day_of_week", "duration", "campaign", "pdays", "previous", "poutcome") VALUES (14116, 'cellular', 'jul', 'mon', 538, '1', 999, '0', 'nonexistent');</w:t>
      </w:r>
    </w:p>
    <w:p w14:paraId="1AFD2BA7" w14:textId="77777777" w:rsidR="00EE6FEB" w:rsidRDefault="00EE6FEB"/>
    <w:p w14:paraId="7D8058D7" w14:textId="77777777" w:rsidR="00EE6FEB" w:rsidRDefault="00EE6FEB">
      <w:r>
        <w:t>INSERT INTO  "Customer_campaign_details_p1" ("Customer_id", "contact", "month", "day_of_week", "duration", "campaign", "pdays", "previous", "poutcome") VALUES (14117, 'cellular', 'jul', 'mon', 91, '2', 999, '0', 'nonexistent');</w:t>
      </w:r>
    </w:p>
    <w:p w14:paraId="3FDD32A2" w14:textId="77777777" w:rsidR="00EE6FEB" w:rsidRDefault="00EE6FEB"/>
    <w:p w14:paraId="23EC3484" w14:textId="77777777" w:rsidR="00EE6FEB" w:rsidRDefault="00EE6FEB">
      <w:r>
        <w:t>INSERT INTO  "Customer_campaign_details_p1" ("Customer_id", "contact", "month", "day_of_week", "duration", "campaign", "pdays", "previous", "poutcome") VALUES (14118, 'cellular', 'jul', 'mon', 130, '1', 999, '0', 'nonexistent');</w:t>
      </w:r>
    </w:p>
    <w:p w14:paraId="37A76041" w14:textId="77777777" w:rsidR="00EE6FEB" w:rsidRDefault="00EE6FEB"/>
    <w:p w14:paraId="2B246F36" w14:textId="77777777" w:rsidR="00EE6FEB" w:rsidRDefault="00EE6FEB">
      <w:r>
        <w:t>INSERT INTO  "Customer_campaign_details_p1" ("Customer_id", "contact", "month", "day_of_week", "duration", "campaign", "pdays", "previous", "poutcome") VALUES (14119, 'cellular', 'jul', 'mon', 96, '1', 999, '0', 'nonexistent');</w:t>
      </w:r>
    </w:p>
    <w:p w14:paraId="2FCB3D0A" w14:textId="77777777" w:rsidR="00EE6FEB" w:rsidRDefault="00EE6FEB"/>
    <w:p w14:paraId="22F17AFB" w14:textId="77777777" w:rsidR="00EE6FEB" w:rsidRDefault="00EE6FEB">
      <w:r>
        <w:t>INSERT INTO  "Customer_campaign_details_p1" ("Customer_id", "contact", "month", "day_of_week", "duration", "campaign", "pdays", "previous", "poutcome") VALUES (14120, 'cellular', 'jul', 'mon', 76, '3', 999, '0', 'nonexistent');</w:t>
      </w:r>
    </w:p>
    <w:p w14:paraId="2507BA90" w14:textId="77777777" w:rsidR="00EE6FEB" w:rsidRDefault="00EE6FEB"/>
    <w:p w14:paraId="348CF5D0" w14:textId="77777777" w:rsidR="00EE6FEB" w:rsidRDefault="00EE6FEB">
      <w:r>
        <w:t>INSERT INTO  "Customer_campaign_details_p1" ("Customer_id", "contact", "month", "day_of_week", "duration", "campaign", "pdays", "previous", "poutcome") VALUES (14121, 'cellular', 'jul', 'mon', 554, '2', 999, '0', 'nonexistent');</w:t>
      </w:r>
    </w:p>
    <w:p w14:paraId="1EBEFBB0" w14:textId="77777777" w:rsidR="00EE6FEB" w:rsidRDefault="00EE6FEB"/>
    <w:p w14:paraId="1FCA6196" w14:textId="77777777" w:rsidR="00EE6FEB" w:rsidRDefault="00EE6FEB">
      <w:r>
        <w:t>INSERT INTO  "Customer_campaign_details_p1" ("Customer_id", "contact", "month", "day_of_week", "duration", "campaign", "pdays", "previous", "poutcome") VALUES (14122, 'cellular', 'jul', 'mon', 184, '1', 999, '0', 'nonexistent');</w:t>
      </w:r>
    </w:p>
    <w:p w14:paraId="320E7862" w14:textId="77777777" w:rsidR="00EE6FEB" w:rsidRDefault="00EE6FEB"/>
    <w:p w14:paraId="702D069D" w14:textId="77777777" w:rsidR="00EE6FEB" w:rsidRDefault="00EE6FEB">
      <w:r>
        <w:t>INSERT INTO  "Customer_campaign_details_p1" ("Customer_id", "contact", "month", "day_of_week", "duration", "campaign", "pdays", "previous", "poutcome") VALUES (14123, 'cellular', 'jul', 'mon', 126, '4', 999, '0', 'nonexistent');</w:t>
      </w:r>
    </w:p>
    <w:p w14:paraId="0A63AC06" w14:textId="77777777" w:rsidR="00EE6FEB" w:rsidRDefault="00EE6FEB"/>
    <w:p w14:paraId="2CCB26BE" w14:textId="77777777" w:rsidR="00EE6FEB" w:rsidRDefault="00EE6FEB">
      <w:r>
        <w:t>INSERT INTO  "Customer_campaign_details_p1" ("Customer_id", "contact", "month", "day_of_week", "duration", "campaign", "pdays", "previous", "poutcome") VALUES (14124, 'cellular', 'jul', 'mon', 124, '1', 999, '0', 'nonexistent');</w:t>
      </w:r>
    </w:p>
    <w:p w14:paraId="089A0238" w14:textId="77777777" w:rsidR="00EE6FEB" w:rsidRDefault="00EE6FEB"/>
    <w:p w14:paraId="1753E4DB" w14:textId="77777777" w:rsidR="00EE6FEB" w:rsidRDefault="00EE6FEB">
      <w:r>
        <w:t>INSERT INTO  "Customer_campaign_details_p1" ("Customer_id", "contact", "month", "day_of_week", "duration", "campaign", "pdays", "previous", "poutcome") VALUES (14125, 'cellular', 'jul', 'mon', 316, '1', 999, '0', 'nonexistent');</w:t>
      </w:r>
    </w:p>
    <w:p w14:paraId="087F561E" w14:textId="77777777" w:rsidR="00EE6FEB" w:rsidRDefault="00EE6FEB"/>
    <w:p w14:paraId="181764FD" w14:textId="77777777" w:rsidR="00EE6FEB" w:rsidRDefault="00EE6FEB">
      <w:r>
        <w:t>INSERT INTO  "Customer_campaign_details_p1" ("Customer_id", "contact", "month", "day_of_week", "duration", "campaign", "pdays", "previous", "poutcome") VALUES (14126, 'cellular', 'jul', 'mon', 521, '1', 999, '0', 'nonexistent');</w:t>
      </w:r>
    </w:p>
    <w:p w14:paraId="5489F834" w14:textId="77777777" w:rsidR="00EE6FEB" w:rsidRDefault="00EE6FEB"/>
    <w:p w14:paraId="4C03C8DE" w14:textId="77777777" w:rsidR="00EE6FEB" w:rsidRDefault="00EE6FEB">
      <w:r>
        <w:t>INSERT INTO  "Customer_campaign_details_p1" ("Customer_id", "contact", "month", "day_of_week", "duration", "campaign", "pdays", "previous", "poutcome") VALUES (14127, 'cellular', 'jul', 'mon', 416, '4', 999, '0', 'nonexistent');</w:t>
      </w:r>
    </w:p>
    <w:p w14:paraId="483DCEA8" w14:textId="77777777" w:rsidR="00EE6FEB" w:rsidRDefault="00EE6FEB"/>
    <w:p w14:paraId="062DCCFD" w14:textId="77777777" w:rsidR="00EE6FEB" w:rsidRDefault="00EE6FEB">
      <w:r>
        <w:t>INSERT INTO  "Customer_campaign_details_p1" ("Customer_id", "contact", "month", "day_of_week", "duration", "campaign", "pdays", "previous", "poutcome") VALUES (14128, 'cellular', 'jul', 'mon', 93, '1', 999, '0', 'nonexistent');</w:t>
      </w:r>
    </w:p>
    <w:p w14:paraId="261DC41A" w14:textId="77777777" w:rsidR="00EE6FEB" w:rsidRDefault="00EE6FEB"/>
    <w:p w14:paraId="5EF8EA24" w14:textId="77777777" w:rsidR="00EE6FEB" w:rsidRDefault="00EE6FEB">
      <w:r>
        <w:t>INSERT INTO  "Customer_campaign_details_p1" ("Customer_id", "contact", "month", "day_of_week", "duration", "campaign", "pdays", "previous", "poutcome") VALUES (14129, 'cellular', 'jul', 'mon', 37, '1', 999, '0', 'nonexistent');</w:t>
      </w:r>
    </w:p>
    <w:p w14:paraId="0E3B58F9" w14:textId="77777777" w:rsidR="00EE6FEB" w:rsidRDefault="00EE6FEB"/>
    <w:p w14:paraId="15D0FF88" w14:textId="77777777" w:rsidR="00EE6FEB" w:rsidRDefault="00EE6FEB">
      <w:r>
        <w:t>INSERT INTO  "Customer_campaign_details_p1" ("Customer_id", "contact", "month", "day_of_week", "duration", "campaign", "pdays", "previous", "poutcome") VALUES (14130, 'cellular', 'jul', 'mon', 171, '1', 999, '0', 'nonexistent');</w:t>
      </w:r>
    </w:p>
    <w:p w14:paraId="0DE7CB4B" w14:textId="77777777" w:rsidR="00EE6FEB" w:rsidRDefault="00EE6FEB"/>
    <w:p w14:paraId="106EA948" w14:textId="77777777" w:rsidR="00EE6FEB" w:rsidRDefault="00EE6FEB">
      <w:r>
        <w:t>INSERT INTO  "Customer_campaign_details_p1" ("Customer_id", "contact", "month", "day_of_week", "duration", "campaign", "pdays", "previous", "poutcome") VALUES (14131, 'cellular', 'jul', 'mon', 455, '4', 999, '0', 'nonexistent');</w:t>
      </w:r>
    </w:p>
    <w:p w14:paraId="0060E901" w14:textId="77777777" w:rsidR="00EE6FEB" w:rsidRDefault="00EE6FEB"/>
    <w:p w14:paraId="20D78788" w14:textId="77777777" w:rsidR="00EE6FEB" w:rsidRDefault="00EE6FEB">
      <w:r>
        <w:t>INSERT INTO  "Customer_campaign_details_p1" ("Customer_id", "contact", "month", "day_of_week", "duration", "campaign", "pdays", "previous", "poutcome") VALUES (14132, 'cellular', 'jul', 'mon', 93, '1', 999, '0', 'nonexistent');</w:t>
      </w:r>
    </w:p>
    <w:p w14:paraId="077740C8" w14:textId="77777777" w:rsidR="00EE6FEB" w:rsidRDefault="00EE6FEB"/>
    <w:p w14:paraId="04FCE864" w14:textId="77777777" w:rsidR="00EE6FEB" w:rsidRDefault="00EE6FEB">
      <w:r>
        <w:t>INSERT INTO  "Customer_campaign_details_p1" ("Customer_id", "contact", "month", "day_of_week", "duration", "campaign", "pdays", "previous", "poutcome") VALUES (14133, 'cellular', 'jul', 'mon', 156, '1', 999, '0', 'nonexistent');</w:t>
      </w:r>
    </w:p>
    <w:p w14:paraId="756BEC7D" w14:textId="77777777" w:rsidR="00EE6FEB" w:rsidRDefault="00EE6FEB"/>
    <w:p w14:paraId="485C5F09" w14:textId="77777777" w:rsidR="00EE6FEB" w:rsidRDefault="00EE6FEB">
      <w:r>
        <w:t>INSERT INTO  "Customer_campaign_details_p1" ("Customer_id", "contact", "month", "day_of_week", "duration", "campaign", "pdays", "previous", "poutcome") VALUES (14134, 'cellular', 'jul', 'mon', 66, '1', 999, '0', 'nonexistent');</w:t>
      </w:r>
    </w:p>
    <w:p w14:paraId="1AB6BE34" w14:textId="77777777" w:rsidR="00EE6FEB" w:rsidRDefault="00EE6FEB"/>
    <w:p w14:paraId="6FAB93E0" w14:textId="77777777" w:rsidR="00EE6FEB" w:rsidRDefault="00EE6FEB">
      <w:r>
        <w:t>INSERT INTO  "Customer_campaign_details_p1" ("Customer_id", "contact", "month", "day_of_week", "duration", "campaign", "pdays", "previous", "poutcome") VALUES (14135, 'cellular', 'jul', 'mon', 323, '1', 999, '0', 'nonexistent');</w:t>
      </w:r>
    </w:p>
    <w:p w14:paraId="2454E10D" w14:textId="77777777" w:rsidR="00EE6FEB" w:rsidRDefault="00EE6FEB"/>
    <w:p w14:paraId="674A801E" w14:textId="77777777" w:rsidR="00EE6FEB" w:rsidRDefault="00EE6FEB">
      <w:r>
        <w:t>INSERT INTO  "Customer_campaign_details_p1" ("Customer_id", "contact", "month", "day_of_week", "duration", "campaign", "pdays", "previous", "poutcome") VALUES (14136, 'telephone', 'jul', 'mon', 37, '1', 999, '0', 'nonexistent');</w:t>
      </w:r>
    </w:p>
    <w:p w14:paraId="3021FB48" w14:textId="77777777" w:rsidR="00EE6FEB" w:rsidRDefault="00EE6FEB"/>
    <w:p w14:paraId="22B1C0B7" w14:textId="77777777" w:rsidR="00EE6FEB" w:rsidRDefault="00EE6FEB">
      <w:r>
        <w:t>INSERT INTO  "Customer_campaign_details_p1" ("Customer_id", "contact", "month", "day_of_week", "duration", "campaign", "pdays", "previous", "poutcome") VALUES (14137, 'cellular', 'jul', 'mon', 226, '1', 999, '0', 'nonexistent');</w:t>
      </w:r>
    </w:p>
    <w:p w14:paraId="183AF1DE" w14:textId="77777777" w:rsidR="00EE6FEB" w:rsidRDefault="00EE6FEB"/>
    <w:p w14:paraId="285D8CC5" w14:textId="77777777" w:rsidR="00EE6FEB" w:rsidRDefault="00EE6FEB">
      <w:r>
        <w:t>INSERT INTO  "Customer_campaign_details_p1" ("Customer_id", "contact", "month", "day_of_week", "duration", "campaign", "pdays", "previous", "poutcome") VALUES (14138, 'cellular', 'jul', 'mon', 472, '1', 999, '0', 'nonexistent');</w:t>
      </w:r>
    </w:p>
    <w:p w14:paraId="27EE211B" w14:textId="77777777" w:rsidR="00EE6FEB" w:rsidRDefault="00EE6FEB"/>
    <w:p w14:paraId="7578E3D8" w14:textId="77777777" w:rsidR="00EE6FEB" w:rsidRDefault="00EE6FEB">
      <w:r>
        <w:t>INSERT INTO  "Customer_campaign_details_p1" ("Customer_id", "contact", "month", "day_of_week", "duration", "campaign", "pdays", "previous", "poutcome") VALUES (14139, 'cellular', 'jul', 'mon', 357, '1', 999, '0', 'nonexistent');</w:t>
      </w:r>
    </w:p>
    <w:p w14:paraId="39C9C9E8" w14:textId="77777777" w:rsidR="00EE6FEB" w:rsidRDefault="00EE6FEB"/>
    <w:p w14:paraId="0D53AD9D" w14:textId="77777777" w:rsidR="00EE6FEB" w:rsidRDefault="00EE6FEB">
      <w:r>
        <w:t>INSERT INTO  "Customer_campaign_details_p1" ("Customer_id", "contact", "month", "day_of_week", "duration", "campaign", "pdays", "previous", "poutcome") VALUES (14140, 'cellular', 'jul', 'mon', 47, '1', 999, '0', 'nonexistent');</w:t>
      </w:r>
    </w:p>
    <w:p w14:paraId="5E381BD4" w14:textId="77777777" w:rsidR="00EE6FEB" w:rsidRDefault="00EE6FEB"/>
    <w:p w14:paraId="29906BE9" w14:textId="77777777" w:rsidR="00EE6FEB" w:rsidRDefault="00EE6FEB">
      <w:r>
        <w:t>INSERT INTO  "Customer_campaign_details_p1" ("Customer_id", "contact", "month", "day_of_week", "duration", "campaign", "pdays", "previous", "poutcome") VALUES (14141, 'cellular', 'jul', 'mon', 295, '1', 999, '0', 'nonexistent');</w:t>
      </w:r>
    </w:p>
    <w:p w14:paraId="24887F98" w14:textId="77777777" w:rsidR="00EE6FEB" w:rsidRDefault="00EE6FEB"/>
    <w:p w14:paraId="2393BBAB" w14:textId="77777777" w:rsidR="00EE6FEB" w:rsidRDefault="00EE6FEB">
      <w:r>
        <w:t>INSERT INTO  "Customer_campaign_details_p1" ("Customer_id", "contact", "month", "day_of_week", "duration", "campaign", "pdays", "previous", "poutcome") VALUES (14142, 'cellular', 'jul', 'mon', 581, '4', 999, '0', 'nonexistent');</w:t>
      </w:r>
    </w:p>
    <w:p w14:paraId="7593539A" w14:textId="77777777" w:rsidR="00EE6FEB" w:rsidRDefault="00EE6FEB"/>
    <w:p w14:paraId="2FFB3BE6" w14:textId="77777777" w:rsidR="00EE6FEB" w:rsidRDefault="00EE6FEB">
      <w:r>
        <w:t>INSERT INTO  "Customer_campaign_details_p1" ("Customer_id", "contact", "month", "day_of_week", "duration", "campaign", "pdays", "previous", "poutcome") VALUES (14143, 'cellular', 'jul', 'mon', 113, '1', 999, '0', 'nonexistent');</w:t>
      </w:r>
    </w:p>
    <w:p w14:paraId="5435B142" w14:textId="77777777" w:rsidR="00EE6FEB" w:rsidRDefault="00EE6FEB"/>
    <w:p w14:paraId="2ADE0E7D" w14:textId="77777777" w:rsidR="00EE6FEB" w:rsidRDefault="00EE6FEB">
      <w:r>
        <w:t>INSERT INTO  "Customer_campaign_details_p1" ("Customer_id", "contact", "month", "day_of_week", "duration", "campaign", "pdays", "previous", "poutcome") VALUES (14144, 'cellular', 'jul', 'mon', 191, '1', 999, '0', 'nonexistent');</w:t>
      </w:r>
    </w:p>
    <w:p w14:paraId="23DE9F43" w14:textId="77777777" w:rsidR="00EE6FEB" w:rsidRDefault="00EE6FEB"/>
    <w:p w14:paraId="2E909C9E" w14:textId="77777777" w:rsidR="00EE6FEB" w:rsidRDefault="00EE6FEB">
      <w:r>
        <w:t>INSERT INTO  "Customer_campaign_details_p1" ("Customer_id", "contact", "month", "day_of_week", "duration", "campaign", "pdays", "previous", "poutcome") VALUES (14145, 'cellular', 'jul', 'mon', 193, '1', 999, '0', 'nonexistent');</w:t>
      </w:r>
    </w:p>
    <w:p w14:paraId="7CD5139D" w14:textId="77777777" w:rsidR="00EE6FEB" w:rsidRDefault="00EE6FEB"/>
    <w:p w14:paraId="155E7369" w14:textId="77777777" w:rsidR="00EE6FEB" w:rsidRDefault="00EE6FEB">
      <w:r>
        <w:t>INSERT INTO  "Customer_campaign_details_p1" ("Customer_id", "contact", "month", "day_of_week", "duration", "campaign", "pdays", "previous", "poutcome") VALUES (14146, 'cellular', 'jul', 'mon', 38, '1', 999, '0', 'nonexistent');</w:t>
      </w:r>
    </w:p>
    <w:p w14:paraId="637E42E8" w14:textId="77777777" w:rsidR="00EE6FEB" w:rsidRDefault="00EE6FEB"/>
    <w:p w14:paraId="7DD9AE38" w14:textId="77777777" w:rsidR="00EE6FEB" w:rsidRDefault="00EE6FEB">
      <w:r>
        <w:t>INSERT INTO  "Customer_campaign_details_p1" ("Customer_id", "contact", "month", "day_of_week", "duration", "campaign", "pdays", "previous", "poutcome") VALUES (14147, 'cellular', 'jul', 'mon', 77, '2', 999, '0', 'nonexistent');</w:t>
      </w:r>
    </w:p>
    <w:p w14:paraId="22FDA8C9" w14:textId="77777777" w:rsidR="00EE6FEB" w:rsidRDefault="00EE6FEB"/>
    <w:p w14:paraId="7840E608" w14:textId="77777777" w:rsidR="00EE6FEB" w:rsidRDefault="00EE6FEB">
      <w:r>
        <w:t>INSERT INTO  "Customer_campaign_details_p1" ("Customer_id", "contact", "month", "day_of_week", "duration", "campaign", "pdays", "previous", "poutcome") VALUES (14148, 'cellular', 'jul', 'mon', 212, '1', 999, '0', 'nonexistent');</w:t>
      </w:r>
    </w:p>
    <w:p w14:paraId="6CC5B7E4" w14:textId="77777777" w:rsidR="00EE6FEB" w:rsidRDefault="00EE6FEB"/>
    <w:p w14:paraId="782C90BF" w14:textId="77777777" w:rsidR="00EE6FEB" w:rsidRDefault="00EE6FEB">
      <w:r>
        <w:t>INSERT INTO  "Customer_campaign_details_p1" ("Customer_id", "contact", "month", "day_of_week", "duration", "campaign", "pdays", "previous", "poutcome") VALUES (14149, 'cellular', 'jul', 'mon', 225, '3', 999, '0', 'nonexistent');</w:t>
      </w:r>
    </w:p>
    <w:p w14:paraId="60B9F761" w14:textId="77777777" w:rsidR="00EE6FEB" w:rsidRDefault="00EE6FEB"/>
    <w:p w14:paraId="59543827" w14:textId="77777777" w:rsidR="00EE6FEB" w:rsidRDefault="00EE6FEB">
      <w:r>
        <w:t>INSERT INTO  "Customer_campaign_details_p1" ("Customer_id", "contact", "month", "day_of_week", "duration", "campaign", "pdays", "previous", "poutcome") VALUES (14150, 'cellular', 'jul', 'mon', 120, '3', 999, '0', 'nonexistent');</w:t>
      </w:r>
    </w:p>
    <w:p w14:paraId="0EFB09EF" w14:textId="77777777" w:rsidR="00EE6FEB" w:rsidRDefault="00EE6FEB"/>
    <w:p w14:paraId="4FB8E087" w14:textId="77777777" w:rsidR="00EE6FEB" w:rsidRDefault="00EE6FEB">
      <w:r>
        <w:t>INSERT INTO  "Customer_campaign_details_p1" ("Customer_id", "contact", "month", "day_of_week", "duration", "campaign", "pdays", "previous", "poutcome") VALUES (14151, 'cellular', 'jul', 'mon', 304, '1', 999, '0', 'nonexistent');</w:t>
      </w:r>
    </w:p>
    <w:p w14:paraId="028A788F" w14:textId="77777777" w:rsidR="00EE6FEB" w:rsidRDefault="00EE6FEB"/>
    <w:p w14:paraId="153FAD70" w14:textId="77777777" w:rsidR="00EE6FEB" w:rsidRDefault="00EE6FEB">
      <w:r>
        <w:t>INSERT INTO  "Customer_campaign_details_p1" ("Customer_id", "contact", "month", "day_of_week", "duration", "campaign", "pdays", "previous", "poutcome") VALUES (14152, 'cellular', 'jul', 'mon', 230, '1', 999, '0', 'nonexistent');</w:t>
      </w:r>
    </w:p>
    <w:p w14:paraId="46ED70F7" w14:textId="77777777" w:rsidR="00EE6FEB" w:rsidRDefault="00EE6FEB"/>
    <w:p w14:paraId="1E1384F5" w14:textId="77777777" w:rsidR="00EE6FEB" w:rsidRDefault="00EE6FEB">
      <w:r>
        <w:t>INSERT INTO  "Customer_campaign_details_p1" ("Customer_id", "contact", "month", "day_of_week", "duration", "campaign", "pdays", "previous", "poutcome") VALUES (14153, 'cellular', 'jul', 'mon', 856, '1', 999, '0', 'nonexistent');</w:t>
      </w:r>
    </w:p>
    <w:p w14:paraId="6DE05A95" w14:textId="77777777" w:rsidR="00EE6FEB" w:rsidRDefault="00EE6FEB"/>
    <w:p w14:paraId="52FFED14" w14:textId="77777777" w:rsidR="00EE6FEB" w:rsidRDefault="00EE6FEB">
      <w:r>
        <w:t>INSERT INTO  "Customer_campaign_details_p1" ("Customer_id", "contact", "month", "day_of_week", "duration", "campaign", "pdays", "previous", "poutcome") VALUES (14154, 'cellular', 'jul', 'mon', 396, '2', 999, '0', 'nonexistent');</w:t>
      </w:r>
    </w:p>
    <w:p w14:paraId="3F370849" w14:textId="77777777" w:rsidR="00EE6FEB" w:rsidRDefault="00EE6FEB"/>
    <w:p w14:paraId="3D45A133" w14:textId="77777777" w:rsidR="00EE6FEB" w:rsidRDefault="00EE6FEB">
      <w:r>
        <w:t>INSERT INTO  "Customer_campaign_details_p1" ("Customer_id", "contact", "month", "day_of_week", "duration", "campaign", "pdays", "previous", "poutcome") VALUES (14155, 'cellular', 'jul', 'mon', 590, '3', 999, '0', 'nonexistent');</w:t>
      </w:r>
    </w:p>
    <w:p w14:paraId="334602B6" w14:textId="77777777" w:rsidR="00EE6FEB" w:rsidRDefault="00EE6FEB"/>
    <w:p w14:paraId="1FE2CA26" w14:textId="77777777" w:rsidR="00EE6FEB" w:rsidRDefault="00EE6FEB">
      <w:r>
        <w:t>INSERT INTO  "Customer_campaign_details_p1" ("Customer_id", "contact", "month", "day_of_week", "duration", "campaign", "pdays", "previous", "poutcome") VALUES (14156, 'cellular', 'jul', 'mon', 53, '6', 999, '0', 'nonexistent');</w:t>
      </w:r>
    </w:p>
    <w:p w14:paraId="5A71D8F6" w14:textId="77777777" w:rsidR="00EE6FEB" w:rsidRDefault="00EE6FEB"/>
    <w:p w14:paraId="5C9D484E" w14:textId="77777777" w:rsidR="00EE6FEB" w:rsidRDefault="00EE6FEB">
      <w:r>
        <w:t>INSERT INTO  "Customer_campaign_details_p1" ("Customer_id", "contact", "month", "day_of_week", "duration", "campaign", "pdays", "previous", "poutcome") VALUES (14157, 'cellular', 'jul', 'mon', 169, '1', 999, '0', 'nonexistent');</w:t>
      </w:r>
    </w:p>
    <w:p w14:paraId="18EBCA9B" w14:textId="77777777" w:rsidR="00EE6FEB" w:rsidRDefault="00EE6FEB"/>
    <w:p w14:paraId="28C84FDC" w14:textId="77777777" w:rsidR="00EE6FEB" w:rsidRDefault="00EE6FEB">
      <w:r>
        <w:t>INSERT INTO  "Customer_campaign_details_p1" ("Customer_id", "contact", "month", "day_of_week", "duration", "campaign", "pdays", "previous", "poutcome") VALUES (14158, 'cellular', 'jul', 'mon', 475, '4', 999, '0', 'nonexistent');</w:t>
      </w:r>
    </w:p>
    <w:p w14:paraId="27AC8390" w14:textId="77777777" w:rsidR="00EE6FEB" w:rsidRDefault="00EE6FEB"/>
    <w:p w14:paraId="20400095" w14:textId="77777777" w:rsidR="00EE6FEB" w:rsidRDefault="00EE6FEB">
      <w:r>
        <w:t>INSERT INTO  "Customer_campaign_details_p1" ("Customer_id", "contact", "month", "day_of_week", "duration", "campaign", "pdays", "previous", "poutcome") VALUES (14159, 'cellular', 'jul', 'mon', 141, '6', 999, '0', 'nonexistent');</w:t>
      </w:r>
    </w:p>
    <w:p w14:paraId="526322BA" w14:textId="77777777" w:rsidR="00EE6FEB" w:rsidRDefault="00EE6FEB"/>
    <w:p w14:paraId="4038282A" w14:textId="77777777" w:rsidR="00EE6FEB" w:rsidRDefault="00EE6FEB">
      <w:r>
        <w:t>INSERT INTO  "Customer_campaign_details_p1" ("Customer_id", "contact", "month", "day_of_week", "duration", "campaign", "pdays", "previous", "poutcome") VALUES (14160, 'cellular', 'jul', 'mon', 54, '10', 999, '0', 'nonexistent');</w:t>
      </w:r>
    </w:p>
    <w:p w14:paraId="4569B0FE" w14:textId="77777777" w:rsidR="00EE6FEB" w:rsidRDefault="00EE6FEB"/>
    <w:p w14:paraId="02B7E308" w14:textId="77777777" w:rsidR="00EE6FEB" w:rsidRDefault="00EE6FEB">
      <w:r>
        <w:t>INSERT INTO  "Customer_campaign_details_p1" ("Customer_id", "contact", "month", "day_of_week", "duration", "campaign", "pdays", "previous", "poutcome") VALUES (14161, 'cellular', 'jul', 'mon', 101, '1', 999, '0', 'nonexistent');</w:t>
      </w:r>
    </w:p>
    <w:p w14:paraId="638D6CD1" w14:textId="77777777" w:rsidR="00EE6FEB" w:rsidRDefault="00EE6FEB"/>
    <w:p w14:paraId="43946FA2" w14:textId="77777777" w:rsidR="00EE6FEB" w:rsidRDefault="00EE6FEB">
      <w:r>
        <w:t>INSERT INTO  "Customer_campaign_details_p1" ("Customer_id", "contact", "month", "day_of_week", "duration", "campaign", "pdays", "previous", "poutcome") VALUES (14162, 'cellular', 'jul', 'mon', 54, '8', 999, '0', 'nonexistent');</w:t>
      </w:r>
    </w:p>
    <w:p w14:paraId="308B854D" w14:textId="77777777" w:rsidR="00EE6FEB" w:rsidRDefault="00EE6FEB"/>
    <w:p w14:paraId="7385A094" w14:textId="77777777" w:rsidR="00EE6FEB" w:rsidRDefault="00EE6FEB">
      <w:r>
        <w:t>INSERT INTO  "Customer_campaign_details_p1" ("Customer_id", "contact", "month", "day_of_week", "duration", "campaign", "pdays", "previous", "poutcome") VALUES (14163, 'cellular', 'jul', 'mon', 730, '8', 999, '0', 'nonexistent');</w:t>
      </w:r>
    </w:p>
    <w:p w14:paraId="686E4426" w14:textId="77777777" w:rsidR="00EE6FEB" w:rsidRDefault="00EE6FEB"/>
    <w:p w14:paraId="693965B5" w14:textId="77777777" w:rsidR="00EE6FEB" w:rsidRDefault="00EE6FEB">
      <w:r>
        <w:t>INSERT INTO  "Customer_campaign_details_p1" ("Customer_id", "contact", "month", "day_of_week", "duration", "campaign", "pdays", "previous", "poutcome") VALUES (14164, 'cellular', 'jul', 'mon', 105, '2', 999, '0', 'nonexistent');</w:t>
      </w:r>
    </w:p>
    <w:p w14:paraId="59FFACEA" w14:textId="77777777" w:rsidR="00EE6FEB" w:rsidRDefault="00EE6FEB"/>
    <w:p w14:paraId="409976E2" w14:textId="77777777" w:rsidR="00EE6FEB" w:rsidRDefault="00EE6FEB">
      <w:r>
        <w:t>INSERT INTO  "Customer_campaign_details_p1" ("Customer_id", "contact", "month", "day_of_week", "duration", "campaign", "pdays", "previous", "poutcome") VALUES (14165, 'cellular', 'jul', 'mon', 533, '1', 999, '0', 'nonexistent');</w:t>
      </w:r>
    </w:p>
    <w:p w14:paraId="5A7288D4" w14:textId="77777777" w:rsidR="00EE6FEB" w:rsidRDefault="00EE6FEB"/>
    <w:p w14:paraId="76F806DA" w14:textId="77777777" w:rsidR="00EE6FEB" w:rsidRDefault="00EE6FEB">
      <w:r>
        <w:t>INSERT INTO  "Customer_campaign_details_p1" ("Customer_id", "contact", "month", "day_of_week", "duration", "campaign", "pdays", "previous", "poutcome") VALUES (14166, 'cellular', 'jul', 'mon', 177, '1', 999, '0', 'nonexistent');</w:t>
      </w:r>
    </w:p>
    <w:p w14:paraId="242BD13C" w14:textId="77777777" w:rsidR="00EE6FEB" w:rsidRDefault="00EE6FEB"/>
    <w:p w14:paraId="40069DF9" w14:textId="77777777" w:rsidR="00EE6FEB" w:rsidRDefault="00EE6FEB">
      <w:r>
        <w:t>INSERT INTO  "Customer_campaign_details_p1" ("Customer_id", "contact", "month", "day_of_week", "duration", "campaign", "pdays", "previous", "poutcome") VALUES (14167, 'cellular', 'jul', 'mon', 296, '1', 999, '0', 'nonexistent');</w:t>
      </w:r>
    </w:p>
    <w:p w14:paraId="58E7359E" w14:textId="77777777" w:rsidR="00EE6FEB" w:rsidRDefault="00EE6FEB"/>
    <w:p w14:paraId="3900D846" w14:textId="77777777" w:rsidR="00EE6FEB" w:rsidRDefault="00EE6FEB">
      <w:r>
        <w:t>INSERT INTO  "Customer_campaign_details_p1" ("Customer_id", "contact", "month", "day_of_week", "duration", "campaign", "pdays", "previous", "poutcome") VALUES (14168, 'cellular', 'jul', 'mon', 304, '3', 999, '0', 'nonexistent');</w:t>
      </w:r>
    </w:p>
    <w:p w14:paraId="7075C227" w14:textId="77777777" w:rsidR="00EE6FEB" w:rsidRDefault="00EE6FEB"/>
    <w:p w14:paraId="70A6525E" w14:textId="77777777" w:rsidR="00EE6FEB" w:rsidRDefault="00EE6FEB">
      <w:r>
        <w:t>INSERT INTO  "Customer_campaign_details_p1" ("Customer_id", "contact", "month", "day_of_week", "duration", "campaign", "pdays", "previous", "poutcome") VALUES (14169, 'cellular', 'jul', 'mon', 854, '1', 999, '0', 'nonexistent');</w:t>
      </w:r>
    </w:p>
    <w:p w14:paraId="37B2D842" w14:textId="77777777" w:rsidR="00EE6FEB" w:rsidRDefault="00EE6FEB"/>
    <w:p w14:paraId="631F3C68" w14:textId="77777777" w:rsidR="00EE6FEB" w:rsidRDefault="00EE6FEB">
      <w:r>
        <w:t>INSERT INTO  "Customer_campaign_details_p1" ("Customer_id", "contact", "month", "day_of_week", "duration", "campaign", "pdays", "previous", "poutcome") VALUES (14170, 'cellular', 'jul', 'mon', 103, '3', 999, '0', 'nonexistent');</w:t>
      </w:r>
    </w:p>
    <w:p w14:paraId="405D5938" w14:textId="77777777" w:rsidR="00EE6FEB" w:rsidRDefault="00EE6FEB"/>
    <w:p w14:paraId="58348159" w14:textId="77777777" w:rsidR="00EE6FEB" w:rsidRDefault="00EE6FEB">
      <w:r>
        <w:t>INSERT INTO  "Customer_campaign_details_p1" ("Customer_id", "contact", "month", "day_of_week", "duration", "campaign", "pdays", "previous", "poutcome") VALUES (14171, 'cellular', 'jul', 'mon', 97, '2', 999, '0', 'nonexistent');</w:t>
      </w:r>
    </w:p>
    <w:p w14:paraId="71532286" w14:textId="77777777" w:rsidR="00EE6FEB" w:rsidRDefault="00EE6FEB"/>
    <w:p w14:paraId="1D605DCD" w14:textId="77777777" w:rsidR="00EE6FEB" w:rsidRDefault="00EE6FEB">
      <w:r>
        <w:t>INSERT INTO  "Customer_campaign_details_p1" ("Customer_id", "contact", "month", "day_of_week", "duration", "campaign", "pdays", "previous", "poutcome") VALUES (14172, 'cellular', 'jul', 'mon', 31, '1', 999, '0', 'nonexistent');</w:t>
      </w:r>
    </w:p>
    <w:p w14:paraId="14FB4356" w14:textId="77777777" w:rsidR="00EE6FEB" w:rsidRDefault="00EE6FEB"/>
    <w:p w14:paraId="0653071F" w14:textId="77777777" w:rsidR="00EE6FEB" w:rsidRDefault="00EE6FEB">
      <w:r>
        <w:t>INSERT INTO  "Customer_campaign_details_p1" ("Customer_id", "contact", "month", "day_of_week", "duration", "campaign", "pdays", "previous", "poutcome") VALUES (14173, 'cellular', 'jul', 'mon', 90, '1', 999, '0', 'nonexistent');</w:t>
      </w:r>
    </w:p>
    <w:p w14:paraId="3A44F1AD" w14:textId="77777777" w:rsidR="00EE6FEB" w:rsidRDefault="00EE6FEB"/>
    <w:p w14:paraId="01F84348" w14:textId="77777777" w:rsidR="00EE6FEB" w:rsidRDefault="00EE6FEB">
      <w:r>
        <w:t>INSERT INTO  "Customer_campaign_details_p1" ("Customer_id", "contact", "month", "day_of_week", "duration", "campaign", "pdays", "previous", "poutcome") VALUES (14174, 'cellular', 'jul', 'mon', 90, '1', 999, '0', 'nonexistent');</w:t>
      </w:r>
    </w:p>
    <w:p w14:paraId="2C39D4EF" w14:textId="77777777" w:rsidR="00EE6FEB" w:rsidRDefault="00EE6FEB"/>
    <w:p w14:paraId="41AA9C02" w14:textId="77777777" w:rsidR="00EE6FEB" w:rsidRDefault="00EE6FEB">
      <w:r>
        <w:t>INSERT INTO  "Customer_campaign_details_p1" ("Customer_id", "contact", "month", "day_of_week", "duration", "campaign", "pdays", "previous", "poutcome") VALUES (14175, 'cellular', 'jul', 'mon', 170, '3', 999, '0', 'nonexistent');</w:t>
      </w:r>
    </w:p>
    <w:p w14:paraId="492FD8A2" w14:textId="77777777" w:rsidR="00EE6FEB" w:rsidRDefault="00EE6FEB"/>
    <w:p w14:paraId="4B96ABDF" w14:textId="77777777" w:rsidR="00EE6FEB" w:rsidRDefault="00EE6FEB">
      <w:r>
        <w:t>INSERT INTO  "Customer_campaign_details_p1" ("Customer_id", "contact", "month", "day_of_week", "duration", "campaign", "pdays", "previous", "poutcome") VALUES (14176, 'cellular', 'jul', 'mon', 99, '1', 999, '0', 'nonexistent');</w:t>
      </w:r>
    </w:p>
    <w:p w14:paraId="6E4C6EDD" w14:textId="77777777" w:rsidR="00EE6FEB" w:rsidRDefault="00EE6FEB"/>
    <w:p w14:paraId="054600DC" w14:textId="77777777" w:rsidR="00EE6FEB" w:rsidRDefault="00EE6FEB">
      <w:r>
        <w:t>INSERT INTO  "Customer_campaign_details_p1" ("Customer_id", "contact", "month", "day_of_week", "duration", "campaign", "pdays", "previous", "poutcome") VALUES (14177, 'cellular', 'jul', 'mon', 111, '1', 999, '0', 'nonexistent');</w:t>
      </w:r>
    </w:p>
    <w:p w14:paraId="699BB30A" w14:textId="77777777" w:rsidR="00EE6FEB" w:rsidRDefault="00EE6FEB"/>
    <w:p w14:paraId="15306C8A" w14:textId="77777777" w:rsidR="00EE6FEB" w:rsidRDefault="00EE6FEB">
      <w:r>
        <w:t>INSERT INTO  "Customer_campaign_details_p1" ("Customer_id", "contact", "month", "day_of_week", "duration", "campaign", "pdays", "previous", "poutcome") VALUES (14178, 'cellular', 'jul', 'mon', 115, '1', 999, '0', 'nonexistent');</w:t>
      </w:r>
    </w:p>
    <w:p w14:paraId="7DC09ECE" w14:textId="77777777" w:rsidR="00EE6FEB" w:rsidRDefault="00EE6FEB"/>
    <w:p w14:paraId="61993946" w14:textId="77777777" w:rsidR="00EE6FEB" w:rsidRDefault="00EE6FEB">
      <w:r>
        <w:t>INSERT INTO  "Customer_campaign_details_p1" ("Customer_id", "contact", "month", "day_of_week", "duration", "campaign", "pdays", "previous", "poutcome") VALUES (14179, 'telephone', 'jul', 'mon', 158, '1', 999, '0', 'nonexistent');</w:t>
      </w:r>
    </w:p>
    <w:p w14:paraId="4E3716C2" w14:textId="77777777" w:rsidR="00EE6FEB" w:rsidRDefault="00EE6FEB"/>
    <w:p w14:paraId="3270F2A2" w14:textId="77777777" w:rsidR="00EE6FEB" w:rsidRDefault="00EE6FEB">
      <w:r>
        <w:t>INSERT INTO  "Customer_campaign_details_p1" ("Customer_id", "contact", "month", "day_of_week", "duration", "campaign", "pdays", "previous", "poutcome") VALUES (14180, 'cellular', 'jul', 'mon', 100, '2', 999, '0', 'nonexistent');</w:t>
      </w:r>
    </w:p>
    <w:p w14:paraId="321908BE" w14:textId="77777777" w:rsidR="00EE6FEB" w:rsidRDefault="00EE6FEB"/>
    <w:p w14:paraId="05713D57" w14:textId="77777777" w:rsidR="00EE6FEB" w:rsidRDefault="00EE6FEB">
      <w:r>
        <w:t>INSERT INTO  "Customer_campaign_details_p1" ("Customer_id", "contact", "month", "day_of_week", "duration", "campaign", "pdays", "previous", "poutcome") VALUES (14181, 'cellular', 'jul', 'mon', 118, '3', 999, '0', 'nonexistent');</w:t>
      </w:r>
    </w:p>
    <w:p w14:paraId="644ADDB0" w14:textId="77777777" w:rsidR="00EE6FEB" w:rsidRDefault="00EE6FEB"/>
    <w:p w14:paraId="272793C9" w14:textId="77777777" w:rsidR="00EE6FEB" w:rsidRDefault="00EE6FEB">
      <w:r>
        <w:t>INSERT INTO  "Customer_campaign_details_p1" ("Customer_id", "contact", "month", "day_of_week", "duration", "campaign", "pdays", "previous", "poutcome") VALUES (14182, 'telephone', 'jul', 'mon', 19, '1', 999, '0', 'nonexistent');</w:t>
      </w:r>
    </w:p>
    <w:p w14:paraId="345D609C" w14:textId="77777777" w:rsidR="00EE6FEB" w:rsidRDefault="00EE6FEB"/>
    <w:p w14:paraId="7D500B4C" w14:textId="77777777" w:rsidR="00EE6FEB" w:rsidRDefault="00EE6FEB">
      <w:r>
        <w:t>INSERT INTO  "Customer_campaign_details_p1" ("Customer_id", "contact", "month", "day_of_week", "duration", "campaign", "pdays", "previous", "poutcome") VALUES (14183, 'telephone', 'jul', 'mon', 65, '1', 999, '0', 'nonexistent');</w:t>
      </w:r>
    </w:p>
    <w:p w14:paraId="02CE5F85" w14:textId="77777777" w:rsidR="00EE6FEB" w:rsidRDefault="00EE6FEB"/>
    <w:p w14:paraId="42331D00" w14:textId="77777777" w:rsidR="00EE6FEB" w:rsidRDefault="00EE6FEB">
      <w:r>
        <w:t>INSERT INTO  "Customer_campaign_details_p1" ("Customer_id", "contact", "month", "day_of_week", "duration", "campaign", "pdays", "previous", "poutcome") VALUES (14184, 'cellular', 'jul', 'mon', 336, '4', 999, '0', 'nonexistent');</w:t>
      </w:r>
    </w:p>
    <w:p w14:paraId="3DEC5EDF" w14:textId="77777777" w:rsidR="00EE6FEB" w:rsidRDefault="00EE6FEB"/>
    <w:p w14:paraId="300061A3" w14:textId="77777777" w:rsidR="00EE6FEB" w:rsidRDefault="00EE6FEB">
      <w:r>
        <w:t>INSERT INTO  "Customer_campaign_details_p1" ("Customer_id", "contact", "month", "day_of_week", "duration", "campaign", "pdays", "previous", "poutcome") VALUES (14185, 'cellular', 'jul', 'mon', 479, '1', 999, '0', 'nonexistent');</w:t>
      </w:r>
    </w:p>
    <w:p w14:paraId="19AE6EC7" w14:textId="77777777" w:rsidR="00EE6FEB" w:rsidRDefault="00EE6FEB"/>
    <w:p w14:paraId="53DC837C" w14:textId="77777777" w:rsidR="00EE6FEB" w:rsidRDefault="00EE6FEB">
      <w:r>
        <w:t>INSERT INTO  "Customer_campaign_details_p1" ("Customer_id", "contact", "month", "day_of_week", "duration", "campaign", "pdays", "previous", "poutcome") VALUES (14186, 'cellular', 'jul', 'mon', 71, '11', 999, '0', 'nonexistent');</w:t>
      </w:r>
    </w:p>
    <w:p w14:paraId="4DAD18EB" w14:textId="77777777" w:rsidR="00EE6FEB" w:rsidRDefault="00EE6FEB"/>
    <w:p w14:paraId="04A1C64B" w14:textId="77777777" w:rsidR="00EE6FEB" w:rsidRDefault="00EE6FEB">
      <w:r>
        <w:t>INSERT INTO  "Customer_campaign_details_p1" ("Customer_id", "contact", "month", "day_of_week", "duration", "campaign", "pdays", "previous", "poutcome") VALUES (14187, 'cellular', 'jul', 'mon', 617, '2', 999, '0', 'nonexistent');</w:t>
      </w:r>
    </w:p>
    <w:p w14:paraId="4D40D355" w14:textId="77777777" w:rsidR="00EE6FEB" w:rsidRDefault="00EE6FEB"/>
    <w:p w14:paraId="4AF84489" w14:textId="77777777" w:rsidR="00EE6FEB" w:rsidRDefault="00EE6FEB">
      <w:r>
        <w:t>INSERT INTO  "Customer_campaign_details_p1" ("Customer_id", "contact", "month", "day_of_week", "duration", "campaign", "pdays", "previous", "poutcome") VALUES (14188, 'cellular', 'jul', 'mon', 92, '2', 999, '0', 'nonexistent');</w:t>
      </w:r>
    </w:p>
    <w:p w14:paraId="316A21C0" w14:textId="77777777" w:rsidR="00EE6FEB" w:rsidRDefault="00EE6FEB"/>
    <w:p w14:paraId="4F9D7E64" w14:textId="77777777" w:rsidR="00EE6FEB" w:rsidRDefault="00EE6FEB">
      <w:r>
        <w:t>INSERT INTO  "Customer_campaign_details_p1" ("Customer_id", "contact", "month", "day_of_week", "duration", "campaign", "pdays", "previous", "poutcome") VALUES (14189, 'cellular', 'jul', 'mon', 95, '1', 999, '0', 'nonexistent');</w:t>
      </w:r>
    </w:p>
    <w:p w14:paraId="6806B2A5" w14:textId="77777777" w:rsidR="00EE6FEB" w:rsidRDefault="00EE6FEB"/>
    <w:p w14:paraId="6400487E" w14:textId="77777777" w:rsidR="00EE6FEB" w:rsidRDefault="00EE6FEB">
      <w:r>
        <w:t>INSERT INTO  "Customer_campaign_details_p1" ("Customer_id", "contact", "month", "day_of_week", "duration", "campaign", "pdays", "previous", "poutcome") VALUES (14190, 'cellular', 'jul', 'mon', 156, '1', 999, '0', 'nonexistent');</w:t>
      </w:r>
    </w:p>
    <w:p w14:paraId="79EA00D5" w14:textId="77777777" w:rsidR="00EE6FEB" w:rsidRDefault="00EE6FEB"/>
    <w:p w14:paraId="212EDD46" w14:textId="77777777" w:rsidR="00EE6FEB" w:rsidRDefault="00EE6FEB">
      <w:r>
        <w:t>INSERT INTO  "Customer_campaign_details_p1" ("Customer_id", "contact", "month", "day_of_week", "duration", "campaign", "pdays", "previous", "poutcome") VALUES (14191, 'cellular', 'jul', 'mon', 177, '1', 999, '0', 'nonexistent');</w:t>
      </w:r>
    </w:p>
    <w:p w14:paraId="1DEB7D81" w14:textId="77777777" w:rsidR="00EE6FEB" w:rsidRDefault="00EE6FEB"/>
    <w:p w14:paraId="6E3A84BE" w14:textId="77777777" w:rsidR="00EE6FEB" w:rsidRDefault="00EE6FEB">
      <w:r>
        <w:t>INSERT INTO  "Customer_campaign_details_p1" ("Customer_id", "contact", "month", "day_of_week", "duration", "campaign", "pdays", "previous", "poutcome") VALUES (14192, 'cellular', 'jul', 'mon', 93, '1', 999, '0', 'nonexistent');</w:t>
      </w:r>
    </w:p>
    <w:p w14:paraId="560366C8" w14:textId="77777777" w:rsidR="00EE6FEB" w:rsidRDefault="00EE6FEB"/>
    <w:p w14:paraId="5B8AE6F0" w14:textId="77777777" w:rsidR="00EE6FEB" w:rsidRDefault="00EE6FEB">
      <w:r>
        <w:t>INSERT INTO  "Customer_campaign_details_p1" ("Customer_id", "contact", "month", "day_of_week", "duration", "campaign", "pdays", "previous", "poutcome") VALUES (14193, 'cellular', 'jul', 'mon', 369, '1', 999, '0', 'nonexistent');</w:t>
      </w:r>
    </w:p>
    <w:p w14:paraId="7ACA6EAF" w14:textId="77777777" w:rsidR="00EE6FEB" w:rsidRDefault="00EE6FEB"/>
    <w:p w14:paraId="43052630" w14:textId="77777777" w:rsidR="00EE6FEB" w:rsidRDefault="00EE6FEB">
      <w:r>
        <w:t>INSERT INTO  "Customer_campaign_details_p1" ("Customer_id", "contact", "month", "day_of_week", "duration", "campaign", "pdays", "previous", "poutcome") VALUES (14194, 'cellular', 'jul', 'mon', 206, '1', 999, '0', 'nonexistent');</w:t>
      </w:r>
    </w:p>
    <w:p w14:paraId="3796C798" w14:textId="77777777" w:rsidR="00EE6FEB" w:rsidRDefault="00EE6FEB"/>
    <w:p w14:paraId="2E73E8FD" w14:textId="77777777" w:rsidR="00EE6FEB" w:rsidRDefault="00EE6FEB">
      <w:r>
        <w:t>INSERT INTO  "Customer_campaign_details_p1" ("Customer_id", "contact", "month", "day_of_week", "duration", "campaign", "pdays", "previous", "poutcome") VALUES (14195, 'cellular', 'jul', 'mon', 320, '1', 999, '0', 'nonexistent');</w:t>
      </w:r>
    </w:p>
    <w:p w14:paraId="2FBDF26D" w14:textId="77777777" w:rsidR="00EE6FEB" w:rsidRDefault="00EE6FEB"/>
    <w:p w14:paraId="250A0223" w14:textId="77777777" w:rsidR="00EE6FEB" w:rsidRDefault="00EE6FEB">
      <w:r>
        <w:t>INSERT INTO  "Customer_campaign_details_p1" ("Customer_id", "contact", "month", "day_of_week", "duration", "campaign", "pdays", "previous", "poutcome") VALUES (14196, 'cellular', 'jul', 'mon', 163, '4', 999, '0', 'nonexistent');</w:t>
      </w:r>
    </w:p>
    <w:p w14:paraId="0C00B795" w14:textId="77777777" w:rsidR="00EE6FEB" w:rsidRDefault="00EE6FEB"/>
    <w:p w14:paraId="128F91D1" w14:textId="77777777" w:rsidR="00EE6FEB" w:rsidRDefault="00EE6FEB">
      <w:r>
        <w:t>INSERT INTO  "Customer_campaign_details_p1" ("Customer_id", "contact", "month", "day_of_week", "duration", "campaign", "pdays", "previous", "poutcome") VALUES (14197, 'cellular', 'jul', 'mon', 101, '3', 999, '0', 'nonexistent');</w:t>
      </w:r>
    </w:p>
    <w:p w14:paraId="28D9CBBB" w14:textId="77777777" w:rsidR="00EE6FEB" w:rsidRDefault="00EE6FEB"/>
    <w:p w14:paraId="46697F61" w14:textId="77777777" w:rsidR="00EE6FEB" w:rsidRDefault="00EE6FEB">
      <w:r>
        <w:t>INSERT INTO  "Customer_campaign_details_p1" ("Customer_id", "contact", "month", "day_of_week", "duration", "campaign", "pdays", "previous", "poutcome") VALUES (14198, 'cellular', 'jul', 'mon', 171, '2', 999, '0', 'nonexistent');</w:t>
      </w:r>
    </w:p>
    <w:p w14:paraId="584879CA" w14:textId="77777777" w:rsidR="00EE6FEB" w:rsidRDefault="00EE6FEB"/>
    <w:p w14:paraId="6F751425" w14:textId="77777777" w:rsidR="00EE6FEB" w:rsidRDefault="00EE6FEB">
      <w:r>
        <w:t>INSERT INTO  "Customer_campaign_details_p1" ("Customer_id", "contact", "month", "day_of_week", "duration", "campaign", "pdays", "previous", "poutcome") VALUES (14199, 'cellular', 'jul', 'mon', 1039, '7', 999, '0', 'nonexistent');</w:t>
      </w:r>
    </w:p>
    <w:p w14:paraId="7992C081" w14:textId="77777777" w:rsidR="00EE6FEB" w:rsidRDefault="00EE6FEB"/>
    <w:p w14:paraId="0DF018D1" w14:textId="77777777" w:rsidR="00EE6FEB" w:rsidRDefault="00EE6FEB">
      <w:r>
        <w:t>INSERT INTO  "Customer_campaign_details_p1" ("Customer_id", "contact", "month", "day_of_week", "duration", "campaign", "pdays", "previous", "poutcome") VALUES (14200, 'cellular', 'jul', 'mon', 221, '8', 999, '0', 'nonexistent');</w:t>
      </w:r>
    </w:p>
    <w:p w14:paraId="4EF4B875" w14:textId="77777777" w:rsidR="00EE6FEB" w:rsidRDefault="00EE6FEB"/>
    <w:p w14:paraId="1D5532A1" w14:textId="77777777" w:rsidR="00EE6FEB" w:rsidRDefault="00EE6FEB">
      <w:r>
        <w:t>INSERT INTO  "Customer_campaign_details_p1" ("Customer_id", "contact", "month", "day_of_week", "duration", "campaign", "pdays", "previous", "poutcome") VALUES (14201, 'cellular', 'jul', 'mon', 369, '1', 999, '0', 'nonexistent');</w:t>
      </w:r>
    </w:p>
    <w:p w14:paraId="688400F6" w14:textId="77777777" w:rsidR="00EE6FEB" w:rsidRDefault="00EE6FEB"/>
    <w:p w14:paraId="2B25B93B" w14:textId="77777777" w:rsidR="00EE6FEB" w:rsidRDefault="00EE6FEB">
      <w:r>
        <w:t>INSERT INTO  "Customer_campaign_details_p1" ("Customer_id", "contact", "month", "day_of_week", "duration", "campaign", "pdays", "previous", "poutcome") VALUES (14202, 'cellular', 'jul', 'mon', 141, '2', 999, '0', 'nonexistent');</w:t>
      </w:r>
    </w:p>
    <w:p w14:paraId="613FDA6F" w14:textId="77777777" w:rsidR="00EE6FEB" w:rsidRDefault="00EE6FEB"/>
    <w:p w14:paraId="69ABB188" w14:textId="77777777" w:rsidR="00EE6FEB" w:rsidRDefault="00EE6FEB">
      <w:r>
        <w:t>INSERT INTO  "Customer_campaign_details_p1" ("Customer_id", "contact", "month", "day_of_week", "duration", "campaign", "pdays", "previous", "poutcome") VALUES (14203, 'cellular', 'jul', 'mon', 574, '1', 999, '0', 'nonexistent');</w:t>
      </w:r>
    </w:p>
    <w:p w14:paraId="7AC6AD1B" w14:textId="77777777" w:rsidR="00EE6FEB" w:rsidRDefault="00EE6FEB"/>
    <w:p w14:paraId="32EBEAEE" w14:textId="77777777" w:rsidR="00EE6FEB" w:rsidRDefault="00EE6FEB">
      <w:r>
        <w:t>INSERT INTO  "Customer_campaign_details_p1" ("Customer_id", "contact", "month", "day_of_week", "duration", "campaign", "pdays", "previous", "poutcome") VALUES (14204, 'cellular', 'jul', 'mon', 919, '2', 999, '0', 'nonexistent');</w:t>
      </w:r>
    </w:p>
    <w:p w14:paraId="1FA08BB2" w14:textId="77777777" w:rsidR="00EE6FEB" w:rsidRDefault="00EE6FEB"/>
    <w:p w14:paraId="6D1C0055" w14:textId="77777777" w:rsidR="00EE6FEB" w:rsidRDefault="00EE6FEB">
      <w:r>
        <w:t>INSERT INTO  "Customer_campaign_details_p1" ("Customer_id", "contact", "month", "day_of_week", "duration", "campaign", "pdays", "previous", "poutcome") VALUES (14205, 'cellular', 'jul', 'mon', 678, '1', 999, '0', 'nonexistent');</w:t>
      </w:r>
    </w:p>
    <w:p w14:paraId="6645A075" w14:textId="77777777" w:rsidR="00EE6FEB" w:rsidRDefault="00EE6FEB"/>
    <w:p w14:paraId="182991C8" w14:textId="77777777" w:rsidR="00EE6FEB" w:rsidRDefault="00EE6FEB">
      <w:r>
        <w:t>INSERT INTO  "Customer_campaign_details_p1" ("Customer_id", "contact", "month", "day_of_week", "duration", "campaign", "pdays", "previous", "poutcome") VALUES (14206, 'cellular', 'jul', 'mon', 101, '1', 999, '0', 'nonexistent');</w:t>
      </w:r>
    </w:p>
    <w:p w14:paraId="0DCA6101" w14:textId="77777777" w:rsidR="00EE6FEB" w:rsidRDefault="00EE6FEB"/>
    <w:p w14:paraId="27F81172" w14:textId="77777777" w:rsidR="00EE6FEB" w:rsidRDefault="00EE6FEB">
      <w:r>
        <w:t>INSERT INTO  "Customer_campaign_details_p1" ("Customer_id", "contact", "month", "day_of_week", "duration", "campaign", "pdays", "previous", "poutcome") VALUES (14207, 'cellular', 'jul', 'mon', 149, '1', 999, '0', 'nonexistent');</w:t>
      </w:r>
    </w:p>
    <w:p w14:paraId="72C21116" w14:textId="77777777" w:rsidR="00EE6FEB" w:rsidRDefault="00EE6FEB"/>
    <w:p w14:paraId="1A166E8F" w14:textId="77777777" w:rsidR="00EE6FEB" w:rsidRDefault="00EE6FEB">
      <w:r>
        <w:t>INSERT INTO  "Customer_campaign_details_p1" ("Customer_id", "contact", "month", "day_of_week", "duration", "campaign", "pdays", "previous", "poutcome") VALUES (14208, 'cellular', 'jul', 'mon', 72, '4', 999, '0', 'nonexistent');</w:t>
      </w:r>
    </w:p>
    <w:p w14:paraId="699C1746" w14:textId="77777777" w:rsidR="00EE6FEB" w:rsidRDefault="00EE6FEB"/>
    <w:p w14:paraId="2435C288" w14:textId="77777777" w:rsidR="00EE6FEB" w:rsidRDefault="00EE6FEB">
      <w:r>
        <w:t>INSERT INTO  "Customer_campaign_details_p1" ("Customer_id", "contact", "month", "day_of_week", "duration", "campaign", "pdays", "previous", "poutcome") VALUES (14209, 'cellular', 'jul', 'mon', 65, '2', 999, '0', 'nonexistent');</w:t>
      </w:r>
    </w:p>
    <w:p w14:paraId="3D7496AD" w14:textId="77777777" w:rsidR="00EE6FEB" w:rsidRDefault="00EE6FEB"/>
    <w:p w14:paraId="3CC53853" w14:textId="77777777" w:rsidR="00EE6FEB" w:rsidRDefault="00EE6FEB">
      <w:r>
        <w:t>INSERT INTO  "Customer_campaign_details_p1" ("Customer_id", "contact", "month", "day_of_week", "duration", "campaign", "pdays", "previous", "poutcome") VALUES (14210, 'telephone', 'jul', 'mon', 61, '1', 999, '0', 'nonexistent');</w:t>
      </w:r>
    </w:p>
    <w:p w14:paraId="750E9AF2" w14:textId="77777777" w:rsidR="00EE6FEB" w:rsidRDefault="00EE6FEB"/>
    <w:p w14:paraId="4C5B2B1A" w14:textId="77777777" w:rsidR="00EE6FEB" w:rsidRDefault="00EE6FEB">
      <w:r>
        <w:t>INSERT INTO  "Customer_campaign_details_p1" ("Customer_id", "contact", "month", "day_of_week", "duration", "campaign", "pdays", "previous", "poutcome") VALUES (14211, 'cellular', 'jul', 'mon', 521, '1', 999, '0', 'nonexistent');</w:t>
      </w:r>
    </w:p>
    <w:p w14:paraId="60916194" w14:textId="77777777" w:rsidR="00EE6FEB" w:rsidRDefault="00EE6FEB"/>
    <w:p w14:paraId="44596280" w14:textId="77777777" w:rsidR="00EE6FEB" w:rsidRDefault="00EE6FEB">
      <w:r>
        <w:t>INSERT INTO  "Customer_campaign_details_p1" ("Customer_id", "contact", "month", "day_of_week", "duration", "campaign", "pdays", "previous", "poutcome") VALUES (14212, 'cellular', 'jul', 'mon', 1017, '6', 999, '0', 'nonexistent');</w:t>
      </w:r>
    </w:p>
    <w:p w14:paraId="3424AC61" w14:textId="77777777" w:rsidR="00EE6FEB" w:rsidRDefault="00EE6FEB"/>
    <w:p w14:paraId="7DF5E3F2" w14:textId="77777777" w:rsidR="00EE6FEB" w:rsidRDefault="00EE6FEB">
      <w:r>
        <w:t>INSERT INTO  "Customer_campaign_details_p1" ("Customer_id", "contact", "month", "day_of_week", "duration", "campaign", "pdays", "previous", "poutcome") VALUES (14213, 'cellular', 'jul', 'mon', 51, '7', 999, '0', 'nonexistent');</w:t>
      </w:r>
    </w:p>
    <w:p w14:paraId="5D36AB88" w14:textId="77777777" w:rsidR="00EE6FEB" w:rsidRDefault="00EE6FEB"/>
    <w:p w14:paraId="155F5A8C" w14:textId="77777777" w:rsidR="00EE6FEB" w:rsidRDefault="00EE6FEB">
      <w:r>
        <w:t>INSERT INTO  "Customer_campaign_details_p1" ("Customer_id", "contact", "month", "day_of_week", "duration", "campaign", "pdays", "previous", "poutcome") VALUES (14214, 'cellular', 'jul', 'mon', 357, '1', 999, '0', 'nonexistent');</w:t>
      </w:r>
    </w:p>
    <w:p w14:paraId="0621740C" w14:textId="77777777" w:rsidR="00EE6FEB" w:rsidRDefault="00EE6FEB"/>
    <w:p w14:paraId="4C6D92E7" w14:textId="77777777" w:rsidR="00EE6FEB" w:rsidRDefault="00EE6FEB">
      <w:r>
        <w:t>INSERT INTO  "Customer_campaign_details_p1" ("Customer_id", "contact", "month", "day_of_week", "duration", "campaign", "pdays", "previous", "poutcome") VALUES (14215, 'cellular', 'jul', 'mon', 449, '1', 999, '0', 'nonexistent');</w:t>
      </w:r>
    </w:p>
    <w:p w14:paraId="22A977A5" w14:textId="77777777" w:rsidR="00EE6FEB" w:rsidRDefault="00EE6FEB"/>
    <w:p w14:paraId="5A5FB29B" w14:textId="77777777" w:rsidR="00EE6FEB" w:rsidRDefault="00EE6FEB">
      <w:r>
        <w:t>INSERT INTO  "Customer_campaign_details_p1" ("Customer_id", "contact", "month", "day_of_week", "duration", "campaign", "pdays", "previous", "poutcome") VALUES (14216, 'cellular', 'jul', 'mon', 848, '1', 999, '0', 'nonexistent');</w:t>
      </w:r>
    </w:p>
    <w:p w14:paraId="2453D0F5" w14:textId="77777777" w:rsidR="00EE6FEB" w:rsidRDefault="00EE6FEB"/>
    <w:p w14:paraId="3E840904" w14:textId="77777777" w:rsidR="00EE6FEB" w:rsidRDefault="00EE6FEB">
      <w:r>
        <w:t>INSERT INTO  "Customer_campaign_details_p1" ("Customer_id", "contact", "month", "day_of_week", "duration", "campaign", "pdays", "previous", "poutcome") VALUES (14217, 'cellular', 'jul', 'mon', 356, '2', 999, '0', 'nonexistent');</w:t>
      </w:r>
    </w:p>
    <w:p w14:paraId="6A5AB944" w14:textId="77777777" w:rsidR="00EE6FEB" w:rsidRDefault="00EE6FEB"/>
    <w:p w14:paraId="3582453D" w14:textId="77777777" w:rsidR="00EE6FEB" w:rsidRDefault="00EE6FEB">
      <w:r>
        <w:t>INSERT INTO  "Customer_campaign_details_p1" ("Customer_id", "contact", "month", "day_of_week", "duration", "campaign", "pdays", "previous", "poutcome") VALUES (14218, 'cellular', 'jul', 'mon', 204, '3', 999, '0', 'nonexistent');</w:t>
      </w:r>
    </w:p>
    <w:p w14:paraId="61A6FF56" w14:textId="77777777" w:rsidR="00EE6FEB" w:rsidRDefault="00EE6FEB"/>
    <w:p w14:paraId="5E9E7FB3" w14:textId="77777777" w:rsidR="00EE6FEB" w:rsidRDefault="00EE6FEB">
      <w:r>
        <w:t>INSERT INTO  "Customer_campaign_details_p1" ("Customer_id", "contact", "month", "day_of_week", "duration", "campaign", "pdays", "previous", "poutcome") VALUES (14219, 'cellular', 'jul', 'mon', 163, '3', 999, '0', 'nonexistent');</w:t>
      </w:r>
    </w:p>
    <w:p w14:paraId="0195E0BB" w14:textId="77777777" w:rsidR="00EE6FEB" w:rsidRDefault="00EE6FEB"/>
    <w:p w14:paraId="6DDB0C38" w14:textId="77777777" w:rsidR="00EE6FEB" w:rsidRDefault="00EE6FEB">
      <w:r>
        <w:t>INSERT INTO  "Customer_campaign_details_p1" ("Customer_id", "contact", "month", "day_of_week", "duration", "campaign", "pdays", "previous", "poutcome") VALUES (14220, 'cellular', 'jul', 'mon', 111, '1', 999, '0', 'nonexistent');</w:t>
      </w:r>
    </w:p>
    <w:p w14:paraId="0770B995" w14:textId="77777777" w:rsidR="00EE6FEB" w:rsidRDefault="00EE6FEB"/>
    <w:p w14:paraId="0A8C441A" w14:textId="77777777" w:rsidR="00EE6FEB" w:rsidRDefault="00EE6FEB">
      <w:r>
        <w:t>INSERT INTO  "Customer_campaign_details_p1" ("Customer_id", "contact", "month", "day_of_week", "duration", "campaign", "pdays", "previous", "poutcome") VALUES (14221, 'telephone', 'jul', 'mon', 733, '3', 999, '0', 'nonexistent');</w:t>
      </w:r>
    </w:p>
    <w:p w14:paraId="421D4B0C" w14:textId="77777777" w:rsidR="00EE6FEB" w:rsidRDefault="00EE6FEB"/>
    <w:p w14:paraId="78D4EEA3" w14:textId="77777777" w:rsidR="00EE6FEB" w:rsidRDefault="00EE6FEB">
      <w:r>
        <w:t>INSERT INTO  "Customer_campaign_details_p1" ("Customer_id", "contact", "month", "day_of_week", "duration", "campaign", "pdays", "previous", "poutcome") VALUES (14222, 'cellular', 'jul', 'mon', 353, '2', 999, '0', 'nonexistent');</w:t>
      </w:r>
    </w:p>
    <w:p w14:paraId="1BD3D6E8" w14:textId="77777777" w:rsidR="00EE6FEB" w:rsidRDefault="00EE6FEB"/>
    <w:p w14:paraId="28E84724" w14:textId="77777777" w:rsidR="00EE6FEB" w:rsidRDefault="00EE6FEB">
      <w:r>
        <w:t>INSERT INTO  "Customer_campaign_details_p1" ("Customer_id", "contact", "month", "day_of_week", "duration", "campaign", "pdays", "previous", "poutcome") VALUES (14223, 'cellular', 'jul', 'mon', 119, '1', 999, '0', 'nonexistent');</w:t>
      </w:r>
    </w:p>
    <w:p w14:paraId="71FE0724" w14:textId="77777777" w:rsidR="00EE6FEB" w:rsidRDefault="00EE6FEB"/>
    <w:p w14:paraId="3964F2D4" w14:textId="77777777" w:rsidR="00EE6FEB" w:rsidRDefault="00EE6FEB">
      <w:r>
        <w:t>INSERT INTO  "Customer_campaign_details_p1" ("Customer_id", "contact", "month", "day_of_week", "duration", "campaign", "pdays", "previous", "poutcome") VALUES (14224, 'telephone', 'jul', 'mon', 79, '1', 999, '0', 'nonexistent');</w:t>
      </w:r>
    </w:p>
    <w:p w14:paraId="70C48781" w14:textId="77777777" w:rsidR="00EE6FEB" w:rsidRDefault="00EE6FEB"/>
    <w:p w14:paraId="3E8F4D8F" w14:textId="77777777" w:rsidR="00EE6FEB" w:rsidRDefault="00EE6FEB">
      <w:r>
        <w:t>INSERT INTO  "Customer_campaign_details_p1" ("Customer_id", "contact", "month", "day_of_week", "duration", "campaign", "pdays", "previous", "poutcome") VALUES (14225, 'cellular', 'jul', 'mon', 808, '5', 999, '0', 'nonexistent');</w:t>
      </w:r>
    </w:p>
    <w:p w14:paraId="1A9F3DCB" w14:textId="77777777" w:rsidR="00EE6FEB" w:rsidRDefault="00EE6FEB"/>
    <w:p w14:paraId="6A125C3A" w14:textId="77777777" w:rsidR="00EE6FEB" w:rsidRDefault="00EE6FEB">
      <w:r>
        <w:t>INSERT INTO  "Customer_campaign_details_p1" ("Customer_id", "contact", "month", "day_of_week", "duration", "campaign", "pdays", "previous", "poutcome") VALUES (14226, 'cellular', 'jul', 'mon', 553, '1', 999, '0', 'nonexistent');</w:t>
      </w:r>
    </w:p>
    <w:p w14:paraId="5D6901D9" w14:textId="77777777" w:rsidR="00EE6FEB" w:rsidRDefault="00EE6FEB"/>
    <w:p w14:paraId="2078C770" w14:textId="77777777" w:rsidR="00EE6FEB" w:rsidRDefault="00EE6FEB">
      <w:r>
        <w:t>INSERT INTO  "Customer_campaign_details_p1" ("Customer_id", "contact", "month", "day_of_week", "duration", "campaign", "pdays", "previous", "poutcome") VALUES (14227, 'cellular', 'jul', 'mon', 507, '1', 999, '0', 'nonexistent');</w:t>
      </w:r>
    </w:p>
    <w:p w14:paraId="5487D2DA" w14:textId="77777777" w:rsidR="00EE6FEB" w:rsidRDefault="00EE6FEB"/>
    <w:p w14:paraId="79B0D3C0" w14:textId="77777777" w:rsidR="00EE6FEB" w:rsidRDefault="00EE6FEB">
      <w:r>
        <w:t>INSERT INTO  "Customer_campaign_details_p1" ("Customer_id", "contact", "month", "day_of_week", "duration", "campaign", "pdays", "previous", "poutcome") VALUES (14228, 'cellular', 'jul', 'mon', 93, '1', 999, '0', 'nonexistent');</w:t>
      </w:r>
    </w:p>
    <w:p w14:paraId="0FB875CC" w14:textId="77777777" w:rsidR="00EE6FEB" w:rsidRDefault="00EE6FEB"/>
    <w:p w14:paraId="328BCF21" w14:textId="77777777" w:rsidR="00EE6FEB" w:rsidRDefault="00EE6FEB">
      <w:r>
        <w:t>INSERT INTO  "Customer_campaign_details_p1" ("Customer_id", "contact", "month", "day_of_week", "duration", "campaign", "pdays", "previous", "poutcome") VALUES (14229, 'cellular', 'jul', 'mon', 1080, '4', 999, '0', 'nonexistent');</w:t>
      </w:r>
    </w:p>
    <w:p w14:paraId="3895EB6C" w14:textId="77777777" w:rsidR="00EE6FEB" w:rsidRDefault="00EE6FEB"/>
    <w:p w14:paraId="6A755E2E" w14:textId="77777777" w:rsidR="00EE6FEB" w:rsidRDefault="00EE6FEB">
      <w:r>
        <w:t>INSERT INTO  "Customer_campaign_details_p1" ("Customer_id", "contact", "month", "day_of_week", "duration", "campaign", "pdays", "previous", "poutcome") VALUES (14230, 'cellular', 'jul', 'mon', 339, '1', 999, '0', 'nonexistent');</w:t>
      </w:r>
    </w:p>
    <w:p w14:paraId="33AB03A5" w14:textId="77777777" w:rsidR="00EE6FEB" w:rsidRDefault="00EE6FEB"/>
    <w:p w14:paraId="42B7B139" w14:textId="77777777" w:rsidR="00EE6FEB" w:rsidRDefault="00EE6FEB">
      <w:r>
        <w:t>INSERT INTO  "Customer_campaign_details_p1" ("Customer_id", "contact", "month", "day_of_week", "duration", "campaign", "pdays", "previous", "poutcome") VALUES (14231, 'cellular', 'jul', 'mon', 710, '1', 999, '0', 'nonexistent');</w:t>
      </w:r>
    </w:p>
    <w:p w14:paraId="1C16C135" w14:textId="77777777" w:rsidR="00EE6FEB" w:rsidRDefault="00EE6FEB"/>
    <w:p w14:paraId="2FFEDE81" w14:textId="77777777" w:rsidR="00EE6FEB" w:rsidRDefault="00EE6FEB">
      <w:r>
        <w:t>INSERT INTO  "Customer_campaign_details_p1" ("Customer_id", "contact", "month", "day_of_week", "duration", "campaign", "pdays", "previous", "poutcome") VALUES (14232, 'cellular', 'jul', 'mon', 824, '5', 999, '0', 'nonexistent');</w:t>
      </w:r>
    </w:p>
    <w:p w14:paraId="5FAAC2F1" w14:textId="77777777" w:rsidR="00EE6FEB" w:rsidRDefault="00EE6FEB"/>
    <w:p w14:paraId="35058DB7" w14:textId="77777777" w:rsidR="00EE6FEB" w:rsidRDefault="00EE6FEB">
      <w:r>
        <w:t>INSERT INTO  "Customer_campaign_details_p1" ("Customer_id", "contact", "month", "day_of_week", "duration", "campaign", "pdays", "previous", "poutcome") VALUES (14233, 'cellular', 'jul', 'mon', 333, '2', 999, '0', 'nonexistent');</w:t>
      </w:r>
    </w:p>
    <w:p w14:paraId="311A6A1E" w14:textId="77777777" w:rsidR="00EE6FEB" w:rsidRDefault="00EE6FEB"/>
    <w:p w14:paraId="5D65C30F" w14:textId="77777777" w:rsidR="00EE6FEB" w:rsidRDefault="00EE6FEB">
      <w:r>
        <w:t>INSERT INTO  "Customer_campaign_details_p1" ("Customer_id", "contact", "month", "day_of_week", "duration", "campaign", "pdays", "previous", "poutcome") VALUES (14234, 'cellular', 'jul', 'mon', 240, '1', 999, '0', 'nonexistent');</w:t>
      </w:r>
    </w:p>
    <w:p w14:paraId="23F8FF33" w14:textId="77777777" w:rsidR="00EE6FEB" w:rsidRDefault="00EE6FEB"/>
    <w:p w14:paraId="22631ED2" w14:textId="77777777" w:rsidR="00EE6FEB" w:rsidRDefault="00EE6FEB">
      <w:r>
        <w:t>INSERT INTO  "Customer_campaign_details_p1" ("Customer_id", "contact", "month", "day_of_week", "duration", "campaign", "pdays", "previous", "poutcome") VALUES (14235, 'cellular', 'jul', 'mon', 87, '4', 999, '0', 'nonexistent');</w:t>
      </w:r>
    </w:p>
    <w:p w14:paraId="4FA22937" w14:textId="77777777" w:rsidR="00EE6FEB" w:rsidRDefault="00EE6FEB"/>
    <w:p w14:paraId="1B141566" w14:textId="77777777" w:rsidR="00EE6FEB" w:rsidRDefault="00EE6FEB">
      <w:r>
        <w:t>INSERT INTO  "Customer_campaign_details_p1" ("Customer_id", "contact", "month", "day_of_week", "duration", "campaign", "pdays", "previous", "poutcome") VALUES (14236, 'cellular', 'jul', 'mon', 1156, '1', 999, '0', 'nonexistent');</w:t>
      </w:r>
    </w:p>
    <w:p w14:paraId="6C85AB8A" w14:textId="77777777" w:rsidR="00EE6FEB" w:rsidRDefault="00EE6FEB"/>
    <w:p w14:paraId="5F12C3E5" w14:textId="77777777" w:rsidR="00EE6FEB" w:rsidRDefault="00EE6FEB">
      <w:r>
        <w:t>INSERT INTO  "Customer_campaign_details_p1" ("Customer_id", "contact", "month", "day_of_week", "duration", "campaign", "pdays", "previous", "poutcome") VALUES (14237, 'cellular', 'jul', 'mon', 761, '2', 999, '0', 'nonexistent');</w:t>
      </w:r>
    </w:p>
    <w:p w14:paraId="6DF1FE48" w14:textId="77777777" w:rsidR="00EE6FEB" w:rsidRDefault="00EE6FEB"/>
    <w:p w14:paraId="77B5050B" w14:textId="77777777" w:rsidR="00EE6FEB" w:rsidRDefault="00EE6FEB">
      <w:r>
        <w:t>INSERT INTO  "Customer_campaign_details_p1" ("Customer_id", "contact", "month", "day_of_week", "duration", "campaign", "pdays", "previous", "poutcome") VALUES (14238, 'cellular', 'jul', 'mon', 200, '2', 999, '0', 'nonexistent');</w:t>
      </w:r>
    </w:p>
    <w:p w14:paraId="768F5E9E" w14:textId="77777777" w:rsidR="00EE6FEB" w:rsidRDefault="00EE6FEB"/>
    <w:p w14:paraId="752DDBB1" w14:textId="77777777" w:rsidR="00EE6FEB" w:rsidRDefault="00EE6FEB">
      <w:r>
        <w:t>INSERT INTO  "Customer_campaign_details_p1" ("Customer_id", "contact", "month", "day_of_week", "duration", "campaign", "pdays", "previous", "poutcome") VALUES (14239, 'cellular', 'jul', 'mon', 471, '2', 999, '0', 'nonexistent');</w:t>
      </w:r>
    </w:p>
    <w:p w14:paraId="7B51FEB9" w14:textId="77777777" w:rsidR="00EE6FEB" w:rsidRDefault="00EE6FEB"/>
    <w:p w14:paraId="13A5EEEE" w14:textId="77777777" w:rsidR="00EE6FEB" w:rsidRDefault="00EE6FEB">
      <w:r>
        <w:t>INSERT INTO  "Customer_campaign_details_p1" ("Customer_id", "contact", "month", "day_of_week", "duration", "campaign", "pdays", "previous", "poutcome") VALUES (14240, 'cellular', 'jul', 'mon', 80, '3', 999, '0', 'nonexistent');</w:t>
      </w:r>
    </w:p>
    <w:p w14:paraId="5FCBCD57" w14:textId="77777777" w:rsidR="00EE6FEB" w:rsidRDefault="00EE6FEB"/>
    <w:p w14:paraId="28917B3E" w14:textId="77777777" w:rsidR="00EE6FEB" w:rsidRDefault="00EE6FEB">
      <w:r>
        <w:t>INSERT INTO  "Customer_campaign_details_p1" ("Customer_id", "contact", "month", "day_of_week", "duration", "campaign", "pdays", "previous", "poutcome") VALUES (14241, 'cellular', 'jul', 'mon', 137, '3', 999, '0', 'nonexistent');</w:t>
      </w:r>
    </w:p>
    <w:p w14:paraId="7031BDEE" w14:textId="77777777" w:rsidR="00EE6FEB" w:rsidRDefault="00EE6FEB"/>
    <w:p w14:paraId="3F504D72" w14:textId="77777777" w:rsidR="00EE6FEB" w:rsidRDefault="00EE6FEB">
      <w:r>
        <w:t>INSERT INTO  "Customer_campaign_details_p1" ("Customer_id", "contact", "month", "day_of_week", "duration", "campaign", "pdays", "previous", "poutcome") VALUES (14242, 'cellular', 'jul', 'mon', 623, '1', 999, '0', 'nonexistent');</w:t>
      </w:r>
    </w:p>
    <w:p w14:paraId="06B7DD2B" w14:textId="77777777" w:rsidR="00EE6FEB" w:rsidRDefault="00EE6FEB"/>
    <w:p w14:paraId="56AC6A6D" w14:textId="77777777" w:rsidR="00EE6FEB" w:rsidRDefault="00EE6FEB">
      <w:r>
        <w:t>INSERT INTO  "Customer_campaign_details_p1" ("Customer_id", "contact", "month", "day_of_week", "duration", "campaign", "pdays", "previous", "poutcome") VALUES (14243, 'cellular', 'jul', 'mon', 881, '4', 999, '0', 'nonexistent');</w:t>
      </w:r>
    </w:p>
    <w:p w14:paraId="2F7BAD18" w14:textId="77777777" w:rsidR="00EE6FEB" w:rsidRDefault="00EE6FEB"/>
    <w:p w14:paraId="36AC2EDC" w14:textId="77777777" w:rsidR="00EE6FEB" w:rsidRDefault="00EE6FEB">
      <w:r>
        <w:t>INSERT INTO  "Customer_campaign_details_p1" ("Customer_id", "contact", "month", "day_of_week", "duration", "campaign", "pdays", "previous", "poutcome") VALUES (14244, 'cellular', 'jul', 'mon', 255, '1', 999, '0', 'nonexistent');</w:t>
      </w:r>
    </w:p>
    <w:p w14:paraId="068E9028" w14:textId="77777777" w:rsidR="00EE6FEB" w:rsidRDefault="00EE6FEB"/>
    <w:p w14:paraId="263D0707" w14:textId="77777777" w:rsidR="00EE6FEB" w:rsidRDefault="00EE6FEB">
      <w:r>
        <w:t>INSERT INTO  "Customer_campaign_details_p1" ("Customer_id", "contact", "month", "day_of_week", "duration", "campaign", "pdays", "previous", "poutcome") VALUES (14245, 'cellular', 'jul', 'mon', 251, '5', 999, '0', 'nonexistent');</w:t>
      </w:r>
    </w:p>
    <w:p w14:paraId="0E436FBD" w14:textId="77777777" w:rsidR="00EE6FEB" w:rsidRDefault="00EE6FEB"/>
    <w:p w14:paraId="4C22511E" w14:textId="77777777" w:rsidR="00EE6FEB" w:rsidRDefault="00EE6FEB">
      <w:r>
        <w:t>INSERT INTO  "Customer_campaign_details_p1" ("Customer_id", "contact", "month", "day_of_week", "duration", "campaign", "pdays", "previous", "poutcome") VALUES (14246, 'cellular', 'jul', 'mon', 357, '1', 999, '0', 'nonexistent');</w:t>
      </w:r>
    </w:p>
    <w:p w14:paraId="5B8ED339" w14:textId="77777777" w:rsidR="00EE6FEB" w:rsidRDefault="00EE6FEB"/>
    <w:p w14:paraId="114A1E0E" w14:textId="77777777" w:rsidR="00EE6FEB" w:rsidRDefault="00EE6FEB">
      <w:r>
        <w:t>INSERT INTO  "Customer_campaign_details_p1" ("Customer_id", "contact", "month", "day_of_week", "duration", "campaign", "pdays", "previous", "poutcome") VALUES (14247, 'cellular', 'jul', 'mon', 891, '4', 999, '0', 'nonexistent');</w:t>
      </w:r>
    </w:p>
    <w:p w14:paraId="636FCB96" w14:textId="77777777" w:rsidR="00EE6FEB" w:rsidRDefault="00EE6FEB"/>
    <w:p w14:paraId="52E224CA" w14:textId="77777777" w:rsidR="00EE6FEB" w:rsidRDefault="00EE6FEB">
      <w:r>
        <w:t>INSERT INTO  "Customer_campaign_details_p1" ("Customer_id", "contact", "month", "day_of_week", "duration", "campaign", "pdays", "previous", "poutcome") VALUES (14248, 'cellular', 'jul', 'mon', 228, '3', 999, '0', 'nonexistent');</w:t>
      </w:r>
    </w:p>
    <w:p w14:paraId="48AA376B" w14:textId="77777777" w:rsidR="00EE6FEB" w:rsidRDefault="00EE6FEB"/>
    <w:p w14:paraId="451CDC23" w14:textId="77777777" w:rsidR="00EE6FEB" w:rsidRDefault="00EE6FEB">
      <w:r>
        <w:t>INSERT INTO  "Customer_campaign_details_p1" ("Customer_id", "contact", "month", "day_of_week", "duration", "campaign", "pdays", "previous", "poutcome") VALUES (14249, 'cellular', 'jul', 'mon', 121, '2', 999, '0', 'nonexistent');</w:t>
      </w:r>
    </w:p>
    <w:p w14:paraId="7F360380" w14:textId="77777777" w:rsidR="00EE6FEB" w:rsidRDefault="00EE6FEB"/>
    <w:p w14:paraId="56314F11" w14:textId="77777777" w:rsidR="00EE6FEB" w:rsidRDefault="00EE6FEB">
      <w:r>
        <w:t>INSERT INTO  "Customer_campaign_details_p1" ("Customer_id", "contact", "month", "day_of_week", "duration", "campaign", "pdays", "previous", "poutcome") VALUES (14250, 'cellular', 'jul', 'mon', 200, '2', 999, '0', 'nonexistent');</w:t>
      </w:r>
    </w:p>
    <w:p w14:paraId="3CB32BE6" w14:textId="77777777" w:rsidR="00EE6FEB" w:rsidRDefault="00EE6FEB"/>
    <w:p w14:paraId="40A7DF89" w14:textId="77777777" w:rsidR="00EE6FEB" w:rsidRDefault="00EE6FEB">
      <w:r>
        <w:t>INSERT INTO  "Customer_campaign_details_p1" ("Customer_id", "contact", "month", "day_of_week", "duration", "campaign", "pdays", "previous", "poutcome") VALUES (14251, 'cellular', 'jul', 'mon', 116, '3', 999, '0', 'nonexistent');</w:t>
      </w:r>
    </w:p>
    <w:p w14:paraId="03376177" w14:textId="77777777" w:rsidR="00EE6FEB" w:rsidRDefault="00EE6FEB"/>
    <w:p w14:paraId="7EA2CBC6" w14:textId="77777777" w:rsidR="00EE6FEB" w:rsidRDefault="00EE6FEB">
      <w:r>
        <w:t>INSERT INTO  "Customer_campaign_details_p1" ("Customer_id", "contact", "month", "day_of_week", "duration", "campaign", "pdays", "previous", "poutcome") VALUES (14252, 'cellular', 'jul', 'mon', 157, '1', 999, '0', 'nonexistent');</w:t>
      </w:r>
    </w:p>
    <w:p w14:paraId="467057F4" w14:textId="77777777" w:rsidR="00EE6FEB" w:rsidRDefault="00EE6FEB"/>
    <w:p w14:paraId="5EEB0122" w14:textId="77777777" w:rsidR="00EE6FEB" w:rsidRDefault="00EE6FEB">
      <w:r>
        <w:t>INSERT INTO  "Customer_campaign_details_p1" ("Customer_id", "contact", "month", "day_of_week", "duration", "campaign", "pdays", "previous", "poutcome") VALUES (14253, 'cellular', 'jul', 'mon', 151, '2', 999, '0', 'nonexistent');</w:t>
      </w:r>
    </w:p>
    <w:p w14:paraId="789758DA" w14:textId="77777777" w:rsidR="00EE6FEB" w:rsidRDefault="00EE6FEB"/>
    <w:p w14:paraId="6138ABCA" w14:textId="77777777" w:rsidR="00EE6FEB" w:rsidRDefault="00EE6FEB">
      <w:r>
        <w:t>INSERT INTO  "Customer_campaign_details_p1" ("Customer_id", "contact", "month", "day_of_week", "duration", "campaign", "pdays", "previous", "poutcome") VALUES (14254, 'cellular', 'jul', 'mon', 333, '3', 999, '0', 'nonexistent');</w:t>
      </w:r>
    </w:p>
    <w:p w14:paraId="56234351" w14:textId="77777777" w:rsidR="00EE6FEB" w:rsidRDefault="00EE6FEB"/>
    <w:p w14:paraId="21DA5996" w14:textId="77777777" w:rsidR="00EE6FEB" w:rsidRDefault="00EE6FEB">
      <w:r>
        <w:t>INSERT INTO  "Customer_campaign_details_p1" ("Customer_id", "contact", "month", "day_of_week", "duration", "campaign", "pdays", "previous", "poutcome") VALUES (14255, 'cellular', 'jul', 'mon', 153, '3', 999, '0', 'nonexistent');</w:t>
      </w:r>
    </w:p>
    <w:p w14:paraId="50AB9D31" w14:textId="77777777" w:rsidR="00EE6FEB" w:rsidRDefault="00EE6FEB"/>
    <w:p w14:paraId="62BA4880" w14:textId="77777777" w:rsidR="00EE6FEB" w:rsidRDefault="00EE6FEB">
      <w:r>
        <w:t>INSERT INTO  "Customer_campaign_details_p1" ("Customer_id", "contact", "month", "day_of_week", "duration", "campaign", "pdays", "previous", "poutcome") VALUES (14256, 'cellular', 'jul', 'mon', 81, '1', 999, '0', 'nonexistent');</w:t>
      </w:r>
    </w:p>
    <w:p w14:paraId="1F7C3F54" w14:textId="77777777" w:rsidR="00EE6FEB" w:rsidRDefault="00EE6FEB"/>
    <w:p w14:paraId="7C963169" w14:textId="77777777" w:rsidR="00EE6FEB" w:rsidRDefault="00EE6FEB">
      <w:r>
        <w:t>INSERT INTO  "Customer_campaign_details_p1" ("Customer_id", "contact", "month", "day_of_week", "duration", "campaign", "pdays", "previous", "poutcome") VALUES (14257, 'cellular', 'jul', 'mon', 410, '1', 999, '0', 'nonexistent');</w:t>
      </w:r>
    </w:p>
    <w:p w14:paraId="28F27651" w14:textId="77777777" w:rsidR="00EE6FEB" w:rsidRDefault="00EE6FEB"/>
    <w:p w14:paraId="78B1CDED" w14:textId="77777777" w:rsidR="00EE6FEB" w:rsidRDefault="00EE6FEB">
      <w:r>
        <w:t>INSERT INTO  "Customer_campaign_details_p1" ("Customer_id", "contact", "month", "day_of_week", "duration", "campaign", "pdays", "previous", "poutcome") VALUES (14258, 'cellular', 'jul', 'mon', 56, '1', 999, '0', 'nonexistent');</w:t>
      </w:r>
    </w:p>
    <w:p w14:paraId="5835E865" w14:textId="77777777" w:rsidR="00EE6FEB" w:rsidRDefault="00EE6FEB"/>
    <w:p w14:paraId="272148BA" w14:textId="77777777" w:rsidR="00EE6FEB" w:rsidRDefault="00EE6FEB">
      <w:r>
        <w:t>INSERT INTO  "Customer_campaign_details_p1" ("Customer_id", "contact", "month", "day_of_week", "duration", "campaign", "pdays", "previous", "poutcome") VALUES (14259, 'telephone', 'jul', 'mon', 691, '10', 999, '0', 'nonexistent');</w:t>
      </w:r>
    </w:p>
    <w:p w14:paraId="42EFDFD6" w14:textId="77777777" w:rsidR="00EE6FEB" w:rsidRDefault="00EE6FEB"/>
    <w:p w14:paraId="076AED89" w14:textId="77777777" w:rsidR="00EE6FEB" w:rsidRDefault="00EE6FEB">
      <w:r>
        <w:t>INSERT INTO  "Customer_campaign_details_p1" ("Customer_id", "contact", "month", "day_of_week", "duration", "campaign", "pdays", "previous", "poutcome") VALUES (14260, 'cellular', 'jul', 'mon', 202, '3', 999, '0', 'nonexistent');</w:t>
      </w:r>
    </w:p>
    <w:p w14:paraId="2C275D9D" w14:textId="77777777" w:rsidR="00EE6FEB" w:rsidRDefault="00EE6FEB"/>
    <w:p w14:paraId="7D3F1664" w14:textId="77777777" w:rsidR="00EE6FEB" w:rsidRDefault="00EE6FEB">
      <w:r>
        <w:t>INSERT INTO  "Customer_campaign_details_p1" ("Customer_id", "contact", "month", "day_of_week", "duration", "campaign", "pdays", "previous", "poutcome") VALUES (14261, 'cellular', 'jul', 'mon', 125, '1', 999, '0', 'nonexistent');</w:t>
      </w:r>
    </w:p>
    <w:p w14:paraId="784AE9AB" w14:textId="77777777" w:rsidR="00EE6FEB" w:rsidRDefault="00EE6FEB"/>
    <w:p w14:paraId="6CF34253" w14:textId="77777777" w:rsidR="00EE6FEB" w:rsidRDefault="00EE6FEB">
      <w:r>
        <w:t>INSERT INTO  "Customer_campaign_details_p1" ("Customer_id", "contact", "month", "day_of_week", "duration", "campaign", "pdays", "previous", "poutcome") VALUES (14262, 'cellular', 'jul', 'mon', 580, '3', 999, '0', 'nonexistent');</w:t>
      </w:r>
    </w:p>
    <w:p w14:paraId="4B445812" w14:textId="77777777" w:rsidR="00EE6FEB" w:rsidRDefault="00EE6FEB"/>
    <w:p w14:paraId="17F3965D" w14:textId="77777777" w:rsidR="00EE6FEB" w:rsidRDefault="00EE6FEB">
      <w:r>
        <w:t>INSERT INTO  "Customer_campaign_details_p1" ("Customer_id", "contact", "month", "day_of_week", "duration", "campaign", "pdays", "previous", "poutcome") VALUES (14263, 'cellular', 'jul', 'mon', 178, '1', 999, '0', 'nonexistent');</w:t>
      </w:r>
    </w:p>
    <w:p w14:paraId="76DC2FDE" w14:textId="77777777" w:rsidR="00EE6FEB" w:rsidRDefault="00EE6FEB"/>
    <w:p w14:paraId="78255FCA" w14:textId="77777777" w:rsidR="00EE6FEB" w:rsidRDefault="00EE6FEB">
      <w:r>
        <w:t>INSERT INTO  "Customer_campaign_details_p1" ("Customer_id", "contact", "month", "day_of_week", "duration", "campaign", "pdays", "previous", "poutcome") VALUES (14264, 'cellular', 'jul', 'mon', 61, '1', 999, '0', 'nonexistent');</w:t>
      </w:r>
    </w:p>
    <w:p w14:paraId="4CD8CA3C" w14:textId="77777777" w:rsidR="00EE6FEB" w:rsidRDefault="00EE6FEB"/>
    <w:p w14:paraId="33D33165" w14:textId="77777777" w:rsidR="00EE6FEB" w:rsidRDefault="00EE6FEB">
      <w:r>
        <w:t>INSERT INTO  "Customer_campaign_details_p1" ("Customer_id", "contact", "month", "day_of_week", "duration", "campaign", "pdays", "previous", "poutcome") VALUES (14265, 'telephone', 'jul', 'mon', 742, '4', 999, '0', 'nonexistent');</w:t>
      </w:r>
    </w:p>
    <w:p w14:paraId="481AC21D" w14:textId="77777777" w:rsidR="00EE6FEB" w:rsidRDefault="00EE6FEB"/>
    <w:p w14:paraId="4595A4E2" w14:textId="77777777" w:rsidR="00EE6FEB" w:rsidRDefault="00EE6FEB">
      <w:r>
        <w:t>INSERT INTO  "Customer_campaign_details_p1" ("Customer_id", "contact", "month", "day_of_week", "duration", "campaign", "pdays", "previous", "poutcome") VALUES (14266, 'cellular', 'jul', 'mon', 80, '1', 999, '0', 'nonexistent');</w:t>
      </w:r>
    </w:p>
    <w:p w14:paraId="18E33D7B" w14:textId="77777777" w:rsidR="00EE6FEB" w:rsidRDefault="00EE6FEB"/>
    <w:p w14:paraId="60BA672E" w14:textId="77777777" w:rsidR="00EE6FEB" w:rsidRDefault="00EE6FEB">
      <w:r>
        <w:t>INSERT INTO  "Customer_campaign_details_p1" ("Customer_id", "contact", "month", "day_of_week", "duration", "campaign", "pdays", "previous", "poutcome") VALUES (14267, 'telephone', 'jul', 'mon', 1877, '1', 999, '0', 'nonexistent');</w:t>
      </w:r>
    </w:p>
    <w:p w14:paraId="6A154532" w14:textId="77777777" w:rsidR="00EE6FEB" w:rsidRDefault="00EE6FEB"/>
    <w:p w14:paraId="4D0C882C" w14:textId="77777777" w:rsidR="00EE6FEB" w:rsidRDefault="00EE6FEB">
      <w:r>
        <w:t>INSERT INTO  "Customer_campaign_details_p1" ("Customer_id", "contact", "month", "day_of_week", "duration", "campaign", "pdays", "previous", "poutcome") VALUES (14268, 'telephone', 'jul', 'mon', 18, '1', 999, '0', 'nonexistent');</w:t>
      </w:r>
    </w:p>
    <w:p w14:paraId="74D0E73C" w14:textId="77777777" w:rsidR="00EE6FEB" w:rsidRDefault="00EE6FEB"/>
    <w:p w14:paraId="0D43CE2E" w14:textId="77777777" w:rsidR="00EE6FEB" w:rsidRDefault="00EE6FEB">
      <w:r>
        <w:t>INSERT INTO  "Customer_campaign_details_p1" ("Customer_id", "contact", "month", "day_of_week", "duration", "campaign", "pdays", "previous", "poutcome") VALUES (14269, 'cellular', 'jul', 'mon', 295, '3', 999, '0', 'nonexistent');</w:t>
      </w:r>
    </w:p>
    <w:p w14:paraId="7D49650B" w14:textId="77777777" w:rsidR="00EE6FEB" w:rsidRDefault="00EE6FEB"/>
    <w:p w14:paraId="03B648E4" w14:textId="77777777" w:rsidR="00EE6FEB" w:rsidRDefault="00EE6FEB">
      <w:r>
        <w:t>INSERT INTO  "Customer_campaign_details_p1" ("Customer_id", "contact", "month", "day_of_week", "duration", "campaign", "pdays", "previous", "poutcome") VALUES (14270, 'cellular', 'jul', 'mon', 181, '1', 999, '0', 'nonexistent');</w:t>
      </w:r>
    </w:p>
    <w:p w14:paraId="031709E8" w14:textId="77777777" w:rsidR="00EE6FEB" w:rsidRDefault="00EE6FEB"/>
    <w:p w14:paraId="25E3A9CD" w14:textId="77777777" w:rsidR="00EE6FEB" w:rsidRDefault="00EE6FEB">
      <w:r>
        <w:t>INSERT INTO  "Customer_campaign_details_p1" ("Customer_id", "contact", "month", "day_of_week", "duration", "campaign", "pdays", "previous", "poutcome") VALUES (14271, 'cellular', 'jul', 'mon', 292, '8', 999, '0', 'nonexistent');</w:t>
      </w:r>
    </w:p>
    <w:p w14:paraId="29F5F0DF" w14:textId="77777777" w:rsidR="00EE6FEB" w:rsidRDefault="00EE6FEB"/>
    <w:p w14:paraId="5B266BDC" w14:textId="77777777" w:rsidR="00EE6FEB" w:rsidRDefault="00EE6FEB">
      <w:r>
        <w:t>INSERT INTO  "Customer_campaign_details_p1" ("Customer_id", "contact", "month", "day_of_week", "duration", "campaign", "pdays", "previous", "poutcome") VALUES (14272, 'telephone', 'jul', 'mon', 171, '1', 999, '0', 'nonexistent');</w:t>
      </w:r>
    </w:p>
    <w:p w14:paraId="6C04B062" w14:textId="77777777" w:rsidR="00EE6FEB" w:rsidRDefault="00EE6FEB"/>
    <w:p w14:paraId="0AEF9B29" w14:textId="77777777" w:rsidR="00EE6FEB" w:rsidRDefault="00EE6FEB">
      <w:r>
        <w:t>INSERT INTO  "Customer_campaign_details_p1" ("Customer_id", "contact", "month", "day_of_week", "duration", "campaign", "pdays", "previous", "poutcome") VALUES (14273, 'cellular', 'jul', 'mon', 46, '1', 999, '0', 'nonexistent');</w:t>
      </w:r>
    </w:p>
    <w:p w14:paraId="25203B9A" w14:textId="77777777" w:rsidR="00EE6FEB" w:rsidRDefault="00EE6FEB"/>
    <w:p w14:paraId="609B5644" w14:textId="77777777" w:rsidR="00EE6FEB" w:rsidRDefault="00EE6FEB">
      <w:r>
        <w:t>INSERT INTO  "Customer_campaign_details_p1" ("Customer_id", "contact", "month", "day_of_week", "duration", "campaign", "pdays", "previous", "poutcome") VALUES (14274, 'cellular', 'jul', 'mon', 578, '2', 999, '0', 'nonexistent');</w:t>
      </w:r>
    </w:p>
    <w:p w14:paraId="424947F1" w14:textId="77777777" w:rsidR="00EE6FEB" w:rsidRDefault="00EE6FEB"/>
    <w:p w14:paraId="1059CF35" w14:textId="77777777" w:rsidR="00EE6FEB" w:rsidRDefault="00EE6FEB">
      <w:r>
        <w:t>INSERT INTO  "Customer_campaign_details_p1" ("Customer_id", "contact", "month", "day_of_week", "duration", "campaign", "pdays", "previous", "poutcome") VALUES (14275, 'cellular', 'jul', 'mon', 112, '1', 999, '0', 'nonexistent');</w:t>
      </w:r>
    </w:p>
    <w:p w14:paraId="606ED1E2" w14:textId="77777777" w:rsidR="00EE6FEB" w:rsidRDefault="00EE6FEB"/>
    <w:p w14:paraId="1676BCB2" w14:textId="77777777" w:rsidR="00EE6FEB" w:rsidRDefault="00EE6FEB">
      <w:r>
        <w:t>INSERT INTO  "Customer_campaign_details_p1" ("Customer_id", "contact", "month", "day_of_week", "duration", "campaign", "pdays", "previous", "poutcome") VALUES (14276, 'cellular', 'jul', 'mon', 299, '1', 999, '0', 'nonexistent');</w:t>
      </w:r>
    </w:p>
    <w:p w14:paraId="6431BA39" w14:textId="77777777" w:rsidR="00EE6FEB" w:rsidRDefault="00EE6FEB"/>
    <w:p w14:paraId="62C21A6F" w14:textId="77777777" w:rsidR="00EE6FEB" w:rsidRDefault="00EE6FEB">
      <w:r>
        <w:t>INSERT INTO  "Customer_campaign_details_p1" ("Customer_id", "contact", "month", "day_of_week", "duration", "campaign", "pdays", "previous", "poutcome") VALUES (14277, 'cellular', 'jul', 'mon', 588, '1', 999, '0', 'nonexistent');</w:t>
      </w:r>
    </w:p>
    <w:p w14:paraId="4B7D0C95" w14:textId="77777777" w:rsidR="00EE6FEB" w:rsidRDefault="00EE6FEB"/>
    <w:p w14:paraId="17589E6D" w14:textId="77777777" w:rsidR="00EE6FEB" w:rsidRDefault="00EE6FEB">
      <w:r>
        <w:t>INSERT INTO  "Customer_campaign_details_p1" ("Customer_id", "contact", "month", "day_of_week", "duration", "campaign", "pdays", "previous", "poutcome") VALUES (14278, 'cellular', 'jul', 'mon', 145, '5', 999, '0', 'nonexistent');</w:t>
      </w:r>
    </w:p>
    <w:p w14:paraId="3DC27D76" w14:textId="77777777" w:rsidR="00EE6FEB" w:rsidRDefault="00EE6FEB"/>
    <w:p w14:paraId="6953E4BE" w14:textId="77777777" w:rsidR="00EE6FEB" w:rsidRDefault="00EE6FEB">
      <w:r>
        <w:t>INSERT INTO  "Customer_campaign_details_p1" ("Customer_id", "contact", "month", "day_of_week", "duration", "campaign", "pdays", "previous", "poutcome") VALUES (14279, 'cellular', 'jul', 'mon', 250, '1', 999, '0', 'nonexistent');</w:t>
      </w:r>
    </w:p>
    <w:p w14:paraId="527B34CC" w14:textId="77777777" w:rsidR="00EE6FEB" w:rsidRDefault="00EE6FEB"/>
    <w:p w14:paraId="5BA565E7" w14:textId="77777777" w:rsidR="00EE6FEB" w:rsidRDefault="00EE6FEB">
      <w:r>
        <w:t>INSERT INTO  "Customer_campaign_details_p1" ("Customer_id", "contact", "month", "day_of_week", "duration", "campaign", "pdays", "previous", "poutcome") VALUES (14280, 'cellular', 'jul', 'mon', 149, '7', 999, '0', 'nonexistent');</w:t>
      </w:r>
    </w:p>
    <w:p w14:paraId="7343290E" w14:textId="77777777" w:rsidR="00EE6FEB" w:rsidRDefault="00EE6FEB"/>
    <w:p w14:paraId="728AEBA1" w14:textId="77777777" w:rsidR="00EE6FEB" w:rsidRDefault="00EE6FEB">
      <w:r>
        <w:t>INSERT INTO  "Customer_campaign_details_p1" ("Customer_id", "contact", "month", "day_of_week", "duration", "campaign", "pdays", "previous", "poutcome") VALUES (14281, 'cellular', 'jul', 'mon', 208, '3', 999, '0', 'nonexistent');</w:t>
      </w:r>
    </w:p>
    <w:p w14:paraId="567E6EE8" w14:textId="77777777" w:rsidR="00EE6FEB" w:rsidRDefault="00EE6FEB"/>
    <w:p w14:paraId="4B719804" w14:textId="77777777" w:rsidR="00EE6FEB" w:rsidRDefault="00EE6FEB">
      <w:r>
        <w:t>INSERT INTO  "Customer_campaign_details_p1" ("Customer_id", "contact", "month", "day_of_week", "duration", "campaign", "pdays", "previous", "poutcome") VALUES (14282, 'cellular', 'jul', 'mon', 249, '3', 999, '0', 'nonexistent');</w:t>
      </w:r>
    </w:p>
    <w:p w14:paraId="5FE1B435" w14:textId="77777777" w:rsidR="00EE6FEB" w:rsidRDefault="00EE6FEB"/>
    <w:p w14:paraId="70CB3E87" w14:textId="77777777" w:rsidR="00EE6FEB" w:rsidRDefault="00EE6FEB">
      <w:r>
        <w:t>INSERT INTO  "Customer_campaign_details_p1" ("Customer_id", "contact", "month", "day_of_week", "duration", "campaign", "pdays", "previous", "poutcome") VALUES (14283, 'cellular', 'jul', 'mon', 292, '2', 999, '0', 'nonexistent');</w:t>
      </w:r>
    </w:p>
    <w:p w14:paraId="402AA2C0" w14:textId="77777777" w:rsidR="00EE6FEB" w:rsidRDefault="00EE6FEB"/>
    <w:p w14:paraId="3EB27432" w14:textId="77777777" w:rsidR="00EE6FEB" w:rsidRDefault="00EE6FEB">
      <w:r>
        <w:t>INSERT INTO  "Customer_campaign_details_p1" ("Customer_id", "contact", "month", "day_of_week", "duration", "campaign", "pdays", "previous", "poutcome") VALUES (14284, 'cellular', 'jul', 'mon', 407, '11', 999, '0', 'nonexistent');</w:t>
      </w:r>
    </w:p>
    <w:p w14:paraId="5F2070D6" w14:textId="77777777" w:rsidR="00EE6FEB" w:rsidRDefault="00EE6FEB"/>
    <w:p w14:paraId="7A95B74D" w14:textId="77777777" w:rsidR="00EE6FEB" w:rsidRDefault="00EE6FEB">
      <w:r>
        <w:t>INSERT INTO  "Customer_campaign_details_p1" ("Customer_id", "contact", "month", "day_of_week", "duration", "campaign", "pdays", "previous", "poutcome") VALUES (14285, 'cellular', 'jul', 'mon', 50, '5', 999, '0', 'nonexistent');</w:t>
      </w:r>
    </w:p>
    <w:p w14:paraId="5CA604F3" w14:textId="77777777" w:rsidR="00EE6FEB" w:rsidRDefault="00EE6FEB"/>
    <w:p w14:paraId="6818C168" w14:textId="77777777" w:rsidR="00EE6FEB" w:rsidRDefault="00EE6FEB">
      <w:r>
        <w:t>INSERT INTO  "Customer_campaign_details_p1" ("Customer_id", "contact", "month", "day_of_week", "duration", "campaign", "pdays", "previous", "poutcome") VALUES (14286, 'cellular', 'jul', 'mon', 250, '1', 999, '0', 'nonexistent');</w:t>
      </w:r>
    </w:p>
    <w:p w14:paraId="18C09889" w14:textId="77777777" w:rsidR="00EE6FEB" w:rsidRDefault="00EE6FEB"/>
    <w:p w14:paraId="2FA88CDF" w14:textId="77777777" w:rsidR="00EE6FEB" w:rsidRDefault="00EE6FEB">
      <w:r>
        <w:t>INSERT INTO  "Customer_campaign_details_p1" ("Customer_id", "contact", "month", "day_of_week", "duration", "campaign", "pdays", "previous", "poutcome") VALUES (14287, 'cellular', 'jul', 'mon', 100, '1', 999, '0', 'nonexistent');</w:t>
      </w:r>
    </w:p>
    <w:p w14:paraId="70311D54" w14:textId="77777777" w:rsidR="00EE6FEB" w:rsidRDefault="00EE6FEB"/>
    <w:p w14:paraId="273F02F3" w14:textId="77777777" w:rsidR="00EE6FEB" w:rsidRDefault="00EE6FEB">
      <w:r>
        <w:t>INSERT INTO  "Customer_campaign_details_p1" ("Customer_id", "contact", "month", "day_of_week", "duration", "campaign", "pdays", "previous", "poutcome") VALUES (14288, 'telephone', 'jul', 'mon', 89, '1', 999, '0', 'nonexistent');</w:t>
      </w:r>
    </w:p>
    <w:p w14:paraId="3760D941" w14:textId="77777777" w:rsidR="00EE6FEB" w:rsidRDefault="00EE6FEB"/>
    <w:p w14:paraId="197B5634" w14:textId="77777777" w:rsidR="00EE6FEB" w:rsidRDefault="00EE6FEB">
      <w:r>
        <w:t>INSERT INTO  "Customer_campaign_details_p1" ("Customer_id", "contact", "month", "day_of_week", "duration", "campaign", "pdays", "previous", "poutcome") VALUES (14289, 'telephone', 'jul', 'mon', 107, '3', 999, '0', 'nonexistent');</w:t>
      </w:r>
    </w:p>
    <w:p w14:paraId="2BA6B639" w14:textId="77777777" w:rsidR="00EE6FEB" w:rsidRDefault="00EE6FEB"/>
    <w:p w14:paraId="35A97E6D" w14:textId="77777777" w:rsidR="00EE6FEB" w:rsidRDefault="00EE6FEB">
      <w:r>
        <w:t>INSERT INTO  "Customer_campaign_details_p1" ("Customer_id", "contact", "month", "day_of_week", "duration", "campaign", "pdays", "previous", "poutcome") VALUES (14290, 'cellular', 'jul', 'mon', 332, '1', 999, '0', 'nonexistent');</w:t>
      </w:r>
    </w:p>
    <w:p w14:paraId="4263EDA5" w14:textId="77777777" w:rsidR="00EE6FEB" w:rsidRDefault="00EE6FEB"/>
    <w:p w14:paraId="0EA0A8D0" w14:textId="77777777" w:rsidR="00EE6FEB" w:rsidRDefault="00EE6FEB">
      <w:r>
        <w:t>INSERT INTO  "Customer_campaign_details_p1" ("Customer_id", "contact", "month", "day_of_week", "duration", "campaign", "pdays", "previous", "poutcome") VALUES (14291, 'cellular', 'jul', 'mon', 132, '3', 999, '0', 'nonexistent');</w:t>
      </w:r>
    </w:p>
    <w:p w14:paraId="4478ED2F" w14:textId="77777777" w:rsidR="00EE6FEB" w:rsidRDefault="00EE6FEB"/>
    <w:p w14:paraId="6E2FF1B3" w14:textId="77777777" w:rsidR="00EE6FEB" w:rsidRDefault="00EE6FEB">
      <w:r>
        <w:t>INSERT INTO  "Customer_campaign_details_p1" ("Customer_id", "contact", "month", "day_of_week", "duration", "campaign", "pdays", "previous", "poutcome") VALUES (14292, 'cellular', 'jul', 'mon', 71, '9', 999, '0', 'nonexistent');</w:t>
      </w:r>
    </w:p>
    <w:p w14:paraId="405840C3" w14:textId="77777777" w:rsidR="00EE6FEB" w:rsidRDefault="00EE6FEB"/>
    <w:p w14:paraId="14B93F80" w14:textId="77777777" w:rsidR="00EE6FEB" w:rsidRDefault="00EE6FEB">
      <w:r>
        <w:t>INSERT INTO  "Customer_campaign_details_p1" ("Customer_id", "contact", "month", "day_of_week", "duration", "campaign", "pdays", "previous", "poutcome") VALUES (14293, 'cellular', 'jul', 'mon', 91, '9', 999, '0', 'nonexistent');</w:t>
      </w:r>
    </w:p>
    <w:p w14:paraId="21C5CFFE" w14:textId="77777777" w:rsidR="00EE6FEB" w:rsidRDefault="00EE6FEB"/>
    <w:p w14:paraId="3CC9097B" w14:textId="77777777" w:rsidR="00EE6FEB" w:rsidRDefault="00EE6FEB">
      <w:r>
        <w:t>INSERT INTO  "Customer_campaign_details_p1" ("Customer_id", "contact", "month", "day_of_week", "duration", "campaign", "pdays", "previous", "poutcome") VALUES (14294, 'cellular', 'jul', 'mon', 149, '2', 999, '0', 'nonexistent');</w:t>
      </w:r>
    </w:p>
    <w:p w14:paraId="077D9518" w14:textId="77777777" w:rsidR="00EE6FEB" w:rsidRDefault="00EE6FEB"/>
    <w:p w14:paraId="77CD7249" w14:textId="77777777" w:rsidR="00EE6FEB" w:rsidRDefault="00EE6FEB">
      <w:r>
        <w:t>INSERT INTO  "Customer_campaign_details_p1" ("Customer_id", "contact", "month", "day_of_week", "duration", "campaign", "pdays", "previous", "poutcome") VALUES (14295, 'cellular', 'jul', 'mon', 392, '1', 999, '0', 'nonexistent');</w:t>
      </w:r>
    </w:p>
    <w:p w14:paraId="1FA6600B" w14:textId="77777777" w:rsidR="00EE6FEB" w:rsidRDefault="00EE6FEB"/>
    <w:p w14:paraId="4CBF53D9" w14:textId="77777777" w:rsidR="00EE6FEB" w:rsidRDefault="00EE6FEB">
      <w:r>
        <w:t>INSERT INTO  "Customer_campaign_details_p1" ("Customer_id", "contact", "month", "day_of_week", "duration", "campaign", "pdays", "previous", "poutcome") VALUES (14296, 'cellular', 'jul', 'mon', 210, '1', 999, '0', 'nonexistent');</w:t>
      </w:r>
    </w:p>
    <w:p w14:paraId="63007B1B" w14:textId="77777777" w:rsidR="00EE6FEB" w:rsidRDefault="00EE6FEB"/>
    <w:p w14:paraId="247F9B65" w14:textId="77777777" w:rsidR="00EE6FEB" w:rsidRDefault="00EE6FEB">
      <w:r>
        <w:t>INSERT INTO  "Customer_campaign_details_p1" ("Customer_id", "contact", "month", "day_of_week", "duration", "campaign", "pdays", "previous", "poutcome") VALUES (14297, 'telephone', 'jul', 'mon', 50, '4', 999, '0', 'nonexistent');</w:t>
      </w:r>
    </w:p>
    <w:p w14:paraId="4E792A56" w14:textId="77777777" w:rsidR="00EE6FEB" w:rsidRDefault="00EE6FEB"/>
    <w:p w14:paraId="195A0B5F" w14:textId="77777777" w:rsidR="00EE6FEB" w:rsidRDefault="00EE6FEB">
      <w:r>
        <w:t>INSERT INTO  "Customer_campaign_details_p1" ("Customer_id", "contact", "month", "day_of_week", "duration", "campaign", "pdays", "previous", "poutcome") VALUES (14298, 'cellular', 'jul', 'mon', 857, '4', 999, '0', 'nonexistent');</w:t>
      </w:r>
    </w:p>
    <w:p w14:paraId="2E730518" w14:textId="77777777" w:rsidR="00EE6FEB" w:rsidRDefault="00EE6FEB"/>
    <w:p w14:paraId="0D972B6F" w14:textId="77777777" w:rsidR="00EE6FEB" w:rsidRDefault="00EE6FEB">
      <w:r>
        <w:t>INSERT INTO  "Customer_campaign_details_p1" ("Customer_id", "contact", "month", "day_of_week", "duration", "campaign", "pdays", "previous", "poutcome") VALUES (14299, 'cellular', 'jul', 'mon', 68, '9', 999, '0', 'nonexistent');</w:t>
      </w:r>
    </w:p>
    <w:p w14:paraId="7B6A0043" w14:textId="77777777" w:rsidR="00EE6FEB" w:rsidRDefault="00EE6FEB"/>
    <w:p w14:paraId="2C98FA5C" w14:textId="77777777" w:rsidR="00EE6FEB" w:rsidRDefault="00EE6FEB">
      <w:r>
        <w:t>INSERT INTO  "Customer_campaign_details_p1" ("Customer_id", "contact", "month", "day_of_week", "duration", "campaign", "pdays", "previous", "poutcome") VALUES (14300, 'cellular', 'jul', 'mon', 298, '1', 999, '0', 'nonexistent');</w:t>
      </w:r>
    </w:p>
    <w:p w14:paraId="03C9642E" w14:textId="77777777" w:rsidR="00EE6FEB" w:rsidRDefault="00EE6FEB"/>
    <w:p w14:paraId="6014FA7F" w14:textId="77777777" w:rsidR="00EE6FEB" w:rsidRDefault="00EE6FEB">
      <w:r>
        <w:t>INSERT INTO  "Customer_campaign_details_p1" ("Customer_id", "contact", "month", "day_of_week", "duration", "campaign", "pdays", "previous", "poutcome") VALUES (14301, 'cellular', 'jul', 'mon', 213, '1', 999, '0', 'nonexistent');</w:t>
      </w:r>
    </w:p>
    <w:p w14:paraId="1FDAC669" w14:textId="77777777" w:rsidR="00EE6FEB" w:rsidRDefault="00EE6FEB"/>
    <w:p w14:paraId="26FA6FAE" w14:textId="77777777" w:rsidR="00EE6FEB" w:rsidRDefault="00EE6FEB">
      <w:r>
        <w:t>INSERT INTO  "Customer_campaign_details_p1" ("Customer_id", "contact", "month", "day_of_week", "duration", "campaign", "pdays", "previous", "poutcome") VALUES (14302, 'cellular', 'jul', 'mon', 195, '1', 999, '0', 'nonexistent');</w:t>
      </w:r>
    </w:p>
    <w:p w14:paraId="709B2F43" w14:textId="77777777" w:rsidR="00EE6FEB" w:rsidRDefault="00EE6FEB"/>
    <w:p w14:paraId="0C71215E" w14:textId="77777777" w:rsidR="00EE6FEB" w:rsidRDefault="00EE6FEB">
      <w:r>
        <w:t>INSERT INTO  "Customer_campaign_details_p1" ("Customer_id", "contact", "month", "day_of_week", "duration", "campaign", "pdays", "previous", "poutcome") VALUES (14303, 'cellular', 'jul', 'mon', 260, '1', 999, '0', 'nonexistent');</w:t>
      </w:r>
    </w:p>
    <w:p w14:paraId="6B19C8B8" w14:textId="77777777" w:rsidR="00EE6FEB" w:rsidRDefault="00EE6FEB"/>
    <w:p w14:paraId="5736362D" w14:textId="77777777" w:rsidR="00EE6FEB" w:rsidRDefault="00EE6FEB">
      <w:r>
        <w:t>INSERT INTO  "Customer_campaign_details_p1" ("Customer_id", "contact", "month", "day_of_week", "duration", "campaign", "pdays", "previous", "poutcome") VALUES (14304, 'cellular', 'jul', 'mon', 231, '2', 999, '0', 'nonexistent');</w:t>
      </w:r>
    </w:p>
    <w:p w14:paraId="55C93596" w14:textId="77777777" w:rsidR="00EE6FEB" w:rsidRDefault="00EE6FEB"/>
    <w:p w14:paraId="2319A225" w14:textId="77777777" w:rsidR="00EE6FEB" w:rsidRDefault="00EE6FEB">
      <w:r>
        <w:t>INSERT INTO  "Customer_campaign_details_p1" ("Customer_id", "contact", "month", "day_of_week", "duration", "campaign", "pdays", "previous", "poutcome") VALUES (14305, 'cellular', 'jul', 'mon', 690, '3', 999, '0', 'nonexistent');</w:t>
      </w:r>
    </w:p>
    <w:p w14:paraId="296E3970" w14:textId="77777777" w:rsidR="00EE6FEB" w:rsidRDefault="00EE6FEB"/>
    <w:p w14:paraId="049E48EB" w14:textId="77777777" w:rsidR="00EE6FEB" w:rsidRDefault="00EE6FEB">
      <w:r>
        <w:t>INSERT INTO  "Customer_campaign_details_p1" ("Customer_id", "contact", "month", "day_of_week", "duration", "campaign", "pdays", "previous", "poutcome") VALUES (14306, 'cellular', 'jul', 'mon', 381, '1', 999, '0', 'nonexistent');</w:t>
      </w:r>
    </w:p>
    <w:p w14:paraId="476020EF" w14:textId="77777777" w:rsidR="00EE6FEB" w:rsidRDefault="00EE6FEB"/>
    <w:p w14:paraId="4DDC4831" w14:textId="77777777" w:rsidR="00EE6FEB" w:rsidRDefault="00EE6FEB">
      <w:r>
        <w:t>INSERT INTO  "Customer_campaign_details_p1" ("Customer_id", "contact", "month", "day_of_week", "duration", "campaign", "pdays", "previous", "poutcome") VALUES (14307, 'cellular', 'jul', 'mon', 1089, '1', 999, '0', 'nonexistent');</w:t>
      </w:r>
    </w:p>
    <w:p w14:paraId="16CA51B3" w14:textId="77777777" w:rsidR="00EE6FEB" w:rsidRDefault="00EE6FEB"/>
    <w:p w14:paraId="6AAD07F5" w14:textId="77777777" w:rsidR="00EE6FEB" w:rsidRDefault="00EE6FEB">
      <w:r>
        <w:t>INSERT INTO  "Customer_campaign_details_p1" ("Customer_id", "contact", "month", "day_of_week", "duration", "campaign", "pdays", "previous", "poutcome") VALUES (14308, 'cellular', 'jul', 'mon', 312, '1', 999, '0', 'nonexistent');</w:t>
      </w:r>
    </w:p>
    <w:p w14:paraId="0B172A3C" w14:textId="77777777" w:rsidR="00EE6FEB" w:rsidRDefault="00EE6FEB"/>
    <w:p w14:paraId="12BBE650" w14:textId="77777777" w:rsidR="00EE6FEB" w:rsidRDefault="00EE6FEB">
      <w:r>
        <w:t>INSERT INTO  "Customer_campaign_details_p1" ("Customer_id", "contact", "month", "day_of_week", "duration", "campaign", "pdays", "previous", "poutcome") VALUES (14309, 'cellular', 'jul', 'mon', 378, '1', 999, '0', 'nonexistent');</w:t>
      </w:r>
    </w:p>
    <w:p w14:paraId="4D7F4C79" w14:textId="77777777" w:rsidR="00EE6FEB" w:rsidRDefault="00EE6FEB"/>
    <w:p w14:paraId="27A5ADC0" w14:textId="77777777" w:rsidR="00EE6FEB" w:rsidRDefault="00EE6FEB">
      <w:r>
        <w:t>INSERT INTO  "Customer_campaign_details_p1" ("Customer_id", "contact", "month", "day_of_week", "duration", "campaign", "pdays", "previous", "poutcome") VALUES (14310, 'cellular', 'jul', 'mon', 60, '2', 999, '0', 'nonexistent');</w:t>
      </w:r>
    </w:p>
    <w:p w14:paraId="1A0778E4" w14:textId="77777777" w:rsidR="00EE6FEB" w:rsidRDefault="00EE6FEB"/>
    <w:p w14:paraId="2BB58A03" w14:textId="77777777" w:rsidR="00EE6FEB" w:rsidRDefault="00EE6FEB">
      <w:r>
        <w:t>INSERT INTO  "Customer_campaign_details_p1" ("Customer_id", "contact", "month", "day_of_week", "duration", "campaign", "pdays", "previous", "poutcome") VALUES (14311, 'cellular', 'jul', 'mon', 71, '9', 999, '0', 'nonexistent');</w:t>
      </w:r>
    </w:p>
    <w:p w14:paraId="6E7C5DFE" w14:textId="77777777" w:rsidR="00EE6FEB" w:rsidRDefault="00EE6FEB"/>
    <w:p w14:paraId="342ECF5D" w14:textId="77777777" w:rsidR="00EE6FEB" w:rsidRDefault="00EE6FEB">
      <w:r>
        <w:t>INSERT INTO  "Customer_campaign_details_p1" ("Customer_id", "contact", "month", "day_of_week", "duration", "campaign", "pdays", "previous", "poutcome") VALUES (14312, 'cellular', 'jul', 'mon', 71, '5', 999, '0', 'nonexistent');</w:t>
      </w:r>
    </w:p>
    <w:p w14:paraId="02D5E075" w14:textId="77777777" w:rsidR="00EE6FEB" w:rsidRDefault="00EE6FEB"/>
    <w:p w14:paraId="6210886C" w14:textId="77777777" w:rsidR="00EE6FEB" w:rsidRDefault="00EE6FEB">
      <w:r>
        <w:t>INSERT INTO  "Customer_campaign_details_p1" ("Customer_id", "contact", "month", "day_of_week", "duration", "campaign", "pdays", "previous", "poutcome") VALUES (14313, 'cellular', 'jul', 'mon', 291, '1', 999, '0', 'nonexistent');</w:t>
      </w:r>
    </w:p>
    <w:p w14:paraId="2F4E7F9D" w14:textId="77777777" w:rsidR="00EE6FEB" w:rsidRDefault="00EE6FEB"/>
    <w:p w14:paraId="7182757C" w14:textId="77777777" w:rsidR="00EE6FEB" w:rsidRDefault="00EE6FEB">
      <w:r>
        <w:t>INSERT INTO  "Customer_campaign_details_p1" ("Customer_id", "contact", "month", "day_of_week", "duration", "campaign", "pdays", "previous", "poutcome") VALUES (14314, 'cellular', 'jul', 'mon', 91, '1', 999, '0', 'nonexistent');</w:t>
      </w:r>
    </w:p>
    <w:p w14:paraId="34E212E1" w14:textId="77777777" w:rsidR="00EE6FEB" w:rsidRDefault="00EE6FEB"/>
    <w:p w14:paraId="5FFB0CE4" w14:textId="77777777" w:rsidR="00EE6FEB" w:rsidRDefault="00EE6FEB">
      <w:r>
        <w:t>INSERT INTO  "Customer_campaign_details_p1" ("Customer_id", "contact", "month", "day_of_week", "duration", "campaign", "pdays", "previous", "poutcome") VALUES (14315, 'telephone', 'jul', 'mon', 1130, '8', 999, '0', 'nonexistent');</w:t>
      </w:r>
    </w:p>
    <w:p w14:paraId="3D2A67C9" w14:textId="77777777" w:rsidR="00EE6FEB" w:rsidRDefault="00EE6FEB"/>
    <w:p w14:paraId="1EDC6582" w14:textId="77777777" w:rsidR="00EE6FEB" w:rsidRDefault="00EE6FEB">
      <w:r>
        <w:t>INSERT INTO  "Customer_campaign_details_p1" ("Customer_id", "contact", "month", "day_of_week", "duration", "campaign", "pdays", "previous", "poutcome") VALUES (14316, 'cellular', 'jul', 'mon', 509, '1', 999, '0', 'nonexistent');</w:t>
      </w:r>
    </w:p>
    <w:p w14:paraId="082EFDC1" w14:textId="77777777" w:rsidR="00EE6FEB" w:rsidRDefault="00EE6FEB"/>
    <w:p w14:paraId="0DC97A35" w14:textId="77777777" w:rsidR="00EE6FEB" w:rsidRDefault="00EE6FEB">
      <w:r>
        <w:t>INSERT INTO  "Customer_campaign_details_p1" ("Customer_id", "contact", "month", "day_of_week", "duration", "campaign", "pdays", "previous", "poutcome") VALUES (14317, 'cellular', 'jul', 'mon', 256, '1', 999, '0', 'nonexistent');</w:t>
      </w:r>
    </w:p>
    <w:p w14:paraId="0561F35D" w14:textId="77777777" w:rsidR="00EE6FEB" w:rsidRDefault="00EE6FEB"/>
    <w:p w14:paraId="19C1DB6E" w14:textId="77777777" w:rsidR="00EE6FEB" w:rsidRDefault="00EE6FEB">
      <w:r>
        <w:t>INSERT INTO  "Customer_campaign_details_p1" ("Customer_id", "contact", "month", "day_of_week", "duration", "campaign", "pdays", "previous", "poutcome") VALUES (14318, 'cellular', 'jul', 'mon', 510, '6', 999, '0', 'nonexistent');</w:t>
      </w:r>
    </w:p>
    <w:p w14:paraId="3D0BB79E" w14:textId="77777777" w:rsidR="00EE6FEB" w:rsidRDefault="00EE6FEB"/>
    <w:p w14:paraId="05900C22" w14:textId="77777777" w:rsidR="00EE6FEB" w:rsidRDefault="00EE6FEB">
      <w:r>
        <w:t>INSERT INTO  "Customer_campaign_details_p1" ("Customer_id", "contact", "month", "day_of_week", "duration", "campaign", "pdays", "previous", "poutcome") VALUES (14319, 'cellular', 'jul', 'mon', 1342, '2', 999, '0', 'nonexistent');</w:t>
      </w:r>
    </w:p>
    <w:p w14:paraId="022E1EC4" w14:textId="77777777" w:rsidR="00EE6FEB" w:rsidRDefault="00EE6FEB"/>
    <w:p w14:paraId="3E5EF156" w14:textId="77777777" w:rsidR="00EE6FEB" w:rsidRDefault="00EE6FEB">
      <w:r>
        <w:t>INSERT INTO  "Customer_campaign_details_p1" ("Customer_id", "contact", "month", "day_of_week", "duration", "campaign", "pdays", "previous", "poutcome") VALUES (14320, 'cellular', 'jul', 'mon', 363, '1', 999, '0', 'nonexistent');</w:t>
      </w:r>
    </w:p>
    <w:p w14:paraId="5B5D498F" w14:textId="77777777" w:rsidR="00EE6FEB" w:rsidRDefault="00EE6FEB"/>
    <w:p w14:paraId="24DBD136" w14:textId="77777777" w:rsidR="00EE6FEB" w:rsidRDefault="00EE6FEB">
      <w:r>
        <w:t>INSERT INTO  "Customer_campaign_details_p1" ("Customer_id", "contact", "month", "day_of_week", "duration", "campaign", "pdays", "previous", "poutcome") VALUES (14321, 'cellular', 'jul', 'mon', 522, '1', 999, '0', 'nonexistent');</w:t>
      </w:r>
    </w:p>
    <w:p w14:paraId="1FF5CB6D" w14:textId="77777777" w:rsidR="00EE6FEB" w:rsidRDefault="00EE6FEB"/>
    <w:p w14:paraId="3389E107" w14:textId="77777777" w:rsidR="00EE6FEB" w:rsidRDefault="00EE6FEB">
      <w:r>
        <w:t>INSERT INTO  "Customer_campaign_details_p1" ("Customer_id", "contact", "month", "day_of_week", "duration", "campaign", "pdays", "previous", "poutcome") VALUES (14322, 'cellular', 'jul', 'mon', 168, '1', 999, '0', 'nonexistent');</w:t>
      </w:r>
    </w:p>
    <w:p w14:paraId="4B8A8782" w14:textId="77777777" w:rsidR="00EE6FEB" w:rsidRDefault="00EE6FEB"/>
    <w:p w14:paraId="1C7D6863" w14:textId="77777777" w:rsidR="00EE6FEB" w:rsidRDefault="00EE6FEB">
      <w:r>
        <w:t>INSERT INTO  "Customer_campaign_details_p1" ("Customer_id", "contact", "month", "day_of_week", "duration", "campaign", "pdays", "previous", "poutcome") VALUES (14323, 'cellular', 'jul', 'mon', 306, '1', 999, '0', 'nonexistent');</w:t>
      </w:r>
    </w:p>
    <w:p w14:paraId="121A4F7F" w14:textId="77777777" w:rsidR="00EE6FEB" w:rsidRDefault="00EE6FEB"/>
    <w:p w14:paraId="16687117" w14:textId="77777777" w:rsidR="00EE6FEB" w:rsidRDefault="00EE6FEB">
      <w:r>
        <w:t>INSERT INTO  "Customer_campaign_details_p1" ("Customer_id", "contact", "month", "day_of_week", "duration", "campaign", "pdays", "previous", "poutcome") VALUES (14324, 'cellular', 'jul', 'mon', 354, '1', 999, '0', 'nonexistent');</w:t>
      </w:r>
    </w:p>
    <w:p w14:paraId="3FC72A71" w14:textId="77777777" w:rsidR="00EE6FEB" w:rsidRDefault="00EE6FEB"/>
    <w:p w14:paraId="56B3F589" w14:textId="77777777" w:rsidR="00EE6FEB" w:rsidRDefault="00EE6FEB">
      <w:r>
        <w:t>INSERT INTO  "Customer_campaign_details_p1" ("Customer_id", "contact", "month", "day_of_week", "duration", "campaign", "pdays", "previous", "poutcome") VALUES (14325, 'cellular', 'jul', 'mon', 106, '3', 999, '0', 'nonexistent');</w:t>
      </w:r>
    </w:p>
    <w:p w14:paraId="50DF635B" w14:textId="77777777" w:rsidR="00EE6FEB" w:rsidRDefault="00EE6FEB"/>
    <w:p w14:paraId="24F38B0D" w14:textId="77777777" w:rsidR="00EE6FEB" w:rsidRDefault="00EE6FEB">
      <w:r>
        <w:t>INSERT INTO  "Customer_campaign_details_p1" ("Customer_id", "contact", "month", "day_of_week", "duration", "campaign", "pdays", "previous", "poutcome") VALUES (14326, 'cellular', 'jul', 'mon', 262, '4', 999, '0', 'nonexistent');</w:t>
      </w:r>
    </w:p>
    <w:p w14:paraId="2E2A4844" w14:textId="77777777" w:rsidR="00EE6FEB" w:rsidRDefault="00EE6FEB"/>
    <w:p w14:paraId="27232AAD" w14:textId="77777777" w:rsidR="00EE6FEB" w:rsidRDefault="00EE6FEB">
      <w:r>
        <w:t>INSERT INTO  "Customer_campaign_details_p1" ("Customer_id", "contact", "month", "day_of_week", "duration", "campaign", "pdays", "previous", "poutcome") VALUES (14327, 'cellular', 'jul', 'mon', 87, '1', 999, '0', 'nonexistent');</w:t>
      </w:r>
    </w:p>
    <w:p w14:paraId="0B28FDC0" w14:textId="77777777" w:rsidR="00EE6FEB" w:rsidRDefault="00EE6FEB"/>
    <w:p w14:paraId="3E9B6C7E" w14:textId="77777777" w:rsidR="00EE6FEB" w:rsidRDefault="00EE6FEB">
      <w:r>
        <w:t>INSERT INTO  "Customer_campaign_details_p1" ("Customer_id", "contact", "month", "day_of_week", "duration", "campaign", "pdays", "previous", "poutcome") VALUES (14328, 'cellular', 'jul', 'mon', 930, '1', 999, '0', 'nonexistent');</w:t>
      </w:r>
    </w:p>
    <w:p w14:paraId="6B9DEB06" w14:textId="77777777" w:rsidR="00EE6FEB" w:rsidRDefault="00EE6FEB"/>
    <w:p w14:paraId="244E2970" w14:textId="77777777" w:rsidR="00EE6FEB" w:rsidRDefault="00EE6FEB">
      <w:r>
        <w:t>INSERT INTO  "Customer_campaign_details_p1" ("Customer_id", "contact", "month", "day_of_week", "duration", "campaign", "pdays", "previous", "poutcome") VALUES (14329, 'telephone', 'jul', 'mon', 342, '9', 999, '0', 'nonexistent');</w:t>
      </w:r>
    </w:p>
    <w:p w14:paraId="659862A9" w14:textId="77777777" w:rsidR="00EE6FEB" w:rsidRDefault="00EE6FEB"/>
    <w:p w14:paraId="220DD758" w14:textId="77777777" w:rsidR="00EE6FEB" w:rsidRDefault="00EE6FEB">
      <w:r>
        <w:t>INSERT INTO  "Customer_campaign_details_p1" ("Customer_id", "contact", "month", "day_of_week", "duration", "campaign", "pdays", "previous", "poutcome") VALUES (14330, 'cellular', 'jul', 'mon', 564, '5', 999, '0', 'nonexistent');</w:t>
      </w:r>
    </w:p>
    <w:p w14:paraId="080B1EAB" w14:textId="77777777" w:rsidR="00EE6FEB" w:rsidRDefault="00EE6FEB"/>
    <w:p w14:paraId="2DA4357A" w14:textId="77777777" w:rsidR="00EE6FEB" w:rsidRDefault="00EE6FEB">
      <w:r>
        <w:t>INSERT INTO  "Customer_campaign_details_p1" ("Customer_id", "contact", "month", "day_of_week", "duration", "campaign", "pdays", "previous", "poutcome") VALUES (14331, 'cellular', 'jul', 'mon', 157, '3', 999, '0', 'nonexistent');</w:t>
      </w:r>
    </w:p>
    <w:p w14:paraId="0FA45B5F" w14:textId="77777777" w:rsidR="00EE6FEB" w:rsidRDefault="00EE6FEB"/>
    <w:p w14:paraId="2F51FB05" w14:textId="77777777" w:rsidR="00EE6FEB" w:rsidRDefault="00EE6FEB">
      <w:r>
        <w:t>INSERT INTO  "Customer_campaign_details_p1" ("Customer_id", "contact", "month", "day_of_week", "duration", "campaign", "pdays", "previous", "poutcome") VALUES (14332, 'cellular', 'jul', 'mon', 418, '5', 999, '0', 'nonexistent');</w:t>
      </w:r>
    </w:p>
    <w:p w14:paraId="7717A86F" w14:textId="77777777" w:rsidR="00EE6FEB" w:rsidRDefault="00EE6FEB"/>
    <w:p w14:paraId="61A59E50" w14:textId="77777777" w:rsidR="00EE6FEB" w:rsidRDefault="00EE6FEB">
      <w:r>
        <w:t>INSERT INTO  "Customer_campaign_details_p1" ("Customer_id", "contact", "month", "day_of_week", "duration", "campaign", "pdays", "previous", "poutcome") VALUES (14333, 'cellular', 'jul', 'mon', 251, '2', 999, '0', 'nonexistent');</w:t>
      </w:r>
    </w:p>
    <w:p w14:paraId="29B743CC" w14:textId="77777777" w:rsidR="00EE6FEB" w:rsidRDefault="00EE6FEB"/>
    <w:p w14:paraId="76B0AFB0" w14:textId="77777777" w:rsidR="00EE6FEB" w:rsidRDefault="00EE6FEB">
      <w:r>
        <w:t>INSERT INTO  "Customer_campaign_details_p1" ("Customer_id", "contact", "month", "day_of_week", "duration", "campaign", "pdays", "previous", "poutcome") VALUES (14334, 'cellular', 'jul', 'mon', 1002, '3', 999, '0', 'nonexistent');</w:t>
      </w:r>
    </w:p>
    <w:p w14:paraId="7350F72F" w14:textId="77777777" w:rsidR="00EE6FEB" w:rsidRDefault="00EE6FEB"/>
    <w:p w14:paraId="0427B6D8" w14:textId="77777777" w:rsidR="00EE6FEB" w:rsidRDefault="00EE6FEB">
      <w:r>
        <w:t>INSERT INTO  "Customer_campaign_details_p1" ("Customer_id", "contact", "month", "day_of_week", "duration", "campaign", "pdays", "previous", "poutcome") VALUES (14335, 'cellular', 'jul', 'mon', 833, '5', 999, '0', 'nonexistent');</w:t>
      </w:r>
    </w:p>
    <w:p w14:paraId="029E3E2F" w14:textId="77777777" w:rsidR="00EE6FEB" w:rsidRDefault="00EE6FEB"/>
    <w:p w14:paraId="0BC45004" w14:textId="77777777" w:rsidR="00EE6FEB" w:rsidRDefault="00EE6FEB">
      <w:r>
        <w:t>INSERT INTO  "Customer_campaign_details_p1" ("Customer_id", "contact", "month", "day_of_week", "duration", "campaign", "pdays", "previous", "poutcome") VALUES (14336, 'cellular', 'jul', 'mon', 452, '4', 999, '0', 'nonexistent');</w:t>
      </w:r>
    </w:p>
    <w:p w14:paraId="053E731D" w14:textId="77777777" w:rsidR="00EE6FEB" w:rsidRDefault="00EE6FEB"/>
    <w:p w14:paraId="47D2D8D9" w14:textId="77777777" w:rsidR="00EE6FEB" w:rsidRDefault="00EE6FEB">
      <w:r>
        <w:t>INSERT INTO  "Customer_campaign_details_p1" ("Customer_id", "contact", "month", "day_of_week", "duration", "campaign", "pdays", "previous", "poutcome") VALUES (14337, 'cellular', 'jul', 'mon', 274, '3', 999, '0', 'nonexistent');</w:t>
      </w:r>
    </w:p>
    <w:p w14:paraId="7ED5C5B0" w14:textId="77777777" w:rsidR="00EE6FEB" w:rsidRDefault="00EE6FEB"/>
    <w:p w14:paraId="6A0DE779" w14:textId="77777777" w:rsidR="00EE6FEB" w:rsidRDefault="00EE6FEB">
      <w:r>
        <w:t>INSERT INTO  "Customer_campaign_details_p1" ("Customer_id", "contact", "month", "day_of_week", "duration", "campaign", "pdays", "previous", "poutcome") VALUES (14338, 'cellular', 'jul', 'mon', 241, '3', 999, '0', 'nonexistent');</w:t>
      </w:r>
    </w:p>
    <w:p w14:paraId="3275F496" w14:textId="77777777" w:rsidR="00EE6FEB" w:rsidRDefault="00EE6FEB"/>
    <w:p w14:paraId="7234D9FC" w14:textId="77777777" w:rsidR="00EE6FEB" w:rsidRDefault="00EE6FEB">
      <w:r>
        <w:t>INSERT INTO  "Customer_campaign_details_p1" ("Customer_id", "contact", "month", "day_of_week", "duration", "campaign", "pdays", "previous", "poutcome") VALUES (14339, 'cellular', 'jul', 'mon', 564, '2', 999, '0', 'nonexistent');</w:t>
      </w:r>
    </w:p>
    <w:p w14:paraId="709B7AED" w14:textId="77777777" w:rsidR="00EE6FEB" w:rsidRDefault="00EE6FEB"/>
    <w:p w14:paraId="17C7C2F9" w14:textId="77777777" w:rsidR="00EE6FEB" w:rsidRDefault="00EE6FEB">
      <w:r>
        <w:t>INSERT INTO  "Customer_campaign_details_p1" ("Customer_id", "contact", "month", "day_of_week", "duration", "campaign", "pdays", "previous", "poutcome") VALUES (14340, 'telephone', 'jul', 'mon', 132, '10', 999, '0', 'nonexistent');</w:t>
      </w:r>
    </w:p>
    <w:p w14:paraId="658F7B15" w14:textId="77777777" w:rsidR="00EE6FEB" w:rsidRDefault="00EE6FEB"/>
    <w:p w14:paraId="4C71D069" w14:textId="77777777" w:rsidR="00EE6FEB" w:rsidRDefault="00EE6FEB">
      <w:r>
        <w:t>INSERT INTO  "Customer_campaign_details_p1" ("Customer_id", "contact", "month", "day_of_week", "duration", "campaign", "pdays", "previous", "poutcome") VALUES (14341, 'cellular', 'jul', 'mon', 250, '2', 999, '0', 'nonexistent');</w:t>
      </w:r>
    </w:p>
    <w:p w14:paraId="455528AE" w14:textId="77777777" w:rsidR="00EE6FEB" w:rsidRDefault="00EE6FEB"/>
    <w:p w14:paraId="6F06818F" w14:textId="77777777" w:rsidR="00EE6FEB" w:rsidRDefault="00EE6FEB">
      <w:r>
        <w:t>INSERT INTO  "Customer_campaign_details_p1" ("Customer_id", "contact", "month", "day_of_week", "duration", "campaign", "pdays", "previous", "poutcome") VALUES (14342, 'cellular', 'jul', 'mon', 47, '2', 999, '0', 'nonexistent');</w:t>
      </w:r>
    </w:p>
    <w:p w14:paraId="67A54FCC" w14:textId="77777777" w:rsidR="00EE6FEB" w:rsidRDefault="00EE6FEB"/>
    <w:p w14:paraId="4BF320E5" w14:textId="77777777" w:rsidR="00EE6FEB" w:rsidRDefault="00EE6FEB">
      <w:r>
        <w:t>INSERT INTO  "Customer_campaign_details_p1" ("Customer_id", "contact", "month", "day_of_week", "duration", "campaign", "pdays", "previous", "poutcome") VALUES (14343, 'telephone', 'jul', 'mon', 138, '12', 999, '0', 'nonexistent');</w:t>
      </w:r>
    </w:p>
    <w:p w14:paraId="4941DE96" w14:textId="77777777" w:rsidR="00EE6FEB" w:rsidRDefault="00EE6FEB"/>
    <w:p w14:paraId="7F0501D2" w14:textId="77777777" w:rsidR="00EE6FEB" w:rsidRDefault="00EE6FEB">
      <w:r>
        <w:t>INSERT INTO  "Customer_campaign_details_p1" ("Customer_id", "contact", "month", "day_of_week", "duration", "campaign", "pdays", "previous", "poutcome") VALUES (14344, 'cellular', 'jul', 'mon', 338, '3', 999, '0', 'nonexistent');</w:t>
      </w:r>
    </w:p>
    <w:p w14:paraId="7E23D39D" w14:textId="77777777" w:rsidR="00EE6FEB" w:rsidRDefault="00EE6FEB"/>
    <w:p w14:paraId="3F7A37D4" w14:textId="77777777" w:rsidR="00EE6FEB" w:rsidRDefault="00EE6FEB">
      <w:r>
        <w:t>INSERT INTO  "Customer_campaign_details_p1" ("Customer_id", "contact", "month", "day_of_week", "duration", "campaign", "pdays", "previous", "poutcome") VALUES (14345, 'cellular', 'jul', 'mon', 227, '4', 999, '0', 'nonexistent');</w:t>
      </w:r>
    </w:p>
    <w:p w14:paraId="4EBC9B5A" w14:textId="77777777" w:rsidR="00EE6FEB" w:rsidRDefault="00EE6FEB"/>
    <w:p w14:paraId="34A0B5A5" w14:textId="77777777" w:rsidR="00EE6FEB" w:rsidRDefault="00EE6FEB">
      <w:r>
        <w:t>INSERT INTO  "Customer_campaign_details_p1" ("Customer_id", "contact", "month", "day_of_week", "duration", "campaign", "pdays", "previous", "poutcome") VALUES (14346, 'cellular', 'jul', 'mon', 985, '11', 999, '0', 'nonexistent');</w:t>
      </w:r>
    </w:p>
    <w:p w14:paraId="14654EA4" w14:textId="77777777" w:rsidR="00EE6FEB" w:rsidRDefault="00EE6FEB"/>
    <w:p w14:paraId="0D8698F0" w14:textId="77777777" w:rsidR="00EE6FEB" w:rsidRDefault="00EE6FEB">
      <w:r>
        <w:t>INSERT INTO  "Customer_campaign_details_p1" ("Customer_id", "contact", "month", "day_of_week", "duration", "campaign", "pdays", "previous", "poutcome") VALUES (14347, 'cellular', 'jul', 'mon', 236, '3', 999, '0', 'nonexistent');</w:t>
      </w:r>
    </w:p>
    <w:p w14:paraId="7FA5DADE" w14:textId="77777777" w:rsidR="00EE6FEB" w:rsidRDefault="00EE6FEB"/>
    <w:p w14:paraId="18CA72E2" w14:textId="77777777" w:rsidR="00EE6FEB" w:rsidRDefault="00EE6FEB">
      <w:r>
        <w:t>INSERT INTO  "Customer_campaign_details_p1" ("Customer_id", "contact", "month", "day_of_week", "duration", "campaign", "pdays", "previous", "poutcome") VALUES (14348, 'cellular', 'jul', 'mon', 67, '2', 999, '0', 'nonexistent');</w:t>
      </w:r>
    </w:p>
    <w:p w14:paraId="29A601DF" w14:textId="77777777" w:rsidR="00EE6FEB" w:rsidRDefault="00EE6FEB"/>
    <w:p w14:paraId="60A2A393" w14:textId="77777777" w:rsidR="00EE6FEB" w:rsidRDefault="00EE6FEB">
      <w:r>
        <w:t>INSERT INTO  "Customer_campaign_details_p1" ("Customer_id", "contact", "month", "day_of_week", "duration", "campaign", "pdays", "previous", "poutcome") VALUES (14349, 'cellular', 'jul', 'mon', 162, '2', 999, '0', 'nonexistent');</w:t>
      </w:r>
    </w:p>
    <w:p w14:paraId="5A6A16E4" w14:textId="77777777" w:rsidR="00EE6FEB" w:rsidRDefault="00EE6FEB"/>
    <w:p w14:paraId="32FD1686" w14:textId="77777777" w:rsidR="00EE6FEB" w:rsidRDefault="00EE6FEB">
      <w:r>
        <w:t>INSERT INTO  "Customer_campaign_details_p1" ("Customer_id", "contact", "month", "day_of_week", "duration", "campaign", "pdays", "previous", "poutcome") VALUES (14350, 'cellular', 'jul', 'mon', 121, '4', 999, '0', 'nonexistent');</w:t>
      </w:r>
    </w:p>
    <w:p w14:paraId="3255E986" w14:textId="77777777" w:rsidR="00EE6FEB" w:rsidRDefault="00EE6FEB"/>
    <w:p w14:paraId="24EC812A" w14:textId="77777777" w:rsidR="00EE6FEB" w:rsidRDefault="00EE6FEB">
      <w:r>
        <w:t>INSERT INTO  "Customer_campaign_details_p1" ("Customer_id", "contact", "month", "day_of_week", "duration", "campaign", "pdays", "previous", "poutcome") VALUES (14351, 'cellular', 'jul', 'mon', 929, '15', 999, '0', 'nonexistent');</w:t>
      </w:r>
    </w:p>
    <w:p w14:paraId="2023E6AD" w14:textId="77777777" w:rsidR="00EE6FEB" w:rsidRDefault="00EE6FEB"/>
    <w:p w14:paraId="1C553A17" w14:textId="77777777" w:rsidR="00EE6FEB" w:rsidRDefault="00EE6FEB">
      <w:r>
        <w:t>INSERT INTO  "Customer_campaign_details_p1" ("Customer_id", "contact", "month", "day_of_week", "duration", "campaign", "pdays", "previous", "poutcome") VALUES (14352, 'cellular', 'jul', 'mon', 59, '4', 999, '0', 'nonexistent');</w:t>
      </w:r>
    </w:p>
    <w:p w14:paraId="0CA24386" w14:textId="77777777" w:rsidR="00EE6FEB" w:rsidRDefault="00EE6FEB"/>
    <w:p w14:paraId="480523E0" w14:textId="77777777" w:rsidR="00EE6FEB" w:rsidRDefault="00EE6FEB">
      <w:r>
        <w:t>INSERT INTO  "Customer_campaign_details_p1" ("Customer_id", "contact", "month", "day_of_week", "duration", "campaign", "pdays", "previous", "poutcome") VALUES (14353, 'cellular', 'jul', 'mon', 126, '3', 999, '0', 'nonexistent');</w:t>
      </w:r>
    </w:p>
    <w:p w14:paraId="083E2B0F" w14:textId="77777777" w:rsidR="00EE6FEB" w:rsidRDefault="00EE6FEB"/>
    <w:p w14:paraId="54069A64" w14:textId="77777777" w:rsidR="00EE6FEB" w:rsidRDefault="00EE6FEB">
      <w:r>
        <w:t>INSERT INTO  "Customer_campaign_details_p1" ("Customer_id", "contact", "month", "day_of_week", "duration", "campaign", "pdays", "previous", "poutcome") VALUES (14354, 'cellular', 'jul', 'mon', 1360, '3', 999, '0', 'nonexistent');</w:t>
      </w:r>
    </w:p>
    <w:p w14:paraId="1C5DD428" w14:textId="77777777" w:rsidR="00EE6FEB" w:rsidRDefault="00EE6FEB"/>
    <w:p w14:paraId="56A0D69A" w14:textId="77777777" w:rsidR="00EE6FEB" w:rsidRDefault="00EE6FEB">
      <w:r>
        <w:t>INSERT INTO  "Customer_campaign_details_p1" ("Customer_id", "contact", "month", "day_of_week", "duration", "campaign", "pdays", "previous", "poutcome") VALUES (14355, 'cellular', 'jul', 'mon', 90, '5', 999, '0', 'nonexistent');</w:t>
      </w:r>
    </w:p>
    <w:p w14:paraId="7355A424" w14:textId="77777777" w:rsidR="00EE6FEB" w:rsidRDefault="00EE6FEB"/>
    <w:p w14:paraId="3786DCE2" w14:textId="77777777" w:rsidR="00EE6FEB" w:rsidRDefault="00EE6FEB">
      <w:r>
        <w:t>INSERT INTO  "Customer_campaign_details_p1" ("Customer_id", "contact", "month", "day_of_week", "duration", "campaign", "pdays", "previous", "poutcome") VALUES (14356, 'cellular', 'jul', 'mon', 91, '3', 999, '0', 'nonexistent');</w:t>
      </w:r>
    </w:p>
    <w:p w14:paraId="4BD4A1D8" w14:textId="77777777" w:rsidR="00EE6FEB" w:rsidRDefault="00EE6FEB"/>
    <w:p w14:paraId="3751A9D8" w14:textId="77777777" w:rsidR="00EE6FEB" w:rsidRDefault="00EE6FEB">
      <w:r>
        <w:t>INSERT INTO  "Customer_campaign_details_p1" ("Customer_id", "contact", "month", "day_of_week", "duration", "campaign", "pdays", "previous", "poutcome") VALUES (14357, 'cellular', 'jul', 'mon', 1134, '5', 999, '0', 'nonexistent');</w:t>
      </w:r>
    </w:p>
    <w:p w14:paraId="52ED9D28" w14:textId="77777777" w:rsidR="00EE6FEB" w:rsidRDefault="00EE6FEB"/>
    <w:p w14:paraId="00B2F1A2" w14:textId="77777777" w:rsidR="00EE6FEB" w:rsidRDefault="00EE6FEB">
      <w:r>
        <w:t>INSERT INTO  "Customer_campaign_details_p1" ("Customer_id", "contact", "month", "day_of_week", "duration", "campaign", "pdays", "previous", "poutcome") VALUES (14358, 'cellular', 'jul', 'mon', 86, '4', 999, '0', 'nonexistent');</w:t>
      </w:r>
    </w:p>
    <w:p w14:paraId="6BEC8F1E" w14:textId="77777777" w:rsidR="00EE6FEB" w:rsidRDefault="00EE6FEB"/>
    <w:p w14:paraId="6D3B65BC" w14:textId="77777777" w:rsidR="00EE6FEB" w:rsidRDefault="00EE6FEB">
      <w:r>
        <w:t>INSERT INTO  "Customer_campaign_details_p1" ("Customer_id", "contact", "month", "day_of_week", "duration", "campaign", "pdays", "previous", "poutcome") VALUES (14359, 'cellular', 'jul', 'mon', 130, '4', 999, '0', 'nonexistent');</w:t>
      </w:r>
    </w:p>
    <w:p w14:paraId="1ABAE1FF" w14:textId="77777777" w:rsidR="00EE6FEB" w:rsidRDefault="00EE6FEB"/>
    <w:p w14:paraId="0E7CC17E" w14:textId="77777777" w:rsidR="00EE6FEB" w:rsidRDefault="00EE6FEB">
      <w:r>
        <w:t>INSERT INTO  "Customer_campaign_details_p1" ("Customer_id", "contact", "month", "day_of_week", "duration", "campaign", "pdays", "previous", "poutcome") VALUES (14360, 'cellular', 'jul', 'mon', 83, '2', 999, '0', 'nonexistent');</w:t>
      </w:r>
    </w:p>
    <w:p w14:paraId="6317A7AF" w14:textId="77777777" w:rsidR="00EE6FEB" w:rsidRDefault="00EE6FEB"/>
    <w:p w14:paraId="1D88C529" w14:textId="77777777" w:rsidR="00EE6FEB" w:rsidRDefault="00EE6FEB">
      <w:r>
        <w:t>INSERT INTO  "Customer_campaign_details_p1" ("Customer_id", "contact", "month", "day_of_week", "duration", "campaign", "pdays", "previous", "poutcome") VALUES (14361, 'cellular', 'jul', 'mon', 75, '3', 999, '0', 'nonexistent');</w:t>
      </w:r>
    </w:p>
    <w:p w14:paraId="23006E8B" w14:textId="77777777" w:rsidR="00EE6FEB" w:rsidRDefault="00EE6FEB"/>
    <w:p w14:paraId="629D8A42" w14:textId="77777777" w:rsidR="00EE6FEB" w:rsidRDefault="00EE6FEB">
      <w:r>
        <w:t>INSERT INTO  "Customer_campaign_details_p1" ("Customer_id", "contact", "month", "day_of_week", "duration", "campaign", "pdays", "previous", "poutcome") VALUES (14362, 'cellular', 'jul', 'mon', 208, '2', 999, '0', 'nonexistent');</w:t>
      </w:r>
    </w:p>
    <w:p w14:paraId="50CDF5EB" w14:textId="77777777" w:rsidR="00EE6FEB" w:rsidRDefault="00EE6FEB"/>
    <w:p w14:paraId="08602073" w14:textId="77777777" w:rsidR="00EE6FEB" w:rsidRDefault="00EE6FEB">
      <w:r>
        <w:t>INSERT INTO  "Customer_campaign_details_p1" ("Customer_id", "contact", "month", "day_of_week", "duration", "campaign", "pdays", "previous", "poutcome") VALUES (14363, 'cellular', 'jul', 'mon', 276, '2', 999, '0', 'nonexistent');</w:t>
      </w:r>
    </w:p>
    <w:p w14:paraId="6AC99AB7" w14:textId="77777777" w:rsidR="00EE6FEB" w:rsidRDefault="00EE6FEB"/>
    <w:p w14:paraId="53414E7F" w14:textId="77777777" w:rsidR="00EE6FEB" w:rsidRDefault="00EE6FEB">
      <w:r>
        <w:t>INSERT INTO  "Customer_campaign_details_p1" ("Customer_id", "contact", "month", "day_of_week", "duration", "campaign", "pdays", "previous", "poutcome") VALUES (14364, 'cellular', 'jul', 'mon', 106, '3', 999, '0', 'nonexistent');</w:t>
      </w:r>
    </w:p>
    <w:p w14:paraId="0B6D4D42" w14:textId="77777777" w:rsidR="00EE6FEB" w:rsidRDefault="00EE6FEB"/>
    <w:p w14:paraId="7B399EC3" w14:textId="77777777" w:rsidR="00EE6FEB" w:rsidRDefault="00EE6FEB">
      <w:r>
        <w:t>INSERT INTO  "Customer_campaign_details_p1" ("Customer_id", "contact", "month", "day_of_week", "duration", "campaign", "pdays", "previous", "poutcome") VALUES (14365, 'cellular', 'jul', 'mon', 251, '3', 999, '0', 'nonexistent');</w:t>
      </w:r>
    </w:p>
    <w:p w14:paraId="6C8C8B1C" w14:textId="77777777" w:rsidR="00EE6FEB" w:rsidRDefault="00EE6FEB"/>
    <w:p w14:paraId="66C19D24" w14:textId="77777777" w:rsidR="00EE6FEB" w:rsidRDefault="00EE6FEB">
      <w:r>
        <w:t>INSERT INTO  "Customer_campaign_details_p1" ("Customer_id", "contact", "month", "day_of_week", "duration", "campaign", "pdays", "previous", "poutcome") VALUES (14366, 'cellular', 'jul', 'mon', 482, '2', 999, '0', 'nonexistent');</w:t>
      </w:r>
    </w:p>
    <w:p w14:paraId="2CB6648B" w14:textId="77777777" w:rsidR="00EE6FEB" w:rsidRDefault="00EE6FEB"/>
    <w:p w14:paraId="6C3BE2A3" w14:textId="77777777" w:rsidR="00EE6FEB" w:rsidRDefault="00EE6FEB">
      <w:r>
        <w:t>INSERT INTO  "Customer_campaign_details_p1" ("Customer_id", "contact", "month", "day_of_week", "duration", "campaign", "pdays", "previous", "poutcome") VALUES (14367, 'telephone', 'jul', 'mon', 21, '31', 999, '0', 'nonexistent');</w:t>
      </w:r>
    </w:p>
    <w:p w14:paraId="5072859E" w14:textId="77777777" w:rsidR="00EE6FEB" w:rsidRDefault="00EE6FEB"/>
    <w:p w14:paraId="547CE8B9" w14:textId="77777777" w:rsidR="00EE6FEB" w:rsidRDefault="00EE6FEB">
      <w:r>
        <w:t>INSERT INTO  "Customer_campaign_details_p1" ("Customer_id", "contact", "month", "day_of_week", "duration", "campaign", "pdays", "previous", "poutcome") VALUES (14368, 'cellular', 'jul', 'mon', 240, '2', 999, '0', 'nonexistent');</w:t>
      </w:r>
    </w:p>
    <w:p w14:paraId="56F8D161" w14:textId="77777777" w:rsidR="00EE6FEB" w:rsidRDefault="00EE6FEB"/>
    <w:p w14:paraId="22855DB7" w14:textId="77777777" w:rsidR="00EE6FEB" w:rsidRDefault="00EE6FEB">
      <w:r>
        <w:t>INSERT INTO  "Customer_campaign_details_p1" ("Customer_id", "contact", "month", "day_of_week", "duration", "campaign", "pdays", "previous", "poutcome") VALUES (14369, 'cellular', 'jul', 'mon', 88, '5', 999, '0', 'nonexistent');</w:t>
      </w:r>
    </w:p>
    <w:p w14:paraId="71690966" w14:textId="77777777" w:rsidR="00EE6FEB" w:rsidRDefault="00EE6FEB"/>
    <w:p w14:paraId="659A78AD" w14:textId="77777777" w:rsidR="00EE6FEB" w:rsidRDefault="00EE6FEB">
      <w:r>
        <w:t>INSERT INTO  "Customer_campaign_details_p1" ("Customer_id", "contact", "month", "day_of_week", "duration", "campaign", "pdays", "previous", "poutcome") VALUES (14370, 'cellular', 'jul', 'mon', 150, '4', 999, '0', 'nonexistent');</w:t>
      </w:r>
    </w:p>
    <w:p w14:paraId="721470F7" w14:textId="77777777" w:rsidR="00EE6FEB" w:rsidRDefault="00EE6FEB"/>
    <w:p w14:paraId="153EB80F" w14:textId="77777777" w:rsidR="00EE6FEB" w:rsidRDefault="00EE6FEB">
      <w:r>
        <w:t>INSERT INTO  "Customer_campaign_details_p1" ("Customer_id", "contact", "month", "day_of_week", "duration", "campaign", "pdays", "previous", "poutcome") VALUES (14371, 'cellular', 'jul', 'mon', 31, '20', 999, '0', 'nonexistent');</w:t>
      </w:r>
    </w:p>
    <w:p w14:paraId="2227C289" w14:textId="77777777" w:rsidR="00EE6FEB" w:rsidRDefault="00EE6FEB"/>
    <w:p w14:paraId="6A5EC640" w14:textId="77777777" w:rsidR="00EE6FEB" w:rsidRDefault="00EE6FEB">
      <w:r>
        <w:t>INSERT INTO  "Customer_campaign_details_p1" ("Customer_id", "contact", "month", "day_of_week", "duration", "campaign", "pdays", "previous", "poutcome") VALUES (14372, 'cellular', 'jul', 'mon', 185, '7', 999, '0', 'nonexistent');</w:t>
      </w:r>
    </w:p>
    <w:p w14:paraId="50E88633" w14:textId="77777777" w:rsidR="00EE6FEB" w:rsidRDefault="00EE6FEB"/>
    <w:p w14:paraId="03714386" w14:textId="77777777" w:rsidR="00EE6FEB" w:rsidRDefault="00EE6FEB">
      <w:r>
        <w:t>INSERT INTO  "Customer_campaign_details_p1" ("Customer_id", "contact", "month", "day_of_week", "duration", "campaign", "pdays", "previous", "poutcome") VALUES (14373, 'cellular', 'jul', 'mon', 167, '2', 999, '0', 'nonexistent');</w:t>
      </w:r>
    </w:p>
    <w:p w14:paraId="2B381BDC" w14:textId="77777777" w:rsidR="00EE6FEB" w:rsidRDefault="00EE6FEB"/>
    <w:p w14:paraId="229198E5" w14:textId="77777777" w:rsidR="00EE6FEB" w:rsidRDefault="00EE6FEB">
      <w:r>
        <w:t>INSERT INTO  "Customer_campaign_details_p1" ("Customer_id", "contact", "month", "day_of_week", "duration", "campaign", "pdays", "previous", "poutcome") VALUES (14374, 'telephone', 'jul', 'mon', 86, '9', 999, '0', 'nonexistent');</w:t>
      </w:r>
    </w:p>
    <w:p w14:paraId="46A35817" w14:textId="77777777" w:rsidR="00EE6FEB" w:rsidRDefault="00EE6FEB"/>
    <w:p w14:paraId="03774E77" w14:textId="77777777" w:rsidR="00EE6FEB" w:rsidRDefault="00EE6FEB">
      <w:r>
        <w:t>INSERT INTO  "Customer_campaign_details_p1" ("Customer_id", "contact", "month", "day_of_week", "duration", "campaign", "pdays", "previous", "poutcome") VALUES (14375, 'cellular', 'jul', 'mon', 105, '10', 999, '0', 'nonexistent');</w:t>
      </w:r>
    </w:p>
    <w:p w14:paraId="1309D21F" w14:textId="77777777" w:rsidR="00EE6FEB" w:rsidRDefault="00EE6FEB"/>
    <w:p w14:paraId="7ACEAD26" w14:textId="77777777" w:rsidR="00EE6FEB" w:rsidRDefault="00EE6FEB">
      <w:r>
        <w:t>INSERT INTO  "Customer_campaign_details_p1" ("Customer_id", "contact", "month", "day_of_week", "duration", "campaign", "pdays", "previous", "poutcome") VALUES (14376, 'cellular', 'jul', 'mon', 322, '3', 999, '0', 'nonexistent');</w:t>
      </w:r>
    </w:p>
    <w:p w14:paraId="65D58C5B" w14:textId="77777777" w:rsidR="00EE6FEB" w:rsidRDefault="00EE6FEB"/>
    <w:p w14:paraId="4C765B25" w14:textId="77777777" w:rsidR="00EE6FEB" w:rsidRDefault="00EE6FEB">
      <w:r>
        <w:t>INSERT INTO  "Customer_campaign_details_p1" ("Customer_id", "contact", "month", "day_of_week", "duration", "campaign", "pdays", "previous", "poutcome") VALUES (14377, 'cellular', 'jul', 'mon', 898, '5', 999, '0', 'nonexistent');</w:t>
      </w:r>
    </w:p>
    <w:p w14:paraId="73937D58" w14:textId="77777777" w:rsidR="00EE6FEB" w:rsidRDefault="00EE6FEB"/>
    <w:p w14:paraId="7C3C902D" w14:textId="77777777" w:rsidR="00EE6FEB" w:rsidRDefault="00EE6FEB">
      <w:r>
        <w:t>INSERT INTO  "Customer_campaign_details_p1" ("Customer_id", "contact", "month", "day_of_week", "duration", "campaign", "pdays", "previous", "poutcome") VALUES (14378, 'cellular', 'jul', 'mon', 549, '2', 999, '0', 'nonexistent');</w:t>
      </w:r>
    </w:p>
    <w:p w14:paraId="3A740E40" w14:textId="77777777" w:rsidR="00EE6FEB" w:rsidRDefault="00EE6FEB"/>
    <w:p w14:paraId="1153897D" w14:textId="77777777" w:rsidR="00EE6FEB" w:rsidRDefault="00EE6FEB">
      <w:r>
        <w:t>INSERT INTO  "Customer_campaign_details_p1" ("Customer_id", "contact", "month", "day_of_week", "duration", "campaign", "pdays", "previous", "poutcome") VALUES (14379, 'cellular', 'jul', 'mon', 193, '5', 999, '0', 'nonexistent');</w:t>
      </w:r>
    </w:p>
    <w:p w14:paraId="4CCE4AE3" w14:textId="77777777" w:rsidR="00EE6FEB" w:rsidRDefault="00EE6FEB"/>
    <w:p w14:paraId="211BD570" w14:textId="77777777" w:rsidR="00EE6FEB" w:rsidRDefault="00EE6FEB">
      <w:r>
        <w:t>INSERT INTO  "Customer_campaign_details_p1" ("Customer_id", "contact", "month", "day_of_week", "duration", "campaign", "pdays", "previous", "poutcome") VALUES (14380, 'telephone', 'jul', 'mon', 177, '3', 999, '0', 'nonexistent');</w:t>
      </w:r>
    </w:p>
    <w:p w14:paraId="43D7DD8A" w14:textId="77777777" w:rsidR="00EE6FEB" w:rsidRDefault="00EE6FEB"/>
    <w:p w14:paraId="4B5AC548" w14:textId="77777777" w:rsidR="00EE6FEB" w:rsidRDefault="00EE6FEB">
      <w:r>
        <w:t>INSERT INTO  "Customer_campaign_details_p1" ("Customer_id", "contact", "month", "day_of_week", "duration", "campaign", "pdays", "previous", "poutcome") VALUES (14381, 'cellular', 'jul', 'mon', 357, '3', 999, '0', 'nonexistent');</w:t>
      </w:r>
    </w:p>
    <w:p w14:paraId="744F464D" w14:textId="77777777" w:rsidR="00EE6FEB" w:rsidRDefault="00EE6FEB"/>
    <w:p w14:paraId="2048EE70" w14:textId="77777777" w:rsidR="00EE6FEB" w:rsidRDefault="00EE6FEB">
      <w:r>
        <w:t>INSERT INTO  "Customer_campaign_details_p1" ("Customer_id", "contact", "month", "day_of_week", "duration", "campaign", "pdays", "previous", "poutcome") VALUES (14382, 'cellular', 'jul', 'mon', 419, '2', 999, '0', 'nonexistent');</w:t>
      </w:r>
    </w:p>
    <w:p w14:paraId="28EFF8E9" w14:textId="77777777" w:rsidR="00EE6FEB" w:rsidRDefault="00EE6FEB"/>
    <w:p w14:paraId="192CBB4B" w14:textId="77777777" w:rsidR="00EE6FEB" w:rsidRDefault="00EE6FEB">
      <w:r>
        <w:t>INSERT INTO  "Customer_campaign_details_p1" ("Customer_id", "contact", "month", "day_of_week", "duration", "campaign", "pdays", "previous", "poutcome") VALUES (14383, 'cellular', 'jul', 'mon', 78, '4', 999, '0', 'nonexistent');</w:t>
      </w:r>
    </w:p>
    <w:p w14:paraId="6419EC02" w14:textId="77777777" w:rsidR="00EE6FEB" w:rsidRDefault="00EE6FEB"/>
    <w:p w14:paraId="517FF8AB" w14:textId="77777777" w:rsidR="00EE6FEB" w:rsidRDefault="00EE6FEB">
      <w:r>
        <w:t>INSERT INTO  "Customer_campaign_details_p1" ("Customer_id", "contact", "month", "day_of_week", "duration", "campaign", "pdays", "previous", "poutcome") VALUES (14384, 'cellular', 'jul', 'mon', 595, '2', 999, '0', 'nonexistent');</w:t>
      </w:r>
    </w:p>
    <w:p w14:paraId="3573A033" w14:textId="77777777" w:rsidR="00EE6FEB" w:rsidRDefault="00EE6FEB"/>
    <w:p w14:paraId="2FD58378" w14:textId="77777777" w:rsidR="00EE6FEB" w:rsidRDefault="00EE6FEB">
      <w:r>
        <w:t>INSERT INTO  "Customer_campaign_details_p1" ("Customer_id", "contact", "month", "day_of_week", "duration", "campaign", "pdays", "previous", "poutcome") VALUES (14385, 'cellular', 'jul', 'mon', 24, '28', 999, '0', 'nonexistent');</w:t>
      </w:r>
    </w:p>
    <w:p w14:paraId="2D215C40" w14:textId="77777777" w:rsidR="00EE6FEB" w:rsidRDefault="00EE6FEB"/>
    <w:p w14:paraId="73DCCBED" w14:textId="77777777" w:rsidR="00EE6FEB" w:rsidRDefault="00EE6FEB">
      <w:r>
        <w:t>INSERT INTO  "Customer_campaign_details_p1" ("Customer_id", "contact", "month", "day_of_week", "duration", "campaign", "pdays", "previous", "poutcome") VALUES (14386, 'cellular', 'jul', 'mon', 147, '5', 999, '0', 'nonexistent');</w:t>
      </w:r>
    </w:p>
    <w:p w14:paraId="78884AA4" w14:textId="77777777" w:rsidR="00EE6FEB" w:rsidRDefault="00EE6FEB"/>
    <w:p w14:paraId="1FA4660C" w14:textId="77777777" w:rsidR="00EE6FEB" w:rsidRDefault="00EE6FEB">
      <w:r>
        <w:t>INSERT INTO  "Customer_campaign_details_p1" ("Customer_id", "contact", "month", "day_of_week", "duration", "campaign", "pdays", "previous", "poutcome") VALUES (14387, 'telephone', 'jul', 'mon', 100, '11', 999, '0', 'nonexistent');</w:t>
      </w:r>
    </w:p>
    <w:p w14:paraId="00EBA691" w14:textId="77777777" w:rsidR="00EE6FEB" w:rsidRDefault="00EE6FEB"/>
    <w:p w14:paraId="6B61B1BC" w14:textId="77777777" w:rsidR="00EE6FEB" w:rsidRDefault="00EE6FEB">
      <w:r>
        <w:t>INSERT INTO  "Customer_campaign_details_p1" ("Customer_id", "contact", "month", "day_of_week", "duration", "campaign", "pdays", "previous", "poutcome") VALUES (14388, 'cellular', 'jul', 'mon', 145, '2', 999, '0', 'nonexistent');</w:t>
      </w:r>
    </w:p>
    <w:p w14:paraId="1DEC67D2" w14:textId="77777777" w:rsidR="00EE6FEB" w:rsidRDefault="00EE6FEB"/>
    <w:p w14:paraId="11579F4F" w14:textId="77777777" w:rsidR="00EE6FEB" w:rsidRDefault="00EE6FEB">
      <w:r>
        <w:t>INSERT INTO  "Customer_campaign_details_p1" ("Customer_id", "contact", "month", "day_of_week", "duration", "campaign", "pdays", "previous", "poutcome") VALUES (14389, 'telephone', 'jul', 'mon', 184, '21', 999, '0', 'nonexistent');</w:t>
      </w:r>
    </w:p>
    <w:p w14:paraId="69876021" w14:textId="77777777" w:rsidR="00EE6FEB" w:rsidRDefault="00EE6FEB"/>
    <w:p w14:paraId="097FC84E" w14:textId="77777777" w:rsidR="00EE6FEB" w:rsidRDefault="00EE6FEB">
      <w:r>
        <w:t>INSERT INTO  "Customer_campaign_details_p1" ("Customer_id", "contact", "month", "day_of_week", "duration", "campaign", "pdays", "previous", "poutcome") VALUES (14390, 'cellular', 'jul', 'mon', 111, '2', 999, '0', 'nonexistent');</w:t>
      </w:r>
    </w:p>
    <w:p w14:paraId="0634048C" w14:textId="77777777" w:rsidR="00EE6FEB" w:rsidRDefault="00EE6FEB"/>
    <w:p w14:paraId="149F28C8" w14:textId="77777777" w:rsidR="00EE6FEB" w:rsidRDefault="00EE6FEB">
      <w:r>
        <w:t>INSERT INTO  "Customer_campaign_details_p1" ("Customer_id", "contact", "month", "day_of_week", "duration", "campaign", "pdays", "previous", "poutcome") VALUES (14391, 'cellular', 'jul', 'mon', 189, '3', 999, '0', 'nonexistent');</w:t>
      </w:r>
    </w:p>
    <w:p w14:paraId="38EC43CB" w14:textId="77777777" w:rsidR="00EE6FEB" w:rsidRDefault="00EE6FEB"/>
    <w:p w14:paraId="5AF192FE" w14:textId="77777777" w:rsidR="00EE6FEB" w:rsidRDefault="00EE6FEB">
      <w:r>
        <w:t>INSERT INTO  "Customer_campaign_details_p1" ("Customer_id", "contact", "month", "day_of_week", "duration", "campaign", "pdays", "previous", "poutcome") VALUES (14392, 'cellular', 'jul', 'mon', 314, '7', 999, '0', 'nonexistent');</w:t>
      </w:r>
    </w:p>
    <w:p w14:paraId="00A108B9" w14:textId="77777777" w:rsidR="00EE6FEB" w:rsidRDefault="00EE6FEB"/>
    <w:p w14:paraId="3CD84AA5" w14:textId="77777777" w:rsidR="00EE6FEB" w:rsidRDefault="00EE6FEB">
      <w:r>
        <w:t>INSERT INTO  "Customer_campaign_details_p1" ("Customer_id", "contact", "month", "day_of_week", "duration", "campaign", "pdays", "previous", "poutcome") VALUES (14393, 'cellular', 'jul', 'mon', 322, '2', 999, '0', 'nonexistent');</w:t>
      </w:r>
    </w:p>
    <w:p w14:paraId="50B46094" w14:textId="77777777" w:rsidR="00EE6FEB" w:rsidRDefault="00EE6FEB"/>
    <w:p w14:paraId="32E9DB64" w14:textId="77777777" w:rsidR="00EE6FEB" w:rsidRDefault="00EE6FEB">
      <w:r>
        <w:t>INSERT INTO  "Customer_campaign_details_p1" ("Customer_id", "contact", "month", "day_of_week", "duration", "campaign", "pdays", "previous", "poutcome") VALUES (14394, 'cellular', 'jul', 'mon', 445, '4', 999, '0', 'nonexistent');</w:t>
      </w:r>
    </w:p>
    <w:p w14:paraId="50926C0F" w14:textId="77777777" w:rsidR="00EE6FEB" w:rsidRDefault="00EE6FEB"/>
    <w:p w14:paraId="1C486866" w14:textId="77777777" w:rsidR="00EE6FEB" w:rsidRDefault="00EE6FEB">
      <w:r>
        <w:t>INSERT INTO  "Customer_campaign_details_p1" ("Customer_id", "contact", "month", "day_of_week", "duration", "campaign", "pdays", "previous", "poutcome") VALUES (14395, 'cellular', 'jul', 'mon', 98, '3', 999, '0', 'nonexistent');</w:t>
      </w:r>
    </w:p>
    <w:p w14:paraId="20D9C894" w14:textId="77777777" w:rsidR="00EE6FEB" w:rsidRDefault="00EE6FEB"/>
    <w:p w14:paraId="5DF0A018" w14:textId="77777777" w:rsidR="00EE6FEB" w:rsidRDefault="00EE6FEB">
      <w:r>
        <w:t>INSERT INTO  "Customer_campaign_details_p1" ("Customer_id", "contact", "month", "day_of_week", "duration", "campaign", "pdays", "previous", "poutcome") VALUES (14396, 'cellular', 'jul', 'mon', 97, '3', 999, '0', 'nonexistent');</w:t>
      </w:r>
    </w:p>
    <w:p w14:paraId="733A99C0" w14:textId="77777777" w:rsidR="00EE6FEB" w:rsidRDefault="00EE6FEB"/>
    <w:p w14:paraId="2A293D35" w14:textId="77777777" w:rsidR="00EE6FEB" w:rsidRDefault="00EE6FEB">
      <w:r>
        <w:t>INSERT INTO  "Customer_campaign_details_p1" ("Customer_id", "contact", "month", "day_of_week", "duration", "campaign", "pdays", "previous", "poutcome") VALUES (14397, 'telephone', 'jul', 'mon', 722, '3', 999, '0', 'nonexistent');</w:t>
      </w:r>
    </w:p>
    <w:p w14:paraId="0B1DE7CF" w14:textId="77777777" w:rsidR="00EE6FEB" w:rsidRDefault="00EE6FEB"/>
    <w:p w14:paraId="1552A39A" w14:textId="77777777" w:rsidR="00EE6FEB" w:rsidRDefault="00EE6FEB">
      <w:r>
        <w:t>INSERT INTO  "Customer_campaign_details_p1" ("Customer_id", "contact", "month", "day_of_week", "duration", "campaign", "pdays", "previous", "poutcome") VALUES (14398, 'telephone', 'jul', 'tue', 68, '4', 999, '0', 'nonexistent');</w:t>
      </w:r>
    </w:p>
    <w:p w14:paraId="1E5B15A7" w14:textId="77777777" w:rsidR="00EE6FEB" w:rsidRDefault="00EE6FEB"/>
    <w:p w14:paraId="275A5ED1" w14:textId="77777777" w:rsidR="00EE6FEB" w:rsidRDefault="00EE6FEB">
      <w:r>
        <w:t>INSERT INTO  "Customer_campaign_details_p1" ("Customer_id", "contact", "month", "day_of_week", "duration", "campaign", "pdays", "previous", "poutcome") VALUES (14399, 'cellular', 'jul', 'tue', 166, '2', 999, '0', 'nonexistent');</w:t>
      </w:r>
    </w:p>
    <w:p w14:paraId="50F445C7" w14:textId="77777777" w:rsidR="00EE6FEB" w:rsidRDefault="00EE6FEB"/>
    <w:p w14:paraId="4625B291" w14:textId="77777777" w:rsidR="00EE6FEB" w:rsidRDefault="00EE6FEB">
      <w:r>
        <w:t>INSERT INTO  "Customer_campaign_details_p1" ("Customer_id", "contact", "month", "day_of_week", "duration", "campaign", "pdays", "previous", "poutcome") VALUES (14400, 'cellular', 'jul', 'tue', 78, '2', 999, '0', 'nonexistent');</w:t>
      </w:r>
    </w:p>
    <w:p w14:paraId="2F404542" w14:textId="77777777" w:rsidR="00EE6FEB" w:rsidRDefault="00EE6FEB"/>
    <w:p w14:paraId="4FADD3FC" w14:textId="77777777" w:rsidR="00EE6FEB" w:rsidRDefault="00EE6FEB">
      <w:r>
        <w:t>INSERT INTO  "Customer_campaign_details_p1" ("Customer_id", "contact", "month", "day_of_week", "duration", "campaign", "pdays", "previous", "poutcome") VALUES (14401, 'cellular', 'jul', 'tue', 126, '3', 999, '0', 'nonexistent');</w:t>
      </w:r>
    </w:p>
    <w:p w14:paraId="5AAA50AC" w14:textId="77777777" w:rsidR="00EE6FEB" w:rsidRDefault="00EE6FEB"/>
    <w:p w14:paraId="52E5C66D" w14:textId="77777777" w:rsidR="00EE6FEB" w:rsidRDefault="00EE6FEB">
      <w:r>
        <w:t>INSERT INTO  "Customer_campaign_details_p1" ("Customer_id", "contact", "month", "day_of_week", "duration", "campaign", "pdays", "previous", "poutcome") VALUES (14402, 'cellular', 'jul', 'tue', 70, '9', 999, '0', 'nonexistent');</w:t>
      </w:r>
    </w:p>
    <w:p w14:paraId="53FA2BAC" w14:textId="77777777" w:rsidR="00EE6FEB" w:rsidRDefault="00EE6FEB"/>
    <w:p w14:paraId="3F6A4ACA" w14:textId="77777777" w:rsidR="00EE6FEB" w:rsidRDefault="00EE6FEB">
      <w:r>
        <w:t>INSERT INTO  "Customer_campaign_details_p1" ("Customer_id", "contact", "month", "day_of_week", "duration", "campaign", "pdays", "previous", "poutcome") VALUES (14403, 'telephone', 'jul', 'tue', 80, '2', 999, '0', 'nonexistent');</w:t>
      </w:r>
    </w:p>
    <w:p w14:paraId="6BC3F109" w14:textId="77777777" w:rsidR="00EE6FEB" w:rsidRDefault="00EE6FEB"/>
    <w:p w14:paraId="5702D550" w14:textId="77777777" w:rsidR="00EE6FEB" w:rsidRDefault="00EE6FEB">
      <w:r>
        <w:t>INSERT INTO  "Customer_campaign_details_p1" ("Customer_id", "contact", "month", "day_of_week", "duration", "campaign", "pdays", "previous", "poutcome") VALUES (14404, 'cellular', 'jul', 'tue', 159, '3', 999, '0', 'nonexistent');</w:t>
      </w:r>
    </w:p>
    <w:p w14:paraId="22BE3F65" w14:textId="77777777" w:rsidR="00EE6FEB" w:rsidRDefault="00EE6FEB"/>
    <w:p w14:paraId="7792DDA7" w14:textId="77777777" w:rsidR="00EE6FEB" w:rsidRDefault="00EE6FEB">
      <w:r>
        <w:t>INSERT INTO  "Customer_campaign_details_p1" ("Customer_id", "contact", "month", "day_of_week", "duration", "campaign", "pdays", "previous", "poutcome") VALUES (14405, 'cellular', 'jul', 'tue', 72, '14', 999, '0', 'nonexistent');</w:t>
      </w:r>
    </w:p>
    <w:p w14:paraId="584E594F" w14:textId="77777777" w:rsidR="00EE6FEB" w:rsidRDefault="00EE6FEB"/>
    <w:p w14:paraId="50C51F76" w14:textId="77777777" w:rsidR="00EE6FEB" w:rsidRDefault="00EE6FEB">
      <w:r>
        <w:t>INSERT INTO  "Customer_campaign_details_p1" ("Customer_id", "contact", "month", "day_of_week", "duration", "campaign", "pdays", "previous", "poutcome") VALUES (14406, 'cellular', 'jul', 'tue', 125, '4', 999, '0', 'nonexistent');</w:t>
      </w:r>
    </w:p>
    <w:p w14:paraId="3554E40F" w14:textId="77777777" w:rsidR="00EE6FEB" w:rsidRDefault="00EE6FEB"/>
    <w:p w14:paraId="14BDE666" w14:textId="77777777" w:rsidR="00EE6FEB" w:rsidRDefault="00EE6FEB">
      <w:r>
        <w:t>INSERT INTO  "Customer_campaign_details_p1" ("Customer_id", "contact", "month", "day_of_week", "duration", "campaign", "pdays", "previous", "poutcome") VALUES (14407, 'cellular', 'jul', 'tue', 712, '6', 999, '0', 'nonexistent');</w:t>
      </w:r>
    </w:p>
    <w:p w14:paraId="543C8D74" w14:textId="77777777" w:rsidR="00EE6FEB" w:rsidRDefault="00EE6FEB"/>
    <w:p w14:paraId="320B7009" w14:textId="77777777" w:rsidR="00EE6FEB" w:rsidRDefault="00EE6FEB">
      <w:r>
        <w:t>INSERT INTO  "Customer_campaign_details_p1" ("Customer_id", "contact", "month", "day_of_week", "duration", "campaign", "pdays", "previous", "poutcome") VALUES (14408, 'cellular', 'jul', 'tue', 156, '20', 999, '0', 'nonexistent');</w:t>
      </w:r>
    </w:p>
    <w:p w14:paraId="7BD5DB63" w14:textId="77777777" w:rsidR="00EE6FEB" w:rsidRDefault="00EE6FEB"/>
    <w:p w14:paraId="564E682A" w14:textId="77777777" w:rsidR="00EE6FEB" w:rsidRDefault="00EE6FEB">
      <w:r>
        <w:t>INSERT INTO  "Customer_campaign_details_p1" ("Customer_id", "contact", "month", "day_of_week", "duration", "campaign", "pdays", "previous", "poutcome") VALUES (14409, 'cellular', 'jul', 'tue', 181, '11', 999, '0', 'nonexistent');</w:t>
      </w:r>
    </w:p>
    <w:p w14:paraId="18FEEF33" w14:textId="77777777" w:rsidR="00EE6FEB" w:rsidRDefault="00EE6FEB"/>
    <w:p w14:paraId="072B2623" w14:textId="77777777" w:rsidR="00EE6FEB" w:rsidRDefault="00EE6FEB">
      <w:r>
        <w:t>INSERT INTO  "Customer_campaign_details_p1" ("Customer_id", "contact", "month", "day_of_week", "duration", "campaign", "pdays", "previous", "poutcome") VALUES (14410, 'cellular', 'jul', 'tue', 383, '3', 999, '0', 'nonexistent');</w:t>
      </w:r>
    </w:p>
    <w:p w14:paraId="1D62BF72" w14:textId="77777777" w:rsidR="00EE6FEB" w:rsidRDefault="00EE6FEB"/>
    <w:p w14:paraId="70572AC3" w14:textId="77777777" w:rsidR="00EE6FEB" w:rsidRDefault="00EE6FEB">
      <w:r>
        <w:t>INSERT INTO  "Customer_campaign_details_p1" ("Customer_id", "contact", "month", "day_of_week", "duration", "campaign", "pdays", "previous", "poutcome") VALUES (14411, 'cellular', 'jul', 'tue', 93, '2', 999, '0', 'nonexistent');</w:t>
      </w:r>
    </w:p>
    <w:p w14:paraId="5B107D70" w14:textId="77777777" w:rsidR="00EE6FEB" w:rsidRDefault="00EE6FEB"/>
    <w:p w14:paraId="22A9229B" w14:textId="77777777" w:rsidR="00EE6FEB" w:rsidRDefault="00EE6FEB">
      <w:r>
        <w:t>INSERT INTO  "Customer_campaign_details_p1" ("Customer_id", "contact", "month", "day_of_week", "duration", "campaign", "pdays", "previous", "poutcome") VALUES (14412, 'cellular', 'jul', 'tue', 40, '5', 999, '0', 'nonexistent');</w:t>
      </w:r>
    </w:p>
    <w:p w14:paraId="4DA163E2" w14:textId="77777777" w:rsidR="00EE6FEB" w:rsidRDefault="00EE6FEB"/>
    <w:p w14:paraId="4381AB32" w14:textId="77777777" w:rsidR="00EE6FEB" w:rsidRDefault="00EE6FEB">
      <w:r>
        <w:t>INSERT INTO  "Customer_campaign_details_p1" ("Customer_id", "contact", "month", "day_of_week", "duration", "campaign", "pdays", "previous", "poutcome") VALUES (14413, 'cellular', 'jul', 'tue', 152, '2', 999, '0', 'nonexistent');</w:t>
      </w:r>
    </w:p>
    <w:p w14:paraId="60916BB0" w14:textId="77777777" w:rsidR="00EE6FEB" w:rsidRDefault="00EE6FEB"/>
    <w:p w14:paraId="45DD2690" w14:textId="77777777" w:rsidR="00EE6FEB" w:rsidRDefault="00EE6FEB">
      <w:r>
        <w:t>INSERT INTO  "Customer_campaign_details_p1" ("Customer_id", "contact", "month", "day_of_week", "duration", "campaign", "pdays", "previous", "poutcome") VALUES (14414, 'cellular', 'jul', 'tue', 87, '3', 999, '0', 'nonexistent');</w:t>
      </w:r>
    </w:p>
    <w:p w14:paraId="501D442B" w14:textId="77777777" w:rsidR="00EE6FEB" w:rsidRDefault="00EE6FEB"/>
    <w:p w14:paraId="0DCD0801" w14:textId="77777777" w:rsidR="00EE6FEB" w:rsidRDefault="00EE6FEB">
      <w:r>
        <w:t>INSERT INTO  "Customer_campaign_details_p1" ("Customer_id", "contact", "month", "day_of_week", "duration", "campaign", "pdays", "previous", "poutcome") VALUES (14415, 'cellular', 'jul', 'tue', 46, '3', 999, '0', 'nonexistent');</w:t>
      </w:r>
    </w:p>
    <w:p w14:paraId="0DB8D4CD" w14:textId="77777777" w:rsidR="00EE6FEB" w:rsidRDefault="00EE6FEB"/>
    <w:p w14:paraId="06C86610" w14:textId="77777777" w:rsidR="00EE6FEB" w:rsidRDefault="00EE6FEB">
      <w:r>
        <w:t>INSERT INTO  "Customer_campaign_details_p1" ("Customer_id", "contact", "month", "day_of_week", "duration", "campaign", "pdays", "previous", "poutcome") VALUES (14416, 'cellular', 'jul', 'tue', 17, '7', 999, '0', 'nonexistent');</w:t>
      </w:r>
    </w:p>
    <w:p w14:paraId="51002005" w14:textId="77777777" w:rsidR="00EE6FEB" w:rsidRDefault="00EE6FEB"/>
    <w:p w14:paraId="0CD9401A" w14:textId="77777777" w:rsidR="00EE6FEB" w:rsidRDefault="00EE6FEB">
      <w:r>
        <w:t>INSERT INTO  "Customer_campaign_details_p1" ("Customer_id", "contact", "month", "day_of_week", "duration", "campaign", "pdays", "previous", "poutcome") VALUES (14417, 'telephone', 'jul', 'tue', 68, '3', 999, '0', 'nonexistent');</w:t>
      </w:r>
    </w:p>
    <w:p w14:paraId="057CE896" w14:textId="77777777" w:rsidR="00EE6FEB" w:rsidRDefault="00EE6FEB"/>
    <w:p w14:paraId="23F36C61" w14:textId="77777777" w:rsidR="00EE6FEB" w:rsidRDefault="00EE6FEB">
      <w:r>
        <w:t>INSERT INTO  "Customer_campaign_details_p1" ("Customer_id", "contact", "month", "day_of_week", "duration", "campaign", "pdays", "previous", "poutcome") VALUES (14418, 'cellular', 'jul', 'tue', 261, '3', 999, '0', 'nonexistent');</w:t>
      </w:r>
    </w:p>
    <w:p w14:paraId="4C918D52" w14:textId="77777777" w:rsidR="00EE6FEB" w:rsidRDefault="00EE6FEB"/>
    <w:p w14:paraId="06E75297" w14:textId="77777777" w:rsidR="00EE6FEB" w:rsidRDefault="00EE6FEB">
      <w:r>
        <w:t>INSERT INTO  "Customer_campaign_details_p1" ("Customer_id", "contact", "month", "day_of_week", "duration", "campaign", "pdays", "previous", "poutcome") VALUES (14419, 'cellular', 'jul', 'tue', 204, '3', 999, '0', 'nonexistent');</w:t>
      </w:r>
    </w:p>
    <w:p w14:paraId="73582F7D" w14:textId="77777777" w:rsidR="00EE6FEB" w:rsidRDefault="00EE6FEB"/>
    <w:p w14:paraId="1922B6F0" w14:textId="77777777" w:rsidR="00EE6FEB" w:rsidRDefault="00EE6FEB">
      <w:r>
        <w:t>INSERT INTO  "Customer_campaign_details_p1" ("Customer_id", "contact", "month", "day_of_week", "duration", "campaign", "pdays", "previous", "poutcome") VALUES (14420, 'cellular', 'jul', 'tue', 102, '7', 999, '0', 'nonexistent');</w:t>
      </w:r>
    </w:p>
    <w:p w14:paraId="63D0D7A6" w14:textId="77777777" w:rsidR="00EE6FEB" w:rsidRDefault="00EE6FEB"/>
    <w:p w14:paraId="5DEDD990" w14:textId="77777777" w:rsidR="00EE6FEB" w:rsidRDefault="00EE6FEB">
      <w:r>
        <w:t>INSERT INTO  "Customer_campaign_details_p1" ("Customer_id", "contact", "month", "day_of_week", "duration", "campaign", "pdays", "previous", "poutcome") VALUES (14421, 'cellular', 'jul', 'tue', 637, '2', 999, '0', 'nonexistent');</w:t>
      </w:r>
    </w:p>
    <w:p w14:paraId="08C0567D" w14:textId="77777777" w:rsidR="00EE6FEB" w:rsidRDefault="00EE6FEB"/>
    <w:p w14:paraId="55C29F79" w14:textId="77777777" w:rsidR="00EE6FEB" w:rsidRDefault="00EE6FEB">
      <w:r>
        <w:t>INSERT INTO  "Customer_campaign_details_p1" ("Customer_id", "contact", "month", "day_of_week", "duration", "campaign", "pdays", "previous", "poutcome") VALUES (14422, 'cellular', 'jul', 'tue', 238, '2', 999, '0', 'nonexistent');</w:t>
      </w:r>
    </w:p>
    <w:p w14:paraId="266CC94A" w14:textId="77777777" w:rsidR="00EE6FEB" w:rsidRDefault="00EE6FEB"/>
    <w:p w14:paraId="3672D7AD" w14:textId="77777777" w:rsidR="00EE6FEB" w:rsidRDefault="00EE6FEB">
      <w:r>
        <w:t>INSERT INTO  "Customer_campaign_details_p1" ("Customer_id", "contact", "month", "day_of_week", "duration", "campaign", "pdays", "previous", "poutcome") VALUES (14423, 'cellular', 'jul', 'tue', 420, '3', 999, '0', 'nonexistent');</w:t>
      </w:r>
    </w:p>
    <w:p w14:paraId="6EC8DFBC" w14:textId="77777777" w:rsidR="00EE6FEB" w:rsidRDefault="00EE6FEB"/>
    <w:p w14:paraId="2B3C31F9" w14:textId="77777777" w:rsidR="00EE6FEB" w:rsidRDefault="00EE6FEB">
      <w:r>
        <w:t>INSERT INTO  "Customer_campaign_details_p1" ("Customer_id", "contact", "month", "day_of_week", "duration", "campaign", "pdays", "previous", "poutcome") VALUES (14424, 'cellular', 'jul', 'tue', 121, '2', 999, '0', 'nonexistent');</w:t>
      </w:r>
    </w:p>
    <w:p w14:paraId="3F55EEE8" w14:textId="77777777" w:rsidR="00EE6FEB" w:rsidRDefault="00EE6FEB"/>
    <w:p w14:paraId="5EBAFEC4" w14:textId="77777777" w:rsidR="00EE6FEB" w:rsidRDefault="00EE6FEB">
      <w:r>
        <w:t>INSERT INTO  "Customer_campaign_details_p1" ("Customer_id", "contact", "month", "day_of_week", "duration", "campaign", "pdays", "previous", "poutcome") VALUES (14425, 'cellular', 'jul', 'tue', 75, '3', 999, '0', 'nonexistent');</w:t>
      </w:r>
    </w:p>
    <w:p w14:paraId="46CC7FCB" w14:textId="77777777" w:rsidR="00EE6FEB" w:rsidRDefault="00EE6FEB"/>
    <w:p w14:paraId="2E4F5960" w14:textId="77777777" w:rsidR="00EE6FEB" w:rsidRDefault="00EE6FEB">
      <w:r>
        <w:t>INSERT INTO  "Customer_campaign_details_p1" ("Customer_id", "contact", "month", "day_of_week", "duration", "campaign", "pdays", "previous", "poutcome") VALUES (14426, 'cellular', 'jul', 'tue', 312, '1', 999, '0', 'nonexistent');</w:t>
      </w:r>
    </w:p>
    <w:p w14:paraId="35248E6B" w14:textId="77777777" w:rsidR="00EE6FEB" w:rsidRDefault="00EE6FEB"/>
    <w:p w14:paraId="567870D7" w14:textId="77777777" w:rsidR="00EE6FEB" w:rsidRDefault="00EE6FEB">
      <w:r>
        <w:t>INSERT INTO  "Customer_campaign_details_p1" ("Customer_id", "contact", "month", "day_of_week", "duration", "campaign", "pdays", "previous", "poutcome") VALUES (14427, 'cellular', 'jul', 'tue', 41, '1', 999, '0', 'nonexistent');</w:t>
      </w:r>
    </w:p>
    <w:p w14:paraId="658DDD5E" w14:textId="77777777" w:rsidR="00EE6FEB" w:rsidRDefault="00EE6FEB"/>
    <w:p w14:paraId="0E724342" w14:textId="77777777" w:rsidR="00EE6FEB" w:rsidRDefault="00EE6FEB">
      <w:r>
        <w:t>INSERT INTO  "Customer_campaign_details_p1" ("Customer_id", "contact", "month", "day_of_week", "duration", "campaign", "pdays", "previous", "poutcome") VALUES (14428, 'cellular', 'jul', 'tue', 1352, '2', 999, '0', 'nonexistent');</w:t>
      </w:r>
    </w:p>
    <w:p w14:paraId="508AE1DD" w14:textId="77777777" w:rsidR="00EE6FEB" w:rsidRDefault="00EE6FEB"/>
    <w:p w14:paraId="7B07BF89" w14:textId="77777777" w:rsidR="00EE6FEB" w:rsidRDefault="00EE6FEB">
      <w:r>
        <w:t>INSERT INTO  "Customer_campaign_details_p1" ("Customer_id", "contact", "month", "day_of_week", "duration", "campaign", "pdays", "previous", "poutcome") VALUES (14429, 'cellular', 'jul', 'tue', 82, '1', 999, '0', 'nonexistent');</w:t>
      </w:r>
    </w:p>
    <w:p w14:paraId="734BEC51" w14:textId="77777777" w:rsidR="00EE6FEB" w:rsidRDefault="00EE6FEB"/>
    <w:p w14:paraId="42B5E1E0" w14:textId="77777777" w:rsidR="00EE6FEB" w:rsidRDefault="00EE6FEB">
      <w:r>
        <w:t>INSERT INTO  "Customer_campaign_details_p1" ("Customer_id", "contact", "month", "day_of_week", "duration", "campaign", "pdays", "previous", "poutcome") VALUES (14430, 'cellular', 'jul', 'tue', 438, '3', 999, '0', 'nonexistent');</w:t>
      </w:r>
    </w:p>
    <w:p w14:paraId="56A7315B" w14:textId="77777777" w:rsidR="00EE6FEB" w:rsidRDefault="00EE6FEB"/>
    <w:p w14:paraId="671D47DF" w14:textId="77777777" w:rsidR="00EE6FEB" w:rsidRDefault="00EE6FEB">
      <w:r>
        <w:t>INSERT INTO  "Customer_campaign_details_p1" ("Customer_id", "contact", "month", "day_of_week", "duration", "campaign", "pdays", "previous", "poutcome") VALUES (14431, 'cellular', 'jul', 'tue', 153, '5', 999, '0', 'nonexistent');</w:t>
      </w:r>
    </w:p>
    <w:p w14:paraId="695B31B7" w14:textId="77777777" w:rsidR="00EE6FEB" w:rsidRDefault="00EE6FEB"/>
    <w:p w14:paraId="6A8F3569" w14:textId="77777777" w:rsidR="00EE6FEB" w:rsidRDefault="00EE6FEB">
      <w:r>
        <w:t>INSERT INTO  "Customer_campaign_details_p1" ("Customer_id", "contact", "month", "day_of_week", "duration", "campaign", "pdays", "previous", "poutcome") VALUES (14432, 'cellular', 'jul', 'tue', 139, '3', 999, '0', 'nonexistent');</w:t>
      </w:r>
    </w:p>
    <w:p w14:paraId="1300E79F" w14:textId="77777777" w:rsidR="00EE6FEB" w:rsidRDefault="00EE6FEB"/>
    <w:p w14:paraId="24C27683" w14:textId="77777777" w:rsidR="00EE6FEB" w:rsidRDefault="00EE6FEB">
      <w:r>
        <w:t>INSERT INTO  "Customer_campaign_details_p1" ("Customer_id", "contact", "month", "day_of_week", "duration", "campaign", "pdays", "previous", "poutcome") VALUES (14433, 'cellular', 'jul', 'tue', 376, '1', 999, '0', 'nonexistent');</w:t>
      </w:r>
    </w:p>
    <w:p w14:paraId="53493876" w14:textId="77777777" w:rsidR="00EE6FEB" w:rsidRDefault="00EE6FEB"/>
    <w:p w14:paraId="3B07DB89" w14:textId="77777777" w:rsidR="00EE6FEB" w:rsidRDefault="00EE6FEB">
      <w:r>
        <w:t>INSERT INTO  "Customer_campaign_details_p1" ("Customer_id", "contact", "month", "day_of_week", "duration", "campaign", "pdays", "previous", "poutcome") VALUES (14434, 'cellular', 'jul', 'tue', 135, '1', 999, '0', 'nonexistent');</w:t>
      </w:r>
    </w:p>
    <w:p w14:paraId="377DFA5A" w14:textId="77777777" w:rsidR="00EE6FEB" w:rsidRDefault="00EE6FEB"/>
    <w:p w14:paraId="76FA1187" w14:textId="77777777" w:rsidR="00EE6FEB" w:rsidRDefault="00EE6FEB">
      <w:r>
        <w:t>INSERT INTO  "Customer_campaign_details_p1" ("Customer_id", "contact", "month", "day_of_week", "duration", "campaign", "pdays", "previous", "poutcome") VALUES (14435, 'cellular', 'jul', 'tue', 77, '5', 999, '0', 'nonexistent');</w:t>
      </w:r>
    </w:p>
    <w:p w14:paraId="727F6924" w14:textId="77777777" w:rsidR="00EE6FEB" w:rsidRDefault="00EE6FEB"/>
    <w:p w14:paraId="1CF18916" w14:textId="77777777" w:rsidR="00EE6FEB" w:rsidRDefault="00EE6FEB">
      <w:r>
        <w:t>INSERT INTO  "Customer_campaign_details_p1" ("Customer_id", "contact", "month", "day_of_week", "duration", "campaign", "pdays", "previous", "poutcome") VALUES (14436, 'cellular', 'jul', 'tue', 278, '5', 999, '0', 'nonexistent');</w:t>
      </w:r>
    </w:p>
    <w:p w14:paraId="7924BFF8" w14:textId="77777777" w:rsidR="00EE6FEB" w:rsidRDefault="00EE6FEB"/>
    <w:p w14:paraId="11E58907" w14:textId="77777777" w:rsidR="00EE6FEB" w:rsidRDefault="00EE6FEB">
      <w:r>
        <w:t>INSERT INTO  "Customer_campaign_details_p1" ("Customer_id", "contact", "month", "day_of_week", "duration", "campaign", "pdays", "previous", "poutcome") VALUES (14437, 'cellular', 'jul', 'tue', 263, '5', 999, '0', 'nonexistent');</w:t>
      </w:r>
    </w:p>
    <w:p w14:paraId="2DC695CE" w14:textId="77777777" w:rsidR="00EE6FEB" w:rsidRDefault="00EE6FEB"/>
    <w:p w14:paraId="366DC585" w14:textId="77777777" w:rsidR="00EE6FEB" w:rsidRDefault="00EE6FEB">
      <w:r>
        <w:t>INSERT INTO  "Customer_campaign_details_p1" ("Customer_id", "contact", "month", "day_of_week", "duration", "campaign", "pdays", "previous", "poutcome") VALUES (14438, 'cellular', 'jul', 'tue', 344, '3', 999, '0', 'nonexistent');</w:t>
      </w:r>
    </w:p>
    <w:p w14:paraId="2C3F564F" w14:textId="77777777" w:rsidR="00EE6FEB" w:rsidRDefault="00EE6FEB"/>
    <w:p w14:paraId="14DEEA1F" w14:textId="77777777" w:rsidR="00EE6FEB" w:rsidRDefault="00EE6FEB">
      <w:r>
        <w:t>INSERT INTO  "Customer_campaign_details_p1" ("Customer_id", "contact", "month", "day_of_week", "duration", "campaign", "pdays", "previous", "poutcome") VALUES (14439, 'cellular', 'jul', 'tue', 1077, '1', 999, '0', 'nonexistent');</w:t>
      </w:r>
    </w:p>
    <w:p w14:paraId="46C85D6F" w14:textId="77777777" w:rsidR="00EE6FEB" w:rsidRDefault="00EE6FEB"/>
    <w:p w14:paraId="0FB551AE" w14:textId="77777777" w:rsidR="00EE6FEB" w:rsidRDefault="00EE6FEB">
      <w:r>
        <w:t>INSERT INTO  "Customer_campaign_details_p1" ("Customer_id", "contact", "month", "day_of_week", "duration", "campaign", "pdays", "previous", "poutcome") VALUES (14440, 'cellular', 'jul', 'tue', 152, '1', 999, '0', 'nonexistent');</w:t>
      </w:r>
    </w:p>
    <w:p w14:paraId="3A0B3855" w14:textId="77777777" w:rsidR="00EE6FEB" w:rsidRDefault="00EE6FEB"/>
    <w:p w14:paraId="5B7CF097" w14:textId="77777777" w:rsidR="00EE6FEB" w:rsidRDefault="00EE6FEB">
      <w:r>
        <w:t>INSERT INTO  "Customer_campaign_details_p1" ("Customer_id", "contact", "month", "day_of_week", "duration", "campaign", "pdays", "previous", "poutcome") VALUES (14441, 'cellular', 'jul', 'tue', 72, '1', 999, '0', 'nonexistent');</w:t>
      </w:r>
    </w:p>
    <w:p w14:paraId="6326B748" w14:textId="77777777" w:rsidR="00EE6FEB" w:rsidRDefault="00EE6FEB"/>
    <w:p w14:paraId="5F522A9C" w14:textId="77777777" w:rsidR="00EE6FEB" w:rsidRDefault="00EE6FEB">
      <w:r>
        <w:t>INSERT INTO  "Customer_campaign_details_p1" ("Customer_id", "contact", "month", "day_of_week", "duration", "campaign", "pdays", "previous", "poutcome") VALUES (14442, 'cellular', 'jul', 'tue', 137, '1', 999, '0', 'nonexistent');</w:t>
      </w:r>
    </w:p>
    <w:p w14:paraId="6E397A43" w14:textId="77777777" w:rsidR="00EE6FEB" w:rsidRDefault="00EE6FEB"/>
    <w:p w14:paraId="2E144325" w14:textId="77777777" w:rsidR="00EE6FEB" w:rsidRDefault="00EE6FEB">
      <w:r>
        <w:t>INSERT INTO  "Customer_campaign_details_p1" ("Customer_id", "contact", "month", "day_of_week", "duration", "campaign", "pdays", "previous", "poutcome") VALUES (14443, 'cellular', 'jul', 'tue', 214, '1', 999, '0', 'nonexistent');</w:t>
      </w:r>
    </w:p>
    <w:p w14:paraId="5A609E02" w14:textId="77777777" w:rsidR="00EE6FEB" w:rsidRDefault="00EE6FEB"/>
    <w:p w14:paraId="479A9C13" w14:textId="77777777" w:rsidR="00EE6FEB" w:rsidRDefault="00EE6FEB">
      <w:r>
        <w:t>INSERT INTO  "Customer_campaign_details_p1" ("Customer_id", "contact", "month", "day_of_week", "duration", "campaign", "pdays", "previous", "poutcome") VALUES (14444, 'cellular', 'jul', 'tue', 70, '1', 999, '0', 'nonexistent');</w:t>
      </w:r>
    </w:p>
    <w:p w14:paraId="11626D95" w14:textId="77777777" w:rsidR="00EE6FEB" w:rsidRDefault="00EE6FEB"/>
    <w:p w14:paraId="08129718" w14:textId="77777777" w:rsidR="00EE6FEB" w:rsidRDefault="00EE6FEB">
      <w:r>
        <w:t>INSERT INTO  "Customer_campaign_details_p1" ("Customer_id", "contact", "month", "day_of_week", "duration", "campaign", "pdays", "previous", "poutcome") VALUES (14445, 'cellular', 'jul', 'tue', 90, '1', 999, '0', 'nonexistent');</w:t>
      </w:r>
    </w:p>
    <w:p w14:paraId="4C3B1C68" w14:textId="77777777" w:rsidR="00EE6FEB" w:rsidRDefault="00EE6FEB"/>
    <w:p w14:paraId="12BD8D76" w14:textId="77777777" w:rsidR="00EE6FEB" w:rsidRDefault="00EE6FEB">
      <w:r>
        <w:t>INSERT INTO  "Customer_campaign_details_p1" ("Customer_id", "contact", "month", "day_of_week", "duration", "campaign", "pdays", "previous", "poutcome") VALUES (14446, 'cellular', 'jul', 'tue', 80, '1', 999, '0', 'nonexistent');</w:t>
      </w:r>
    </w:p>
    <w:p w14:paraId="0CE8ACE1" w14:textId="77777777" w:rsidR="00EE6FEB" w:rsidRDefault="00EE6FEB"/>
    <w:p w14:paraId="553CF261" w14:textId="77777777" w:rsidR="00EE6FEB" w:rsidRDefault="00EE6FEB">
      <w:r>
        <w:t>INSERT INTO  "Customer_campaign_details_p1" ("Customer_id", "contact", "month", "day_of_week", "duration", "campaign", "pdays", "previous", "poutcome") VALUES (14447, 'cellular', 'jul', 'tue', 307, '1', 999, '0', 'nonexistent');</w:t>
      </w:r>
    </w:p>
    <w:p w14:paraId="1E2B4763" w14:textId="77777777" w:rsidR="00EE6FEB" w:rsidRDefault="00EE6FEB"/>
    <w:p w14:paraId="7D5E53C3" w14:textId="77777777" w:rsidR="00EE6FEB" w:rsidRDefault="00EE6FEB">
      <w:r>
        <w:t>INSERT INTO  "Customer_campaign_details_p1" ("Customer_id", "contact", "month", "day_of_week", "duration", "campaign", "pdays", "previous", "poutcome") VALUES (14448, 'cellular', 'jul', 'tue', 259, '1', 999, '0', 'nonexistent');</w:t>
      </w:r>
    </w:p>
    <w:p w14:paraId="26C065E3" w14:textId="77777777" w:rsidR="00EE6FEB" w:rsidRDefault="00EE6FEB"/>
    <w:p w14:paraId="3E118DA8" w14:textId="77777777" w:rsidR="00EE6FEB" w:rsidRDefault="00EE6FEB">
      <w:r>
        <w:t>INSERT INTO  "Customer_campaign_details_p1" ("Customer_id", "contact", "month", "day_of_week", "duration", "campaign", "pdays", "previous", "poutcome") VALUES (14449, 'cellular', 'jul', 'tue', 132, '1', 999, '0', 'nonexistent');</w:t>
      </w:r>
    </w:p>
    <w:p w14:paraId="427437DA" w14:textId="77777777" w:rsidR="00EE6FEB" w:rsidRDefault="00EE6FEB"/>
    <w:p w14:paraId="7F8F8D85" w14:textId="77777777" w:rsidR="00EE6FEB" w:rsidRDefault="00EE6FEB">
      <w:r>
        <w:t>INSERT INTO  "Customer_campaign_details_p1" ("Customer_id", "contact", "month", "day_of_week", "duration", "campaign", "pdays", "previous", "poutcome") VALUES (14450, 'cellular', 'jul', 'tue', 161, '1', 999, '0', 'nonexistent');</w:t>
      </w:r>
    </w:p>
    <w:p w14:paraId="413513AA" w14:textId="77777777" w:rsidR="00EE6FEB" w:rsidRDefault="00EE6FEB"/>
    <w:p w14:paraId="2C402D69" w14:textId="77777777" w:rsidR="00EE6FEB" w:rsidRDefault="00EE6FEB">
      <w:r>
        <w:t>INSERT INTO  "Customer_campaign_details_p1" ("Customer_id", "contact", "month", "day_of_week", "duration", "campaign", "pdays", "previous", "poutcome") VALUES (14451, 'cellular', 'jul', 'tue', 714, '1', 999, '0', 'nonexistent');</w:t>
      </w:r>
    </w:p>
    <w:p w14:paraId="351AE804" w14:textId="77777777" w:rsidR="00EE6FEB" w:rsidRDefault="00EE6FEB"/>
    <w:p w14:paraId="6443B73E" w14:textId="77777777" w:rsidR="00EE6FEB" w:rsidRDefault="00EE6FEB">
      <w:r>
        <w:t>INSERT INTO  "Customer_campaign_details_p1" ("Customer_id", "contact", "month", "day_of_week", "duration", "campaign", "pdays", "previous", "poutcome") VALUES (14452, 'cellular', 'jul', 'tue', 259, '1', 999, '0', 'nonexistent');</w:t>
      </w:r>
    </w:p>
    <w:p w14:paraId="14D9C4E8" w14:textId="77777777" w:rsidR="00EE6FEB" w:rsidRDefault="00EE6FEB"/>
    <w:p w14:paraId="0163A3AB" w14:textId="77777777" w:rsidR="00EE6FEB" w:rsidRDefault="00EE6FEB">
      <w:r>
        <w:t>INSERT INTO  "Customer_campaign_details_p1" ("Customer_id", "contact", "month", "day_of_week", "duration", "campaign", "pdays", "previous", "poutcome") VALUES (14453, 'cellular', 'jul', 'tue', 185, '1', 999, '0', 'nonexistent');</w:t>
      </w:r>
    </w:p>
    <w:p w14:paraId="668A911D" w14:textId="77777777" w:rsidR="00EE6FEB" w:rsidRDefault="00EE6FEB"/>
    <w:p w14:paraId="6CEDF600" w14:textId="77777777" w:rsidR="00EE6FEB" w:rsidRDefault="00EE6FEB">
      <w:r>
        <w:t>INSERT INTO  "Customer_campaign_details_p1" ("Customer_id", "contact", "month", "day_of_week", "duration", "campaign", "pdays", "previous", "poutcome") VALUES (14454, 'cellular', 'jul', 'tue', 422, '8', 999, '0', 'nonexistent');</w:t>
      </w:r>
    </w:p>
    <w:p w14:paraId="00035BF5" w14:textId="77777777" w:rsidR="00EE6FEB" w:rsidRDefault="00EE6FEB"/>
    <w:p w14:paraId="1BEB8685" w14:textId="77777777" w:rsidR="00EE6FEB" w:rsidRDefault="00EE6FEB">
      <w:r>
        <w:t>INSERT INTO  "Customer_campaign_details_p1" ("Customer_id", "contact", "month", "day_of_week", "duration", "campaign", "pdays", "previous", "poutcome") VALUES (14455, 'cellular', 'jul', 'tue', 255, '1', 999, '0', 'nonexistent');</w:t>
      </w:r>
    </w:p>
    <w:p w14:paraId="35945EDB" w14:textId="77777777" w:rsidR="00EE6FEB" w:rsidRDefault="00EE6FEB"/>
    <w:p w14:paraId="1807C440" w14:textId="77777777" w:rsidR="00EE6FEB" w:rsidRDefault="00EE6FEB">
      <w:r>
        <w:t>INSERT INTO  "Customer_campaign_details_p1" ("Customer_id", "contact", "month", "day_of_week", "duration", "campaign", "pdays", "previous", "poutcome") VALUES (14456, 'cellular', 'jul', 'tue', 518, '1', 999, '0', 'nonexistent');</w:t>
      </w:r>
    </w:p>
    <w:p w14:paraId="7D008E62" w14:textId="77777777" w:rsidR="00EE6FEB" w:rsidRDefault="00EE6FEB"/>
    <w:p w14:paraId="19633C37" w14:textId="77777777" w:rsidR="00EE6FEB" w:rsidRDefault="00EE6FEB">
      <w:r>
        <w:t>INSERT INTO  "Customer_campaign_details_p1" ("Customer_id", "contact", "month", "day_of_week", "duration", "campaign", "pdays", "previous", "poutcome") VALUES (14457, 'cellular', 'jul', 'tue', 168, '3', 999, '0', 'nonexistent');</w:t>
      </w:r>
    </w:p>
    <w:p w14:paraId="0F09D224" w14:textId="77777777" w:rsidR="00EE6FEB" w:rsidRDefault="00EE6FEB"/>
    <w:p w14:paraId="06CF5F7C" w14:textId="77777777" w:rsidR="00EE6FEB" w:rsidRDefault="00EE6FEB">
      <w:r>
        <w:t>INSERT INTO  "Customer_campaign_details_p1" ("Customer_id", "contact", "month", "day_of_week", "duration", "campaign", "pdays", "previous", "poutcome") VALUES (14458, 'cellular', 'jul', 'tue', 255, '1', 999, '0', 'nonexistent');</w:t>
      </w:r>
    </w:p>
    <w:p w14:paraId="5C8ED88F" w14:textId="77777777" w:rsidR="00EE6FEB" w:rsidRDefault="00EE6FEB"/>
    <w:p w14:paraId="6F16CED9" w14:textId="77777777" w:rsidR="00EE6FEB" w:rsidRDefault="00EE6FEB">
      <w:r>
        <w:t>INSERT INTO  "Customer_campaign_details_p1" ("Customer_id", "contact", "month", "day_of_week", "duration", "campaign", "pdays", "previous", "poutcome") VALUES (14459, 'cellular', 'jul', 'tue', 139, '1', 999, '0', 'nonexistent');</w:t>
      </w:r>
    </w:p>
    <w:p w14:paraId="590A400F" w14:textId="77777777" w:rsidR="00EE6FEB" w:rsidRDefault="00EE6FEB"/>
    <w:p w14:paraId="79486892" w14:textId="77777777" w:rsidR="00EE6FEB" w:rsidRDefault="00EE6FEB">
      <w:r>
        <w:t>INSERT INTO  "Customer_campaign_details_p1" ("Customer_id", "contact", "month", "day_of_week", "duration", "campaign", "pdays", "previous", "poutcome") VALUES (14460, 'cellular', 'jul', 'tue', 527, '1', 999, '0', 'nonexistent');</w:t>
      </w:r>
    </w:p>
    <w:p w14:paraId="69E0A32C" w14:textId="77777777" w:rsidR="00EE6FEB" w:rsidRDefault="00EE6FEB"/>
    <w:p w14:paraId="69E0ABD1" w14:textId="77777777" w:rsidR="00EE6FEB" w:rsidRDefault="00EE6FEB">
      <w:r>
        <w:t>INSERT INTO  "Customer_campaign_details_p1" ("Customer_id", "contact", "month", "day_of_week", "duration", "campaign", "pdays", "previous", "poutcome") VALUES (14461, 'cellular', 'jul', 'tue', 560, '1', 999, '0', 'nonexistent');</w:t>
      </w:r>
    </w:p>
    <w:p w14:paraId="6B2C7326" w14:textId="77777777" w:rsidR="00EE6FEB" w:rsidRDefault="00EE6FEB"/>
    <w:p w14:paraId="234A6D2C" w14:textId="77777777" w:rsidR="00EE6FEB" w:rsidRDefault="00EE6FEB">
      <w:r>
        <w:t>INSERT INTO  "Customer_campaign_details_p1" ("Customer_id", "contact", "month", "day_of_week", "duration", "campaign", "pdays", "previous", "poutcome") VALUES (14462, 'cellular', 'jul', 'tue', 663, '1', 999, '0', 'nonexistent');</w:t>
      </w:r>
    </w:p>
    <w:p w14:paraId="794AE7E7" w14:textId="77777777" w:rsidR="00EE6FEB" w:rsidRDefault="00EE6FEB"/>
    <w:p w14:paraId="49AF8E97" w14:textId="77777777" w:rsidR="00EE6FEB" w:rsidRDefault="00EE6FEB">
      <w:r>
        <w:t>INSERT INTO  "Customer_campaign_details_p1" ("Customer_id", "contact", "month", "day_of_week", "duration", "campaign", "pdays", "previous", "poutcome") VALUES (14463, 'cellular', 'jul', 'tue', 690, '1', 999, '0', 'nonexistent');</w:t>
      </w:r>
    </w:p>
    <w:p w14:paraId="6EFE127D" w14:textId="77777777" w:rsidR="00EE6FEB" w:rsidRDefault="00EE6FEB"/>
    <w:p w14:paraId="24184B3C" w14:textId="77777777" w:rsidR="00EE6FEB" w:rsidRDefault="00EE6FEB">
      <w:r>
        <w:t>INSERT INTO  "Customer_campaign_details_p1" ("Customer_id", "contact", "month", "day_of_week", "duration", "campaign", "pdays", "previous", "poutcome") VALUES (14464, 'cellular', 'jul', 'tue', 132, '6', 999, '0', 'nonexistent');</w:t>
      </w:r>
    </w:p>
    <w:p w14:paraId="530B0028" w14:textId="77777777" w:rsidR="00EE6FEB" w:rsidRDefault="00EE6FEB"/>
    <w:p w14:paraId="6811E3AF" w14:textId="77777777" w:rsidR="00EE6FEB" w:rsidRDefault="00EE6FEB">
      <w:r>
        <w:t>INSERT INTO  "Customer_campaign_details_p1" ("Customer_id", "contact", "month", "day_of_week", "duration", "campaign", "pdays", "previous", "poutcome") VALUES (14465, 'cellular', 'jul', 'tue', 81, '2', 999, '0', 'nonexistent');</w:t>
      </w:r>
    </w:p>
    <w:p w14:paraId="115892A9" w14:textId="77777777" w:rsidR="00EE6FEB" w:rsidRDefault="00EE6FEB"/>
    <w:p w14:paraId="0DFF07F5" w14:textId="77777777" w:rsidR="00EE6FEB" w:rsidRDefault="00EE6FEB">
      <w:r>
        <w:t>INSERT INTO  "Customer_campaign_details_p1" ("Customer_id", "contact", "month", "day_of_week", "duration", "campaign", "pdays", "previous", "poutcome") VALUES (14466, 'cellular', 'jul', 'tue', 702, '2', 999, '0', 'nonexistent');</w:t>
      </w:r>
    </w:p>
    <w:p w14:paraId="0BE0FC14" w14:textId="77777777" w:rsidR="00EE6FEB" w:rsidRDefault="00EE6FEB"/>
    <w:p w14:paraId="513335F9" w14:textId="77777777" w:rsidR="00EE6FEB" w:rsidRDefault="00EE6FEB">
      <w:r>
        <w:t>INSERT INTO  "Customer_campaign_details_p1" ("Customer_id", "contact", "month", "day_of_week", "duration", "campaign", "pdays", "previous", "poutcome") VALUES (14467, 'cellular', 'jul', 'tue', 168, '2', 999, '0', 'nonexistent');</w:t>
      </w:r>
    </w:p>
    <w:p w14:paraId="34AA7FD4" w14:textId="77777777" w:rsidR="00EE6FEB" w:rsidRDefault="00EE6FEB"/>
    <w:p w14:paraId="0BF6B0D9" w14:textId="77777777" w:rsidR="00EE6FEB" w:rsidRDefault="00EE6FEB">
      <w:r>
        <w:t>INSERT INTO  "Customer_campaign_details_p1" ("Customer_id", "contact", "month", "day_of_week", "duration", "campaign", "pdays", "previous", "poutcome") VALUES (14468, 'cellular', 'jul', 'tue', 407, '4', 999, '0', 'nonexistent');</w:t>
      </w:r>
    </w:p>
    <w:p w14:paraId="11EB3D97" w14:textId="77777777" w:rsidR="00EE6FEB" w:rsidRDefault="00EE6FEB"/>
    <w:p w14:paraId="08A68BA5" w14:textId="77777777" w:rsidR="00EE6FEB" w:rsidRDefault="00EE6FEB">
      <w:r>
        <w:t>INSERT INTO  "Customer_campaign_details_p1" ("Customer_id", "contact", "month", "day_of_week", "duration", "campaign", "pdays", "previous", "poutcome") VALUES (14469, 'cellular', 'jul', 'tue', 254, '1', 999, '0', 'nonexistent');</w:t>
      </w:r>
    </w:p>
    <w:p w14:paraId="7847FED9" w14:textId="77777777" w:rsidR="00EE6FEB" w:rsidRDefault="00EE6FEB"/>
    <w:p w14:paraId="7D08B6BA" w14:textId="77777777" w:rsidR="00EE6FEB" w:rsidRDefault="00EE6FEB">
      <w:r>
        <w:t>INSERT INTO  "Customer_campaign_details_p1" ("Customer_id", "contact", "month", "day_of_week", "duration", "campaign", "pdays", "previous", "poutcome") VALUES (14470, 'cellular', 'jul', 'tue', 176, '1', 999, '0', 'nonexistent');</w:t>
      </w:r>
    </w:p>
    <w:p w14:paraId="5256ECFD" w14:textId="77777777" w:rsidR="00EE6FEB" w:rsidRDefault="00EE6FEB"/>
    <w:p w14:paraId="6BCE83A5" w14:textId="77777777" w:rsidR="00EE6FEB" w:rsidRDefault="00EE6FEB">
      <w:r>
        <w:t>INSERT INTO  "Customer_campaign_details_p1" ("Customer_id", "contact", "month", "day_of_week", "duration", "campaign", "pdays", "previous", "poutcome") VALUES (14471, 'cellular', 'jul', 'tue', 89, '1', 999, '0', 'nonexistent');</w:t>
      </w:r>
    </w:p>
    <w:p w14:paraId="6C9D33B2" w14:textId="77777777" w:rsidR="00EE6FEB" w:rsidRDefault="00EE6FEB"/>
    <w:p w14:paraId="65D51D16" w14:textId="77777777" w:rsidR="00EE6FEB" w:rsidRDefault="00EE6FEB">
      <w:r>
        <w:t>INSERT INTO  "Customer_campaign_details_p1" ("Customer_id", "contact", "month", "day_of_week", "duration", "campaign", "pdays", "previous", "poutcome") VALUES (14472, 'cellular', 'jul', 'tue', 305, '1', 999, '0', 'nonexistent');</w:t>
      </w:r>
    </w:p>
    <w:p w14:paraId="3BC9C4B6" w14:textId="77777777" w:rsidR="00EE6FEB" w:rsidRDefault="00EE6FEB"/>
    <w:p w14:paraId="468C4D4A" w14:textId="77777777" w:rsidR="00EE6FEB" w:rsidRDefault="00EE6FEB">
      <w:r>
        <w:t>INSERT INTO  "Customer_campaign_details_p1" ("Customer_id", "contact", "month", "day_of_week", "duration", "campaign", "pdays", "previous", "poutcome") VALUES (14473, 'cellular', 'jul', 'tue', 107, '1', 999, '0', 'nonexistent');</w:t>
      </w:r>
    </w:p>
    <w:p w14:paraId="0F7DDB30" w14:textId="77777777" w:rsidR="00EE6FEB" w:rsidRDefault="00EE6FEB"/>
    <w:p w14:paraId="6A4E88F7" w14:textId="77777777" w:rsidR="00EE6FEB" w:rsidRDefault="00EE6FEB">
      <w:r>
        <w:t>INSERT INTO  "Customer_campaign_details_p1" ("Customer_id", "contact", "month", "day_of_week", "duration", "campaign", "pdays", "previous", "poutcome") VALUES (14474, 'cellular', 'jul', 'tue', 121, '3', 999, '0', 'nonexistent');</w:t>
      </w:r>
    </w:p>
    <w:p w14:paraId="61E96556" w14:textId="77777777" w:rsidR="00EE6FEB" w:rsidRDefault="00EE6FEB"/>
    <w:p w14:paraId="51E18CE0" w14:textId="77777777" w:rsidR="00EE6FEB" w:rsidRDefault="00EE6FEB">
      <w:r>
        <w:t>INSERT INTO  "Customer_campaign_details_p1" ("Customer_id", "contact", "month", "day_of_week", "duration", "campaign", "pdays", "previous", "poutcome") VALUES (14475, 'cellular', 'jul', 'tue', 268, '1', 999, '0', 'nonexistent');</w:t>
      </w:r>
    </w:p>
    <w:p w14:paraId="54E65826" w14:textId="77777777" w:rsidR="00EE6FEB" w:rsidRDefault="00EE6FEB"/>
    <w:p w14:paraId="23D07D6D" w14:textId="77777777" w:rsidR="00EE6FEB" w:rsidRDefault="00EE6FEB">
      <w:r>
        <w:t>INSERT INTO  "Customer_campaign_details_p1" ("Customer_id", "contact", "month", "day_of_week", "duration", "campaign", "pdays", "previous", "poutcome") VALUES (14476, 'cellular', 'jul', 'tue', 196, '1', 999, '0', 'nonexistent');</w:t>
      </w:r>
    </w:p>
    <w:p w14:paraId="10688D5A" w14:textId="77777777" w:rsidR="00EE6FEB" w:rsidRDefault="00EE6FEB"/>
    <w:p w14:paraId="16036581" w14:textId="77777777" w:rsidR="00EE6FEB" w:rsidRDefault="00EE6FEB">
      <w:r>
        <w:t>INSERT INTO  "Customer_campaign_details_p1" ("Customer_id", "contact", "month", "day_of_week", "duration", "campaign", "pdays", "previous", "poutcome") VALUES (14477, 'cellular', 'jul', 'tue', 150, '1', 999, '0', 'nonexistent');</w:t>
      </w:r>
    </w:p>
    <w:p w14:paraId="1B59B4FF" w14:textId="77777777" w:rsidR="00EE6FEB" w:rsidRDefault="00EE6FEB"/>
    <w:p w14:paraId="5B8157C7" w14:textId="77777777" w:rsidR="00EE6FEB" w:rsidRDefault="00EE6FEB">
      <w:r>
        <w:t>INSERT INTO  "Customer_campaign_details_p1" ("Customer_id", "contact", "month", "day_of_week", "duration", "campaign", "pdays", "previous", "poutcome") VALUES (14478, 'cellular', 'jul', 'tue', 152, '1', 999, '0', 'nonexistent');</w:t>
      </w:r>
    </w:p>
    <w:p w14:paraId="0C114F87" w14:textId="77777777" w:rsidR="00EE6FEB" w:rsidRDefault="00EE6FEB"/>
    <w:p w14:paraId="0F24A68B" w14:textId="77777777" w:rsidR="00EE6FEB" w:rsidRDefault="00EE6FEB">
      <w:r>
        <w:t>INSERT INTO  "Customer_campaign_details_p1" ("Customer_id", "contact", "month", "day_of_week", "duration", "campaign", "pdays", "previous", "poutcome") VALUES (14479, 'cellular', 'jul', 'tue', 490, '1', 999, '0', 'nonexistent');</w:t>
      </w:r>
    </w:p>
    <w:p w14:paraId="0C15D454" w14:textId="77777777" w:rsidR="00EE6FEB" w:rsidRDefault="00EE6FEB"/>
    <w:p w14:paraId="3C7F45F9" w14:textId="77777777" w:rsidR="00EE6FEB" w:rsidRDefault="00EE6FEB">
      <w:r>
        <w:t>INSERT INTO  "Customer_campaign_details_p1" ("Customer_id", "contact", "month", "day_of_week", "duration", "campaign", "pdays", "previous", "poutcome") VALUES (14480, 'cellular', 'jul', 'tue', 125, '3', 999, '0', 'nonexistent');</w:t>
      </w:r>
    </w:p>
    <w:p w14:paraId="79AC48C8" w14:textId="77777777" w:rsidR="00EE6FEB" w:rsidRDefault="00EE6FEB"/>
    <w:p w14:paraId="61710D00" w14:textId="77777777" w:rsidR="00EE6FEB" w:rsidRDefault="00EE6FEB">
      <w:r>
        <w:t>INSERT INTO  "Customer_campaign_details_p1" ("Customer_id", "contact", "month", "day_of_week", "duration", "campaign", "pdays", "previous", "poutcome") VALUES (14481, 'cellular', 'jul', 'tue', 807, '1', 999, '0', 'nonexistent');</w:t>
      </w:r>
    </w:p>
    <w:p w14:paraId="490CAC04" w14:textId="77777777" w:rsidR="00EE6FEB" w:rsidRDefault="00EE6FEB"/>
    <w:p w14:paraId="062FE854" w14:textId="77777777" w:rsidR="00EE6FEB" w:rsidRDefault="00EE6FEB">
      <w:r>
        <w:t>INSERT INTO  "Customer_campaign_details_p1" ("Customer_id", "contact", "month", "day_of_week", "duration", "campaign", "pdays", "previous", "poutcome") VALUES (14482, 'cellular', 'jul', 'tue', 1545, '1', 999, '0', 'nonexistent');</w:t>
      </w:r>
    </w:p>
    <w:p w14:paraId="76F08DF1" w14:textId="77777777" w:rsidR="00EE6FEB" w:rsidRDefault="00EE6FEB"/>
    <w:p w14:paraId="058255EF" w14:textId="77777777" w:rsidR="00EE6FEB" w:rsidRDefault="00EE6FEB">
      <w:r>
        <w:t>INSERT INTO  "Customer_campaign_details_p1" ("Customer_id", "contact", "month", "day_of_week", "duration", "campaign", "pdays", "previous", "poutcome") VALUES (14483, 'cellular', 'jul', 'tue', 40, '1', 999, '0', 'nonexistent');</w:t>
      </w:r>
    </w:p>
    <w:p w14:paraId="74275D34" w14:textId="77777777" w:rsidR="00EE6FEB" w:rsidRDefault="00EE6FEB"/>
    <w:p w14:paraId="252F9A9D" w14:textId="77777777" w:rsidR="00EE6FEB" w:rsidRDefault="00EE6FEB">
      <w:r>
        <w:t>INSERT INTO  "Customer_campaign_details_p1" ("Customer_id", "contact", "month", "day_of_week", "duration", "campaign", "pdays", "previous", "poutcome") VALUES (14484, 'cellular', 'jul', 'tue', 65, '1', 999, '0', 'nonexistent');</w:t>
      </w:r>
    </w:p>
    <w:p w14:paraId="2E4B434A" w14:textId="77777777" w:rsidR="00EE6FEB" w:rsidRDefault="00EE6FEB"/>
    <w:p w14:paraId="186147F3" w14:textId="77777777" w:rsidR="00EE6FEB" w:rsidRDefault="00EE6FEB">
      <w:r>
        <w:t>INSERT INTO  "Customer_campaign_details_p1" ("Customer_id", "contact", "month", "day_of_week", "duration", "campaign", "pdays", "previous", "poutcome") VALUES (14485, 'cellular', 'jul', 'tue', 47, '1', 999, '0', 'nonexistent');</w:t>
      </w:r>
    </w:p>
    <w:p w14:paraId="6711F57D" w14:textId="77777777" w:rsidR="00EE6FEB" w:rsidRDefault="00EE6FEB"/>
    <w:p w14:paraId="3703AFCD" w14:textId="77777777" w:rsidR="00EE6FEB" w:rsidRDefault="00EE6FEB">
      <w:r>
        <w:t>INSERT INTO  "Customer_campaign_details_p1" ("Customer_id", "contact", "month", "day_of_week", "duration", "campaign", "pdays", "previous", "poutcome") VALUES (14486, 'cellular', 'jul', 'tue', 118, '1', 999, '0', 'nonexistent');</w:t>
      </w:r>
    </w:p>
    <w:p w14:paraId="237C1AD3" w14:textId="77777777" w:rsidR="00EE6FEB" w:rsidRDefault="00EE6FEB"/>
    <w:p w14:paraId="6B1DD1D6" w14:textId="77777777" w:rsidR="00EE6FEB" w:rsidRDefault="00EE6FEB">
      <w:r>
        <w:t>INSERT INTO  "Customer_campaign_details_p1" ("Customer_id", "contact", "month", "day_of_week", "duration", "campaign", "pdays", "previous", "poutcome") VALUES (14487, 'cellular', 'jul', 'tue', 274, '6', 999, '0', 'nonexistent');</w:t>
      </w:r>
    </w:p>
    <w:p w14:paraId="7207FFFE" w14:textId="77777777" w:rsidR="00EE6FEB" w:rsidRDefault="00EE6FEB"/>
    <w:p w14:paraId="37F499DA" w14:textId="77777777" w:rsidR="00EE6FEB" w:rsidRDefault="00EE6FEB">
      <w:r>
        <w:t>INSERT INTO  "Customer_campaign_details_p1" ("Customer_id", "contact", "month", "day_of_week", "duration", "campaign", "pdays", "previous", "poutcome") VALUES (14488, 'cellular', 'jul', 'tue', 108, '1', 999, '0', 'nonexistent');</w:t>
      </w:r>
    </w:p>
    <w:p w14:paraId="3DBF0D4C" w14:textId="77777777" w:rsidR="00EE6FEB" w:rsidRDefault="00EE6FEB"/>
    <w:p w14:paraId="656DF2ED" w14:textId="77777777" w:rsidR="00EE6FEB" w:rsidRDefault="00EE6FEB">
      <w:r>
        <w:t>INSERT INTO  "Customer_campaign_details_p1" ("Customer_id", "contact", "month", "day_of_week", "duration", "campaign", "pdays", "previous", "poutcome") VALUES (14489, 'cellular', 'jul', 'tue', 1017, '1', 999, '0', 'nonexistent');</w:t>
      </w:r>
    </w:p>
    <w:p w14:paraId="460D5187" w14:textId="77777777" w:rsidR="00EE6FEB" w:rsidRDefault="00EE6FEB"/>
    <w:p w14:paraId="07FD834F" w14:textId="77777777" w:rsidR="00EE6FEB" w:rsidRDefault="00EE6FEB">
      <w:r>
        <w:t>INSERT INTO  "Customer_campaign_details_p1" ("Customer_id", "contact", "month", "day_of_week", "duration", "campaign", "pdays", "previous", "poutcome") VALUES (14490, 'cellular', 'jul', 'tue', 520, '1', 999, '0', 'nonexistent');</w:t>
      </w:r>
    </w:p>
    <w:p w14:paraId="23A32A51" w14:textId="77777777" w:rsidR="00EE6FEB" w:rsidRDefault="00EE6FEB"/>
    <w:p w14:paraId="459B3D3E" w14:textId="77777777" w:rsidR="00EE6FEB" w:rsidRDefault="00EE6FEB">
      <w:r>
        <w:t>INSERT INTO  "Customer_campaign_details_p1" ("Customer_id", "contact", "month", "day_of_week", "duration", "campaign", "pdays", "previous", "poutcome") VALUES (14491, 'cellular', 'jul', 'tue', 89, '1', 999, '0', 'nonexistent');</w:t>
      </w:r>
    </w:p>
    <w:p w14:paraId="6F8948DD" w14:textId="77777777" w:rsidR="00EE6FEB" w:rsidRDefault="00EE6FEB"/>
    <w:p w14:paraId="00BD4239" w14:textId="77777777" w:rsidR="00EE6FEB" w:rsidRDefault="00EE6FEB">
      <w:r>
        <w:t>INSERT INTO  "Customer_campaign_details_p1" ("Customer_id", "contact", "month", "day_of_week", "duration", "campaign", "pdays", "previous", "poutcome") VALUES (14492, 'cellular', 'jul', 'tue', 199, '1', 999, '0', 'nonexistent');</w:t>
      </w:r>
    </w:p>
    <w:p w14:paraId="77A2229A" w14:textId="77777777" w:rsidR="00EE6FEB" w:rsidRDefault="00EE6FEB"/>
    <w:p w14:paraId="221659FF" w14:textId="77777777" w:rsidR="00EE6FEB" w:rsidRDefault="00EE6FEB">
      <w:r>
        <w:t>INSERT INTO  "Customer_campaign_details_p1" ("Customer_id", "contact", "month", "day_of_week", "duration", "campaign", "pdays", "previous", "poutcome") VALUES (14493, 'cellular', 'jul', 'tue', 114, '1', 999, '0', 'nonexistent');</w:t>
      </w:r>
    </w:p>
    <w:p w14:paraId="4E8747CE" w14:textId="77777777" w:rsidR="00EE6FEB" w:rsidRDefault="00EE6FEB"/>
    <w:p w14:paraId="36DA7E35" w14:textId="77777777" w:rsidR="00EE6FEB" w:rsidRDefault="00EE6FEB">
      <w:r>
        <w:t>INSERT INTO  "Customer_campaign_details_p1" ("Customer_id", "contact", "month", "day_of_week", "duration", "campaign", "pdays", "previous", "poutcome") VALUES (14494, 'cellular', 'jul', 'tue', 843, '8', 999, '0', 'nonexistent');</w:t>
      </w:r>
    </w:p>
    <w:p w14:paraId="77287EF5" w14:textId="77777777" w:rsidR="00EE6FEB" w:rsidRDefault="00EE6FEB"/>
    <w:p w14:paraId="679B76AF" w14:textId="77777777" w:rsidR="00EE6FEB" w:rsidRDefault="00EE6FEB">
      <w:r>
        <w:t>INSERT INTO  "Customer_campaign_details_p1" ("Customer_id", "contact", "month", "day_of_week", "duration", "campaign", "pdays", "previous", "poutcome") VALUES (14495, 'cellular', 'jul', 'tue', 189, '1', 999, '0', 'nonexistent');</w:t>
      </w:r>
    </w:p>
    <w:p w14:paraId="5225172D" w14:textId="77777777" w:rsidR="00EE6FEB" w:rsidRDefault="00EE6FEB"/>
    <w:p w14:paraId="73F6FFFF" w14:textId="77777777" w:rsidR="00EE6FEB" w:rsidRDefault="00EE6FEB">
      <w:r>
        <w:t>INSERT INTO  "Customer_campaign_details_p1" ("Customer_id", "contact", "month", "day_of_week", "duration", "campaign", "pdays", "previous", "poutcome") VALUES (14496, 'telephone', 'jul', 'tue', 74, '13', 999, '0', 'nonexistent');</w:t>
      </w:r>
    </w:p>
    <w:p w14:paraId="65C7D3FE" w14:textId="77777777" w:rsidR="00EE6FEB" w:rsidRDefault="00EE6FEB"/>
    <w:p w14:paraId="3E1CA8F1" w14:textId="77777777" w:rsidR="00EE6FEB" w:rsidRDefault="00EE6FEB">
      <w:r>
        <w:t>INSERT INTO  "Customer_campaign_details_p1" ("Customer_id", "contact", "month", "day_of_week", "duration", "campaign", "pdays", "previous", "poutcome") VALUES (14497, 'cellular', 'jul', 'tue', 485, '1', 999, '0', 'nonexistent');</w:t>
      </w:r>
    </w:p>
    <w:p w14:paraId="6C89EE14" w14:textId="77777777" w:rsidR="00EE6FEB" w:rsidRDefault="00EE6FEB"/>
    <w:p w14:paraId="027F6EE1" w14:textId="77777777" w:rsidR="00EE6FEB" w:rsidRDefault="00EE6FEB">
      <w:r>
        <w:t>INSERT INTO  "Customer_campaign_details_p1" ("Customer_id", "contact", "month", "day_of_week", "duration", "campaign", "pdays", "previous", "poutcome") VALUES (14498, 'cellular', 'jul', 'tue', 271, '1', 999, '0', 'nonexistent');</w:t>
      </w:r>
    </w:p>
    <w:p w14:paraId="6DCD59B8" w14:textId="77777777" w:rsidR="00EE6FEB" w:rsidRDefault="00EE6FEB"/>
    <w:p w14:paraId="79F7D996" w14:textId="77777777" w:rsidR="00EE6FEB" w:rsidRDefault="00EE6FEB">
      <w:r>
        <w:t>INSERT INTO  "Customer_campaign_details_p1" ("Customer_id", "contact", "month", "day_of_week", "duration", "campaign", "pdays", "previous", "poutcome") VALUES (14499, 'cellular', 'jul', 'tue', 115, '1', 999, '0', 'nonexistent');</w:t>
      </w:r>
    </w:p>
    <w:p w14:paraId="34633612" w14:textId="77777777" w:rsidR="00EE6FEB" w:rsidRDefault="00EE6FEB"/>
    <w:p w14:paraId="5D1E1DA4" w14:textId="77777777" w:rsidR="00EE6FEB" w:rsidRDefault="00EE6FEB">
      <w:r>
        <w:t>INSERT INTO  "Customer_campaign_details_p1" ("Customer_id", "contact", "month", "day_of_week", "duration", "campaign", "pdays", "previous", "poutcome") VALUES (14500, 'cellular', 'jul', 'tue', 152, '1', 999, '0', 'nonexistent');</w:t>
      </w:r>
    </w:p>
    <w:p w14:paraId="6763F2E5" w14:textId="77777777" w:rsidR="00EE6FEB" w:rsidRDefault="00EE6FEB"/>
    <w:p w14:paraId="006A1EA0" w14:textId="77777777" w:rsidR="00EE6FEB" w:rsidRDefault="00EE6FEB">
      <w:r>
        <w:t>INSERT INTO  "Customer_campaign_details_p1" ("Customer_id", "contact", "month", "day_of_week", "duration", "campaign", "pdays", "previous", "poutcome") VALUES (14501, 'cellular', 'jul', 'tue', 599, '2', 999, '0', 'nonexistent');</w:t>
      </w:r>
    </w:p>
    <w:p w14:paraId="02259507" w14:textId="77777777" w:rsidR="00EE6FEB" w:rsidRDefault="00EE6FEB"/>
    <w:p w14:paraId="76D2EA28" w14:textId="77777777" w:rsidR="00EE6FEB" w:rsidRDefault="00EE6FEB">
      <w:r>
        <w:t>INSERT INTO  "Customer_campaign_details_p1" ("Customer_id", "contact", "month", "day_of_week", "duration", "campaign", "pdays", "previous", "poutcome") VALUES (14502, 'cellular', 'jul', 'tue', 247, '1', 999, '0', 'nonexistent');</w:t>
      </w:r>
    </w:p>
    <w:p w14:paraId="146E0A36" w14:textId="77777777" w:rsidR="00EE6FEB" w:rsidRDefault="00EE6FEB"/>
    <w:p w14:paraId="5C8A86B8" w14:textId="77777777" w:rsidR="00EE6FEB" w:rsidRDefault="00EE6FEB">
      <w:r>
        <w:t>INSERT INTO  "Customer_campaign_details_p1" ("Customer_id", "contact", "month", "day_of_week", "duration", "campaign", "pdays", "previous", "poutcome") VALUES (14503, 'cellular', 'jul', 'tue', 204, '1', 999, '0', 'nonexistent');</w:t>
      </w:r>
    </w:p>
    <w:p w14:paraId="495F1729" w14:textId="77777777" w:rsidR="00EE6FEB" w:rsidRDefault="00EE6FEB"/>
    <w:p w14:paraId="60086353" w14:textId="77777777" w:rsidR="00EE6FEB" w:rsidRDefault="00EE6FEB">
      <w:r>
        <w:t>INSERT INTO  "Customer_campaign_details_p1" ("Customer_id", "contact", "month", "day_of_week", "duration", "campaign", "pdays", "previous", "poutcome") VALUES (14504, 'telephone', 'jul', 'tue', 215, '1', 999, '0', 'nonexistent');</w:t>
      </w:r>
    </w:p>
    <w:p w14:paraId="3CD7426A" w14:textId="77777777" w:rsidR="00EE6FEB" w:rsidRDefault="00EE6FEB"/>
    <w:p w14:paraId="291BBF7D" w14:textId="77777777" w:rsidR="00EE6FEB" w:rsidRDefault="00EE6FEB">
      <w:r>
        <w:t>INSERT INTO  "Customer_campaign_details_p1" ("Customer_id", "contact", "month", "day_of_week", "duration", "campaign", "pdays", "previous", "poutcome") VALUES (14505, 'cellular', 'jul', 'tue', 423, '1', 999, '0', 'nonexistent');</w:t>
      </w:r>
    </w:p>
    <w:p w14:paraId="288DF63A" w14:textId="77777777" w:rsidR="00EE6FEB" w:rsidRDefault="00EE6FEB"/>
    <w:p w14:paraId="692BE469" w14:textId="77777777" w:rsidR="00EE6FEB" w:rsidRDefault="00EE6FEB">
      <w:r>
        <w:t>INSERT INTO  "Customer_campaign_details_p1" ("Customer_id", "contact", "month", "day_of_week", "duration", "campaign", "pdays", "previous", "poutcome") VALUES (14506, 'cellular', 'jul', 'tue', 285, '1', 999, '0', 'nonexistent');</w:t>
      </w:r>
    </w:p>
    <w:p w14:paraId="53E68C13" w14:textId="77777777" w:rsidR="00EE6FEB" w:rsidRDefault="00EE6FEB"/>
    <w:p w14:paraId="4E989F60" w14:textId="77777777" w:rsidR="00EE6FEB" w:rsidRDefault="00EE6FEB">
      <w:r>
        <w:t>INSERT INTO  "Customer_campaign_details_p1" ("Customer_id", "contact", "month", "day_of_week", "duration", "campaign", "pdays", "previous", "poutcome") VALUES (14507, 'cellular', 'jul', 'tue', 22, '6', 999, '0', 'nonexistent');</w:t>
      </w:r>
    </w:p>
    <w:p w14:paraId="502703FC" w14:textId="77777777" w:rsidR="00EE6FEB" w:rsidRDefault="00EE6FEB"/>
    <w:p w14:paraId="03D0B9C9" w14:textId="77777777" w:rsidR="00EE6FEB" w:rsidRDefault="00EE6FEB">
      <w:r>
        <w:t>INSERT INTO  "Customer_campaign_details_p1" ("Customer_id", "contact", "month", "day_of_week", "duration", "campaign", "pdays", "previous", "poutcome") VALUES (14508, 'cellular', 'jul', 'tue', 200, '1', 999, '0', 'nonexistent');</w:t>
      </w:r>
    </w:p>
    <w:p w14:paraId="79740252" w14:textId="77777777" w:rsidR="00EE6FEB" w:rsidRDefault="00EE6FEB"/>
    <w:p w14:paraId="728A0DBB" w14:textId="77777777" w:rsidR="00EE6FEB" w:rsidRDefault="00EE6FEB">
      <w:r>
        <w:t>INSERT INTO  "Customer_campaign_details_p1" ("Customer_id", "contact", "month", "day_of_week", "duration", "campaign", "pdays", "previous", "poutcome") VALUES (14509, 'cellular', 'jul', 'tue', 246, '1', 999, '0', 'nonexistent');</w:t>
      </w:r>
    </w:p>
    <w:p w14:paraId="353DA835" w14:textId="77777777" w:rsidR="00EE6FEB" w:rsidRDefault="00EE6FEB"/>
    <w:p w14:paraId="196ADB0A" w14:textId="77777777" w:rsidR="00EE6FEB" w:rsidRDefault="00EE6FEB">
      <w:r>
        <w:t>INSERT INTO  "Customer_campaign_details_p1" ("Customer_id", "contact", "month", "day_of_week", "duration", "campaign", "pdays", "previous", "poutcome") VALUES (14510, 'cellular', 'jul', 'tue', 352, '3', 999, '0', 'nonexistent');</w:t>
      </w:r>
    </w:p>
    <w:p w14:paraId="3361C3AF" w14:textId="77777777" w:rsidR="00EE6FEB" w:rsidRDefault="00EE6FEB"/>
    <w:p w14:paraId="489CDB21" w14:textId="77777777" w:rsidR="00EE6FEB" w:rsidRDefault="00EE6FEB">
      <w:r>
        <w:t>INSERT INTO  "Customer_campaign_details_p1" ("Customer_id", "contact", "month", "day_of_week", "duration", "campaign", "pdays", "previous", "poutcome") VALUES (14511, 'cellular', 'jul', 'tue', 68, '2', 999, '0', 'nonexistent');</w:t>
      </w:r>
    </w:p>
    <w:p w14:paraId="448F5090" w14:textId="77777777" w:rsidR="00EE6FEB" w:rsidRDefault="00EE6FEB"/>
    <w:p w14:paraId="49127A68" w14:textId="77777777" w:rsidR="00EE6FEB" w:rsidRDefault="00EE6FEB">
      <w:r>
        <w:t>INSERT INTO  "Customer_campaign_details_p1" ("Customer_id", "contact", "month", "day_of_week", "duration", "campaign", "pdays", "previous", "poutcome") VALUES (14512, 'cellular', 'jul', 'tue', 292, '1', 999, '0', 'nonexistent');</w:t>
      </w:r>
    </w:p>
    <w:p w14:paraId="64EEB64E" w14:textId="77777777" w:rsidR="00EE6FEB" w:rsidRDefault="00EE6FEB"/>
    <w:p w14:paraId="34D4B5F6" w14:textId="77777777" w:rsidR="00EE6FEB" w:rsidRDefault="00EE6FEB">
      <w:r>
        <w:t>INSERT INTO  "Customer_campaign_details_p1" ("Customer_id", "contact", "month", "day_of_week", "duration", "campaign", "pdays", "previous", "poutcome") VALUES (14513, 'cellular', 'jul', 'tue', 188, '5', 999, '0', 'nonexistent');</w:t>
      </w:r>
    </w:p>
    <w:p w14:paraId="5F558039" w14:textId="77777777" w:rsidR="00EE6FEB" w:rsidRDefault="00EE6FEB"/>
    <w:p w14:paraId="6E24ED16" w14:textId="77777777" w:rsidR="00EE6FEB" w:rsidRDefault="00EE6FEB">
      <w:r>
        <w:t>INSERT INTO  "Customer_campaign_details_p1" ("Customer_id", "contact", "month", "day_of_week", "duration", "campaign", "pdays", "previous", "poutcome") VALUES (14514, 'cellular', 'jul', 'tue', 506, '1', 999, '0', 'nonexistent');</w:t>
      </w:r>
    </w:p>
    <w:p w14:paraId="19A851CA" w14:textId="77777777" w:rsidR="00EE6FEB" w:rsidRDefault="00EE6FEB"/>
    <w:p w14:paraId="69568254" w14:textId="77777777" w:rsidR="00EE6FEB" w:rsidRDefault="00EE6FEB">
      <w:r>
        <w:t>INSERT INTO  "Customer_campaign_details_p1" ("Customer_id", "contact", "month", "day_of_week", "duration", "campaign", "pdays", "previous", "poutcome") VALUES (14515, 'cellular', 'jul', 'tue', 136, '2', 999, '0', 'nonexistent');</w:t>
      </w:r>
    </w:p>
    <w:p w14:paraId="36D2C973" w14:textId="77777777" w:rsidR="00EE6FEB" w:rsidRDefault="00EE6FEB"/>
    <w:p w14:paraId="4F87210F" w14:textId="77777777" w:rsidR="00EE6FEB" w:rsidRDefault="00EE6FEB">
      <w:r>
        <w:t>INSERT INTO  "Customer_campaign_details_p1" ("Customer_id", "contact", "month", "day_of_week", "duration", "campaign", "pdays", "previous", "poutcome") VALUES (14516, 'cellular', 'jul', 'tue', 89, '2', 999, '0', 'nonexistent');</w:t>
      </w:r>
    </w:p>
    <w:p w14:paraId="0E0C25F4" w14:textId="77777777" w:rsidR="00EE6FEB" w:rsidRDefault="00EE6FEB"/>
    <w:p w14:paraId="0318AB88" w14:textId="77777777" w:rsidR="00EE6FEB" w:rsidRDefault="00EE6FEB">
      <w:r>
        <w:t>INSERT INTO  "Customer_campaign_details_p1" ("Customer_id", "contact", "month", "day_of_week", "duration", "campaign", "pdays", "previous", "poutcome") VALUES (14517, 'cellular', 'jul', 'tue', 117, '1', 999, '0', 'nonexistent');</w:t>
      </w:r>
    </w:p>
    <w:p w14:paraId="6479221F" w14:textId="77777777" w:rsidR="00EE6FEB" w:rsidRDefault="00EE6FEB"/>
    <w:p w14:paraId="161EF56E" w14:textId="77777777" w:rsidR="00EE6FEB" w:rsidRDefault="00EE6FEB">
      <w:r>
        <w:t>INSERT INTO  "Customer_campaign_details_p1" ("Customer_id", "contact", "month", "day_of_week", "duration", "campaign", "pdays", "previous", "poutcome") VALUES (14518, 'cellular', 'jul', 'tue', 188, '2', 999, '0', 'nonexistent');</w:t>
      </w:r>
    </w:p>
    <w:p w14:paraId="3CBA323C" w14:textId="77777777" w:rsidR="00EE6FEB" w:rsidRDefault="00EE6FEB"/>
    <w:p w14:paraId="4E260741" w14:textId="77777777" w:rsidR="00EE6FEB" w:rsidRDefault="00EE6FEB">
      <w:r>
        <w:t>INSERT INTO  "Customer_campaign_details_p1" ("Customer_id", "contact", "month", "day_of_week", "duration", "campaign", "pdays", "previous", "poutcome") VALUES (14519, 'cellular', 'jul', 'tue', 89, '2', 999, '0', 'nonexistent');</w:t>
      </w:r>
    </w:p>
    <w:p w14:paraId="23F13230" w14:textId="77777777" w:rsidR="00EE6FEB" w:rsidRDefault="00EE6FEB"/>
    <w:p w14:paraId="771F32A7" w14:textId="77777777" w:rsidR="00EE6FEB" w:rsidRDefault="00EE6FEB">
      <w:r>
        <w:t>INSERT INTO  "Customer_campaign_details_p1" ("Customer_id", "contact", "month", "day_of_week", "duration", "campaign", "pdays", "previous", "poutcome") VALUES (14520, 'cellular', 'jul', 'tue', 455, '2', 999, '0', 'nonexistent');</w:t>
      </w:r>
    </w:p>
    <w:p w14:paraId="02E71AFF" w14:textId="77777777" w:rsidR="00EE6FEB" w:rsidRDefault="00EE6FEB"/>
    <w:p w14:paraId="77035285" w14:textId="77777777" w:rsidR="00EE6FEB" w:rsidRDefault="00EE6FEB">
      <w:r>
        <w:t>INSERT INTO  "Customer_campaign_details_p1" ("Customer_id", "contact", "month", "day_of_week", "duration", "campaign", "pdays", "previous", "poutcome") VALUES (14521, 'cellular', 'jul', 'tue', 65, '1', 999, '0', 'nonexistent');</w:t>
      </w:r>
    </w:p>
    <w:p w14:paraId="5581A6C3" w14:textId="77777777" w:rsidR="00EE6FEB" w:rsidRDefault="00EE6FEB"/>
    <w:p w14:paraId="69E76DB7" w14:textId="77777777" w:rsidR="00EE6FEB" w:rsidRDefault="00EE6FEB">
      <w:r>
        <w:t>INSERT INTO  "Customer_campaign_details_p1" ("Customer_id", "contact", "month", "day_of_week", "duration", "campaign", "pdays", "previous", "poutcome") VALUES (14522, 'telephone', 'jul', 'tue', 27, '1', 999, '0', 'nonexistent');</w:t>
      </w:r>
    </w:p>
    <w:p w14:paraId="6E68EE61" w14:textId="77777777" w:rsidR="00EE6FEB" w:rsidRDefault="00EE6FEB"/>
    <w:p w14:paraId="4A8DE477" w14:textId="77777777" w:rsidR="00EE6FEB" w:rsidRDefault="00EE6FEB">
      <w:r>
        <w:t>INSERT INTO  "Customer_campaign_details_p1" ("Customer_id", "contact", "month", "day_of_week", "duration", "campaign", "pdays", "previous", "poutcome") VALUES (14523, 'cellular', 'jul', 'tue', 272, '1', 999, '0', 'nonexistent');</w:t>
      </w:r>
    </w:p>
    <w:p w14:paraId="4082925B" w14:textId="77777777" w:rsidR="00EE6FEB" w:rsidRDefault="00EE6FEB"/>
    <w:p w14:paraId="6C3580D3" w14:textId="77777777" w:rsidR="00EE6FEB" w:rsidRDefault="00EE6FEB">
      <w:r>
        <w:t>INSERT INTO  "Customer_campaign_details_p1" ("Customer_id", "contact", "month", "day_of_week", "duration", "campaign", "pdays", "previous", "poutcome") VALUES (14524, 'cellular', 'jul', 'tue', 120, '1', 999, '0', 'nonexistent');</w:t>
      </w:r>
    </w:p>
    <w:p w14:paraId="5B9C21B3" w14:textId="77777777" w:rsidR="00EE6FEB" w:rsidRDefault="00EE6FEB"/>
    <w:p w14:paraId="0FC5C465" w14:textId="77777777" w:rsidR="00EE6FEB" w:rsidRDefault="00EE6FEB">
      <w:r>
        <w:t>INSERT INTO  "Customer_campaign_details_p1" ("Customer_id", "contact", "month", "day_of_week", "duration", "campaign", "pdays", "previous", "poutcome") VALUES (14525, 'telephone', 'jul', 'tue', 605, '1', 999, '0', 'nonexistent');</w:t>
      </w:r>
    </w:p>
    <w:p w14:paraId="310C0D8A" w14:textId="77777777" w:rsidR="00EE6FEB" w:rsidRDefault="00EE6FEB"/>
    <w:p w14:paraId="36703F79" w14:textId="77777777" w:rsidR="00EE6FEB" w:rsidRDefault="00EE6FEB">
      <w:r>
        <w:t>INSERT INTO  "Customer_campaign_details_p1" ("Customer_id", "contact", "month", "day_of_week", "duration", "campaign", "pdays", "previous", "poutcome") VALUES (14526, 'cellular', 'jul', 'tue', 151, '2', 999, '0', 'nonexistent');</w:t>
      </w:r>
    </w:p>
    <w:p w14:paraId="0B3FE4B8" w14:textId="77777777" w:rsidR="00EE6FEB" w:rsidRDefault="00EE6FEB"/>
    <w:p w14:paraId="2D361F91" w14:textId="77777777" w:rsidR="00EE6FEB" w:rsidRDefault="00EE6FEB">
      <w:r>
        <w:t>INSERT INTO  "Customer_campaign_details_p1" ("Customer_id", "contact", "month", "day_of_week", "duration", "campaign", "pdays", "previous", "poutcome") VALUES (14527, 'cellular', 'jul', 'tue', 62, '1', 999, '0', 'nonexistent');</w:t>
      </w:r>
    </w:p>
    <w:p w14:paraId="1065C469" w14:textId="77777777" w:rsidR="00EE6FEB" w:rsidRDefault="00EE6FEB"/>
    <w:p w14:paraId="2B2CB59B" w14:textId="77777777" w:rsidR="00EE6FEB" w:rsidRDefault="00EE6FEB">
      <w:r>
        <w:t>INSERT INTO  "Customer_campaign_details_p1" ("Customer_id", "contact", "month", "day_of_week", "duration", "campaign", "pdays", "previous", "poutcome") VALUES (14528, 'cellular', 'jul', 'tue', 90, '1', 999, '0', 'nonexistent');</w:t>
      </w:r>
    </w:p>
    <w:p w14:paraId="6D3FBD65" w14:textId="77777777" w:rsidR="00EE6FEB" w:rsidRDefault="00EE6FEB"/>
    <w:p w14:paraId="4151AD79" w14:textId="77777777" w:rsidR="00EE6FEB" w:rsidRDefault="00EE6FEB">
      <w:r>
        <w:t>INSERT INTO  "Customer_campaign_details_p1" ("Customer_id", "contact", "month", "day_of_week", "duration", "campaign", "pdays", "previous", "poutcome") VALUES (14529, 'cellular', 'jul', 'tue', 164, '1', 999, '0', 'nonexistent');</w:t>
      </w:r>
    </w:p>
    <w:p w14:paraId="7578D671" w14:textId="77777777" w:rsidR="00EE6FEB" w:rsidRDefault="00EE6FEB"/>
    <w:p w14:paraId="37C7A4F0" w14:textId="77777777" w:rsidR="00EE6FEB" w:rsidRDefault="00EE6FEB">
      <w:r>
        <w:t>INSERT INTO  "Customer_campaign_details_p1" ("Customer_id", "contact", "month", "day_of_week", "duration", "campaign", "pdays", "previous", "poutcome") VALUES (14530, 'cellular', 'jul', 'tue', 599, '1', 999, '0', 'nonexistent');</w:t>
      </w:r>
    </w:p>
    <w:p w14:paraId="010F56A5" w14:textId="77777777" w:rsidR="00EE6FEB" w:rsidRDefault="00EE6FEB"/>
    <w:p w14:paraId="447BA80C" w14:textId="77777777" w:rsidR="00EE6FEB" w:rsidRDefault="00EE6FEB">
      <w:r>
        <w:t>INSERT INTO  "Customer_campaign_details_p1" ("Customer_id", "contact", "month", "day_of_week", "duration", "campaign", "pdays", "previous", "poutcome") VALUES (14531, 'cellular', 'jul', 'tue', 106, '2', 999, '0', 'nonexistent');</w:t>
      </w:r>
    </w:p>
    <w:p w14:paraId="56EA9F5D" w14:textId="77777777" w:rsidR="00EE6FEB" w:rsidRDefault="00EE6FEB"/>
    <w:p w14:paraId="01F09146" w14:textId="77777777" w:rsidR="00EE6FEB" w:rsidRDefault="00EE6FEB">
      <w:r>
        <w:t>INSERT INTO  "Customer_campaign_details_p1" ("Customer_id", "contact", "month", "day_of_week", "duration", "campaign", "pdays", "previous", "poutcome") VALUES (14532, 'cellular', 'jul', 'tue', 654, '2', 999, '0', 'nonexistent');</w:t>
      </w:r>
    </w:p>
    <w:p w14:paraId="0501DFC8" w14:textId="77777777" w:rsidR="00EE6FEB" w:rsidRDefault="00EE6FEB"/>
    <w:p w14:paraId="33F2BBB9" w14:textId="77777777" w:rsidR="00EE6FEB" w:rsidRDefault="00EE6FEB">
      <w:r>
        <w:t>INSERT INTO  "Customer_campaign_details_p1" ("Customer_id", "contact", "month", "day_of_week", "duration", "campaign", "pdays", "previous", "poutcome") VALUES (14533, 'cellular', 'jul', 'tue', 127, '2', 999, '0', 'nonexistent');</w:t>
      </w:r>
    </w:p>
    <w:p w14:paraId="02187E4B" w14:textId="77777777" w:rsidR="00EE6FEB" w:rsidRDefault="00EE6FEB"/>
    <w:p w14:paraId="00B1C287" w14:textId="77777777" w:rsidR="00EE6FEB" w:rsidRDefault="00EE6FEB">
      <w:r>
        <w:t>INSERT INTO  "Customer_campaign_details_p1" ("Customer_id", "contact", "month", "day_of_week", "duration", "campaign", "pdays", "previous", "poutcome") VALUES (14534, 'cellular', 'jul', 'tue', 59, '1', 999, '0', 'nonexistent');</w:t>
      </w:r>
    </w:p>
    <w:p w14:paraId="3E806483" w14:textId="77777777" w:rsidR="00EE6FEB" w:rsidRDefault="00EE6FEB"/>
    <w:p w14:paraId="5E9CD5E7" w14:textId="77777777" w:rsidR="00EE6FEB" w:rsidRDefault="00EE6FEB">
      <w:r>
        <w:t>INSERT INTO  "Customer_campaign_details_p1" ("Customer_id", "contact", "month", "day_of_week", "duration", "campaign", "pdays", "previous", "poutcome") VALUES (14535, 'telephone', 'jul', 'tue', 29, '16', 999, '0', 'nonexistent');</w:t>
      </w:r>
    </w:p>
    <w:p w14:paraId="41C6EBF0" w14:textId="77777777" w:rsidR="00EE6FEB" w:rsidRDefault="00EE6FEB"/>
    <w:p w14:paraId="07563B0B" w14:textId="77777777" w:rsidR="00EE6FEB" w:rsidRDefault="00EE6FEB">
      <w:r>
        <w:t>INSERT INTO  "Customer_campaign_details_p1" ("Customer_id", "contact", "month", "day_of_week", "duration", "campaign", "pdays", "previous", "poutcome") VALUES (14536, 'cellular', 'jul', 'tue', 156, '3', 999, '0', 'nonexistent');</w:t>
      </w:r>
    </w:p>
    <w:p w14:paraId="1223DB35" w14:textId="77777777" w:rsidR="00EE6FEB" w:rsidRDefault="00EE6FEB"/>
    <w:p w14:paraId="049D3B4D" w14:textId="77777777" w:rsidR="00EE6FEB" w:rsidRDefault="00EE6FEB">
      <w:r>
        <w:t>INSERT INTO  "Customer_campaign_details_p1" ("Customer_id", "contact", "month", "day_of_week", "duration", "campaign", "pdays", "previous", "poutcome") VALUES (14537, 'cellular', 'jul', 'tue', 73, '2', 999, '0', 'nonexistent');</w:t>
      </w:r>
    </w:p>
    <w:p w14:paraId="1EF8B18C" w14:textId="77777777" w:rsidR="00EE6FEB" w:rsidRDefault="00EE6FEB"/>
    <w:p w14:paraId="45C000A8" w14:textId="77777777" w:rsidR="00EE6FEB" w:rsidRDefault="00EE6FEB">
      <w:r>
        <w:t>INSERT INTO  "Customer_campaign_details_p1" ("Customer_id", "contact", "month", "day_of_week", "duration", "campaign", "pdays", "previous", "poutcome") VALUES (14538, 'cellular', 'jul', 'tue', 333, '2', 999, '0', 'nonexistent');</w:t>
      </w:r>
    </w:p>
    <w:p w14:paraId="71E5FABB" w14:textId="77777777" w:rsidR="00EE6FEB" w:rsidRDefault="00EE6FEB"/>
    <w:p w14:paraId="1ED0BFA3" w14:textId="77777777" w:rsidR="00EE6FEB" w:rsidRDefault="00EE6FEB">
      <w:r>
        <w:t>INSERT INTO  "Customer_campaign_details_p1" ("Customer_id", "contact", "month", "day_of_week", "duration", "campaign", "pdays", "previous", "poutcome") VALUES (14539, 'cellular', 'jul', 'tue', 267, '1', 999, '0', 'nonexistent');</w:t>
      </w:r>
    </w:p>
    <w:p w14:paraId="495492AD" w14:textId="77777777" w:rsidR="00EE6FEB" w:rsidRDefault="00EE6FEB"/>
    <w:p w14:paraId="4C8BD51B" w14:textId="77777777" w:rsidR="00EE6FEB" w:rsidRDefault="00EE6FEB">
      <w:r>
        <w:t>INSERT INTO  "Customer_campaign_details_p1" ("Customer_id", "contact", "month", "day_of_week", "duration", "campaign", "pdays", "previous", "poutcome") VALUES (14540, 'cellular', 'jul', 'tue', 403, '1', 999, '0', 'nonexistent');</w:t>
      </w:r>
    </w:p>
    <w:p w14:paraId="2B7B59FB" w14:textId="77777777" w:rsidR="00EE6FEB" w:rsidRDefault="00EE6FEB"/>
    <w:p w14:paraId="3637BE9D" w14:textId="77777777" w:rsidR="00EE6FEB" w:rsidRDefault="00EE6FEB">
      <w:r>
        <w:t>INSERT INTO  "Customer_campaign_details_p1" ("Customer_id", "contact", "month", "day_of_week", "duration", "campaign", "pdays", "previous", "poutcome") VALUES (14541, 'cellular', 'jul', 'tue', 129, '1', 999, '0', 'nonexistent');</w:t>
      </w:r>
    </w:p>
    <w:p w14:paraId="13984B01" w14:textId="77777777" w:rsidR="00EE6FEB" w:rsidRDefault="00EE6FEB"/>
    <w:p w14:paraId="54822128" w14:textId="77777777" w:rsidR="00EE6FEB" w:rsidRDefault="00EE6FEB">
      <w:r>
        <w:t>INSERT INTO  "Customer_campaign_details_p1" ("Customer_id", "contact", "month", "day_of_week", "duration", "campaign", "pdays", "previous", "poutcome") VALUES (14542, 'cellular', 'jul', 'tue', 52, '1', 999, '0', 'nonexistent');</w:t>
      </w:r>
    </w:p>
    <w:p w14:paraId="1F3ED36D" w14:textId="77777777" w:rsidR="00EE6FEB" w:rsidRDefault="00EE6FEB"/>
    <w:p w14:paraId="4841B28C" w14:textId="77777777" w:rsidR="00EE6FEB" w:rsidRDefault="00EE6FEB">
      <w:r>
        <w:t>INSERT INTO  "Customer_campaign_details_p1" ("Customer_id", "contact", "month", "day_of_week", "duration", "campaign", "pdays", "previous", "poutcome") VALUES (14543, 'cellular', 'jul', 'tue', 283, '1', 999, '0', 'nonexistent');</w:t>
      </w:r>
    </w:p>
    <w:p w14:paraId="1B6B764F" w14:textId="77777777" w:rsidR="00EE6FEB" w:rsidRDefault="00EE6FEB"/>
    <w:p w14:paraId="04A67930" w14:textId="77777777" w:rsidR="00EE6FEB" w:rsidRDefault="00EE6FEB">
      <w:r>
        <w:t>INSERT INTO  "Customer_campaign_details_p1" ("Customer_id", "contact", "month", "day_of_week", "duration", "campaign", "pdays", "previous", "poutcome") VALUES (14544, 'cellular', 'jul', 'tue', 849, '1', 999, '0', 'nonexistent');</w:t>
      </w:r>
    </w:p>
    <w:p w14:paraId="0183DAAB" w14:textId="77777777" w:rsidR="00EE6FEB" w:rsidRDefault="00EE6FEB"/>
    <w:p w14:paraId="3A687663" w14:textId="77777777" w:rsidR="00EE6FEB" w:rsidRDefault="00EE6FEB">
      <w:r>
        <w:t>INSERT INTO  "Customer_campaign_details_p1" ("Customer_id", "contact", "month", "day_of_week", "duration", "campaign", "pdays", "previous", "poutcome") VALUES (14545, 'telephone', 'jul', 'tue', 261, '12', 999, '0', 'nonexistent');</w:t>
      </w:r>
    </w:p>
    <w:p w14:paraId="54928A82" w14:textId="77777777" w:rsidR="00EE6FEB" w:rsidRDefault="00EE6FEB"/>
    <w:p w14:paraId="14D87AAA" w14:textId="77777777" w:rsidR="00EE6FEB" w:rsidRDefault="00EE6FEB">
      <w:r>
        <w:t>INSERT INTO  "Customer_campaign_details_p1" ("Customer_id", "contact", "month", "day_of_week", "duration", "campaign", "pdays", "previous", "poutcome") VALUES (14546, 'cellular', 'jul', 'tue', 614, '1', 999, '0', 'nonexistent');</w:t>
      </w:r>
    </w:p>
    <w:p w14:paraId="4FE692A4" w14:textId="77777777" w:rsidR="00EE6FEB" w:rsidRDefault="00EE6FEB"/>
    <w:p w14:paraId="5B9470F9" w14:textId="77777777" w:rsidR="00EE6FEB" w:rsidRDefault="00EE6FEB">
      <w:r>
        <w:t>INSERT INTO  "Customer_campaign_details_p1" ("Customer_id", "contact", "month", "day_of_week", "duration", "campaign", "pdays", "previous", "poutcome") VALUES (14547, 'cellular', 'jul', 'tue', 114, '1', 999, '0', 'nonexistent');</w:t>
      </w:r>
    </w:p>
    <w:p w14:paraId="68BEE0AA" w14:textId="77777777" w:rsidR="00EE6FEB" w:rsidRDefault="00EE6FEB"/>
    <w:p w14:paraId="7DBDBC49" w14:textId="77777777" w:rsidR="00EE6FEB" w:rsidRDefault="00EE6FEB">
      <w:r>
        <w:t>INSERT INTO  "Customer_campaign_details_p1" ("Customer_id", "contact", "month", "day_of_week", "duration", "campaign", "pdays", "previous", "poutcome") VALUES (14548, 'cellular', 'jul', 'tue', 1833, '2', 999, '0', 'nonexistent');</w:t>
      </w:r>
    </w:p>
    <w:p w14:paraId="72ED3740" w14:textId="77777777" w:rsidR="00EE6FEB" w:rsidRDefault="00EE6FEB"/>
    <w:p w14:paraId="116D8079" w14:textId="77777777" w:rsidR="00EE6FEB" w:rsidRDefault="00EE6FEB">
      <w:r>
        <w:t>INSERT INTO  "Customer_campaign_details_p1" ("Customer_id", "contact", "month", "day_of_week", "duration", "campaign", "pdays", "previous", "poutcome") VALUES (14549, 'cellular', 'jul', 'tue', 77, '3', 999, '0', 'nonexistent');</w:t>
      </w:r>
    </w:p>
    <w:p w14:paraId="30E65CED" w14:textId="77777777" w:rsidR="00EE6FEB" w:rsidRDefault="00EE6FEB"/>
    <w:p w14:paraId="1087C811" w14:textId="77777777" w:rsidR="00EE6FEB" w:rsidRDefault="00EE6FEB">
      <w:r>
        <w:t>INSERT INTO  "Customer_campaign_details_p1" ("Customer_id", "contact", "month", "day_of_week", "duration", "campaign", "pdays", "previous", "poutcome") VALUES (14550, 'cellular', 'jul', 'tue', 87, '2', 999, '0', 'nonexistent');</w:t>
      </w:r>
    </w:p>
    <w:p w14:paraId="4412F118" w14:textId="77777777" w:rsidR="00EE6FEB" w:rsidRDefault="00EE6FEB"/>
    <w:p w14:paraId="25B7F30C" w14:textId="77777777" w:rsidR="00EE6FEB" w:rsidRDefault="00EE6FEB">
      <w:r>
        <w:t>INSERT INTO  "Customer_campaign_details_p1" ("Customer_id", "contact", "month", "day_of_week", "duration", "campaign", "pdays", "previous", "poutcome") VALUES (14551, 'cellular', 'jul', 'tue', 369, '2', 999, '0', 'nonexistent');</w:t>
      </w:r>
    </w:p>
    <w:p w14:paraId="1CF3D839" w14:textId="77777777" w:rsidR="00EE6FEB" w:rsidRDefault="00EE6FEB"/>
    <w:p w14:paraId="51BAB369" w14:textId="77777777" w:rsidR="00EE6FEB" w:rsidRDefault="00EE6FEB">
      <w:r>
        <w:t>INSERT INTO  "Customer_campaign_details_p1" ("Customer_id", "contact", "month", "day_of_week", "duration", "campaign", "pdays", "previous", "poutcome") VALUES (14552, 'cellular', 'jul', 'tue', 62, '1', 999, '0', 'nonexistent');</w:t>
      </w:r>
    </w:p>
    <w:p w14:paraId="02819F89" w14:textId="77777777" w:rsidR="00EE6FEB" w:rsidRDefault="00EE6FEB"/>
    <w:p w14:paraId="41D1FCD2" w14:textId="77777777" w:rsidR="00EE6FEB" w:rsidRDefault="00EE6FEB">
      <w:r>
        <w:t>INSERT INTO  "Customer_campaign_details_p1" ("Customer_id", "contact", "month", "day_of_week", "duration", "campaign", "pdays", "previous", "poutcome") VALUES (14553, 'cellular', 'jul', 'tue', 86, '1', 999, '0', 'nonexistent');</w:t>
      </w:r>
    </w:p>
    <w:p w14:paraId="2FDCEB05" w14:textId="77777777" w:rsidR="00EE6FEB" w:rsidRDefault="00EE6FEB"/>
    <w:p w14:paraId="4930EA6B" w14:textId="77777777" w:rsidR="00EE6FEB" w:rsidRDefault="00EE6FEB">
      <w:r>
        <w:t>INSERT INTO  "Customer_campaign_details_p1" ("Customer_id", "contact", "month", "day_of_week", "duration", "campaign", "pdays", "previous", "poutcome") VALUES (14554, 'cellular', 'jul', 'tue', 431, '8', 999, '0', 'nonexistent');</w:t>
      </w:r>
    </w:p>
    <w:p w14:paraId="749DEF46" w14:textId="77777777" w:rsidR="00EE6FEB" w:rsidRDefault="00EE6FEB"/>
    <w:p w14:paraId="69F1398D" w14:textId="77777777" w:rsidR="00EE6FEB" w:rsidRDefault="00EE6FEB">
      <w:r>
        <w:t>INSERT INTO  "Customer_campaign_details_p1" ("Customer_id", "contact", "month", "day_of_week", "duration", "campaign", "pdays", "previous", "poutcome") VALUES (14555, 'cellular', 'jul', 'tue', 1220, '12', 999, '0', 'nonexistent');</w:t>
      </w:r>
    </w:p>
    <w:p w14:paraId="6639D06E" w14:textId="77777777" w:rsidR="00EE6FEB" w:rsidRDefault="00EE6FEB"/>
    <w:p w14:paraId="52FDEF9D" w14:textId="77777777" w:rsidR="00EE6FEB" w:rsidRDefault="00EE6FEB">
      <w:r>
        <w:t>INSERT INTO  "Customer_campaign_details_p1" ("Customer_id", "contact", "month", "day_of_week", "duration", "campaign", "pdays", "previous", "poutcome") VALUES (14556, 'cellular', 'jul', 'tue', 67, '9', 999, '0', 'nonexistent');</w:t>
      </w:r>
    </w:p>
    <w:p w14:paraId="72DE4A33" w14:textId="77777777" w:rsidR="00EE6FEB" w:rsidRDefault="00EE6FEB"/>
    <w:p w14:paraId="54D18382" w14:textId="77777777" w:rsidR="00EE6FEB" w:rsidRDefault="00EE6FEB">
      <w:r>
        <w:t>INSERT INTO  "Customer_campaign_details_p1" ("Customer_id", "contact", "month", "day_of_week", "duration", "campaign", "pdays", "previous", "poutcome") VALUES (14557, 'cellular', 'jul', 'tue', 214, '1', 999, '0', 'nonexistent');</w:t>
      </w:r>
    </w:p>
    <w:p w14:paraId="04AEEB2C" w14:textId="77777777" w:rsidR="00EE6FEB" w:rsidRDefault="00EE6FEB"/>
    <w:p w14:paraId="45809B66" w14:textId="77777777" w:rsidR="00EE6FEB" w:rsidRDefault="00EE6FEB">
      <w:r>
        <w:t>INSERT INTO  "Customer_campaign_details_p1" ("Customer_id", "contact", "month", "day_of_week", "duration", "campaign", "pdays", "previous", "poutcome") VALUES (14558, 'cellular', 'jul', 'tue', 639, '3', 999, '0', 'nonexistent');</w:t>
      </w:r>
    </w:p>
    <w:p w14:paraId="71D67C88" w14:textId="77777777" w:rsidR="00EE6FEB" w:rsidRDefault="00EE6FEB"/>
    <w:p w14:paraId="4C745D80" w14:textId="77777777" w:rsidR="00EE6FEB" w:rsidRDefault="00EE6FEB">
      <w:r>
        <w:t>INSERT INTO  "Customer_campaign_details_p1" ("Customer_id", "contact", "month", "day_of_week", "duration", "campaign", "pdays", "previous", "poutcome") VALUES (14559, 'cellular', 'jul', 'tue', 722, '2', 999, '0', 'nonexistent');</w:t>
      </w:r>
    </w:p>
    <w:p w14:paraId="2733C727" w14:textId="77777777" w:rsidR="00EE6FEB" w:rsidRDefault="00EE6FEB"/>
    <w:p w14:paraId="086BD9DF" w14:textId="77777777" w:rsidR="00EE6FEB" w:rsidRDefault="00EE6FEB">
      <w:r>
        <w:t>INSERT INTO  "Customer_campaign_details_p1" ("Customer_id", "contact", "month", "day_of_week", "duration", "campaign", "pdays", "previous", "poutcome") VALUES (14560, 'cellular', 'jul', 'tue', 1281, '1', 999, '0', 'nonexistent');</w:t>
      </w:r>
    </w:p>
    <w:p w14:paraId="2C91E40E" w14:textId="77777777" w:rsidR="00EE6FEB" w:rsidRDefault="00EE6FEB"/>
    <w:p w14:paraId="73E6AEB8" w14:textId="77777777" w:rsidR="00EE6FEB" w:rsidRDefault="00EE6FEB">
      <w:r>
        <w:t>INSERT INTO  "Customer_campaign_details_p1" ("Customer_id", "contact", "month", "day_of_week", "duration", "campaign", "pdays", "previous", "poutcome") VALUES (14561, 'cellular', 'jul', 'tue', 246, '3', 999, '0', 'nonexistent');</w:t>
      </w:r>
    </w:p>
    <w:p w14:paraId="73C9CD8A" w14:textId="77777777" w:rsidR="00EE6FEB" w:rsidRDefault="00EE6FEB"/>
    <w:p w14:paraId="1FDF1B59" w14:textId="77777777" w:rsidR="00EE6FEB" w:rsidRDefault="00EE6FEB">
      <w:r>
        <w:t>INSERT INTO  "Customer_campaign_details_p1" ("Customer_id", "contact", "month", "day_of_week", "duration", "campaign", "pdays", "previous", "poutcome") VALUES (14562, 'cellular', 'jul', 'tue', 654, '1', 999, '0', 'nonexistent');</w:t>
      </w:r>
    </w:p>
    <w:p w14:paraId="4D28F4AE" w14:textId="77777777" w:rsidR="00EE6FEB" w:rsidRDefault="00EE6FEB"/>
    <w:p w14:paraId="373F9EC3" w14:textId="77777777" w:rsidR="00EE6FEB" w:rsidRDefault="00EE6FEB">
      <w:r>
        <w:t>INSERT INTO  "Customer_campaign_details_p1" ("Customer_id", "contact", "month", "day_of_week", "duration", "campaign", "pdays", "previous", "poutcome") VALUES (14563, 'cellular', 'jul', 'tue', 112, '3', 999, '0', 'nonexistent');</w:t>
      </w:r>
    </w:p>
    <w:p w14:paraId="1EBA79BB" w14:textId="77777777" w:rsidR="00EE6FEB" w:rsidRDefault="00EE6FEB"/>
    <w:p w14:paraId="72DCBB12" w14:textId="77777777" w:rsidR="00EE6FEB" w:rsidRDefault="00EE6FEB">
      <w:r>
        <w:t>INSERT INTO  "Customer_campaign_details_p1" ("Customer_id", "contact", "month", "day_of_week", "duration", "campaign", "pdays", "previous", "poutcome") VALUES (14564, 'telephone', 'jul', 'tue', 204, '2', 999, '0', 'nonexistent');</w:t>
      </w:r>
    </w:p>
    <w:p w14:paraId="19018DF7" w14:textId="77777777" w:rsidR="00EE6FEB" w:rsidRDefault="00EE6FEB"/>
    <w:p w14:paraId="6BAFE9E9" w14:textId="77777777" w:rsidR="00EE6FEB" w:rsidRDefault="00EE6FEB">
      <w:r>
        <w:t>INSERT INTO  "Customer_campaign_details_p1" ("Customer_id", "contact", "month", "day_of_week", "duration", "campaign", "pdays", "previous", "poutcome") VALUES (14565, 'cellular', 'jul', 'tue', 364, '2', 999, '0', 'nonexistent');</w:t>
      </w:r>
    </w:p>
    <w:p w14:paraId="56AD7DCA" w14:textId="77777777" w:rsidR="00EE6FEB" w:rsidRDefault="00EE6FEB"/>
    <w:p w14:paraId="58BF88D2" w14:textId="77777777" w:rsidR="00EE6FEB" w:rsidRDefault="00EE6FEB">
      <w:r>
        <w:t>INSERT INTO  "Customer_campaign_details_p1" ("Customer_id", "contact", "month", "day_of_week", "duration", "campaign", "pdays", "previous", "poutcome") VALUES (14566, 'cellular', 'jul', 'tue', 85, '2', 999, '0', 'nonexistent');</w:t>
      </w:r>
    </w:p>
    <w:p w14:paraId="46F0C358" w14:textId="77777777" w:rsidR="00EE6FEB" w:rsidRDefault="00EE6FEB"/>
    <w:p w14:paraId="1D82E5C1" w14:textId="77777777" w:rsidR="00EE6FEB" w:rsidRDefault="00EE6FEB">
      <w:r>
        <w:t>INSERT INTO  "Customer_campaign_details_p1" ("Customer_id", "contact", "month", "day_of_week", "duration", "campaign", "pdays", "previous", "poutcome") VALUES (14567, 'cellular', 'jul', 'tue', 211, '3', 999, '0', 'nonexistent');</w:t>
      </w:r>
    </w:p>
    <w:p w14:paraId="41B4EE56" w14:textId="77777777" w:rsidR="00EE6FEB" w:rsidRDefault="00EE6FEB"/>
    <w:p w14:paraId="55282F2F" w14:textId="77777777" w:rsidR="00EE6FEB" w:rsidRDefault="00EE6FEB">
      <w:r>
        <w:t>INSERT INTO  "Customer_campaign_details_p1" ("Customer_id", "contact", "month", "day_of_week", "duration", "campaign", "pdays", "previous", "poutcome") VALUES (14568, 'cellular', 'jul', 'tue', 115, '3', 999, '0', 'nonexistent');</w:t>
      </w:r>
    </w:p>
    <w:p w14:paraId="01A70508" w14:textId="77777777" w:rsidR="00EE6FEB" w:rsidRDefault="00EE6FEB"/>
    <w:p w14:paraId="7F78A70B" w14:textId="77777777" w:rsidR="00EE6FEB" w:rsidRDefault="00EE6FEB">
      <w:r>
        <w:t>INSERT INTO  "Customer_campaign_details_p1" ("Customer_id", "contact", "month", "day_of_week", "duration", "campaign", "pdays", "previous", "poutcome") VALUES (14569, 'cellular', 'jul', 'tue', 443, '1', 999, '0', 'nonexistent');</w:t>
      </w:r>
    </w:p>
    <w:p w14:paraId="52AD5878" w14:textId="77777777" w:rsidR="00EE6FEB" w:rsidRDefault="00EE6FEB"/>
    <w:p w14:paraId="5F27C231" w14:textId="77777777" w:rsidR="00EE6FEB" w:rsidRDefault="00EE6FEB">
      <w:r>
        <w:t>INSERT INTO  "Customer_campaign_details_p1" ("Customer_id", "contact", "month", "day_of_week", "duration", "campaign", "pdays", "previous", "poutcome") VALUES (14570, 'cellular', 'jul', 'tue', 153, '1', 999, '0', 'nonexistent');</w:t>
      </w:r>
    </w:p>
    <w:p w14:paraId="1351C066" w14:textId="77777777" w:rsidR="00EE6FEB" w:rsidRDefault="00EE6FEB"/>
    <w:p w14:paraId="424EC06D" w14:textId="77777777" w:rsidR="00EE6FEB" w:rsidRDefault="00EE6FEB">
      <w:r>
        <w:t>INSERT INTO  "Customer_campaign_details_p1" ("Customer_id", "contact", "month", "day_of_week", "duration", "campaign", "pdays", "previous", "poutcome") VALUES (14571, 'cellular', 'jul', 'tue', 133, '1', 999, '0', 'nonexistent');</w:t>
      </w:r>
    </w:p>
    <w:p w14:paraId="6238F85A" w14:textId="77777777" w:rsidR="00EE6FEB" w:rsidRDefault="00EE6FEB"/>
    <w:p w14:paraId="3E9C7DF8" w14:textId="77777777" w:rsidR="00EE6FEB" w:rsidRDefault="00EE6FEB">
      <w:r>
        <w:t>INSERT INTO  "Customer_campaign_details_p1" ("Customer_id", "contact", "month", "day_of_week", "duration", "campaign", "pdays", "previous", "poutcome") VALUES (14572, 'cellular', 'jul', 'tue', 578, '1', 999, '0', 'nonexistent');</w:t>
      </w:r>
    </w:p>
    <w:p w14:paraId="149974CE" w14:textId="77777777" w:rsidR="00EE6FEB" w:rsidRDefault="00EE6FEB"/>
    <w:p w14:paraId="5E22B0EA" w14:textId="77777777" w:rsidR="00EE6FEB" w:rsidRDefault="00EE6FEB">
      <w:r>
        <w:t>INSERT INTO  "Customer_campaign_details_p1" ("Customer_id", "contact", "month", "day_of_week", "duration", "campaign", "pdays", "previous", "poutcome") VALUES (14573, 'cellular', 'jul', 'tue', 209, '1', 999, '0', 'nonexistent');</w:t>
      </w:r>
    </w:p>
    <w:p w14:paraId="73E9F60B" w14:textId="77777777" w:rsidR="00EE6FEB" w:rsidRDefault="00EE6FEB"/>
    <w:p w14:paraId="7190F98E" w14:textId="77777777" w:rsidR="00EE6FEB" w:rsidRDefault="00EE6FEB">
      <w:r>
        <w:t>INSERT INTO  "Customer_campaign_details_p1" ("Customer_id", "contact", "month", "day_of_week", "duration", "campaign", "pdays", "previous", "poutcome") VALUES (14574, 'cellular', 'jul', 'tue', 24, '12', 999, '0', 'nonexistent');</w:t>
      </w:r>
    </w:p>
    <w:p w14:paraId="61C2BCA3" w14:textId="77777777" w:rsidR="00EE6FEB" w:rsidRDefault="00EE6FEB"/>
    <w:p w14:paraId="06CBA364" w14:textId="77777777" w:rsidR="00EE6FEB" w:rsidRDefault="00EE6FEB">
      <w:r>
        <w:t>INSERT INTO  "Customer_campaign_details_p1" ("Customer_id", "contact", "month", "day_of_week", "duration", "campaign", "pdays", "previous", "poutcome") VALUES (14575, 'cellular', 'jul', 'tue', 1508, '1', 999, '0', 'nonexistent');</w:t>
      </w:r>
    </w:p>
    <w:p w14:paraId="4D47F590" w14:textId="77777777" w:rsidR="00EE6FEB" w:rsidRDefault="00EE6FEB"/>
    <w:p w14:paraId="5CA48507" w14:textId="77777777" w:rsidR="00EE6FEB" w:rsidRDefault="00EE6FEB">
      <w:r>
        <w:t>INSERT INTO  "Customer_campaign_details_p1" ("Customer_id", "contact", "month", "day_of_week", "duration", "campaign", "pdays", "previous", "poutcome") VALUES (14576, 'cellular', 'jul', 'tue', 101, '1', 999, '0', 'nonexistent');</w:t>
      </w:r>
    </w:p>
    <w:p w14:paraId="2E905714" w14:textId="77777777" w:rsidR="00EE6FEB" w:rsidRDefault="00EE6FEB"/>
    <w:p w14:paraId="72696591" w14:textId="77777777" w:rsidR="00EE6FEB" w:rsidRDefault="00EE6FEB">
      <w:r>
        <w:t>INSERT INTO  "Customer_campaign_details_p1" ("Customer_id", "contact", "month", "day_of_week", "duration", "campaign", "pdays", "previous", "poutcome") VALUES (14577, 'cellular', 'jul', 'tue', 632, '1', 999, '0', 'nonexistent');</w:t>
      </w:r>
    </w:p>
    <w:p w14:paraId="506A5A92" w14:textId="77777777" w:rsidR="00EE6FEB" w:rsidRDefault="00EE6FEB"/>
    <w:p w14:paraId="1B216649" w14:textId="77777777" w:rsidR="00EE6FEB" w:rsidRDefault="00EE6FEB">
      <w:r>
        <w:t>INSERT INTO  "Customer_campaign_details_p1" ("Customer_id", "contact", "month", "day_of_week", "duration", "campaign", "pdays", "previous", "poutcome") VALUES (14578, 'cellular', 'jul', 'tue', 212, '17', 999, '0', 'nonexistent');</w:t>
      </w:r>
    </w:p>
    <w:p w14:paraId="6B5DD0CA" w14:textId="77777777" w:rsidR="00EE6FEB" w:rsidRDefault="00EE6FEB"/>
    <w:p w14:paraId="091FC029" w14:textId="77777777" w:rsidR="00EE6FEB" w:rsidRDefault="00EE6FEB">
      <w:r>
        <w:t>INSERT INTO  "Customer_campaign_details_p1" ("Customer_id", "contact", "month", "day_of_week", "duration", "campaign", "pdays", "previous", "poutcome") VALUES (14579, 'cellular', 'jul', 'tue', 140, '2', 999, '0', 'nonexistent');</w:t>
      </w:r>
    </w:p>
    <w:p w14:paraId="221B923A" w14:textId="77777777" w:rsidR="00EE6FEB" w:rsidRDefault="00EE6FEB"/>
    <w:p w14:paraId="16C590CB" w14:textId="77777777" w:rsidR="00EE6FEB" w:rsidRDefault="00EE6FEB">
      <w:r>
        <w:t>INSERT INTO  "Customer_campaign_details_p1" ("Customer_id", "contact", "month", "day_of_week", "duration", "campaign", "pdays", "previous", "poutcome") VALUES (14580, 'cellular', 'jul', 'tue', 662, '1', 999, '0', 'nonexistent');</w:t>
      </w:r>
    </w:p>
    <w:p w14:paraId="3450676E" w14:textId="77777777" w:rsidR="00EE6FEB" w:rsidRDefault="00EE6FEB"/>
    <w:p w14:paraId="0B9CBCD5" w14:textId="77777777" w:rsidR="00EE6FEB" w:rsidRDefault="00EE6FEB">
      <w:r>
        <w:t>INSERT INTO  "Customer_campaign_details_p1" ("Customer_id", "contact", "month", "day_of_week", "duration", "campaign", "pdays", "previous", "poutcome") VALUES (14581, 'cellular', 'jul', 'tue', 263, '2', 999, '0', 'nonexistent');</w:t>
      </w:r>
    </w:p>
    <w:p w14:paraId="1704F100" w14:textId="77777777" w:rsidR="00EE6FEB" w:rsidRDefault="00EE6FEB"/>
    <w:p w14:paraId="339E5AA0" w14:textId="77777777" w:rsidR="00EE6FEB" w:rsidRDefault="00EE6FEB">
      <w:r>
        <w:t>INSERT INTO  "Customer_campaign_details_p1" ("Customer_id", "contact", "month", "day_of_week", "duration", "campaign", "pdays", "previous", "poutcome") VALUES (14582, 'cellular', 'jul', 'tue', 97, '3', 999, '0', 'nonexistent');</w:t>
      </w:r>
    </w:p>
    <w:p w14:paraId="5D078CDB" w14:textId="77777777" w:rsidR="00EE6FEB" w:rsidRDefault="00EE6FEB"/>
    <w:p w14:paraId="05B39A82" w14:textId="77777777" w:rsidR="00EE6FEB" w:rsidRDefault="00EE6FEB">
      <w:r>
        <w:t>INSERT INTO  "Customer_campaign_details_p1" ("Customer_id", "contact", "month", "day_of_week", "duration", "campaign", "pdays", "previous", "poutcome") VALUES (14583, 'cellular', 'jul', 'tue', 867, '2', 999, '0', 'nonexistent');</w:t>
      </w:r>
    </w:p>
    <w:p w14:paraId="563B24BF" w14:textId="77777777" w:rsidR="00EE6FEB" w:rsidRDefault="00EE6FEB"/>
    <w:p w14:paraId="35FDA414" w14:textId="77777777" w:rsidR="00EE6FEB" w:rsidRDefault="00EE6FEB">
      <w:r>
        <w:t>INSERT INTO  "Customer_campaign_details_p1" ("Customer_id", "contact", "month", "day_of_week", "duration", "campaign", "pdays", "previous", "poutcome") VALUES (14584, 'cellular', 'jul', 'tue', 96, '2', 999, '0', 'nonexistent');</w:t>
      </w:r>
    </w:p>
    <w:p w14:paraId="5E8C744C" w14:textId="77777777" w:rsidR="00EE6FEB" w:rsidRDefault="00EE6FEB"/>
    <w:p w14:paraId="4D566A11" w14:textId="77777777" w:rsidR="00EE6FEB" w:rsidRDefault="00EE6FEB">
      <w:r>
        <w:t>INSERT INTO  "Customer_campaign_details_p1" ("Customer_id", "contact", "month", "day_of_week", "duration", "campaign", "pdays", "previous", "poutcome") VALUES (14585, 'cellular', 'jul', 'tue', 124, '2', 999, '0', 'nonexistent');</w:t>
      </w:r>
    </w:p>
    <w:p w14:paraId="072FDB95" w14:textId="77777777" w:rsidR="00EE6FEB" w:rsidRDefault="00EE6FEB"/>
    <w:p w14:paraId="52078898" w14:textId="77777777" w:rsidR="00EE6FEB" w:rsidRDefault="00EE6FEB">
      <w:r>
        <w:t>INSERT INTO  "Customer_campaign_details_p1" ("Customer_id", "contact", "month", "day_of_week", "duration", "campaign", "pdays", "previous", "poutcome") VALUES (14586, 'telephone', 'jul', 'tue', 563, '1', 999, '0', 'nonexistent');</w:t>
      </w:r>
    </w:p>
    <w:p w14:paraId="0610022B" w14:textId="77777777" w:rsidR="00EE6FEB" w:rsidRDefault="00EE6FEB"/>
    <w:p w14:paraId="2F2FE205" w14:textId="77777777" w:rsidR="00EE6FEB" w:rsidRDefault="00EE6FEB">
      <w:r>
        <w:t>INSERT INTO  "Customer_campaign_details_p1" ("Customer_id", "contact", "month", "day_of_week", "duration", "campaign", "pdays", "previous", "poutcome") VALUES (14587, 'cellular', 'jul', 'tue', 385, '3', 999, '0', 'nonexistent');</w:t>
      </w:r>
    </w:p>
    <w:p w14:paraId="5AFEAEB5" w14:textId="77777777" w:rsidR="00EE6FEB" w:rsidRDefault="00EE6FEB"/>
    <w:p w14:paraId="77814E3C" w14:textId="77777777" w:rsidR="00EE6FEB" w:rsidRDefault="00EE6FEB">
      <w:r>
        <w:t>INSERT INTO  "Customer_campaign_details_p1" ("Customer_id", "contact", "month", "day_of_week", "duration", "campaign", "pdays", "previous", "poutcome") VALUES (14588, 'cellular', 'jul', 'tue', 196, '3', 999, '0', 'nonexistent');</w:t>
      </w:r>
    </w:p>
    <w:p w14:paraId="36A356FF" w14:textId="77777777" w:rsidR="00EE6FEB" w:rsidRDefault="00EE6FEB"/>
    <w:p w14:paraId="334D5093" w14:textId="77777777" w:rsidR="00EE6FEB" w:rsidRDefault="00EE6FEB">
      <w:r>
        <w:t>INSERT INTO  "Customer_campaign_details_p1" ("Customer_id", "contact", "month", "day_of_week", "duration", "campaign", "pdays", "previous", "poutcome") VALUES (14589, 'cellular', 'jul', 'tue', 966, '2', 999, '0', 'nonexistent');</w:t>
      </w:r>
    </w:p>
    <w:p w14:paraId="3818EC5F" w14:textId="77777777" w:rsidR="00EE6FEB" w:rsidRDefault="00EE6FEB"/>
    <w:p w14:paraId="2F30D19A" w14:textId="77777777" w:rsidR="00EE6FEB" w:rsidRDefault="00EE6FEB">
      <w:r>
        <w:t>INSERT INTO  "Customer_campaign_details_p1" ("Customer_id", "contact", "month", "day_of_week", "duration", "campaign", "pdays", "previous", "poutcome") VALUES (14590, 'cellular', 'jul', 'tue', 264, '1', 999, '0', 'nonexistent');</w:t>
      </w:r>
    </w:p>
    <w:p w14:paraId="7EE5D9A8" w14:textId="77777777" w:rsidR="00EE6FEB" w:rsidRDefault="00EE6FEB"/>
    <w:p w14:paraId="52DC04A1" w14:textId="77777777" w:rsidR="00EE6FEB" w:rsidRDefault="00EE6FEB">
      <w:r>
        <w:t>INSERT INTO  "Customer_campaign_details_p1" ("Customer_id", "contact", "month", "day_of_week", "duration", "campaign", "pdays", "previous", "poutcome") VALUES (14591, 'cellular', 'jul', 'tue', 124, '2', 999, '0', 'nonexistent');</w:t>
      </w:r>
    </w:p>
    <w:p w14:paraId="5DAA8567" w14:textId="77777777" w:rsidR="00EE6FEB" w:rsidRDefault="00EE6FEB"/>
    <w:p w14:paraId="71CCB65A" w14:textId="77777777" w:rsidR="00EE6FEB" w:rsidRDefault="00EE6FEB">
      <w:r>
        <w:t>INSERT INTO  "Customer_campaign_details_p1" ("Customer_id", "contact", "month", "day_of_week", "duration", "campaign", "pdays", "previous", "poutcome") VALUES (14592, 'cellular', 'jul', 'tue', 165, '2', 999, '0', 'nonexistent');</w:t>
      </w:r>
    </w:p>
    <w:p w14:paraId="557C9726" w14:textId="77777777" w:rsidR="00EE6FEB" w:rsidRDefault="00EE6FEB"/>
    <w:p w14:paraId="27BF81C5" w14:textId="77777777" w:rsidR="00EE6FEB" w:rsidRDefault="00EE6FEB">
      <w:r>
        <w:t>INSERT INTO  "Customer_campaign_details_p1" ("Customer_id", "contact", "month", "day_of_week", "duration", "campaign", "pdays", "previous", "poutcome") VALUES (14593, 'cellular', 'jul', 'tue', 210, '2', 999, '0', 'nonexistent');</w:t>
      </w:r>
    </w:p>
    <w:p w14:paraId="78E22ACB" w14:textId="77777777" w:rsidR="00EE6FEB" w:rsidRDefault="00EE6FEB"/>
    <w:p w14:paraId="1790B1D9" w14:textId="77777777" w:rsidR="00EE6FEB" w:rsidRDefault="00EE6FEB">
      <w:r>
        <w:t>INSERT INTO  "Customer_campaign_details_p1" ("Customer_id", "contact", "month", "day_of_week", "duration", "campaign", "pdays", "previous", "poutcome") VALUES (14594, 'telephone', 'jul', 'tue', 275, '4', 999, '0', 'nonexistent');</w:t>
      </w:r>
    </w:p>
    <w:p w14:paraId="25038E4D" w14:textId="77777777" w:rsidR="00EE6FEB" w:rsidRDefault="00EE6FEB"/>
    <w:p w14:paraId="1476E9DB" w14:textId="77777777" w:rsidR="00EE6FEB" w:rsidRDefault="00EE6FEB">
      <w:r>
        <w:t>INSERT INTO  "Customer_campaign_details_p1" ("Customer_id", "contact", "month", "day_of_week", "duration", "campaign", "pdays", "previous", "poutcome") VALUES (14595, 'cellular', 'jul', 'tue', 502, '3', 999, '0', 'nonexistent');</w:t>
      </w:r>
    </w:p>
    <w:p w14:paraId="30F62DC8" w14:textId="77777777" w:rsidR="00EE6FEB" w:rsidRDefault="00EE6FEB"/>
    <w:p w14:paraId="6F472679" w14:textId="77777777" w:rsidR="00EE6FEB" w:rsidRDefault="00EE6FEB">
      <w:r>
        <w:t>INSERT INTO  "Customer_campaign_details_p1" ("Customer_id", "contact", "month", "day_of_week", "duration", "campaign", "pdays", "previous", "poutcome") VALUES (14596, 'cellular', 'jul', 'tue', 405, '2', 999, '0', 'nonexistent');</w:t>
      </w:r>
    </w:p>
    <w:p w14:paraId="179BE17A" w14:textId="77777777" w:rsidR="00EE6FEB" w:rsidRDefault="00EE6FEB"/>
    <w:p w14:paraId="5225BFFD" w14:textId="77777777" w:rsidR="00EE6FEB" w:rsidRDefault="00EE6FEB">
      <w:r>
        <w:t>INSERT INTO  "Customer_campaign_details_p1" ("Customer_id", "contact", "month", "day_of_week", "duration", "campaign", "pdays", "previous", "poutcome") VALUES (14597, 'cellular', 'jul', 'tue', 289, '1', 999, '0', 'nonexistent');</w:t>
      </w:r>
    </w:p>
    <w:p w14:paraId="0D432F5F" w14:textId="77777777" w:rsidR="00EE6FEB" w:rsidRDefault="00EE6FEB"/>
    <w:p w14:paraId="657CF68C" w14:textId="77777777" w:rsidR="00EE6FEB" w:rsidRDefault="00EE6FEB">
      <w:r>
        <w:t>INSERT INTO  "Customer_campaign_details_p1" ("Customer_id", "contact", "month", "day_of_week", "duration", "campaign", "pdays", "previous", "poutcome") VALUES (14598, 'cellular', 'jul', 'tue', 182, '1', 999, '0', 'nonexistent');</w:t>
      </w:r>
    </w:p>
    <w:p w14:paraId="060B4B0E" w14:textId="77777777" w:rsidR="00EE6FEB" w:rsidRDefault="00EE6FEB"/>
    <w:p w14:paraId="7A4B04AA" w14:textId="77777777" w:rsidR="00EE6FEB" w:rsidRDefault="00EE6FEB">
      <w:r>
        <w:t>INSERT INTO  "Customer_campaign_details_p1" ("Customer_id", "contact", "month", "day_of_week", "duration", "campaign", "pdays", "previous", "poutcome") VALUES (14599, 'cellular', 'jul', 'tue', 128, '1', 999, '0', 'nonexistent');</w:t>
      </w:r>
    </w:p>
    <w:p w14:paraId="2AFEF0E2" w14:textId="77777777" w:rsidR="00EE6FEB" w:rsidRDefault="00EE6FEB"/>
    <w:p w14:paraId="116BE326" w14:textId="77777777" w:rsidR="00EE6FEB" w:rsidRDefault="00EE6FEB">
      <w:r>
        <w:t>INSERT INTO  "Customer_campaign_details_p1" ("Customer_id", "contact", "month", "day_of_week", "duration", "campaign", "pdays", "previous", "poutcome") VALUES (14600, 'cellular', 'jul', 'tue', 160, '1', 999, '0', 'nonexistent');</w:t>
      </w:r>
    </w:p>
    <w:p w14:paraId="72F5E27F" w14:textId="77777777" w:rsidR="00EE6FEB" w:rsidRDefault="00EE6FEB"/>
    <w:p w14:paraId="5DFF1D18" w14:textId="77777777" w:rsidR="00EE6FEB" w:rsidRDefault="00EE6FEB">
      <w:r>
        <w:t>INSERT INTO  "Customer_campaign_details_p1" ("Customer_id", "contact", "month", "day_of_week", "duration", "campaign", "pdays", "previous", "poutcome") VALUES (14601, 'cellular', 'jul', 'tue', 139, '1', 999, '0', 'nonexistent');</w:t>
      </w:r>
    </w:p>
    <w:p w14:paraId="1F0BFE68" w14:textId="77777777" w:rsidR="00EE6FEB" w:rsidRDefault="00EE6FEB"/>
    <w:p w14:paraId="2A2BA9B5" w14:textId="77777777" w:rsidR="00EE6FEB" w:rsidRDefault="00EE6FEB">
      <w:r>
        <w:t>INSERT INTO  "Customer_campaign_details_p1" ("Customer_id", "contact", "month", "day_of_week", "duration", "campaign", "pdays", "previous", "poutcome") VALUES (14602, 'cellular', 'jul', 'tue', 181, '1', 999, '0', 'nonexistent');</w:t>
      </w:r>
    </w:p>
    <w:p w14:paraId="681A5AFF" w14:textId="77777777" w:rsidR="00EE6FEB" w:rsidRDefault="00EE6FEB"/>
    <w:p w14:paraId="5621C519" w14:textId="77777777" w:rsidR="00EE6FEB" w:rsidRDefault="00EE6FEB">
      <w:r>
        <w:t>INSERT INTO  "Customer_campaign_details_p1" ("Customer_id", "contact", "month", "day_of_week", "duration", "campaign", "pdays", "previous", "poutcome") VALUES (14603, 'cellular', 'jul', 'tue', 134, '1', 999, '0', 'nonexistent');</w:t>
      </w:r>
    </w:p>
    <w:p w14:paraId="68932F77" w14:textId="77777777" w:rsidR="00EE6FEB" w:rsidRDefault="00EE6FEB"/>
    <w:p w14:paraId="7190CAD5" w14:textId="77777777" w:rsidR="00EE6FEB" w:rsidRDefault="00EE6FEB">
      <w:r>
        <w:t>INSERT INTO  "Customer_campaign_details_p1" ("Customer_id", "contact", "month", "day_of_week", "duration", "campaign", "pdays", "previous", "poutcome") VALUES (14604, 'cellular', 'jul', 'tue', 487, '4', 999, '0', 'nonexistent');</w:t>
      </w:r>
    </w:p>
    <w:p w14:paraId="5AC24F14" w14:textId="77777777" w:rsidR="00EE6FEB" w:rsidRDefault="00EE6FEB"/>
    <w:p w14:paraId="6B609C49" w14:textId="77777777" w:rsidR="00EE6FEB" w:rsidRDefault="00EE6FEB">
      <w:r>
        <w:t>INSERT INTO  "Customer_campaign_details_p1" ("Customer_id", "contact", "month", "day_of_week", "duration", "campaign", "pdays", "previous", "poutcome") VALUES (14605, 'cellular', 'jul', 'tue', 82, '3', 999, '0', 'nonexistent');</w:t>
      </w:r>
    </w:p>
    <w:p w14:paraId="74589D8B" w14:textId="77777777" w:rsidR="00EE6FEB" w:rsidRDefault="00EE6FEB"/>
    <w:p w14:paraId="06A0D59C" w14:textId="77777777" w:rsidR="00EE6FEB" w:rsidRDefault="00EE6FEB">
      <w:r>
        <w:t>INSERT INTO  "Customer_campaign_details_p1" ("Customer_id", "contact", "month", "day_of_week", "duration", "campaign", "pdays", "previous", "poutcome") VALUES (14606, 'cellular', 'jul', 'tue', 681, '1', 999, '0', 'nonexistent');</w:t>
      </w:r>
    </w:p>
    <w:p w14:paraId="632F7BBD" w14:textId="77777777" w:rsidR="00EE6FEB" w:rsidRDefault="00EE6FEB"/>
    <w:p w14:paraId="2FAAF919" w14:textId="77777777" w:rsidR="00EE6FEB" w:rsidRDefault="00EE6FEB">
      <w:r>
        <w:t>INSERT INTO  "Customer_campaign_details_p1" ("Customer_id", "contact", "month", "day_of_week", "duration", "campaign", "pdays", "previous", "poutcome") VALUES (14607, 'cellular', 'jul', 'tue', 283, '6', 999, '0', 'nonexistent');</w:t>
      </w:r>
    </w:p>
    <w:p w14:paraId="4D22FC16" w14:textId="77777777" w:rsidR="00EE6FEB" w:rsidRDefault="00EE6FEB"/>
    <w:p w14:paraId="522DC72F" w14:textId="77777777" w:rsidR="00EE6FEB" w:rsidRDefault="00EE6FEB">
      <w:r>
        <w:t>INSERT INTO  "Customer_campaign_details_p1" ("Customer_id", "contact", "month", "day_of_week", "duration", "campaign", "pdays", "previous", "poutcome") VALUES (14608, 'cellular', 'jul', 'tue', 417, '1', 999, '0', 'nonexistent');</w:t>
      </w:r>
    </w:p>
    <w:p w14:paraId="413F4531" w14:textId="77777777" w:rsidR="00EE6FEB" w:rsidRDefault="00EE6FEB"/>
    <w:p w14:paraId="334E50F4" w14:textId="77777777" w:rsidR="00EE6FEB" w:rsidRDefault="00EE6FEB">
      <w:r>
        <w:t>INSERT INTO  "Customer_campaign_details_p1" ("Customer_id", "contact", "month", "day_of_week", "duration", "campaign", "pdays", "previous", "poutcome") VALUES (14609, 'cellular', 'jul', 'tue', 60, '2', 999, '0', 'nonexistent');</w:t>
      </w:r>
    </w:p>
    <w:p w14:paraId="5E84668C" w14:textId="77777777" w:rsidR="00EE6FEB" w:rsidRDefault="00EE6FEB"/>
    <w:p w14:paraId="185EF4C2" w14:textId="77777777" w:rsidR="00EE6FEB" w:rsidRDefault="00EE6FEB">
      <w:r>
        <w:t>INSERT INTO  "Customer_campaign_details_p1" ("Customer_id", "contact", "month", "day_of_week", "duration", "campaign", "pdays", "previous", "poutcome") VALUES (14610, 'cellular', 'jul', 'tue', 77, '1', 999, '0', 'nonexistent');</w:t>
      </w:r>
    </w:p>
    <w:p w14:paraId="0DE07F89" w14:textId="77777777" w:rsidR="00EE6FEB" w:rsidRDefault="00EE6FEB"/>
    <w:p w14:paraId="78896210" w14:textId="77777777" w:rsidR="00EE6FEB" w:rsidRDefault="00EE6FEB">
      <w:r>
        <w:t>INSERT INTO  "Customer_campaign_details_p1" ("Customer_id", "contact", "month", "day_of_week", "duration", "campaign", "pdays", "previous", "poutcome") VALUES (14611, 'cellular', 'jul', 'tue', 282, '1', 999, '0', 'nonexistent');</w:t>
      </w:r>
    </w:p>
    <w:p w14:paraId="498401F6" w14:textId="77777777" w:rsidR="00EE6FEB" w:rsidRDefault="00EE6FEB"/>
    <w:p w14:paraId="684C27D6" w14:textId="77777777" w:rsidR="00EE6FEB" w:rsidRDefault="00EE6FEB">
      <w:r>
        <w:t>INSERT INTO  "Customer_campaign_details_p1" ("Customer_id", "contact", "month", "day_of_week", "duration", "campaign", "pdays", "previous", "poutcome") VALUES (14612, 'cellular', 'jul', 'tue', 226, '1', 999, '0', 'nonexistent');</w:t>
      </w:r>
    </w:p>
    <w:p w14:paraId="4CA1250B" w14:textId="77777777" w:rsidR="00EE6FEB" w:rsidRDefault="00EE6FEB"/>
    <w:p w14:paraId="5D16EAD7" w14:textId="77777777" w:rsidR="00EE6FEB" w:rsidRDefault="00EE6FEB">
      <w:r>
        <w:t>INSERT INTO  "Customer_campaign_details_p1" ("Customer_id", "contact", "month", "day_of_week", "duration", "campaign", "pdays", "previous", "poutcome") VALUES (14613, 'cellular', 'jul', 'tue', 137, '1', 999, '0', 'nonexistent');</w:t>
      </w:r>
    </w:p>
    <w:p w14:paraId="533C1DC2" w14:textId="77777777" w:rsidR="00EE6FEB" w:rsidRDefault="00EE6FEB"/>
    <w:p w14:paraId="444E8BA5" w14:textId="77777777" w:rsidR="00EE6FEB" w:rsidRDefault="00EE6FEB">
      <w:r>
        <w:t>INSERT INTO  "Customer_campaign_details_p1" ("Customer_id", "contact", "month", "day_of_week", "duration", "campaign", "pdays", "previous", "poutcome") VALUES (14614, 'cellular', 'jul', 'tue', 661, '2', 999, '0', 'nonexistent');</w:t>
      </w:r>
    </w:p>
    <w:p w14:paraId="14500F90" w14:textId="77777777" w:rsidR="00EE6FEB" w:rsidRDefault="00EE6FEB"/>
    <w:p w14:paraId="5E71B9E3" w14:textId="77777777" w:rsidR="00EE6FEB" w:rsidRDefault="00EE6FEB">
      <w:r>
        <w:t>INSERT INTO  "Customer_campaign_details_p1" ("Customer_id", "contact", "month", "day_of_week", "duration", "campaign", "pdays", "previous", "poutcome") VALUES (14615, 'cellular', 'jul', 'tue', 206, '2', 999, '0', 'nonexistent');</w:t>
      </w:r>
    </w:p>
    <w:p w14:paraId="4BF52A9B" w14:textId="77777777" w:rsidR="00EE6FEB" w:rsidRDefault="00EE6FEB"/>
    <w:p w14:paraId="177060CA" w14:textId="77777777" w:rsidR="00EE6FEB" w:rsidRDefault="00EE6FEB">
      <w:r>
        <w:t>INSERT INTO  "Customer_campaign_details_p1" ("Customer_id", "contact", "month", "day_of_week", "duration", "campaign", "pdays", "previous", "poutcome") VALUES (14616, 'cellular', 'jul', 'tue', 105, '2', 999, '0', 'nonexistent');</w:t>
      </w:r>
    </w:p>
    <w:p w14:paraId="4D3DEF1D" w14:textId="77777777" w:rsidR="00EE6FEB" w:rsidRDefault="00EE6FEB"/>
    <w:p w14:paraId="5C0AFB2F" w14:textId="77777777" w:rsidR="00EE6FEB" w:rsidRDefault="00EE6FEB">
      <w:r>
        <w:t>INSERT INTO  "Customer_campaign_details_p1" ("Customer_id", "contact", "month", "day_of_week", "duration", "campaign", "pdays", "previous", "poutcome") VALUES (14617, 'cellular', 'jul', 'tue', 445, '2', 999, '0', 'nonexistent');</w:t>
      </w:r>
    </w:p>
    <w:p w14:paraId="2C531723" w14:textId="77777777" w:rsidR="00EE6FEB" w:rsidRDefault="00EE6FEB"/>
    <w:p w14:paraId="0AAB641F" w14:textId="77777777" w:rsidR="00EE6FEB" w:rsidRDefault="00EE6FEB">
      <w:r>
        <w:t>INSERT INTO  "Customer_campaign_details_p1" ("Customer_id", "contact", "month", "day_of_week", "duration", "campaign", "pdays", "previous", "poutcome") VALUES (14618, 'cellular', 'jul', 'tue', 242, '7', 999, '0', 'nonexistent');</w:t>
      </w:r>
    </w:p>
    <w:p w14:paraId="6C2CBAE6" w14:textId="77777777" w:rsidR="00EE6FEB" w:rsidRDefault="00EE6FEB"/>
    <w:p w14:paraId="0B0AE7E5" w14:textId="77777777" w:rsidR="00EE6FEB" w:rsidRDefault="00EE6FEB">
      <w:r>
        <w:t>INSERT INTO  "Customer_campaign_details_p1" ("Customer_id", "contact", "month", "day_of_week", "duration", "campaign", "pdays", "previous", "poutcome") VALUES (14619, 'cellular', 'jul', 'tue', 1408, '2', 999, '0', 'nonexistent');</w:t>
      </w:r>
    </w:p>
    <w:p w14:paraId="3C6EE3AE" w14:textId="77777777" w:rsidR="00EE6FEB" w:rsidRDefault="00EE6FEB"/>
    <w:p w14:paraId="0521597D" w14:textId="77777777" w:rsidR="00EE6FEB" w:rsidRDefault="00EE6FEB">
      <w:r>
        <w:t>INSERT INTO  "Customer_campaign_details_p1" ("Customer_id", "contact", "month", "day_of_week", "duration", "campaign", "pdays", "previous", "poutcome") VALUES (14620, 'telephone', 'jul', 'tue', 514, '11', 999, '0', 'nonexistent');</w:t>
      </w:r>
    </w:p>
    <w:p w14:paraId="6B72CAA1" w14:textId="77777777" w:rsidR="00EE6FEB" w:rsidRDefault="00EE6FEB"/>
    <w:p w14:paraId="2DD46180" w14:textId="77777777" w:rsidR="00EE6FEB" w:rsidRDefault="00EE6FEB">
      <w:r>
        <w:t>INSERT INTO  "Customer_campaign_details_p1" ("Customer_id", "contact", "month", "day_of_week", "duration", "campaign", "pdays", "previous", "poutcome") VALUES (14621, 'cellular', 'jul', 'tue', 126, '3', 999, '0', 'nonexistent');</w:t>
      </w:r>
    </w:p>
    <w:p w14:paraId="47AD2B44" w14:textId="77777777" w:rsidR="00EE6FEB" w:rsidRDefault="00EE6FEB"/>
    <w:p w14:paraId="59619948" w14:textId="77777777" w:rsidR="00EE6FEB" w:rsidRDefault="00EE6FEB">
      <w:r>
        <w:t>INSERT INTO  "Customer_campaign_details_p1" ("Customer_id", "contact", "month", "day_of_week", "duration", "campaign", "pdays", "previous", "poutcome") VALUES (14622, 'cellular', 'jul', 'tue', 176, '4', 999, '0', 'nonexistent');</w:t>
      </w:r>
    </w:p>
    <w:p w14:paraId="1042473C" w14:textId="77777777" w:rsidR="00EE6FEB" w:rsidRDefault="00EE6FEB"/>
    <w:p w14:paraId="59B387BC" w14:textId="77777777" w:rsidR="00EE6FEB" w:rsidRDefault="00EE6FEB">
      <w:r>
        <w:t>INSERT INTO  "Customer_campaign_details_p1" ("Customer_id", "contact", "month", "day_of_week", "duration", "campaign", "pdays", "previous", "poutcome") VALUES (14623, 'cellular', 'jul', 'tue', 135, '2', 999, '0', 'nonexistent');</w:t>
      </w:r>
    </w:p>
    <w:p w14:paraId="576B2750" w14:textId="77777777" w:rsidR="00EE6FEB" w:rsidRDefault="00EE6FEB"/>
    <w:p w14:paraId="44D0171B" w14:textId="77777777" w:rsidR="00EE6FEB" w:rsidRDefault="00EE6FEB">
      <w:r>
        <w:t>INSERT INTO  "Customer_campaign_details_p1" ("Customer_id", "contact", "month", "day_of_week", "duration", "campaign", "pdays", "previous", "poutcome") VALUES (14624, 'cellular', 'jul', 'tue', 163, '2', 999, '0', 'nonexistent');</w:t>
      </w:r>
    </w:p>
    <w:p w14:paraId="7E1347FD" w14:textId="77777777" w:rsidR="00EE6FEB" w:rsidRDefault="00EE6FEB"/>
    <w:p w14:paraId="44BDA54D" w14:textId="77777777" w:rsidR="00EE6FEB" w:rsidRDefault="00EE6FEB">
      <w:r>
        <w:t>INSERT INTO  "Customer_campaign_details_p1" ("Customer_id", "contact", "month", "day_of_week", "duration", "campaign", "pdays", "previous", "poutcome") VALUES (14625, 'cellular', 'jul', 'tue', 483, '7', 999, '0', 'nonexistent');</w:t>
      </w:r>
    </w:p>
    <w:p w14:paraId="3A7B667F" w14:textId="77777777" w:rsidR="00EE6FEB" w:rsidRDefault="00EE6FEB"/>
    <w:p w14:paraId="2B17E2B7" w14:textId="77777777" w:rsidR="00EE6FEB" w:rsidRDefault="00EE6FEB">
      <w:r>
        <w:t>INSERT INTO  "Customer_campaign_details_p1" ("Customer_id", "contact", "month", "day_of_week", "duration", "campaign", "pdays", "previous", "poutcome") VALUES (14626, 'cellular', 'jul', 'tue', 608, '3', 999, '0', 'nonexistent');</w:t>
      </w:r>
    </w:p>
    <w:p w14:paraId="4E615262" w14:textId="77777777" w:rsidR="00EE6FEB" w:rsidRDefault="00EE6FEB"/>
    <w:p w14:paraId="06A25385" w14:textId="77777777" w:rsidR="00EE6FEB" w:rsidRDefault="00EE6FEB">
      <w:r>
        <w:t>INSERT INTO  "Customer_campaign_details_p1" ("Customer_id", "contact", "month", "day_of_week", "duration", "campaign", "pdays", "previous", "poutcome") VALUES (14627, 'cellular', 'jul', 'tue', 100, '9', 999, '0', 'nonexistent');</w:t>
      </w:r>
    </w:p>
    <w:p w14:paraId="1C6AC799" w14:textId="77777777" w:rsidR="00EE6FEB" w:rsidRDefault="00EE6FEB"/>
    <w:p w14:paraId="4777E77D" w14:textId="77777777" w:rsidR="00EE6FEB" w:rsidRDefault="00EE6FEB">
      <w:r>
        <w:t>INSERT INTO  "Customer_campaign_details_p1" ("Customer_id", "contact", "month", "day_of_week", "duration", "campaign", "pdays", "previous", "poutcome") VALUES (14628, 'cellular', 'jul', 'tue', 145, '4', 999, '0', 'nonexistent');</w:t>
      </w:r>
    </w:p>
    <w:p w14:paraId="5DF87502" w14:textId="77777777" w:rsidR="00EE6FEB" w:rsidRDefault="00EE6FEB"/>
    <w:p w14:paraId="1FADBC53" w14:textId="77777777" w:rsidR="00EE6FEB" w:rsidRDefault="00EE6FEB">
      <w:r>
        <w:t>INSERT INTO  "Customer_campaign_details_p1" ("Customer_id", "contact", "month", "day_of_week", "duration", "campaign", "pdays", "previous", "poutcome") VALUES (14629, 'cellular', 'jul', 'tue', 160, '6', 999, '0', 'nonexistent');</w:t>
      </w:r>
    </w:p>
    <w:p w14:paraId="671E7386" w14:textId="77777777" w:rsidR="00EE6FEB" w:rsidRDefault="00EE6FEB"/>
    <w:p w14:paraId="1642BE70" w14:textId="77777777" w:rsidR="00EE6FEB" w:rsidRDefault="00EE6FEB">
      <w:r>
        <w:t>INSERT INTO  "Customer_campaign_details_p1" ("Customer_id", "contact", "month", "day_of_week", "duration", "campaign", "pdays", "previous", "poutcome") VALUES (14630, 'cellular', 'jul', 'tue', 261, '1', 999, '0', 'nonexistent');</w:t>
      </w:r>
    </w:p>
    <w:p w14:paraId="1990919A" w14:textId="77777777" w:rsidR="00EE6FEB" w:rsidRDefault="00EE6FEB"/>
    <w:p w14:paraId="5A2E7C4A" w14:textId="77777777" w:rsidR="00EE6FEB" w:rsidRDefault="00EE6FEB">
      <w:r>
        <w:t>INSERT INTO  "Customer_campaign_details_p1" ("Customer_id", "contact", "month", "day_of_week", "duration", "campaign", "pdays", "previous", "poutcome") VALUES (14631, 'cellular', 'jul', 'tue', 236, '4', 999, '0', 'nonexistent');</w:t>
      </w:r>
    </w:p>
    <w:p w14:paraId="4462F754" w14:textId="77777777" w:rsidR="00EE6FEB" w:rsidRDefault="00EE6FEB"/>
    <w:p w14:paraId="23B72031" w14:textId="77777777" w:rsidR="00EE6FEB" w:rsidRDefault="00EE6FEB">
      <w:r>
        <w:t>INSERT INTO  "Customer_campaign_details_p1" ("Customer_id", "contact", "month", "day_of_week", "duration", "campaign", "pdays", "previous", "poutcome") VALUES (14632, 'cellular', 'jul', 'tue', 403, '7', 999, '0', 'nonexistent');</w:t>
      </w:r>
    </w:p>
    <w:p w14:paraId="435AC700" w14:textId="77777777" w:rsidR="00EE6FEB" w:rsidRDefault="00EE6FEB"/>
    <w:p w14:paraId="0C91249E" w14:textId="77777777" w:rsidR="00EE6FEB" w:rsidRDefault="00EE6FEB">
      <w:r>
        <w:t>INSERT INTO  "Customer_campaign_details_p1" ("Customer_id", "contact", "month", "day_of_week", "duration", "campaign", "pdays", "previous", "poutcome") VALUES (14633, 'cellular', 'jul', 'tue', 241, '9', 999, '0', 'nonexistent');</w:t>
      </w:r>
    </w:p>
    <w:p w14:paraId="37367E2B" w14:textId="77777777" w:rsidR="00EE6FEB" w:rsidRDefault="00EE6FEB"/>
    <w:p w14:paraId="4092F703" w14:textId="77777777" w:rsidR="00EE6FEB" w:rsidRDefault="00EE6FEB">
      <w:r>
        <w:t>INSERT INTO  "Customer_campaign_details_p1" ("Customer_id", "contact", "month", "day_of_week", "duration", "campaign", "pdays", "previous", "poutcome") VALUES (14634, 'cellular', 'jul', 'tue', 387, '4', 999, '0', 'nonexistent');</w:t>
      </w:r>
    </w:p>
    <w:p w14:paraId="611AFB30" w14:textId="77777777" w:rsidR="00EE6FEB" w:rsidRDefault="00EE6FEB"/>
    <w:p w14:paraId="63235D1E" w14:textId="77777777" w:rsidR="00EE6FEB" w:rsidRDefault="00EE6FEB">
      <w:r>
        <w:t>INSERT INTO  "Customer_campaign_details_p1" ("Customer_id", "contact", "month", "day_of_week", "duration", "campaign", "pdays", "previous", "poutcome") VALUES (14635, 'cellular', 'jul', 'tue', 211, '1', 999, '0', 'nonexistent');</w:t>
      </w:r>
    </w:p>
    <w:p w14:paraId="5EB82B54" w14:textId="77777777" w:rsidR="00EE6FEB" w:rsidRDefault="00EE6FEB"/>
    <w:p w14:paraId="5A6310C7" w14:textId="77777777" w:rsidR="00EE6FEB" w:rsidRDefault="00EE6FEB">
      <w:r>
        <w:t>INSERT INTO  "Customer_campaign_details_p1" ("Customer_id", "contact", "month", "day_of_week", "duration", "campaign", "pdays", "previous", "poutcome") VALUES (14636, 'cellular', 'jul', 'tue', 598, '5', 999, '0', 'nonexistent');</w:t>
      </w:r>
    </w:p>
    <w:p w14:paraId="25878546" w14:textId="77777777" w:rsidR="00EE6FEB" w:rsidRDefault="00EE6FEB"/>
    <w:p w14:paraId="5B10A63F" w14:textId="77777777" w:rsidR="00EE6FEB" w:rsidRDefault="00EE6FEB">
      <w:r>
        <w:t>INSERT INTO  "Customer_campaign_details_p1" ("Customer_id", "contact", "month", "day_of_week", "duration", "campaign", "pdays", "previous", "poutcome") VALUES (14637, 'cellular', 'jul', 'tue', 1206, '2', 999, '0', 'nonexistent');</w:t>
      </w:r>
    </w:p>
    <w:p w14:paraId="28C6943B" w14:textId="77777777" w:rsidR="00EE6FEB" w:rsidRDefault="00EE6FEB"/>
    <w:p w14:paraId="65317100" w14:textId="77777777" w:rsidR="00EE6FEB" w:rsidRDefault="00EE6FEB">
      <w:r>
        <w:t>INSERT INTO  "Customer_campaign_details_p1" ("Customer_id", "contact", "month", "day_of_week", "duration", "campaign", "pdays", "previous", "poutcome") VALUES (14638, 'cellular', 'jul', 'tue', 248, '2', 999, '0', 'nonexistent');</w:t>
      </w:r>
    </w:p>
    <w:p w14:paraId="34C8F779" w14:textId="77777777" w:rsidR="00EE6FEB" w:rsidRDefault="00EE6FEB"/>
    <w:p w14:paraId="1CCABB12" w14:textId="77777777" w:rsidR="00EE6FEB" w:rsidRDefault="00EE6FEB">
      <w:r>
        <w:t>INSERT INTO  "Customer_campaign_details_p1" ("Customer_id", "contact", "month", "day_of_week", "duration", "campaign", "pdays", "previous", "poutcome") VALUES (14639, 'cellular', 'jul', 'tue', 139, '2', 999, '0', 'nonexistent');</w:t>
      </w:r>
    </w:p>
    <w:p w14:paraId="28775A69" w14:textId="77777777" w:rsidR="00EE6FEB" w:rsidRDefault="00EE6FEB"/>
    <w:p w14:paraId="05D442D1" w14:textId="77777777" w:rsidR="00EE6FEB" w:rsidRDefault="00EE6FEB">
      <w:r>
        <w:t>INSERT INTO  "Customer_campaign_details_p1" ("Customer_id", "contact", "month", "day_of_week", "duration", "campaign", "pdays", "previous", "poutcome") VALUES (14640, 'cellular', 'jul', 'tue', 181, '1', 999, '0', 'nonexistent');</w:t>
      </w:r>
    </w:p>
    <w:p w14:paraId="3B140925" w14:textId="77777777" w:rsidR="00EE6FEB" w:rsidRDefault="00EE6FEB"/>
    <w:p w14:paraId="0AAF9348" w14:textId="77777777" w:rsidR="00EE6FEB" w:rsidRDefault="00EE6FEB">
      <w:r>
        <w:t>INSERT INTO  "Customer_campaign_details_p1" ("Customer_id", "contact", "month", "day_of_week", "duration", "campaign", "pdays", "previous", "poutcome") VALUES (14641, 'cellular', 'jul', 'tue', 237, '1', 999, '0', 'nonexistent');</w:t>
      </w:r>
    </w:p>
    <w:p w14:paraId="0CB1E589" w14:textId="77777777" w:rsidR="00EE6FEB" w:rsidRDefault="00EE6FEB"/>
    <w:p w14:paraId="1FBF6AF9" w14:textId="77777777" w:rsidR="00EE6FEB" w:rsidRDefault="00EE6FEB">
      <w:r>
        <w:t>INSERT INTO  "Customer_campaign_details_p1" ("Customer_id", "contact", "month", "day_of_week", "duration", "campaign", "pdays", "previous", "poutcome") VALUES (14642, 'cellular', 'jul', 'tue', 477, '2', 999, '0', 'nonexistent');</w:t>
      </w:r>
    </w:p>
    <w:p w14:paraId="0D77A0C3" w14:textId="77777777" w:rsidR="00EE6FEB" w:rsidRDefault="00EE6FEB"/>
    <w:p w14:paraId="415F0533" w14:textId="77777777" w:rsidR="00EE6FEB" w:rsidRDefault="00EE6FEB">
      <w:r>
        <w:t>INSERT INTO  "Customer_campaign_details_p1" ("Customer_id", "contact", "month", "day_of_week", "duration", "campaign", "pdays", "previous", "poutcome") VALUES (14643, 'cellular', 'jul', 'tue', 312, '3', 999, '0', 'nonexistent');</w:t>
      </w:r>
    </w:p>
    <w:p w14:paraId="75573D61" w14:textId="77777777" w:rsidR="00EE6FEB" w:rsidRDefault="00EE6FEB"/>
    <w:p w14:paraId="2EDAB9DC" w14:textId="77777777" w:rsidR="00EE6FEB" w:rsidRDefault="00EE6FEB">
      <w:r>
        <w:t>INSERT INTO  "Customer_campaign_details_p1" ("Customer_id", "contact", "month", "day_of_week", "duration", "campaign", "pdays", "previous", "poutcome") VALUES (14644, 'cellular', 'jul', 'tue', 727, '2', 999, '0', 'nonexistent');</w:t>
      </w:r>
    </w:p>
    <w:p w14:paraId="1818FE12" w14:textId="77777777" w:rsidR="00EE6FEB" w:rsidRDefault="00EE6FEB"/>
    <w:p w14:paraId="11D7C784" w14:textId="77777777" w:rsidR="00EE6FEB" w:rsidRDefault="00EE6FEB">
      <w:r>
        <w:t>INSERT INTO  "Customer_campaign_details_p1" ("Customer_id", "contact", "month", "day_of_week", "duration", "campaign", "pdays", "previous", "poutcome") VALUES (14645, 'telephone', 'jul', 'tue', 249, '21', 999, '0', 'nonexistent');</w:t>
      </w:r>
    </w:p>
    <w:p w14:paraId="1E0DD7AA" w14:textId="77777777" w:rsidR="00EE6FEB" w:rsidRDefault="00EE6FEB"/>
    <w:p w14:paraId="14175DE4" w14:textId="77777777" w:rsidR="00EE6FEB" w:rsidRDefault="00EE6FEB">
      <w:r>
        <w:t>INSERT INTO  "Customer_campaign_details_p1" ("Customer_id", "contact", "month", "day_of_week", "duration", "campaign", "pdays", "previous", "poutcome") VALUES (14646, 'cellular', 'jul', 'tue', 186, '2', 999, '0', 'nonexistent');</w:t>
      </w:r>
    </w:p>
    <w:p w14:paraId="5F79B218" w14:textId="77777777" w:rsidR="00EE6FEB" w:rsidRDefault="00EE6FEB"/>
    <w:p w14:paraId="5AB21A62" w14:textId="77777777" w:rsidR="00EE6FEB" w:rsidRDefault="00EE6FEB">
      <w:r>
        <w:t>INSERT INTO  "Customer_campaign_details_p1" ("Customer_id", "contact", "month", "day_of_week", "duration", "campaign", "pdays", "previous", "poutcome") VALUES (14647, 'cellular', 'jul', 'tue', 459, '1', 999, '0', 'nonexistent');</w:t>
      </w:r>
    </w:p>
    <w:p w14:paraId="7DAB0F5E" w14:textId="77777777" w:rsidR="00EE6FEB" w:rsidRDefault="00EE6FEB"/>
    <w:p w14:paraId="26798D53" w14:textId="77777777" w:rsidR="00EE6FEB" w:rsidRDefault="00EE6FEB">
      <w:r>
        <w:t>INSERT INTO  "Customer_campaign_details_p1" ("Customer_id", "contact", "month", "day_of_week", "duration", "campaign", "pdays", "previous", "poutcome") VALUES (14648, 'cellular', 'jul', 'tue', 240, '10', 999, '0', 'nonexistent');</w:t>
      </w:r>
    </w:p>
    <w:p w14:paraId="202F6C84" w14:textId="77777777" w:rsidR="00EE6FEB" w:rsidRDefault="00EE6FEB"/>
    <w:p w14:paraId="5662C2BE" w14:textId="77777777" w:rsidR="00EE6FEB" w:rsidRDefault="00EE6FEB">
      <w:r>
        <w:t>INSERT INTO  "Customer_campaign_details_p1" ("Customer_id", "contact", "month", "day_of_week", "duration", "campaign", "pdays", "previous", "poutcome") VALUES (14649, 'cellular', 'jul', 'tue', 107, '2', 999, '0', 'nonexistent');</w:t>
      </w:r>
    </w:p>
    <w:p w14:paraId="25D5D51B" w14:textId="77777777" w:rsidR="00EE6FEB" w:rsidRDefault="00EE6FEB"/>
    <w:p w14:paraId="175D3DBC" w14:textId="77777777" w:rsidR="00EE6FEB" w:rsidRDefault="00EE6FEB">
      <w:r>
        <w:t>INSERT INTO  "Customer_campaign_details_p1" ("Customer_id", "contact", "month", "day_of_week", "duration", "campaign", "pdays", "previous", "poutcome") VALUES (14650, 'telephone', 'jul', 'tue', 287, '2', 999, '0', 'nonexistent');</w:t>
      </w:r>
    </w:p>
    <w:p w14:paraId="6F160F5D" w14:textId="77777777" w:rsidR="00EE6FEB" w:rsidRDefault="00EE6FEB"/>
    <w:p w14:paraId="3C585A39" w14:textId="77777777" w:rsidR="00EE6FEB" w:rsidRDefault="00EE6FEB">
      <w:r>
        <w:t>INSERT INTO  "Customer_campaign_details_p1" ("Customer_id", "contact", "month", "day_of_week", "duration", "campaign", "pdays", "previous", "poutcome") VALUES (14651, 'cellular', 'jul', 'tue', 124, '2', 999, '0', 'nonexistent');</w:t>
      </w:r>
    </w:p>
    <w:p w14:paraId="248A04DD" w14:textId="77777777" w:rsidR="00EE6FEB" w:rsidRDefault="00EE6FEB"/>
    <w:p w14:paraId="5DE9690D" w14:textId="77777777" w:rsidR="00EE6FEB" w:rsidRDefault="00EE6FEB">
      <w:r>
        <w:t>INSERT INTO  "Customer_campaign_details_p1" ("Customer_id", "contact", "month", "day_of_week", "duration", "campaign", "pdays", "previous", "poutcome") VALUES (14652, 'cellular', 'jul', 'tue', 176, '7', 999, '0', 'nonexistent');</w:t>
      </w:r>
    </w:p>
    <w:p w14:paraId="5E6FFE99" w14:textId="77777777" w:rsidR="00EE6FEB" w:rsidRDefault="00EE6FEB"/>
    <w:p w14:paraId="09871C7C" w14:textId="77777777" w:rsidR="00EE6FEB" w:rsidRDefault="00EE6FEB">
      <w:r>
        <w:t>INSERT INTO  "Customer_campaign_details_p1" ("Customer_id", "contact", "month", "day_of_week", "duration", "campaign", "pdays", "previous", "poutcome") VALUES (14653, 'cellular', 'jul', 'tue', 270, '2', 999, '0', 'nonexistent');</w:t>
      </w:r>
    </w:p>
    <w:p w14:paraId="1F5C7FEA" w14:textId="77777777" w:rsidR="00EE6FEB" w:rsidRDefault="00EE6FEB"/>
    <w:p w14:paraId="3AA3F6B2" w14:textId="77777777" w:rsidR="00EE6FEB" w:rsidRDefault="00EE6FEB">
      <w:r>
        <w:t>INSERT INTO  "Customer_campaign_details_p1" ("Customer_id", "contact", "month", "day_of_week", "duration", "campaign", "pdays", "previous", "poutcome") VALUES (14654, 'cellular', 'jul', 'tue', 470, '2', 999, '0', 'nonexistent');</w:t>
      </w:r>
    </w:p>
    <w:p w14:paraId="3F3BD777" w14:textId="77777777" w:rsidR="00EE6FEB" w:rsidRDefault="00EE6FEB"/>
    <w:p w14:paraId="75C5D109" w14:textId="77777777" w:rsidR="00EE6FEB" w:rsidRDefault="00EE6FEB">
      <w:r>
        <w:t>INSERT INTO  "Customer_campaign_details_p1" ("Customer_id", "contact", "month", "day_of_week", "duration", "campaign", "pdays", "previous", "poutcome") VALUES (14655, 'cellular', 'jul', 'tue', 560, '2', 999, '0', 'nonexistent');</w:t>
      </w:r>
    </w:p>
    <w:p w14:paraId="40F13A2F" w14:textId="77777777" w:rsidR="00EE6FEB" w:rsidRDefault="00EE6FEB"/>
    <w:p w14:paraId="0151F6EB" w14:textId="77777777" w:rsidR="00EE6FEB" w:rsidRDefault="00EE6FEB">
      <w:r>
        <w:t>INSERT INTO  "Customer_campaign_details_p1" ("Customer_id", "contact", "month", "day_of_week", "duration", "campaign", "pdays", "previous", "poutcome") VALUES (14656, 'cellular', 'jul', 'tue', 96, '2', 999, '0', 'nonexistent');</w:t>
      </w:r>
    </w:p>
    <w:p w14:paraId="407A40AE" w14:textId="77777777" w:rsidR="00EE6FEB" w:rsidRDefault="00EE6FEB"/>
    <w:p w14:paraId="2D102C9A" w14:textId="77777777" w:rsidR="00EE6FEB" w:rsidRDefault="00EE6FEB">
      <w:r>
        <w:t>INSERT INTO  "Customer_campaign_details_p1" ("Customer_id", "contact", "month", "day_of_week", "duration", "campaign", "pdays", "previous", "poutcome") VALUES (14657, 'cellular', 'jul', 'tue', 100, '7', 999, '0', 'nonexistent');</w:t>
      </w:r>
    </w:p>
    <w:p w14:paraId="608BE9A2" w14:textId="77777777" w:rsidR="00EE6FEB" w:rsidRDefault="00EE6FEB"/>
    <w:p w14:paraId="728ED5F2" w14:textId="77777777" w:rsidR="00EE6FEB" w:rsidRDefault="00EE6FEB">
      <w:r>
        <w:t>INSERT INTO  "Customer_campaign_details_p1" ("Customer_id", "contact", "month", "day_of_week", "duration", "campaign", "pdays", "previous", "poutcome") VALUES (14658, 'cellular', 'jul', 'tue', 137, '2', 999, '0', 'nonexistent');</w:t>
      </w:r>
    </w:p>
    <w:p w14:paraId="6CB2ACE8" w14:textId="77777777" w:rsidR="00EE6FEB" w:rsidRDefault="00EE6FEB"/>
    <w:p w14:paraId="1DA03433" w14:textId="77777777" w:rsidR="00EE6FEB" w:rsidRDefault="00EE6FEB">
      <w:r>
        <w:t>INSERT INTO  "Customer_campaign_details_p1" ("Customer_id", "contact", "month", "day_of_week", "duration", "campaign", "pdays", "previous", "poutcome") VALUES (14659, 'cellular', 'jul', 'tue', 55, '3', 999, '0', 'nonexistent');</w:t>
      </w:r>
    </w:p>
    <w:p w14:paraId="25FF3C01" w14:textId="77777777" w:rsidR="00EE6FEB" w:rsidRDefault="00EE6FEB"/>
    <w:p w14:paraId="4BADC409" w14:textId="77777777" w:rsidR="00EE6FEB" w:rsidRDefault="00EE6FEB">
      <w:r>
        <w:t>INSERT INTO  "Customer_campaign_details_p1" ("Customer_id", "contact", "month", "day_of_week", "duration", "campaign", "pdays", "previous", "poutcome") VALUES (14660, 'cellular', 'jul', 'tue', 1237, '7', 999, '0', 'nonexistent');</w:t>
      </w:r>
    </w:p>
    <w:p w14:paraId="644666A8" w14:textId="77777777" w:rsidR="00EE6FEB" w:rsidRDefault="00EE6FEB"/>
    <w:p w14:paraId="7BDD2F9E" w14:textId="77777777" w:rsidR="00EE6FEB" w:rsidRDefault="00EE6FEB">
      <w:r>
        <w:t>INSERT INTO  "Customer_campaign_details_p1" ("Customer_id", "contact", "month", "day_of_week", "duration", "campaign", "pdays", "previous", "poutcome") VALUES (14661, 'cellular', 'jul', 'tue', 81, '4', 999, '0', 'nonexistent');</w:t>
      </w:r>
    </w:p>
    <w:p w14:paraId="6F78B283" w14:textId="77777777" w:rsidR="00EE6FEB" w:rsidRDefault="00EE6FEB"/>
    <w:p w14:paraId="04653E02" w14:textId="77777777" w:rsidR="00EE6FEB" w:rsidRDefault="00EE6FEB">
      <w:r>
        <w:t>INSERT INTO  "Customer_campaign_details_p1" ("Customer_id", "contact", "month", "day_of_week", "duration", "campaign", "pdays", "previous", "poutcome") VALUES (14662, 'cellular', 'jul', 'tue', 246, '4', 999, '0', 'nonexistent');</w:t>
      </w:r>
    </w:p>
    <w:p w14:paraId="3B08944A" w14:textId="77777777" w:rsidR="00EE6FEB" w:rsidRDefault="00EE6FEB"/>
    <w:p w14:paraId="532DB240" w14:textId="77777777" w:rsidR="00EE6FEB" w:rsidRDefault="00EE6FEB">
      <w:r>
        <w:t>INSERT INTO  "Customer_campaign_details_p1" ("Customer_id", "contact", "month", "day_of_week", "duration", "campaign", "pdays", "previous", "poutcome") VALUES (14663, 'cellular', 'jul', 'tue', 44, '13', 999, '0', 'nonexistent');</w:t>
      </w:r>
    </w:p>
    <w:p w14:paraId="1B1C1326" w14:textId="77777777" w:rsidR="00EE6FEB" w:rsidRDefault="00EE6FEB"/>
    <w:p w14:paraId="1F1760BD" w14:textId="77777777" w:rsidR="00EE6FEB" w:rsidRDefault="00EE6FEB">
      <w:r>
        <w:t>INSERT INTO  "Customer_campaign_details_p1" ("Customer_id", "contact", "month", "day_of_week", "duration", "campaign", "pdays", "previous", "poutcome") VALUES (14664, 'cellular', 'jul', 'tue', 493, '5', 999, '0', 'nonexistent');</w:t>
      </w:r>
    </w:p>
    <w:p w14:paraId="5EE6F485" w14:textId="77777777" w:rsidR="00EE6FEB" w:rsidRDefault="00EE6FEB"/>
    <w:p w14:paraId="5D3F858E" w14:textId="77777777" w:rsidR="00EE6FEB" w:rsidRDefault="00EE6FEB">
      <w:r>
        <w:t>INSERT INTO  "Customer_campaign_details_p1" ("Customer_id", "contact", "month", "day_of_week", "duration", "campaign", "pdays", "previous", "poutcome") VALUES (14665, 'cellular', 'jul', 'tue', 345, '5', 999, '0', 'nonexistent');</w:t>
      </w:r>
    </w:p>
    <w:p w14:paraId="68F3805C" w14:textId="77777777" w:rsidR="00EE6FEB" w:rsidRDefault="00EE6FEB"/>
    <w:p w14:paraId="60903937" w14:textId="77777777" w:rsidR="00EE6FEB" w:rsidRDefault="00EE6FEB">
      <w:r>
        <w:t>INSERT INTO  "Customer_campaign_details_p1" ("Customer_id", "contact", "month", "day_of_week", "duration", "campaign", "pdays", "previous", "poutcome") VALUES (14666, 'cellular', 'jul', 'tue', 216, '2', 999, '0', 'nonexistent');</w:t>
      </w:r>
    </w:p>
    <w:p w14:paraId="17EFCD1F" w14:textId="77777777" w:rsidR="00EE6FEB" w:rsidRDefault="00EE6FEB"/>
    <w:p w14:paraId="659CE571" w14:textId="77777777" w:rsidR="00EE6FEB" w:rsidRDefault="00EE6FEB">
      <w:r>
        <w:t>INSERT INTO  "Customer_campaign_details_p1" ("Customer_id", "contact", "month", "day_of_week", "duration", "campaign", "pdays", "previous", "poutcome") VALUES (14667, 'cellular', 'jul', 'tue', 580, '3', 999, '0', 'nonexistent');</w:t>
      </w:r>
    </w:p>
    <w:p w14:paraId="4F1B0F52" w14:textId="77777777" w:rsidR="00EE6FEB" w:rsidRDefault="00EE6FEB"/>
    <w:p w14:paraId="5C278C83" w14:textId="77777777" w:rsidR="00EE6FEB" w:rsidRDefault="00EE6FEB">
      <w:r>
        <w:t>INSERT INTO  "Customer_campaign_details_p1" ("Customer_id", "contact", "month", "day_of_week", "duration", "campaign", "pdays", "previous", "poutcome") VALUES (14668, 'cellular', 'jul', 'tue', 191, '3', 999, '0', 'nonexistent');</w:t>
      </w:r>
    </w:p>
    <w:p w14:paraId="7446619E" w14:textId="77777777" w:rsidR="00EE6FEB" w:rsidRDefault="00EE6FEB"/>
    <w:p w14:paraId="4B1BD70B" w14:textId="77777777" w:rsidR="00EE6FEB" w:rsidRDefault="00EE6FEB">
      <w:r>
        <w:t>INSERT INTO  "Customer_campaign_details_p1" ("Customer_id", "contact", "month", "day_of_week", "duration", "campaign", "pdays", "previous", "poutcome") VALUES (14669, 'cellular', 'jul', 'tue', 184, '4', 999, '0', 'nonexistent');</w:t>
      </w:r>
    </w:p>
    <w:p w14:paraId="0615A986" w14:textId="77777777" w:rsidR="00EE6FEB" w:rsidRDefault="00EE6FEB"/>
    <w:p w14:paraId="08153C12" w14:textId="77777777" w:rsidR="00EE6FEB" w:rsidRDefault="00EE6FEB">
      <w:r>
        <w:t>INSERT INTO  "Customer_campaign_details_p1" ("Customer_id", "contact", "month", "day_of_week", "duration", "campaign", "pdays", "previous", "poutcome") VALUES (14670, 'cellular', 'jul', 'tue', 443, '2', 999, '0', 'nonexistent');</w:t>
      </w:r>
    </w:p>
    <w:p w14:paraId="31AE2F78" w14:textId="77777777" w:rsidR="00EE6FEB" w:rsidRDefault="00EE6FEB"/>
    <w:p w14:paraId="025FD987" w14:textId="77777777" w:rsidR="00EE6FEB" w:rsidRDefault="00EE6FEB">
      <w:r>
        <w:t>INSERT INTO  "Customer_campaign_details_p1" ("Customer_id", "contact", "month", "day_of_week", "duration", "campaign", "pdays", "previous", "poutcome") VALUES (14671, 'cellular', 'jul', 'tue', 213, '5', 999, '0', 'nonexistent');</w:t>
      </w:r>
    </w:p>
    <w:p w14:paraId="3228B5BC" w14:textId="77777777" w:rsidR="00EE6FEB" w:rsidRDefault="00EE6FEB"/>
    <w:p w14:paraId="5ED0AEC9" w14:textId="77777777" w:rsidR="00EE6FEB" w:rsidRDefault="00EE6FEB">
      <w:r>
        <w:t>INSERT INTO  "Customer_campaign_details_p1" ("Customer_id", "contact", "month", "day_of_week", "duration", "campaign", "pdays", "previous", "poutcome") VALUES (14672, 'telephone', 'jul', 'tue', 400, '8', 999, '0', 'nonexistent');</w:t>
      </w:r>
    </w:p>
    <w:p w14:paraId="06CE3C6D" w14:textId="77777777" w:rsidR="00EE6FEB" w:rsidRDefault="00EE6FEB"/>
    <w:p w14:paraId="30F0C830" w14:textId="77777777" w:rsidR="00EE6FEB" w:rsidRDefault="00EE6FEB">
      <w:r>
        <w:t>INSERT INTO  "Customer_campaign_details_p1" ("Customer_id", "contact", "month", "day_of_week", "duration", "campaign", "pdays", "previous", "poutcome") VALUES (14673, 'cellular', 'jul', 'tue', 289, '3', 999, '0', 'nonexistent');</w:t>
      </w:r>
    </w:p>
    <w:p w14:paraId="203CA1D2" w14:textId="77777777" w:rsidR="00EE6FEB" w:rsidRDefault="00EE6FEB"/>
    <w:p w14:paraId="5118BA99" w14:textId="77777777" w:rsidR="00EE6FEB" w:rsidRDefault="00EE6FEB">
      <w:r>
        <w:t>INSERT INTO  "Customer_campaign_details_p1" ("Customer_id", "contact", "month", "day_of_week", "duration", "campaign", "pdays", "previous", "poutcome") VALUES (14674, 'cellular', 'jul', 'tue', 717, '13', 999, '0', 'nonexistent');</w:t>
      </w:r>
    </w:p>
    <w:p w14:paraId="3CBB5A19" w14:textId="77777777" w:rsidR="00EE6FEB" w:rsidRDefault="00EE6FEB"/>
    <w:p w14:paraId="7A7C34BD" w14:textId="77777777" w:rsidR="00EE6FEB" w:rsidRDefault="00EE6FEB">
      <w:r>
        <w:t>INSERT INTO  "Customer_campaign_details_p1" ("Customer_id", "contact", "month", "day_of_week", "duration", "campaign", "pdays", "previous", "poutcome") VALUES (14675, 'cellular', 'jul', 'tue', 149, '2', 999, '0', 'nonexistent');</w:t>
      </w:r>
    </w:p>
    <w:p w14:paraId="0A0037B1" w14:textId="77777777" w:rsidR="00EE6FEB" w:rsidRDefault="00EE6FEB"/>
    <w:p w14:paraId="45652CAF" w14:textId="77777777" w:rsidR="00EE6FEB" w:rsidRDefault="00EE6FEB">
      <w:r>
        <w:t>INSERT INTO  "Customer_campaign_details_p1" ("Customer_id", "contact", "month", "day_of_week", "duration", "campaign", "pdays", "previous", "poutcome") VALUES (14676, 'cellular', 'jul', 'tue', 89, '5', 999, '0', 'nonexistent');</w:t>
      </w:r>
    </w:p>
    <w:p w14:paraId="557015EE" w14:textId="77777777" w:rsidR="00EE6FEB" w:rsidRDefault="00EE6FEB"/>
    <w:p w14:paraId="48063BEE" w14:textId="77777777" w:rsidR="00EE6FEB" w:rsidRDefault="00EE6FEB">
      <w:r>
        <w:t>INSERT INTO  "Customer_campaign_details_p1" ("Customer_id", "contact", "month", "day_of_week", "duration", "campaign", "pdays", "previous", "poutcome") VALUES (14677, 'cellular', 'jul', 'tue', 62, '3', 999, '0', 'nonexistent');</w:t>
      </w:r>
    </w:p>
    <w:p w14:paraId="3235E597" w14:textId="77777777" w:rsidR="00EE6FEB" w:rsidRDefault="00EE6FEB"/>
    <w:p w14:paraId="58B59A4F" w14:textId="77777777" w:rsidR="00EE6FEB" w:rsidRDefault="00EE6FEB">
      <w:r>
        <w:t>INSERT INTO  "Customer_campaign_details_p1" ("Customer_id", "contact", "month", "day_of_week", "duration", "campaign", "pdays", "previous", "poutcome") VALUES (14678, 'cellular', 'jul', 'tue', 282, '2', 999, '0', 'nonexistent');</w:t>
      </w:r>
    </w:p>
    <w:p w14:paraId="49EDBB57" w14:textId="77777777" w:rsidR="00EE6FEB" w:rsidRDefault="00EE6FEB"/>
    <w:p w14:paraId="4038CF00" w14:textId="77777777" w:rsidR="00EE6FEB" w:rsidRDefault="00EE6FEB">
      <w:r>
        <w:t>INSERT INTO  "Customer_campaign_details_p1" ("Customer_id", "contact", "month", "day_of_week", "duration", "campaign", "pdays", "previous", "poutcome") VALUES (14679, 'telephone', 'jul', 'tue', 97, '15', 999, '0', 'nonexistent');</w:t>
      </w:r>
    </w:p>
    <w:p w14:paraId="5E69F709" w14:textId="77777777" w:rsidR="00EE6FEB" w:rsidRDefault="00EE6FEB"/>
    <w:p w14:paraId="2236EB6A" w14:textId="77777777" w:rsidR="00EE6FEB" w:rsidRDefault="00EE6FEB">
      <w:r>
        <w:t>INSERT INTO  "Customer_campaign_details_p1" ("Customer_id", "contact", "month", "day_of_week", "duration", "campaign", "pdays", "previous", "poutcome") VALUES (14680, 'cellular', 'jul', 'tue', 39, '17', 999, '0', 'nonexistent');</w:t>
      </w:r>
    </w:p>
    <w:p w14:paraId="2FF1FE80" w14:textId="77777777" w:rsidR="00EE6FEB" w:rsidRDefault="00EE6FEB"/>
    <w:p w14:paraId="71BD48CB" w14:textId="77777777" w:rsidR="00EE6FEB" w:rsidRDefault="00EE6FEB">
      <w:r>
        <w:t>INSERT INTO  "Customer_campaign_details_p1" ("Customer_id", "contact", "month", "day_of_week", "duration", "campaign", "pdays", "previous", "poutcome") VALUES (14681, 'cellular', 'jul', 'tue', 102, '5', 999, '0', 'nonexistent');</w:t>
      </w:r>
    </w:p>
    <w:p w14:paraId="059E7ADA" w14:textId="77777777" w:rsidR="00EE6FEB" w:rsidRDefault="00EE6FEB"/>
    <w:p w14:paraId="2BDBAE46" w14:textId="77777777" w:rsidR="00EE6FEB" w:rsidRDefault="00EE6FEB">
      <w:r>
        <w:t>INSERT INTO  "Customer_campaign_details_p1" ("Customer_id", "contact", "month", "day_of_week", "duration", "campaign", "pdays", "previous", "poutcome") VALUES (14682, 'cellular', 'jul', 'tue', 88, '2', 999, '0', 'nonexistent');</w:t>
      </w:r>
    </w:p>
    <w:p w14:paraId="25B98C4C" w14:textId="77777777" w:rsidR="00EE6FEB" w:rsidRDefault="00EE6FEB"/>
    <w:p w14:paraId="5A48036B" w14:textId="77777777" w:rsidR="00EE6FEB" w:rsidRDefault="00EE6FEB">
      <w:r>
        <w:t>INSERT INTO  "Customer_campaign_details_p1" ("Customer_id", "contact", "month", "day_of_week", "duration", "campaign", "pdays", "previous", "poutcome") VALUES (14683, 'cellular', 'jul', 'tue', 199, '2', 999, '0', 'nonexistent');</w:t>
      </w:r>
    </w:p>
    <w:p w14:paraId="17B80879" w14:textId="77777777" w:rsidR="00EE6FEB" w:rsidRDefault="00EE6FEB"/>
    <w:p w14:paraId="0A29D351" w14:textId="77777777" w:rsidR="00EE6FEB" w:rsidRDefault="00EE6FEB">
      <w:r>
        <w:t>INSERT INTO  "Customer_campaign_details_p1" ("Customer_id", "contact", "month", "day_of_week", "duration", "campaign", "pdays", "previous", "poutcome") VALUES (14684, 'cellular', 'jul', 'tue', 233, '1', 999, '0', 'nonexistent');</w:t>
      </w:r>
    </w:p>
    <w:p w14:paraId="019C773D" w14:textId="77777777" w:rsidR="00EE6FEB" w:rsidRDefault="00EE6FEB"/>
    <w:p w14:paraId="6A970419" w14:textId="77777777" w:rsidR="00EE6FEB" w:rsidRDefault="00EE6FEB">
      <w:r>
        <w:t>INSERT INTO  "Customer_campaign_details_p1" ("Customer_id", "contact", "month", "day_of_week", "duration", "campaign", "pdays", "previous", "poutcome") VALUES (14685, 'cellular', 'jul', 'tue', 44, '4', 999, '0', 'nonexistent');</w:t>
      </w:r>
    </w:p>
    <w:p w14:paraId="3E8521FA" w14:textId="77777777" w:rsidR="00EE6FEB" w:rsidRDefault="00EE6FEB"/>
    <w:p w14:paraId="14755288" w14:textId="77777777" w:rsidR="00EE6FEB" w:rsidRDefault="00EE6FEB">
      <w:r>
        <w:t>INSERT INTO  "Customer_campaign_details_p1" ("Customer_id", "contact", "month", "day_of_week", "duration", "campaign", "pdays", "previous", "poutcome") VALUES (14686, 'cellular', 'jul', 'tue', 78, '10', 999, '0', 'nonexistent');</w:t>
      </w:r>
    </w:p>
    <w:p w14:paraId="73EBF5A8" w14:textId="77777777" w:rsidR="00EE6FEB" w:rsidRDefault="00EE6FEB"/>
    <w:p w14:paraId="3E3C2E75" w14:textId="77777777" w:rsidR="00EE6FEB" w:rsidRDefault="00EE6FEB">
      <w:r>
        <w:t>INSERT INTO  "Customer_campaign_details_p1" ("Customer_id", "contact", "month", "day_of_week", "duration", "campaign", "pdays", "previous", "poutcome") VALUES (14687, 'cellular', 'jul', 'tue', 246, '4', 999, '0', 'nonexistent');</w:t>
      </w:r>
    </w:p>
    <w:p w14:paraId="25CF253C" w14:textId="77777777" w:rsidR="00EE6FEB" w:rsidRDefault="00EE6FEB"/>
    <w:p w14:paraId="16D42366" w14:textId="77777777" w:rsidR="00EE6FEB" w:rsidRDefault="00EE6FEB">
      <w:r>
        <w:t>INSERT INTO  "Customer_campaign_details_p1" ("Customer_id", "contact", "month", "day_of_week", "duration", "campaign", "pdays", "previous", "poutcome") VALUES (14688, 'cellular', 'jul', 'tue', 203, '4', 999, '0', 'nonexistent');</w:t>
      </w:r>
    </w:p>
    <w:p w14:paraId="635EC729" w14:textId="77777777" w:rsidR="00EE6FEB" w:rsidRDefault="00EE6FEB"/>
    <w:p w14:paraId="460B5832" w14:textId="77777777" w:rsidR="00EE6FEB" w:rsidRDefault="00EE6FEB">
      <w:r>
        <w:t>INSERT INTO  "Customer_campaign_details_p1" ("Customer_id", "contact", "month", "day_of_week", "duration", "campaign", "pdays", "previous", "poutcome") VALUES (14689, 'cellular', 'jul', 'tue', 209, '3', 999, '0', 'nonexistent');</w:t>
      </w:r>
    </w:p>
    <w:p w14:paraId="3C434A02" w14:textId="77777777" w:rsidR="00EE6FEB" w:rsidRDefault="00EE6FEB"/>
    <w:p w14:paraId="7C7B1261" w14:textId="77777777" w:rsidR="00EE6FEB" w:rsidRDefault="00EE6FEB">
      <w:r>
        <w:t>INSERT INTO  "Customer_campaign_details_p1" ("Customer_id", "contact", "month", "day_of_week", "duration", "campaign", "pdays", "previous", "poutcome") VALUES (14690, 'cellular', 'jul', 'tue', 112, '2', 999, '0', 'nonexistent');</w:t>
      </w:r>
    </w:p>
    <w:p w14:paraId="187D0369" w14:textId="77777777" w:rsidR="00EE6FEB" w:rsidRDefault="00EE6FEB"/>
    <w:p w14:paraId="0EF8837A" w14:textId="77777777" w:rsidR="00EE6FEB" w:rsidRDefault="00EE6FEB">
      <w:r>
        <w:t>INSERT INTO  "Customer_campaign_details_p1" ("Customer_id", "contact", "month", "day_of_week", "duration", "campaign", "pdays", "previous", "poutcome") VALUES (14691, 'cellular', 'jul', 'tue', 728, '8', 999, '0', 'nonexistent');</w:t>
      </w:r>
    </w:p>
    <w:p w14:paraId="6ED898DD" w14:textId="77777777" w:rsidR="00EE6FEB" w:rsidRDefault="00EE6FEB"/>
    <w:p w14:paraId="066D434F" w14:textId="77777777" w:rsidR="00EE6FEB" w:rsidRDefault="00EE6FEB">
      <w:r>
        <w:t>INSERT INTO  "Customer_campaign_details_p1" ("Customer_id", "contact", "month", "day_of_week", "duration", "campaign", "pdays", "previous", "poutcome") VALUES (14692, 'cellular', 'jul', 'tue', 249, '3', 999, '0', 'nonexistent');</w:t>
      </w:r>
    </w:p>
    <w:p w14:paraId="28BBEC44" w14:textId="77777777" w:rsidR="00EE6FEB" w:rsidRDefault="00EE6FEB"/>
    <w:p w14:paraId="4C63B9E1" w14:textId="77777777" w:rsidR="00EE6FEB" w:rsidRDefault="00EE6FEB">
      <w:r>
        <w:t>INSERT INTO  "Customer_campaign_details_p1" ("Customer_id", "contact", "month", "day_of_week", "duration", "campaign", "pdays", "previous", "poutcome") VALUES (14693, 'cellular', 'jul', 'tue', 282, '2', 999, '0', 'nonexistent');</w:t>
      </w:r>
    </w:p>
    <w:p w14:paraId="28DECA07" w14:textId="77777777" w:rsidR="00EE6FEB" w:rsidRDefault="00EE6FEB"/>
    <w:p w14:paraId="05F9277E" w14:textId="77777777" w:rsidR="00EE6FEB" w:rsidRDefault="00EE6FEB">
      <w:r>
        <w:t>INSERT INTO  "Customer_campaign_details_p1" ("Customer_id", "contact", "month", "day_of_week", "duration", "campaign", "pdays", "previous", "poutcome") VALUES (14694, 'cellular', 'jul', 'tue', 1287, '5', 999, '0', 'nonexistent');</w:t>
      </w:r>
    </w:p>
    <w:p w14:paraId="426CC20C" w14:textId="77777777" w:rsidR="00EE6FEB" w:rsidRDefault="00EE6FEB"/>
    <w:p w14:paraId="615D25D1" w14:textId="77777777" w:rsidR="00EE6FEB" w:rsidRDefault="00EE6FEB">
      <w:r>
        <w:t>INSERT INTO  "Customer_campaign_details_p1" ("Customer_id", "contact", "month", "day_of_week", "duration", "campaign", "pdays", "previous", "poutcome") VALUES (14695, 'cellular', 'jul', 'tue', 32, '3', 999, '0', 'nonexistent');</w:t>
      </w:r>
    </w:p>
    <w:p w14:paraId="4D80AC80" w14:textId="77777777" w:rsidR="00EE6FEB" w:rsidRDefault="00EE6FEB"/>
    <w:p w14:paraId="5C6681B7" w14:textId="77777777" w:rsidR="00EE6FEB" w:rsidRDefault="00EE6FEB">
      <w:r>
        <w:t>INSERT INTO  "Customer_campaign_details_p1" ("Customer_id", "contact", "month", "day_of_week", "duration", "campaign", "pdays", "previous", "poutcome") VALUES (14696, 'cellular', 'jul', 'tue', 437, '2', 999, '0', 'nonexistent');</w:t>
      </w:r>
    </w:p>
    <w:p w14:paraId="638B33CD" w14:textId="77777777" w:rsidR="00EE6FEB" w:rsidRDefault="00EE6FEB"/>
    <w:p w14:paraId="6E4F3602" w14:textId="77777777" w:rsidR="00EE6FEB" w:rsidRDefault="00EE6FEB">
      <w:r>
        <w:t>INSERT INTO  "Customer_campaign_details_p1" ("Customer_id", "contact", "month", "day_of_week", "duration", "campaign", "pdays", "previous", "poutcome") VALUES (14697, 'cellular', 'jul', 'tue', 36, '2', 999, '0', 'nonexistent');</w:t>
      </w:r>
    </w:p>
    <w:p w14:paraId="6FD7D233" w14:textId="77777777" w:rsidR="00EE6FEB" w:rsidRDefault="00EE6FEB"/>
    <w:p w14:paraId="45A7E8E3" w14:textId="77777777" w:rsidR="00EE6FEB" w:rsidRDefault="00EE6FEB">
      <w:r>
        <w:t>INSERT INTO  "Customer_campaign_details_p1" ("Customer_id", "contact", "month", "day_of_week", "duration", "campaign", "pdays", "previous", "poutcome") VALUES (14698, 'telephone', 'jul', 'tue', 1148, '2', 999, '0', 'nonexistent');</w:t>
      </w:r>
    </w:p>
    <w:p w14:paraId="559E17C4" w14:textId="77777777" w:rsidR="00EE6FEB" w:rsidRDefault="00EE6FEB"/>
    <w:p w14:paraId="2D02A919" w14:textId="77777777" w:rsidR="00EE6FEB" w:rsidRDefault="00EE6FEB">
      <w:r>
        <w:t>INSERT INTO  "Customer_campaign_details_p1" ("Customer_id", "contact", "month", "day_of_week", "duration", "campaign", "pdays", "previous", "poutcome") VALUES (14699, 'cellular', 'jul', 'tue', 864, '4', 999, '0', 'nonexistent');</w:t>
      </w:r>
    </w:p>
    <w:p w14:paraId="5A1DF753" w14:textId="77777777" w:rsidR="00EE6FEB" w:rsidRDefault="00EE6FEB"/>
    <w:p w14:paraId="4AA623C9" w14:textId="77777777" w:rsidR="00EE6FEB" w:rsidRDefault="00EE6FEB">
      <w:r>
        <w:t>INSERT INTO  "Customer_campaign_details_p1" ("Customer_id", "contact", "month", "day_of_week", "duration", "campaign", "pdays", "previous", "poutcome") VALUES (14700, 'cellular', 'jul', 'tue', 464, '5', 999, '0', 'nonexistent');</w:t>
      </w:r>
    </w:p>
    <w:p w14:paraId="62B7C0CA" w14:textId="77777777" w:rsidR="00EE6FEB" w:rsidRDefault="00EE6FEB"/>
    <w:p w14:paraId="3E6BFF5E" w14:textId="77777777" w:rsidR="00EE6FEB" w:rsidRDefault="00EE6FEB">
      <w:r>
        <w:t>INSERT INTO  "Customer_campaign_details_p1" ("Customer_id", "contact", "month", "day_of_week", "duration", "campaign", "pdays", "previous", "poutcome") VALUES (14701, 'cellular', 'jul', 'tue', 188, '3', 999, '0', 'nonexistent');</w:t>
      </w:r>
    </w:p>
    <w:p w14:paraId="503087E6" w14:textId="77777777" w:rsidR="00EE6FEB" w:rsidRDefault="00EE6FEB"/>
    <w:p w14:paraId="70DA58B8" w14:textId="77777777" w:rsidR="00EE6FEB" w:rsidRDefault="00EE6FEB">
      <w:r>
        <w:t>INSERT INTO  "Customer_campaign_details_p1" ("Customer_id", "contact", "month", "day_of_week", "duration", "campaign", "pdays", "previous", "poutcome") VALUES (14702, 'cellular', 'jul', 'tue', 1037, '8', 999, '0', 'nonexistent');</w:t>
      </w:r>
    </w:p>
    <w:p w14:paraId="038A86B4" w14:textId="77777777" w:rsidR="00EE6FEB" w:rsidRDefault="00EE6FEB"/>
    <w:p w14:paraId="745E649B" w14:textId="77777777" w:rsidR="00EE6FEB" w:rsidRDefault="00EE6FEB">
      <w:r>
        <w:t>INSERT INTO  "Customer_campaign_details_p1" ("Customer_id", "contact", "month", "day_of_week", "duration", "campaign", "pdays", "previous", "poutcome") VALUES (14703, 'telephone', 'jul', 'tue', 351, '11', 999, '0', 'nonexistent');</w:t>
      </w:r>
    </w:p>
    <w:p w14:paraId="64467782" w14:textId="77777777" w:rsidR="00EE6FEB" w:rsidRDefault="00EE6FEB"/>
    <w:p w14:paraId="7E6390F6" w14:textId="77777777" w:rsidR="00EE6FEB" w:rsidRDefault="00EE6FEB">
      <w:r>
        <w:t>INSERT INTO  "Customer_campaign_details_p1" ("Customer_id", "contact", "month", "day_of_week", "duration", "campaign", "pdays", "previous", "poutcome") VALUES (14704, 'cellular', 'jul', 'tue', 279, '3', 999, '0', 'nonexistent');</w:t>
      </w:r>
    </w:p>
    <w:p w14:paraId="4CBD2C4C" w14:textId="77777777" w:rsidR="00EE6FEB" w:rsidRDefault="00EE6FEB"/>
    <w:p w14:paraId="10592E10" w14:textId="77777777" w:rsidR="00EE6FEB" w:rsidRDefault="00EE6FEB">
      <w:r>
        <w:t>INSERT INTO  "Customer_campaign_details_p1" ("Customer_id", "contact", "month", "day_of_week", "duration", "campaign", "pdays", "previous", "poutcome") VALUES (14705, 'cellular', 'jul', 'tue', 162, '3', 999, '0', 'nonexistent');</w:t>
      </w:r>
    </w:p>
    <w:p w14:paraId="4848D61B" w14:textId="77777777" w:rsidR="00EE6FEB" w:rsidRDefault="00EE6FEB"/>
    <w:p w14:paraId="2D4AAFCA" w14:textId="77777777" w:rsidR="00EE6FEB" w:rsidRDefault="00EE6FEB">
      <w:r>
        <w:t>INSERT INTO  "Customer_campaign_details_p1" ("Customer_id", "contact", "month", "day_of_week", "duration", "campaign", "pdays", "previous", "poutcome") VALUES (14706, 'cellular', 'jul', 'tue', 209, '2', 999, '0', 'nonexistent');</w:t>
      </w:r>
    </w:p>
    <w:p w14:paraId="25469407" w14:textId="77777777" w:rsidR="00EE6FEB" w:rsidRDefault="00EE6FEB"/>
    <w:p w14:paraId="1FA99A80" w14:textId="77777777" w:rsidR="00EE6FEB" w:rsidRDefault="00EE6FEB">
      <w:r>
        <w:t>INSERT INTO  "Customer_campaign_details_p1" ("Customer_id", "contact", "month", "day_of_week", "duration", "campaign", "pdays", "previous", "poutcome") VALUES (14707, 'cellular', 'jul', 'tue', 624, '2', 999, '0', 'nonexistent');</w:t>
      </w:r>
    </w:p>
    <w:p w14:paraId="4898DEB1" w14:textId="77777777" w:rsidR="00EE6FEB" w:rsidRDefault="00EE6FEB"/>
    <w:p w14:paraId="2BA3FD00" w14:textId="77777777" w:rsidR="00EE6FEB" w:rsidRDefault="00EE6FEB">
      <w:r>
        <w:t>INSERT INTO  "Customer_campaign_details_p1" ("Customer_id", "contact", "month", "day_of_week", "duration", "campaign", "pdays", "previous", "poutcome") VALUES (14708, 'cellular', 'jul', 'tue', 167, '3', 999, '0', 'nonexistent');</w:t>
      </w:r>
    </w:p>
    <w:p w14:paraId="4D2DB487" w14:textId="77777777" w:rsidR="00EE6FEB" w:rsidRDefault="00EE6FEB"/>
    <w:p w14:paraId="6D737C7A" w14:textId="77777777" w:rsidR="00EE6FEB" w:rsidRDefault="00EE6FEB">
      <w:r>
        <w:t>INSERT INTO  "Customer_campaign_details_p1" ("Customer_id", "contact", "month", "day_of_week", "duration", "campaign", "pdays", "previous", "poutcome") VALUES (14709, 'cellular', 'jul', 'tue', 203, '1', 999, '0', 'nonexistent');</w:t>
      </w:r>
    </w:p>
    <w:p w14:paraId="027B4192" w14:textId="77777777" w:rsidR="00EE6FEB" w:rsidRDefault="00EE6FEB"/>
    <w:p w14:paraId="4D8F2B38" w14:textId="77777777" w:rsidR="00EE6FEB" w:rsidRDefault="00EE6FEB">
      <w:r>
        <w:t>INSERT INTO  "Customer_campaign_details_p1" ("Customer_id", "contact", "month", "day_of_week", "duration", "campaign", "pdays", "previous", "poutcome") VALUES (14710, 'cellular', 'jul', 'tue', 143, '5', 999, '0', 'nonexistent');</w:t>
      </w:r>
    </w:p>
    <w:p w14:paraId="0879F17F" w14:textId="77777777" w:rsidR="00EE6FEB" w:rsidRDefault="00EE6FEB"/>
    <w:p w14:paraId="493239B4" w14:textId="77777777" w:rsidR="00EE6FEB" w:rsidRDefault="00EE6FEB">
      <w:r>
        <w:t>INSERT INTO  "Customer_campaign_details_p1" ("Customer_id", "contact", "month", "day_of_week", "duration", "campaign", "pdays", "previous", "poutcome") VALUES (14711, 'cellular', 'jul', 'tue', 262, '1', 999, '0', 'nonexistent');</w:t>
      </w:r>
    </w:p>
    <w:p w14:paraId="26DC7A72" w14:textId="77777777" w:rsidR="00EE6FEB" w:rsidRDefault="00EE6FEB"/>
    <w:p w14:paraId="735228E6" w14:textId="77777777" w:rsidR="00EE6FEB" w:rsidRDefault="00EE6FEB">
      <w:r>
        <w:t>INSERT INTO  "Customer_campaign_details_p1" ("Customer_id", "contact", "month", "day_of_week", "duration", "campaign", "pdays", "previous", "poutcome") VALUES (14712, 'cellular', 'jul', 'tue', 254, '1', 999, '0', 'nonexistent');</w:t>
      </w:r>
    </w:p>
    <w:p w14:paraId="31F7F651" w14:textId="77777777" w:rsidR="00EE6FEB" w:rsidRDefault="00EE6FEB"/>
    <w:p w14:paraId="10B15786" w14:textId="77777777" w:rsidR="00EE6FEB" w:rsidRDefault="00EE6FEB">
      <w:r>
        <w:t>INSERT INTO  "Customer_campaign_details_p1" ("Customer_id", "contact", "month", "day_of_week", "duration", "campaign", "pdays", "previous", "poutcome") VALUES (14713, 'cellular', 'jul', 'tue', 1226, '2', 999, '0', 'nonexistent');</w:t>
      </w:r>
    </w:p>
    <w:p w14:paraId="7E7757D6" w14:textId="77777777" w:rsidR="00EE6FEB" w:rsidRDefault="00EE6FEB"/>
    <w:p w14:paraId="4371BABB" w14:textId="77777777" w:rsidR="00EE6FEB" w:rsidRDefault="00EE6FEB">
      <w:r>
        <w:t>INSERT INTO  "Customer_campaign_details_p1" ("Customer_id", "contact", "month", "day_of_week", "duration", "campaign", "pdays", "previous", "poutcome") VALUES (14714, 'cellular', 'jul', 'tue', 113, '2', 999, '0', 'nonexistent');</w:t>
      </w:r>
    </w:p>
    <w:p w14:paraId="7D1579DD" w14:textId="77777777" w:rsidR="00EE6FEB" w:rsidRDefault="00EE6FEB"/>
    <w:p w14:paraId="3BF0FCA3" w14:textId="77777777" w:rsidR="00EE6FEB" w:rsidRDefault="00EE6FEB">
      <w:r>
        <w:t>INSERT INTO  "Customer_campaign_details_p1" ("Customer_id", "contact", "month", "day_of_week", "duration", "campaign", "pdays", "previous", "poutcome") VALUES (14715, 'cellular', 'jul', 'tue', 714, '1', 999, '0', 'nonexistent');</w:t>
      </w:r>
    </w:p>
    <w:p w14:paraId="2718BBAE" w14:textId="77777777" w:rsidR="00EE6FEB" w:rsidRDefault="00EE6FEB"/>
    <w:p w14:paraId="7AE4BA1B" w14:textId="77777777" w:rsidR="00EE6FEB" w:rsidRDefault="00EE6FEB">
      <w:r>
        <w:t>INSERT INTO  "Customer_campaign_details_p1" ("Customer_id", "contact", "month", "day_of_week", "duration", "campaign", "pdays", "previous", "poutcome") VALUES (14716, 'cellular', 'jul', 'tue', 282, '6', 999, '0', 'nonexistent');</w:t>
      </w:r>
    </w:p>
    <w:p w14:paraId="33C48AFB" w14:textId="77777777" w:rsidR="00EE6FEB" w:rsidRDefault="00EE6FEB"/>
    <w:p w14:paraId="16148BB0" w14:textId="77777777" w:rsidR="00EE6FEB" w:rsidRDefault="00EE6FEB">
      <w:r>
        <w:t>INSERT INTO  "Customer_campaign_details_p1" ("Customer_id", "contact", "month", "day_of_week", "duration", "campaign", "pdays", "previous", "poutcome") VALUES (14717, 'cellular', 'jul', 'tue', 174, '9', 999, '0', 'nonexistent');</w:t>
      </w:r>
    </w:p>
    <w:p w14:paraId="2D3FA3DF" w14:textId="77777777" w:rsidR="00EE6FEB" w:rsidRDefault="00EE6FEB"/>
    <w:p w14:paraId="7D7E800B" w14:textId="77777777" w:rsidR="00EE6FEB" w:rsidRDefault="00EE6FEB">
      <w:r>
        <w:t>INSERT INTO  "Customer_campaign_details_p1" ("Customer_id", "contact", "month", "day_of_week", "duration", "campaign", "pdays", "previous", "poutcome") VALUES (14718, 'cellular', 'jul', 'tue', 532, '1', 999, '0', 'nonexistent');</w:t>
      </w:r>
    </w:p>
    <w:p w14:paraId="7903249F" w14:textId="77777777" w:rsidR="00EE6FEB" w:rsidRDefault="00EE6FEB"/>
    <w:p w14:paraId="08A0E712" w14:textId="77777777" w:rsidR="00EE6FEB" w:rsidRDefault="00EE6FEB">
      <w:r>
        <w:t>INSERT INTO  "Customer_campaign_details_p1" ("Customer_id", "contact", "month", "day_of_week", "duration", "campaign", "pdays", "previous", "poutcome") VALUES (14719, 'cellular', 'jul', 'tue', 319, '2', 999, '0', 'nonexistent');</w:t>
      </w:r>
    </w:p>
    <w:p w14:paraId="1FCD4208" w14:textId="77777777" w:rsidR="00EE6FEB" w:rsidRDefault="00EE6FEB"/>
    <w:p w14:paraId="206AF1FE" w14:textId="77777777" w:rsidR="00EE6FEB" w:rsidRDefault="00EE6FEB">
      <w:r>
        <w:t>INSERT INTO  "Customer_campaign_details_p1" ("Customer_id", "contact", "month", "day_of_week", "duration", "campaign", "pdays", "previous", "poutcome") VALUES (14720, 'cellular', 'jul', 'tue', 1608, '13', 999, '0', 'nonexistent');</w:t>
      </w:r>
    </w:p>
    <w:p w14:paraId="41D262E2" w14:textId="77777777" w:rsidR="00EE6FEB" w:rsidRDefault="00EE6FEB"/>
    <w:p w14:paraId="3F284820" w14:textId="77777777" w:rsidR="00EE6FEB" w:rsidRDefault="00EE6FEB">
      <w:r>
        <w:t>INSERT INTO  "Customer_campaign_details_p1" ("Customer_id", "contact", "month", "day_of_week", "duration", "campaign", "pdays", "previous", "poutcome") VALUES (14721, 'cellular', 'jul', 'wed', 61, '2', 999, '0', 'nonexistent');</w:t>
      </w:r>
    </w:p>
    <w:p w14:paraId="0763CD2B" w14:textId="77777777" w:rsidR="00EE6FEB" w:rsidRDefault="00EE6FEB"/>
    <w:p w14:paraId="1AC2A06C" w14:textId="77777777" w:rsidR="00EE6FEB" w:rsidRDefault="00EE6FEB">
      <w:r>
        <w:t>INSERT INTO  "Customer_campaign_details_p1" ("Customer_id", "contact", "month", "day_of_week", "duration", "campaign", "pdays", "previous", "poutcome") VALUES (14722, 'cellular', 'jul', 'wed', 84, '2', 999, '0', 'nonexistent');</w:t>
      </w:r>
    </w:p>
    <w:p w14:paraId="379112BF" w14:textId="77777777" w:rsidR="00EE6FEB" w:rsidRDefault="00EE6FEB"/>
    <w:p w14:paraId="5388F61D" w14:textId="77777777" w:rsidR="00EE6FEB" w:rsidRDefault="00EE6FEB">
      <w:r>
        <w:t>INSERT INTO  "Customer_campaign_details_p1" ("Customer_id", "contact", "month", "day_of_week", "duration", "campaign", "pdays", "previous", "poutcome") VALUES (14723, 'cellular', 'jul', 'wed', 127, '8', 999, '0', 'nonexistent');</w:t>
      </w:r>
    </w:p>
    <w:p w14:paraId="48569060" w14:textId="77777777" w:rsidR="00EE6FEB" w:rsidRDefault="00EE6FEB"/>
    <w:p w14:paraId="3BED848C" w14:textId="77777777" w:rsidR="00EE6FEB" w:rsidRDefault="00EE6FEB">
      <w:r>
        <w:t>INSERT INTO  "Customer_campaign_details_p1" ("Customer_id", "contact", "month", "day_of_week", "duration", "campaign", "pdays", "previous", "poutcome") VALUES (14724, 'cellular', 'jul', 'wed', 85, '13', 999, '0', 'nonexistent');</w:t>
      </w:r>
    </w:p>
    <w:p w14:paraId="2202C840" w14:textId="77777777" w:rsidR="00EE6FEB" w:rsidRDefault="00EE6FEB"/>
    <w:p w14:paraId="5FC90D79" w14:textId="77777777" w:rsidR="00EE6FEB" w:rsidRDefault="00EE6FEB">
      <w:r>
        <w:t>INSERT INTO  "Customer_campaign_details_p1" ("Customer_id", "contact", "month", "day_of_week", "duration", "campaign", "pdays", "previous", "poutcome") VALUES (14725, 'cellular', 'jul', 'wed', 217, '2', 999, '0', 'nonexistent');</w:t>
      </w:r>
    </w:p>
    <w:p w14:paraId="3F16CD13" w14:textId="77777777" w:rsidR="00EE6FEB" w:rsidRDefault="00EE6FEB"/>
    <w:p w14:paraId="68C61DE1" w14:textId="77777777" w:rsidR="00EE6FEB" w:rsidRDefault="00EE6FEB">
      <w:r>
        <w:t>INSERT INTO  "Customer_campaign_details_p1" ("Customer_id", "contact", "month", "day_of_week", "duration", "campaign", "pdays", "previous", "poutcome") VALUES (14726, 'cellular', 'jul', 'wed', 439, '3', 999, '0', 'nonexistent');</w:t>
      </w:r>
    </w:p>
    <w:p w14:paraId="137521A0" w14:textId="77777777" w:rsidR="00EE6FEB" w:rsidRDefault="00EE6FEB"/>
    <w:p w14:paraId="0F97A549" w14:textId="77777777" w:rsidR="00EE6FEB" w:rsidRDefault="00EE6FEB">
      <w:r>
        <w:t>INSERT INTO  "Customer_campaign_details_p1" ("Customer_id", "contact", "month", "day_of_week", "duration", "campaign", "pdays", "previous", "poutcome") VALUES (14727, 'cellular', 'jul', 'wed', 170, '2', 999, '0', 'nonexistent');</w:t>
      </w:r>
    </w:p>
    <w:p w14:paraId="47AC90CD" w14:textId="77777777" w:rsidR="00EE6FEB" w:rsidRDefault="00EE6FEB"/>
    <w:p w14:paraId="423BD38D" w14:textId="77777777" w:rsidR="00EE6FEB" w:rsidRDefault="00EE6FEB">
      <w:r>
        <w:t>INSERT INTO  "Customer_campaign_details_p1" ("Customer_id", "contact", "month", "day_of_week", "duration", "campaign", "pdays", "previous", "poutcome") VALUES (14728, 'cellular', 'jul', 'wed', 411, '2', 999, '0', 'nonexistent');</w:t>
      </w:r>
    </w:p>
    <w:p w14:paraId="0C2FA237" w14:textId="77777777" w:rsidR="00EE6FEB" w:rsidRDefault="00EE6FEB"/>
    <w:p w14:paraId="1A6ED13A" w14:textId="77777777" w:rsidR="00EE6FEB" w:rsidRDefault="00EE6FEB">
      <w:r>
        <w:t>INSERT INTO  "Customer_campaign_details_p1" ("Customer_id", "contact", "month", "day_of_week", "duration", "campaign", "pdays", "previous", "poutcome") VALUES (14729, 'cellular', 'jul', 'wed', 71, '3', 999, '0', 'nonexistent');</w:t>
      </w:r>
    </w:p>
    <w:p w14:paraId="285D6F38" w14:textId="77777777" w:rsidR="00EE6FEB" w:rsidRDefault="00EE6FEB"/>
    <w:p w14:paraId="23808652" w14:textId="77777777" w:rsidR="00EE6FEB" w:rsidRDefault="00EE6FEB">
      <w:r>
        <w:t>INSERT INTO  "Customer_campaign_details_p1" ("Customer_id", "contact", "month", "day_of_week", "duration", "campaign", "pdays", "previous", "poutcome") VALUES (14730, 'cellular', 'jul', 'wed', 285, '2', 999, '0', 'nonexistent');</w:t>
      </w:r>
    </w:p>
    <w:p w14:paraId="14ADBC80" w14:textId="77777777" w:rsidR="00EE6FEB" w:rsidRDefault="00EE6FEB"/>
    <w:p w14:paraId="682543A1" w14:textId="77777777" w:rsidR="00EE6FEB" w:rsidRDefault="00EE6FEB">
      <w:r>
        <w:t>INSERT INTO  "Customer_campaign_details_p1" ("Customer_id", "contact", "month", "day_of_week", "duration", "campaign", "pdays", "previous", "poutcome") VALUES (14731, 'cellular', 'jul', 'wed', 442, '2', 999, '0', 'nonexistent');</w:t>
      </w:r>
    </w:p>
    <w:p w14:paraId="78A05C1D" w14:textId="77777777" w:rsidR="00EE6FEB" w:rsidRDefault="00EE6FEB"/>
    <w:p w14:paraId="3AFAC291" w14:textId="77777777" w:rsidR="00EE6FEB" w:rsidRDefault="00EE6FEB">
      <w:r>
        <w:t>INSERT INTO  "Customer_campaign_details_p1" ("Customer_id", "contact", "month", "day_of_week", "duration", "campaign", "pdays", "previous", "poutcome") VALUES (14732, 'cellular', 'jul', 'wed', 59, '4', 999, '0', 'nonexistent');</w:t>
      </w:r>
    </w:p>
    <w:p w14:paraId="4106FC3C" w14:textId="77777777" w:rsidR="00EE6FEB" w:rsidRDefault="00EE6FEB"/>
    <w:p w14:paraId="44074F2E" w14:textId="77777777" w:rsidR="00EE6FEB" w:rsidRDefault="00EE6FEB">
      <w:r>
        <w:t>INSERT INTO  "Customer_campaign_details_p1" ("Customer_id", "contact", "month", "day_of_week", "duration", "campaign", "pdays", "previous", "poutcome") VALUES (14733, 'cellular', 'jul', 'wed', 100, '5', 999, '0', 'nonexistent');</w:t>
      </w:r>
    </w:p>
    <w:p w14:paraId="67757931" w14:textId="77777777" w:rsidR="00EE6FEB" w:rsidRDefault="00EE6FEB"/>
    <w:p w14:paraId="20B732B5" w14:textId="77777777" w:rsidR="00EE6FEB" w:rsidRDefault="00EE6FEB">
      <w:r>
        <w:t>INSERT INTO  "Customer_campaign_details_p1" ("Customer_id", "contact", "month", "day_of_week", "duration", "campaign", "pdays", "previous", "poutcome") VALUES (14734, 'cellular', 'jul', 'wed', 40, '8', 999, '0', 'nonexistent');</w:t>
      </w:r>
    </w:p>
    <w:p w14:paraId="2F20FE6E" w14:textId="77777777" w:rsidR="00EE6FEB" w:rsidRDefault="00EE6FEB"/>
    <w:p w14:paraId="1FCD900A" w14:textId="77777777" w:rsidR="00EE6FEB" w:rsidRDefault="00EE6FEB">
      <w:r>
        <w:t>INSERT INTO  "Customer_campaign_details_p1" ("Customer_id", "contact", "month", "day_of_week", "duration", "campaign", "pdays", "previous", "poutcome") VALUES (14735, 'cellular', 'jul', 'wed', 187, '4', 999, '0', 'nonexistent');</w:t>
      </w:r>
    </w:p>
    <w:p w14:paraId="2C1B8D73" w14:textId="77777777" w:rsidR="00EE6FEB" w:rsidRDefault="00EE6FEB"/>
    <w:p w14:paraId="380E48FF" w14:textId="77777777" w:rsidR="00EE6FEB" w:rsidRDefault="00EE6FEB">
      <w:r>
        <w:t>INSERT INTO  "Customer_campaign_details_p1" ("Customer_id", "contact", "month", "day_of_week", "duration", "campaign", "pdays", "previous", "poutcome") VALUES (14736, 'cellular', 'jul', 'wed', 70, '5', 999, '0', 'nonexistent');</w:t>
      </w:r>
    </w:p>
    <w:p w14:paraId="17133EC6" w14:textId="77777777" w:rsidR="00EE6FEB" w:rsidRDefault="00EE6FEB"/>
    <w:p w14:paraId="585BE721" w14:textId="77777777" w:rsidR="00EE6FEB" w:rsidRDefault="00EE6FEB">
      <w:r>
        <w:t>INSERT INTO  "Customer_campaign_details_p1" ("Customer_id", "contact", "month", "day_of_week", "duration", "campaign", "pdays", "previous", "poutcome") VALUES (14737, 'cellular', 'jul', 'wed', 89, '6', 999, '0', 'nonexistent');</w:t>
      </w:r>
    </w:p>
    <w:p w14:paraId="58BEB57A" w14:textId="77777777" w:rsidR="00EE6FEB" w:rsidRDefault="00EE6FEB"/>
    <w:p w14:paraId="2744F704" w14:textId="77777777" w:rsidR="00EE6FEB" w:rsidRDefault="00EE6FEB">
      <w:r>
        <w:t>INSERT INTO  "Customer_campaign_details_p1" ("Customer_id", "contact", "month", "day_of_week", "duration", "campaign", "pdays", "previous", "poutcome") VALUES (14738, 'cellular', 'jul', 'wed', 75, '10', 999, '0', 'nonexistent');</w:t>
      </w:r>
    </w:p>
    <w:p w14:paraId="1BC52B4C" w14:textId="77777777" w:rsidR="00EE6FEB" w:rsidRDefault="00EE6FEB"/>
    <w:p w14:paraId="761ACA17" w14:textId="77777777" w:rsidR="00EE6FEB" w:rsidRDefault="00EE6FEB">
      <w:r>
        <w:t>INSERT INTO  "Customer_campaign_details_p1" ("Customer_id", "contact", "month", "day_of_week", "duration", "campaign", "pdays", "previous", "poutcome") VALUES (14739, 'cellular', 'jul', 'wed', 221, '2', 999, '0', 'nonexistent');</w:t>
      </w:r>
    </w:p>
    <w:p w14:paraId="7CC7B921" w14:textId="77777777" w:rsidR="00EE6FEB" w:rsidRDefault="00EE6FEB"/>
    <w:p w14:paraId="15163308" w14:textId="77777777" w:rsidR="00EE6FEB" w:rsidRDefault="00EE6FEB">
      <w:r>
        <w:t>INSERT INTO  "Customer_campaign_details_p1" ("Customer_id", "contact", "month", "day_of_week", "duration", "campaign", "pdays", "previous", "poutcome") VALUES (14740, 'cellular', 'jul', 'wed', 97, '2', 999, '0', 'nonexistent');</w:t>
      </w:r>
    </w:p>
    <w:p w14:paraId="0FB0801E" w14:textId="77777777" w:rsidR="00EE6FEB" w:rsidRDefault="00EE6FEB"/>
    <w:p w14:paraId="012FB9F2" w14:textId="77777777" w:rsidR="00EE6FEB" w:rsidRDefault="00EE6FEB">
      <w:r>
        <w:t>INSERT INTO  "Customer_campaign_details_p1" ("Customer_id", "contact", "month", "day_of_week", "duration", "campaign", "pdays", "previous", "poutcome") VALUES (14741, 'cellular', 'jul', 'wed', 123, '1', 999, '0', 'nonexistent');</w:t>
      </w:r>
    </w:p>
    <w:p w14:paraId="1EFD317D" w14:textId="77777777" w:rsidR="00EE6FEB" w:rsidRDefault="00EE6FEB"/>
    <w:p w14:paraId="72604134" w14:textId="77777777" w:rsidR="00EE6FEB" w:rsidRDefault="00EE6FEB">
      <w:r>
        <w:t>INSERT INTO  "Customer_campaign_details_p1" ("Customer_id", "contact", "month", "day_of_week", "duration", "campaign", "pdays", "previous", "poutcome") VALUES (14742, 'cellular', 'jul', 'wed', 364, '2', 999, '0', 'nonexistent');</w:t>
      </w:r>
    </w:p>
    <w:p w14:paraId="71B26774" w14:textId="77777777" w:rsidR="00EE6FEB" w:rsidRDefault="00EE6FEB"/>
    <w:p w14:paraId="6437C39A" w14:textId="77777777" w:rsidR="00EE6FEB" w:rsidRDefault="00EE6FEB">
      <w:r>
        <w:t>INSERT INTO  "Customer_campaign_details_p1" ("Customer_id", "contact", "month", "day_of_week", "duration", "campaign", "pdays", "previous", "poutcome") VALUES (14743, 'cellular', 'jul', 'wed', 194, '1', 999, '0', 'nonexistent');</w:t>
      </w:r>
    </w:p>
    <w:p w14:paraId="4A57CB87" w14:textId="77777777" w:rsidR="00EE6FEB" w:rsidRDefault="00EE6FEB"/>
    <w:p w14:paraId="2527D90E" w14:textId="77777777" w:rsidR="00EE6FEB" w:rsidRDefault="00EE6FEB">
      <w:r>
        <w:t>INSERT INTO  "Customer_campaign_details_p1" ("Customer_id", "contact", "month", "day_of_week", "duration", "campaign", "pdays", "previous", "poutcome") VALUES (14744, 'cellular', 'jul', 'wed', 92, '1', 999, '0', 'nonexistent');</w:t>
      </w:r>
    </w:p>
    <w:p w14:paraId="04BEADDB" w14:textId="77777777" w:rsidR="00EE6FEB" w:rsidRDefault="00EE6FEB"/>
    <w:p w14:paraId="22204DC7" w14:textId="77777777" w:rsidR="00EE6FEB" w:rsidRDefault="00EE6FEB">
      <w:r>
        <w:t>INSERT INTO  "Customer_campaign_details_p1" ("Customer_id", "contact", "month", "day_of_week", "duration", "campaign", "pdays", "previous", "poutcome") VALUES (14745, 'cellular', 'jul', 'wed', 73, '1', 999, '0', 'nonexistent');</w:t>
      </w:r>
    </w:p>
    <w:p w14:paraId="4C548D01" w14:textId="77777777" w:rsidR="00EE6FEB" w:rsidRDefault="00EE6FEB"/>
    <w:p w14:paraId="62B244AA" w14:textId="77777777" w:rsidR="00EE6FEB" w:rsidRDefault="00EE6FEB">
      <w:r>
        <w:t>INSERT INTO  "Customer_campaign_details_p1" ("Customer_id", "contact", "month", "day_of_week", "duration", "campaign", "pdays", "previous", "poutcome") VALUES (14746, 'cellular', 'jul', 'wed', 164, '1', 999, '0', 'nonexistent');</w:t>
      </w:r>
    </w:p>
    <w:p w14:paraId="6C011DC6" w14:textId="77777777" w:rsidR="00EE6FEB" w:rsidRDefault="00EE6FEB"/>
    <w:p w14:paraId="01E023FA" w14:textId="77777777" w:rsidR="00EE6FEB" w:rsidRDefault="00EE6FEB">
      <w:r>
        <w:t>INSERT INTO  "Customer_campaign_details_p1" ("Customer_id", "contact", "month", "day_of_week", "duration", "campaign", "pdays", "previous", "poutcome") VALUES (14747, 'cellular', 'jul', 'wed', 92, '1', 999, '0', 'nonexistent');</w:t>
      </w:r>
    </w:p>
    <w:p w14:paraId="0ED0E8CB" w14:textId="77777777" w:rsidR="00EE6FEB" w:rsidRDefault="00EE6FEB"/>
    <w:p w14:paraId="7F7F6559" w14:textId="77777777" w:rsidR="00EE6FEB" w:rsidRDefault="00EE6FEB">
      <w:r>
        <w:t>INSERT INTO  "Customer_campaign_details_p1" ("Customer_id", "contact", "month", "day_of_week", "duration", "campaign", "pdays", "previous", "poutcome") VALUES (14748, 'cellular', 'jul', 'wed', 73, '1', 999, '0', 'nonexistent');</w:t>
      </w:r>
    </w:p>
    <w:p w14:paraId="5560019D" w14:textId="77777777" w:rsidR="00EE6FEB" w:rsidRDefault="00EE6FEB"/>
    <w:p w14:paraId="5F2ACEA8" w14:textId="77777777" w:rsidR="00EE6FEB" w:rsidRDefault="00EE6FEB">
      <w:r>
        <w:t>INSERT INTO  "Customer_campaign_details_p1" ("Customer_id", "contact", "month", "day_of_week", "duration", "campaign", "pdays", "previous", "poutcome") VALUES (14749, 'cellular', 'jul', 'wed', 51, '5', 999, '0', 'nonexistent');</w:t>
      </w:r>
    </w:p>
    <w:p w14:paraId="0846EF15" w14:textId="77777777" w:rsidR="00EE6FEB" w:rsidRDefault="00EE6FEB"/>
    <w:p w14:paraId="244EA942" w14:textId="77777777" w:rsidR="00EE6FEB" w:rsidRDefault="00EE6FEB">
      <w:r>
        <w:t>INSERT INTO  "Customer_campaign_details_p1" ("Customer_id", "contact", "month", "day_of_week", "duration", "campaign", "pdays", "previous", "poutcome") VALUES (14750, 'cellular', 'jul', 'wed', 500, '3', 999, '0', 'nonexistent');</w:t>
      </w:r>
    </w:p>
    <w:p w14:paraId="78C01E64" w14:textId="77777777" w:rsidR="00EE6FEB" w:rsidRDefault="00EE6FEB"/>
    <w:p w14:paraId="7D5AE539" w14:textId="77777777" w:rsidR="00EE6FEB" w:rsidRDefault="00EE6FEB">
      <w:r>
        <w:t>INSERT INTO  "Customer_campaign_details_p1" ("Customer_id", "contact", "month", "day_of_week", "duration", "campaign", "pdays", "previous", "poutcome") VALUES (14751, 'cellular', 'jul', 'wed', 569, '1', 999, '0', 'nonexistent');</w:t>
      </w:r>
    </w:p>
    <w:p w14:paraId="2318C880" w14:textId="77777777" w:rsidR="00EE6FEB" w:rsidRDefault="00EE6FEB"/>
    <w:p w14:paraId="08D095AB" w14:textId="77777777" w:rsidR="00EE6FEB" w:rsidRDefault="00EE6FEB">
      <w:r>
        <w:t>INSERT INTO  "Customer_campaign_details_p1" ("Customer_id", "contact", "month", "day_of_week", "duration", "campaign", "pdays", "previous", "poutcome") VALUES (14752, 'cellular', 'jul', 'wed', 318, '1', 999, '0', 'nonexistent');</w:t>
      </w:r>
    </w:p>
    <w:p w14:paraId="450A7951" w14:textId="77777777" w:rsidR="00EE6FEB" w:rsidRDefault="00EE6FEB"/>
    <w:p w14:paraId="3DDCFB1B" w14:textId="77777777" w:rsidR="00EE6FEB" w:rsidRDefault="00EE6FEB">
      <w:r>
        <w:t>INSERT INTO  "Customer_campaign_details_p1" ("Customer_id", "contact", "month", "day_of_week", "duration", "campaign", "pdays", "previous", "poutcome") VALUES (14753, 'cellular', 'jul', 'wed', 137, '1', 999, '0', 'nonexistent');</w:t>
      </w:r>
    </w:p>
    <w:p w14:paraId="619A1D1D" w14:textId="77777777" w:rsidR="00EE6FEB" w:rsidRDefault="00EE6FEB"/>
    <w:p w14:paraId="705BC75C" w14:textId="77777777" w:rsidR="00EE6FEB" w:rsidRDefault="00EE6FEB">
      <w:r>
        <w:t>INSERT INTO  "Customer_campaign_details_p1" ("Customer_id", "contact", "month", "day_of_week", "duration", "campaign", "pdays", "previous", "poutcome") VALUES (14754, 'telephone', 'jul', 'wed', 175, '1', 999, '0', 'nonexistent');</w:t>
      </w:r>
    </w:p>
    <w:p w14:paraId="0BFC0EDC" w14:textId="77777777" w:rsidR="00EE6FEB" w:rsidRDefault="00EE6FEB"/>
    <w:p w14:paraId="5FD2B9E7" w14:textId="77777777" w:rsidR="00EE6FEB" w:rsidRDefault="00EE6FEB">
      <w:r>
        <w:t>INSERT INTO  "Customer_campaign_details_p1" ("Customer_id", "contact", "month", "day_of_week", "duration", "campaign", "pdays", "previous", "poutcome") VALUES (14755, 'cellular', 'jul', 'wed', 181, '1', 999, '0', 'nonexistent');</w:t>
      </w:r>
    </w:p>
    <w:p w14:paraId="3232C4A9" w14:textId="77777777" w:rsidR="00EE6FEB" w:rsidRDefault="00EE6FEB"/>
    <w:p w14:paraId="60AF56E4" w14:textId="77777777" w:rsidR="00EE6FEB" w:rsidRDefault="00EE6FEB">
      <w:r>
        <w:t>INSERT INTO  "Customer_campaign_details_p1" ("Customer_id", "contact", "month", "day_of_week", "duration", "campaign", "pdays", "previous", "poutcome") VALUES (14756, 'cellular', 'jul', 'wed', 390, '1', 999, '0', 'nonexistent');</w:t>
      </w:r>
    </w:p>
    <w:p w14:paraId="41A55E51" w14:textId="77777777" w:rsidR="00EE6FEB" w:rsidRDefault="00EE6FEB"/>
    <w:p w14:paraId="00201C13" w14:textId="77777777" w:rsidR="00EE6FEB" w:rsidRDefault="00EE6FEB">
      <w:r>
        <w:t>INSERT INTO  "Customer_campaign_details_p1" ("Customer_id", "contact", "month", "day_of_week", "duration", "campaign", "pdays", "previous", "poutcome") VALUES (14757, 'cellular', 'jul', 'wed', 870, '1', 999, '0', 'nonexistent');</w:t>
      </w:r>
    </w:p>
    <w:p w14:paraId="6AE1C5CA" w14:textId="77777777" w:rsidR="00EE6FEB" w:rsidRDefault="00EE6FEB"/>
    <w:p w14:paraId="726DBBC2" w14:textId="77777777" w:rsidR="00EE6FEB" w:rsidRDefault="00EE6FEB">
      <w:r>
        <w:t>INSERT INTO  "Customer_campaign_details_p1" ("Customer_id", "contact", "month", "day_of_week", "duration", "campaign", "pdays", "previous", "poutcome") VALUES (14758, 'telephone', 'jul', 'wed', 226, '1', 999, '0', 'nonexistent');</w:t>
      </w:r>
    </w:p>
    <w:p w14:paraId="76C906EC" w14:textId="77777777" w:rsidR="00EE6FEB" w:rsidRDefault="00EE6FEB"/>
    <w:p w14:paraId="191B78E8" w14:textId="77777777" w:rsidR="00EE6FEB" w:rsidRDefault="00EE6FEB">
      <w:r>
        <w:t>INSERT INTO  "Customer_campaign_details_p1" ("Customer_id", "contact", "month", "day_of_week", "duration", "campaign", "pdays", "previous", "poutcome") VALUES (14759, 'cellular', 'jul', 'wed', 141, '1', 999, '0', 'nonexistent');</w:t>
      </w:r>
    </w:p>
    <w:p w14:paraId="4DFA28C8" w14:textId="77777777" w:rsidR="00EE6FEB" w:rsidRDefault="00EE6FEB"/>
    <w:p w14:paraId="10FB6BF5" w14:textId="77777777" w:rsidR="00EE6FEB" w:rsidRDefault="00EE6FEB">
      <w:r>
        <w:t>INSERT INTO  "Customer_campaign_details_p1" ("Customer_id", "contact", "month", "day_of_week", "duration", "campaign", "pdays", "previous", "poutcome") VALUES (14760, 'cellular', 'jul', 'wed', 187, '1', 999, '0', 'nonexistent');</w:t>
      </w:r>
    </w:p>
    <w:p w14:paraId="18694DAE" w14:textId="77777777" w:rsidR="00EE6FEB" w:rsidRDefault="00EE6FEB"/>
    <w:p w14:paraId="1AD5BE1E" w14:textId="77777777" w:rsidR="00EE6FEB" w:rsidRDefault="00EE6FEB">
      <w:r>
        <w:t>INSERT INTO  "Customer_campaign_details_p1" ("Customer_id", "contact", "month", "day_of_week", "duration", "campaign", "pdays", "previous", "poutcome") VALUES (14761, 'cellular', 'jul', 'wed', 245, '1', 999, '0', 'nonexistent');</w:t>
      </w:r>
    </w:p>
    <w:p w14:paraId="14EB3754" w14:textId="77777777" w:rsidR="00EE6FEB" w:rsidRDefault="00EE6FEB"/>
    <w:p w14:paraId="1EB64E5C" w14:textId="77777777" w:rsidR="00EE6FEB" w:rsidRDefault="00EE6FEB">
      <w:r>
        <w:t>INSERT INTO  "Customer_campaign_details_p1" ("Customer_id", "contact", "month", "day_of_week", "duration", "campaign", "pdays", "previous", "poutcome") VALUES (14762, 'cellular', 'jul', 'wed', 190, '1', 999, '0', 'nonexistent');</w:t>
      </w:r>
    </w:p>
    <w:p w14:paraId="52E8E5C7" w14:textId="77777777" w:rsidR="00EE6FEB" w:rsidRDefault="00EE6FEB"/>
    <w:p w14:paraId="4BC3F2A3" w14:textId="77777777" w:rsidR="00EE6FEB" w:rsidRDefault="00EE6FEB">
      <w:r>
        <w:t>INSERT INTO  "Customer_campaign_details_p1" ("Customer_id", "contact", "month", "day_of_week", "duration", "campaign", "pdays", "previous", "poutcome") VALUES (14763, 'cellular', 'jul', 'wed', 58, '1', 999, '0', 'nonexistent');</w:t>
      </w:r>
    </w:p>
    <w:p w14:paraId="37402DE8" w14:textId="77777777" w:rsidR="00EE6FEB" w:rsidRDefault="00EE6FEB"/>
    <w:p w14:paraId="342DFD31" w14:textId="77777777" w:rsidR="00EE6FEB" w:rsidRDefault="00EE6FEB">
      <w:r>
        <w:t>INSERT INTO  "Customer_campaign_details_p1" ("Customer_id", "contact", "month", "day_of_week", "duration", "campaign", "pdays", "previous", "poutcome") VALUES (14764, 'cellular', 'jul', 'wed', 115, '1', 999, '0', 'nonexistent');</w:t>
      </w:r>
    </w:p>
    <w:p w14:paraId="63570775" w14:textId="77777777" w:rsidR="00EE6FEB" w:rsidRDefault="00EE6FEB"/>
    <w:p w14:paraId="1CC5F85C" w14:textId="77777777" w:rsidR="00EE6FEB" w:rsidRDefault="00EE6FEB">
      <w:r>
        <w:t>INSERT INTO  "Customer_campaign_details_p1" ("Customer_id", "contact", "month", "day_of_week", "duration", "campaign", "pdays", "previous", "poutcome") VALUES (14765, 'cellular', 'jul', 'wed', 177, '2', 999, '0', 'nonexistent');</w:t>
      </w:r>
    </w:p>
    <w:p w14:paraId="71D5A7A1" w14:textId="77777777" w:rsidR="00EE6FEB" w:rsidRDefault="00EE6FEB"/>
    <w:p w14:paraId="2C8CACE6" w14:textId="77777777" w:rsidR="00EE6FEB" w:rsidRDefault="00EE6FEB">
      <w:r>
        <w:t>INSERT INTO  "Customer_campaign_details_p1" ("Customer_id", "contact", "month", "day_of_week", "duration", "campaign", "pdays", "previous", "poutcome") VALUES (14766, 'cellular', 'jul', 'wed', 429, '1', 999, '0', 'nonexistent');</w:t>
      </w:r>
    </w:p>
    <w:p w14:paraId="2BD1AC21" w14:textId="77777777" w:rsidR="00EE6FEB" w:rsidRDefault="00EE6FEB"/>
    <w:p w14:paraId="25C526C9" w14:textId="77777777" w:rsidR="00EE6FEB" w:rsidRDefault="00EE6FEB">
      <w:r>
        <w:t>INSERT INTO  "Customer_campaign_details_p1" ("Customer_id", "contact", "month", "day_of_week", "duration", "campaign", "pdays", "previous", "poutcome") VALUES (14767, 'cellular', 'jul', 'wed', 256, '9', 999, '0', 'nonexistent');</w:t>
      </w:r>
    </w:p>
    <w:p w14:paraId="176DBAB9" w14:textId="77777777" w:rsidR="00EE6FEB" w:rsidRDefault="00EE6FEB"/>
    <w:p w14:paraId="67A10C8B" w14:textId="77777777" w:rsidR="00EE6FEB" w:rsidRDefault="00EE6FEB">
      <w:r>
        <w:t>INSERT INTO  "Customer_campaign_details_p1" ("Customer_id", "contact", "month", "day_of_week", "duration", "campaign", "pdays", "previous", "poutcome") VALUES (14768, 'cellular', 'jul', 'wed', 271, '2', 999, '0', 'nonexistent');</w:t>
      </w:r>
    </w:p>
    <w:p w14:paraId="286B1953" w14:textId="77777777" w:rsidR="00EE6FEB" w:rsidRDefault="00EE6FEB"/>
    <w:p w14:paraId="2FB73D0D" w14:textId="77777777" w:rsidR="00EE6FEB" w:rsidRDefault="00EE6FEB">
      <w:r>
        <w:t>INSERT INTO  "Customer_campaign_details_p1" ("Customer_id", "contact", "month", "day_of_week", "duration", "campaign", "pdays", "previous", "poutcome") VALUES (14769, 'telephone', 'jul', 'wed', 157, '4', 999, '0', 'nonexistent');</w:t>
      </w:r>
    </w:p>
    <w:p w14:paraId="23ADE288" w14:textId="77777777" w:rsidR="00EE6FEB" w:rsidRDefault="00EE6FEB"/>
    <w:p w14:paraId="60D847D5" w14:textId="77777777" w:rsidR="00EE6FEB" w:rsidRDefault="00EE6FEB">
      <w:r>
        <w:t>INSERT INTO  "Customer_campaign_details_p1" ("Customer_id", "contact", "month", "day_of_week", "duration", "campaign", "pdays", "previous", "poutcome") VALUES (14770, 'cellular', 'jul', 'wed', 114, '1', 999, '0', 'nonexistent');</w:t>
      </w:r>
    </w:p>
    <w:p w14:paraId="64489AB5" w14:textId="77777777" w:rsidR="00EE6FEB" w:rsidRDefault="00EE6FEB"/>
    <w:p w14:paraId="5063F3E9" w14:textId="77777777" w:rsidR="00EE6FEB" w:rsidRDefault="00EE6FEB">
      <w:r>
        <w:t>INSERT INTO  "Customer_campaign_details_p1" ("Customer_id", "contact", "month", "day_of_week", "duration", "campaign", "pdays", "previous", "poutcome") VALUES (14771, 'cellular', 'jul', 'wed', 107, '1', 999, '0', 'nonexistent');</w:t>
      </w:r>
    </w:p>
    <w:p w14:paraId="2591098A" w14:textId="77777777" w:rsidR="00EE6FEB" w:rsidRDefault="00EE6FEB"/>
    <w:p w14:paraId="4827A915" w14:textId="77777777" w:rsidR="00EE6FEB" w:rsidRDefault="00EE6FEB">
      <w:r>
        <w:t>INSERT INTO  "Customer_campaign_details_p1" ("Customer_id", "contact", "month", "day_of_week", "duration", "campaign", "pdays", "previous", "poutcome") VALUES (14772, 'cellular', 'jul', 'wed', 285, '3', 999, '0', 'nonexistent');</w:t>
      </w:r>
    </w:p>
    <w:p w14:paraId="348E5C14" w14:textId="77777777" w:rsidR="00EE6FEB" w:rsidRDefault="00EE6FEB"/>
    <w:p w14:paraId="546F2FC0" w14:textId="77777777" w:rsidR="00EE6FEB" w:rsidRDefault="00EE6FEB">
      <w:r>
        <w:t>INSERT INTO  "Customer_campaign_details_p1" ("Customer_id", "contact", "month", "day_of_week", "duration", "campaign", "pdays", "previous", "poutcome") VALUES (14773, 'cellular', 'jul', 'wed', 205, '1', 999, '0', 'nonexistent');</w:t>
      </w:r>
    </w:p>
    <w:p w14:paraId="4887B357" w14:textId="77777777" w:rsidR="00EE6FEB" w:rsidRDefault="00EE6FEB"/>
    <w:p w14:paraId="18F7DB3D" w14:textId="77777777" w:rsidR="00EE6FEB" w:rsidRDefault="00EE6FEB">
      <w:r>
        <w:t>INSERT INTO  "Customer_campaign_details_p1" ("Customer_id", "contact", "month", "day_of_week", "duration", "campaign", "pdays", "previous", "poutcome") VALUES (14774, 'telephone', 'jul', 'wed', 40, '1', 999, '0', 'nonexistent');</w:t>
      </w:r>
    </w:p>
    <w:p w14:paraId="77A26356" w14:textId="77777777" w:rsidR="00EE6FEB" w:rsidRDefault="00EE6FEB"/>
    <w:p w14:paraId="2BC9D294" w14:textId="77777777" w:rsidR="00EE6FEB" w:rsidRDefault="00EE6FEB">
      <w:r>
        <w:t>INSERT INTO  "Customer_campaign_details_p1" ("Customer_id", "contact", "month", "day_of_week", "duration", "campaign", "pdays", "previous", "poutcome") VALUES (14775, 'cellular', 'jul', 'wed', 106, '1', 999, '0', 'nonexistent');</w:t>
      </w:r>
    </w:p>
    <w:p w14:paraId="78A046D0" w14:textId="77777777" w:rsidR="00EE6FEB" w:rsidRDefault="00EE6FEB"/>
    <w:p w14:paraId="37C98B9B" w14:textId="77777777" w:rsidR="00EE6FEB" w:rsidRDefault="00EE6FEB">
      <w:r>
        <w:t>INSERT INTO  "Customer_campaign_details_p1" ("Customer_id", "contact", "month", "day_of_week", "duration", "campaign", "pdays", "previous", "poutcome") VALUES (14776, 'cellular', 'jul', 'wed', 158, '1', 999, '0', 'nonexistent');</w:t>
      </w:r>
    </w:p>
    <w:p w14:paraId="49FD7E78" w14:textId="77777777" w:rsidR="00EE6FEB" w:rsidRDefault="00EE6FEB"/>
    <w:p w14:paraId="1CE98E2C" w14:textId="77777777" w:rsidR="00EE6FEB" w:rsidRDefault="00EE6FEB">
      <w:r>
        <w:t>INSERT INTO  "Customer_campaign_details_p1" ("Customer_id", "contact", "month", "day_of_week", "duration", "campaign", "pdays", "previous", "poutcome") VALUES (14777, 'telephone', 'jul', 'wed', 145, '1', 999, '0', 'nonexistent');</w:t>
      </w:r>
    </w:p>
    <w:p w14:paraId="46FFF9E3" w14:textId="77777777" w:rsidR="00EE6FEB" w:rsidRDefault="00EE6FEB"/>
    <w:p w14:paraId="65225360" w14:textId="77777777" w:rsidR="00EE6FEB" w:rsidRDefault="00EE6FEB">
      <w:r>
        <w:t>INSERT INTO  "Customer_campaign_details_p1" ("Customer_id", "contact", "month", "day_of_week", "duration", "campaign", "pdays", "previous", "poutcome") VALUES (14778, 'cellular', 'jul', 'wed', 74, '1', 999, '0', 'nonexistent');</w:t>
      </w:r>
    </w:p>
    <w:p w14:paraId="70E588E0" w14:textId="77777777" w:rsidR="00EE6FEB" w:rsidRDefault="00EE6FEB"/>
    <w:p w14:paraId="30C0F502" w14:textId="77777777" w:rsidR="00EE6FEB" w:rsidRDefault="00EE6FEB">
      <w:r>
        <w:t>INSERT INTO  "Customer_campaign_details_p1" ("Customer_id", "contact", "month", "day_of_week", "duration", "campaign", "pdays", "previous", "poutcome") VALUES (14779, 'cellular', 'jul', 'wed', 126, '1', 999, '0', 'nonexistent');</w:t>
      </w:r>
    </w:p>
    <w:p w14:paraId="75841C79" w14:textId="77777777" w:rsidR="00EE6FEB" w:rsidRDefault="00EE6FEB"/>
    <w:p w14:paraId="68454A7C" w14:textId="77777777" w:rsidR="00EE6FEB" w:rsidRDefault="00EE6FEB">
      <w:r>
        <w:t>INSERT INTO  "Customer_campaign_details_p1" ("Customer_id", "contact", "month", "day_of_week", "duration", "campaign", "pdays", "previous", "poutcome") VALUES (14780, 'cellular', 'jul', 'wed', 244, '1', 999, '0', 'nonexistent');</w:t>
      </w:r>
    </w:p>
    <w:p w14:paraId="4547730E" w14:textId="77777777" w:rsidR="00EE6FEB" w:rsidRDefault="00EE6FEB"/>
    <w:p w14:paraId="6115AB2A" w14:textId="77777777" w:rsidR="00EE6FEB" w:rsidRDefault="00EE6FEB">
      <w:r>
        <w:t>INSERT INTO  "Customer_campaign_details_p1" ("Customer_id", "contact", "month", "day_of_week", "duration", "campaign", "pdays", "previous", "poutcome") VALUES (14781, 'cellular', 'jul', 'wed', 730, '1', 999, '0', 'nonexistent');</w:t>
      </w:r>
    </w:p>
    <w:p w14:paraId="17544440" w14:textId="77777777" w:rsidR="00EE6FEB" w:rsidRDefault="00EE6FEB"/>
    <w:p w14:paraId="16CB0480" w14:textId="77777777" w:rsidR="00EE6FEB" w:rsidRDefault="00EE6FEB">
      <w:r>
        <w:t>INSERT INTO  "Customer_campaign_details_p1" ("Customer_id", "contact", "month", "day_of_week", "duration", "campaign", "pdays", "previous", "poutcome") VALUES (14782, 'cellular', 'jul', 'wed', 223, '1', 999, '0', 'nonexistent');</w:t>
      </w:r>
    </w:p>
    <w:p w14:paraId="05784D4A" w14:textId="77777777" w:rsidR="00EE6FEB" w:rsidRDefault="00EE6FEB"/>
    <w:p w14:paraId="7339B87E" w14:textId="77777777" w:rsidR="00EE6FEB" w:rsidRDefault="00EE6FEB">
      <w:r>
        <w:t>INSERT INTO  "Customer_campaign_details_p1" ("Customer_id", "contact", "month", "day_of_week", "duration", "campaign", "pdays", "previous", "poutcome") VALUES (14783, 'cellular', 'jul', 'wed', 138, '1', 999, '0', 'nonexistent');</w:t>
      </w:r>
    </w:p>
    <w:p w14:paraId="0867A4DA" w14:textId="77777777" w:rsidR="00EE6FEB" w:rsidRDefault="00EE6FEB"/>
    <w:p w14:paraId="0B2BE20A" w14:textId="77777777" w:rsidR="00EE6FEB" w:rsidRDefault="00EE6FEB">
      <w:r>
        <w:t>INSERT INTO  "Customer_campaign_details_p1" ("Customer_id", "contact", "month", "day_of_week", "duration", "campaign", "pdays", "previous", "poutcome") VALUES (14784, 'cellular', 'jul', 'wed', 498, '1', 999, '0', 'nonexistent');</w:t>
      </w:r>
    </w:p>
    <w:p w14:paraId="2D8B5EDE" w14:textId="77777777" w:rsidR="00EE6FEB" w:rsidRDefault="00EE6FEB"/>
    <w:p w14:paraId="56C33E31" w14:textId="77777777" w:rsidR="00EE6FEB" w:rsidRDefault="00EE6FEB">
      <w:r>
        <w:t>INSERT INTO  "Customer_campaign_details_p1" ("Customer_id", "contact", "month", "day_of_week", "duration", "campaign", "pdays", "previous", "poutcome") VALUES (14785, 'cellular', 'jul', 'wed', 327, '1', 999, '0', 'nonexistent');</w:t>
      </w:r>
    </w:p>
    <w:p w14:paraId="1B35CBF3" w14:textId="77777777" w:rsidR="00EE6FEB" w:rsidRDefault="00EE6FEB"/>
    <w:p w14:paraId="79DDDD33" w14:textId="77777777" w:rsidR="00EE6FEB" w:rsidRDefault="00EE6FEB">
      <w:r>
        <w:t>INSERT INTO  "Customer_campaign_details_p1" ("Customer_id", "contact", "month", "day_of_week", "duration", "campaign", "pdays", "previous", "poutcome") VALUES (14786, 'telephone', 'jul', 'wed', 104, '1', 999, '0', 'nonexistent');</w:t>
      </w:r>
    </w:p>
    <w:p w14:paraId="4F7BE902" w14:textId="77777777" w:rsidR="00EE6FEB" w:rsidRDefault="00EE6FEB"/>
    <w:p w14:paraId="5FA6D8C0" w14:textId="77777777" w:rsidR="00EE6FEB" w:rsidRDefault="00EE6FEB">
      <w:r>
        <w:t>INSERT INTO  "Customer_campaign_details_p1" ("Customer_id", "contact", "month", "day_of_week", "duration", "campaign", "pdays", "previous", "poutcome") VALUES (14787, 'cellular', 'jul', 'wed', 376, '1', 999, '0', 'nonexistent');</w:t>
      </w:r>
    </w:p>
    <w:p w14:paraId="1ED63497" w14:textId="77777777" w:rsidR="00EE6FEB" w:rsidRDefault="00EE6FEB"/>
    <w:p w14:paraId="1AAC3B7B" w14:textId="77777777" w:rsidR="00EE6FEB" w:rsidRDefault="00EE6FEB">
      <w:r>
        <w:t>INSERT INTO  "Customer_campaign_details_p1" ("Customer_id", "contact", "month", "day_of_week", "duration", "campaign", "pdays", "previous", "poutcome") VALUES (14788, 'cellular', 'jul', 'wed', 94, '4', 999, '0', 'nonexistent');</w:t>
      </w:r>
    </w:p>
    <w:p w14:paraId="5C72A11E" w14:textId="77777777" w:rsidR="00EE6FEB" w:rsidRDefault="00EE6FEB"/>
    <w:p w14:paraId="349BE805" w14:textId="77777777" w:rsidR="00EE6FEB" w:rsidRDefault="00EE6FEB">
      <w:r>
        <w:t>INSERT INTO  "Customer_campaign_details_p1" ("Customer_id", "contact", "month", "day_of_week", "duration", "campaign", "pdays", "previous", "poutcome") VALUES (14789, 'cellular', 'jul', 'wed', 137, '1', 999, '0', 'nonexistent');</w:t>
      </w:r>
    </w:p>
    <w:p w14:paraId="5C20E5C6" w14:textId="77777777" w:rsidR="00EE6FEB" w:rsidRDefault="00EE6FEB"/>
    <w:p w14:paraId="751BD496" w14:textId="77777777" w:rsidR="00EE6FEB" w:rsidRDefault="00EE6FEB">
      <w:r>
        <w:t>INSERT INTO  "Customer_campaign_details_p1" ("Customer_id", "contact", "month", "day_of_week", "duration", "campaign", "pdays", "previous", "poutcome") VALUES (14790, 'cellular', 'jul', 'wed', 379, '1', 999, '0', 'nonexistent');</w:t>
      </w:r>
    </w:p>
    <w:p w14:paraId="47B781C4" w14:textId="77777777" w:rsidR="00EE6FEB" w:rsidRDefault="00EE6FEB"/>
    <w:p w14:paraId="65FA1F08" w14:textId="77777777" w:rsidR="00EE6FEB" w:rsidRDefault="00EE6FEB">
      <w:r>
        <w:t>INSERT INTO  "Customer_campaign_details_p1" ("Customer_id", "contact", "month", "day_of_week", "duration", "campaign", "pdays", "previous", "poutcome") VALUES (14791, 'cellular', 'jul', 'wed', 761, '1', 999, '0', 'nonexistent');</w:t>
      </w:r>
    </w:p>
    <w:p w14:paraId="47856626" w14:textId="77777777" w:rsidR="00EE6FEB" w:rsidRDefault="00EE6FEB"/>
    <w:p w14:paraId="63AC9D63" w14:textId="77777777" w:rsidR="00EE6FEB" w:rsidRDefault="00EE6FEB">
      <w:r>
        <w:t>INSERT INTO  "Customer_campaign_details_p1" ("Customer_id", "contact", "month", "day_of_week", "duration", "campaign", "pdays", "previous", "poutcome") VALUES (14792, 'telephone', 'jul', 'wed', 108, '2', 999, '0', 'nonexistent');</w:t>
      </w:r>
    </w:p>
    <w:p w14:paraId="701EDA25" w14:textId="77777777" w:rsidR="00EE6FEB" w:rsidRDefault="00EE6FEB"/>
    <w:p w14:paraId="6AA3AEF5" w14:textId="77777777" w:rsidR="00EE6FEB" w:rsidRDefault="00EE6FEB">
      <w:r>
        <w:t>INSERT INTO  "Customer_campaign_details_p1" ("Customer_id", "contact", "month", "day_of_week", "duration", "campaign", "pdays", "previous", "poutcome") VALUES (14793, 'cellular', 'jul', 'wed', 232, '1', 999, '0', 'nonexistent');</w:t>
      </w:r>
    </w:p>
    <w:p w14:paraId="247BCE0A" w14:textId="77777777" w:rsidR="00EE6FEB" w:rsidRDefault="00EE6FEB"/>
    <w:p w14:paraId="3C9C11BA" w14:textId="77777777" w:rsidR="00EE6FEB" w:rsidRDefault="00EE6FEB">
      <w:r>
        <w:t>INSERT INTO  "Customer_campaign_details_p1" ("Customer_id", "contact", "month", "day_of_week", "duration", "campaign", "pdays", "previous", "poutcome") VALUES (14794, 'cellular', 'jul', 'wed', 302, '1', 999, '0', 'nonexistent');</w:t>
      </w:r>
    </w:p>
    <w:p w14:paraId="4A60D9F9" w14:textId="77777777" w:rsidR="00EE6FEB" w:rsidRDefault="00EE6FEB"/>
    <w:p w14:paraId="0096F14A" w14:textId="77777777" w:rsidR="00EE6FEB" w:rsidRDefault="00EE6FEB">
      <w:r>
        <w:t>INSERT INTO  "Customer_campaign_details_p1" ("Customer_id", "contact", "month", "day_of_week", "duration", "campaign", "pdays", "previous", "poutcome") VALUES (14795, 'cellular', 'jul', 'wed', 184, '2', 999, '0', 'nonexistent');</w:t>
      </w:r>
    </w:p>
    <w:p w14:paraId="39B35077" w14:textId="77777777" w:rsidR="00EE6FEB" w:rsidRDefault="00EE6FEB"/>
    <w:p w14:paraId="2F22C1FF" w14:textId="77777777" w:rsidR="00EE6FEB" w:rsidRDefault="00EE6FEB">
      <w:r>
        <w:t>INSERT INTO  "Customer_campaign_details_p1" ("Customer_id", "contact", "month", "day_of_week", "duration", "campaign", "pdays", "previous", "poutcome") VALUES (14796, 'cellular', 'jul', 'wed', 77, '11', 999, '0', 'nonexistent');</w:t>
      </w:r>
    </w:p>
    <w:p w14:paraId="63790DA1" w14:textId="77777777" w:rsidR="00EE6FEB" w:rsidRDefault="00EE6FEB"/>
    <w:p w14:paraId="360CC9F5" w14:textId="77777777" w:rsidR="00EE6FEB" w:rsidRDefault="00EE6FEB">
      <w:r>
        <w:t>INSERT INTO  "Customer_campaign_details_p1" ("Customer_id", "contact", "month", "day_of_week", "duration", "campaign", "pdays", "previous", "poutcome") VALUES (14797, 'cellular', 'jul', 'wed', 229, '1', 999, '0', 'nonexistent');</w:t>
      </w:r>
    </w:p>
    <w:p w14:paraId="23AC8822" w14:textId="77777777" w:rsidR="00EE6FEB" w:rsidRDefault="00EE6FEB"/>
    <w:p w14:paraId="2CEF48CF" w14:textId="77777777" w:rsidR="00EE6FEB" w:rsidRDefault="00EE6FEB">
      <w:r>
        <w:t>INSERT INTO  "Customer_campaign_details_p1" ("Customer_id", "contact", "month", "day_of_week", "duration", "campaign", "pdays", "previous", "poutcome") VALUES (14798, 'cellular', 'jul', 'wed', 1176, '1', 999, '0', 'nonexistent');</w:t>
      </w:r>
    </w:p>
    <w:p w14:paraId="72C8F979" w14:textId="77777777" w:rsidR="00EE6FEB" w:rsidRDefault="00EE6FEB"/>
    <w:p w14:paraId="231793B7" w14:textId="77777777" w:rsidR="00EE6FEB" w:rsidRDefault="00EE6FEB">
      <w:r>
        <w:t>INSERT INTO  "Customer_campaign_details_p1" ("Customer_id", "contact", "month", "day_of_week", "duration", "campaign", "pdays", "previous", "poutcome") VALUES (14799, 'cellular', 'jul', 'wed', 95, '1', 999, '0', 'nonexistent');</w:t>
      </w:r>
    </w:p>
    <w:p w14:paraId="5A8A9797" w14:textId="77777777" w:rsidR="00EE6FEB" w:rsidRDefault="00EE6FEB"/>
    <w:p w14:paraId="11E659F8" w14:textId="77777777" w:rsidR="00EE6FEB" w:rsidRDefault="00EE6FEB">
      <w:r>
        <w:t>INSERT INTO  "Customer_campaign_details_p1" ("Customer_id", "contact", "month", "day_of_week", "duration", "campaign", "pdays", "previous", "poutcome") VALUES (14800, 'cellular', 'jul', 'wed', 281, '1', 999, '0', 'nonexistent');</w:t>
      </w:r>
    </w:p>
    <w:p w14:paraId="4D1637F7" w14:textId="77777777" w:rsidR="00EE6FEB" w:rsidRDefault="00EE6FEB"/>
    <w:p w14:paraId="686DD366" w14:textId="77777777" w:rsidR="00EE6FEB" w:rsidRDefault="00EE6FEB">
      <w:r>
        <w:t>INSERT INTO  "Customer_campaign_details_p1" ("Customer_id", "contact", "month", "day_of_week", "duration", "campaign", "pdays", "previous", "poutcome") VALUES (14801, 'cellular', 'jul', 'wed', 145, '1', 999, '0', 'nonexistent');</w:t>
      </w:r>
    </w:p>
    <w:p w14:paraId="5853D3A2" w14:textId="77777777" w:rsidR="00EE6FEB" w:rsidRDefault="00EE6FEB"/>
    <w:p w14:paraId="22EAD70E" w14:textId="77777777" w:rsidR="00EE6FEB" w:rsidRDefault="00EE6FEB">
      <w:r>
        <w:t>INSERT INTO  "Customer_campaign_details_p1" ("Customer_id", "contact", "month", "day_of_week", "duration", "campaign", "pdays", "previous", "poutcome") VALUES (14802, 'cellular', 'jul', 'wed', 104, '1', 999, '0', 'nonexistent');</w:t>
      </w:r>
    </w:p>
    <w:p w14:paraId="2648E876" w14:textId="77777777" w:rsidR="00EE6FEB" w:rsidRDefault="00EE6FEB"/>
    <w:p w14:paraId="560ACF6E" w14:textId="77777777" w:rsidR="00EE6FEB" w:rsidRDefault="00EE6FEB">
      <w:r>
        <w:t>INSERT INTO  "Customer_campaign_details_p1" ("Customer_id", "contact", "month", "day_of_week", "duration", "campaign", "pdays", "previous", "poutcome") VALUES (14803, 'cellular', 'jul', 'wed', 142, '1', 999, '0', 'nonexistent');</w:t>
      </w:r>
    </w:p>
    <w:p w14:paraId="77C4A39F" w14:textId="77777777" w:rsidR="00EE6FEB" w:rsidRDefault="00EE6FEB"/>
    <w:p w14:paraId="4DC603D8" w14:textId="77777777" w:rsidR="00EE6FEB" w:rsidRDefault="00EE6FEB">
      <w:r>
        <w:t>INSERT INTO  "Customer_campaign_details_p1" ("Customer_id", "contact", "month", "day_of_week", "duration", "campaign", "pdays", "previous", "poutcome") VALUES (14804, 'cellular', 'jul', 'wed', 136, '1', 999, '0', 'nonexistent');</w:t>
      </w:r>
    </w:p>
    <w:p w14:paraId="408E63B0" w14:textId="77777777" w:rsidR="00EE6FEB" w:rsidRDefault="00EE6FEB"/>
    <w:p w14:paraId="31933832" w14:textId="77777777" w:rsidR="00EE6FEB" w:rsidRDefault="00EE6FEB">
      <w:r>
        <w:t>INSERT INTO  "Customer_campaign_details_p1" ("Customer_id", "contact", "month", "day_of_week", "duration", "campaign", "pdays", "previous", "poutcome") VALUES (14805, 'cellular', 'jul', 'wed', 105, '1', 999, '0', 'nonexistent');</w:t>
      </w:r>
    </w:p>
    <w:p w14:paraId="77DFA729" w14:textId="77777777" w:rsidR="00EE6FEB" w:rsidRDefault="00EE6FEB"/>
    <w:p w14:paraId="5A1CB74B" w14:textId="77777777" w:rsidR="00EE6FEB" w:rsidRDefault="00EE6FEB">
      <w:r>
        <w:t>INSERT INTO  "Customer_campaign_details_p1" ("Customer_id", "contact", "month", "day_of_week", "duration", "campaign", "pdays", "previous", "poutcome") VALUES (14806, 'cellular', 'jul', 'wed', 495, '1', 999, '0', 'nonexistent');</w:t>
      </w:r>
    </w:p>
    <w:p w14:paraId="1AB0AB90" w14:textId="77777777" w:rsidR="00EE6FEB" w:rsidRDefault="00EE6FEB"/>
    <w:p w14:paraId="06B27BB2" w14:textId="77777777" w:rsidR="00EE6FEB" w:rsidRDefault="00EE6FEB">
      <w:r>
        <w:t>INSERT INTO  "Customer_campaign_details_p1" ("Customer_id", "contact", "month", "day_of_week", "duration", "campaign", "pdays", "previous", "poutcome") VALUES (14807, 'cellular', 'jul', 'wed', 160, '1', 999, '0', 'nonexistent');</w:t>
      </w:r>
    </w:p>
    <w:p w14:paraId="084020FA" w14:textId="77777777" w:rsidR="00EE6FEB" w:rsidRDefault="00EE6FEB"/>
    <w:p w14:paraId="1F3DCAF9" w14:textId="77777777" w:rsidR="00EE6FEB" w:rsidRDefault="00EE6FEB">
      <w:r>
        <w:t>INSERT INTO  "Customer_campaign_details_p1" ("Customer_id", "contact", "month", "day_of_week", "duration", "campaign", "pdays", "previous", "poutcome") VALUES (14808, 'cellular', 'jul', 'wed', 84, '1', 999, '0', 'nonexistent');</w:t>
      </w:r>
    </w:p>
    <w:p w14:paraId="20A0761F" w14:textId="77777777" w:rsidR="00EE6FEB" w:rsidRDefault="00EE6FEB"/>
    <w:p w14:paraId="46E03790" w14:textId="77777777" w:rsidR="00EE6FEB" w:rsidRDefault="00EE6FEB">
      <w:r>
        <w:t>INSERT INTO  "Customer_campaign_details_p1" ("Customer_id", "contact", "month", "day_of_week", "duration", "campaign", "pdays", "previous", "poutcome") VALUES (14809, 'cellular', 'jul', 'wed', 167, '1', 999, '0', 'nonexistent');</w:t>
      </w:r>
    </w:p>
    <w:p w14:paraId="22C060E9" w14:textId="77777777" w:rsidR="00EE6FEB" w:rsidRDefault="00EE6FEB"/>
    <w:p w14:paraId="49529D11" w14:textId="77777777" w:rsidR="00EE6FEB" w:rsidRDefault="00EE6FEB">
      <w:r>
        <w:t>INSERT INTO  "Customer_campaign_details_p1" ("Customer_id", "contact", "month", "day_of_week", "duration", "campaign", "pdays", "previous", "poutcome") VALUES (14810, 'cellular', 'jul', 'wed', 235, '11', 999, '0', 'nonexistent');</w:t>
      </w:r>
    </w:p>
    <w:p w14:paraId="01606787" w14:textId="77777777" w:rsidR="00EE6FEB" w:rsidRDefault="00EE6FEB"/>
    <w:p w14:paraId="6A704B0E" w14:textId="77777777" w:rsidR="00EE6FEB" w:rsidRDefault="00EE6FEB">
      <w:r>
        <w:t>INSERT INTO  "Customer_campaign_details_p1" ("Customer_id", "contact", "month", "day_of_week", "duration", "campaign", "pdays", "previous", "poutcome") VALUES (14811, 'cellular', 'jul', 'wed', 633, '1', 999, '0', 'nonexistent');</w:t>
      </w:r>
    </w:p>
    <w:p w14:paraId="70FC4DF2" w14:textId="77777777" w:rsidR="00EE6FEB" w:rsidRDefault="00EE6FEB"/>
    <w:p w14:paraId="1A473DDE" w14:textId="77777777" w:rsidR="00EE6FEB" w:rsidRDefault="00EE6FEB">
      <w:r>
        <w:t>INSERT INTO  "Customer_campaign_details_p1" ("Customer_id", "contact", "month", "day_of_week", "duration", "campaign", "pdays", "previous", "poutcome") VALUES (14812, 'telephone', 'jul', 'wed', 272, '2', 999, '0', 'nonexistent');</w:t>
      </w:r>
    </w:p>
    <w:p w14:paraId="3A1D385A" w14:textId="77777777" w:rsidR="00EE6FEB" w:rsidRDefault="00EE6FEB"/>
    <w:p w14:paraId="0E07B236" w14:textId="77777777" w:rsidR="00EE6FEB" w:rsidRDefault="00EE6FEB">
      <w:r>
        <w:t>INSERT INTO  "Customer_campaign_details_p1" ("Customer_id", "contact", "month", "day_of_week", "duration", "campaign", "pdays", "previous", "poutcome") VALUES (14813, 'cellular', 'jul', 'wed', 55, '1', 999, '0', 'nonexistent');</w:t>
      </w:r>
    </w:p>
    <w:p w14:paraId="584C691A" w14:textId="77777777" w:rsidR="00EE6FEB" w:rsidRDefault="00EE6FEB"/>
    <w:p w14:paraId="06690016" w14:textId="77777777" w:rsidR="00EE6FEB" w:rsidRDefault="00EE6FEB">
      <w:r>
        <w:t>INSERT INTO  "Customer_campaign_details_p1" ("Customer_id", "contact", "month", "day_of_week", "duration", "campaign", "pdays", "previous", "poutcome") VALUES (14814, 'cellular', 'jul', 'wed', 1089, '6', 999, '0', 'nonexistent');</w:t>
      </w:r>
    </w:p>
    <w:p w14:paraId="05350637" w14:textId="77777777" w:rsidR="00EE6FEB" w:rsidRDefault="00EE6FEB"/>
    <w:p w14:paraId="5E3C24A0" w14:textId="77777777" w:rsidR="00EE6FEB" w:rsidRDefault="00EE6FEB">
      <w:r>
        <w:t>INSERT INTO  "Customer_campaign_details_p1" ("Customer_id", "contact", "month", "day_of_week", "duration", "campaign", "pdays", "previous", "poutcome") VALUES (14815, 'telephone', 'jul', 'wed', 43, '1', 999, '0', 'nonexistent');</w:t>
      </w:r>
    </w:p>
    <w:p w14:paraId="4455F441" w14:textId="77777777" w:rsidR="00EE6FEB" w:rsidRDefault="00EE6FEB"/>
    <w:p w14:paraId="30882B32" w14:textId="77777777" w:rsidR="00EE6FEB" w:rsidRDefault="00EE6FEB">
      <w:r>
        <w:t>INSERT INTO  "Customer_campaign_details_p1" ("Customer_id", "contact", "month", "day_of_week", "duration", "campaign", "pdays", "previous", "poutcome") VALUES (14816, 'cellular', 'jul', 'wed', 16, '1', 999, '0', 'nonexistent');</w:t>
      </w:r>
    </w:p>
    <w:p w14:paraId="72EDDEE0" w14:textId="77777777" w:rsidR="00EE6FEB" w:rsidRDefault="00EE6FEB"/>
    <w:p w14:paraId="2A8C1CAE" w14:textId="77777777" w:rsidR="00EE6FEB" w:rsidRDefault="00EE6FEB">
      <w:r>
        <w:t>INSERT INTO  "Customer_campaign_details_p1" ("Customer_id", "contact", "month", "day_of_week", "duration", "campaign", "pdays", "previous", "poutcome") VALUES (14817, 'cellular', 'jul', 'wed', 40, '1', 999, '0', 'nonexistent');</w:t>
      </w:r>
    </w:p>
    <w:p w14:paraId="5C3508DD" w14:textId="77777777" w:rsidR="00EE6FEB" w:rsidRDefault="00EE6FEB"/>
    <w:p w14:paraId="79A1F553" w14:textId="77777777" w:rsidR="00EE6FEB" w:rsidRDefault="00EE6FEB">
      <w:r>
        <w:t>INSERT INTO  "Customer_campaign_details_p1" ("Customer_id", "contact", "month", "day_of_week", "duration", "campaign", "pdays", "previous", "poutcome") VALUES (14818, 'cellular', 'jul', 'wed', 87, '3', 999, '0', 'nonexistent');</w:t>
      </w:r>
    </w:p>
    <w:p w14:paraId="554D78B2" w14:textId="77777777" w:rsidR="00EE6FEB" w:rsidRDefault="00EE6FEB"/>
    <w:p w14:paraId="181C3522" w14:textId="77777777" w:rsidR="00EE6FEB" w:rsidRDefault="00EE6FEB">
      <w:r>
        <w:t>INSERT INTO  "Customer_campaign_details_p1" ("Customer_id", "contact", "month", "day_of_week", "duration", "campaign", "pdays", "previous", "poutcome") VALUES (14819, 'cellular', 'jul', 'wed', 336, '1', 999, '0', 'nonexistent');</w:t>
      </w:r>
    </w:p>
    <w:p w14:paraId="0D2F257B" w14:textId="77777777" w:rsidR="00EE6FEB" w:rsidRDefault="00EE6FEB"/>
    <w:p w14:paraId="64BDA823" w14:textId="77777777" w:rsidR="00EE6FEB" w:rsidRDefault="00EE6FEB">
      <w:r>
        <w:t>INSERT INTO  "Customer_campaign_details_p1" ("Customer_id", "contact", "month", "day_of_week", "duration", "campaign", "pdays", "previous", "poutcome") VALUES (14820, 'cellular', 'jul', 'wed', 471, '2', 999, '0', 'nonexistent');</w:t>
      </w:r>
    </w:p>
    <w:p w14:paraId="5AE8395B" w14:textId="77777777" w:rsidR="00EE6FEB" w:rsidRDefault="00EE6FEB"/>
    <w:p w14:paraId="19ED2E74" w14:textId="77777777" w:rsidR="00EE6FEB" w:rsidRDefault="00EE6FEB">
      <w:r>
        <w:t>INSERT INTO  "Customer_campaign_details_p1" ("Customer_id", "contact", "month", "day_of_week", "duration", "campaign", "pdays", "previous", "poutcome") VALUES (14821, 'cellular', 'jul', 'wed', 59, '1', 999, '0', 'nonexistent');</w:t>
      </w:r>
    </w:p>
    <w:p w14:paraId="3B1BDC2D" w14:textId="77777777" w:rsidR="00EE6FEB" w:rsidRDefault="00EE6FEB"/>
    <w:p w14:paraId="36DA817D" w14:textId="77777777" w:rsidR="00EE6FEB" w:rsidRDefault="00EE6FEB">
      <w:r>
        <w:t>INSERT INTO  "Customer_campaign_details_p1" ("Customer_id", "contact", "month", "day_of_week", "duration", "campaign", "pdays", "previous", "poutcome") VALUES (14822, 'telephone', 'jul', 'wed', 184, '1', 999, '0', 'nonexistent');</w:t>
      </w:r>
    </w:p>
    <w:p w14:paraId="77A67BC3" w14:textId="77777777" w:rsidR="00EE6FEB" w:rsidRDefault="00EE6FEB"/>
    <w:p w14:paraId="48E6E27F" w14:textId="77777777" w:rsidR="00EE6FEB" w:rsidRDefault="00EE6FEB">
      <w:r>
        <w:t>INSERT INTO  "Customer_campaign_details_p1" ("Customer_id", "contact", "month", "day_of_week", "duration", "campaign", "pdays", "previous", "poutcome") VALUES (14823, 'cellular', 'jul', 'wed', 178, '1', 999, '0', 'nonexistent');</w:t>
      </w:r>
    </w:p>
    <w:p w14:paraId="5C8C0950" w14:textId="77777777" w:rsidR="00EE6FEB" w:rsidRDefault="00EE6FEB"/>
    <w:p w14:paraId="034E207A" w14:textId="77777777" w:rsidR="00EE6FEB" w:rsidRDefault="00EE6FEB">
      <w:r>
        <w:t>INSERT INTO  "Customer_campaign_details_p1" ("Customer_id", "contact", "month", "day_of_week", "duration", "campaign", "pdays", "previous", "poutcome") VALUES (14824, 'cellular', 'jul', 'wed', 250, '1', 999, '0', 'nonexistent');</w:t>
      </w:r>
    </w:p>
    <w:p w14:paraId="674096B3" w14:textId="77777777" w:rsidR="00EE6FEB" w:rsidRDefault="00EE6FEB"/>
    <w:p w14:paraId="33E23B94" w14:textId="77777777" w:rsidR="00EE6FEB" w:rsidRDefault="00EE6FEB">
      <w:r>
        <w:t>INSERT INTO  "Customer_campaign_details_p1" ("Customer_id", "contact", "month", "day_of_week", "duration", "campaign", "pdays", "previous", "poutcome") VALUES (14825, 'cellular', 'jul', 'wed', 115, '1', 999, '0', 'nonexistent');</w:t>
      </w:r>
    </w:p>
    <w:p w14:paraId="0914727D" w14:textId="77777777" w:rsidR="00EE6FEB" w:rsidRDefault="00EE6FEB"/>
    <w:p w14:paraId="7078D117" w14:textId="77777777" w:rsidR="00EE6FEB" w:rsidRDefault="00EE6FEB">
      <w:r>
        <w:t>INSERT INTO  "Customer_campaign_details_p1" ("Customer_id", "contact", "month", "day_of_week", "duration", "campaign", "pdays", "previous", "poutcome") VALUES (14826, 'telephone', 'jul', 'wed', 18, '9', 999, '0', 'nonexistent');</w:t>
      </w:r>
    </w:p>
    <w:p w14:paraId="65FA5B96" w14:textId="77777777" w:rsidR="00EE6FEB" w:rsidRDefault="00EE6FEB"/>
    <w:p w14:paraId="509869A0" w14:textId="77777777" w:rsidR="00EE6FEB" w:rsidRDefault="00EE6FEB">
      <w:r>
        <w:t>INSERT INTO  "Customer_campaign_details_p1" ("Customer_id", "contact", "month", "day_of_week", "duration", "campaign", "pdays", "previous", "poutcome") VALUES (14827, 'telephone', 'jul', 'wed', 115, '1', 999, '0', 'nonexistent');</w:t>
      </w:r>
    </w:p>
    <w:p w14:paraId="0218FAB1" w14:textId="77777777" w:rsidR="00EE6FEB" w:rsidRDefault="00EE6FEB"/>
    <w:p w14:paraId="13560A6E" w14:textId="77777777" w:rsidR="00EE6FEB" w:rsidRDefault="00EE6FEB">
      <w:r>
        <w:t>INSERT INTO  "Customer_campaign_details_p1" ("Customer_id", "contact", "month", "day_of_week", "duration", "campaign", "pdays", "previous", "poutcome") VALUES (14828, 'cellular', 'jul', 'wed', 61, '2', 999, '0', 'nonexistent');</w:t>
      </w:r>
    </w:p>
    <w:p w14:paraId="66DAE54B" w14:textId="77777777" w:rsidR="00EE6FEB" w:rsidRDefault="00EE6FEB"/>
    <w:p w14:paraId="769B5C17" w14:textId="77777777" w:rsidR="00EE6FEB" w:rsidRDefault="00EE6FEB">
      <w:r>
        <w:t>INSERT INTO  "Customer_campaign_details_p1" ("Customer_id", "contact", "month", "day_of_week", "duration", "campaign", "pdays", "previous", "poutcome") VALUES (14829, 'cellular', 'jul', 'wed', 644, '1', 999, '0', 'nonexistent');</w:t>
      </w:r>
    </w:p>
    <w:p w14:paraId="4128C322" w14:textId="77777777" w:rsidR="00EE6FEB" w:rsidRDefault="00EE6FEB"/>
    <w:p w14:paraId="53D2D507" w14:textId="77777777" w:rsidR="00EE6FEB" w:rsidRDefault="00EE6FEB">
      <w:r>
        <w:t>INSERT INTO  "Customer_campaign_details_p1" ("Customer_id", "contact", "month", "day_of_week", "duration", "campaign", "pdays", "previous", "poutcome") VALUES (14830, 'telephone', 'jul', 'wed', 36, '1', 999, '0', 'nonexistent');</w:t>
      </w:r>
    </w:p>
    <w:p w14:paraId="5A435A0A" w14:textId="77777777" w:rsidR="00EE6FEB" w:rsidRDefault="00EE6FEB"/>
    <w:p w14:paraId="64E20C12" w14:textId="77777777" w:rsidR="00EE6FEB" w:rsidRDefault="00EE6FEB">
      <w:r>
        <w:t>INSERT INTO  "Customer_campaign_details_p1" ("Customer_id", "contact", "month", "day_of_week", "duration", "campaign", "pdays", "previous", "poutcome") VALUES (14831, 'cellular', 'jul', 'wed', 178, '1', 999, '0', 'nonexistent');</w:t>
      </w:r>
    </w:p>
    <w:p w14:paraId="4EF5F198" w14:textId="77777777" w:rsidR="00EE6FEB" w:rsidRDefault="00EE6FEB"/>
    <w:p w14:paraId="4C423301" w14:textId="77777777" w:rsidR="00EE6FEB" w:rsidRDefault="00EE6FEB">
      <w:r>
        <w:t>INSERT INTO  "Customer_campaign_details_p1" ("Customer_id", "contact", "month", "day_of_week", "duration", "campaign", "pdays", "previous", "poutcome") VALUES (14832, 'cellular', 'jul', 'wed', 884, '1', 999, '0', 'nonexistent');</w:t>
      </w:r>
    </w:p>
    <w:p w14:paraId="22AB7E96" w14:textId="77777777" w:rsidR="00EE6FEB" w:rsidRDefault="00EE6FEB"/>
    <w:p w14:paraId="28241670" w14:textId="77777777" w:rsidR="00EE6FEB" w:rsidRDefault="00EE6FEB">
      <w:r>
        <w:t>INSERT INTO  "Customer_campaign_details_p1" ("Customer_id", "contact", "month", "day_of_week", "duration", "campaign", "pdays", "previous", "poutcome") VALUES (14833, 'cellular', 'jul', 'wed', 156, '2', 999, '0', 'nonexistent');</w:t>
      </w:r>
    </w:p>
    <w:p w14:paraId="0B7D8747" w14:textId="77777777" w:rsidR="00EE6FEB" w:rsidRDefault="00EE6FEB"/>
    <w:p w14:paraId="69BB784C" w14:textId="77777777" w:rsidR="00EE6FEB" w:rsidRDefault="00EE6FEB">
      <w:r>
        <w:t>INSERT INTO  "Customer_campaign_details_p1" ("Customer_id", "contact", "month", "day_of_week", "duration", "campaign", "pdays", "previous", "poutcome") VALUES (14834, 'cellular', 'jul', 'wed', 319, '1', 999, '0', 'nonexistent');</w:t>
      </w:r>
    </w:p>
    <w:p w14:paraId="5802DCB7" w14:textId="77777777" w:rsidR="00EE6FEB" w:rsidRDefault="00EE6FEB"/>
    <w:p w14:paraId="00DA41E9" w14:textId="77777777" w:rsidR="00EE6FEB" w:rsidRDefault="00EE6FEB">
      <w:r>
        <w:t>INSERT INTO  "Customer_campaign_details_p1" ("Customer_id", "contact", "month", "day_of_week", "duration", "campaign", "pdays", "previous", "poutcome") VALUES (14835, 'cellular', 'jul', 'wed', 371, '1', 999, '0', 'nonexistent');</w:t>
      </w:r>
    </w:p>
    <w:p w14:paraId="501F2A8F" w14:textId="77777777" w:rsidR="00EE6FEB" w:rsidRDefault="00EE6FEB"/>
    <w:p w14:paraId="56B0A284" w14:textId="77777777" w:rsidR="00EE6FEB" w:rsidRDefault="00EE6FEB">
      <w:r>
        <w:t>INSERT INTO  "Customer_campaign_details_p1" ("Customer_id", "contact", "month", "day_of_week", "duration", "campaign", "pdays", "previous", "poutcome") VALUES (14836, 'cellular', 'jul', 'wed', 670, '1', 999, '0', 'nonexistent');</w:t>
      </w:r>
    </w:p>
    <w:p w14:paraId="51577CD7" w14:textId="77777777" w:rsidR="00EE6FEB" w:rsidRDefault="00EE6FEB"/>
    <w:p w14:paraId="245D2A9C" w14:textId="77777777" w:rsidR="00EE6FEB" w:rsidRDefault="00EE6FEB">
      <w:r>
        <w:t>INSERT INTO  "Customer_campaign_details_p1" ("Customer_id", "contact", "month", "day_of_week", "duration", "campaign", "pdays", "previous", "poutcome") VALUES (14837, 'cellular', 'jul', 'wed', 194, '1', 999, '0', 'nonexistent');</w:t>
      </w:r>
    </w:p>
    <w:p w14:paraId="253868BB" w14:textId="77777777" w:rsidR="00EE6FEB" w:rsidRDefault="00EE6FEB"/>
    <w:p w14:paraId="0016A168" w14:textId="77777777" w:rsidR="00EE6FEB" w:rsidRDefault="00EE6FEB">
      <w:r>
        <w:t>INSERT INTO  "Customer_campaign_details_p1" ("Customer_id", "contact", "month", "day_of_week", "duration", "campaign", "pdays", "previous", "poutcome") VALUES (14838, 'cellular', 'jul', 'wed', 35, '9', 999, '0', 'nonexistent');</w:t>
      </w:r>
    </w:p>
    <w:p w14:paraId="7F3AD397" w14:textId="77777777" w:rsidR="00EE6FEB" w:rsidRDefault="00EE6FEB"/>
    <w:p w14:paraId="0ED44CA2" w14:textId="77777777" w:rsidR="00EE6FEB" w:rsidRDefault="00EE6FEB">
      <w:r>
        <w:t>INSERT INTO  "Customer_campaign_details_p1" ("Customer_id", "contact", "month", "day_of_week", "duration", "campaign", "pdays", "previous", "poutcome") VALUES (14839, 'cellular', 'jul', 'wed', 148, '1', 999, '0', 'nonexistent');</w:t>
      </w:r>
    </w:p>
    <w:p w14:paraId="018C9F06" w14:textId="77777777" w:rsidR="00EE6FEB" w:rsidRDefault="00EE6FEB"/>
    <w:p w14:paraId="0ABD5730" w14:textId="77777777" w:rsidR="00EE6FEB" w:rsidRDefault="00EE6FEB">
      <w:r>
        <w:t>INSERT INTO  "Customer_campaign_details_p1" ("Customer_id", "contact", "month", "day_of_week", "duration", "campaign", "pdays", "previous", "poutcome") VALUES (14840, 'cellular', 'jul', 'wed', 284, '1', 999, '0', 'nonexistent');</w:t>
      </w:r>
    </w:p>
    <w:p w14:paraId="1CC69426" w14:textId="77777777" w:rsidR="00EE6FEB" w:rsidRDefault="00EE6FEB"/>
    <w:p w14:paraId="092E2E44" w14:textId="77777777" w:rsidR="00EE6FEB" w:rsidRDefault="00EE6FEB">
      <w:r>
        <w:t>INSERT INTO  "Customer_campaign_details_p1" ("Customer_id", "contact", "month", "day_of_week", "duration", "campaign", "pdays", "previous", "poutcome") VALUES (14841, 'cellular', 'jul', 'wed', 182, '1', 999, '0', 'nonexistent');</w:t>
      </w:r>
    </w:p>
    <w:p w14:paraId="4BB1A83A" w14:textId="77777777" w:rsidR="00EE6FEB" w:rsidRDefault="00EE6FEB"/>
    <w:p w14:paraId="798FA022" w14:textId="77777777" w:rsidR="00EE6FEB" w:rsidRDefault="00EE6FEB">
      <w:r>
        <w:t>INSERT INTO  "Customer_campaign_details_p1" ("Customer_id", "contact", "month", "day_of_week", "duration", "campaign", "pdays", "previous", "poutcome") VALUES (14842, 'cellular', 'jul', 'wed', 56, '1', 999, '0', 'nonexistent');</w:t>
      </w:r>
    </w:p>
    <w:p w14:paraId="15FF1F75" w14:textId="77777777" w:rsidR="00EE6FEB" w:rsidRDefault="00EE6FEB"/>
    <w:p w14:paraId="77667C94" w14:textId="77777777" w:rsidR="00EE6FEB" w:rsidRDefault="00EE6FEB">
      <w:r>
        <w:t>INSERT INTO  "Customer_campaign_details_p1" ("Customer_id", "contact", "month", "day_of_week", "duration", "campaign", "pdays", "previous", "poutcome") VALUES (14843, 'cellular', 'jul', 'wed', 375, '8', 999, '0', 'nonexistent');</w:t>
      </w:r>
    </w:p>
    <w:p w14:paraId="31C638FF" w14:textId="77777777" w:rsidR="00EE6FEB" w:rsidRDefault="00EE6FEB"/>
    <w:p w14:paraId="1C855299" w14:textId="77777777" w:rsidR="00EE6FEB" w:rsidRDefault="00EE6FEB">
      <w:r>
        <w:t>INSERT INTO  "Customer_campaign_details_p1" ("Customer_id", "contact", "month", "day_of_week", "duration", "campaign", "pdays", "previous", "poutcome") VALUES (14844, 'telephone', 'jul', 'wed', 31, '2', 999, '0', 'nonexistent');</w:t>
      </w:r>
    </w:p>
    <w:p w14:paraId="41BE87C1" w14:textId="77777777" w:rsidR="00EE6FEB" w:rsidRDefault="00EE6FEB"/>
    <w:p w14:paraId="456ADE97" w14:textId="77777777" w:rsidR="00EE6FEB" w:rsidRDefault="00EE6FEB">
      <w:r>
        <w:t>INSERT INTO  "Customer_campaign_details_p1" ("Customer_id", "contact", "month", "day_of_week", "duration", "campaign", "pdays", "previous", "poutcome") VALUES (14845, 'cellular', 'jul', 'wed', 73, '2', 999, '0', 'nonexistent');</w:t>
      </w:r>
    </w:p>
    <w:p w14:paraId="2FEA1AC7" w14:textId="77777777" w:rsidR="00EE6FEB" w:rsidRDefault="00EE6FEB"/>
    <w:p w14:paraId="4312088E" w14:textId="77777777" w:rsidR="00EE6FEB" w:rsidRDefault="00EE6FEB">
      <w:r>
        <w:t>INSERT INTO  "Customer_campaign_details_p1" ("Customer_id", "contact", "month", "day_of_week", "duration", "campaign", "pdays", "previous", "poutcome") VALUES (14846, 'cellular', 'jul', 'wed', 111, '1', 999, '0', 'nonexistent');</w:t>
      </w:r>
    </w:p>
    <w:p w14:paraId="25DEF545" w14:textId="77777777" w:rsidR="00EE6FEB" w:rsidRDefault="00EE6FEB"/>
    <w:p w14:paraId="75742F0E" w14:textId="77777777" w:rsidR="00EE6FEB" w:rsidRDefault="00EE6FEB">
      <w:r>
        <w:t>INSERT INTO  "Customer_campaign_details_p1" ("Customer_id", "contact", "month", "day_of_week", "duration", "campaign", "pdays", "previous", "poutcome") VALUES (14847, 'cellular', 'jul', 'wed', 213, '1', 999, '0', 'nonexistent');</w:t>
      </w:r>
    </w:p>
    <w:p w14:paraId="053E27DF" w14:textId="77777777" w:rsidR="00EE6FEB" w:rsidRDefault="00EE6FEB"/>
    <w:p w14:paraId="3C8C4C2F" w14:textId="77777777" w:rsidR="00EE6FEB" w:rsidRDefault="00EE6FEB">
      <w:r>
        <w:t>INSERT INTO  "Customer_campaign_details_p1" ("Customer_id", "contact", "month", "day_of_week", "duration", "campaign", "pdays", "previous", "poutcome") VALUES (14848, 'cellular', 'jul', 'wed', 158, '3', 999, '0', 'nonexistent');</w:t>
      </w:r>
    </w:p>
    <w:p w14:paraId="6D538D6C" w14:textId="77777777" w:rsidR="00EE6FEB" w:rsidRDefault="00EE6FEB"/>
    <w:p w14:paraId="39656D15" w14:textId="77777777" w:rsidR="00EE6FEB" w:rsidRDefault="00EE6FEB">
      <w:r>
        <w:t>INSERT INTO  "Customer_campaign_details_p1" ("Customer_id", "contact", "month", "day_of_week", "duration", "campaign", "pdays", "previous", "poutcome") VALUES (14849, 'telephone', 'jul', 'wed', 163, '4', 999, '0', 'nonexistent');</w:t>
      </w:r>
    </w:p>
    <w:p w14:paraId="03169A6C" w14:textId="77777777" w:rsidR="00EE6FEB" w:rsidRDefault="00EE6FEB"/>
    <w:p w14:paraId="152EC1E8" w14:textId="77777777" w:rsidR="00EE6FEB" w:rsidRDefault="00EE6FEB">
      <w:r>
        <w:t>INSERT INTO  "Customer_campaign_details_p1" ("Customer_id", "contact", "month", "day_of_week", "duration", "campaign", "pdays", "previous", "poutcome") VALUES (14850, 'cellular', 'jul', 'wed', 150, '2', 999, '0', 'nonexistent');</w:t>
      </w:r>
    </w:p>
    <w:p w14:paraId="3DD19C41" w14:textId="77777777" w:rsidR="00EE6FEB" w:rsidRDefault="00EE6FEB"/>
    <w:p w14:paraId="2D643238" w14:textId="77777777" w:rsidR="00EE6FEB" w:rsidRDefault="00EE6FEB">
      <w:r>
        <w:t>INSERT INTO  "Customer_campaign_details_p1" ("Customer_id", "contact", "month", "day_of_week", "duration", "campaign", "pdays", "previous", "poutcome") VALUES (14851, 'cellular', 'jul', 'wed', 423, '1', 999, '0', 'nonexistent');</w:t>
      </w:r>
    </w:p>
    <w:p w14:paraId="77E7688E" w14:textId="77777777" w:rsidR="00EE6FEB" w:rsidRDefault="00EE6FEB"/>
    <w:p w14:paraId="03A3041A" w14:textId="77777777" w:rsidR="00EE6FEB" w:rsidRDefault="00EE6FEB">
      <w:r>
        <w:t>INSERT INTO  "Customer_campaign_details_p1" ("Customer_id", "contact", "month", "day_of_week", "duration", "campaign", "pdays", "previous", "poutcome") VALUES (14852, 'cellular', 'jul', 'wed', 368, '1', 999, '0', 'nonexistent');</w:t>
      </w:r>
    </w:p>
    <w:p w14:paraId="1FE11E4F" w14:textId="77777777" w:rsidR="00EE6FEB" w:rsidRDefault="00EE6FEB"/>
    <w:p w14:paraId="1A546D68" w14:textId="77777777" w:rsidR="00EE6FEB" w:rsidRDefault="00EE6FEB">
      <w:r>
        <w:t>INSERT INTO  "Customer_campaign_details_p1" ("Customer_id", "contact", "month", "day_of_week", "duration", "campaign", "pdays", "previous", "poutcome") VALUES (14853, 'cellular', 'jul', 'wed', 280, '1', 999, '0', 'nonexistent');</w:t>
      </w:r>
    </w:p>
    <w:p w14:paraId="33F5E4CE" w14:textId="77777777" w:rsidR="00EE6FEB" w:rsidRDefault="00EE6FEB"/>
    <w:p w14:paraId="7B578B3F" w14:textId="77777777" w:rsidR="00EE6FEB" w:rsidRDefault="00EE6FEB">
      <w:r>
        <w:t>INSERT INTO  "Customer_campaign_details_p1" ("Customer_id", "contact", "month", "day_of_week", "duration", "campaign", "pdays", "previous", "poutcome") VALUES (14854, 'cellular', 'jul', 'wed', 79, '3', 999, '0', 'nonexistent');</w:t>
      </w:r>
    </w:p>
    <w:p w14:paraId="6885FCF9" w14:textId="77777777" w:rsidR="00EE6FEB" w:rsidRDefault="00EE6FEB"/>
    <w:p w14:paraId="7746DDDB" w14:textId="77777777" w:rsidR="00EE6FEB" w:rsidRDefault="00EE6FEB">
      <w:r>
        <w:t>INSERT INTO  "Customer_campaign_details_p1" ("Customer_id", "contact", "month", "day_of_week", "duration", "campaign", "pdays", "previous", "poutcome") VALUES (14855, 'telephone', 'jul', 'wed', 40, '5', 999, '0', 'nonexistent');</w:t>
      </w:r>
    </w:p>
    <w:p w14:paraId="74BA0EFF" w14:textId="77777777" w:rsidR="00EE6FEB" w:rsidRDefault="00EE6FEB"/>
    <w:p w14:paraId="20DE30F8" w14:textId="77777777" w:rsidR="00EE6FEB" w:rsidRDefault="00EE6FEB">
      <w:r>
        <w:t>INSERT INTO  "Customer_campaign_details_p1" ("Customer_id", "contact", "month", "day_of_week", "duration", "campaign", "pdays", "previous", "poutcome") VALUES (14856, 'cellular', 'jul', 'wed', 122, '5', 999, '0', 'nonexistent');</w:t>
      </w:r>
    </w:p>
    <w:p w14:paraId="070955F7" w14:textId="77777777" w:rsidR="00EE6FEB" w:rsidRDefault="00EE6FEB"/>
    <w:p w14:paraId="0C339D3B" w14:textId="77777777" w:rsidR="00EE6FEB" w:rsidRDefault="00EE6FEB">
      <w:r>
        <w:t>INSERT INTO  "Customer_campaign_details_p1" ("Customer_id", "contact", "month", "day_of_week", "duration", "campaign", "pdays", "previous", "poutcome") VALUES (14857, 'cellular', 'jul', 'wed', 123, '2', 999, '0', 'nonexistent');</w:t>
      </w:r>
    </w:p>
    <w:p w14:paraId="33239243" w14:textId="77777777" w:rsidR="00EE6FEB" w:rsidRDefault="00EE6FEB"/>
    <w:p w14:paraId="76AEE629" w14:textId="77777777" w:rsidR="00EE6FEB" w:rsidRDefault="00EE6FEB">
      <w:r>
        <w:t>INSERT INTO  "Customer_campaign_details_p1" ("Customer_id", "contact", "month", "day_of_week", "duration", "campaign", "pdays", "previous", "poutcome") VALUES (14858, 'cellular', 'jul', 'wed', 183, '1', 999, '0', 'nonexistent');</w:t>
      </w:r>
    </w:p>
    <w:p w14:paraId="2EC09A39" w14:textId="77777777" w:rsidR="00EE6FEB" w:rsidRDefault="00EE6FEB"/>
    <w:p w14:paraId="2DE942C4" w14:textId="77777777" w:rsidR="00EE6FEB" w:rsidRDefault="00EE6FEB">
      <w:r>
        <w:t>INSERT INTO  "Customer_campaign_details_p1" ("Customer_id", "contact", "month", "day_of_week", "duration", "campaign", "pdays", "previous", "poutcome") VALUES (14859, 'cellular', 'jul', 'wed', 123, '2', 999, '0', 'nonexistent');</w:t>
      </w:r>
    </w:p>
    <w:p w14:paraId="68B32CAC" w14:textId="77777777" w:rsidR="00EE6FEB" w:rsidRDefault="00EE6FEB"/>
    <w:p w14:paraId="3CC5A9A9" w14:textId="77777777" w:rsidR="00EE6FEB" w:rsidRDefault="00EE6FEB">
      <w:r>
        <w:t>INSERT INTO  "Customer_campaign_details_p1" ("Customer_id", "contact", "month", "day_of_week", "duration", "campaign", "pdays", "previous", "poutcome") VALUES (14860, 'cellular', 'jul', 'wed', 222, '1', 999, '0', 'nonexistent');</w:t>
      </w:r>
    </w:p>
    <w:p w14:paraId="060A96CF" w14:textId="77777777" w:rsidR="00EE6FEB" w:rsidRDefault="00EE6FEB"/>
    <w:p w14:paraId="5F483194" w14:textId="77777777" w:rsidR="00EE6FEB" w:rsidRDefault="00EE6FEB">
      <w:r>
        <w:t>INSERT INTO  "Customer_campaign_details_p1" ("Customer_id", "contact", "month", "day_of_week", "duration", "campaign", "pdays", "previous", "poutcome") VALUES (14861, 'telephone', 'jul', 'wed', 70, '2', 999, '0', 'nonexistent');</w:t>
      </w:r>
    </w:p>
    <w:p w14:paraId="6FA2E550" w14:textId="77777777" w:rsidR="00EE6FEB" w:rsidRDefault="00EE6FEB"/>
    <w:p w14:paraId="57441324" w14:textId="77777777" w:rsidR="00EE6FEB" w:rsidRDefault="00EE6FEB">
      <w:r>
        <w:t>INSERT INTO  "Customer_campaign_details_p1" ("Customer_id", "contact", "month", "day_of_week", "duration", "campaign", "pdays", "previous", "poutcome") VALUES (14862, 'cellular', 'jul', 'wed', 202, '1', 999, '0', 'nonexistent');</w:t>
      </w:r>
    </w:p>
    <w:p w14:paraId="699F2743" w14:textId="77777777" w:rsidR="00EE6FEB" w:rsidRDefault="00EE6FEB"/>
    <w:p w14:paraId="19B237B8" w14:textId="77777777" w:rsidR="00EE6FEB" w:rsidRDefault="00EE6FEB">
      <w:r>
        <w:t>INSERT INTO  "Customer_campaign_details_p1" ("Customer_id", "contact", "month", "day_of_week", "duration", "campaign", "pdays", "previous", "poutcome") VALUES (14863, 'cellular', 'jul', 'wed', 157, '1', 999, '0', 'nonexistent');</w:t>
      </w:r>
    </w:p>
    <w:p w14:paraId="6510436A" w14:textId="77777777" w:rsidR="00EE6FEB" w:rsidRDefault="00EE6FEB"/>
    <w:p w14:paraId="3BF734D7" w14:textId="77777777" w:rsidR="00EE6FEB" w:rsidRDefault="00EE6FEB">
      <w:r>
        <w:t>INSERT INTO  "Customer_campaign_details_p1" ("Customer_id", "contact", "month", "day_of_week", "duration", "campaign", "pdays", "previous", "poutcome") VALUES (14864, 'cellular', 'jul', 'wed', 190, '1', 999, '0', 'nonexistent');</w:t>
      </w:r>
    </w:p>
    <w:p w14:paraId="15B2F533" w14:textId="77777777" w:rsidR="00EE6FEB" w:rsidRDefault="00EE6FEB"/>
    <w:p w14:paraId="0D7557E2" w14:textId="77777777" w:rsidR="00EE6FEB" w:rsidRDefault="00EE6FEB">
      <w:r>
        <w:t>INSERT INTO  "Customer_campaign_details_p1" ("Customer_id", "contact", "month", "day_of_week", "duration", "campaign", "pdays", "previous", "poutcome") VALUES (14865, 'cellular', 'jul', 'wed', 172, '1', 999, '0', 'nonexistent');</w:t>
      </w:r>
    </w:p>
    <w:p w14:paraId="69B92EF9" w14:textId="77777777" w:rsidR="00EE6FEB" w:rsidRDefault="00EE6FEB"/>
    <w:p w14:paraId="004BF74E" w14:textId="77777777" w:rsidR="00EE6FEB" w:rsidRDefault="00EE6FEB">
      <w:r>
        <w:t>INSERT INTO  "Customer_campaign_details_p1" ("Customer_id", "contact", "month", "day_of_week", "duration", "campaign", "pdays", "previous", "poutcome") VALUES (14866, 'cellular', 'jul', 'wed', 143, '1', 999, '0', 'nonexistent');</w:t>
      </w:r>
    </w:p>
    <w:p w14:paraId="7D5B0D93" w14:textId="77777777" w:rsidR="00EE6FEB" w:rsidRDefault="00EE6FEB"/>
    <w:p w14:paraId="2924C0FC" w14:textId="77777777" w:rsidR="00EE6FEB" w:rsidRDefault="00EE6FEB">
      <w:r>
        <w:t>INSERT INTO  "Customer_campaign_details_p1" ("Customer_id", "contact", "month", "day_of_week", "duration", "campaign", "pdays", "previous", "poutcome") VALUES (14867, 'telephone', 'jul', 'wed', 173, '4', 999, '0', 'nonexistent');</w:t>
      </w:r>
    </w:p>
    <w:p w14:paraId="020C39B9" w14:textId="77777777" w:rsidR="00EE6FEB" w:rsidRDefault="00EE6FEB"/>
    <w:p w14:paraId="2A0F2E33" w14:textId="77777777" w:rsidR="00EE6FEB" w:rsidRDefault="00EE6FEB">
      <w:r>
        <w:t>INSERT INTO  "Customer_campaign_details_p1" ("Customer_id", "contact", "month", "day_of_week", "duration", "campaign", "pdays", "previous", "poutcome") VALUES (14868, 'cellular', 'jul', 'wed', 387, '1', 999, '0', 'nonexistent');</w:t>
      </w:r>
    </w:p>
    <w:p w14:paraId="236C12A7" w14:textId="77777777" w:rsidR="00EE6FEB" w:rsidRDefault="00EE6FEB"/>
    <w:p w14:paraId="04145D06" w14:textId="77777777" w:rsidR="00EE6FEB" w:rsidRDefault="00EE6FEB">
      <w:r>
        <w:t>INSERT INTO  "Customer_campaign_details_p1" ("Customer_id", "contact", "month", "day_of_week", "duration", "campaign", "pdays", "previous", "poutcome") VALUES (14869, 'cellular', 'jul', 'wed', 74, '3', 999, '0', 'nonexistent');</w:t>
      </w:r>
    </w:p>
    <w:p w14:paraId="1C41662E" w14:textId="77777777" w:rsidR="00EE6FEB" w:rsidRDefault="00EE6FEB"/>
    <w:p w14:paraId="13F9B2A1" w14:textId="77777777" w:rsidR="00EE6FEB" w:rsidRDefault="00EE6FEB">
      <w:r>
        <w:t>INSERT INTO  "Customer_campaign_details_p1" ("Customer_id", "contact", "month", "day_of_week", "duration", "campaign", "pdays", "previous", "poutcome") VALUES (14870, 'cellular', 'jul', 'wed', 155, '2', 999, '0', 'nonexistent');</w:t>
      </w:r>
    </w:p>
    <w:p w14:paraId="6D467BA4" w14:textId="77777777" w:rsidR="00EE6FEB" w:rsidRDefault="00EE6FEB"/>
    <w:p w14:paraId="44022269" w14:textId="77777777" w:rsidR="00EE6FEB" w:rsidRDefault="00EE6FEB">
      <w:r>
        <w:t>INSERT INTO  "Customer_campaign_details_p1" ("Customer_id", "contact", "month", "day_of_week", "duration", "campaign", "pdays", "previous", "poutcome") VALUES (14871, 'cellular', 'jul', 'wed', 81, '1', 999, '0', 'nonexistent');</w:t>
      </w:r>
    </w:p>
    <w:p w14:paraId="20EEFC46" w14:textId="77777777" w:rsidR="00EE6FEB" w:rsidRDefault="00EE6FEB"/>
    <w:p w14:paraId="0B50D303" w14:textId="77777777" w:rsidR="00EE6FEB" w:rsidRDefault="00EE6FEB">
      <w:r>
        <w:t>INSERT INTO  "Customer_campaign_details_p1" ("Customer_id", "contact", "month", "day_of_week", "duration", "campaign", "pdays", "previous", "poutcome") VALUES (14872, 'cellular', 'jul', 'wed', 165, '2', 999, '0', 'nonexistent');</w:t>
      </w:r>
    </w:p>
    <w:p w14:paraId="36BBDBCE" w14:textId="77777777" w:rsidR="00EE6FEB" w:rsidRDefault="00EE6FEB"/>
    <w:p w14:paraId="5FEC2CC6" w14:textId="77777777" w:rsidR="00EE6FEB" w:rsidRDefault="00EE6FEB">
      <w:r>
        <w:t>INSERT INTO  "Customer_campaign_details_p1" ("Customer_id", "contact", "month", "day_of_week", "duration", "campaign", "pdays", "previous", "poutcome") VALUES (14873, 'cellular', 'jul', 'wed', 690, '1', 999, '0', 'nonexistent');</w:t>
      </w:r>
    </w:p>
    <w:p w14:paraId="027E97F4" w14:textId="77777777" w:rsidR="00EE6FEB" w:rsidRDefault="00EE6FEB"/>
    <w:p w14:paraId="4D980DF5" w14:textId="77777777" w:rsidR="00EE6FEB" w:rsidRDefault="00EE6FEB">
      <w:r>
        <w:t>INSERT INTO  "Customer_campaign_details_p1" ("Customer_id", "contact", "month", "day_of_week", "duration", "campaign", "pdays", "previous", "poutcome") VALUES (14874, 'cellular', 'jul', 'wed', 159, '2', 999, '0', 'nonexistent');</w:t>
      </w:r>
    </w:p>
    <w:p w14:paraId="5D5C5130" w14:textId="77777777" w:rsidR="00EE6FEB" w:rsidRDefault="00EE6FEB"/>
    <w:p w14:paraId="39A37F78" w14:textId="77777777" w:rsidR="00EE6FEB" w:rsidRDefault="00EE6FEB">
      <w:r>
        <w:t>INSERT INTO  "Customer_campaign_details_p1" ("Customer_id", "contact", "month", "day_of_week", "duration", "campaign", "pdays", "previous", "poutcome") VALUES (14875, 'cellular', 'jul', 'wed', 73, '1', 999, '0', 'nonexistent');</w:t>
      </w:r>
    </w:p>
    <w:p w14:paraId="505E010D" w14:textId="77777777" w:rsidR="00EE6FEB" w:rsidRDefault="00EE6FEB"/>
    <w:p w14:paraId="415B1D20" w14:textId="77777777" w:rsidR="00EE6FEB" w:rsidRDefault="00EE6FEB">
      <w:r>
        <w:t>INSERT INTO  "Customer_campaign_details_p1" ("Customer_id", "contact", "month", "day_of_week", "duration", "campaign", "pdays", "previous", "poutcome") VALUES (14876, 'cellular', 'jul', 'wed', 465, '2', 999, '0', 'nonexistent');</w:t>
      </w:r>
    </w:p>
    <w:p w14:paraId="5F792073" w14:textId="77777777" w:rsidR="00EE6FEB" w:rsidRDefault="00EE6FEB"/>
    <w:p w14:paraId="44DED516" w14:textId="77777777" w:rsidR="00EE6FEB" w:rsidRDefault="00EE6FEB">
      <w:r>
        <w:t>INSERT INTO  "Customer_campaign_details_p1" ("Customer_id", "contact", "month", "day_of_week", "duration", "campaign", "pdays", "previous", "poutcome") VALUES (14877, 'cellular', 'jul', 'wed', 312, '1', 999, '0', 'nonexistent');</w:t>
      </w:r>
    </w:p>
    <w:p w14:paraId="33A189C1" w14:textId="77777777" w:rsidR="00EE6FEB" w:rsidRDefault="00EE6FEB"/>
    <w:p w14:paraId="572E8602" w14:textId="77777777" w:rsidR="00EE6FEB" w:rsidRDefault="00EE6FEB">
      <w:r>
        <w:t>INSERT INTO  "Customer_campaign_details_p1" ("Customer_id", "contact", "month", "day_of_week", "duration", "campaign", "pdays", "previous", "poutcome") VALUES (14878, 'telephone', 'jul', 'wed', 355, '3', 999, '0', 'nonexistent');</w:t>
      </w:r>
    </w:p>
    <w:p w14:paraId="2ED7CCD9" w14:textId="77777777" w:rsidR="00EE6FEB" w:rsidRDefault="00EE6FEB"/>
    <w:p w14:paraId="27DA7DAC" w14:textId="77777777" w:rsidR="00EE6FEB" w:rsidRDefault="00EE6FEB">
      <w:r>
        <w:t>INSERT INTO  "Customer_campaign_details_p1" ("Customer_id", "contact", "month", "day_of_week", "duration", "campaign", "pdays", "previous", "poutcome") VALUES (14879, 'cellular', 'jul', 'wed', 538, '2', 999, '0', 'nonexistent');</w:t>
      </w:r>
    </w:p>
    <w:p w14:paraId="0413E4FD" w14:textId="77777777" w:rsidR="00EE6FEB" w:rsidRDefault="00EE6FEB"/>
    <w:p w14:paraId="0A44658D" w14:textId="77777777" w:rsidR="00EE6FEB" w:rsidRDefault="00EE6FEB">
      <w:r>
        <w:t>INSERT INTO  "Customer_campaign_details_p1" ("Customer_id", "contact", "month", "day_of_week", "duration", "campaign", "pdays", "previous", "poutcome") VALUES (14880, 'cellular', 'jul', 'wed', 102, '1', 999, '0', 'nonexistent');</w:t>
      </w:r>
    </w:p>
    <w:p w14:paraId="7CF88911" w14:textId="77777777" w:rsidR="00EE6FEB" w:rsidRDefault="00EE6FEB"/>
    <w:p w14:paraId="65AF4FE1" w14:textId="77777777" w:rsidR="00EE6FEB" w:rsidRDefault="00EE6FEB">
      <w:r>
        <w:t>INSERT INTO  "Customer_campaign_details_p1" ("Customer_id", "contact", "month", "day_of_week", "duration", "campaign", "pdays", "previous", "poutcome") VALUES (14881, 'cellular', 'jul', 'wed', 118, '1', 999, '0', 'nonexistent');</w:t>
      </w:r>
    </w:p>
    <w:p w14:paraId="11984A93" w14:textId="77777777" w:rsidR="00EE6FEB" w:rsidRDefault="00EE6FEB"/>
    <w:p w14:paraId="1A71A918" w14:textId="77777777" w:rsidR="00EE6FEB" w:rsidRDefault="00EE6FEB">
      <w:r>
        <w:t>INSERT INTO  "Customer_campaign_details_p1" ("Customer_id", "contact", "month", "day_of_week", "duration", "campaign", "pdays", "previous", "poutcome") VALUES (14882, 'telephone', 'jul', 'wed', 197, '2', 999, '0', 'nonexistent');</w:t>
      </w:r>
    </w:p>
    <w:p w14:paraId="1570C055" w14:textId="77777777" w:rsidR="00EE6FEB" w:rsidRDefault="00EE6FEB"/>
    <w:p w14:paraId="218F42B7" w14:textId="77777777" w:rsidR="00EE6FEB" w:rsidRDefault="00EE6FEB">
      <w:r>
        <w:t>INSERT INTO  "Customer_campaign_details_p1" ("Customer_id", "contact", "month", "day_of_week", "duration", "campaign", "pdays", "previous", "poutcome") VALUES (14883, 'cellular', 'jul', 'wed', 374, '1', 999, '0', 'nonexistent');</w:t>
      </w:r>
    </w:p>
    <w:p w14:paraId="0FFF250D" w14:textId="77777777" w:rsidR="00EE6FEB" w:rsidRDefault="00EE6FEB"/>
    <w:p w14:paraId="4A3D0A89" w14:textId="77777777" w:rsidR="00EE6FEB" w:rsidRDefault="00EE6FEB">
      <w:r>
        <w:t>INSERT INTO  "Customer_campaign_details_p1" ("Customer_id", "contact", "month", "day_of_week", "duration", "campaign", "pdays", "previous", "poutcome") VALUES (14884, 'cellular', 'jul', 'wed', 130, '5', 999, '0', 'nonexistent');</w:t>
      </w:r>
    </w:p>
    <w:p w14:paraId="22CA070F" w14:textId="77777777" w:rsidR="00EE6FEB" w:rsidRDefault="00EE6FEB"/>
    <w:p w14:paraId="3B7D8365" w14:textId="77777777" w:rsidR="00EE6FEB" w:rsidRDefault="00EE6FEB">
      <w:r>
        <w:t>INSERT INTO  "Customer_campaign_details_p1" ("Customer_id", "contact", "month", "day_of_week", "duration", "campaign", "pdays", "previous", "poutcome") VALUES (14885, 'cellular', 'jul', 'wed', 98, '1', 999, '0', 'nonexistent');</w:t>
      </w:r>
    </w:p>
    <w:p w14:paraId="59269554" w14:textId="77777777" w:rsidR="00EE6FEB" w:rsidRDefault="00EE6FEB"/>
    <w:p w14:paraId="383B96FA" w14:textId="77777777" w:rsidR="00EE6FEB" w:rsidRDefault="00EE6FEB">
      <w:r>
        <w:t>INSERT INTO  "Customer_campaign_details_p1" ("Customer_id", "contact", "month", "day_of_week", "duration", "campaign", "pdays", "previous", "poutcome") VALUES (14886, 'cellular', 'jul', 'wed', 108, '2', 999, '0', 'nonexistent');</w:t>
      </w:r>
    </w:p>
    <w:p w14:paraId="611BB808" w14:textId="77777777" w:rsidR="00EE6FEB" w:rsidRDefault="00EE6FEB"/>
    <w:p w14:paraId="7F6FE21F" w14:textId="77777777" w:rsidR="00EE6FEB" w:rsidRDefault="00EE6FEB">
      <w:r>
        <w:t>INSERT INTO  "Customer_campaign_details_p1" ("Customer_id", "contact", "month", "day_of_week", "duration", "campaign", "pdays", "previous", "poutcome") VALUES (14887, 'cellular', 'jul', 'wed', 273, '2', 999, '0', 'nonexistent');</w:t>
      </w:r>
    </w:p>
    <w:p w14:paraId="0242A997" w14:textId="77777777" w:rsidR="00EE6FEB" w:rsidRDefault="00EE6FEB"/>
    <w:p w14:paraId="5270AFBD" w14:textId="77777777" w:rsidR="00EE6FEB" w:rsidRDefault="00EE6FEB">
      <w:r>
        <w:t>INSERT INTO  "Customer_campaign_details_p1" ("Customer_id", "contact", "month", "day_of_week", "duration", "campaign", "pdays", "previous", "poutcome") VALUES (14888, 'cellular', 'jul', 'wed', 140, '2', 999, '0', 'nonexistent');</w:t>
      </w:r>
    </w:p>
    <w:p w14:paraId="4812D41B" w14:textId="77777777" w:rsidR="00EE6FEB" w:rsidRDefault="00EE6FEB"/>
    <w:p w14:paraId="155FF69D" w14:textId="77777777" w:rsidR="00EE6FEB" w:rsidRDefault="00EE6FEB">
      <w:r>
        <w:t>INSERT INTO  "Customer_campaign_details_p1" ("Customer_id", "contact", "month", "day_of_week", "duration", "campaign", "pdays", "previous", "poutcome") VALUES (14889, 'cellular', 'jul', 'wed', 179, '2', 999, '0', 'nonexistent');</w:t>
      </w:r>
    </w:p>
    <w:p w14:paraId="1D84A09B" w14:textId="77777777" w:rsidR="00EE6FEB" w:rsidRDefault="00EE6FEB"/>
    <w:p w14:paraId="04121D4C" w14:textId="77777777" w:rsidR="00EE6FEB" w:rsidRDefault="00EE6FEB">
      <w:r>
        <w:t>INSERT INTO  "Customer_campaign_details_p1" ("Customer_id", "contact", "month", "day_of_week", "duration", "campaign", "pdays", "previous", "poutcome") VALUES (14890, 'cellular', 'jul', 'wed', 135, '1', 999, '0', 'nonexistent');</w:t>
      </w:r>
    </w:p>
    <w:p w14:paraId="45FAAEEC" w14:textId="77777777" w:rsidR="00EE6FEB" w:rsidRDefault="00EE6FEB"/>
    <w:p w14:paraId="3D15640F" w14:textId="77777777" w:rsidR="00EE6FEB" w:rsidRDefault="00EE6FEB">
      <w:r>
        <w:t>INSERT INTO  "Customer_campaign_details_p1" ("Customer_id", "contact", "month", "day_of_week", "duration", "campaign", "pdays", "previous", "poutcome") VALUES (14891, 'cellular', 'jul', 'wed', 511, '3', 999, '0', 'nonexistent');</w:t>
      </w:r>
    </w:p>
    <w:p w14:paraId="78AC627F" w14:textId="77777777" w:rsidR="00EE6FEB" w:rsidRDefault="00EE6FEB"/>
    <w:p w14:paraId="084B942E" w14:textId="77777777" w:rsidR="00EE6FEB" w:rsidRDefault="00EE6FEB">
      <w:r>
        <w:t>INSERT INTO  "Customer_campaign_details_p1" ("Customer_id", "contact", "month", "day_of_week", "duration", "campaign", "pdays", "previous", "poutcome") VALUES (14892, 'cellular', 'jul', 'wed', 435, '3', 999, '0', 'nonexistent');</w:t>
      </w:r>
    </w:p>
    <w:p w14:paraId="56806DDE" w14:textId="77777777" w:rsidR="00EE6FEB" w:rsidRDefault="00EE6FEB"/>
    <w:p w14:paraId="1803D097" w14:textId="77777777" w:rsidR="00EE6FEB" w:rsidRDefault="00EE6FEB">
      <w:r>
        <w:t>INSERT INTO  "Customer_campaign_details_p1" ("Customer_id", "contact", "month", "day_of_week", "duration", "campaign", "pdays", "previous", "poutcome") VALUES (14893, 'telephone', 'jul', 'wed', 36, '2', 999, '0', 'nonexistent');</w:t>
      </w:r>
    </w:p>
    <w:p w14:paraId="6565FCC2" w14:textId="77777777" w:rsidR="00EE6FEB" w:rsidRDefault="00EE6FEB"/>
    <w:p w14:paraId="149E7865" w14:textId="77777777" w:rsidR="00EE6FEB" w:rsidRDefault="00EE6FEB">
      <w:r>
        <w:t>INSERT INTO  "Customer_campaign_details_p1" ("Customer_id", "contact", "month", "day_of_week", "duration", "campaign", "pdays", "previous", "poutcome") VALUES (14894, 'cellular', 'jul', 'wed', 207, '2', 999, '0', 'nonexistent');</w:t>
      </w:r>
    </w:p>
    <w:p w14:paraId="1E7D6CF8" w14:textId="77777777" w:rsidR="00EE6FEB" w:rsidRDefault="00EE6FEB"/>
    <w:p w14:paraId="4CCA3B5D" w14:textId="77777777" w:rsidR="00EE6FEB" w:rsidRDefault="00EE6FEB">
      <w:r>
        <w:t>INSERT INTO  "Customer_campaign_details_p1" ("Customer_id", "contact", "month", "day_of_week", "duration", "campaign", "pdays", "previous", "poutcome") VALUES (14895, 'cellular', 'jul', 'wed', 173, '2', 999, '0', 'nonexistent');</w:t>
      </w:r>
    </w:p>
    <w:p w14:paraId="05542D64" w14:textId="77777777" w:rsidR="00EE6FEB" w:rsidRDefault="00EE6FEB"/>
    <w:p w14:paraId="095DF733" w14:textId="77777777" w:rsidR="00EE6FEB" w:rsidRDefault="00EE6FEB">
      <w:r>
        <w:t>INSERT INTO  "Customer_campaign_details_p1" ("Customer_id", "contact", "month", "day_of_week", "duration", "campaign", "pdays", "previous", "poutcome") VALUES (14896, 'cellular', 'jul', 'wed', 366, '2', 999, '0', 'nonexistent');</w:t>
      </w:r>
    </w:p>
    <w:p w14:paraId="74E116E5" w14:textId="77777777" w:rsidR="00EE6FEB" w:rsidRDefault="00EE6FEB"/>
    <w:p w14:paraId="7A38584F" w14:textId="77777777" w:rsidR="00EE6FEB" w:rsidRDefault="00EE6FEB">
      <w:r>
        <w:t>INSERT INTO  "Customer_campaign_details_p1" ("Customer_id", "contact", "month", "day_of_week", "duration", "campaign", "pdays", "previous", "poutcome") VALUES (14897, 'cellular', 'jul', 'wed', 216, '8', 999, '0', 'nonexistent');</w:t>
      </w:r>
    </w:p>
    <w:p w14:paraId="5EA0B81F" w14:textId="77777777" w:rsidR="00EE6FEB" w:rsidRDefault="00EE6FEB"/>
    <w:p w14:paraId="56C46CFB" w14:textId="77777777" w:rsidR="00EE6FEB" w:rsidRDefault="00EE6FEB">
      <w:r>
        <w:t>INSERT INTO  "Customer_campaign_details_p1" ("Customer_id", "contact", "month", "day_of_week", "duration", "campaign", "pdays", "previous", "poutcome") VALUES (14898, 'cellular', 'jul', 'wed', 96, '1', 999, '0', 'nonexistent');</w:t>
      </w:r>
    </w:p>
    <w:p w14:paraId="4895AC5B" w14:textId="77777777" w:rsidR="00EE6FEB" w:rsidRDefault="00EE6FEB"/>
    <w:p w14:paraId="3101EA5D" w14:textId="77777777" w:rsidR="00EE6FEB" w:rsidRDefault="00EE6FEB">
      <w:r>
        <w:t>INSERT INTO  "Customer_campaign_details_p1" ("Customer_id", "contact", "month", "day_of_week", "duration", "campaign", "pdays", "previous", "poutcome") VALUES (14899, 'cellular', 'jul', 'wed', 297, '1', 999, '0', 'nonexistent');</w:t>
      </w:r>
    </w:p>
    <w:p w14:paraId="3188BA51" w14:textId="77777777" w:rsidR="00EE6FEB" w:rsidRDefault="00EE6FEB"/>
    <w:p w14:paraId="656088AB" w14:textId="77777777" w:rsidR="00EE6FEB" w:rsidRDefault="00EE6FEB">
      <w:r>
        <w:t>INSERT INTO  "Customer_campaign_details_p1" ("Customer_id", "contact", "month", "day_of_week", "duration", "campaign", "pdays", "previous", "poutcome") VALUES (14900, 'cellular', 'jul', 'wed', 76, '17', 999, '0', 'nonexistent');</w:t>
      </w:r>
    </w:p>
    <w:p w14:paraId="436800C1" w14:textId="77777777" w:rsidR="00EE6FEB" w:rsidRDefault="00EE6FEB"/>
    <w:p w14:paraId="07F1D6E4" w14:textId="77777777" w:rsidR="00EE6FEB" w:rsidRDefault="00EE6FEB">
      <w:r>
        <w:t>INSERT INTO  "Customer_campaign_details_p1" ("Customer_id", "contact", "month", "day_of_week", "duration", "campaign", "pdays", "previous", "poutcome") VALUES (14901, 'cellular', 'jul', 'wed', 99, '2', 999, '0', 'nonexistent');</w:t>
      </w:r>
    </w:p>
    <w:p w14:paraId="63CD9615" w14:textId="77777777" w:rsidR="00EE6FEB" w:rsidRDefault="00EE6FEB"/>
    <w:p w14:paraId="610398BD" w14:textId="77777777" w:rsidR="00EE6FEB" w:rsidRDefault="00EE6FEB">
      <w:r>
        <w:t>INSERT INTO  "Customer_campaign_details_p1" ("Customer_id", "contact", "month", "day_of_week", "duration", "campaign", "pdays", "previous", "poutcome") VALUES (14902, 'cellular', 'jul', 'wed', 103, '4', 999, '0', 'nonexistent');</w:t>
      </w:r>
    </w:p>
    <w:p w14:paraId="62078730" w14:textId="77777777" w:rsidR="00EE6FEB" w:rsidRDefault="00EE6FEB"/>
    <w:p w14:paraId="55DA384B" w14:textId="77777777" w:rsidR="00EE6FEB" w:rsidRDefault="00EE6FEB">
      <w:r>
        <w:t>INSERT INTO  "Customer_campaign_details_p1" ("Customer_id", "contact", "month", "day_of_week", "duration", "campaign", "pdays", "previous", "poutcome") VALUES (14903, 'cellular', 'jul', 'wed', 158, '2', 999, '0', 'nonexistent');</w:t>
      </w:r>
    </w:p>
    <w:p w14:paraId="2FAE78C1" w14:textId="77777777" w:rsidR="00EE6FEB" w:rsidRDefault="00EE6FEB"/>
    <w:p w14:paraId="535B3FFB" w14:textId="77777777" w:rsidR="00EE6FEB" w:rsidRDefault="00EE6FEB">
      <w:r>
        <w:t>INSERT INTO  "Customer_campaign_details_p1" ("Customer_id", "contact", "month", "day_of_week", "duration", "campaign", "pdays", "previous", "poutcome") VALUES (14904, 'telephone', 'jul', 'wed', 90, '1', 999, '0', 'nonexistent');</w:t>
      </w:r>
    </w:p>
    <w:p w14:paraId="6EB25F0A" w14:textId="77777777" w:rsidR="00EE6FEB" w:rsidRDefault="00EE6FEB"/>
    <w:p w14:paraId="4BF50130" w14:textId="77777777" w:rsidR="00EE6FEB" w:rsidRDefault="00EE6FEB">
      <w:r>
        <w:t>INSERT INTO  "Customer_campaign_details_p1" ("Customer_id", "contact", "month", "day_of_week", "duration", "campaign", "pdays", "previous", "poutcome") VALUES (14905, 'cellular', 'jul', 'wed', 1152, '2', 999, '0', 'nonexistent');</w:t>
      </w:r>
    </w:p>
    <w:p w14:paraId="113B6056" w14:textId="77777777" w:rsidR="00EE6FEB" w:rsidRDefault="00EE6FEB"/>
    <w:p w14:paraId="2DEB8B2D" w14:textId="77777777" w:rsidR="00EE6FEB" w:rsidRDefault="00EE6FEB">
      <w:r>
        <w:t>INSERT INTO  "Customer_campaign_details_p1" ("Customer_id", "contact", "month", "day_of_week", "duration", "campaign", "pdays", "previous", "poutcome") VALUES (14906, 'cellular', 'jul', 'wed', 55, '1', 999, '0', 'nonexistent');</w:t>
      </w:r>
    </w:p>
    <w:p w14:paraId="4046FF36" w14:textId="77777777" w:rsidR="00EE6FEB" w:rsidRDefault="00EE6FEB"/>
    <w:p w14:paraId="7EB9877D" w14:textId="77777777" w:rsidR="00EE6FEB" w:rsidRDefault="00EE6FEB">
      <w:r>
        <w:t>INSERT INTO  "Customer_campaign_details_p1" ("Customer_id", "contact", "month", "day_of_week", "duration", "campaign", "pdays", "previous", "poutcome") VALUES (14907, 'cellular', 'jul', 'wed', 335, '3', 999, '0', 'nonexistent');</w:t>
      </w:r>
    </w:p>
    <w:p w14:paraId="2E8FD48D" w14:textId="77777777" w:rsidR="00EE6FEB" w:rsidRDefault="00EE6FEB"/>
    <w:p w14:paraId="5ED9EEBA" w14:textId="77777777" w:rsidR="00EE6FEB" w:rsidRDefault="00EE6FEB">
      <w:r>
        <w:t>INSERT INTO  "Customer_campaign_details_p1" ("Customer_id", "contact", "month", "day_of_week", "duration", "campaign", "pdays", "previous", "poutcome") VALUES (14908, 'cellular', 'jul', 'wed', 126, '4', 999, '0', 'nonexistent');</w:t>
      </w:r>
    </w:p>
    <w:p w14:paraId="69A836AD" w14:textId="77777777" w:rsidR="00EE6FEB" w:rsidRDefault="00EE6FEB"/>
    <w:p w14:paraId="75467445" w14:textId="77777777" w:rsidR="00EE6FEB" w:rsidRDefault="00EE6FEB">
      <w:r>
        <w:t>INSERT INTO  "Customer_campaign_details_p1" ("Customer_id", "contact", "month", "day_of_week", "duration", "campaign", "pdays", "previous", "poutcome") VALUES (14909, 'cellular', 'jul', 'wed', 439, '1', 999, '0', 'nonexistent');</w:t>
      </w:r>
    </w:p>
    <w:p w14:paraId="2AE76AB6" w14:textId="77777777" w:rsidR="00EE6FEB" w:rsidRDefault="00EE6FEB"/>
    <w:p w14:paraId="0AF59479" w14:textId="77777777" w:rsidR="00EE6FEB" w:rsidRDefault="00EE6FEB">
      <w:r>
        <w:t>INSERT INTO  "Customer_campaign_details_p1" ("Customer_id", "contact", "month", "day_of_week", "duration", "campaign", "pdays", "previous", "poutcome") VALUES (14910, 'cellular', 'jul', 'wed', 169, '2', 999, '0', 'nonexistent');</w:t>
      </w:r>
    </w:p>
    <w:p w14:paraId="0A4D9CF5" w14:textId="77777777" w:rsidR="00EE6FEB" w:rsidRDefault="00EE6FEB"/>
    <w:p w14:paraId="5E8B22EB" w14:textId="77777777" w:rsidR="00EE6FEB" w:rsidRDefault="00EE6FEB">
      <w:r>
        <w:t>INSERT INTO  "Customer_campaign_details_p1" ("Customer_id", "contact", "month", "day_of_week", "duration", "campaign", "pdays", "previous", "poutcome") VALUES (14911, 'cellular', 'jul', 'wed', 979, '3', 999, '0', 'nonexistent');</w:t>
      </w:r>
    </w:p>
    <w:p w14:paraId="1AC768E4" w14:textId="77777777" w:rsidR="00EE6FEB" w:rsidRDefault="00EE6FEB"/>
    <w:p w14:paraId="6F0FAC4C" w14:textId="77777777" w:rsidR="00EE6FEB" w:rsidRDefault="00EE6FEB">
      <w:r>
        <w:t>INSERT INTO  "Customer_campaign_details_p1" ("Customer_id", "contact", "month", "day_of_week", "duration", "campaign", "pdays", "previous", "poutcome") VALUES (14912, 'telephone', 'jul', 'wed', 203, '4', 999, '0', 'nonexistent');</w:t>
      </w:r>
    </w:p>
    <w:p w14:paraId="4751C5A9" w14:textId="77777777" w:rsidR="00EE6FEB" w:rsidRDefault="00EE6FEB"/>
    <w:p w14:paraId="2718CD85" w14:textId="77777777" w:rsidR="00EE6FEB" w:rsidRDefault="00EE6FEB">
      <w:r>
        <w:t>INSERT INTO  "Customer_campaign_details_p1" ("Customer_id", "contact", "month", "day_of_week", "duration", "campaign", "pdays", "previous", "poutcome") VALUES (14913, 'cellular', 'jul', 'wed', 256, '1', 999, '0', 'nonexistent');</w:t>
      </w:r>
    </w:p>
    <w:p w14:paraId="7D913B15" w14:textId="77777777" w:rsidR="00EE6FEB" w:rsidRDefault="00EE6FEB"/>
    <w:p w14:paraId="479497AE" w14:textId="77777777" w:rsidR="00EE6FEB" w:rsidRDefault="00EE6FEB">
      <w:r>
        <w:t>INSERT INTO  "Customer_campaign_details_p1" ("Customer_id", "contact", "month", "day_of_week", "duration", "campaign", "pdays", "previous", "poutcome") VALUES (14914, 'cellular', 'jul', 'wed', 167, '1', 999, '0', 'nonexistent');</w:t>
      </w:r>
    </w:p>
    <w:p w14:paraId="2A8BBC37" w14:textId="77777777" w:rsidR="00EE6FEB" w:rsidRDefault="00EE6FEB"/>
    <w:p w14:paraId="4DC040D4" w14:textId="77777777" w:rsidR="00EE6FEB" w:rsidRDefault="00EE6FEB">
      <w:r>
        <w:t>INSERT INTO  "Customer_campaign_details_p1" ("Customer_id", "contact", "month", "day_of_week", "duration", "campaign", "pdays", "previous", "poutcome") VALUES (14915, 'cellular', 'jul', 'wed', 134, '1', 999, '0', 'nonexistent');</w:t>
      </w:r>
    </w:p>
    <w:p w14:paraId="6383DD5B" w14:textId="77777777" w:rsidR="00EE6FEB" w:rsidRDefault="00EE6FEB"/>
    <w:p w14:paraId="54CFCBD1" w14:textId="77777777" w:rsidR="00EE6FEB" w:rsidRDefault="00EE6FEB">
      <w:r>
        <w:t>INSERT INTO  "Customer_campaign_details_p1" ("Customer_id", "contact", "month", "day_of_week", "duration", "campaign", "pdays", "previous", "poutcome") VALUES (14916, 'cellular', 'jul', 'wed', 85, '3', 999, '0', 'nonexistent');</w:t>
      </w:r>
    </w:p>
    <w:p w14:paraId="42CAF003" w14:textId="77777777" w:rsidR="00EE6FEB" w:rsidRDefault="00EE6FEB"/>
    <w:p w14:paraId="7E6669D2" w14:textId="77777777" w:rsidR="00EE6FEB" w:rsidRDefault="00EE6FEB">
      <w:r>
        <w:t>INSERT INTO  "Customer_campaign_details_p1" ("Customer_id", "contact", "month", "day_of_week", "duration", "campaign", "pdays", "previous", "poutcome") VALUES (14917, 'cellular', 'jul', 'wed', 172, '2', 999, '0', 'nonexistent');</w:t>
      </w:r>
    </w:p>
    <w:p w14:paraId="39F6891D" w14:textId="77777777" w:rsidR="00EE6FEB" w:rsidRDefault="00EE6FEB"/>
    <w:p w14:paraId="41F6DFB2" w14:textId="77777777" w:rsidR="00EE6FEB" w:rsidRDefault="00EE6FEB">
      <w:r>
        <w:t>INSERT INTO  "Customer_campaign_details_p1" ("Customer_id", "contact", "month", "day_of_week", "duration", "campaign", "pdays", "previous", "poutcome") VALUES (14918, 'telephone', 'jul', 'wed', 383, '2', 999, '0', 'nonexistent');</w:t>
      </w:r>
    </w:p>
    <w:p w14:paraId="36F0986A" w14:textId="77777777" w:rsidR="00EE6FEB" w:rsidRDefault="00EE6FEB"/>
    <w:p w14:paraId="4713F1CD" w14:textId="77777777" w:rsidR="00EE6FEB" w:rsidRDefault="00EE6FEB">
      <w:r>
        <w:t>INSERT INTO  "Customer_campaign_details_p1" ("Customer_id", "contact", "month", "day_of_week", "duration", "campaign", "pdays", "previous", "poutcome") VALUES (14919, 'cellular', 'jul', 'wed', 152, '1', 999, '0', 'nonexistent');</w:t>
      </w:r>
    </w:p>
    <w:p w14:paraId="63301066" w14:textId="77777777" w:rsidR="00EE6FEB" w:rsidRDefault="00EE6FEB"/>
    <w:p w14:paraId="45F20B78" w14:textId="77777777" w:rsidR="00EE6FEB" w:rsidRDefault="00EE6FEB">
      <w:r>
        <w:t>INSERT INTO  "Customer_campaign_details_p1" ("Customer_id", "contact", "month", "day_of_week", "duration", "campaign", "pdays", "previous", "poutcome") VALUES (14920, 'telephone', 'jul', 'wed', 25, '6', 999, '0', 'nonexistent');</w:t>
      </w:r>
    </w:p>
    <w:p w14:paraId="71AEE271" w14:textId="77777777" w:rsidR="00EE6FEB" w:rsidRDefault="00EE6FEB"/>
    <w:p w14:paraId="5D31FFD0" w14:textId="77777777" w:rsidR="00EE6FEB" w:rsidRDefault="00EE6FEB">
      <w:r>
        <w:t>INSERT INTO  "Customer_campaign_details_p1" ("Customer_id", "contact", "month", "day_of_week", "duration", "campaign", "pdays", "previous", "poutcome") VALUES (14921, 'cellular', 'jul', 'wed', 396, '2', 999, '0', 'nonexistent');</w:t>
      </w:r>
    </w:p>
    <w:p w14:paraId="622FA4A7" w14:textId="77777777" w:rsidR="00EE6FEB" w:rsidRDefault="00EE6FEB"/>
    <w:p w14:paraId="58CC8F8E" w14:textId="77777777" w:rsidR="00EE6FEB" w:rsidRDefault="00EE6FEB">
      <w:r>
        <w:t>INSERT INTO  "Customer_campaign_details_p1" ("Customer_id", "contact", "month", "day_of_week", "duration", "campaign", "pdays", "previous", "poutcome") VALUES (14922, 'cellular', 'jul', 'wed', 434, '1', 999, '0', 'nonexistent');</w:t>
      </w:r>
    </w:p>
    <w:p w14:paraId="3AAC2236" w14:textId="77777777" w:rsidR="00EE6FEB" w:rsidRDefault="00EE6FEB"/>
    <w:p w14:paraId="78A95378" w14:textId="77777777" w:rsidR="00EE6FEB" w:rsidRDefault="00EE6FEB">
      <w:r>
        <w:t>INSERT INTO  "Customer_campaign_details_p1" ("Customer_id", "contact", "month", "day_of_week", "duration", "campaign", "pdays", "previous", "poutcome") VALUES (14923, 'cellular', 'jul', 'wed', 322, '2', 999, '0', 'nonexistent');</w:t>
      </w:r>
    </w:p>
    <w:p w14:paraId="12F42B57" w14:textId="77777777" w:rsidR="00EE6FEB" w:rsidRDefault="00EE6FEB"/>
    <w:p w14:paraId="3C2F6F1D" w14:textId="77777777" w:rsidR="00EE6FEB" w:rsidRDefault="00EE6FEB">
      <w:r>
        <w:t>INSERT INTO  "Customer_campaign_details_p1" ("Customer_id", "contact", "month", "day_of_week", "duration", "campaign", "pdays", "previous", "poutcome") VALUES (14924, 'cellular', 'jul', 'wed', 545, '24', 999, '0', 'nonexistent');</w:t>
      </w:r>
    </w:p>
    <w:p w14:paraId="02C68275" w14:textId="77777777" w:rsidR="00EE6FEB" w:rsidRDefault="00EE6FEB"/>
    <w:p w14:paraId="14876A98" w14:textId="77777777" w:rsidR="00EE6FEB" w:rsidRDefault="00EE6FEB">
      <w:r>
        <w:t>INSERT INTO  "Customer_campaign_details_p1" ("Customer_id", "contact", "month", "day_of_week", "duration", "campaign", "pdays", "previous", "poutcome") VALUES (14925, 'cellular', 'jul', 'wed', 413, '2', 999, '0', 'nonexistent');</w:t>
      </w:r>
    </w:p>
    <w:p w14:paraId="2A110384" w14:textId="77777777" w:rsidR="00EE6FEB" w:rsidRDefault="00EE6FEB"/>
    <w:p w14:paraId="69C0B591" w14:textId="77777777" w:rsidR="00EE6FEB" w:rsidRDefault="00EE6FEB">
      <w:r>
        <w:t>INSERT INTO  "Customer_campaign_details_p1" ("Customer_id", "contact", "month", "day_of_week", "duration", "campaign", "pdays", "previous", "poutcome") VALUES (14926, 'telephone', 'jul', 'wed', 34, '4', 999, '0', 'nonexistent');</w:t>
      </w:r>
    </w:p>
    <w:p w14:paraId="21027AFB" w14:textId="77777777" w:rsidR="00EE6FEB" w:rsidRDefault="00EE6FEB"/>
    <w:p w14:paraId="7734B9F6" w14:textId="77777777" w:rsidR="00EE6FEB" w:rsidRDefault="00EE6FEB">
      <w:r>
        <w:t>INSERT INTO  "Customer_campaign_details_p1" ("Customer_id", "contact", "month", "day_of_week", "duration", "campaign", "pdays", "previous", "poutcome") VALUES (14927, 'cellular', 'jul', 'wed', 586, '2', 999, '0', 'nonexistent');</w:t>
      </w:r>
    </w:p>
    <w:p w14:paraId="3CCEF6D9" w14:textId="77777777" w:rsidR="00EE6FEB" w:rsidRDefault="00EE6FEB"/>
    <w:p w14:paraId="6AE0ACA2" w14:textId="77777777" w:rsidR="00EE6FEB" w:rsidRDefault="00EE6FEB">
      <w:r>
        <w:t>INSERT INTO  "Customer_campaign_details_p1" ("Customer_id", "contact", "month", "day_of_week", "duration", "campaign", "pdays", "previous", "poutcome") VALUES (14928, 'cellular', 'jul', 'wed', 698, '2', 999, '0', 'nonexistent');</w:t>
      </w:r>
    </w:p>
    <w:p w14:paraId="484BBFD5" w14:textId="77777777" w:rsidR="00EE6FEB" w:rsidRDefault="00EE6FEB"/>
    <w:p w14:paraId="1D0B2752" w14:textId="77777777" w:rsidR="00EE6FEB" w:rsidRDefault="00EE6FEB">
      <w:r>
        <w:t>INSERT INTO  "Customer_campaign_details_p1" ("Customer_id", "contact", "month", "day_of_week", "duration", "campaign", "pdays", "previous", "poutcome") VALUES (14929, 'cellular', 'jul', 'wed', 73, '4', 999, '0', 'nonexistent');</w:t>
      </w:r>
    </w:p>
    <w:p w14:paraId="4FF03F91" w14:textId="77777777" w:rsidR="00EE6FEB" w:rsidRDefault="00EE6FEB"/>
    <w:p w14:paraId="4EC38227" w14:textId="77777777" w:rsidR="00EE6FEB" w:rsidRDefault="00EE6FEB">
      <w:r>
        <w:t>INSERT INTO  "Customer_campaign_details_p1" ("Customer_id", "contact", "month", "day_of_week", "duration", "campaign", "pdays", "previous", "poutcome") VALUES (14930, 'cellular', 'jul', 'wed', 1960, '3', 999, '0', 'nonexistent');</w:t>
      </w:r>
    </w:p>
    <w:p w14:paraId="3D650243" w14:textId="77777777" w:rsidR="00EE6FEB" w:rsidRDefault="00EE6FEB"/>
    <w:p w14:paraId="671493FD" w14:textId="77777777" w:rsidR="00EE6FEB" w:rsidRDefault="00EE6FEB">
      <w:r>
        <w:t>INSERT INTO  "Customer_campaign_details_p1" ("Customer_id", "contact", "month", "day_of_week", "duration", "campaign", "pdays", "previous", "poutcome") VALUES (14931, 'cellular', 'jul', 'wed', 186, '1', 999, '0', 'nonexistent');</w:t>
      </w:r>
    </w:p>
    <w:p w14:paraId="1B7E2DF9" w14:textId="77777777" w:rsidR="00EE6FEB" w:rsidRDefault="00EE6FEB"/>
    <w:p w14:paraId="52B673DC" w14:textId="77777777" w:rsidR="00EE6FEB" w:rsidRDefault="00EE6FEB">
      <w:r>
        <w:t>INSERT INTO  "Customer_campaign_details_p1" ("Customer_id", "contact", "month", "day_of_week", "duration", "campaign", "pdays", "previous", "poutcome") VALUES (14932, 'cellular', 'jul', 'wed', 212, '3', 999, '0', 'nonexistent');</w:t>
      </w:r>
    </w:p>
    <w:p w14:paraId="3C87A6EC" w14:textId="77777777" w:rsidR="00EE6FEB" w:rsidRDefault="00EE6FEB"/>
    <w:p w14:paraId="3B1B8A12" w14:textId="77777777" w:rsidR="00EE6FEB" w:rsidRDefault="00EE6FEB">
      <w:r>
        <w:t>INSERT INTO  "Customer_campaign_details_p1" ("Customer_id", "contact", "month", "day_of_week", "duration", "campaign", "pdays", "previous", "poutcome") VALUES (14933, 'cellular', 'jul', 'wed', 1331, '3', 999, '0', 'nonexistent');</w:t>
      </w:r>
    </w:p>
    <w:p w14:paraId="2A8CA251" w14:textId="77777777" w:rsidR="00EE6FEB" w:rsidRDefault="00EE6FEB"/>
    <w:p w14:paraId="703BC5BB" w14:textId="77777777" w:rsidR="00EE6FEB" w:rsidRDefault="00EE6FEB">
      <w:r>
        <w:t>INSERT INTO  "Customer_campaign_details_p1" ("Customer_id", "contact", "month", "day_of_week", "duration", "campaign", "pdays", "previous", "poutcome") VALUES (14934, 'cellular', 'jul', 'wed', 1776, '3', 999, '0', 'nonexistent');</w:t>
      </w:r>
    </w:p>
    <w:p w14:paraId="401D7BA3" w14:textId="77777777" w:rsidR="00EE6FEB" w:rsidRDefault="00EE6FEB"/>
    <w:p w14:paraId="461CFAD9" w14:textId="77777777" w:rsidR="00EE6FEB" w:rsidRDefault="00EE6FEB">
      <w:r>
        <w:t>INSERT INTO  "Customer_campaign_details_p1" ("Customer_id", "contact", "month", "day_of_week", "duration", "campaign", "pdays", "previous", "poutcome") VALUES (14935, 'cellular', 'jul', 'wed', 638, '2', 999, '0', 'nonexistent');</w:t>
      </w:r>
    </w:p>
    <w:p w14:paraId="60D0407B" w14:textId="77777777" w:rsidR="00EE6FEB" w:rsidRDefault="00EE6FEB"/>
    <w:p w14:paraId="30468CDF" w14:textId="77777777" w:rsidR="00EE6FEB" w:rsidRDefault="00EE6FEB">
      <w:r>
        <w:t>INSERT INTO  "Customer_campaign_details_p1" ("Customer_id", "contact", "month", "day_of_week", "duration", "campaign", "pdays", "previous", "poutcome") VALUES (14936, 'cellular', 'jul', 'wed', 98, '3', 999, '0', 'nonexistent');</w:t>
      </w:r>
    </w:p>
    <w:p w14:paraId="1D9706DA" w14:textId="77777777" w:rsidR="00EE6FEB" w:rsidRDefault="00EE6FEB"/>
    <w:p w14:paraId="45EEA9BE" w14:textId="77777777" w:rsidR="00EE6FEB" w:rsidRDefault="00EE6FEB">
      <w:r>
        <w:t>INSERT INTO  "Customer_campaign_details_p1" ("Customer_id", "contact", "month", "day_of_week", "duration", "campaign", "pdays", "previous", "poutcome") VALUES (14937, 'cellular', 'jul', 'wed', 517, '4', 999, '0', 'nonexistent');</w:t>
      </w:r>
    </w:p>
    <w:p w14:paraId="6FF2C1FA" w14:textId="77777777" w:rsidR="00EE6FEB" w:rsidRDefault="00EE6FEB"/>
    <w:p w14:paraId="4F08797F" w14:textId="77777777" w:rsidR="00EE6FEB" w:rsidRDefault="00EE6FEB">
      <w:r>
        <w:t>INSERT INTO  "Customer_campaign_details_p1" ("Customer_id", "contact", "month", "day_of_week", "duration", "campaign", "pdays", "previous", "poutcome") VALUES (14938, 'cellular', 'jul', 'wed', 271, '6', 999, '0', 'nonexistent');</w:t>
      </w:r>
    </w:p>
    <w:p w14:paraId="1329E9B6" w14:textId="77777777" w:rsidR="00EE6FEB" w:rsidRDefault="00EE6FEB"/>
    <w:p w14:paraId="49F7A629" w14:textId="77777777" w:rsidR="00EE6FEB" w:rsidRDefault="00EE6FEB">
      <w:r>
        <w:t>INSERT INTO  "Customer_campaign_details_p1" ("Customer_id", "contact", "month", "day_of_week", "duration", "campaign", "pdays", "previous", "poutcome") VALUES (14939, 'cellular', 'jul', 'wed', 100, '2', 999, '0', 'nonexistent');</w:t>
      </w:r>
    </w:p>
    <w:p w14:paraId="3CAE51D4" w14:textId="77777777" w:rsidR="00EE6FEB" w:rsidRDefault="00EE6FEB"/>
    <w:p w14:paraId="0686112E" w14:textId="77777777" w:rsidR="00EE6FEB" w:rsidRDefault="00EE6FEB">
      <w:r>
        <w:t>INSERT INTO  "Customer_campaign_details_p1" ("Customer_id", "contact", "month", "day_of_week", "duration", "campaign", "pdays", "previous", "poutcome") VALUES (14940, 'cellular', 'jul', 'wed', 206, '1', 999, '0', 'nonexistent');</w:t>
      </w:r>
    </w:p>
    <w:p w14:paraId="604DB90C" w14:textId="77777777" w:rsidR="00EE6FEB" w:rsidRDefault="00EE6FEB"/>
    <w:p w14:paraId="20C0E910" w14:textId="77777777" w:rsidR="00EE6FEB" w:rsidRDefault="00EE6FEB">
      <w:r>
        <w:t>INSERT INTO  "Customer_campaign_details_p1" ("Customer_id", "contact", "month", "day_of_week", "duration", "campaign", "pdays", "previous", "poutcome") VALUES (14941, 'cellular', 'jul', 'wed', 166, '1', 999, '0', 'nonexistent');</w:t>
      </w:r>
    </w:p>
    <w:p w14:paraId="23B9CD47" w14:textId="77777777" w:rsidR="00EE6FEB" w:rsidRDefault="00EE6FEB"/>
    <w:p w14:paraId="2A04D4B1" w14:textId="77777777" w:rsidR="00EE6FEB" w:rsidRDefault="00EE6FEB">
      <w:r>
        <w:t>INSERT INTO  "Customer_campaign_details_p1" ("Customer_id", "contact", "month", "day_of_week", "duration", "campaign", "pdays", "previous", "poutcome") VALUES (14942, 'cellular', 'jul', 'wed', 671, '4', 999, '0', 'nonexistent');</w:t>
      </w:r>
    </w:p>
    <w:p w14:paraId="1660511C" w14:textId="77777777" w:rsidR="00EE6FEB" w:rsidRDefault="00EE6FEB"/>
    <w:p w14:paraId="08146B9A" w14:textId="77777777" w:rsidR="00EE6FEB" w:rsidRDefault="00EE6FEB">
      <w:r>
        <w:t>INSERT INTO  "Customer_campaign_details_p1" ("Customer_id", "contact", "month", "day_of_week", "duration", "campaign", "pdays", "previous", "poutcome") VALUES (14943, 'cellular', 'jul', 'wed', 957, '3', 999, '0', 'nonexistent');</w:t>
      </w:r>
    </w:p>
    <w:p w14:paraId="1270B0EA" w14:textId="77777777" w:rsidR="00EE6FEB" w:rsidRDefault="00EE6FEB"/>
    <w:p w14:paraId="083FBCCE" w14:textId="77777777" w:rsidR="00EE6FEB" w:rsidRDefault="00EE6FEB">
      <w:r>
        <w:t>INSERT INTO  "Customer_campaign_details_p1" ("Customer_id", "contact", "month", "day_of_week", "duration", "campaign", "pdays", "previous", "poutcome") VALUES (14944, 'telephone', 'jul', 'wed', 296, '2', 999, '0', 'nonexistent');</w:t>
      </w:r>
    </w:p>
    <w:p w14:paraId="103ADC5E" w14:textId="77777777" w:rsidR="00EE6FEB" w:rsidRDefault="00EE6FEB"/>
    <w:p w14:paraId="3D24B819" w14:textId="77777777" w:rsidR="00EE6FEB" w:rsidRDefault="00EE6FEB">
      <w:r>
        <w:t>INSERT INTO  "Customer_campaign_details_p1" ("Customer_id", "contact", "month", "day_of_week", "duration", "campaign", "pdays", "previous", "poutcome") VALUES (14945, 'telephone', 'jul', 'wed', 85, '6', 999, '0', 'nonexistent');</w:t>
      </w:r>
    </w:p>
    <w:p w14:paraId="44B76887" w14:textId="77777777" w:rsidR="00EE6FEB" w:rsidRDefault="00EE6FEB"/>
    <w:p w14:paraId="4B31EDE4" w14:textId="77777777" w:rsidR="00EE6FEB" w:rsidRDefault="00EE6FEB">
      <w:r>
        <w:t>INSERT INTO  "Customer_campaign_details_p1" ("Customer_id", "contact", "month", "day_of_week", "duration", "campaign", "pdays", "previous", "poutcome") VALUES (14946, 'cellular', 'jul', 'wed', 323, '3', 999, '0', 'nonexistent');</w:t>
      </w:r>
    </w:p>
    <w:p w14:paraId="55801E6A" w14:textId="77777777" w:rsidR="00EE6FEB" w:rsidRDefault="00EE6FEB"/>
    <w:p w14:paraId="2F1BB980" w14:textId="77777777" w:rsidR="00EE6FEB" w:rsidRDefault="00EE6FEB">
      <w:r>
        <w:t>INSERT INTO  "Customer_campaign_details_p1" ("Customer_id", "contact", "month", "day_of_week", "duration", "campaign", "pdays", "previous", "poutcome") VALUES (14947, 'cellular', 'jul', 'wed', 438, '1', 999, '0', 'nonexistent');</w:t>
      </w:r>
    </w:p>
    <w:p w14:paraId="55A83A0B" w14:textId="77777777" w:rsidR="00EE6FEB" w:rsidRDefault="00EE6FEB"/>
    <w:p w14:paraId="31C789F8" w14:textId="77777777" w:rsidR="00EE6FEB" w:rsidRDefault="00EE6FEB">
      <w:r>
        <w:t>INSERT INTO  "Customer_campaign_details_p1" ("Customer_id", "contact", "month", "day_of_week", "duration", "campaign", "pdays", "previous", "poutcome") VALUES (14948, 'cellular', 'jul', 'wed', 218, '3', 999, '0', 'nonexistent');</w:t>
      </w:r>
    </w:p>
    <w:p w14:paraId="4F04BDFE" w14:textId="77777777" w:rsidR="00EE6FEB" w:rsidRDefault="00EE6FEB"/>
    <w:p w14:paraId="03F99D62" w14:textId="77777777" w:rsidR="00EE6FEB" w:rsidRDefault="00EE6FEB">
      <w:r>
        <w:t>INSERT INTO  "Customer_campaign_details_p1" ("Customer_id", "contact", "month", "day_of_week", "duration", "campaign", "pdays", "previous", "poutcome") VALUES (14949, 'cellular', 'jul', 'wed', 119, '2', 999, '0', 'nonexistent');</w:t>
      </w:r>
    </w:p>
    <w:p w14:paraId="1A175F7E" w14:textId="77777777" w:rsidR="00EE6FEB" w:rsidRDefault="00EE6FEB"/>
    <w:p w14:paraId="0DB722AB" w14:textId="77777777" w:rsidR="00EE6FEB" w:rsidRDefault="00EE6FEB">
      <w:r>
        <w:t>INSERT INTO  "Customer_campaign_details_p1" ("Customer_id", "contact", "month", "day_of_week", "duration", "campaign", "pdays", "previous", "poutcome") VALUES (14950, 'cellular', 'jul', 'wed', 332, '2', 999, '0', 'nonexistent');</w:t>
      </w:r>
    </w:p>
    <w:p w14:paraId="45B9AEF2" w14:textId="77777777" w:rsidR="00EE6FEB" w:rsidRDefault="00EE6FEB"/>
    <w:p w14:paraId="7F7955EC" w14:textId="77777777" w:rsidR="00EE6FEB" w:rsidRDefault="00EE6FEB">
      <w:r>
        <w:t>INSERT INTO  "Customer_campaign_details_p1" ("Customer_id", "contact", "month", "day_of_week", "duration", "campaign", "pdays", "previous", "poutcome") VALUES (14951, 'cellular', 'jul', 'wed', 125, '2', 999, '0', 'nonexistent');</w:t>
      </w:r>
    </w:p>
    <w:p w14:paraId="6CE24108" w14:textId="77777777" w:rsidR="00EE6FEB" w:rsidRDefault="00EE6FEB"/>
    <w:p w14:paraId="3EE5CB50" w14:textId="77777777" w:rsidR="00EE6FEB" w:rsidRDefault="00EE6FEB">
      <w:r>
        <w:t>INSERT INTO  "Customer_campaign_details_p1" ("Customer_id", "contact", "month", "day_of_week", "duration", "campaign", "pdays", "previous", "poutcome") VALUES (14952, 'cellular', 'jul', 'wed', 288, '9', 999, '0', 'nonexistent');</w:t>
      </w:r>
    </w:p>
    <w:p w14:paraId="10B59C33" w14:textId="77777777" w:rsidR="00EE6FEB" w:rsidRDefault="00EE6FEB"/>
    <w:p w14:paraId="223605BB" w14:textId="77777777" w:rsidR="00EE6FEB" w:rsidRDefault="00EE6FEB">
      <w:r>
        <w:t>INSERT INTO  "Customer_campaign_details_p1" ("Customer_id", "contact", "month", "day_of_week", "duration", "campaign", "pdays", "previous", "poutcome") VALUES (14953, 'cellular', 'jul', 'wed', 129, '2', 999, '0', 'nonexistent');</w:t>
      </w:r>
    </w:p>
    <w:p w14:paraId="0D868910" w14:textId="77777777" w:rsidR="00EE6FEB" w:rsidRDefault="00EE6FEB"/>
    <w:p w14:paraId="7D44F224" w14:textId="77777777" w:rsidR="00EE6FEB" w:rsidRDefault="00EE6FEB">
      <w:r>
        <w:t>INSERT INTO  "Customer_campaign_details_p1" ("Customer_id", "contact", "month", "day_of_week", "duration", "campaign", "pdays", "previous", "poutcome") VALUES (14954, 'cellular', 'jul', 'wed', 544, '11', 999, '0', 'nonexistent');</w:t>
      </w:r>
    </w:p>
    <w:p w14:paraId="590A4C48" w14:textId="77777777" w:rsidR="00EE6FEB" w:rsidRDefault="00EE6FEB"/>
    <w:p w14:paraId="7B1D5413" w14:textId="77777777" w:rsidR="00EE6FEB" w:rsidRDefault="00EE6FEB">
      <w:r>
        <w:t>INSERT INTO  "Customer_campaign_details_p1" ("Customer_id", "contact", "month", "day_of_week", "duration", "campaign", "pdays", "previous", "poutcome") VALUES (14955, 'cellular', 'jul', 'wed', 91, '7', 999, '0', 'nonexistent');</w:t>
      </w:r>
    </w:p>
    <w:p w14:paraId="2F2F48A7" w14:textId="77777777" w:rsidR="00EE6FEB" w:rsidRDefault="00EE6FEB"/>
    <w:p w14:paraId="4402E9F0" w14:textId="77777777" w:rsidR="00EE6FEB" w:rsidRDefault="00EE6FEB">
      <w:r>
        <w:t>INSERT INTO  "Customer_campaign_details_p1" ("Customer_id", "contact", "month", "day_of_week", "duration", "campaign", "pdays", "previous", "poutcome") VALUES (14956, 'cellular', 'jul', 'wed', 168, '1', 999, '0', 'nonexistent');</w:t>
      </w:r>
    </w:p>
    <w:p w14:paraId="3ED569AA" w14:textId="77777777" w:rsidR="00EE6FEB" w:rsidRDefault="00EE6FEB"/>
    <w:p w14:paraId="1C43718E" w14:textId="77777777" w:rsidR="00EE6FEB" w:rsidRDefault="00EE6FEB">
      <w:r>
        <w:t>INSERT INTO  "Customer_campaign_details_p1" ("Customer_id", "contact", "month", "day_of_week", "duration", "campaign", "pdays", "previous", "poutcome") VALUES (14957, 'cellular', 'jul', 'wed', 118, '3', 999, '0', 'nonexistent');</w:t>
      </w:r>
    </w:p>
    <w:p w14:paraId="62682369" w14:textId="77777777" w:rsidR="00EE6FEB" w:rsidRDefault="00EE6FEB"/>
    <w:p w14:paraId="50235048" w14:textId="77777777" w:rsidR="00EE6FEB" w:rsidRDefault="00EE6FEB">
      <w:r>
        <w:t>INSERT INTO  "Customer_campaign_details_p1" ("Customer_id", "contact", "month", "day_of_week", "duration", "campaign", "pdays", "previous", "poutcome") VALUES (14958, 'cellular', 'jul', 'wed', 902, '2', 999, '0', 'nonexistent');</w:t>
      </w:r>
    </w:p>
    <w:p w14:paraId="75CBAB87" w14:textId="77777777" w:rsidR="00EE6FEB" w:rsidRDefault="00EE6FEB"/>
    <w:p w14:paraId="21803DED" w14:textId="77777777" w:rsidR="00EE6FEB" w:rsidRDefault="00EE6FEB">
      <w:r>
        <w:t>INSERT INTO  "Customer_campaign_details_p1" ("Customer_id", "contact", "month", "day_of_week", "duration", "campaign", "pdays", "previous", "poutcome") VALUES (14959, 'cellular', 'jul', 'wed', 123, '3', 999, '0', 'nonexistent');</w:t>
      </w:r>
    </w:p>
    <w:p w14:paraId="4FD46585" w14:textId="77777777" w:rsidR="00EE6FEB" w:rsidRDefault="00EE6FEB"/>
    <w:p w14:paraId="2247708A" w14:textId="77777777" w:rsidR="00EE6FEB" w:rsidRDefault="00EE6FEB">
      <w:r>
        <w:t>INSERT INTO  "Customer_campaign_details_p1" ("Customer_id", "contact", "month", "day_of_week", "duration", "campaign", "pdays", "previous", "poutcome") VALUES (14960, 'cellular', 'jul', 'wed', 361, '3', 999, '0', 'nonexistent');</w:t>
      </w:r>
    </w:p>
    <w:p w14:paraId="29B53414" w14:textId="77777777" w:rsidR="00EE6FEB" w:rsidRDefault="00EE6FEB"/>
    <w:p w14:paraId="279BA3DB" w14:textId="77777777" w:rsidR="00EE6FEB" w:rsidRDefault="00EE6FEB">
      <w:r>
        <w:t>INSERT INTO  "Customer_campaign_details_p1" ("Customer_id", "contact", "month", "day_of_week", "duration", "campaign", "pdays", "previous", "poutcome") VALUES (14961, 'cellular', 'jul', 'wed', 248, '2', 999, '0', 'nonexistent');</w:t>
      </w:r>
    </w:p>
    <w:p w14:paraId="18E9D211" w14:textId="77777777" w:rsidR="00EE6FEB" w:rsidRDefault="00EE6FEB"/>
    <w:p w14:paraId="5D2C90EB" w14:textId="77777777" w:rsidR="00EE6FEB" w:rsidRDefault="00EE6FEB">
      <w:r>
        <w:t>INSERT INTO  "Customer_campaign_details_p1" ("Customer_id", "contact", "month", "day_of_week", "duration", "campaign", "pdays", "previous", "poutcome") VALUES (14962, 'cellular', 'jul', 'wed', 55, '10', 999, '0', 'nonexistent');</w:t>
      </w:r>
    </w:p>
    <w:p w14:paraId="11C070CC" w14:textId="77777777" w:rsidR="00EE6FEB" w:rsidRDefault="00EE6FEB"/>
    <w:p w14:paraId="1EB40B64" w14:textId="77777777" w:rsidR="00EE6FEB" w:rsidRDefault="00EE6FEB">
      <w:r>
        <w:t>INSERT INTO  "Customer_campaign_details_p1" ("Customer_id", "contact", "month", "day_of_week", "duration", "campaign", "pdays", "previous", "poutcome") VALUES (14963, 'cellular', 'jul', 'wed', 1327, '2', 999, '0', 'nonexistent');</w:t>
      </w:r>
    </w:p>
    <w:p w14:paraId="7C25C787" w14:textId="77777777" w:rsidR="00EE6FEB" w:rsidRDefault="00EE6FEB"/>
    <w:p w14:paraId="50647BD4" w14:textId="77777777" w:rsidR="00EE6FEB" w:rsidRDefault="00EE6FEB">
      <w:r>
        <w:t>INSERT INTO  "Customer_campaign_details_p1" ("Customer_id", "contact", "month", "day_of_week", "duration", "campaign", "pdays", "previous", "poutcome") VALUES (14964, 'telephone', 'jul', 'wed', 90, '2', 999, '0', 'nonexistent');</w:t>
      </w:r>
    </w:p>
    <w:p w14:paraId="39EF6289" w14:textId="77777777" w:rsidR="00EE6FEB" w:rsidRDefault="00EE6FEB"/>
    <w:p w14:paraId="2FA3F88A" w14:textId="77777777" w:rsidR="00EE6FEB" w:rsidRDefault="00EE6FEB">
      <w:r>
        <w:t>INSERT INTO  "Customer_campaign_details_p1" ("Customer_id", "contact", "month", "day_of_week", "duration", "campaign", "pdays", "previous", "poutcome") VALUES (14965, 'telephone', 'jul', 'wed', 239, '11', 999, '0', 'nonexistent');</w:t>
      </w:r>
    </w:p>
    <w:p w14:paraId="408286A5" w14:textId="77777777" w:rsidR="00EE6FEB" w:rsidRDefault="00EE6FEB"/>
    <w:p w14:paraId="6A7450D7" w14:textId="77777777" w:rsidR="00EE6FEB" w:rsidRDefault="00EE6FEB">
      <w:r>
        <w:t>INSERT INTO  "Customer_campaign_details_p1" ("Customer_id", "contact", "month", "day_of_week", "duration", "campaign", "pdays", "previous", "poutcome") VALUES (14966, 'cellular', 'jul', 'wed', 122, '3', 999, '0', 'nonexistent');</w:t>
      </w:r>
    </w:p>
    <w:p w14:paraId="0B4E2D56" w14:textId="77777777" w:rsidR="00EE6FEB" w:rsidRDefault="00EE6FEB"/>
    <w:p w14:paraId="512DFEED" w14:textId="77777777" w:rsidR="00EE6FEB" w:rsidRDefault="00EE6FEB">
      <w:r>
        <w:t>INSERT INTO  "Customer_campaign_details_p1" ("Customer_id", "contact", "month", "day_of_week", "duration", "campaign", "pdays", "previous", "poutcome") VALUES (14967, 'cellular', 'jul', 'wed', 1090, '12', 999, '0', 'nonexistent');</w:t>
      </w:r>
    </w:p>
    <w:p w14:paraId="6C99BD43" w14:textId="77777777" w:rsidR="00EE6FEB" w:rsidRDefault="00EE6FEB"/>
    <w:p w14:paraId="60FE9425" w14:textId="77777777" w:rsidR="00EE6FEB" w:rsidRDefault="00EE6FEB">
      <w:r>
        <w:t>INSERT INTO  "Customer_campaign_details_p1" ("Customer_id", "contact", "month", "day_of_week", "duration", "campaign", "pdays", "previous", "poutcome") VALUES (14968, 'telephone', 'jul', 'wed', 82, '3', 999, '0', 'nonexistent');</w:t>
      </w:r>
    </w:p>
    <w:p w14:paraId="2186435C" w14:textId="77777777" w:rsidR="00EE6FEB" w:rsidRDefault="00EE6FEB"/>
    <w:p w14:paraId="36D2D3D3" w14:textId="77777777" w:rsidR="00EE6FEB" w:rsidRDefault="00EE6FEB">
      <w:r>
        <w:t>INSERT INTO  "Customer_campaign_details_p1" ("Customer_id", "contact", "month", "day_of_week", "duration", "campaign", "pdays", "previous", "poutcome") VALUES (14969, 'cellular', 'jul', 'wed', 361, '2', 999, '0', 'nonexistent');</w:t>
      </w:r>
    </w:p>
    <w:p w14:paraId="5115105B" w14:textId="77777777" w:rsidR="00EE6FEB" w:rsidRDefault="00EE6FEB"/>
    <w:p w14:paraId="30215092" w14:textId="77777777" w:rsidR="00EE6FEB" w:rsidRDefault="00EE6FEB">
      <w:r>
        <w:t>INSERT INTO  "Customer_campaign_details_p1" ("Customer_id", "contact", "month", "day_of_week", "duration", "campaign", "pdays", "previous", "poutcome") VALUES (14970, 'telephone', 'jul', 'wed', 67, '2', 999, '0', 'nonexistent');</w:t>
      </w:r>
    </w:p>
    <w:p w14:paraId="091CBEE5" w14:textId="77777777" w:rsidR="00EE6FEB" w:rsidRDefault="00EE6FEB"/>
    <w:p w14:paraId="2ED4001B" w14:textId="77777777" w:rsidR="00EE6FEB" w:rsidRDefault="00EE6FEB">
      <w:r>
        <w:t>INSERT INTO  "Customer_campaign_details_p1" ("Customer_id", "contact", "month", "day_of_week", "duration", "campaign", "pdays", "previous", "poutcome") VALUES (14971, 'cellular', 'jul', 'wed', 339, '4', 999, '0', 'nonexistent');</w:t>
      </w:r>
    </w:p>
    <w:p w14:paraId="1614C608" w14:textId="77777777" w:rsidR="00EE6FEB" w:rsidRDefault="00EE6FEB"/>
    <w:p w14:paraId="35FDD98E" w14:textId="77777777" w:rsidR="00EE6FEB" w:rsidRDefault="00EE6FEB">
      <w:r>
        <w:t>INSERT INTO  "Customer_campaign_details_p1" ("Customer_id", "contact", "month", "day_of_week", "duration", "campaign", "pdays", "previous", "poutcome") VALUES (14972, 'cellular', 'jul', 'wed', 185, '10', 999, '0', 'nonexistent');</w:t>
      </w:r>
    </w:p>
    <w:p w14:paraId="668FDC59" w14:textId="77777777" w:rsidR="00EE6FEB" w:rsidRDefault="00EE6FEB"/>
    <w:p w14:paraId="38053247" w14:textId="77777777" w:rsidR="00EE6FEB" w:rsidRDefault="00EE6FEB">
      <w:r>
        <w:t>INSERT INTO  "Customer_campaign_details_p1" ("Customer_id", "contact", "month", "day_of_week", "duration", "campaign", "pdays", "previous", "poutcome") VALUES (14973, 'telephone', 'jul', 'wed', 203, '2', 999, '0', 'nonexistent');</w:t>
      </w:r>
    </w:p>
    <w:p w14:paraId="3A668F81" w14:textId="77777777" w:rsidR="00EE6FEB" w:rsidRDefault="00EE6FEB"/>
    <w:p w14:paraId="0B9C2D2B" w14:textId="77777777" w:rsidR="00EE6FEB" w:rsidRDefault="00EE6FEB">
      <w:r>
        <w:t>INSERT INTO  "Customer_campaign_details_p1" ("Customer_id", "contact", "month", "day_of_week", "duration", "campaign", "pdays", "previous", "poutcome") VALUES (14974, 'telephone', 'jul', 'wed', 1118, '3', 999, '0', 'nonexistent');</w:t>
      </w:r>
    </w:p>
    <w:p w14:paraId="017D9448" w14:textId="77777777" w:rsidR="00EE6FEB" w:rsidRDefault="00EE6FEB"/>
    <w:p w14:paraId="49AE3079" w14:textId="77777777" w:rsidR="00EE6FEB" w:rsidRDefault="00EE6FEB">
      <w:r>
        <w:t>INSERT INTO  "Customer_campaign_details_p1" ("Customer_id", "contact", "month", "day_of_week", "duration", "campaign", "pdays", "previous", "poutcome") VALUES (14975, 'cellular', 'jul', 'wed', 400, '2', 999, '0', 'nonexistent');</w:t>
      </w:r>
    </w:p>
    <w:p w14:paraId="3A867324" w14:textId="77777777" w:rsidR="00EE6FEB" w:rsidRDefault="00EE6FEB"/>
    <w:p w14:paraId="52FC0192" w14:textId="77777777" w:rsidR="00EE6FEB" w:rsidRDefault="00EE6FEB">
      <w:r>
        <w:t>INSERT INTO  "Customer_campaign_details_p1" ("Customer_id", "contact", "month", "day_of_week", "duration", "campaign", "pdays", "previous", "poutcome") VALUES (14976, 'cellular', 'jul', 'wed', 580, '2', 999, '0', 'nonexistent');</w:t>
      </w:r>
    </w:p>
    <w:p w14:paraId="28D5218C" w14:textId="77777777" w:rsidR="00EE6FEB" w:rsidRDefault="00EE6FEB"/>
    <w:p w14:paraId="1374B3BB" w14:textId="77777777" w:rsidR="00EE6FEB" w:rsidRDefault="00EE6FEB">
      <w:r>
        <w:t>INSERT INTO  "Customer_campaign_details_p1" ("Customer_id", "contact", "month", "day_of_week", "duration", "campaign", "pdays", "previous", "poutcome") VALUES (14977, 'cellular', 'jul', 'wed', 179, '17', 999, '0', 'nonexistent');</w:t>
      </w:r>
    </w:p>
    <w:p w14:paraId="7F1FC56D" w14:textId="77777777" w:rsidR="00EE6FEB" w:rsidRDefault="00EE6FEB"/>
    <w:p w14:paraId="00E5E528" w14:textId="77777777" w:rsidR="00EE6FEB" w:rsidRDefault="00EE6FEB">
      <w:r>
        <w:t>INSERT INTO  "Customer_campaign_details_p1" ("Customer_id", "contact", "month", "day_of_week", "duration", "campaign", "pdays", "previous", "poutcome") VALUES (14978, 'cellular', 'jul', 'wed', 475, '2', 999, '0', 'nonexistent');</w:t>
      </w:r>
    </w:p>
    <w:p w14:paraId="0E94DB11" w14:textId="77777777" w:rsidR="00EE6FEB" w:rsidRDefault="00EE6FEB"/>
    <w:p w14:paraId="7FA4E31B" w14:textId="77777777" w:rsidR="00EE6FEB" w:rsidRDefault="00EE6FEB">
      <w:r>
        <w:t>INSERT INTO  "Customer_campaign_details_p1" ("Customer_id", "contact", "month", "day_of_week", "duration", "campaign", "pdays", "previous", "poutcome") VALUES (14979, 'cellular', 'jul', 'wed', 58, '2', 999, '0', 'nonexistent');</w:t>
      </w:r>
    </w:p>
    <w:p w14:paraId="73A97688" w14:textId="77777777" w:rsidR="00EE6FEB" w:rsidRDefault="00EE6FEB"/>
    <w:p w14:paraId="47354168" w14:textId="77777777" w:rsidR="00EE6FEB" w:rsidRDefault="00EE6FEB">
      <w:r>
        <w:t>INSERT INTO  "Customer_campaign_details_p1" ("Customer_id", "contact", "month", "day_of_week", "duration", "campaign", "pdays", "previous", "poutcome") VALUES (14980, 'cellular', 'jul', 'wed', 229, '4', 999, '0', 'nonexistent');</w:t>
      </w:r>
    </w:p>
    <w:p w14:paraId="611B1250" w14:textId="77777777" w:rsidR="00EE6FEB" w:rsidRDefault="00EE6FEB"/>
    <w:p w14:paraId="669A779A" w14:textId="77777777" w:rsidR="00EE6FEB" w:rsidRDefault="00EE6FEB">
      <w:r>
        <w:t>INSERT INTO  "Customer_campaign_details_p1" ("Customer_id", "contact", "month", "day_of_week", "duration", "campaign", "pdays", "previous", "poutcome") VALUES (14981, 'cellular', 'jul', 'wed', 497, '5', 999, '0', 'nonexistent');</w:t>
      </w:r>
    </w:p>
    <w:p w14:paraId="4EEB4867" w14:textId="77777777" w:rsidR="00EE6FEB" w:rsidRDefault="00EE6FEB"/>
    <w:p w14:paraId="3345821E" w14:textId="77777777" w:rsidR="00EE6FEB" w:rsidRDefault="00EE6FEB">
      <w:r>
        <w:t>INSERT INTO  "Customer_campaign_details_p1" ("Customer_id", "contact", "month", "day_of_week", "duration", "campaign", "pdays", "previous", "poutcome") VALUES (14982, 'cellular', 'jul', 'wed', 81, '1', 999, '0', 'nonexistent');</w:t>
      </w:r>
    </w:p>
    <w:p w14:paraId="0C9D858E" w14:textId="77777777" w:rsidR="00EE6FEB" w:rsidRDefault="00EE6FEB"/>
    <w:p w14:paraId="12194519" w14:textId="77777777" w:rsidR="00EE6FEB" w:rsidRDefault="00EE6FEB">
      <w:r>
        <w:t>INSERT INTO  "Customer_campaign_details_p1" ("Customer_id", "contact", "month", "day_of_week", "duration", "campaign", "pdays", "previous", "poutcome") VALUES (14983, 'cellular', 'jul', 'wed', 362, '19', 999, '0', 'nonexistent');</w:t>
      </w:r>
    </w:p>
    <w:p w14:paraId="6E7C7F82" w14:textId="77777777" w:rsidR="00EE6FEB" w:rsidRDefault="00EE6FEB"/>
    <w:p w14:paraId="39349D9B" w14:textId="77777777" w:rsidR="00EE6FEB" w:rsidRDefault="00EE6FEB">
      <w:r>
        <w:t>INSERT INTO  "Customer_campaign_details_p1" ("Customer_id", "contact", "month", "day_of_week", "duration", "campaign", "pdays", "previous", "poutcome") VALUES (14984, 'cellular', 'jul', 'wed', 255, '1', 999, '0', 'nonexistent');</w:t>
      </w:r>
    </w:p>
    <w:p w14:paraId="328F150E" w14:textId="77777777" w:rsidR="00EE6FEB" w:rsidRDefault="00EE6FEB"/>
    <w:p w14:paraId="36279A72" w14:textId="77777777" w:rsidR="00EE6FEB" w:rsidRDefault="00EE6FEB">
      <w:r>
        <w:t>INSERT INTO  "Customer_campaign_details_p1" ("Customer_id", "contact", "month", "day_of_week", "duration", "campaign", "pdays", "previous", "poutcome") VALUES (14985, 'cellular', 'jul', 'wed', 206, '3', 999, '0', 'nonexistent');</w:t>
      </w:r>
    </w:p>
    <w:p w14:paraId="285CD185" w14:textId="77777777" w:rsidR="00EE6FEB" w:rsidRDefault="00EE6FEB"/>
    <w:p w14:paraId="0BDEA772" w14:textId="77777777" w:rsidR="00EE6FEB" w:rsidRDefault="00EE6FEB">
      <w:r>
        <w:t>INSERT INTO  "Customer_campaign_details_p1" ("Customer_id", "contact", "month", "day_of_week", "duration", "campaign", "pdays", "previous", "poutcome") VALUES (14986, 'telephone', 'jul', 'wed', 185, '1', 999, '0', 'nonexistent');</w:t>
      </w:r>
    </w:p>
    <w:p w14:paraId="77CA88DE" w14:textId="77777777" w:rsidR="00EE6FEB" w:rsidRDefault="00EE6FEB"/>
    <w:p w14:paraId="2FF19F4A" w14:textId="77777777" w:rsidR="00EE6FEB" w:rsidRDefault="00EE6FEB">
      <w:r>
        <w:t>INSERT INTO  "Customer_campaign_details_p1" ("Customer_id", "contact", "month", "day_of_week", "duration", "campaign", "pdays", "previous", "poutcome") VALUES (14987, 'cellular', 'jul', 'wed', 125, '1', 999, '0', 'nonexistent');</w:t>
      </w:r>
    </w:p>
    <w:p w14:paraId="6378B06C" w14:textId="77777777" w:rsidR="00EE6FEB" w:rsidRDefault="00EE6FEB"/>
    <w:p w14:paraId="28151792" w14:textId="77777777" w:rsidR="00EE6FEB" w:rsidRDefault="00EE6FEB">
      <w:r>
        <w:t>INSERT INTO  "Customer_campaign_details_p1" ("Customer_id", "contact", "month", "day_of_week", "duration", "campaign", "pdays", "previous", "poutcome") VALUES (14988, 'cellular', 'jul', 'wed', 673, '1', 999, '0', 'nonexistent');</w:t>
      </w:r>
    </w:p>
    <w:p w14:paraId="4C360AF0" w14:textId="77777777" w:rsidR="00EE6FEB" w:rsidRDefault="00EE6FEB"/>
    <w:p w14:paraId="504E7D4B" w14:textId="77777777" w:rsidR="00EE6FEB" w:rsidRDefault="00EE6FEB">
      <w:r>
        <w:t>INSERT INTO  "Customer_campaign_details_p1" ("Customer_id", "contact", "month", "day_of_week", "duration", "campaign", "pdays", "previous", "poutcome") VALUES (14989, 'cellular', 'jul', 'wed', 1124, '2', 999, '0', 'nonexistent');</w:t>
      </w:r>
    </w:p>
    <w:p w14:paraId="6E29737F" w14:textId="77777777" w:rsidR="00EE6FEB" w:rsidRDefault="00EE6FEB"/>
    <w:p w14:paraId="4740B364" w14:textId="77777777" w:rsidR="00EE6FEB" w:rsidRDefault="00EE6FEB">
      <w:r>
        <w:t>INSERT INTO  "Customer_campaign_details_p1" ("Customer_id", "contact", "month", "day_of_week", "duration", "campaign", "pdays", "previous", "poutcome") VALUES (14990, 'cellular', 'jul', 'wed', 228, '2', 999, '0', 'nonexistent');</w:t>
      </w:r>
    </w:p>
    <w:p w14:paraId="182EDEAB" w14:textId="77777777" w:rsidR="00EE6FEB" w:rsidRDefault="00EE6FEB"/>
    <w:p w14:paraId="592109B5" w14:textId="77777777" w:rsidR="00EE6FEB" w:rsidRDefault="00EE6FEB">
      <w:r>
        <w:t>INSERT INTO  "Customer_campaign_details_p1" ("Customer_id", "contact", "month", "day_of_week", "duration", "campaign", "pdays", "previous", "poutcome") VALUES (14991, 'cellular', 'jul', 'wed', 180, '1', 999, '0', 'nonexistent');</w:t>
      </w:r>
    </w:p>
    <w:p w14:paraId="637E3872" w14:textId="77777777" w:rsidR="00EE6FEB" w:rsidRDefault="00EE6FEB"/>
    <w:p w14:paraId="7C48697E" w14:textId="77777777" w:rsidR="00EE6FEB" w:rsidRDefault="00EE6FEB">
      <w:r>
        <w:t>INSERT INTO  "Customer_campaign_details_p1" ("Customer_id", "contact", "month", "day_of_week", "duration", "campaign", "pdays", "previous", "poutcome") VALUES (14992, 'cellular', 'jul', 'wed', 808, '1', 999, '0', 'nonexistent');</w:t>
      </w:r>
    </w:p>
    <w:p w14:paraId="0103FF30" w14:textId="77777777" w:rsidR="00EE6FEB" w:rsidRDefault="00EE6FEB"/>
    <w:p w14:paraId="11618405" w14:textId="77777777" w:rsidR="00EE6FEB" w:rsidRDefault="00EE6FEB">
      <w:r>
        <w:t>INSERT INTO  "Customer_campaign_details_p1" ("Customer_id", "contact", "month", "day_of_week", "duration", "campaign", "pdays", "previous", "poutcome") VALUES (14993, 'cellular', 'jul', 'wed', 510, '2', 999, '0', 'nonexistent');</w:t>
      </w:r>
    </w:p>
    <w:p w14:paraId="65127467" w14:textId="77777777" w:rsidR="00EE6FEB" w:rsidRDefault="00EE6FEB"/>
    <w:p w14:paraId="10088ECA" w14:textId="77777777" w:rsidR="00EE6FEB" w:rsidRDefault="00EE6FEB">
      <w:r>
        <w:t>INSERT INTO  "Customer_campaign_details_p1" ("Customer_id", "contact", "month", "day_of_week", "duration", "campaign", "pdays", "previous", "poutcome") VALUES (14994, 'cellular', 'jul', 'wed', 162, '6', 999, '0', 'nonexistent');</w:t>
      </w:r>
    </w:p>
    <w:p w14:paraId="335AA4D0" w14:textId="77777777" w:rsidR="00EE6FEB" w:rsidRDefault="00EE6FEB"/>
    <w:p w14:paraId="377199B4" w14:textId="77777777" w:rsidR="00EE6FEB" w:rsidRDefault="00EE6FEB">
      <w:r>
        <w:t>INSERT INTO  "Customer_campaign_details_p1" ("Customer_id", "contact", "month", "day_of_week", "duration", "campaign", "pdays", "previous", "poutcome") VALUES (14995, 'cellular', 'jul', 'wed', 421, '2', 999, '0', 'nonexistent');</w:t>
      </w:r>
    </w:p>
    <w:p w14:paraId="1C225593" w14:textId="77777777" w:rsidR="00EE6FEB" w:rsidRDefault="00EE6FEB"/>
    <w:p w14:paraId="6C39B14E" w14:textId="77777777" w:rsidR="00EE6FEB" w:rsidRDefault="00EE6FEB">
      <w:r>
        <w:t>INSERT INTO  "Customer_campaign_details_p1" ("Customer_id", "contact", "month", "day_of_week", "duration", "campaign", "pdays", "previous", "poutcome") VALUES (14996, 'telephone', 'jul', 'wed', 350, '2', 999, '0', 'nonexistent');</w:t>
      </w:r>
    </w:p>
    <w:p w14:paraId="7C53F36B" w14:textId="77777777" w:rsidR="00EE6FEB" w:rsidRDefault="00EE6FEB"/>
    <w:p w14:paraId="3BAE5A44" w14:textId="77777777" w:rsidR="00EE6FEB" w:rsidRDefault="00EE6FEB">
      <w:r>
        <w:t>INSERT INTO  "Customer_campaign_details_p1" ("Customer_id", "contact", "month", "day_of_week", "duration", "campaign", "pdays", "previous", "poutcome") VALUES (14997, 'cellular', 'jul', 'wed', 322, '3', 999, '0', 'nonexistent');</w:t>
      </w:r>
    </w:p>
    <w:p w14:paraId="2AC9A910" w14:textId="77777777" w:rsidR="00EE6FEB" w:rsidRDefault="00EE6FEB"/>
    <w:p w14:paraId="156793CC" w14:textId="77777777" w:rsidR="00EE6FEB" w:rsidRDefault="00EE6FEB">
      <w:r>
        <w:t>INSERT INTO  "Customer_campaign_details_p1" ("Customer_id", "contact", "month", "day_of_week", "duration", "campaign", "pdays", "previous", "poutcome") VALUES (14998, 'cellular', 'jul', 'wed', 201, '16', 999, '0', 'nonexistent');</w:t>
      </w:r>
    </w:p>
    <w:p w14:paraId="419DA970" w14:textId="77777777" w:rsidR="00EE6FEB" w:rsidRDefault="00EE6FEB"/>
    <w:p w14:paraId="587A0D98" w14:textId="77777777" w:rsidR="00EE6FEB" w:rsidRDefault="00EE6FEB">
      <w:r>
        <w:t>INSERT INTO  "Customer_campaign_details_p1" ("Customer_id", "contact", "month", "day_of_week", "duration", "campaign", "pdays", "previous", "poutcome") VALUES (14999, 'cellular', 'jul', 'wed', 638, '2', 999, '0', 'nonexistent');</w:t>
      </w:r>
    </w:p>
    <w:p w14:paraId="5D686D3D" w14:textId="77777777" w:rsidR="00EE6FEB" w:rsidRDefault="00EE6FEB"/>
    <w:p w14:paraId="0A33A204" w14:textId="77777777" w:rsidR="00EE6FEB" w:rsidRDefault="00EE6FEB">
      <w:r>
        <w:t>INSERT INTO  "Customer_campaign_details_p1" ("Customer_id", "contact", "month", "day_of_week", "duration", "campaign", "pdays", "previous", "poutcome") VALUES (15000, 'cellular', 'jul', 'wed', 437, '2', 999, '0', 'nonexistent');</w:t>
      </w:r>
    </w:p>
    <w:p w14:paraId="79DB39A8" w14:textId="77777777" w:rsidR="00EE6FEB" w:rsidRDefault="00EE6FEB"/>
    <w:p w14:paraId="6A3FE9CD" w14:textId="77777777" w:rsidR="00EE6FEB" w:rsidRDefault="00EE6FEB">
      <w:r>
        <w:t>INSERT INTO  "Customer_campaign_details_p1" ("Customer_id", "contact", "month", "day_of_week", "duration", "campaign", "pdays", "previous", "poutcome") VALUES (15001, 'cellular', 'jul', 'wed', 68, '2', 999, '0', 'nonexistent');</w:t>
      </w:r>
    </w:p>
    <w:p w14:paraId="30F93C68" w14:textId="77777777" w:rsidR="00EE6FEB" w:rsidRDefault="00EE6FEB"/>
    <w:p w14:paraId="648F40F0" w14:textId="77777777" w:rsidR="00EE6FEB" w:rsidRDefault="00EE6FEB">
      <w:r>
        <w:t>INSERT INTO  "Customer_campaign_details_p1" ("Customer_id", "contact", "month", "day_of_week", "duration", "campaign", "pdays", "previous", "poutcome") VALUES (15002, 'cellular', 'jul', 'wed', 147, '4', 999, '0', 'nonexistent');</w:t>
      </w:r>
    </w:p>
    <w:p w14:paraId="66BB2B40" w14:textId="77777777" w:rsidR="00EE6FEB" w:rsidRDefault="00EE6FEB"/>
    <w:p w14:paraId="35771DF4" w14:textId="77777777" w:rsidR="00EE6FEB" w:rsidRDefault="00EE6FEB">
      <w:r>
        <w:t>INSERT INTO  "Customer_campaign_details_p1" ("Customer_id", "contact", "month", "day_of_week", "duration", "campaign", "pdays", "previous", "poutcome") VALUES (15003, 'telephone', 'jul', 'wed', 248, '2', 999, '0', 'nonexistent');</w:t>
      </w:r>
    </w:p>
    <w:p w14:paraId="35C4DC1A" w14:textId="77777777" w:rsidR="00EE6FEB" w:rsidRDefault="00EE6FEB"/>
    <w:p w14:paraId="5C3CAFB4" w14:textId="77777777" w:rsidR="00EE6FEB" w:rsidRDefault="00EE6FEB">
      <w:r>
        <w:t>INSERT INTO  "Customer_campaign_details_p1" ("Customer_id", "contact", "month", "day_of_week", "duration", "campaign", "pdays", "previous", "poutcome") VALUES (15004, 'cellular', 'jul', 'wed', 108, '4', 999, '0', 'nonexistent');</w:t>
      </w:r>
    </w:p>
    <w:p w14:paraId="1F2D7990" w14:textId="77777777" w:rsidR="00EE6FEB" w:rsidRDefault="00EE6FEB"/>
    <w:p w14:paraId="2E9D55BE" w14:textId="77777777" w:rsidR="00EE6FEB" w:rsidRDefault="00EE6FEB">
      <w:r>
        <w:t>INSERT INTO  "Customer_campaign_details_p1" ("Customer_id", "contact", "month", "day_of_week", "duration", "campaign", "pdays", "previous", "poutcome") VALUES (15005, 'cellular', 'jul', 'wed', 110, '2', 999, '0', 'nonexistent');</w:t>
      </w:r>
    </w:p>
    <w:p w14:paraId="64EF17FD" w14:textId="77777777" w:rsidR="00EE6FEB" w:rsidRDefault="00EE6FEB"/>
    <w:p w14:paraId="43782711" w14:textId="77777777" w:rsidR="00EE6FEB" w:rsidRDefault="00EE6FEB">
      <w:r>
        <w:t>INSERT INTO  "Customer_campaign_details_p1" ("Customer_id", "contact", "month", "day_of_week", "duration", "campaign", "pdays", "previous", "poutcome") VALUES (15006, 'cellular', 'jul', 'wed', 328, '2', 999, '0', 'nonexistent');</w:t>
      </w:r>
    </w:p>
    <w:p w14:paraId="737F8F10" w14:textId="77777777" w:rsidR="00EE6FEB" w:rsidRDefault="00EE6FEB"/>
    <w:p w14:paraId="7FA05B7C" w14:textId="77777777" w:rsidR="00EE6FEB" w:rsidRDefault="00EE6FEB">
      <w:r>
        <w:t>INSERT INTO  "Customer_campaign_details_p1" ("Customer_id", "contact", "month", "day_of_week", "duration", "campaign", "pdays", "previous", "poutcome") VALUES (15007, 'cellular', 'jul', 'wed', 1066, '2', 999, '0', 'nonexistent');</w:t>
      </w:r>
    </w:p>
    <w:p w14:paraId="45E29BDB" w14:textId="77777777" w:rsidR="00EE6FEB" w:rsidRDefault="00EE6FEB"/>
    <w:p w14:paraId="21820B7C" w14:textId="77777777" w:rsidR="00EE6FEB" w:rsidRDefault="00EE6FEB">
      <w:r>
        <w:t>INSERT INTO  "Customer_campaign_details_p1" ("Customer_id", "contact", "month", "day_of_week", "duration", "campaign", "pdays", "previous", "poutcome") VALUES (15008, 'cellular', 'jul', 'wed', 305, '2', 999, '0', 'nonexistent');</w:t>
      </w:r>
    </w:p>
    <w:p w14:paraId="14FF4F3E" w14:textId="77777777" w:rsidR="00EE6FEB" w:rsidRDefault="00EE6FEB"/>
    <w:p w14:paraId="218FC408" w14:textId="77777777" w:rsidR="00EE6FEB" w:rsidRDefault="00EE6FEB">
      <w:r>
        <w:t>INSERT INTO  "Customer_campaign_details_p1" ("Customer_id", "contact", "month", "day_of_week", "duration", "campaign", "pdays", "previous", "poutcome") VALUES (15009, 'telephone', 'jul', 'wed', 293, '5', 999, '0', 'nonexistent');</w:t>
      </w:r>
    </w:p>
    <w:p w14:paraId="23603DD3" w14:textId="77777777" w:rsidR="00EE6FEB" w:rsidRDefault="00EE6FEB"/>
    <w:p w14:paraId="3E30961A" w14:textId="77777777" w:rsidR="00EE6FEB" w:rsidRDefault="00EE6FEB">
      <w:r>
        <w:t>INSERT INTO  "Customer_campaign_details_p1" ("Customer_id", "contact", "month", "day_of_week", "duration", "campaign", "pdays", "previous", "poutcome") VALUES (15010, 'cellular', 'jul', 'wed', 68, '3', 999, '0', 'nonexistent');</w:t>
      </w:r>
    </w:p>
    <w:p w14:paraId="68FB441A" w14:textId="77777777" w:rsidR="00EE6FEB" w:rsidRDefault="00EE6FEB"/>
    <w:p w14:paraId="0A707F6D" w14:textId="77777777" w:rsidR="00EE6FEB" w:rsidRDefault="00EE6FEB">
      <w:r>
        <w:t>INSERT INTO  "Customer_campaign_details_p1" ("Customer_id", "contact", "month", "day_of_week", "duration", "campaign", "pdays", "previous", "poutcome") VALUES (15011, 'telephone', 'jul', 'wed', 329, '3', 999, '0', 'nonexistent');</w:t>
      </w:r>
    </w:p>
    <w:p w14:paraId="18D5343E" w14:textId="77777777" w:rsidR="00EE6FEB" w:rsidRDefault="00EE6FEB"/>
    <w:p w14:paraId="4641F87A" w14:textId="77777777" w:rsidR="00EE6FEB" w:rsidRDefault="00EE6FEB">
      <w:r>
        <w:t>INSERT INTO  "Customer_campaign_details_p1" ("Customer_id", "contact", "month", "day_of_week", "duration", "campaign", "pdays", "previous", "poutcome") VALUES (15012, 'telephone', 'jul', 'wed', 329, '3', 999, '0', 'nonexistent');</w:t>
      </w:r>
    </w:p>
    <w:p w14:paraId="6BE644DF" w14:textId="77777777" w:rsidR="00EE6FEB" w:rsidRDefault="00EE6FEB"/>
    <w:p w14:paraId="7BED1612" w14:textId="77777777" w:rsidR="00EE6FEB" w:rsidRDefault="00EE6FEB">
      <w:r>
        <w:t>INSERT INTO  "Customer_campaign_details_p1" ("Customer_id", "contact", "month", "day_of_week", "duration", "campaign", "pdays", "previous", "poutcome") VALUES (15013, 'cellular', 'jul', 'wed', 609, '2', 999, '0', 'nonexistent');</w:t>
      </w:r>
    </w:p>
    <w:p w14:paraId="5174A281" w14:textId="77777777" w:rsidR="00EE6FEB" w:rsidRDefault="00EE6FEB"/>
    <w:p w14:paraId="028B1359" w14:textId="77777777" w:rsidR="00EE6FEB" w:rsidRDefault="00EE6FEB">
      <w:r>
        <w:t>INSERT INTO  "Customer_campaign_details_p1" ("Customer_id", "contact", "month", "day_of_week", "duration", "campaign", "pdays", "previous", "poutcome") VALUES (15014, 'cellular', 'jul', 'wed', 652, '2', 999, '0', 'nonexistent');</w:t>
      </w:r>
    </w:p>
    <w:p w14:paraId="2C71E0B3" w14:textId="77777777" w:rsidR="00EE6FEB" w:rsidRDefault="00EE6FEB"/>
    <w:p w14:paraId="27C602AE" w14:textId="77777777" w:rsidR="00EE6FEB" w:rsidRDefault="00EE6FEB">
      <w:r>
        <w:t>INSERT INTO  "Customer_campaign_details_p1" ("Customer_id", "contact", "month", "day_of_week", "duration", "campaign", "pdays", "previous", "poutcome") VALUES (15015, 'cellular', 'jul', 'wed', 1201, '6', 999, '0', 'nonexistent');</w:t>
      </w:r>
    </w:p>
    <w:p w14:paraId="72619AE9" w14:textId="77777777" w:rsidR="00EE6FEB" w:rsidRDefault="00EE6FEB"/>
    <w:p w14:paraId="2580C459" w14:textId="77777777" w:rsidR="00EE6FEB" w:rsidRDefault="00EE6FEB">
      <w:r>
        <w:t>INSERT INTO  "Customer_campaign_details_p1" ("Customer_id", "contact", "month", "day_of_week", "duration", "campaign", "pdays", "previous", "poutcome") VALUES (15016, 'cellular', 'jul', 'wed', 252, '6', 999, '0', 'nonexistent');</w:t>
      </w:r>
    </w:p>
    <w:p w14:paraId="57F94CCB" w14:textId="77777777" w:rsidR="00EE6FEB" w:rsidRDefault="00EE6FEB"/>
    <w:p w14:paraId="1203E602" w14:textId="77777777" w:rsidR="00EE6FEB" w:rsidRDefault="00EE6FEB">
      <w:r>
        <w:t>INSERT INTO  "Customer_campaign_details_p1" ("Customer_id", "contact", "month", "day_of_week", "duration", "campaign", "pdays", "previous", "poutcome") VALUES (15017, 'cellular', 'jul', 'wed', 1309, '4', 999, '0', 'nonexistent');</w:t>
      </w:r>
    </w:p>
    <w:p w14:paraId="3A9BA189" w14:textId="77777777" w:rsidR="00EE6FEB" w:rsidRDefault="00EE6FEB"/>
    <w:p w14:paraId="7F90D131" w14:textId="77777777" w:rsidR="00EE6FEB" w:rsidRDefault="00EE6FEB">
      <w:r>
        <w:t>INSERT INTO  "Customer_campaign_details_p1" ("Customer_id", "contact", "month", "day_of_week", "duration", "campaign", "pdays", "previous", "poutcome") VALUES (15018, 'cellular', 'jul', 'wed', 205, '6', 999, '0', 'nonexistent');</w:t>
      </w:r>
    </w:p>
    <w:p w14:paraId="71B64F7E" w14:textId="77777777" w:rsidR="00EE6FEB" w:rsidRDefault="00EE6FEB"/>
    <w:p w14:paraId="7A147700" w14:textId="77777777" w:rsidR="00EE6FEB" w:rsidRDefault="00EE6FEB">
      <w:r>
        <w:t>INSERT INTO  "Customer_campaign_details_p1" ("Customer_id", "contact", "month", "day_of_week", "duration", "campaign", "pdays", "previous", "poutcome") VALUES (15019, 'cellular', 'jul', 'wed', 476, '3', 999, '0', 'nonexistent');</w:t>
      </w:r>
    </w:p>
    <w:p w14:paraId="7E26404B" w14:textId="77777777" w:rsidR="00EE6FEB" w:rsidRDefault="00EE6FEB"/>
    <w:p w14:paraId="1C7D82D9" w14:textId="77777777" w:rsidR="00EE6FEB" w:rsidRDefault="00EE6FEB">
      <w:r>
        <w:t>INSERT INTO  "Customer_campaign_details_p1" ("Customer_id", "contact", "month", "day_of_week", "duration", "campaign", "pdays", "previous", "poutcome") VALUES (15020, 'cellular', 'jul', 'wed', 158, '4', 999, '0', 'nonexistent');</w:t>
      </w:r>
    </w:p>
    <w:p w14:paraId="16116D37" w14:textId="77777777" w:rsidR="00EE6FEB" w:rsidRDefault="00EE6FEB"/>
    <w:p w14:paraId="35979B2B" w14:textId="77777777" w:rsidR="00EE6FEB" w:rsidRDefault="00EE6FEB">
      <w:r>
        <w:t>INSERT INTO  "Customer_campaign_details_p1" ("Customer_id", "contact", "month", "day_of_week", "duration", "campaign", "pdays", "previous", "poutcome") VALUES (15021, 'cellular', 'jul', 'wed', 74, '5', 999, '0', 'nonexistent');</w:t>
      </w:r>
    </w:p>
    <w:p w14:paraId="14287F57" w14:textId="77777777" w:rsidR="00EE6FEB" w:rsidRDefault="00EE6FEB"/>
    <w:p w14:paraId="70A9E15A" w14:textId="77777777" w:rsidR="00EE6FEB" w:rsidRDefault="00EE6FEB">
      <w:r>
        <w:t>INSERT INTO  "Customer_campaign_details_p1" ("Customer_id", "contact", "month", "day_of_week", "duration", "campaign", "pdays", "previous", "poutcome") VALUES (15022, 'cellular', 'jul', 'wed', 419, '5', 999, '0', 'nonexistent');</w:t>
      </w:r>
    </w:p>
    <w:p w14:paraId="4037351A" w14:textId="77777777" w:rsidR="00EE6FEB" w:rsidRDefault="00EE6FEB"/>
    <w:p w14:paraId="20FD0695" w14:textId="77777777" w:rsidR="00EE6FEB" w:rsidRDefault="00EE6FEB">
      <w:r>
        <w:t>INSERT INTO  "Customer_campaign_details_p1" ("Customer_id", "contact", "month", "day_of_week", "duration", "campaign", "pdays", "previous", "poutcome") VALUES (15023, 'telephone', 'jul', 'wed', 165, '2', 999, '0', 'nonexistent');</w:t>
      </w:r>
    </w:p>
    <w:p w14:paraId="25F23754" w14:textId="77777777" w:rsidR="00EE6FEB" w:rsidRDefault="00EE6FEB"/>
    <w:p w14:paraId="58416A01" w14:textId="77777777" w:rsidR="00EE6FEB" w:rsidRDefault="00EE6FEB">
      <w:r>
        <w:t>INSERT INTO  "Customer_campaign_details_p1" ("Customer_id", "contact", "month", "day_of_week", "duration", "campaign", "pdays", "previous", "poutcome") VALUES (15024, 'cellular', 'jul', 'wed', 408, '3', 999, '0', 'nonexistent');</w:t>
      </w:r>
    </w:p>
    <w:p w14:paraId="608C960E" w14:textId="77777777" w:rsidR="00EE6FEB" w:rsidRDefault="00EE6FEB"/>
    <w:p w14:paraId="0C65944B" w14:textId="77777777" w:rsidR="00EE6FEB" w:rsidRDefault="00EE6FEB">
      <w:r>
        <w:t>INSERT INTO  "Customer_campaign_details_p1" ("Customer_id", "contact", "month", "day_of_week", "duration", "campaign", "pdays", "previous", "poutcome") VALUES (15025, 'telephone', 'jul', 'wed', 135, '2', 999, '0', 'nonexistent');</w:t>
      </w:r>
    </w:p>
    <w:p w14:paraId="2FF6C8BB" w14:textId="77777777" w:rsidR="00EE6FEB" w:rsidRDefault="00EE6FEB"/>
    <w:p w14:paraId="297F6C5A" w14:textId="77777777" w:rsidR="00EE6FEB" w:rsidRDefault="00EE6FEB">
      <w:r>
        <w:t>INSERT INTO  "Customer_campaign_details_p1" ("Customer_id", "contact", "month", "day_of_week", "duration", "campaign", "pdays", "previous", "poutcome") VALUES (15026, 'cellular', 'jul', 'wed', 1300, '3', 999, '0', 'nonexistent');</w:t>
      </w:r>
    </w:p>
    <w:p w14:paraId="186C77F0" w14:textId="77777777" w:rsidR="00EE6FEB" w:rsidRDefault="00EE6FEB"/>
    <w:p w14:paraId="1441F15B" w14:textId="77777777" w:rsidR="00EE6FEB" w:rsidRDefault="00EE6FEB">
      <w:r>
        <w:t>INSERT INTO  "Customer_campaign_details_p1" ("Customer_id", "contact", "month", "day_of_week", "duration", "campaign", "pdays", "previous", "poutcome") VALUES (15027, 'cellular', 'jul', 'wed', 41, '2', 999, '0', 'nonexistent');</w:t>
      </w:r>
    </w:p>
    <w:p w14:paraId="40D4E841" w14:textId="77777777" w:rsidR="00EE6FEB" w:rsidRDefault="00EE6FEB"/>
    <w:p w14:paraId="42DEE84B" w14:textId="77777777" w:rsidR="00EE6FEB" w:rsidRDefault="00EE6FEB">
      <w:r>
        <w:t>INSERT INTO  "Customer_campaign_details_p1" ("Customer_id", "contact", "month", "day_of_week", "duration", "campaign", "pdays", "previous", "poutcome") VALUES (15028, 'cellular', 'jul', 'wed', 293, '5', 999, '0', 'nonexistent');</w:t>
      </w:r>
    </w:p>
    <w:p w14:paraId="7C82678C" w14:textId="77777777" w:rsidR="00EE6FEB" w:rsidRDefault="00EE6FEB"/>
    <w:p w14:paraId="31CB720D" w14:textId="77777777" w:rsidR="00EE6FEB" w:rsidRDefault="00EE6FEB">
      <w:r>
        <w:t>INSERT INTO  "Customer_campaign_details_p1" ("Customer_id", "contact", "month", "day_of_week", "duration", "campaign", "pdays", "previous", "poutcome") VALUES (15029, 'telephone', 'jul', 'wed', 161, '2', 999, '0', 'nonexistent');</w:t>
      </w:r>
    </w:p>
    <w:p w14:paraId="64E330DD" w14:textId="77777777" w:rsidR="00EE6FEB" w:rsidRDefault="00EE6FEB"/>
    <w:p w14:paraId="7AD68DCF" w14:textId="77777777" w:rsidR="00EE6FEB" w:rsidRDefault="00EE6FEB">
      <w:r>
        <w:t>INSERT INTO  "Customer_campaign_details_p1" ("Customer_id", "contact", "month", "day_of_week", "duration", "campaign", "pdays", "previous", "poutcome") VALUES (15030, 'telephone', 'jul', 'wed', 173, '2', 999, '0', 'nonexistent');</w:t>
      </w:r>
    </w:p>
    <w:p w14:paraId="140B4440" w14:textId="77777777" w:rsidR="00EE6FEB" w:rsidRDefault="00EE6FEB"/>
    <w:p w14:paraId="0F45FD15" w14:textId="77777777" w:rsidR="00EE6FEB" w:rsidRDefault="00EE6FEB">
      <w:r>
        <w:t>INSERT INTO  "Customer_campaign_details_p1" ("Customer_id", "contact", "month", "day_of_week", "duration", "campaign", "pdays", "previous", "poutcome") VALUES (15031, 'cellular', 'jul', 'wed', 156, '3', 999, '0', 'nonexistent');</w:t>
      </w:r>
    </w:p>
    <w:p w14:paraId="0B0ABA17" w14:textId="77777777" w:rsidR="00EE6FEB" w:rsidRDefault="00EE6FEB"/>
    <w:p w14:paraId="3591C552" w14:textId="77777777" w:rsidR="00EE6FEB" w:rsidRDefault="00EE6FEB">
      <w:r>
        <w:t>INSERT INTO  "Customer_campaign_details_p1" ("Customer_id", "contact", "month", "day_of_week", "duration", "campaign", "pdays", "previous", "poutcome") VALUES (15032, 'cellular', 'jul', 'wed', 280, '4', 999, '0', 'nonexistent');</w:t>
      </w:r>
    </w:p>
    <w:p w14:paraId="344BA0C6" w14:textId="77777777" w:rsidR="00EE6FEB" w:rsidRDefault="00EE6FEB"/>
    <w:p w14:paraId="5463986E" w14:textId="77777777" w:rsidR="00EE6FEB" w:rsidRDefault="00EE6FEB">
      <w:r>
        <w:t>INSERT INTO  "Customer_campaign_details_p1" ("Customer_id", "contact", "month", "day_of_week", "duration", "campaign", "pdays", "previous", "poutcome") VALUES (15033, 'cellular', 'jul', 'wed', 1359, '6', 999, '0', 'nonexistent');</w:t>
      </w:r>
    </w:p>
    <w:p w14:paraId="0BDB9F43" w14:textId="77777777" w:rsidR="00EE6FEB" w:rsidRDefault="00EE6FEB"/>
    <w:p w14:paraId="03798504" w14:textId="77777777" w:rsidR="00EE6FEB" w:rsidRDefault="00EE6FEB">
      <w:r>
        <w:t>INSERT INTO  "Customer_campaign_details_p1" ("Customer_id", "contact", "month", "day_of_week", "duration", "campaign", "pdays", "previous", "poutcome") VALUES (15034, 'telephone', 'jul', 'wed', 122, '4', 999, '0', 'nonexistent');</w:t>
      </w:r>
    </w:p>
    <w:p w14:paraId="67F09C5A" w14:textId="77777777" w:rsidR="00EE6FEB" w:rsidRDefault="00EE6FEB"/>
    <w:p w14:paraId="14AB27DA" w14:textId="77777777" w:rsidR="00EE6FEB" w:rsidRDefault="00EE6FEB">
      <w:r>
        <w:t>INSERT INTO  "Customer_campaign_details_p1" ("Customer_id", "contact", "month", "day_of_week", "duration", "campaign", "pdays", "previous", "poutcome") VALUES (15035, 'cellular', 'jul', 'wed', 416, '4', 999, '0', 'nonexistent');</w:t>
      </w:r>
    </w:p>
    <w:p w14:paraId="0524930A" w14:textId="77777777" w:rsidR="00EE6FEB" w:rsidRDefault="00EE6FEB"/>
    <w:p w14:paraId="6729ACFD" w14:textId="77777777" w:rsidR="00EE6FEB" w:rsidRDefault="00EE6FEB">
      <w:r>
        <w:t>INSERT INTO  "Customer_campaign_details_p1" ("Customer_id", "contact", "month", "day_of_week", "duration", "campaign", "pdays", "previous", "poutcome") VALUES (15036, 'cellular', 'jul', 'wed', 53, '17', 999, '0', 'nonexistent');</w:t>
      </w:r>
    </w:p>
    <w:p w14:paraId="44DE5541" w14:textId="77777777" w:rsidR="00EE6FEB" w:rsidRDefault="00EE6FEB"/>
    <w:p w14:paraId="2079754F" w14:textId="77777777" w:rsidR="00EE6FEB" w:rsidRDefault="00EE6FEB">
      <w:r>
        <w:t>INSERT INTO  "Customer_campaign_details_p1" ("Customer_id", "contact", "month", "day_of_week", "duration", "campaign", "pdays", "previous", "poutcome") VALUES (15037, 'cellular', 'jul', 'wed', 279, '3', 999, '0', 'nonexistent');</w:t>
      </w:r>
    </w:p>
    <w:p w14:paraId="6E96113E" w14:textId="77777777" w:rsidR="00EE6FEB" w:rsidRDefault="00EE6FEB"/>
    <w:p w14:paraId="0E20648C" w14:textId="77777777" w:rsidR="00EE6FEB" w:rsidRDefault="00EE6FEB">
      <w:r>
        <w:t>INSERT INTO  "Customer_campaign_details_p1" ("Customer_id", "contact", "month", "day_of_week", "duration", "campaign", "pdays", "previous", "poutcome") VALUES (15038, 'cellular', 'jul', 'wed', 532, '2', 999, '0', 'nonexistent');</w:t>
      </w:r>
    </w:p>
    <w:p w14:paraId="0BBE0D6E" w14:textId="77777777" w:rsidR="00EE6FEB" w:rsidRDefault="00EE6FEB"/>
    <w:p w14:paraId="1515DBC7" w14:textId="77777777" w:rsidR="00EE6FEB" w:rsidRDefault="00EE6FEB">
      <w:r>
        <w:t>INSERT INTO  "Customer_campaign_details_p1" ("Customer_id", "contact", "month", "day_of_week", "duration", "campaign", "pdays", "previous", "poutcome") VALUES (15039, 'cellular', 'jul', 'wed', 107, '4', 999, '0', 'nonexistent');</w:t>
      </w:r>
    </w:p>
    <w:p w14:paraId="029D1838" w14:textId="77777777" w:rsidR="00EE6FEB" w:rsidRDefault="00EE6FEB"/>
    <w:p w14:paraId="5FB6D54A" w14:textId="77777777" w:rsidR="00EE6FEB" w:rsidRDefault="00EE6FEB">
      <w:r>
        <w:t>INSERT INTO  "Customer_campaign_details_p1" ("Customer_id", "contact", "month", "day_of_week", "duration", "campaign", "pdays", "previous", "poutcome") VALUES (15040, 'cellular', 'jul', 'wed', 933, '2', 999, '0', 'nonexistent');</w:t>
      </w:r>
    </w:p>
    <w:p w14:paraId="04215387" w14:textId="77777777" w:rsidR="00EE6FEB" w:rsidRDefault="00EE6FEB"/>
    <w:p w14:paraId="0D8E0BC8" w14:textId="77777777" w:rsidR="00EE6FEB" w:rsidRDefault="00EE6FEB">
      <w:r>
        <w:t>INSERT INTO  "Customer_campaign_details_p1" ("Customer_id", "contact", "month", "day_of_week", "duration", "campaign", "pdays", "previous", "poutcome") VALUES (15041, 'cellular', 'jul', 'wed', 85, '2', 999, '0', 'nonexistent');</w:t>
      </w:r>
    </w:p>
    <w:p w14:paraId="1D66B1CE" w14:textId="77777777" w:rsidR="00EE6FEB" w:rsidRDefault="00EE6FEB"/>
    <w:p w14:paraId="07BFDD84" w14:textId="77777777" w:rsidR="00EE6FEB" w:rsidRDefault="00EE6FEB">
      <w:r>
        <w:t>INSERT INTO  "Customer_campaign_details_p1" ("Customer_id", "contact", "month", "day_of_week", "duration", "campaign", "pdays", "previous", "poutcome") VALUES (15042, 'cellular', 'jul', 'wed', 790, '2', 999, '0', 'nonexistent');</w:t>
      </w:r>
    </w:p>
    <w:p w14:paraId="66A1D4D6" w14:textId="77777777" w:rsidR="00EE6FEB" w:rsidRDefault="00EE6FEB"/>
    <w:p w14:paraId="696F054F" w14:textId="77777777" w:rsidR="00EE6FEB" w:rsidRDefault="00EE6FEB">
      <w:r>
        <w:t>INSERT INTO  "Customer_campaign_details_p1" ("Customer_id", "contact", "month", "day_of_week", "duration", "campaign", "pdays", "previous", "poutcome") VALUES (15043, 'cellular', 'jul', 'wed', 171, '4', 999, '0', 'nonexistent');</w:t>
      </w:r>
    </w:p>
    <w:p w14:paraId="632B934B" w14:textId="77777777" w:rsidR="00EE6FEB" w:rsidRDefault="00EE6FEB"/>
    <w:p w14:paraId="19BE9E28" w14:textId="77777777" w:rsidR="00EE6FEB" w:rsidRDefault="00EE6FEB">
      <w:r>
        <w:t>INSERT INTO  "Customer_campaign_details_p1" ("Customer_id", "contact", "month", "day_of_week", "duration", "campaign", "pdays", "previous", "poutcome") VALUES (15044, 'cellular', 'jul', 'wed', 505, '2', 999, '0', 'nonexistent');</w:t>
      </w:r>
    </w:p>
    <w:p w14:paraId="40C62C50" w14:textId="77777777" w:rsidR="00EE6FEB" w:rsidRDefault="00EE6FEB"/>
    <w:p w14:paraId="0D9ED35B" w14:textId="77777777" w:rsidR="00EE6FEB" w:rsidRDefault="00EE6FEB">
      <w:r>
        <w:t>INSERT INTO  "Customer_campaign_details_p1" ("Customer_id", "contact", "month", "day_of_week", "duration", "campaign", "pdays", "previous", "poutcome") VALUES (15045, 'cellular', 'jul', 'wed', 495, '2', 999, '0', 'nonexistent');</w:t>
      </w:r>
    </w:p>
    <w:p w14:paraId="211EF8D1" w14:textId="77777777" w:rsidR="00EE6FEB" w:rsidRDefault="00EE6FEB"/>
    <w:p w14:paraId="3C3C2A97" w14:textId="77777777" w:rsidR="00EE6FEB" w:rsidRDefault="00EE6FEB">
      <w:r>
        <w:t>INSERT INTO  "Customer_campaign_details_p1" ("Customer_id", "contact", "month", "day_of_week", "duration", "campaign", "pdays", "previous", "poutcome") VALUES (15046, 'cellular', 'jul', 'wed', 799, '4', 999, '0', 'nonexistent');</w:t>
      </w:r>
    </w:p>
    <w:p w14:paraId="6B3AB353" w14:textId="77777777" w:rsidR="00EE6FEB" w:rsidRDefault="00EE6FEB"/>
    <w:p w14:paraId="45FE7A80" w14:textId="77777777" w:rsidR="00EE6FEB" w:rsidRDefault="00EE6FEB">
      <w:r>
        <w:t>INSERT INTO  "Customer_campaign_details_p1" ("Customer_id", "contact", "month", "day_of_week", "duration", "campaign", "pdays", "previous", "poutcome") VALUES (15047, 'cellular', 'jul', 'wed', 111, '2', 999, '0', 'nonexistent');</w:t>
      </w:r>
    </w:p>
    <w:p w14:paraId="4EAE6A60" w14:textId="77777777" w:rsidR="00EE6FEB" w:rsidRDefault="00EE6FEB"/>
    <w:p w14:paraId="1433B19B" w14:textId="77777777" w:rsidR="00EE6FEB" w:rsidRDefault="00EE6FEB">
      <w:r>
        <w:t>INSERT INTO  "Customer_campaign_details_p1" ("Customer_id", "contact", "month", "day_of_week", "duration", "campaign", "pdays", "previous", "poutcome") VALUES (15048, 'cellular', 'jul', 'wed', 84, '13', 999, '0', 'nonexistent');</w:t>
      </w:r>
    </w:p>
    <w:p w14:paraId="1E313AC9" w14:textId="77777777" w:rsidR="00EE6FEB" w:rsidRDefault="00EE6FEB"/>
    <w:p w14:paraId="61A902B1" w14:textId="77777777" w:rsidR="00EE6FEB" w:rsidRDefault="00EE6FEB">
      <w:r>
        <w:t>INSERT INTO  "Customer_campaign_details_p1" ("Customer_id", "contact", "month", "day_of_week", "duration", "campaign", "pdays", "previous", "poutcome") VALUES (15049, 'cellular', 'jul', 'wed', 547, '2', 999, '0', 'nonexistent');</w:t>
      </w:r>
    </w:p>
    <w:p w14:paraId="2BD919B1" w14:textId="77777777" w:rsidR="00EE6FEB" w:rsidRDefault="00EE6FEB"/>
    <w:p w14:paraId="42BB6987" w14:textId="77777777" w:rsidR="00EE6FEB" w:rsidRDefault="00EE6FEB">
      <w:r>
        <w:t>INSERT INTO  "Customer_campaign_details_p1" ("Customer_id", "contact", "month", "day_of_week", "duration", "campaign", "pdays", "previous", "poutcome") VALUES (15050, 'telephone', 'jul', 'wed', 103, '5', 999, '0', 'nonexistent');</w:t>
      </w:r>
    </w:p>
    <w:p w14:paraId="2ACC2BCC" w14:textId="77777777" w:rsidR="00EE6FEB" w:rsidRDefault="00EE6FEB"/>
    <w:p w14:paraId="75B8FD15" w14:textId="77777777" w:rsidR="00EE6FEB" w:rsidRDefault="00EE6FEB">
      <w:r>
        <w:t>INSERT INTO  "Customer_campaign_details_p1" ("Customer_id", "contact", "month", "day_of_week", "duration", "campaign", "pdays", "previous", "poutcome") VALUES (15051, 'cellular', 'jul', 'wed', 236, '5', 999, '0', 'nonexistent');</w:t>
      </w:r>
    </w:p>
    <w:p w14:paraId="54D215E0" w14:textId="77777777" w:rsidR="00EE6FEB" w:rsidRDefault="00EE6FEB"/>
    <w:p w14:paraId="1A9E06F9" w14:textId="77777777" w:rsidR="00EE6FEB" w:rsidRDefault="00EE6FEB">
      <w:r>
        <w:t>INSERT INTO  "Customer_campaign_details_p1" ("Customer_id", "contact", "month", "day_of_week", "duration", "campaign", "pdays", "previous", "poutcome") VALUES (15052, 'telephone', 'jul', 'wed', 71, '3', 999, '0', 'nonexistent');</w:t>
      </w:r>
    </w:p>
    <w:p w14:paraId="3B7E34B5" w14:textId="77777777" w:rsidR="00EE6FEB" w:rsidRDefault="00EE6FEB"/>
    <w:p w14:paraId="73B8CAB5" w14:textId="77777777" w:rsidR="00EE6FEB" w:rsidRDefault="00EE6FEB">
      <w:r>
        <w:t>INSERT INTO  "Customer_campaign_details_p1" ("Customer_id", "contact", "month", "day_of_week", "duration", "campaign", "pdays", "previous", "poutcome") VALUES (15053, 'telephone', 'jul', 'wed', 192, '5', 999, '0', 'nonexistent');</w:t>
      </w:r>
    </w:p>
    <w:p w14:paraId="1345827C" w14:textId="77777777" w:rsidR="00EE6FEB" w:rsidRDefault="00EE6FEB"/>
    <w:p w14:paraId="6CAB84EB" w14:textId="77777777" w:rsidR="00EE6FEB" w:rsidRDefault="00EE6FEB">
      <w:r>
        <w:t>INSERT INTO  "Customer_campaign_details_p1" ("Customer_id", "contact", "month", "day_of_week", "duration", "campaign", "pdays", "previous", "poutcome") VALUES (15054, 'cellular', 'jul', 'wed', 476, '3', 999, '0', 'nonexistent');</w:t>
      </w:r>
    </w:p>
    <w:p w14:paraId="0B171C37" w14:textId="77777777" w:rsidR="00EE6FEB" w:rsidRDefault="00EE6FEB"/>
    <w:p w14:paraId="10A232BD" w14:textId="77777777" w:rsidR="00EE6FEB" w:rsidRDefault="00EE6FEB">
      <w:r>
        <w:t>INSERT INTO  "Customer_campaign_details_p1" ("Customer_id", "contact", "month", "day_of_week", "duration", "campaign", "pdays", "previous", "poutcome") VALUES (15055, 'cellular', 'jul', 'thu', 54, '29', 999, '0', 'nonexistent');</w:t>
      </w:r>
    </w:p>
    <w:p w14:paraId="39813E73" w14:textId="77777777" w:rsidR="00EE6FEB" w:rsidRDefault="00EE6FEB"/>
    <w:p w14:paraId="2E4587B0" w14:textId="77777777" w:rsidR="00EE6FEB" w:rsidRDefault="00EE6FEB">
      <w:r>
        <w:t>INSERT INTO  "Customer_campaign_details_p1" ("Customer_id", "contact", "month", "day_of_week", "duration", "campaign", "pdays", "previous", "poutcome") VALUES (15056, 'cellular', 'jul', 'thu', 42, '3', 999, '0', 'nonexistent');</w:t>
      </w:r>
    </w:p>
    <w:p w14:paraId="3C733079" w14:textId="77777777" w:rsidR="00EE6FEB" w:rsidRDefault="00EE6FEB"/>
    <w:p w14:paraId="2A175B04" w14:textId="77777777" w:rsidR="00EE6FEB" w:rsidRDefault="00EE6FEB">
      <w:r>
        <w:t>INSERT INTO  "Customer_campaign_details_p1" ("Customer_id", "contact", "month", "day_of_week", "duration", "campaign", "pdays", "previous", "poutcome") VALUES (15057, 'cellular', 'jul', 'thu', 57, '4', 999, '0', 'nonexistent');</w:t>
      </w:r>
    </w:p>
    <w:p w14:paraId="5D0B5FC0" w14:textId="77777777" w:rsidR="00EE6FEB" w:rsidRDefault="00EE6FEB"/>
    <w:p w14:paraId="1865248A" w14:textId="77777777" w:rsidR="00EE6FEB" w:rsidRDefault="00EE6FEB">
      <w:r>
        <w:t>INSERT INTO  "Customer_campaign_details_p1" ("Customer_id", "contact", "month", "day_of_week", "duration", "campaign", "pdays", "previous", "poutcome") VALUES (15058, 'telephone', 'jul', 'thu', 70, '3', 999, '0', 'nonexistent');</w:t>
      </w:r>
    </w:p>
    <w:p w14:paraId="7B378929" w14:textId="77777777" w:rsidR="00EE6FEB" w:rsidRDefault="00EE6FEB"/>
    <w:p w14:paraId="1C95F198" w14:textId="77777777" w:rsidR="00EE6FEB" w:rsidRDefault="00EE6FEB">
      <w:r>
        <w:t>INSERT INTO  "Customer_campaign_details_p1" ("Customer_id", "contact", "month", "day_of_week", "duration", "campaign", "pdays", "previous", "poutcome") VALUES (15059, 'cellular', 'jul', 'thu', 265, '3', 999, '0', 'nonexistent');</w:t>
      </w:r>
    </w:p>
    <w:p w14:paraId="3F6205E6" w14:textId="77777777" w:rsidR="00EE6FEB" w:rsidRDefault="00EE6FEB"/>
    <w:p w14:paraId="2E890C71" w14:textId="77777777" w:rsidR="00EE6FEB" w:rsidRDefault="00EE6FEB">
      <w:r>
        <w:t>INSERT INTO  "Customer_campaign_details_p1" ("Customer_id", "contact", "month", "day_of_week", "duration", "campaign", "pdays", "previous", "poutcome") VALUES (15060, 'cellular', 'jul', 'thu', 430, '4', 999, '0', 'nonexistent');</w:t>
      </w:r>
    </w:p>
    <w:p w14:paraId="5AAF1441" w14:textId="77777777" w:rsidR="00EE6FEB" w:rsidRDefault="00EE6FEB"/>
    <w:p w14:paraId="09A8ED37" w14:textId="77777777" w:rsidR="00EE6FEB" w:rsidRDefault="00EE6FEB">
      <w:r>
        <w:t>INSERT INTO  "Customer_campaign_details_p1" ("Customer_id", "contact", "month", "day_of_week", "duration", "campaign", "pdays", "previous", "poutcome") VALUES (15061, 'cellular', 'jul', 'thu', 202, '3', 999, '0', 'nonexistent');</w:t>
      </w:r>
    </w:p>
    <w:p w14:paraId="30A1042A" w14:textId="77777777" w:rsidR="00EE6FEB" w:rsidRDefault="00EE6FEB"/>
    <w:p w14:paraId="2C29870A" w14:textId="77777777" w:rsidR="00EE6FEB" w:rsidRDefault="00EE6FEB">
      <w:r>
        <w:t>INSERT INTO  "Customer_campaign_details_p1" ("Customer_id", "contact", "month", "day_of_week", "duration", "campaign", "pdays", "previous", "poutcome") VALUES (15062, 'cellular', 'jul', 'thu', 537, '2', 999, '0', 'nonexistent');</w:t>
      </w:r>
    </w:p>
    <w:p w14:paraId="502E64EC" w14:textId="77777777" w:rsidR="00EE6FEB" w:rsidRDefault="00EE6FEB"/>
    <w:p w14:paraId="1EE286DB" w14:textId="77777777" w:rsidR="00EE6FEB" w:rsidRDefault="00EE6FEB">
      <w:r>
        <w:t>INSERT INTO  "Customer_campaign_details_p1" ("Customer_id", "contact", "month", "day_of_week", "duration", "campaign", "pdays", "previous", "poutcome") VALUES (15063, 'cellular', 'jul', 'thu', 143, '4', 999, '0', 'nonexistent');</w:t>
      </w:r>
    </w:p>
    <w:p w14:paraId="735C4038" w14:textId="77777777" w:rsidR="00EE6FEB" w:rsidRDefault="00EE6FEB"/>
    <w:p w14:paraId="35189B2E" w14:textId="77777777" w:rsidR="00EE6FEB" w:rsidRDefault="00EE6FEB">
      <w:r>
        <w:t>INSERT INTO  "Customer_campaign_details_p1" ("Customer_id", "contact", "month", "day_of_week", "duration", "campaign", "pdays", "previous", "poutcome") VALUES (15064, 'cellular', 'jul', 'thu', 241, '3', 999, '0', 'nonexistent');</w:t>
      </w:r>
    </w:p>
    <w:p w14:paraId="0C0610DA" w14:textId="77777777" w:rsidR="00EE6FEB" w:rsidRDefault="00EE6FEB"/>
    <w:p w14:paraId="5FC12634" w14:textId="77777777" w:rsidR="00EE6FEB" w:rsidRDefault="00EE6FEB">
      <w:r>
        <w:t>INSERT INTO  "Customer_campaign_details_p1" ("Customer_id", "contact", "month", "day_of_week", "duration", "campaign", "pdays", "previous", "poutcome") VALUES (15065, 'cellular', 'jul', 'thu', 63, '4', 999, '0', 'nonexistent');</w:t>
      </w:r>
    </w:p>
    <w:p w14:paraId="0FE37CC6" w14:textId="77777777" w:rsidR="00EE6FEB" w:rsidRDefault="00EE6FEB"/>
    <w:p w14:paraId="25367047" w14:textId="77777777" w:rsidR="00EE6FEB" w:rsidRDefault="00EE6FEB">
      <w:r>
        <w:t>INSERT INTO  "Customer_campaign_details_p1" ("Customer_id", "contact", "month", "day_of_week", "duration", "campaign", "pdays", "previous", "poutcome") VALUES (15066, 'cellular', 'jul', 'thu', 357, '7', 999, '0', 'nonexistent');</w:t>
      </w:r>
    </w:p>
    <w:p w14:paraId="347E1E0C" w14:textId="77777777" w:rsidR="00EE6FEB" w:rsidRDefault="00EE6FEB"/>
    <w:p w14:paraId="65538C6C" w14:textId="77777777" w:rsidR="00EE6FEB" w:rsidRDefault="00EE6FEB">
      <w:r>
        <w:t>INSERT INTO  "Customer_campaign_details_p1" ("Customer_id", "contact", "month", "day_of_week", "duration", "campaign", "pdays", "previous", "poutcome") VALUES (15067, 'cellular', 'jul', 'thu', 21, '20', 999, '0', 'nonexistent');</w:t>
      </w:r>
    </w:p>
    <w:p w14:paraId="513EF1CF" w14:textId="77777777" w:rsidR="00EE6FEB" w:rsidRDefault="00EE6FEB"/>
    <w:p w14:paraId="76CF8596" w14:textId="77777777" w:rsidR="00EE6FEB" w:rsidRDefault="00EE6FEB">
      <w:r>
        <w:t>INSERT INTO  "Customer_campaign_details_p1" ("Customer_id", "contact", "month", "day_of_week", "duration", "campaign", "pdays", "previous", "poutcome") VALUES (15068, 'cellular', 'jul', 'thu', 13, '2', 999, '0', 'nonexistent');</w:t>
      </w:r>
    </w:p>
    <w:p w14:paraId="1244C135" w14:textId="77777777" w:rsidR="00EE6FEB" w:rsidRDefault="00EE6FEB"/>
    <w:p w14:paraId="72B4CF84" w14:textId="77777777" w:rsidR="00EE6FEB" w:rsidRDefault="00EE6FEB">
      <w:r>
        <w:t>INSERT INTO  "Customer_campaign_details_p1" ("Customer_id", "contact", "month", "day_of_week", "duration", "campaign", "pdays", "previous", "poutcome") VALUES (15069, 'telephone', 'jul', 'thu', 32, '1', 999, '0', 'nonexistent');</w:t>
      </w:r>
    </w:p>
    <w:p w14:paraId="1D89DCD0" w14:textId="77777777" w:rsidR="00EE6FEB" w:rsidRDefault="00EE6FEB"/>
    <w:p w14:paraId="4CE8D3BB" w14:textId="77777777" w:rsidR="00EE6FEB" w:rsidRDefault="00EE6FEB">
      <w:r>
        <w:t>INSERT INTO  "Customer_campaign_details_p1" ("Customer_id", "contact", "month", "day_of_week", "duration", "campaign", "pdays", "previous", "poutcome") VALUES (15070, 'cellular', 'jul', 'thu', 73, '4', 999, '0', 'nonexistent');</w:t>
      </w:r>
    </w:p>
    <w:p w14:paraId="1B0F814E" w14:textId="77777777" w:rsidR="00EE6FEB" w:rsidRDefault="00EE6FEB"/>
    <w:p w14:paraId="3CE0550B" w14:textId="77777777" w:rsidR="00EE6FEB" w:rsidRDefault="00EE6FEB">
      <w:r>
        <w:t>INSERT INTO  "Customer_campaign_details_p1" ("Customer_id", "contact", "month", "day_of_week", "duration", "campaign", "pdays", "previous", "poutcome") VALUES (15071, 'cellular', 'jul', 'thu', 148, '1', 999, '0', 'nonexistent');</w:t>
      </w:r>
    </w:p>
    <w:p w14:paraId="052B5A52" w14:textId="77777777" w:rsidR="00EE6FEB" w:rsidRDefault="00EE6FEB"/>
    <w:p w14:paraId="6B34AEAA" w14:textId="77777777" w:rsidR="00EE6FEB" w:rsidRDefault="00EE6FEB">
      <w:r>
        <w:t>INSERT INTO  "Customer_campaign_details_p1" ("Customer_id", "contact", "month", "day_of_week", "duration", "campaign", "pdays", "previous", "poutcome") VALUES (15072, 'cellular', 'jul', 'thu', 46, '1', 999, '0', 'nonexistent');</w:t>
      </w:r>
    </w:p>
    <w:p w14:paraId="5F1D9668" w14:textId="77777777" w:rsidR="00EE6FEB" w:rsidRDefault="00EE6FEB"/>
    <w:p w14:paraId="0D200E4B" w14:textId="77777777" w:rsidR="00EE6FEB" w:rsidRDefault="00EE6FEB">
      <w:r>
        <w:t>INSERT INTO  "Customer_campaign_details_p1" ("Customer_id", "contact", "month", "day_of_week", "duration", "campaign", "pdays", "previous", "poutcome") VALUES (15073, 'cellular', 'jul', 'thu', 119, '5', 999, '0', 'nonexistent');</w:t>
      </w:r>
    </w:p>
    <w:p w14:paraId="21D1060D" w14:textId="77777777" w:rsidR="00EE6FEB" w:rsidRDefault="00EE6FEB"/>
    <w:p w14:paraId="6AE1DA0A" w14:textId="77777777" w:rsidR="00EE6FEB" w:rsidRDefault="00EE6FEB">
      <w:r>
        <w:t>INSERT INTO  "Customer_campaign_details_p1" ("Customer_id", "contact", "month", "day_of_week", "duration", "campaign", "pdays", "previous", "poutcome") VALUES (15074, 'cellular', 'jul', 'thu', 92, '1', 999, '0', 'nonexistent');</w:t>
      </w:r>
    </w:p>
    <w:p w14:paraId="7576B01C" w14:textId="77777777" w:rsidR="00EE6FEB" w:rsidRDefault="00EE6FEB"/>
    <w:p w14:paraId="654F1363" w14:textId="77777777" w:rsidR="00EE6FEB" w:rsidRDefault="00EE6FEB">
      <w:r>
        <w:t>INSERT INTO  "Customer_campaign_details_p1" ("Customer_id", "contact", "month", "day_of_week", "duration", "campaign", "pdays", "previous", "poutcome") VALUES (15075, 'cellular', 'jul', 'thu', 226, '1', 999, '0', 'nonexistent');</w:t>
      </w:r>
    </w:p>
    <w:p w14:paraId="25A7A87D" w14:textId="77777777" w:rsidR="00EE6FEB" w:rsidRDefault="00EE6FEB"/>
    <w:p w14:paraId="2BF78FFD" w14:textId="77777777" w:rsidR="00EE6FEB" w:rsidRDefault="00EE6FEB">
      <w:r>
        <w:t>INSERT INTO  "Customer_campaign_details_p1" ("Customer_id", "contact", "month", "day_of_week", "duration", "campaign", "pdays", "previous", "poutcome") VALUES (15076, 'cellular', 'jul', 'thu', 200, '2', 999, '0', 'nonexistent');</w:t>
      </w:r>
    </w:p>
    <w:p w14:paraId="535BA8D0" w14:textId="77777777" w:rsidR="00EE6FEB" w:rsidRDefault="00EE6FEB"/>
    <w:p w14:paraId="7E680D79" w14:textId="77777777" w:rsidR="00EE6FEB" w:rsidRDefault="00EE6FEB">
      <w:r>
        <w:t>INSERT INTO  "Customer_campaign_details_p1" ("Customer_id", "contact", "month", "day_of_week", "duration", "campaign", "pdays", "previous", "poutcome") VALUES (15077, 'cellular', 'jul', 'thu', 42, '24', 999, '0', 'nonexistent');</w:t>
      </w:r>
    </w:p>
    <w:p w14:paraId="78D9D9F5" w14:textId="77777777" w:rsidR="00EE6FEB" w:rsidRDefault="00EE6FEB"/>
    <w:p w14:paraId="588B87B6" w14:textId="77777777" w:rsidR="00EE6FEB" w:rsidRDefault="00EE6FEB">
      <w:r>
        <w:t>INSERT INTO  "Customer_campaign_details_p1" ("Customer_id", "contact", "month", "day_of_week", "duration", "campaign", "pdays", "previous", "poutcome") VALUES (15078, 'cellular', 'jul', 'thu', 187, '1', 999, '0', 'nonexistent');</w:t>
      </w:r>
    </w:p>
    <w:p w14:paraId="7BE226C2" w14:textId="77777777" w:rsidR="00EE6FEB" w:rsidRDefault="00EE6FEB"/>
    <w:p w14:paraId="2DF5D1EB" w14:textId="77777777" w:rsidR="00EE6FEB" w:rsidRDefault="00EE6FEB">
      <w:r>
        <w:t>INSERT INTO  "Customer_campaign_details_p1" ("Customer_id", "contact", "month", "day_of_week", "duration", "campaign", "pdays", "previous", "poutcome") VALUES (15079, 'cellular', 'jul', 'thu', 208, '1', 999, '0', 'nonexistent');</w:t>
      </w:r>
    </w:p>
    <w:p w14:paraId="4A82FE82" w14:textId="77777777" w:rsidR="00EE6FEB" w:rsidRDefault="00EE6FEB"/>
    <w:p w14:paraId="1E6AAEC6" w14:textId="77777777" w:rsidR="00EE6FEB" w:rsidRDefault="00EE6FEB">
      <w:r>
        <w:t>INSERT INTO  "Customer_campaign_details_p1" ("Customer_id", "contact", "month", "day_of_week", "duration", "campaign", "pdays", "previous", "poutcome") VALUES (15080, 'cellular', 'jul', 'thu', 125, '2', 999, '0', 'nonexistent');</w:t>
      </w:r>
    </w:p>
    <w:p w14:paraId="7DBFAAD5" w14:textId="77777777" w:rsidR="00EE6FEB" w:rsidRDefault="00EE6FEB"/>
    <w:p w14:paraId="3D09A377" w14:textId="77777777" w:rsidR="00EE6FEB" w:rsidRDefault="00EE6FEB">
      <w:r>
        <w:t>INSERT INTO  "Customer_campaign_details_p1" ("Customer_id", "contact", "month", "day_of_week", "duration", "campaign", "pdays", "previous", "poutcome") VALUES (15081, 'cellular', 'jul', 'thu', 162, '1', 999, '0', 'nonexistent');</w:t>
      </w:r>
    </w:p>
    <w:p w14:paraId="35D0F043" w14:textId="77777777" w:rsidR="00EE6FEB" w:rsidRDefault="00EE6FEB"/>
    <w:p w14:paraId="2B9E00A0" w14:textId="77777777" w:rsidR="00EE6FEB" w:rsidRDefault="00EE6FEB">
      <w:r>
        <w:t>INSERT INTO  "Customer_campaign_details_p1" ("Customer_id", "contact", "month", "day_of_week", "duration", "campaign", "pdays", "previous", "poutcome") VALUES (15082, 'cellular', 'jul', 'thu', 281, '3', 999, '0', 'nonexistent');</w:t>
      </w:r>
    </w:p>
    <w:p w14:paraId="678ABC22" w14:textId="77777777" w:rsidR="00EE6FEB" w:rsidRDefault="00EE6FEB"/>
    <w:p w14:paraId="50606587" w14:textId="77777777" w:rsidR="00EE6FEB" w:rsidRDefault="00EE6FEB">
      <w:r>
        <w:t>INSERT INTO  "Customer_campaign_details_p1" ("Customer_id", "contact", "month", "day_of_week", "duration", "campaign", "pdays", "previous", "poutcome") VALUES (15083, 'cellular', 'jul', 'thu', 481, '1', 999, '0', 'nonexistent');</w:t>
      </w:r>
    </w:p>
    <w:p w14:paraId="1D23CB94" w14:textId="77777777" w:rsidR="00EE6FEB" w:rsidRDefault="00EE6FEB"/>
    <w:p w14:paraId="0145B6F3" w14:textId="77777777" w:rsidR="00EE6FEB" w:rsidRDefault="00EE6FEB">
      <w:r>
        <w:t>INSERT INTO  "Customer_campaign_details_p1" ("Customer_id", "contact", "month", "day_of_week", "duration", "campaign", "pdays", "previous", "poutcome") VALUES (15084, 'cellular', 'jul', 'thu', 101, '1', 999, '0', 'nonexistent');</w:t>
      </w:r>
    </w:p>
    <w:p w14:paraId="6A883502" w14:textId="77777777" w:rsidR="00EE6FEB" w:rsidRDefault="00EE6FEB"/>
    <w:p w14:paraId="0666786E" w14:textId="77777777" w:rsidR="00EE6FEB" w:rsidRDefault="00EE6FEB">
      <w:r>
        <w:t>INSERT INTO  "Customer_campaign_details_p1" ("Customer_id", "contact", "month", "day_of_week", "duration", "campaign", "pdays", "previous", "poutcome") VALUES (15085, 'cellular', 'jul', 'thu', 205, '1', 999, '0', 'nonexistent');</w:t>
      </w:r>
    </w:p>
    <w:p w14:paraId="2426C5B7" w14:textId="77777777" w:rsidR="00EE6FEB" w:rsidRDefault="00EE6FEB"/>
    <w:p w14:paraId="7E7BC855" w14:textId="77777777" w:rsidR="00EE6FEB" w:rsidRDefault="00EE6FEB">
      <w:r>
        <w:t>INSERT INTO  "Customer_campaign_details_p1" ("Customer_id", "contact", "month", "day_of_week", "duration", "campaign", "pdays", "previous", "poutcome") VALUES (15086, 'cellular', 'jul', 'thu', 65, '1', 999, '0', 'nonexistent');</w:t>
      </w:r>
    </w:p>
    <w:p w14:paraId="6DC15053" w14:textId="77777777" w:rsidR="00EE6FEB" w:rsidRDefault="00EE6FEB"/>
    <w:p w14:paraId="2C336C47" w14:textId="77777777" w:rsidR="00EE6FEB" w:rsidRDefault="00EE6FEB">
      <w:r>
        <w:t>INSERT INTO  "Customer_campaign_details_p1" ("Customer_id", "contact", "month", "day_of_week", "duration", "campaign", "pdays", "previous", "poutcome") VALUES (15087, 'cellular', 'jul', 'thu', 311, '1', 999, '0', 'nonexistent');</w:t>
      </w:r>
    </w:p>
    <w:p w14:paraId="4BCD9777" w14:textId="77777777" w:rsidR="00EE6FEB" w:rsidRDefault="00EE6FEB"/>
    <w:p w14:paraId="2938887F" w14:textId="77777777" w:rsidR="00EE6FEB" w:rsidRDefault="00EE6FEB">
      <w:r>
        <w:t>INSERT INTO  "Customer_campaign_details_p1" ("Customer_id", "contact", "month", "day_of_week", "duration", "campaign", "pdays", "previous", "poutcome") VALUES (15088, 'cellular', 'jul', 'thu', 186, '2', 999, '0', 'nonexistent');</w:t>
      </w:r>
    </w:p>
    <w:p w14:paraId="78D948EC" w14:textId="77777777" w:rsidR="00EE6FEB" w:rsidRDefault="00EE6FEB"/>
    <w:p w14:paraId="42CF8F4E" w14:textId="77777777" w:rsidR="00EE6FEB" w:rsidRDefault="00EE6FEB">
      <w:r>
        <w:t>INSERT INTO  "Customer_campaign_details_p1" ("Customer_id", "contact", "month", "day_of_week", "duration", "campaign", "pdays", "previous", "poutcome") VALUES (15089, 'cellular', 'jul', 'thu', 66, '1', 999, '0', 'nonexistent');</w:t>
      </w:r>
    </w:p>
    <w:p w14:paraId="2FB969B2" w14:textId="77777777" w:rsidR="00EE6FEB" w:rsidRDefault="00EE6FEB"/>
    <w:p w14:paraId="77189AA4" w14:textId="77777777" w:rsidR="00EE6FEB" w:rsidRDefault="00EE6FEB">
      <w:r>
        <w:t>INSERT INTO  "Customer_campaign_details_p1" ("Customer_id", "contact", "month", "day_of_week", "duration", "campaign", "pdays", "previous", "poutcome") VALUES (15090, 'cellular', 'jul', 'thu', 137, '4', 999, '0', 'nonexistent');</w:t>
      </w:r>
    </w:p>
    <w:p w14:paraId="05F182A3" w14:textId="77777777" w:rsidR="00EE6FEB" w:rsidRDefault="00EE6FEB"/>
    <w:p w14:paraId="1D2D60D6" w14:textId="77777777" w:rsidR="00EE6FEB" w:rsidRDefault="00EE6FEB">
      <w:r>
        <w:t>INSERT INTO  "Customer_campaign_details_p1" ("Customer_id", "contact", "month", "day_of_week", "duration", "campaign", "pdays", "previous", "poutcome") VALUES (15091, 'cellular', 'jul', 'thu', 91, '1', 999, '0', 'nonexistent');</w:t>
      </w:r>
    </w:p>
    <w:p w14:paraId="70E8BF5E" w14:textId="77777777" w:rsidR="00EE6FEB" w:rsidRDefault="00EE6FEB"/>
    <w:p w14:paraId="2C0259E2" w14:textId="77777777" w:rsidR="00EE6FEB" w:rsidRDefault="00EE6FEB">
      <w:r>
        <w:t>INSERT INTO  "Customer_campaign_details_p1" ("Customer_id", "contact", "month", "day_of_week", "duration", "campaign", "pdays", "previous", "poutcome") VALUES (15092, 'cellular', 'jul', 'thu', 544, '1', 999, '0', 'nonexistent');</w:t>
      </w:r>
    </w:p>
    <w:p w14:paraId="713EF9C2" w14:textId="77777777" w:rsidR="00EE6FEB" w:rsidRDefault="00EE6FEB"/>
    <w:p w14:paraId="18006C55" w14:textId="77777777" w:rsidR="00EE6FEB" w:rsidRDefault="00EE6FEB">
      <w:r>
        <w:t>INSERT INTO  "Customer_campaign_details_p1" ("Customer_id", "contact", "month", "day_of_week", "duration", "campaign", "pdays", "previous", "poutcome") VALUES (15093, 'cellular', 'jul', 'thu', 129, '1', 999, '0', 'nonexistent');</w:t>
      </w:r>
    </w:p>
    <w:p w14:paraId="6348BF3C" w14:textId="77777777" w:rsidR="00EE6FEB" w:rsidRDefault="00EE6FEB"/>
    <w:p w14:paraId="78DD5023" w14:textId="77777777" w:rsidR="00EE6FEB" w:rsidRDefault="00EE6FEB">
      <w:r>
        <w:t>INSERT INTO  "Customer_campaign_details_p1" ("Customer_id", "contact", "month", "day_of_week", "duration", "campaign", "pdays", "previous", "poutcome") VALUES (15094, 'cellular', 'jul', 'thu', 211, '1', 999, '0', 'nonexistent');</w:t>
      </w:r>
    </w:p>
    <w:p w14:paraId="5D584BC5" w14:textId="77777777" w:rsidR="00EE6FEB" w:rsidRDefault="00EE6FEB"/>
    <w:p w14:paraId="1F5FA48D" w14:textId="77777777" w:rsidR="00EE6FEB" w:rsidRDefault="00EE6FEB">
      <w:r>
        <w:t>INSERT INTO  "Customer_campaign_details_p1" ("Customer_id", "contact", "month", "day_of_week", "duration", "campaign", "pdays", "previous", "poutcome") VALUES (15095, 'cellular', 'jul', 'thu', 78, '1', 999, '0', 'nonexistent');</w:t>
      </w:r>
    </w:p>
    <w:p w14:paraId="333882D9" w14:textId="77777777" w:rsidR="00EE6FEB" w:rsidRDefault="00EE6FEB"/>
    <w:p w14:paraId="1A009F91" w14:textId="77777777" w:rsidR="00EE6FEB" w:rsidRDefault="00EE6FEB">
      <w:r>
        <w:t>INSERT INTO  "Customer_campaign_details_p1" ("Customer_id", "contact", "month", "day_of_week", "duration", "campaign", "pdays", "previous", "poutcome") VALUES (15096, 'cellular', 'jul', 'thu', 71, '1', 999, '0', 'nonexistent');</w:t>
      </w:r>
    </w:p>
    <w:p w14:paraId="24F64443" w14:textId="77777777" w:rsidR="00EE6FEB" w:rsidRDefault="00EE6FEB"/>
    <w:p w14:paraId="16A575DD" w14:textId="77777777" w:rsidR="00EE6FEB" w:rsidRDefault="00EE6FEB">
      <w:r>
        <w:t>INSERT INTO  "Customer_campaign_details_p1" ("Customer_id", "contact", "month", "day_of_week", "duration", "campaign", "pdays", "previous", "poutcome") VALUES (15097, 'cellular', 'jul', 'thu', 326, '1', 999, '0', 'nonexistent');</w:t>
      </w:r>
    </w:p>
    <w:p w14:paraId="64A7699D" w14:textId="77777777" w:rsidR="00EE6FEB" w:rsidRDefault="00EE6FEB"/>
    <w:p w14:paraId="058B8D12" w14:textId="77777777" w:rsidR="00EE6FEB" w:rsidRDefault="00EE6FEB">
      <w:r>
        <w:t>INSERT INTO  "Customer_campaign_details_p1" ("Customer_id", "contact", "month", "day_of_week", "duration", "campaign", "pdays", "previous", "poutcome") VALUES (15098, 'telephone', 'jul', 'thu', 70, '1', 999, '0', 'nonexistent');</w:t>
      </w:r>
    </w:p>
    <w:p w14:paraId="55AFA7A1" w14:textId="77777777" w:rsidR="00EE6FEB" w:rsidRDefault="00EE6FEB"/>
    <w:p w14:paraId="4EBEBF40" w14:textId="77777777" w:rsidR="00EE6FEB" w:rsidRDefault="00EE6FEB">
      <w:r>
        <w:t>INSERT INTO  "Customer_campaign_details_p1" ("Customer_id", "contact", "month", "day_of_week", "duration", "campaign", "pdays", "previous", "poutcome") VALUES (15099, 'cellular', 'jul', 'thu', 58, '2', 999, '0', 'nonexistent');</w:t>
      </w:r>
    </w:p>
    <w:p w14:paraId="06BBEC72" w14:textId="77777777" w:rsidR="00EE6FEB" w:rsidRDefault="00EE6FEB"/>
    <w:p w14:paraId="726A7DFE" w14:textId="77777777" w:rsidR="00EE6FEB" w:rsidRDefault="00EE6FEB">
      <w:r>
        <w:t>INSERT INTO  "Customer_campaign_details_p1" ("Customer_id", "contact", "month", "day_of_week", "duration", "campaign", "pdays", "previous", "poutcome") VALUES (15100, 'cellular', 'jul', 'thu', 130, '1', 999, '0', 'nonexistent');</w:t>
      </w:r>
    </w:p>
    <w:p w14:paraId="7A707C65" w14:textId="77777777" w:rsidR="00EE6FEB" w:rsidRDefault="00EE6FEB"/>
    <w:p w14:paraId="48612A19" w14:textId="77777777" w:rsidR="00EE6FEB" w:rsidRDefault="00EE6FEB">
      <w:r>
        <w:t>INSERT INTO  "Customer_campaign_details_p1" ("Customer_id", "contact", "month", "day_of_week", "duration", "campaign", "pdays", "previous", "poutcome") VALUES (15101, 'cellular', 'jul', 'thu', 76, '1', 999, '0', 'nonexistent');</w:t>
      </w:r>
    </w:p>
    <w:p w14:paraId="5298E137" w14:textId="77777777" w:rsidR="00EE6FEB" w:rsidRDefault="00EE6FEB"/>
    <w:p w14:paraId="4E04D68B" w14:textId="77777777" w:rsidR="00EE6FEB" w:rsidRDefault="00EE6FEB">
      <w:r>
        <w:t>INSERT INTO  "Customer_campaign_details_p1" ("Customer_id", "contact", "month", "day_of_week", "duration", "campaign", "pdays", "previous", "poutcome") VALUES (15102, 'cellular', 'jul', 'thu', 97, '2', 999, '0', 'nonexistent');</w:t>
      </w:r>
    </w:p>
    <w:p w14:paraId="2AA76AFD" w14:textId="77777777" w:rsidR="00EE6FEB" w:rsidRDefault="00EE6FEB"/>
    <w:p w14:paraId="73C0333D" w14:textId="77777777" w:rsidR="00EE6FEB" w:rsidRDefault="00EE6FEB">
      <w:r>
        <w:t>INSERT INTO  "Customer_campaign_details_p1" ("Customer_id", "contact", "month", "day_of_week", "duration", "campaign", "pdays", "previous", "poutcome") VALUES (15103, 'cellular', 'jul', 'thu', 459, '7', 999, '0', 'nonexistent');</w:t>
      </w:r>
    </w:p>
    <w:p w14:paraId="2F7AA85E" w14:textId="77777777" w:rsidR="00EE6FEB" w:rsidRDefault="00EE6FEB"/>
    <w:p w14:paraId="0F99E5B5" w14:textId="77777777" w:rsidR="00EE6FEB" w:rsidRDefault="00EE6FEB">
      <w:r>
        <w:t>INSERT INTO  "Customer_campaign_details_p1" ("Customer_id", "contact", "month", "day_of_week", "duration", "campaign", "pdays", "previous", "poutcome") VALUES (15104, 'cellular', 'jul', 'thu', 196, '3', 999, '0', 'nonexistent');</w:t>
      </w:r>
    </w:p>
    <w:p w14:paraId="1E0E1624" w14:textId="77777777" w:rsidR="00EE6FEB" w:rsidRDefault="00EE6FEB"/>
    <w:p w14:paraId="1D741E33" w14:textId="77777777" w:rsidR="00EE6FEB" w:rsidRDefault="00EE6FEB">
      <w:r>
        <w:t>INSERT INTO  "Customer_campaign_details_p1" ("Customer_id", "contact", "month", "day_of_week", "duration", "campaign", "pdays", "previous", "poutcome") VALUES (15105, 'cellular', 'jul', 'thu', 71, '5', 999, '0', 'nonexistent');</w:t>
      </w:r>
    </w:p>
    <w:p w14:paraId="0AB74A12" w14:textId="77777777" w:rsidR="00EE6FEB" w:rsidRDefault="00EE6FEB"/>
    <w:p w14:paraId="34A14937" w14:textId="77777777" w:rsidR="00EE6FEB" w:rsidRDefault="00EE6FEB">
      <w:r>
        <w:t>INSERT INTO  "Customer_campaign_details_p1" ("Customer_id", "contact", "month", "day_of_week", "duration", "campaign", "pdays", "previous", "poutcome") VALUES (15106, 'cellular', 'jul', 'thu', 458, '1', 999, '0', 'nonexistent');</w:t>
      </w:r>
    </w:p>
    <w:p w14:paraId="2A82910F" w14:textId="77777777" w:rsidR="00EE6FEB" w:rsidRDefault="00EE6FEB"/>
    <w:p w14:paraId="6E03AA43" w14:textId="77777777" w:rsidR="00EE6FEB" w:rsidRDefault="00EE6FEB">
      <w:r>
        <w:t>INSERT INTO  "Customer_campaign_details_p1" ("Customer_id", "contact", "month", "day_of_week", "duration", "campaign", "pdays", "previous", "poutcome") VALUES (15107, 'telephone', 'jul', 'thu', 105, '1', 999, '0', 'nonexistent');</w:t>
      </w:r>
    </w:p>
    <w:p w14:paraId="1DA7C6ED" w14:textId="77777777" w:rsidR="00EE6FEB" w:rsidRDefault="00EE6FEB"/>
    <w:p w14:paraId="48872BDE" w14:textId="77777777" w:rsidR="00EE6FEB" w:rsidRDefault="00EE6FEB">
      <w:r>
        <w:t>INSERT INTO  "Customer_campaign_details_p1" ("Customer_id", "contact", "month", "day_of_week", "duration", "campaign", "pdays", "previous", "poutcome") VALUES (15108, 'telephone', 'jul', 'thu', 77, '1', 999, '0', 'nonexistent');</w:t>
      </w:r>
    </w:p>
    <w:p w14:paraId="04AABF37" w14:textId="77777777" w:rsidR="00EE6FEB" w:rsidRDefault="00EE6FEB"/>
    <w:p w14:paraId="2576531C" w14:textId="77777777" w:rsidR="00EE6FEB" w:rsidRDefault="00EE6FEB">
      <w:r>
        <w:t>INSERT INTO  "Customer_campaign_details_p1" ("Customer_id", "contact", "month", "day_of_week", "duration", "campaign", "pdays", "previous", "poutcome") VALUES (15109, 'cellular', 'jul', 'thu', 853, '2', 999, '0', 'nonexistent');</w:t>
      </w:r>
    </w:p>
    <w:p w14:paraId="475F2081" w14:textId="77777777" w:rsidR="00EE6FEB" w:rsidRDefault="00EE6FEB"/>
    <w:p w14:paraId="276ECBB5" w14:textId="77777777" w:rsidR="00EE6FEB" w:rsidRDefault="00EE6FEB">
      <w:r>
        <w:t>INSERT INTO  "Customer_campaign_details_p1" ("Customer_id", "contact", "month", "day_of_week", "duration", "campaign", "pdays", "previous", "poutcome") VALUES (15110, 'cellular', 'jul', 'thu', 164, '1', 999, '0', 'nonexistent');</w:t>
      </w:r>
    </w:p>
    <w:p w14:paraId="6089A63C" w14:textId="77777777" w:rsidR="00EE6FEB" w:rsidRDefault="00EE6FEB"/>
    <w:p w14:paraId="1BBB3094" w14:textId="77777777" w:rsidR="00EE6FEB" w:rsidRDefault="00EE6FEB">
      <w:r>
        <w:t>INSERT INTO  "Customer_campaign_details_p1" ("Customer_id", "contact", "month", "day_of_week", "duration", "campaign", "pdays", "previous", "poutcome") VALUES (15111, 'cellular', 'jul', 'thu', 380, '1', 999, '0', 'nonexistent');</w:t>
      </w:r>
    </w:p>
    <w:p w14:paraId="77435D01" w14:textId="77777777" w:rsidR="00EE6FEB" w:rsidRDefault="00EE6FEB"/>
    <w:p w14:paraId="6E53D4E3" w14:textId="77777777" w:rsidR="00EE6FEB" w:rsidRDefault="00EE6FEB">
      <w:r>
        <w:t>INSERT INTO  "Customer_campaign_details_p1" ("Customer_id", "contact", "month", "day_of_week", "duration", "campaign", "pdays", "previous", "poutcome") VALUES (15112, 'cellular', 'jul', 'thu', 194, '1', 999, '0', 'nonexistent');</w:t>
      </w:r>
    </w:p>
    <w:p w14:paraId="211B0D77" w14:textId="77777777" w:rsidR="00EE6FEB" w:rsidRDefault="00EE6FEB"/>
    <w:p w14:paraId="25E05198" w14:textId="77777777" w:rsidR="00EE6FEB" w:rsidRDefault="00EE6FEB">
      <w:r>
        <w:t>INSERT INTO  "Customer_campaign_details_p1" ("Customer_id", "contact", "month", "day_of_week", "duration", "campaign", "pdays", "previous", "poutcome") VALUES (15113, 'cellular', 'jul', 'thu', 1204, '1', 999, '0', 'nonexistent');</w:t>
      </w:r>
    </w:p>
    <w:p w14:paraId="29A6F303" w14:textId="77777777" w:rsidR="00EE6FEB" w:rsidRDefault="00EE6FEB"/>
    <w:p w14:paraId="04C575D0" w14:textId="77777777" w:rsidR="00EE6FEB" w:rsidRDefault="00EE6FEB">
      <w:r>
        <w:t>INSERT INTO  "Customer_campaign_details_p1" ("Customer_id", "contact", "month", "day_of_week", "duration", "campaign", "pdays", "previous", "poutcome") VALUES (15114, 'cellular', 'jul', 'thu', 467, '1', 999, '0', 'nonexistent');</w:t>
      </w:r>
    </w:p>
    <w:p w14:paraId="26455720" w14:textId="77777777" w:rsidR="00EE6FEB" w:rsidRDefault="00EE6FEB"/>
    <w:p w14:paraId="4D2C20B2" w14:textId="77777777" w:rsidR="00EE6FEB" w:rsidRDefault="00EE6FEB">
      <w:r>
        <w:t>INSERT INTO  "Customer_campaign_details_p1" ("Customer_id", "contact", "month", "day_of_week", "duration", "campaign", "pdays", "previous", "poutcome") VALUES (15115, 'cellular', 'jul', 'thu', 55, '2', 999, '0', 'nonexistent');</w:t>
      </w:r>
    </w:p>
    <w:p w14:paraId="30EF1DBD" w14:textId="77777777" w:rsidR="00EE6FEB" w:rsidRDefault="00EE6FEB"/>
    <w:p w14:paraId="6054A3AA" w14:textId="77777777" w:rsidR="00EE6FEB" w:rsidRDefault="00EE6FEB">
      <w:r>
        <w:t>INSERT INTO  "Customer_campaign_details_p1" ("Customer_id", "contact", "month", "day_of_week", "duration", "campaign", "pdays", "previous", "poutcome") VALUES (15116, 'cellular', 'jul', 'thu', 338, '1', 999, '0', 'nonexistent');</w:t>
      </w:r>
    </w:p>
    <w:p w14:paraId="2A179FF4" w14:textId="77777777" w:rsidR="00EE6FEB" w:rsidRDefault="00EE6FEB"/>
    <w:p w14:paraId="67601C65" w14:textId="77777777" w:rsidR="00EE6FEB" w:rsidRDefault="00EE6FEB">
      <w:r>
        <w:t>INSERT INTO  "Customer_campaign_details_p1" ("Customer_id", "contact", "month", "day_of_week", "duration", "campaign", "pdays", "previous", "poutcome") VALUES (15117, 'cellular', 'jul', 'thu', 168, '1', 999, '0', 'nonexistent');</w:t>
      </w:r>
    </w:p>
    <w:p w14:paraId="6D2E36D7" w14:textId="77777777" w:rsidR="00EE6FEB" w:rsidRDefault="00EE6FEB"/>
    <w:p w14:paraId="20FAC261" w14:textId="77777777" w:rsidR="00EE6FEB" w:rsidRDefault="00EE6FEB">
      <w:r>
        <w:t>INSERT INTO  "Customer_campaign_details_p1" ("Customer_id", "contact", "month", "day_of_week", "duration", "campaign", "pdays", "previous", "poutcome") VALUES (15118, 'cellular', 'jul', 'thu', 157, '1', 999, '0', 'nonexistent');</w:t>
      </w:r>
    </w:p>
    <w:p w14:paraId="4EFFC8D9" w14:textId="77777777" w:rsidR="00EE6FEB" w:rsidRDefault="00EE6FEB"/>
    <w:p w14:paraId="45C8FCDB" w14:textId="77777777" w:rsidR="00EE6FEB" w:rsidRDefault="00EE6FEB">
      <w:r>
        <w:t>INSERT INTO  "Customer_campaign_details_p1" ("Customer_id", "contact", "month", "day_of_week", "duration", "campaign", "pdays", "previous", "poutcome") VALUES (15119, 'cellular', 'jul', 'thu', 528, '1', 999, '0', 'nonexistent');</w:t>
      </w:r>
    </w:p>
    <w:p w14:paraId="4A993719" w14:textId="77777777" w:rsidR="00EE6FEB" w:rsidRDefault="00EE6FEB"/>
    <w:p w14:paraId="72E3963E" w14:textId="77777777" w:rsidR="00EE6FEB" w:rsidRDefault="00EE6FEB">
      <w:r>
        <w:t>INSERT INTO  "Customer_campaign_details_p1" ("Customer_id", "contact", "month", "day_of_week", "duration", "campaign", "pdays", "previous", "poutcome") VALUES (15120, 'cellular', 'jul', 'thu', 464, '1', 999, '0', 'nonexistent');</w:t>
      </w:r>
    </w:p>
    <w:p w14:paraId="2007B266" w14:textId="77777777" w:rsidR="00EE6FEB" w:rsidRDefault="00EE6FEB"/>
    <w:p w14:paraId="6253BFDB" w14:textId="77777777" w:rsidR="00EE6FEB" w:rsidRDefault="00EE6FEB">
      <w:r>
        <w:t>INSERT INTO  "Customer_campaign_details_p1" ("Customer_id", "contact", "month", "day_of_week", "duration", "campaign", "pdays", "previous", "poutcome") VALUES (15121, 'telephone', 'jul', 'thu', 152, '1', 999, '0', 'nonexistent');</w:t>
      </w:r>
    </w:p>
    <w:p w14:paraId="41F4155E" w14:textId="77777777" w:rsidR="00EE6FEB" w:rsidRDefault="00EE6FEB"/>
    <w:p w14:paraId="4BE484B3" w14:textId="77777777" w:rsidR="00EE6FEB" w:rsidRDefault="00EE6FEB">
      <w:r>
        <w:t>INSERT INTO  "Customer_campaign_details_p1" ("Customer_id", "contact", "month", "day_of_week", "duration", "campaign", "pdays", "previous", "poutcome") VALUES (15122, 'cellular', 'jul', 'thu', 211, '2', 999, '0', 'nonexistent');</w:t>
      </w:r>
    </w:p>
    <w:p w14:paraId="18C3A0CB" w14:textId="77777777" w:rsidR="00EE6FEB" w:rsidRDefault="00EE6FEB"/>
    <w:p w14:paraId="23FC5674" w14:textId="77777777" w:rsidR="00EE6FEB" w:rsidRDefault="00EE6FEB">
      <w:r>
        <w:t>INSERT INTO  "Customer_campaign_details_p1" ("Customer_id", "contact", "month", "day_of_week", "duration", "campaign", "pdays", "previous", "poutcome") VALUES (15123, 'telephone', 'jul', 'thu', 279, '11', 999, '0', 'nonexistent');</w:t>
      </w:r>
    </w:p>
    <w:p w14:paraId="228D574A" w14:textId="77777777" w:rsidR="00EE6FEB" w:rsidRDefault="00EE6FEB"/>
    <w:p w14:paraId="235A7FBC" w14:textId="77777777" w:rsidR="00EE6FEB" w:rsidRDefault="00EE6FEB">
      <w:r>
        <w:t>INSERT INTO  "Customer_campaign_details_p1" ("Customer_id", "contact", "month", "day_of_week", "duration", "campaign", "pdays", "previous", "poutcome") VALUES (15124, 'cellular', 'jul', 'thu', 335, '2', 999, '0', 'nonexistent');</w:t>
      </w:r>
    </w:p>
    <w:p w14:paraId="61E31E92" w14:textId="77777777" w:rsidR="00EE6FEB" w:rsidRDefault="00EE6FEB"/>
    <w:p w14:paraId="6118A79F" w14:textId="77777777" w:rsidR="00EE6FEB" w:rsidRDefault="00EE6FEB">
      <w:r>
        <w:t>INSERT INTO  "Customer_campaign_details_p1" ("Customer_id", "contact", "month", "day_of_week", "duration", "campaign", "pdays", "previous", "poutcome") VALUES (15125, 'cellular', 'jul', 'thu', 209, '1', 999, '0', 'nonexistent');</w:t>
      </w:r>
    </w:p>
    <w:p w14:paraId="09E35DC6" w14:textId="77777777" w:rsidR="00EE6FEB" w:rsidRDefault="00EE6FEB"/>
    <w:p w14:paraId="729134B1" w14:textId="77777777" w:rsidR="00EE6FEB" w:rsidRDefault="00EE6FEB">
      <w:r>
        <w:t>INSERT INTO  "Customer_campaign_details_p1" ("Customer_id", "contact", "month", "day_of_week", "duration", "campaign", "pdays", "previous", "poutcome") VALUES (15126, 'cellular', 'jul', 'thu', 775, '1', 999, '0', 'nonexistent');</w:t>
      </w:r>
    </w:p>
    <w:p w14:paraId="479F5A3E" w14:textId="77777777" w:rsidR="00EE6FEB" w:rsidRDefault="00EE6FEB"/>
    <w:p w14:paraId="4755E4C0" w14:textId="77777777" w:rsidR="00EE6FEB" w:rsidRDefault="00EE6FEB">
      <w:r>
        <w:t>INSERT INTO  "Customer_campaign_details_p1" ("Customer_id", "contact", "month", "day_of_week", "duration", "campaign", "pdays", "previous", "poutcome") VALUES (15127, 'cellular', 'jul', 'thu', 63, '1', 999, '0', 'nonexistent');</w:t>
      </w:r>
    </w:p>
    <w:p w14:paraId="453566A0" w14:textId="77777777" w:rsidR="00EE6FEB" w:rsidRDefault="00EE6FEB"/>
    <w:p w14:paraId="2CAEEFE7" w14:textId="77777777" w:rsidR="00EE6FEB" w:rsidRDefault="00EE6FEB">
      <w:r>
        <w:t>INSERT INTO  "Customer_campaign_details_p1" ("Customer_id", "contact", "month", "day_of_week", "duration", "campaign", "pdays", "previous", "poutcome") VALUES (15128, 'cellular', 'jul', 'thu', 71, '1', 999, '0', 'nonexistent');</w:t>
      </w:r>
    </w:p>
    <w:p w14:paraId="4E363A59" w14:textId="77777777" w:rsidR="00EE6FEB" w:rsidRDefault="00EE6FEB"/>
    <w:p w14:paraId="11694279" w14:textId="77777777" w:rsidR="00EE6FEB" w:rsidRDefault="00EE6FEB">
      <w:r>
        <w:t>INSERT INTO  "Customer_campaign_details_p1" ("Customer_id", "contact", "month", "day_of_week", "duration", "campaign", "pdays", "previous", "poutcome") VALUES (15129, 'cellular', 'jul', 'thu', 561, '4', 999, '0', 'nonexistent');</w:t>
      </w:r>
    </w:p>
    <w:p w14:paraId="0E27E324" w14:textId="77777777" w:rsidR="00EE6FEB" w:rsidRDefault="00EE6FEB"/>
    <w:p w14:paraId="2B41A4FC" w14:textId="77777777" w:rsidR="00EE6FEB" w:rsidRDefault="00EE6FEB">
      <w:r>
        <w:t>INSERT INTO  "Customer_campaign_details_p1" ("Customer_id", "contact", "month", "day_of_week", "duration", "campaign", "pdays", "previous", "poutcome") VALUES (15130, 'cellular', 'jul', 'thu', 197, '1', 999, '0', 'nonexistent');</w:t>
      </w:r>
    </w:p>
    <w:p w14:paraId="10632746" w14:textId="77777777" w:rsidR="00EE6FEB" w:rsidRDefault="00EE6FEB"/>
    <w:p w14:paraId="46E66618" w14:textId="77777777" w:rsidR="00EE6FEB" w:rsidRDefault="00EE6FEB">
      <w:r>
        <w:t>INSERT INTO  "Customer_campaign_details_p1" ("Customer_id", "contact", "month", "day_of_week", "duration", "campaign", "pdays", "previous", "poutcome") VALUES (15131, 'cellular', 'jul', 'thu', 329, '1', 999, '0', 'nonexistent');</w:t>
      </w:r>
    </w:p>
    <w:p w14:paraId="0FE7935E" w14:textId="77777777" w:rsidR="00EE6FEB" w:rsidRDefault="00EE6FEB"/>
    <w:p w14:paraId="420D3F29" w14:textId="77777777" w:rsidR="00EE6FEB" w:rsidRDefault="00EE6FEB">
      <w:r>
        <w:t>INSERT INTO  "Customer_campaign_details_p1" ("Customer_id", "contact", "month", "day_of_week", "duration", "campaign", "pdays", "previous", "poutcome") VALUES (15132, 'cellular', 'jul', 'thu', 70, '2', 999, '0', 'nonexistent');</w:t>
      </w:r>
    </w:p>
    <w:p w14:paraId="113CE2B6" w14:textId="77777777" w:rsidR="00EE6FEB" w:rsidRDefault="00EE6FEB"/>
    <w:p w14:paraId="67D21949" w14:textId="77777777" w:rsidR="00EE6FEB" w:rsidRDefault="00EE6FEB">
      <w:r>
        <w:t>INSERT INTO  "Customer_campaign_details_p1" ("Customer_id", "contact", "month", "day_of_week", "duration", "campaign", "pdays", "previous", "poutcome") VALUES (15133, 'cellular', 'jul', 'thu', 53, '5', 999, '0', 'nonexistent');</w:t>
      </w:r>
    </w:p>
    <w:p w14:paraId="0220F611" w14:textId="77777777" w:rsidR="00EE6FEB" w:rsidRDefault="00EE6FEB"/>
    <w:p w14:paraId="458C96E8" w14:textId="77777777" w:rsidR="00EE6FEB" w:rsidRDefault="00EE6FEB">
      <w:r>
        <w:t>INSERT INTO  "Customer_campaign_details_p1" ("Customer_id", "contact", "month", "day_of_week", "duration", "campaign", "pdays", "previous", "poutcome") VALUES (15134, 'cellular', 'jul', 'thu', 43, '3', 999, '0', 'nonexistent');</w:t>
      </w:r>
    </w:p>
    <w:p w14:paraId="3D862CFB" w14:textId="77777777" w:rsidR="00EE6FEB" w:rsidRDefault="00EE6FEB"/>
    <w:p w14:paraId="5F787CD6" w14:textId="77777777" w:rsidR="00EE6FEB" w:rsidRDefault="00EE6FEB">
      <w:r>
        <w:t>INSERT INTO  "Customer_campaign_details_p1" ("Customer_id", "contact", "month", "day_of_week", "duration", "campaign", "pdays", "previous", "poutcome") VALUES (15135, 'cellular', 'jul', 'thu', 142, '1', 999, '0', 'nonexistent');</w:t>
      </w:r>
    </w:p>
    <w:p w14:paraId="2C5A0DE9" w14:textId="77777777" w:rsidR="00EE6FEB" w:rsidRDefault="00EE6FEB"/>
    <w:p w14:paraId="15D47A44" w14:textId="77777777" w:rsidR="00EE6FEB" w:rsidRDefault="00EE6FEB">
      <w:r>
        <w:t>INSERT INTO  "Customer_campaign_details_p1" ("Customer_id", "contact", "month", "day_of_week", "duration", "campaign", "pdays", "previous", "poutcome") VALUES (15136, 'cellular', 'jul', 'thu', 523, '2', 999, '0', 'nonexistent');</w:t>
      </w:r>
    </w:p>
    <w:p w14:paraId="13633548" w14:textId="77777777" w:rsidR="00EE6FEB" w:rsidRDefault="00EE6FEB"/>
    <w:p w14:paraId="5FFFD5EF" w14:textId="77777777" w:rsidR="00EE6FEB" w:rsidRDefault="00EE6FEB">
      <w:r>
        <w:t>INSERT INTO  "Customer_campaign_details_p1" ("Customer_id", "contact", "month", "day_of_week", "duration", "campaign", "pdays", "previous", "poutcome") VALUES (15137, 'telephone', 'jul', 'thu', 193, '1', 999, '0', 'nonexistent');</w:t>
      </w:r>
    </w:p>
    <w:p w14:paraId="74BF164D" w14:textId="77777777" w:rsidR="00EE6FEB" w:rsidRDefault="00EE6FEB"/>
    <w:p w14:paraId="61C77810" w14:textId="77777777" w:rsidR="00EE6FEB" w:rsidRDefault="00EE6FEB">
      <w:r>
        <w:t>INSERT INTO  "Customer_campaign_details_p1" ("Customer_id", "contact", "month", "day_of_week", "duration", "campaign", "pdays", "previous", "poutcome") VALUES (15138, 'cellular', 'jul', 'thu', 604, '1', 999, '0', 'nonexistent');</w:t>
      </w:r>
    </w:p>
    <w:p w14:paraId="3C55F3D3" w14:textId="77777777" w:rsidR="00EE6FEB" w:rsidRDefault="00EE6FEB"/>
    <w:p w14:paraId="4877C2B7" w14:textId="77777777" w:rsidR="00EE6FEB" w:rsidRDefault="00EE6FEB">
      <w:r>
        <w:t>INSERT INTO  "Customer_campaign_details_p1" ("Customer_id", "contact", "month", "day_of_week", "duration", "campaign", "pdays", "previous", "poutcome") VALUES (15139, 'cellular', 'jul', 'thu', 144, '1', 999, '0', 'nonexistent');</w:t>
      </w:r>
    </w:p>
    <w:p w14:paraId="3575B0E3" w14:textId="77777777" w:rsidR="00EE6FEB" w:rsidRDefault="00EE6FEB"/>
    <w:p w14:paraId="7F0FB619" w14:textId="77777777" w:rsidR="00EE6FEB" w:rsidRDefault="00EE6FEB">
      <w:r>
        <w:t>INSERT INTO  "Customer_campaign_details_p1" ("Customer_id", "contact", "month", "day_of_week", "duration", "campaign", "pdays", "previous", "poutcome") VALUES (15140, 'cellular', 'jul', 'thu', 302, '1', 999, '0', 'nonexistent');</w:t>
      </w:r>
    </w:p>
    <w:p w14:paraId="18C9E1C8" w14:textId="77777777" w:rsidR="00EE6FEB" w:rsidRDefault="00EE6FEB"/>
    <w:p w14:paraId="13E78382" w14:textId="77777777" w:rsidR="00EE6FEB" w:rsidRDefault="00EE6FEB">
      <w:r>
        <w:t>INSERT INTO  "Customer_campaign_details_p1" ("Customer_id", "contact", "month", "day_of_week", "duration", "campaign", "pdays", "previous", "poutcome") VALUES (15141, 'cellular', 'jul', 'thu', 205, '1', 999, '0', 'nonexistent');</w:t>
      </w:r>
    </w:p>
    <w:p w14:paraId="33ACE180" w14:textId="77777777" w:rsidR="00EE6FEB" w:rsidRDefault="00EE6FEB"/>
    <w:p w14:paraId="0A53CC16" w14:textId="77777777" w:rsidR="00EE6FEB" w:rsidRDefault="00EE6FEB">
      <w:r>
        <w:t>INSERT INTO  "Customer_campaign_details_p1" ("Customer_id", "contact", "month", "day_of_week", "duration", "campaign", "pdays", "previous", "poutcome") VALUES (15142, 'cellular', 'jul', 'thu', 137, '1', 999, '0', 'nonexistent');</w:t>
      </w:r>
    </w:p>
    <w:p w14:paraId="4BC920A3" w14:textId="77777777" w:rsidR="00EE6FEB" w:rsidRDefault="00EE6FEB"/>
    <w:p w14:paraId="7DF5F357" w14:textId="77777777" w:rsidR="00EE6FEB" w:rsidRDefault="00EE6FEB">
      <w:r>
        <w:t>INSERT INTO  "Customer_campaign_details_p1" ("Customer_id", "contact", "month", "day_of_week", "duration", "campaign", "pdays", "previous", "poutcome") VALUES (15143, 'cellular', 'jul', 'thu', 142, '1', 999, '0', 'nonexistent');</w:t>
      </w:r>
    </w:p>
    <w:p w14:paraId="5F85408C" w14:textId="77777777" w:rsidR="00EE6FEB" w:rsidRDefault="00EE6FEB"/>
    <w:p w14:paraId="160A2316" w14:textId="77777777" w:rsidR="00EE6FEB" w:rsidRDefault="00EE6FEB">
      <w:r>
        <w:t>INSERT INTO  "Customer_campaign_details_p1" ("Customer_id", "contact", "month", "day_of_week", "duration", "campaign", "pdays", "previous", "poutcome") VALUES (15144, 'cellular', 'jul', 'thu', 58, '2', 999, '0', 'nonexistent');</w:t>
      </w:r>
    </w:p>
    <w:p w14:paraId="1DF0CFDF" w14:textId="77777777" w:rsidR="00EE6FEB" w:rsidRDefault="00EE6FEB"/>
    <w:p w14:paraId="3A635F6D" w14:textId="77777777" w:rsidR="00EE6FEB" w:rsidRDefault="00EE6FEB">
      <w:r>
        <w:t>INSERT INTO  "Customer_campaign_details_p1" ("Customer_id", "contact", "month", "day_of_week", "duration", "campaign", "pdays", "previous", "poutcome") VALUES (15145, 'cellular', 'jul', 'thu', 100, '2', 999, '0', 'nonexistent');</w:t>
      </w:r>
    </w:p>
    <w:p w14:paraId="1150A208" w14:textId="77777777" w:rsidR="00EE6FEB" w:rsidRDefault="00EE6FEB"/>
    <w:p w14:paraId="5D64C0AE" w14:textId="77777777" w:rsidR="00EE6FEB" w:rsidRDefault="00EE6FEB">
      <w:r>
        <w:t>INSERT INTO  "Customer_campaign_details_p1" ("Customer_id", "contact", "month", "day_of_week", "duration", "campaign", "pdays", "previous", "poutcome") VALUES (15146, 'cellular', 'jul', 'thu', 77, '1', 999, '0', 'nonexistent');</w:t>
      </w:r>
    </w:p>
    <w:p w14:paraId="7D40C0C1" w14:textId="77777777" w:rsidR="00EE6FEB" w:rsidRDefault="00EE6FEB"/>
    <w:p w14:paraId="382F9B62" w14:textId="77777777" w:rsidR="00EE6FEB" w:rsidRDefault="00EE6FEB">
      <w:r>
        <w:t>INSERT INTO  "Customer_campaign_details_p1" ("Customer_id", "contact", "month", "day_of_week", "duration", "campaign", "pdays", "previous", "poutcome") VALUES (15147, 'cellular', 'jul', 'thu', 1441, '2', 999, '0', 'nonexistent');</w:t>
      </w:r>
    </w:p>
    <w:p w14:paraId="1568CE67" w14:textId="77777777" w:rsidR="00EE6FEB" w:rsidRDefault="00EE6FEB"/>
    <w:p w14:paraId="70C30A0D" w14:textId="77777777" w:rsidR="00EE6FEB" w:rsidRDefault="00EE6FEB">
      <w:r>
        <w:t>INSERT INTO  "Customer_campaign_details_p1" ("Customer_id", "contact", "month", "day_of_week", "duration", "campaign", "pdays", "previous", "poutcome") VALUES (15148, 'cellular', 'jul', 'thu', 71, '1', 999, '0', 'nonexistent');</w:t>
      </w:r>
    </w:p>
    <w:p w14:paraId="05657D40" w14:textId="77777777" w:rsidR="00EE6FEB" w:rsidRDefault="00EE6FEB"/>
    <w:p w14:paraId="2182C2B7" w14:textId="77777777" w:rsidR="00EE6FEB" w:rsidRDefault="00EE6FEB">
      <w:r>
        <w:t>INSERT INTO  "Customer_campaign_details_p1" ("Customer_id", "contact", "month", "day_of_week", "duration", "campaign", "pdays", "previous", "poutcome") VALUES (15149, 'cellular', 'jul', 'thu', 38, '1', 999, '0', 'nonexistent');</w:t>
      </w:r>
    </w:p>
    <w:p w14:paraId="30749E61" w14:textId="77777777" w:rsidR="00EE6FEB" w:rsidRDefault="00EE6FEB"/>
    <w:p w14:paraId="04ECB60D" w14:textId="77777777" w:rsidR="00EE6FEB" w:rsidRDefault="00EE6FEB">
      <w:r>
        <w:t>INSERT INTO  "Customer_campaign_details_p1" ("Customer_id", "contact", "month", "day_of_week", "duration", "campaign", "pdays", "previous", "poutcome") VALUES (15150, 'cellular', 'jul', 'thu', 191, '1', 999, '0', 'nonexistent');</w:t>
      </w:r>
    </w:p>
    <w:p w14:paraId="0810B6CA" w14:textId="77777777" w:rsidR="00EE6FEB" w:rsidRDefault="00EE6FEB"/>
    <w:p w14:paraId="0441215A" w14:textId="77777777" w:rsidR="00EE6FEB" w:rsidRDefault="00EE6FEB">
      <w:r>
        <w:t>INSERT INTO  "Customer_campaign_details_p1" ("Customer_id", "contact", "month", "day_of_week", "duration", "campaign", "pdays", "previous", "poutcome") VALUES (15151, 'cellular', 'jul', 'thu', 171, '1', 999, '0', 'nonexistent');</w:t>
      </w:r>
    </w:p>
    <w:p w14:paraId="51A9357D" w14:textId="77777777" w:rsidR="00EE6FEB" w:rsidRDefault="00EE6FEB"/>
    <w:p w14:paraId="6375D44D" w14:textId="77777777" w:rsidR="00EE6FEB" w:rsidRDefault="00EE6FEB">
      <w:r>
        <w:t>INSERT INTO  "Customer_campaign_details_p1" ("Customer_id", "contact", "month", "day_of_week", "duration", "campaign", "pdays", "previous", "poutcome") VALUES (15152, 'cellular', 'jul', 'thu', 149, '2', 999, '0', 'nonexistent');</w:t>
      </w:r>
    </w:p>
    <w:p w14:paraId="3A5E6A49" w14:textId="77777777" w:rsidR="00EE6FEB" w:rsidRDefault="00EE6FEB"/>
    <w:p w14:paraId="532043F7" w14:textId="77777777" w:rsidR="00EE6FEB" w:rsidRDefault="00EE6FEB">
      <w:r>
        <w:t>INSERT INTO  "Customer_campaign_details_p1" ("Customer_id", "contact", "month", "day_of_week", "duration", "campaign", "pdays", "previous", "poutcome") VALUES (15153, 'telephone', 'jul', 'thu', 747, '1', 999, '0', 'nonexistent');</w:t>
      </w:r>
    </w:p>
    <w:p w14:paraId="17DC4595" w14:textId="77777777" w:rsidR="00EE6FEB" w:rsidRDefault="00EE6FEB"/>
    <w:p w14:paraId="7866195A" w14:textId="77777777" w:rsidR="00EE6FEB" w:rsidRDefault="00EE6FEB">
      <w:r>
        <w:t>INSERT INTO  "Customer_campaign_details_p1" ("Customer_id", "contact", "month", "day_of_week", "duration", "campaign", "pdays", "previous", "poutcome") VALUES (15154, 'cellular', 'jul', 'thu', 186, '2', 999, '0', 'nonexistent');</w:t>
      </w:r>
    </w:p>
    <w:p w14:paraId="7FE782AF" w14:textId="77777777" w:rsidR="00EE6FEB" w:rsidRDefault="00EE6FEB"/>
    <w:p w14:paraId="6F8D707A" w14:textId="77777777" w:rsidR="00EE6FEB" w:rsidRDefault="00EE6FEB">
      <w:r>
        <w:t>INSERT INTO  "Customer_campaign_details_p1" ("Customer_id", "contact", "month", "day_of_week", "duration", "campaign", "pdays", "previous", "poutcome") VALUES (15155, 'cellular', 'jul', 'thu', 223, '2', 999, '0', 'nonexistent');</w:t>
      </w:r>
    </w:p>
    <w:p w14:paraId="2020F0BB" w14:textId="77777777" w:rsidR="00EE6FEB" w:rsidRDefault="00EE6FEB"/>
    <w:p w14:paraId="2AC00BE1" w14:textId="77777777" w:rsidR="00EE6FEB" w:rsidRDefault="00EE6FEB">
      <w:r>
        <w:t>INSERT INTO  "Customer_campaign_details_p1" ("Customer_id", "contact", "month", "day_of_week", "duration", "campaign", "pdays", "previous", "poutcome") VALUES (15156, 'telephone', 'jul', 'thu', 154, '1', 999, '0', 'nonexistent');</w:t>
      </w:r>
    </w:p>
    <w:p w14:paraId="24947754" w14:textId="77777777" w:rsidR="00EE6FEB" w:rsidRDefault="00EE6FEB"/>
    <w:p w14:paraId="6EB29B05" w14:textId="77777777" w:rsidR="00EE6FEB" w:rsidRDefault="00EE6FEB">
      <w:r>
        <w:t>INSERT INTO  "Customer_campaign_details_p1" ("Customer_id", "contact", "month", "day_of_week", "duration", "campaign", "pdays", "previous", "poutcome") VALUES (15157, 'telephone', 'jul', 'thu', 60, '1', 999, '0', 'nonexistent');</w:t>
      </w:r>
    </w:p>
    <w:p w14:paraId="54F1EFEC" w14:textId="77777777" w:rsidR="00EE6FEB" w:rsidRDefault="00EE6FEB"/>
    <w:p w14:paraId="608E1A28" w14:textId="77777777" w:rsidR="00EE6FEB" w:rsidRDefault="00EE6FEB">
      <w:r>
        <w:t>INSERT INTO  "Customer_campaign_details_p1" ("Customer_id", "contact", "month", "day_of_week", "duration", "campaign", "pdays", "previous", "poutcome") VALUES (15158, 'cellular', 'jul', 'thu', 151, '2', 999, '0', 'nonexistent');</w:t>
      </w:r>
    </w:p>
    <w:p w14:paraId="468E602D" w14:textId="77777777" w:rsidR="00EE6FEB" w:rsidRDefault="00EE6FEB"/>
    <w:p w14:paraId="5F0C6A8C" w14:textId="77777777" w:rsidR="00EE6FEB" w:rsidRDefault="00EE6FEB">
      <w:r>
        <w:t>INSERT INTO  "Customer_campaign_details_p1" ("Customer_id", "contact", "month", "day_of_week", "duration", "campaign", "pdays", "previous", "poutcome") VALUES (15159, 'cellular', 'jul', 'thu', 188, '1', 999, '0', 'nonexistent');</w:t>
      </w:r>
    </w:p>
    <w:p w14:paraId="7A6072A5" w14:textId="77777777" w:rsidR="00EE6FEB" w:rsidRDefault="00EE6FEB"/>
    <w:p w14:paraId="611B1275" w14:textId="77777777" w:rsidR="00EE6FEB" w:rsidRDefault="00EE6FEB">
      <w:r>
        <w:t>INSERT INTO  "Customer_campaign_details_p1" ("Customer_id", "contact", "month", "day_of_week", "duration", "campaign", "pdays", "previous", "poutcome") VALUES (15160, 'cellular', 'jul', 'thu', 185, '6', 999, '0', 'nonexistent');</w:t>
      </w:r>
    </w:p>
    <w:p w14:paraId="66A00FB5" w14:textId="77777777" w:rsidR="00EE6FEB" w:rsidRDefault="00EE6FEB"/>
    <w:p w14:paraId="2587809A" w14:textId="77777777" w:rsidR="00EE6FEB" w:rsidRDefault="00EE6FEB">
      <w:r>
        <w:t>INSERT INTO  "Customer_campaign_details_p1" ("Customer_id", "contact", "month", "day_of_week", "duration", "campaign", "pdays", "previous", "poutcome") VALUES (15161, 'cellular', 'jul', 'thu', 224, '1', 999, '0', 'nonexistent');</w:t>
      </w:r>
    </w:p>
    <w:p w14:paraId="5A5D525C" w14:textId="77777777" w:rsidR="00EE6FEB" w:rsidRDefault="00EE6FEB"/>
    <w:p w14:paraId="492D7906" w14:textId="77777777" w:rsidR="00EE6FEB" w:rsidRDefault="00EE6FEB">
      <w:r>
        <w:t>INSERT INTO  "Customer_campaign_details_p1" ("Customer_id", "contact", "month", "day_of_week", "duration", "campaign", "pdays", "previous", "poutcome") VALUES (15162, 'cellular', 'jul', 'thu', 171, '1', 999, '0', 'nonexistent');</w:t>
      </w:r>
    </w:p>
    <w:p w14:paraId="7088C0B4" w14:textId="77777777" w:rsidR="00EE6FEB" w:rsidRDefault="00EE6FEB"/>
    <w:p w14:paraId="4955BE50" w14:textId="77777777" w:rsidR="00EE6FEB" w:rsidRDefault="00EE6FEB">
      <w:r>
        <w:t>INSERT INTO  "Customer_campaign_details_p1" ("Customer_id", "contact", "month", "day_of_week", "duration", "campaign", "pdays", "previous", "poutcome") VALUES (15163, 'cellular', 'jul', 'thu', 203, '1', 999, '0', 'nonexistent');</w:t>
      </w:r>
    </w:p>
    <w:p w14:paraId="7972E5E4" w14:textId="77777777" w:rsidR="00EE6FEB" w:rsidRDefault="00EE6FEB"/>
    <w:p w14:paraId="47EA4C12" w14:textId="77777777" w:rsidR="00EE6FEB" w:rsidRDefault="00EE6FEB">
      <w:r>
        <w:t>INSERT INTO  "Customer_campaign_details_p1" ("Customer_id", "contact", "month", "day_of_week", "duration", "campaign", "pdays", "previous", "poutcome") VALUES (15164, 'cellular', 'jul', 'thu', 84, '1', 999, '0', 'nonexistent');</w:t>
      </w:r>
    </w:p>
    <w:p w14:paraId="02752C47" w14:textId="77777777" w:rsidR="00EE6FEB" w:rsidRDefault="00EE6FEB"/>
    <w:p w14:paraId="64305C2F" w14:textId="77777777" w:rsidR="00EE6FEB" w:rsidRDefault="00EE6FEB">
      <w:r>
        <w:t>INSERT INTO  "Customer_campaign_details_p1" ("Customer_id", "contact", "month", "day_of_week", "duration", "campaign", "pdays", "previous", "poutcome") VALUES (15165, 'cellular', 'jul', 'thu', 134, '1', 999, '0', 'nonexistent');</w:t>
      </w:r>
    </w:p>
    <w:p w14:paraId="2E4D605A" w14:textId="77777777" w:rsidR="00EE6FEB" w:rsidRDefault="00EE6FEB"/>
    <w:p w14:paraId="69762F0A" w14:textId="77777777" w:rsidR="00EE6FEB" w:rsidRDefault="00EE6FEB">
      <w:r>
        <w:t>INSERT INTO  "Customer_campaign_details_p1" ("Customer_id", "contact", "month", "day_of_week", "duration", "campaign", "pdays", "previous", "poutcome") VALUES (15166, 'cellular', 'jul', 'thu', 164, '2', 999, '0', 'nonexistent');</w:t>
      </w:r>
    </w:p>
    <w:p w14:paraId="75F7845F" w14:textId="77777777" w:rsidR="00EE6FEB" w:rsidRDefault="00EE6FEB"/>
    <w:p w14:paraId="339E2660" w14:textId="77777777" w:rsidR="00EE6FEB" w:rsidRDefault="00EE6FEB">
      <w:r>
        <w:t>INSERT INTO  "Customer_campaign_details_p1" ("Customer_id", "contact", "month", "day_of_week", "duration", "campaign", "pdays", "previous", "poutcome") VALUES (15167, 'cellular', 'jul', 'thu', 128, '2', 999, '0', 'nonexistent');</w:t>
      </w:r>
    </w:p>
    <w:p w14:paraId="55330013" w14:textId="77777777" w:rsidR="00EE6FEB" w:rsidRDefault="00EE6FEB"/>
    <w:p w14:paraId="2096B285" w14:textId="77777777" w:rsidR="00EE6FEB" w:rsidRDefault="00EE6FEB">
      <w:r>
        <w:t>INSERT INTO  "Customer_campaign_details_p1" ("Customer_id", "contact", "month", "day_of_week", "duration", "campaign", "pdays", "previous", "poutcome") VALUES (15168, 'cellular', 'jul', 'thu', 15, '3', 999, '0', 'nonexistent');</w:t>
      </w:r>
    </w:p>
    <w:p w14:paraId="504B5515" w14:textId="77777777" w:rsidR="00EE6FEB" w:rsidRDefault="00EE6FEB"/>
    <w:p w14:paraId="750BEC61" w14:textId="77777777" w:rsidR="00EE6FEB" w:rsidRDefault="00EE6FEB">
      <w:r>
        <w:t>INSERT INTO  "Customer_campaign_details_p1" ("Customer_id", "contact", "month", "day_of_week", "duration", "campaign", "pdays", "previous", "poutcome") VALUES (15169, 'cellular', 'jul', 'thu', 386, '2', 999, '0', 'nonexistent');</w:t>
      </w:r>
    </w:p>
    <w:p w14:paraId="657838B3" w14:textId="77777777" w:rsidR="00EE6FEB" w:rsidRDefault="00EE6FEB"/>
    <w:p w14:paraId="502427C8" w14:textId="77777777" w:rsidR="00EE6FEB" w:rsidRDefault="00EE6FEB">
      <w:r>
        <w:t>INSERT INTO  "Customer_campaign_details_p1" ("Customer_id", "contact", "month", "day_of_week", "duration", "campaign", "pdays", "previous", "poutcome") VALUES (15170, 'cellular', 'jul', 'thu', 401, '1', 999, '0', 'nonexistent');</w:t>
      </w:r>
    </w:p>
    <w:p w14:paraId="16170E0F" w14:textId="77777777" w:rsidR="00EE6FEB" w:rsidRDefault="00EE6FEB"/>
    <w:p w14:paraId="0D83063B" w14:textId="77777777" w:rsidR="00EE6FEB" w:rsidRDefault="00EE6FEB">
      <w:r>
        <w:t>INSERT INTO  "Customer_campaign_details_p1" ("Customer_id", "contact", "month", "day_of_week", "duration", "campaign", "pdays", "previous", "poutcome") VALUES (15171, 'cellular', 'jul', 'thu', 137, '1', 999, '0', 'nonexistent');</w:t>
      </w:r>
    </w:p>
    <w:p w14:paraId="7692C26C" w14:textId="77777777" w:rsidR="00EE6FEB" w:rsidRDefault="00EE6FEB"/>
    <w:p w14:paraId="7739A3E4" w14:textId="77777777" w:rsidR="00EE6FEB" w:rsidRDefault="00EE6FEB">
      <w:r>
        <w:t>INSERT INTO  "Customer_campaign_details_p1" ("Customer_id", "contact", "month", "day_of_week", "duration", "campaign", "pdays", "previous", "poutcome") VALUES (15172, 'cellular', 'jul', 'thu', 200, '1', 999, '0', 'nonexistent');</w:t>
      </w:r>
    </w:p>
    <w:p w14:paraId="79514900" w14:textId="77777777" w:rsidR="00EE6FEB" w:rsidRDefault="00EE6FEB"/>
    <w:p w14:paraId="3E6A89D9" w14:textId="77777777" w:rsidR="00EE6FEB" w:rsidRDefault="00EE6FEB">
      <w:r>
        <w:t>INSERT INTO  "Customer_campaign_details_p1" ("Customer_id", "contact", "month", "day_of_week", "duration", "campaign", "pdays", "previous", "poutcome") VALUES (15173, 'cellular', 'jul', 'thu', 225, '1', 999, '0', 'nonexistent');</w:t>
      </w:r>
    </w:p>
    <w:p w14:paraId="1837259F" w14:textId="77777777" w:rsidR="00EE6FEB" w:rsidRDefault="00EE6FEB"/>
    <w:p w14:paraId="16AB0BCC" w14:textId="77777777" w:rsidR="00EE6FEB" w:rsidRDefault="00EE6FEB">
      <w:r>
        <w:t>INSERT INTO  "Customer_campaign_details_p1" ("Customer_id", "contact", "month", "day_of_week", "duration", "campaign", "pdays", "previous", "poutcome") VALUES (15174, 'cellular', 'jul', 'thu', 92, '1', 999, '0', 'nonexistent');</w:t>
      </w:r>
    </w:p>
    <w:p w14:paraId="3AF04C14" w14:textId="77777777" w:rsidR="00EE6FEB" w:rsidRDefault="00EE6FEB"/>
    <w:p w14:paraId="2FA3733C" w14:textId="77777777" w:rsidR="00EE6FEB" w:rsidRDefault="00EE6FEB">
      <w:r>
        <w:t>INSERT INTO  "Customer_campaign_details_p1" ("Customer_id", "contact", "month", "day_of_week", "duration", "campaign", "pdays", "previous", "poutcome") VALUES (15175, 'cellular', 'jul', 'thu', 92, '1', 999, '0', 'nonexistent');</w:t>
      </w:r>
    </w:p>
    <w:p w14:paraId="2C8881B7" w14:textId="77777777" w:rsidR="00EE6FEB" w:rsidRDefault="00EE6FEB"/>
    <w:p w14:paraId="0BE516CF" w14:textId="77777777" w:rsidR="00EE6FEB" w:rsidRDefault="00EE6FEB">
      <w:r>
        <w:t>INSERT INTO  "Customer_campaign_details_p1" ("Customer_id", "contact", "month", "day_of_week", "duration", "campaign", "pdays", "previous", "poutcome") VALUES (15176, 'cellular', 'jul', 'thu', 188, '1', 999, '0', 'nonexistent');</w:t>
      </w:r>
    </w:p>
    <w:p w14:paraId="6EA8C80E" w14:textId="77777777" w:rsidR="00EE6FEB" w:rsidRDefault="00EE6FEB"/>
    <w:p w14:paraId="5C0FBE84" w14:textId="77777777" w:rsidR="00EE6FEB" w:rsidRDefault="00EE6FEB">
      <w:r>
        <w:t>INSERT INTO  "Customer_campaign_details_p1" ("Customer_id", "contact", "month", "day_of_week", "duration", "campaign", "pdays", "previous", "poutcome") VALUES (15177, 'cellular', 'jul', 'thu', 168, '2', 999, '0', 'nonexistent');</w:t>
      </w:r>
    </w:p>
    <w:p w14:paraId="630CAA7D" w14:textId="77777777" w:rsidR="00EE6FEB" w:rsidRDefault="00EE6FEB"/>
    <w:p w14:paraId="77F563C2" w14:textId="77777777" w:rsidR="00EE6FEB" w:rsidRDefault="00EE6FEB">
      <w:r>
        <w:t>INSERT INTO  "Customer_campaign_details_p1" ("Customer_id", "contact", "month", "day_of_week", "duration", "campaign", "pdays", "previous", "poutcome") VALUES (15178, 'cellular', 'jul', 'thu', 651, '1', 999, '0', 'nonexistent');</w:t>
      </w:r>
    </w:p>
    <w:p w14:paraId="1C010E54" w14:textId="77777777" w:rsidR="00EE6FEB" w:rsidRDefault="00EE6FEB"/>
    <w:p w14:paraId="6F8F61F0" w14:textId="77777777" w:rsidR="00EE6FEB" w:rsidRDefault="00EE6FEB">
      <w:r>
        <w:t>INSERT INTO  "Customer_campaign_details_p1" ("Customer_id", "contact", "month", "day_of_week", "duration", "campaign", "pdays", "previous", "poutcome") VALUES (15179, 'telephone', 'jul', 'thu', 305, '1', 999, '0', 'nonexistent');</w:t>
      </w:r>
    </w:p>
    <w:p w14:paraId="6AAD2195" w14:textId="77777777" w:rsidR="00EE6FEB" w:rsidRDefault="00EE6FEB"/>
    <w:p w14:paraId="0EEE3277" w14:textId="77777777" w:rsidR="00EE6FEB" w:rsidRDefault="00EE6FEB">
      <w:r>
        <w:t>INSERT INTO  "Customer_campaign_details_p1" ("Customer_id", "contact", "month", "day_of_week", "duration", "campaign", "pdays", "previous", "poutcome") VALUES (15180, 'cellular', 'jul', 'thu', 497, '2', 999, '0', 'nonexistent');</w:t>
      </w:r>
    </w:p>
    <w:p w14:paraId="6312B0D5" w14:textId="77777777" w:rsidR="00EE6FEB" w:rsidRDefault="00EE6FEB"/>
    <w:p w14:paraId="5F16BEA8" w14:textId="77777777" w:rsidR="00EE6FEB" w:rsidRDefault="00EE6FEB">
      <w:r>
        <w:t>INSERT INTO  "Customer_campaign_details_p1" ("Customer_id", "contact", "month", "day_of_week", "duration", "campaign", "pdays", "previous", "poutcome") VALUES (15181, 'cellular', 'jul', 'thu', 205, '3', 999, '0', 'nonexistent');</w:t>
      </w:r>
    </w:p>
    <w:p w14:paraId="069D26B9" w14:textId="77777777" w:rsidR="00EE6FEB" w:rsidRDefault="00EE6FEB"/>
    <w:p w14:paraId="55E34C11" w14:textId="77777777" w:rsidR="00EE6FEB" w:rsidRDefault="00EE6FEB">
      <w:r>
        <w:t>INSERT INTO  "Customer_campaign_details_p1" ("Customer_id", "contact", "month", "day_of_week", "duration", "campaign", "pdays", "previous", "poutcome") VALUES (15182, 'telephone', 'jul', 'thu', 179, '4', 999, '0', 'nonexistent');</w:t>
      </w:r>
    </w:p>
    <w:p w14:paraId="0BE9FF3F" w14:textId="77777777" w:rsidR="00EE6FEB" w:rsidRDefault="00EE6FEB"/>
    <w:p w14:paraId="2AF1C9E9" w14:textId="77777777" w:rsidR="00EE6FEB" w:rsidRDefault="00EE6FEB">
      <w:r>
        <w:t>INSERT INTO  "Customer_campaign_details_p1" ("Customer_id", "contact", "month", "day_of_week", "duration", "campaign", "pdays", "previous", "poutcome") VALUES (15183, 'telephone', 'jul', 'thu', 212, '4', 999, '0', 'nonexistent');</w:t>
      </w:r>
    </w:p>
    <w:p w14:paraId="18DBC810" w14:textId="77777777" w:rsidR="00EE6FEB" w:rsidRDefault="00EE6FEB"/>
    <w:p w14:paraId="4296CE2D" w14:textId="77777777" w:rsidR="00EE6FEB" w:rsidRDefault="00EE6FEB">
      <w:r>
        <w:t>INSERT INTO  "Customer_campaign_details_p1" ("Customer_id", "contact", "month", "day_of_week", "duration", "campaign", "pdays", "previous", "poutcome") VALUES (15184, 'cellular', 'jul', 'thu', 36, '1', 999, '0', 'nonexistent');</w:t>
      </w:r>
    </w:p>
    <w:p w14:paraId="2E706F50" w14:textId="77777777" w:rsidR="00EE6FEB" w:rsidRDefault="00EE6FEB"/>
    <w:p w14:paraId="2A6B172C" w14:textId="77777777" w:rsidR="00EE6FEB" w:rsidRDefault="00EE6FEB">
      <w:r>
        <w:t>INSERT INTO  "Customer_campaign_details_p1" ("Customer_id", "contact", "month", "day_of_week", "duration", "campaign", "pdays", "previous", "poutcome") VALUES (15185, 'cellular', 'jul', 'thu', 39, '2', 999, '0', 'nonexistent');</w:t>
      </w:r>
    </w:p>
    <w:p w14:paraId="6964B4EB" w14:textId="77777777" w:rsidR="00EE6FEB" w:rsidRDefault="00EE6FEB"/>
    <w:p w14:paraId="577D9594" w14:textId="77777777" w:rsidR="00EE6FEB" w:rsidRDefault="00EE6FEB">
      <w:r>
        <w:t>INSERT INTO  "Customer_campaign_details_p1" ("Customer_id", "contact", "month", "day_of_week", "duration", "campaign", "pdays", "previous", "poutcome") VALUES (15186, 'cellular', 'jul', 'thu', 576, '2', 999, '0', 'nonexistent');</w:t>
      </w:r>
    </w:p>
    <w:p w14:paraId="07E0326D" w14:textId="77777777" w:rsidR="00EE6FEB" w:rsidRDefault="00EE6FEB"/>
    <w:p w14:paraId="3EFB230A" w14:textId="77777777" w:rsidR="00EE6FEB" w:rsidRDefault="00EE6FEB">
      <w:r>
        <w:t>INSERT INTO  "Customer_campaign_details_p1" ("Customer_id", "contact", "month", "day_of_week", "duration", "campaign", "pdays", "previous", "poutcome") VALUES (15187, 'cellular', 'jul', 'thu', 94, '2', 999, '0', 'nonexistent');</w:t>
      </w:r>
    </w:p>
    <w:p w14:paraId="437C0D40" w14:textId="77777777" w:rsidR="00EE6FEB" w:rsidRDefault="00EE6FEB"/>
    <w:p w14:paraId="09152932" w14:textId="77777777" w:rsidR="00EE6FEB" w:rsidRDefault="00EE6FEB">
      <w:r>
        <w:t>INSERT INTO  "Customer_campaign_details_p1" ("Customer_id", "contact", "month", "day_of_week", "duration", "campaign", "pdays", "previous", "poutcome") VALUES (15188, 'cellular', 'jul', 'thu', 240, '5', 999, '0', 'nonexistent');</w:t>
      </w:r>
    </w:p>
    <w:p w14:paraId="0BDA0795" w14:textId="77777777" w:rsidR="00EE6FEB" w:rsidRDefault="00EE6FEB"/>
    <w:p w14:paraId="46619D3F" w14:textId="77777777" w:rsidR="00EE6FEB" w:rsidRDefault="00EE6FEB">
      <w:r>
        <w:t>INSERT INTO  "Customer_campaign_details_p1" ("Customer_id", "contact", "month", "day_of_week", "duration", "campaign", "pdays", "previous", "poutcome") VALUES (15189, 'cellular', 'jul', 'thu', 147, '1', 999, '0', 'nonexistent');</w:t>
      </w:r>
    </w:p>
    <w:p w14:paraId="29DA439E" w14:textId="77777777" w:rsidR="00EE6FEB" w:rsidRDefault="00EE6FEB"/>
    <w:p w14:paraId="3560D40C" w14:textId="77777777" w:rsidR="00EE6FEB" w:rsidRDefault="00EE6FEB">
      <w:r>
        <w:t>INSERT INTO  "Customer_campaign_details_p1" ("Customer_id", "contact", "month", "day_of_week", "duration", "campaign", "pdays", "previous", "poutcome") VALUES (15190, 'cellular', 'jul', 'thu', 604, '1', 999, '0', 'nonexistent');</w:t>
      </w:r>
    </w:p>
    <w:p w14:paraId="5EB3AD6B" w14:textId="77777777" w:rsidR="00EE6FEB" w:rsidRDefault="00EE6FEB"/>
    <w:p w14:paraId="2E10D2A4" w14:textId="77777777" w:rsidR="00EE6FEB" w:rsidRDefault="00EE6FEB">
      <w:r>
        <w:t>INSERT INTO  "Customer_campaign_details_p1" ("Customer_id", "contact", "month", "day_of_week", "duration", "campaign", "pdays", "previous", "poutcome") VALUES (15191, 'telephone', 'jul', 'thu', 193, '7', 999, '0', 'nonexistent');</w:t>
      </w:r>
    </w:p>
    <w:p w14:paraId="566D9F37" w14:textId="77777777" w:rsidR="00EE6FEB" w:rsidRDefault="00EE6FEB"/>
    <w:p w14:paraId="4681DF51" w14:textId="77777777" w:rsidR="00EE6FEB" w:rsidRDefault="00EE6FEB">
      <w:r>
        <w:t>INSERT INTO  "Customer_campaign_details_p1" ("Customer_id", "contact", "month", "day_of_week", "duration", "campaign", "pdays", "previous", "poutcome") VALUES (15192, 'cellular', 'jul', 'thu', 211, '1', 999, '0', 'nonexistent');</w:t>
      </w:r>
    </w:p>
    <w:p w14:paraId="7F60F433" w14:textId="77777777" w:rsidR="00EE6FEB" w:rsidRDefault="00EE6FEB"/>
    <w:p w14:paraId="45853732" w14:textId="77777777" w:rsidR="00EE6FEB" w:rsidRDefault="00EE6FEB">
      <w:r>
        <w:t>INSERT INTO  "Customer_campaign_details_p1" ("Customer_id", "contact", "month", "day_of_week", "duration", "campaign", "pdays", "previous", "poutcome") VALUES (15193, 'cellular', 'jul', 'thu', 120, '1', 999, '0', 'nonexistent');</w:t>
      </w:r>
    </w:p>
    <w:p w14:paraId="22A35DF2" w14:textId="77777777" w:rsidR="00EE6FEB" w:rsidRDefault="00EE6FEB"/>
    <w:p w14:paraId="7057CC27" w14:textId="77777777" w:rsidR="00EE6FEB" w:rsidRDefault="00EE6FEB">
      <w:r>
        <w:t>INSERT INTO  "Customer_campaign_details_p1" ("Customer_id", "contact", "month", "day_of_week", "duration", "campaign", "pdays", "previous", "poutcome") VALUES (15194, 'cellular', 'jul', 'thu', 169, '1', 999, '0', 'nonexistent');</w:t>
      </w:r>
    </w:p>
    <w:p w14:paraId="733FD9B1" w14:textId="77777777" w:rsidR="00EE6FEB" w:rsidRDefault="00EE6FEB"/>
    <w:p w14:paraId="738F604C" w14:textId="77777777" w:rsidR="00EE6FEB" w:rsidRDefault="00EE6FEB">
      <w:r>
        <w:t>INSERT INTO  "Customer_campaign_details_p1" ("Customer_id", "contact", "month", "day_of_week", "duration", "campaign", "pdays", "previous", "poutcome") VALUES (15195, 'cellular', 'jul', 'thu', 131, '1', 999, '0', 'nonexistent');</w:t>
      </w:r>
    </w:p>
    <w:p w14:paraId="5E6E2D55" w14:textId="77777777" w:rsidR="00EE6FEB" w:rsidRDefault="00EE6FEB"/>
    <w:p w14:paraId="43CDFB1B" w14:textId="77777777" w:rsidR="00EE6FEB" w:rsidRDefault="00EE6FEB">
      <w:r>
        <w:t>INSERT INTO  "Customer_campaign_details_p1" ("Customer_id", "contact", "month", "day_of_week", "duration", "campaign", "pdays", "previous", "poutcome") VALUES (15196, 'cellular', 'jul', 'thu', 343, '1', 999, '0', 'nonexistent');</w:t>
      </w:r>
    </w:p>
    <w:p w14:paraId="502723DB" w14:textId="77777777" w:rsidR="00EE6FEB" w:rsidRDefault="00EE6FEB"/>
    <w:p w14:paraId="08977BBA" w14:textId="77777777" w:rsidR="00EE6FEB" w:rsidRDefault="00EE6FEB">
      <w:r>
        <w:t>INSERT INTO  "Customer_campaign_details_p1" ("Customer_id", "contact", "month", "day_of_week", "duration", "campaign", "pdays", "previous", "poutcome") VALUES (15197, 'cellular', 'jul', 'thu', 175, '1', 999, '0', 'nonexistent');</w:t>
      </w:r>
    </w:p>
    <w:p w14:paraId="36724904" w14:textId="77777777" w:rsidR="00EE6FEB" w:rsidRDefault="00EE6FEB"/>
    <w:p w14:paraId="5967EC01" w14:textId="77777777" w:rsidR="00EE6FEB" w:rsidRDefault="00EE6FEB">
      <w:r>
        <w:t>INSERT INTO  "Customer_campaign_details_p1" ("Customer_id", "contact", "month", "day_of_week", "duration", "campaign", "pdays", "previous", "poutcome") VALUES (15198, 'telephone', 'jul', 'thu', 308, '4', 999, '0', 'nonexistent');</w:t>
      </w:r>
    </w:p>
    <w:p w14:paraId="02D5BC22" w14:textId="77777777" w:rsidR="00EE6FEB" w:rsidRDefault="00EE6FEB"/>
    <w:p w14:paraId="5C9F08B1" w14:textId="77777777" w:rsidR="00EE6FEB" w:rsidRDefault="00EE6FEB">
      <w:r>
        <w:t>INSERT INTO  "Customer_campaign_details_p1" ("Customer_id", "contact", "month", "day_of_week", "duration", "campaign", "pdays", "previous", "poutcome") VALUES (15199, 'cellular', 'jul', 'thu', 408, '14', 999, '0', 'nonexistent');</w:t>
      </w:r>
    </w:p>
    <w:p w14:paraId="5C1D4BD0" w14:textId="77777777" w:rsidR="00EE6FEB" w:rsidRDefault="00EE6FEB"/>
    <w:p w14:paraId="6AF24F6A" w14:textId="77777777" w:rsidR="00EE6FEB" w:rsidRDefault="00EE6FEB">
      <w:r>
        <w:t>INSERT INTO  "Customer_campaign_details_p1" ("Customer_id", "contact", "month", "day_of_week", "duration", "campaign", "pdays", "previous", "poutcome") VALUES (15200, 'telephone', 'jul', 'thu', 119, '2', 999, '0', 'nonexistent');</w:t>
      </w:r>
    </w:p>
    <w:p w14:paraId="6CDD8214" w14:textId="77777777" w:rsidR="00EE6FEB" w:rsidRDefault="00EE6FEB"/>
    <w:p w14:paraId="08D41AC0" w14:textId="77777777" w:rsidR="00EE6FEB" w:rsidRDefault="00EE6FEB">
      <w:r>
        <w:t>INSERT INTO  "Customer_campaign_details_p1" ("Customer_id", "contact", "month", "day_of_week", "duration", "campaign", "pdays", "previous", "poutcome") VALUES (15201, 'cellular', 'jul', 'thu', 821, '1', 999, '0', 'nonexistent');</w:t>
      </w:r>
    </w:p>
    <w:p w14:paraId="4C12F75D" w14:textId="77777777" w:rsidR="00EE6FEB" w:rsidRDefault="00EE6FEB"/>
    <w:p w14:paraId="0EA88CCB" w14:textId="77777777" w:rsidR="00EE6FEB" w:rsidRDefault="00EE6FEB">
      <w:r>
        <w:t>INSERT INTO  "Customer_campaign_details_p1" ("Customer_id", "contact", "month", "day_of_week", "duration", "campaign", "pdays", "previous", "poutcome") VALUES (15202, 'cellular', 'jul', 'thu', 99, '1', 999, '0', 'nonexistent');</w:t>
      </w:r>
    </w:p>
    <w:p w14:paraId="732E11B3" w14:textId="77777777" w:rsidR="00EE6FEB" w:rsidRDefault="00EE6FEB"/>
    <w:p w14:paraId="4969E495" w14:textId="77777777" w:rsidR="00EE6FEB" w:rsidRDefault="00EE6FEB">
      <w:r>
        <w:t>INSERT INTO  "Customer_campaign_details_p1" ("Customer_id", "contact", "month", "day_of_week", "duration", "campaign", "pdays", "previous", "poutcome") VALUES (15203, 'cellular', 'jul', 'thu', 16, '1', 999, '0', 'nonexistent');</w:t>
      </w:r>
    </w:p>
    <w:p w14:paraId="7E72F8F9" w14:textId="77777777" w:rsidR="00EE6FEB" w:rsidRDefault="00EE6FEB"/>
    <w:p w14:paraId="1BC6684A" w14:textId="77777777" w:rsidR="00EE6FEB" w:rsidRDefault="00EE6FEB">
      <w:r>
        <w:t>INSERT INTO  "Customer_campaign_details_p1" ("Customer_id", "contact", "month", "day_of_week", "duration", "campaign", "pdays", "previous", "poutcome") VALUES (15204, 'cellular', 'jul', 'thu', 78, '1', 999, '0', 'nonexistent');</w:t>
      </w:r>
    </w:p>
    <w:p w14:paraId="259B8DDD" w14:textId="77777777" w:rsidR="00EE6FEB" w:rsidRDefault="00EE6FEB"/>
    <w:p w14:paraId="5B9E2CDA" w14:textId="77777777" w:rsidR="00EE6FEB" w:rsidRDefault="00EE6FEB">
      <w:r>
        <w:t>INSERT INTO  "Customer_campaign_details_p1" ("Customer_id", "contact", "month", "day_of_week", "duration", "campaign", "pdays", "previous", "poutcome") VALUES (15205, 'cellular', 'jul', 'thu', 225, '1', 999, '0', 'nonexistent');</w:t>
      </w:r>
    </w:p>
    <w:p w14:paraId="5E2B91AB" w14:textId="77777777" w:rsidR="00EE6FEB" w:rsidRDefault="00EE6FEB"/>
    <w:p w14:paraId="48802B3B" w14:textId="77777777" w:rsidR="00EE6FEB" w:rsidRDefault="00EE6FEB">
      <w:r>
        <w:t>INSERT INTO  "Customer_campaign_details_p1" ("Customer_id", "contact", "month", "day_of_week", "duration", "campaign", "pdays", "previous", "poutcome") VALUES (15206, 'cellular', 'jul', 'thu', 604, '2', 999, '0', 'nonexistent');</w:t>
      </w:r>
    </w:p>
    <w:p w14:paraId="780755AA" w14:textId="77777777" w:rsidR="00EE6FEB" w:rsidRDefault="00EE6FEB"/>
    <w:p w14:paraId="4C6E55CA" w14:textId="77777777" w:rsidR="00EE6FEB" w:rsidRDefault="00EE6FEB">
      <w:r>
        <w:t>INSERT INTO  "Customer_campaign_details_p1" ("Customer_id", "contact", "month", "day_of_week", "duration", "campaign", "pdays", "previous", "poutcome") VALUES (15207, 'cellular', 'jul', 'thu', 250, '1', 999, '0', 'nonexistent');</w:t>
      </w:r>
    </w:p>
    <w:p w14:paraId="3FDE0A1D" w14:textId="77777777" w:rsidR="00EE6FEB" w:rsidRDefault="00EE6FEB"/>
    <w:p w14:paraId="4436CB4F" w14:textId="77777777" w:rsidR="00EE6FEB" w:rsidRDefault="00EE6FEB">
      <w:r>
        <w:t>INSERT INTO  "Customer_campaign_details_p1" ("Customer_id", "contact", "month", "day_of_week", "duration", "campaign", "pdays", "previous", "poutcome") VALUES (15208, 'cellular', 'jul', 'thu', 208, '1', 999, '0', 'nonexistent');</w:t>
      </w:r>
    </w:p>
    <w:p w14:paraId="05226833" w14:textId="77777777" w:rsidR="00EE6FEB" w:rsidRDefault="00EE6FEB"/>
    <w:p w14:paraId="14041F7B" w14:textId="77777777" w:rsidR="00EE6FEB" w:rsidRDefault="00EE6FEB">
      <w:r>
        <w:t>INSERT INTO  "Customer_campaign_details_p1" ("Customer_id", "contact", "month", "day_of_week", "duration", "campaign", "pdays", "previous", "poutcome") VALUES (15209, 'cellular', 'jul', 'thu', 72, '1', 999, '0', 'nonexistent');</w:t>
      </w:r>
    </w:p>
    <w:p w14:paraId="7D3878F0" w14:textId="77777777" w:rsidR="00EE6FEB" w:rsidRDefault="00EE6FEB"/>
    <w:p w14:paraId="7A84856C" w14:textId="77777777" w:rsidR="00EE6FEB" w:rsidRDefault="00EE6FEB">
      <w:r>
        <w:t>INSERT INTO  "Customer_campaign_details_p1" ("Customer_id", "contact", "month", "day_of_week", "duration", "campaign", "pdays", "previous", "poutcome") VALUES (15210, 'cellular', 'jul', 'thu', 23, '1', 999, '0', 'nonexistent');</w:t>
      </w:r>
    </w:p>
    <w:p w14:paraId="48FF725A" w14:textId="77777777" w:rsidR="00EE6FEB" w:rsidRDefault="00EE6FEB"/>
    <w:p w14:paraId="0AD2B2C0" w14:textId="77777777" w:rsidR="00EE6FEB" w:rsidRDefault="00EE6FEB">
      <w:r>
        <w:t>INSERT INTO  "Customer_campaign_details_p1" ("Customer_id", "contact", "month", "day_of_week", "duration", "campaign", "pdays", "previous", "poutcome") VALUES (15211, 'cellular', 'jul', 'thu', 498, '1', 999, '0', 'nonexistent');</w:t>
      </w:r>
    </w:p>
    <w:p w14:paraId="5020313D" w14:textId="77777777" w:rsidR="00EE6FEB" w:rsidRDefault="00EE6FEB"/>
    <w:p w14:paraId="7E0DC18E" w14:textId="77777777" w:rsidR="00EE6FEB" w:rsidRDefault="00EE6FEB">
      <w:r>
        <w:t>INSERT INTO  "Customer_campaign_details_p1" ("Customer_id", "contact", "month", "day_of_week", "duration", "campaign", "pdays", "previous", "poutcome") VALUES (15212, 'cellular', 'jul', 'thu', 204, '1', 999, '0', 'nonexistent');</w:t>
      </w:r>
    </w:p>
    <w:p w14:paraId="70C760F7" w14:textId="77777777" w:rsidR="00EE6FEB" w:rsidRDefault="00EE6FEB"/>
    <w:p w14:paraId="2BDFD1A7" w14:textId="77777777" w:rsidR="00EE6FEB" w:rsidRDefault="00EE6FEB">
      <w:r>
        <w:t>INSERT INTO  "Customer_campaign_details_p1" ("Customer_id", "contact", "month", "day_of_week", "duration", "campaign", "pdays", "previous", "poutcome") VALUES (15213, 'cellular', 'jul', 'thu', 90, '3', 999, '0', 'nonexistent');</w:t>
      </w:r>
    </w:p>
    <w:p w14:paraId="447AB920" w14:textId="77777777" w:rsidR="00EE6FEB" w:rsidRDefault="00EE6FEB"/>
    <w:p w14:paraId="331CE913" w14:textId="77777777" w:rsidR="00EE6FEB" w:rsidRDefault="00EE6FEB">
      <w:r>
        <w:t>INSERT INTO  "Customer_campaign_details_p1" ("Customer_id", "contact", "month", "day_of_week", "duration", "campaign", "pdays", "previous", "poutcome") VALUES (15214, 'cellular', 'jul', 'thu', 539, '1', 999, '0', 'nonexistent');</w:t>
      </w:r>
    </w:p>
    <w:p w14:paraId="77265FAE" w14:textId="77777777" w:rsidR="00EE6FEB" w:rsidRDefault="00EE6FEB"/>
    <w:p w14:paraId="163197FD" w14:textId="77777777" w:rsidR="00EE6FEB" w:rsidRDefault="00EE6FEB">
      <w:r>
        <w:t>INSERT INTO  "Customer_campaign_details_p1" ("Customer_id", "contact", "month", "day_of_week", "duration", "campaign", "pdays", "previous", "poutcome") VALUES (15215, 'cellular', 'jul', 'thu', 273, '2', 999, '0', 'nonexistent');</w:t>
      </w:r>
    </w:p>
    <w:p w14:paraId="07A08F78" w14:textId="77777777" w:rsidR="00EE6FEB" w:rsidRDefault="00EE6FEB"/>
    <w:p w14:paraId="35AC97CE" w14:textId="77777777" w:rsidR="00EE6FEB" w:rsidRDefault="00EE6FEB">
      <w:r>
        <w:t>INSERT INTO  "Customer_campaign_details_p1" ("Customer_id", "contact", "month", "day_of_week", "duration", "campaign", "pdays", "previous", "poutcome") VALUES (15216, 'cellular', 'jul', 'thu', 107, '2', 999, '0', 'nonexistent');</w:t>
      </w:r>
    </w:p>
    <w:p w14:paraId="39488FEE" w14:textId="77777777" w:rsidR="00EE6FEB" w:rsidRDefault="00EE6FEB"/>
    <w:p w14:paraId="2FC66BFD" w14:textId="77777777" w:rsidR="00EE6FEB" w:rsidRDefault="00EE6FEB">
      <w:r>
        <w:t>INSERT INTO  "Customer_campaign_details_p1" ("Customer_id", "contact", "month", "day_of_week", "duration", "campaign", "pdays", "previous", "poutcome") VALUES (15217, 'cellular', 'jul', 'thu', 650, '1', 999, '0', 'nonexistent');</w:t>
      </w:r>
    </w:p>
    <w:p w14:paraId="6A298A2C" w14:textId="77777777" w:rsidR="00EE6FEB" w:rsidRDefault="00EE6FEB"/>
    <w:p w14:paraId="56A69BD7" w14:textId="77777777" w:rsidR="00EE6FEB" w:rsidRDefault="00EE6FEB">
      <w:r>
        <w:t>INSERT INTO  "Customer_campaign_details_p1" ("Customer_id", "contact", "month", "day_of_week", "duration", "campaign", "pdays", "previous", "poutcome") VALUES (15218, 'cellular', 'jul', 'thu', 48, '4', 999, '0', 'nonexistent');</w:t>
      </w:r>
    </w:p>
    <w:p w14:paraId="50B5697C" w14:textId="77777777" w:rsidR="00EE6FEB" w:rsidRDefault="00EE6FEB"/>
    <w:p w14:paraId="5A9CA6D7" w14:textId="77777777" w:rsidR="00EE6FEB" w:rsidRDefault="00EE6FEB">
      <w:r>
        <w:t>INSERT INTO  "Customer_campaign_details_p1" ("Customer_id", "contact", "month", "day_of_week", "duration", "campaign", "pdays", "previous", "poutcome") VALUES (15219, 'cellular', 'jul', 'thu', 91, '1', 999, '0', 'nonexistent');</w:t>
      </w:r>
    </w:p>
    <w:p w14:paraId="46B97C6B" w14:textId="77777777" w:rsidR="00EE6FEB" w:rsidRDefault="00EE6FEB"/>
    <w:p w14:paraId="54E6E771" w14:textId="77777777" w:rsidR="00EE6FEB" w:rsidRDefault="00EE6FEB">
      <w:r>
        <w:t>INSERT INTO  "Customer_campaign_details_p1" ("Customer_id", "contact", "month", "day_of_week", "duration", "campaign", "pdays", "previous", "poutcome") VALUES (15220, 'cellular', 'jul', 'thu', 229, '2', 999, '0', 'nonexistent');</w:t>
      </w:r>
    </w:p>
    <w:p w14:paraId="3949BA56" w14:textId="77777777" w:rsidR="00EE6FEB" w:rsidRDefault="00EE6FEB"/>
    <w:p w14:paraId="5C7E3860" w14:textId="77777777" w:rsidR="00EE6FEB" w:rsidRDefault="00EE6FEB">
      <w:r>
        <w:t>INSERT INTO  "Customer_campaign_details_p1" ("Customer_id", "contact", "month", "day_of_week", "duration", "campaign", "pdays", "previous", "poutcome") VALUES (15221, 'cellular', 'jul', 'thu', 304, '2', 999, '0', 'nonexistent');</w:t>
      </w:r>
    </w:p>
    <w:p w14:paraId="7145B17C" w14:textId="77777777" w:rsidR="00EE6FEB" w:rsidRDefault="00EE6FEB"/>
    <w:p w14:paraId="19B6D07E" w14:textId="77777777" w:rsidR="00EE6FEB" w:rsidRDefault="00EE6FEB">
      <w:r>
        <w:t>INSERT INTO  "Customer_campaign_details_p1" ("Customer_id", "contact", "month", "day_of_week", "duration", "campaign", "pdays", "previous", "poutcome") VALUES (15222, 'cellular', 'jul', 'thu', 129, '2', 999, '0', 'nonexistent');</w:t>
      </w:r>
    </w:p>
    <w:p w14:paraId="156941BA" w14:textId="77777777" w:rsidR="00EE6FEB" w:rsidRDefault="00EE6FEB"/>
    <w:p w14:paraId="020B28C8" w14:textId="77777777" w:rsidR="00EE6FEB" w:rsidRDefault="00EE6FEB">
      <w:r>
        <w:t>INSERT INTO  "Customer_campaign_details_p1" ("Customer_id", "contact", "month", "day_of_week", "duration", "campaign", "pdays", "previous", "poutcome") VALUES (15223, 'cellular', 'jul', 'thu', 537, '5', 999, '0', 'nonexistent');</w:t>
      </w:r>
    </w:p>
    <w:p w14:paraId="01283A94" w14:textId="77777777" w:rsidR="00EE6FEB" w:rsidRDefault="00EE6FEB"/>
    <w:p w14:paraId="7F5C02E6" w14:textId="77777777" w:rsidR="00EE6FEB" w:rsidRDefault="00EE6FEB">
      <w:r>
        <w:t>INSERT INTO  "Customer_campaign_details_p1" ("Customer_id", "contact", "month", "day_of_week", "duration", "campaign", "pdays", "previous", "poutcome") VALUES (15224, 'cellular', 'jul', 'thu', 915, '2', 999, '0', 'nonexistent');</w:t>
      </w:r>
    </w:p>
    <w:p w14:paraId="07E83F2B" w14:textId="77777777" w:rsidR="00EE6FEB" w:rsidRDefault="00EE6FEB"/>
    <w:p w14:paraId="73CC009A" w14:textId="77777777" w:rsidR="00EE6FEB" w:rsidRDefault="00EE6FEB">
      <w:r>
        <w:t>INSERT INTO  "Customer_campaign_details_p1" ("Customer_id", "contact", "month", "day_of_week", "duration", "campaign", "pdays", "previous", "poutcome") VALUES (15225, 'cellular', 'jul', 'thu', 903, '1', 999, '0', 'nonexistent');</w:t>
      </w:r>
    </w:p>
    <w:p w14:paraId="744005AF" w14:textId="77777777" w:rsidR="00EE6FEB" w:rsidRDefault="00EE6FEB"/>
    <w:p w14:paraId="57270096" w14:textId="77777777" w:rsidR="00EE6FEB" w:rsidRDefault="00EE6FEB">
      <w:r>
        <w:t>INSERT INTO  "Customer_campaign_details_p1" ("Customer_id", "contact", "month", "day_of_week", "duration", "campaign", "pdays", "previous", "poutcome") VALUES (15226, 'cellular', 'jul', 'thu', 58, '2', 999, '0', 'nonexistent');</w:t>
      </w:r>
    </w:p>
    <w:p w14:paraId="0E4E57A2" w14:textId="77777777" w:rsidR="00EE6FEB" w:rsidRDefault="00EE6FEB"/>
    <w:p w14:paraId="6E848CDC" w14:textId="77777777" w:rsidR="00EE6FEB" w:rsidRDefault="00EE6FEB">
      <w:r>
        <w:t>INSERT INTO  "Customer_campaign_details_p1" ("Customer_id", "contact", "month", "day_of_week", "duration", "campaign", "pdays", "previous", "poutcome") VALUES (15227, 'telephone', 'jul', 'thu', 122, '12', 999, '0', 'nonexistent');</w:t>
      </w:r>
    </w:p>
    <w:p w14:paraId="6E1CB7CC" w14:textId="77777777" w:rsidR="00EE6FEB" w:rsidRDefault="00EE6FEB"/>
    <w:p w14:paraId="5EC41241" w14:textId="77777777" w:rsidR="00EE6FEB" w:rsidRDefault="00EE6FEB">
      <w:r>
        <w:t>INSERT INTO  "Customer_campaign_details_p1" ("Customer_id", "contact", "month", "day_of_week", "duration", "campaign", "pdays", "previous", "poutcome") VALUES (15228, 'cellular', 'jul', 'thu', 873, '8', 999, '0', 'nonexistent');</w:t>
      </w:r>
    </w:p>
    <w:p w14:paraId="22FD3F47" w14:textId="77777777" w:rsidR="00EE6FEB" w:rsidRDefault="00EE6FEB"/>
    <w:p w14:paraId="68713D57" w14:textId="77777777" w:rsidR="00EE6FEB" w:rsidRDefault="00EE6FEB">
      <w:r>
        <w:t>INSERT INTO  "Customer_campaign_details_p1" ("Customer_id", "contact", "month", "day_of_week", "duration", "campaign", "pdays", "previous", "poutcome") VALUES (15229, 'cellular', 'jul', 'thu', 1298, '1', 999, '0', 'nonexistent');</w:t>
      </w:r>
    </w:p>
    <w:p w14:paraId="5B4B156F" w14:textId="77777777" w:rsidR="00EE6FEB" w:rsidRDefault="00EE6FEB"/>
    <w:p w14:paraId="6A823391" w14:textId="77777777" w:rsidR="00EE6FEB" w:rsidRDefault="00EE6FEB">
      <w:r>
        <w:t>INSERT INTO  "Customer_campaign_details_p1" ("Customer_id", "contact", "month", "day_of_week", "duration", "campaign", "pdays", "previous", "poutcome") VALUES (15230, 'cellular', 'jul', 'thu', 149, '2', 999, '0', 'nonexistent');</w:t>
      </w:r>
    </w:p>
    <w:p w14:paraId="20011F43" w14:textId="77777777" w:rsidR="00EE6FEB" w:rsidRDefault="00EE6FEB"/>
    <w:p w14:paraId="66192228" w14:textId="77777777" w:rsidR="00EE6FEB" w:rsidRDefault="00EE6FEB">
      <w:r>
        <w:t>INSERT INTO  "Customer_campaign_details_p1" ("Customer_id", "contact", "month", "day_of_week", "duration", "campaign", "pdays", "previous", "poutcome") VALUES (15231, 'cellular', 'jul', 'thu', 717, '1', 999, '0', 'nonexistent');</w:t>
      </w:r>
    </w:p>
    <w:p w14:paraId="6D404A0C" w14:textId="77777777" w:rsidR="00EE6FEB" w:rsidRDefault="00EE6FEB"/>
    <w:p w14:paraId="56658F51" w14:textId="77777777" w:rsidR="00EE6FEB" w:rsidRDefault="00EE6FEB">
      <w:r>
        <w:t>INSERT INTO  "Customer_campaign_details_p1" ("Customer_id", "contact", "month", "day_of_week", "duration", "campaign", "pdays", "previous", "poutcome") VALUES (15232, 'telephone', 'jul', 'thu', 147, '1', 999, '0', 'nonexistent');</w:t>
      </w:r>
    </w:p>
    <w:p w14:paraId="1137F211" w14:textId="77777777" w:rsidR="00EE6FEB" w:rsidRDefault="00EE6FEB"/>
    <w:p w14:paraId="2A4E2F46" w14:textId="77777777" w:rsidR="00EE6FEB" w:rsidRDefault="00EE6FEB">
      <w:r>
        <w:t>INSERT INTO  "Customer_campaign_details_p1" ("Customer_id", "contact", "month", "day_of_week", "duration", "campaign", "pdays", "previous", "poutcome") VALUES (15233, 'cellular', 'jul', 'thu', 85, '3', 999, '0', 'nonexistent');</w:t>
      </w:r>
    </w:p>
    <w:p w14:paraId="147853A5" w14:textId="77777777" w:rsidR="00EE6FEB" w:rsidRDefault="00EE6FEB"/>
    <w:p w14:paraId="672D91CB" w14:textId="77777777" w:rsidR="00EE6FEB" w:rsidRDefault="00EE6FEB">
      <w:r>
        <w:t>INSERT INTO  "Customer_campaign_details_p1" ("Customer_id", "contact", "month", "day_of_week", "duration", "campaign", "pdays", "previous", "poutcome") VALUES (15234, 'cellular', 'jul', 'thu', 709, '1', 999, '0', 'nonexistent');</w:t>
      </w:r>
    </w:p>
    <w:p w14:paraId="5A3F0311" w14:textId="77777777" w:rsidR="00EE6FEB" w:rsidRDefault="00EE6FEB"/>
    <w:p w14:paraId="3E6599B6" w14:textId="77777777" w:rsidR="00EE6FEB" w:rsidRDefault="00EE6FEB">
      <w:r>
        <w:t>INSERT INTO  "Customer_campaign_details_p1" ("Customer_id", "contact", "month", "day_of_week", "duration", "campaign", "pdays", "previous", "poutcome") VALUES (15235, 'cellular', 'jul', 'thu', 72, '5', 999, '0', 'nonexistent');</w:t>
      </w:r>
    </w:p>
    <w:p w14:paraId="5AC6C298" w14:textId="77777777" w:rsidR="00EE6FEB" w:rsidRDefault="00EE6FEB"/>
    <w:p w14:paraId="16241524" w14:textId="77777777" w:rsidR="00EE6FEB" w:rsidRDefault="00EE6FEB">
      <w:r>
        <w:t>INSERT INTO  "Customer_campaign_details_p1" ("Customer_id", "contact", "month", "day_of_week", "duration", "campaign", "pdays", "previous", "poutcome") VALUES (15236, 'cellular', 'jul', 'thu', 185, '1', 999, '0', 'nonexistent');</w:t>
      </w:r>
    </w:p>
    <w:p w14:paraId="014BCA58" w14:textId="77777777" w:rsidR="00EE6FEB" w:rsidRDefault="00EE6FEB"/>
    <w:p w14:paraId="539E314A" w14:textId="77777777" w:rsidR="00EE6FEB" w:rsidRDefault="00EE6FEB">
      <w:r>
        <w:t>INSERT INTO  "Customer_campaign_details_p1" ("Customer_id", "contact", "month", "day_of_week", "duration", "campaign", "pdays", "previous", "poutcome") VALUES (15237, 'telephone', 'jul', 'thu', 28, '4', 999, '0', 'nonexistent');</w:t>
      </w:r>
    </w:p>
    <w:p w14:paraId="76D5BADF" w14:textId="77777777" w:rsidR="00EE6FEB" w:rsidRDefault="00EE6FEB"/>
    <w:p w14:paraId="006F0443" w14:textId="77777777" w:rsidR="00EE6FEB" w:rsidRDefault="00EE6FEB">
      <w:r>
        <w:t>INSERT INTO  "Customer_campaign_details_p1" ("Customer_id", "contact", "month", "day_of_week", "duration", "campaign", "pdays", "previous", "poutcome") VALUES (15238, 'cellular', 'jul', 'thu', 148, '1', 999, '0', 'nonexistent');</w:t>
      </w:r>
    </w:p>
    <w:p w14:paraId="3E032C92" w14:textId="77777777" w:rsidR="00EE6FEB" w:rsidRDefault="00EE6FEB"/>
    <w:p w14:paraId="1AD1B9A7" w14:textId="77777777" w:rsidR="00EE6FEB" w:rsidRDefault="00EE6FEB">
      <w:r>
        <w:t>INSERT INTO  "Customer_campaign_details_p1" ("Customer_id", "contact", "month", "day_of_week", "duration", "campaign", "pdays", "previous", "poutcome") VALUES (15239, 'cellular', 'jul', 'thu', 172, '3', 999, '0', 'nonexistent');</w:t>
      </w:r>
    </w:p>
    <w:p w14:paraId="7ACC0E16" w14:textId="77777777" w:rsidR="00EE6FEB" w:rsidRDefault="00EE6FEB"/>
    <w:p w14:paraId="01455AB5" w14:textId="77777777" w:rsidR="00EE6FEB" w:rsidRDefault="00EE6FEB">
      <w:r>
        <w:t>INSERT INTO  "Customer_campaign_details_p1" ("Customer_id", "contact", "month", "day_of_week", "duration", "campaign", "pdays", "previous", "poutcome") VALUES (15240, 'cellular', 'jul', 'thu', 150, '5', 999, '0', 'nonexistent');</w:t>
      </w:r>
    </w:p>
    <w:p w14:paraId="5CB576D8" w14:textId="77777777" w:rsidR="00EE6FEB" w:rsidRDefault="00EE6FEB"/>
    <w:p w14:paraId="389D12F0" w14:textId="77777777" w:rsidR="00EE6FEB" w:rsidRDefault="00EE6FEB">
      <w:r>
        <w:t>INSERT INTO  "Customer_campaign_details_p1" ("Customer_id", "contact", "month", "day_of_week", "duration", "campaign", "pdays", "previous", "poutcome") VALUES (15241, 'cellular', 'jul', 'thu', 51, '2', 999, '0', 'nonexistent');</w:t>
      </w:r>
    </w:p>
    <w:p w14:paraId="7CEC57A7" w14:textId="77777777" w:rsidR="00EE6FEB" w:rsidRDefault="00EE6FEB"/>
    <w:p w14:paraId="11EB930A" w14:textId="77777777" w:rsidR="00EE6FEB" w:rsidRDefault="00EE6FEB">
      <w:r>
        <w:t>INSERT INTO  "Customer_campaign_details_p1" ("Customer_id", "contact", "month", "day_of_week", "duration", "campaign", "pdays", "previous", "poutcome") VALUES (15242, 'cellular', 'jul', 'thu', 90, '2', 999, '0', 'nonexistent');</w:t>
      </w:r>
    </w:p>
    <w:p w14:paraId="1574935E" w14:textId="77777777" w:rsidR="00EE6FEB" w:rsidRDefault="00EE6FEB"/>
    <w:p w14:paraId="3446417C" w14:textId="77777777" w:rsidR="00EE6FEB" w:rsidRDefault="00EE6FEB">
      <w:r>
        <w:t>INSERT INTO  "Customer_campaign_details_p1" ("Customer_id", "contact", "month", "day_of_week", "duration", "campaign", "pdays", "previous", "poutcome") VALUES (15243, 'cellular', 'jul', 'thu', 1869, '1', 999, '0', 'nonexistent');</w:t>
      </w:r>
    </w:p>
    <w:p w14:paraId="064AFEB4" w14:textId="77777777" w:rsidR="00EE6FEB" w:rsidRDefault="00EE6FEB"/>
    <w:p w14:paraId="0619EBE7" w14:textId="77777777" w:rsidR="00EE6FEB" w:rsidRDefault="00EE6FEB">
      <w:r>
        <w:t>INSERT INTO  "Customer_campaign_details_p1" ("Customer_id", "contact", "month", "day_of_week", "duration", "campaign", "pdays", "previous", "poutcome") VALUES (15244, 'cellular', 'jul', 'thu', 52, '2', 999, '0', 'nonexistent');</w:t>
      </w:r>
    </w:p>
    <w:p w14:paraId="2B7BAC59" w14:textId="77777777" w:rsidR="00EE6FEB" w:rsidRDefault="00EE6FEB"/>
    <w:p w14:paraId="428FAB59" w14:textId="77777777" w:rsidR="00EE6FEB" w:rsidRDefault="00EE6FEB">
      <w:r>
        <w:t>INSERT INTO  "Customer_campaign_details_p1" ("Customer_id", "contact", "month", "day_of_week", "duration", "campaign", "pdays", "previous", "poutcome") VALUES (15245, 'telephone', 'jul', 'thu', 575, '4', 999, '0', 'nonexistent');</w:t>
      </w:r>
    </w:p>
    <w:p w14:paraId="1CAD4715" w14:textId="77777777" w:rsidR="00EE6FEB" w:rsidRDefault="00EE6FEB"/>
    <w:p w14:paraId="3E8CAAA0" w14:textId="77777777" w:rsidR="00EE6FEB" w:rsidRDefault="00EE6FEB">
      <w:r>
        <w:t>INSERT INTO  "Customer_campaign_details_p1" ("Customer_id", "contact", "month", "day_of_week", "duration", "campaign", "pdays", "previous", "poutcome") VALUES (15246, 'cellular', 'jul', 'thu', 256, '2', 999, '0', 'nonexistent');</w:t>
      </w:r>
    </w:p>
    <w:p w14:paraId="357A863B" w14:textId="77777777" w:rsidR="00EE6FEB" w:rsidRDefault="00EE6FEB"/>
    <w:p w14:paraId="387C5190" w14:textId="77777777" w:rsidR="00EE6FEB" w:rsidRDefault="00EE6FEB">
      <w:r>
        <w:t>INSERT INTO  "Customer_campaign_details_p1" ("Customer_id", "contact", "month", "day_of_week", "duration", "campaign", "pdays", "previous", "poutcome") VALUES (15247, 'cellular', 'jul', 'thu', 230, '2', 999, '0', 'nonexistent');</w:t>
      </w:r>
    </w:p>
    <w:p w14:paraId="1451C9C5" w14:textId="77777777" w:rsidR="00EE6FEB" w:rsidRDefault="00EE6FEB"/>
    <w:p w14:paraId="20B656D8" w14:textId="77777777" w:rsidR="00EE6FEB" w:rsidRDefault="00EE6FEB">
      <w:r>
        <w:t>INSERT INTO  "Customer_campaign_details_p1" ("Customer_id", "contact", "month", "day_of_week", "duration", "campaign", "pdays", "previous", "poutcome") VALUES (15248, 'cellular', 'jul', 'thu', 112, '1', 999, '0', 'nonexistent');</w:t>
      </w:r>
    </w:p>
    <w:p w14:paraId="0E2E72DD" w14:textId="77777777" w:rsidR="00EE6FEB" w:rsidRDefault="00EE6FEB"/>
    <w:p w14:paraId="26F94C52" w14:textId="77777777" w:rsidR="00EE6FEB" w:rsidRDefault="00EE6FEB">
      <w:r>
        <w:t>INSERT INTO  "Customer_campaign_details_p1" ("Customer_id", "contact", "month", "day_of_week", "duration", "campaign", "pdays", "previous", "poutcome") VALUES (15249, 'cellular', 'jul', 'thu', 81, '3', 999, '0', 'nonexistent');</w:t>
      </w:r>
    </w:p>
    <w:p w14:paraId="44F1BCEE" w14:textId="77777777" w:rsidR="00EE6FEB" w:rsidRDefault="00EE6FEB"/>
    <w:p w14:paraId="08E9D9D2" w14:textId="77777777" w:rsidR="00EE6FEB" w:rsidRDefault="00EE6FEB">
      <w:r>
        <w:t>INSERT INTO  "Customer_campaign_details_p1" ("Customer_id", "contact", "month", "day_of_week", "duration", "campaign", "pdays", "previous", "poutcome") VALUES (15250, 'cellular', 'jul', 'thu', 56, '1', 999, '0', 'nonexistent');</w:t>
      </w:r>
    </w:p>
    <w:p w14:paraId="0E55FB39" w14:textId="77777777" w:rsidR="00EE6FEB" w:rsidRDefault="00EE6FEB"/>
    <w:p w14:paraId="13937A73" w14:textId="77777777" w:rsidR="00EE6FEB" w:rsidRDefault="00EE6FEB">
      <w:r>
        <w:t>INSERT INTO  "Customer_campaign_details_p1" ("Customer_id", "contact", "month", "day_of_week", "duration", "campaign", "pdays", "previous", "poutcome") VALUES (15251, 'cellular', 'jul', 'thu', 245, '2', 999, '0', 'nonexistent');</w:t>
      </w:r>
    </w:p>
    <w:p w14:paraId="1BCD3EDC" w14:textId="77777777" w:rsidR="00EE6FEB" w:rsidRDefault="00EE6FEB"/>
    <w:p w14:paraId="2BF1306D" w14:textId="77777777" w:rsidR="00EE6FEB" w:rsidRDefault="00EE6FEB">
      <w:r>
        <w:t>INSERT INTO  "Customer_campaign_details_p1" ("Customer_id", "contact", "month", "day_of_week", "duration", "campaign", "pdays", "previous", "poutcome") VALUES (15252, 'cellular', 'jul', 'thu', 332, '3', 999, '0', 'nonexistent');</w:t>
      </w:r>
    </w:p>
    <w:p w14:paraId="5EDB8968" w14:textId="77777777" w:rsidR="00EE6FEB" w:rsidRDefault="00EE6FEB"/>
    <w:p w14:paraId="27334362" w14:textId="77777777" w:rsidR="00EE6FEB" w:rsidRDefault="00EE6FEB">
      <w:r>
        <w:t>INSERT INTO  "Customer_campaign_details_p1" ("Customer_id", "contact", "month", "day_of_week", "duration", "campaign", "pdays", "previous", "poutcome") VALUES (15253, 'cellular', 'jul', 'thu', 988, '5', 999, '0', 'nonexistent');</w:t>
      </w:r>
    </w:p>
    <w:p w14:paraId="74ACCFF4" w14:textId="77777777" w:rsidR="00EE6FEB" w:rsidRDefault="00EE6FEB"/>
    <w:p w14:paraId="24B2BD2D" w14:textId="77777777" w:rsidR="00EE6FEB" w:rsidRDefault="00EE6FEB">
      <w:r>
        <w:t>INSERT INTO  "Customer_campaign_details_p1" ("Customer_id", "contact", "month", "day_of_week", "duration", "campaign", "pdays", "previous", "poutcome") VALUES (15254, 'cellular', 'jul', 'thu', 151, '2', 999, '0', 'nonexistent');</w:t>
      </w:r>
    </w:p>
    <w:p w14:paraId="781032CC" w14:textId="77777777" w:rsidR="00EE6FEB" w:rsidRDefault="00EE6FEB"/>
    <w:p w14:paraId="2079B8F1" w14:textId="77777777" w:rsidR="00EE6FEB" w:rsidRDefault="00EE6FEB">
      <w:r>
        <w:t>INSERT INTO  "Customer_campaign_details_p1" ("Customer_id", "contact", "month", "day_of_week", "duration", "campaign", "pdays", "previous", "poutcome") VALUES (15255, 'cellular', 'jul', 'thu', 132, '1', 999, '0', 'nonexistent');</w:t>
      </w:r>
    </w:p>
    <w:p w14:paraId="78B8C0B3" w14:textId="77777777" w:rsidR="00EE6FEB" w:rsidRDefault="00EE6FEB"/>
    <w:p w14:paraId="62C59A59" w14:textId="77777777" w:rsidR="00EE6FEB" w:rsidRDefault="00EE6FEB">
      <w:r>
        <w:t>INSERT INTO  "Customer_campaign_details_p1" ("Customer_id", "contact", "month", "day_of_week", "duration", "campaign", "pdays", "previous", "poutcome") VALUES (15256, 'cellular', 'jul', 'thu', 218, '3', 999, '0', 'nonexistent');</w:t>
      </w:r>
    </w:p>
    <w:p w14:paraId="51BF23F8" w14:textId="77777777" w:rsidR="00EE6FEB" w:rsidRDefault="00EE6FEB"/>
    <w:p w14:paraId="2CD3C08E" w14:textId="77777777" w:rsidR="00EE6FEB" w:rsidRDefault="00EE6FEB">
      <w:r>
        <w:t>INSERT INTO  "Customer_campaign_details_p1" ("Customer_id", "contact", "month", "day_of_week", "duration", "campaign", "pdays", "previous", "poutcome") VALUES (15257, 'cellular', 'jul', 'thu', 773, '2', 999, '0', 'nonexistent');</w:t>
      </w:r>
    </w:p>
    <w:p w14:paraId="528ECACC" w14:textId="77777777" w:rsidR="00EE6FEB" w:rsidRDefault="00EE6FEB"/>
    <w:p w14:paraId="4B06CB53" w14:textId="77777777" w:rsidR="00EE6FEB" w:rsidRDefault="00EE6FEB">
      <w:r>
        <w:t>INSERT INTO  "Customer_campaign_details_p1" ("Customer_id", "contact", "month", "day_of_week", "duration", "campaign", "pdays", "previous", "poutcome") VALUES (15258, 'cellular', 'jul', 'thu', 147, '3', 999, '0', 'nonexistent');</w:t>
      </w:r>
    </w:p>
    <w:p w14:paraId="5EB31979" w14:textId="77777777" w:rsidR="00EE6FEB" w:rsidRDefault="00EE6FEB"/>
    <w:p w14:paraId="17E52D7F" w14:textId="77777777" w:rsidR="00EE6FEB" w:rsidRDefault="00EE6FEB">
      <w:r>
        <w:t>INSERT INTO  "Customer_campaign_details_p1" ("Customer_id", "contact", "month", "day_of_week", "duration", "campaign", "pdays", "previous", "poutcome") VALUES (15259, 'cellular', 'jul', 'thu', 953, '1', 999, '0', 'nonexistent');</w:t>
      </w:r>
    </w:p>
    <w:p w14:paraId="4E0F2240" w14:textId="77777777" w:rsidR="00EE6FEB" w:rsidRDefault="00EE6FEB"/>
    <w:p w14:paraId="35A1C52C" w14:textId="77777777" w:rsidR="00EE6FEB" w:rsidRDefault="00EE6FEB">
      <w:r>
        <w:t>INSERT INTO  "Customer_campaign_details_p1" ("Customer_id", "contact", "month", "day_of_week", "duration", "campaign", "pdays", "previous", "poutcome") VALUES (15260, 'cellular', 'jul', 'thu', 43, '3', 999, '0', 'nonexistent');</w:t>
      </w:r>
    </w:p>
    <w:p w14:paraId="1A15ED3F" w14:textId="77777777" w:rsidR="00EE6FEB" w:rsidRDefault="00EE6FEB"/>
    <w:p w14:paraId="563B4F92" w14:textId="77777777" w:rsidR="00EE6FEB" w:rsidRDefault="00EE6FEB">
      <w:r>
        <w:t>INSERT INTO  "Customer_campaign_details_p1" ("Customer_id", "contact", "month", "day_of_week", "duration", "campaign", "pdays", "previous", "poutcome") VALUES (15261, 'cellular', 'jul', 'thu', 1259, '1', 999, '0', 'nonexistent');</w:t>
      </w:r>
    </w:p>
    <w:p w14:paraId="3C686B08" w14:textId="77777777" w:rsidR="00EE6FEB" w:rsidRDefault="00EE6FEB"/>
    <w:p w14:paraId="0CDEE754" w14:textId="77777777" w:rsidR="00EE6FEB" w:rsidRDefault="00EE6FEB">
      <w:r>
        <w:t>INSERT INTO  "Customer_campaign_details_p1" ("Customer_id", "contact", "month", "day_of_week", "duration", "campaign", "pdays", "previous", "poutcome") VALUES (15262, 'cellular', 'jul', 'thu', 267, '1', 999, '0', 'nonexistent');</w:t>
      </w:r>
    </w:p>
    <w:p w14:paraId="5E5D37B0" w14:textId="77777777" w:rsidR="00EE6FEB" w:rsidRDefault="00EE6FEB"/>
    <w:p w14:paraId="392E414A" w14:textId="77777777" w:rsidR="00EE6FEB" w:rsidRDefault="00EE6FEB">
      <w:r>
        <w:t>INSERT INTO  "Customer_campaign_details_p1" ("Customer_id", "contact", "month", "day_of_week", "duration", "campaign", "pdays", "previous", "poutcome") VALUES (15263, 'cellular', 'jul', 'thu', 736, '2', 999, '0', 'nonexistent');</w:t>
      </w:r>
    </w:p>
    <w:p w14:paraId="3E8B925E" w14:textId="77777777" w:rsidR="00EE6FEB" w:rsidRDefault="00EE6FEB"/>
    <w:p w14:paraId="0B7AFBDD" w14:textId="77777777" w:rsidR="00EE6FEB" w:rsidRDefault="00EE6FEB">
      <w:r>
        <w:t>INSERT INTO  "Customer_campaign_details_p1" ("Customer_id", "contact", "month", "day_of_week", "duration", "campaign", "pdays", "previous", "poutcome") VALUES (15264, 'cellular', 'jul', 'thu', 901, '2', 999, '0', 'nonexistent');</w:t>
      </w:r>
    </w:p>
    <w:p w14:paraId="081D0D5A" w14:textId="77777777" w:rsidR="00EE6FEB" w:rsidRDefault="00EE6FEB"/>
    <w:p w14:paraId="5D95F4C9" w14:textId="77777777" w:rsidR="00EE6FEB" w:rsidRDefault="00EE6FEB">
      <w:r>
        <w:t>INSERT INTO  "Customer_campaign_details_p1" ("Customer_id", "contact", "month", "day_of_week", "duration", "campaign", "pdays", "previous", "poutcome") VALUES (15265, 'cellular', 'jul', 'thu', 362, '1', 999, '0', 'nonexistent');</w:t>
      </w:r>
    </w:p>
    <w:p w14:paraId="5CDC9A9C" w14:textId="77777777" w:rsidR="00EE6FEB" w:rsidRDefault="00EE6FEB"/>
    <w:p w14:paraId="1624397A" w14:textId="77777777" w:rsidR="00EE6FEB" w:rsidRDefault="00EE6FEB">
      <w:r>
        <w:t>INSERT INTO  "Customer_campaign_details_p1" ("Customer_id", "contact", "month", "day_of_week", "duration", "campaign", "pdays", "previous", "poutcome") VALUES (15266, 'cellular', 'jul', 'thu', 89, '2', 999, '0', 'nonexistent');</w:t>
      </w:r>
    </w:p>
    <w:p w14:paraId="06BDB8E4" w14:textId="77777777" w:rsidR="00EE6FEB" w:rsidRDefault="00EE6FEB"/>
    <w:p w14:paraId="376AC5D1" w14:textId="77777777" w:rsidR="00EE6FEB" w:rsidRDefault="00EE6FEB">
      <w:r>
        <w:t>INSERT INTO  "Customer_campaign_details_p1" ("Customer_id", "contact", "month", "day_of_week", "duration", "campaign", "pdays", "previous", "poutcome") VALUES (15267, 'cellular', 'jul', 'thu', 196, '2', 999, '0', 'nonexistent');</w:t>
      </w:r>
    </w:p>
    <w:p w14:paraId="1633A53D" w14:textId="77777777" w:rsidR="00EE6FEB" w:rsidRDefault="00EE6FEB"/>
    <w:p w14:paraId="5656E57B" w14:textId="77777777" w:rsidR="00EE6FEB" w:rsidRDefault="00EE6FEB">
      <w:r>
        <w:t>INSERT INTO  "Customer_campaign_details_p1" ("Customer_id", "contact", "month", "day_of_week", "duration", "campaign", "pdays", "previous", "poutcome") VALUES (15268, 'cellular', 'jul', 'thu', 346, '2', 999, '0', 'nonexistent');</w:t>
      </w:r>
    </w:p>
    <w:p w14:paraId="5EAE9518" w14:textId="77777777" w:rsidR="00EE6FEB" w:rsidRDefault="00EE6FEB"/>
    <w:p w14:paraId="6A9AABC2" w14:textId="77777777" w:rsidR="00EE6FEB" w:rsidRDefault="00EE6FEB">
      <w:r>
        <w:t>INSERT INTO  "Customer_campaign_details_p1" ("Customer_id", "contact", "month", "day_of_week", "duration", "campaign", "pdays", "previous", "poutcome") VALUES (15269, 'cellular', 'jul', 'thu', 79, '3', 999, '0', 'nonexistent');</w:t>
      </w:r>
    </w:p>
    <w:p w14:paraId="4ABC1CD9" w14:textId="77777777" w:rsidR="00EE6FEB" w:rsidRDefault="00EE6FEB"/>
    <w:p w14:paraId="2DAB95D6" w14:textId="77777777" w:rsidR="00EE6FEB" w:rsidRDefault="00EE6FEB">
      <w:r>
        <w:t>INSERT INTO  "Customer_campaign_details_p1" ("Customer_id", "contact", "month", "day_of_week", "duration", "campaign", "pdays", "previous", "poutcome") VALUES (15270, 'cellular', 'jul', 'thu', 1850, '1', 999, '0', 'nonexistent');</w:t>
      </w:r>
    </w:p>
    <w:p w14:paraId="2AA006E3" w14:textId="77777777" w:rsidR="00EE6FEB" w:rsidRDefault="00EE6FEB"/>
    <w:p w14:paraId="58350BA1" w14:textId="77777777" w:rsidR="00EE6FEB" w:rsidRDefault="00EE6FEB">
      <w:r>
        <w:t>INSERT INTO  "Customer_campaign_details_p1" ("Customer_id", "contact", "month", "day_of_week", "duration", "campaign", "pdays", "previous", "poutcome") VALUES (15271, 'cellular', 'jul', 'thu', 134, '1', 999, '0', 'nonexistent');</w:t>
      </w:r>
    </w:p>
    <w:p w14:paraId="060BFF2D" w14:textId="77777777" w:rsidR="00EE6FEB" w:rsidRDefault="00EE6FEB"/>
    <w:p w14:paraId="1549131A" w14:textId="77777777" w:rsidR="00EE6FEB" w:rsidRDefault="00EE6FEB">
      <w:r>
        <w:t>INSERT INTO  "Customer_campaign_details_p1" ("Customer_id", "contact", "month", "day_of_week", "duration", "campaign", "pdays", "previous", "poutcome") VALUES (15272, 'cellular', 'jul', 'thu', 217, '9', 999, '0', 'nonexistent');</w:t>
      </w:r>
    </w:p>
    <w:p w14:paraId="2F6E974D" w14:textId="77777777" w:rsidR="00EE6FEB" w:rsidRDefault="00EE6FEB"/>
    <w:p w14:paraId="40AF2A0F" w14:textId="77777777" w:rsidR="00EE6FEB" w:rsidRDefault="00EE6FEB">
      <w:r>
        <w:t>INSERT INTO  "Customer_campaign_details_p1" ("Customer_id", "contact", "month", "day_of_week", "duration", "campaign", "pdays", "previous", "poutcome") VALUES (15273, 'cellular', 'jul', 'thu', 119, '3', 999, '0', 'nonexistent');</w:t>
      </w:r>
    </w:p>
    <w:p w14:paraId="1AED470F" w14:textId="77777777" w:rsidR="00EE6FEB" w:rsidRDefault="00EE6FEB"/>
    <w:p w14:paraId="1BCBDA7A" w14:textId="77777777" w:rsidR="00EE6FEB" w:rsidRDefault="00EE6FEB">
      <w:r>
        <w:t>INSERT INTO  "Customer_campaign_details_p1" ("Customer_id", "contact", "month", "day_of_week", "duration", "campaign", "pdays", "previous", "poutcome") VALUES (15274, 'cellular', 'jul', 'thu', 347, '5', 999, '0', 'nonexistent');</w:t>
      </w:r>
    </w:p>
    <w:p w14:paraId="76892D7E" w14:textId="77777777" w:rsidR="00EE6FEB" w:rsidRDefault="00EE6FEB"/>
    <w:p w14:paraId="07A33D4D" w14:textId="77777777" w:rsidR="00EE6FEB" w:rsidRDefault="00EE6FEB">
      <w:r>
        <w:t>INSERT INTO  "Customer_campaign_details_p1" ("Customer_id", "contact", "month", "day_of_week", "duration", "campaign", "pdays", "previous", "poutcome") VALUES (15275, 'cellular', 'jul', 'thu', 141, '11', 999, '0', 'nonexistent');</w:t>
      </w:r>
    </w:p>
    <w:p w14:paraId="1C7376A3" w14:textId="77777777" w:rsidR="00EE6FEB" w:rsidRDefault="00EE6FEB"/>
    <w:p w14:paraId="149AFF85" w14:textId="77777777" w:rsidR="00EE6FEB" w:rsidRDefault="00EE6FEB">
      <w:r>
        <w:t>INSERT INTO  "Customer_campaign_details_p1" ("Customer_id", "contact", "month", "day_of_week", "duration", "campaign", "pdays", "previous", "poutcome") VALUES (15276, 'cellular', 'jul', 'thu', 135, '1', 999, '0', 'nonexistent');</w:t>
      </w:r>
    </w:p>
    <w:p w14:paraId="19493C8D" w14:textId="77777777" w:rsidR="00EE6FEB" w:rsidRDefault="00EE6FEB"/>
    <w:p w14:paraId="29A4BFA5" w14:textId="77777777" w:rsidR="00EE6FEB" w:rsidRDefault="00EE6FEB">
      <w:r>
        <w:t>INSERT INTO  "Customer_campaign_details_p1" ("Customer_id", "contact", "month", "day_of_week", "duration", "campaign", "pdays", "previous", "poutcome") VALUES (15277, 'telephone', 'jul', 'thu', 27, '2', 999, '0', 'nonexistent');</w:t>
      </w:r>
    </w:p>
    <w:p w14:paraId="3058EF4A" w14:textId="77777777" w:rsidR="00EE6FEB" w:rsidRDefault="00EE6FEB"/>
    <w:p w14:paraId="5EE0B542" w14:textId="77777777" w:rsidR="00EE6FEB" w:rsidRDefault="00EE6FEB">
      <w:r>
        <w:t>INSERT INTO  "Customer_campaign_details_p1" ("Customer_id", "contact", "month", "day_of_week", "duration", "campaign", "pdays", "previous", "poutcome") VALUES (15278, 'cellular', 'jul', 'thu', 126, '6', 999, '0', 'nonexistent');</w:t>
      </w:r>
    </w:p>
    <w:p w14:paraId="6D969AD6" w14:textId="77777777" w:rsidR="00EE6FEB" w:rsidRDefault="00EE6FEB"/>
    <w:p w14:paraId="45BEF93B" w14:textId="77777777" w:rsidR="00EE6FEB" w:rsidRDefault="00EE6FEB">
      <w:r>
        <w:t>INSERT INTO  "Customer_campaign_details_p1" ("Customer_id", "contact", "month", "day_of_week", "duration", "campaign", "pdays", "previous", "poutcome") VALUES (15279, 'telephone', 'jul', 'thu', 101, '14', 999, '0', 'nonexistent');</w:t>
      </w:r>
    </w:p>
    <w:p w14:paraId="4A6C1F14" w14:textId="77777777" w:rsidR="00EE6FEB" w:rsidRDefault="00EE6FEB"/>
    <w:p w14:paraId="30F12985" w14:textId="77777777" w:rsidR="00EE6FEB" w:rsidRDefault="00EE6FEB">
      <w:r>
        <w:t>INSERT INTO  "Customer_campaign_details_p1" ("Customer_id", "contact", "month", "day_of_week", "duration", "campaign", "pdays", "previous", "poutcome") VALUES (15280, 'cellular', 'jul', 'thu', 464, '1', 999, '0', 'nonexistent');</w:t>
      </w:r>
    </w:p>
    <w:p w14:paraId="2ED29255" w14:textId="77777777" w:rsidR="00EE6FEB" w:rsidRDefault="00EE6FEB"/>
    <w:p w14:paraId="5F449780" w14:textId="77777777" w:rsidR="00EE6FEB" w:rsidRDefault="00EE6FEB">
      <w:r>
        <w:t>INSERT INTO  "Customer_campaign_details_p1" ("Customer_id", "contact", "month", "day_of_week", "duration", "campaign", "pdays", "previous", "poutcome") VALUES (15281, 'cellular', 'jul', 'thu', 631, '1', 999, '0', 'nonexistent');</w:t>
      </w:r>
    </w:p>
    <w:p w14:paraId="6574F46C" w14:textId="77777777" w:rsidR="00EE6FEB" w:rsidRDefault="00EE6FEB"/>
    <w:p w14:paraId="52D1B4CA" w14:textId="77777777" w:rsidR="00EE6FEB" w:rsidRDefault="00EE6FEB">
      <w:r>
        <w:t>INSERT INTO  "Customer_campaign_details_p1" ("Customer_id", "contact", "month", "day_of_week", "duration", "campaign", "pdays", "previous", "poutcome") VALUES (15282, 'cellular', 'jul', 'thu', 203, '1', 999, '0', 'nonexistent');</w:t>
      </w:r>
    </w:p>
    <w:p w14:paraId="52119641" w14:textId="77777777" w:rsidR="00EE6FEB" w:rsidRDefault="00EE6FEB"/>
    <w:p w14:paraId="07BE1289" w14:textId="77777777" w:rsidR="00EE6FEB" w:rsidRDefault="00EE6FEB">
      <w:r>
        <w:t>INSERT INTO  "Customer_campaign_details_p1" ("Customer_id", "contact", "month", "day_of_week", "duration", "campaign", "pdays", "previous", "poutcome") VALUES (15283, 'cellular', 'jul', 'thu', 306, '1', 999, '0', 'nonexistent');</w:t>
      </w:r>
    </w:p>
    <w:p w14:paraId="21D9B9DC" w14:textId="77777777" w:rsidR="00EE6FEB" w:rsidRDefault="00EE6FEB"/>
    <w:p w14:paraId="38BBE738" w14:textId="77777777" w:rsidR="00EE6FEB" w:rsidRDefault="00EE6FEB">
      <w:r>
        <w:t>INSERT INTO  "Customer_campaign_details_p1" ("Customer_id", "contact", "month", "day_of_week", "duration", "campaign", "pdays", "previous", "poutcome") VALUES (15284, 'cellular', 'jul', 'thu', 810, '1', 999, '0', 'nonexistent');</w:t>
      </w:r>
    </w:p>
    <w:p w14:paraId="1BA20EF6" w14:textId="77777777" w:rsidR="00EE6FEB" w:rsidRDefault="00EE6FEB"/>
    <w:p w14:paraId="3324AF03" w14:textId="77777777" w:rsidR="00EE6FEB" w:rsidRDefault="00EE6FEB">
      <w:r>
        <w:t>INSERT INTO  "Customer_campaign_details_p1" ("Customer_id", "contact", "month", "day_of_week", "duration", "campaign", "pdays", "previous", "poutcome") VALUES (15285, 'cellular', 'jul', 'thu', 273, '6', 999, '0', 'nonexistent');</w:t>
      </w:r>
    </w:p>
    <w:p w14:paraId="215AD00C" w14:textId="77777777" w:rsidR="00EE6FEB" w:rsidRDefault="00EE6FEB"/>
    <w:p w14:paraId="33EC1A8D" w14:textId="77777777" w:rsidR="00EE6FEB" w:rsidRDefault="00EE6FEB">
      <w:r>
        <w:t>INSERT INTO  "Customer_campaign_details_p1" ("Customer_id", "contact", "month", "day_of_week", "duration", "campaign", "pdays", "previous", "poutcome") VALUES (15286, 'telephone', 'jul', 'thu', 780, '1', 999, '0', 'nonexistent');</w:t>
      </w:r>
    </w:p>
    <w:p w14:paraId="03C363ED" w14:textId="77777777" w:rsidR="00EE6FEB" w:rsidRDefault="00EE6FEB"/>
    <w:p w14:paraId="79DD2042" w14:textId="77777777" w:rsidR="00EE6FEB" w:rsidRDefault="00EE6FEB">
      <w:r>
        <w:t>INSERT INTO  "Customer_campaign_details_p1" ("Customer_id", "contact", "month", "day_of_week", "duration", "campaign", "pdays", "previous", "poutcome") VALUES (15287, 'cellular', 'jul', 'thu', 947, '6', 999, '0', 'nonexistent');</w:t>
      </w:r>
    </w:p>
    <w:p w14:paraId="332B87C7" w14:textId="77777777" w:rsidR="00EE6FEB" w:rsidRDefault="00EE6FEB"/>
    <w:p w14:paraId="2804A440" w14:textId="77777777" w:rsidR="00EE6FEB" w:rsidRDefault="00EE6FEB">
      <w:r>
        <w:t>INSERT INTO  "Customer_campaign_details_p1" ("Customer_id", "contact", "month", "day_of_week", "duration", "campaign", "pdays", "previous", "poutcome") VALUES (15288, 'cellular', 'jul', 'thu', 328, '1', 999, '0', 'nonexistent');</w:t>
      </w:r>
    </w:p>
    <w:p w14:paraId="551E059D" w14:textId="77777777" w:rsidR="00EE6FEB" w:rsidRDefault="00EE6FEB"/>
    <w:p w14:paraId="7BCA341E" w14:textId="77777777" w:rsidR="00EE6FEB" w:rsidRDefault="00EE6FEB">
      <w:r>
        <w:t>INSERT INTO  "Customer_campaign_details_p1" ("Customer_id", "contact", "month", "day_of_week", "duration", "campaign", "pdays", "previous", "poutcome") VALUES (15289, 'cellular', 'jul', 'thu', 448, '1', 999, '0', 'nonexistent');</w:t>
      </w:r>
    </w:p>
    <w:p w14:paraId="173E6C2B" w14:textId="77777777" w:rsidR="00EE6FEB" w:rsidRDefault="00EE6FEB"/>
    <w:p w14:paraId="50C87E78" w14:textId="77777777" w:rsidR="00EE6FEB" w:rsidRDefault="00EE6FEB">
      <w:r>
        <w:t>INSERT INTO  "Customer_campaign_details_p1" ("Customer_id", "contact", "month", "day_of_week", "duration", "campaign", "pdays", "previous", "poutcome") VALUES (15290, 'telephone', 'jul', 'thu', 258, '2', 999, '0', 'nonexistent');</w:t>
      </w:r>
    </w:p>
    <w:p w14:paraId="36A89B0F" w14:textId="77777777" w:rsidR="00EE6FEB" w:rsidRDefault="00EE6FEB"/>
    <w:p w14:paraId="7D5163A4" w14:textId="77777777" w:rsidR="00EE6FEB" w:rsidRDefault="00EE6FEB">
      <w:r>
        <w:t>INSERT INTO  "Customer_campaign_details_p1" ("Customer_id", "contact", "month", "day_of_week", "duration", "campaign", "pdays", "previous", "poutcome") VALUES (15291, 'cellular', 'jul', 'thu', 213, '10', 999, '0', 'nonexistent');</w:t>
      </w:r>
    </w:p>
    <w:p w14:paraId="36687893" w14:textId="77777777" w:rsidR="00EE6FEB" w:rsidRDefault="00EE6FEB"/>
    <w:p w14:paraId="60E66BC1" w14:textId="77777777" w:rsidR="00EE6FEB" w:rsidRDefault="00EE6FEB">
      <w:r>
        <w:t>INSERT INTO  "Customer_campaign_details_p1" ("Customer_id", "contact", "month", "day_of_week", "duration", "campaign", "pdays", "previous", "poutcome") VALUES (15292, 'cellular', 'jul', 'thu', 161, '2', 999, '0', 'nonexistent');</w:t>
      </w:r>
    </w:p>
    <w:p w14:paraId="02C0A87A" w14:textId="77777777" w:rsidR="00EE6FEB" w:rsidRDefault="00EE6FEB"/>
    <w:p w14:paraId="340C103C" w14:textId="77777777" w:rsidR="00EE6FEB" w:rsidRDefault="00EE6FEB">
      <w:r>
        <w:t>INSERT INTO  "Customer_campaign_details_p1" ("Customer_id", "contact", "month", "day_of_week", "duration", "campaign", "pdays", "previous", "poutcome") VALUES (15293, 'cellular', 'jul', 'thu', 82, '3', 999, '0', 'nonexistent');</w:t>
      </w:r>
    </w:p>
    <w:p w14:paraId="4DD7A551" w14:textId="77777777" w:rsidR="00EE6FEB" w:rsidRDefault="00EE6FEB"/>
    <w:p w14:paraId="64EDE4E6" w14:textId="77777777" w:rsidR="00EE6FEB" w:rsidRDefault="00EE6FEB">
      <w:r>
        <w:t>INSERT INTO  "Customer_campaign_details_p1" ("Customer_id", "contact", "month", "day_of_week", "duration", "campaign", "pdays", "previous", "poutcome") VALUES (15294, 'cellular', 'jul', 'thu', 730, '2', 999, '0', 'nonexistent');</w:t>
      </w:r>
    </w:p>
    <w:p w14:paraId="1573288B" w14:textId="77777777" w:rsidR="00EE6FEB" w:rsidRDefault="00EE6FEB"/>
    <w:p w14:paraId="7DE71FEE" w14:textId="77777777" w:rsidR="00EE6FEB" w:rsidRDefault="00EE6FEB">
      <w:r>
        <w:t>INSERT INTO  "Customer_campaign_details_p1" ("Customer_id", "contact", "month", "day_of_week", "duration", "campaign", "pdays", "previous", "poutcome") VALUES (15295, 'cellular', 'jul', 'thu', 180, '4', 999, '0', 'nonexistent');</w:t>
      </w:r>
    </w:p>
    <w:p w14:paraId="26C0D996" w14:textId="77777777" w:rsidR="00EE6FEB" w:rsidRDefault="00EE6FEB"/>
    <w:p w14:paraId="4F68072A" w14:textId="77777777" w:rsidR="00EE6FEB" w:rsidRDefault="00EE6FEB">
      <w:r>
        <w:t>INSERT INTO  "Customer_campaign_details_p1" ("Customer_id", "contact", "month", "day_of_week", "duration", "campaign", "pdays", "previous", "poutcome") VALUES (15296, 'cellular', 'jul', 'thu', 367, '2', 999, '0', 'nonexistent');</w:t>
      </w:r>
    </w:p>
    <w:p w14:paraId="64E7AE85" w14:textId="77777777" w:rsidR="00EE6FEB" w:rsidRDefault="00EE6FEB"/>
    <w:p w14:paraId="271F2379" w14:textId="77777777" w:rsidR="00EE6FEB" w:rsidRDefault="00EE6FEB">
      <w:r>
        <w:t>INSERT INTO  "Customer_campaign_details_p1" ("Customer_id", "contact", "month", "day_of_week", "duration", "campaign", "pdays", "previous", "poutcome") VALUES (15297, 'cellular', 'jul', 'thu', 870, '3', 999, '0', 'nonexistent');</w:t>
      </w:r>
    </w:p>
    <w:p w14:paraId="70A095CC" w14:textId="77777777" w:rsidR="00EE6FEB" w:rsidRDefault="00EE6FEB"/>
    <w:p w14:paraId="5B9F9FD4" w14:textId="77777777" w:rsidR="00EE6FEB" w:rsidRDefault="00EE6FEB">
      <w:r>
        <w:t>INSERT INTO  "Customer_campaign_details_p1" ("Customer_id", "contact", "month", "day_of_week", "duration", "campaign", "pdays", "previous", "poutcome") VALUES (15298, 'cellular', 'jul', 'thu', 1820, '4', 999, '0', 'nonexistent');</w:t>
      </w:r>
    </w:p>
    <w:p w14:paraId="15C37770" w14:textId="77777777" w:rsidR="00EE6FEB" w:rsidRDefault="00EE6FEB"/>
    <w:p w14:paraId="06C9BAFD" w14:textId="77777777" w:rsidR="00EE6FEB" w:rsidRDefault="00EE6FEB">
      <w:r>
        <w:t>INSERT INTO  "Customer_campaign_details_p1" ("Customer_id", "contact", "month", "day_of_week", "duration", "campaign", "pdays", "previous", "poutcome") VALUES (15299, 'cellular', 'jul', 'thu', 144, '3', 999, '0', 'nonexistent');</w:t>
      </w:r>
    </w:p>
    <w:p w14:paraId="04173157" w14:textId="77777777" w:rsidR="00EE6FEB" w:rsidRDefault="00EE6FEB"/>
    <w:p w14:paraId="08CC7747" w14:textId="77777777" w:rsidR="00EE6FEB" w:rsidRDefault="00EE6FEB">
      <w:r>
        <w:t>INSERT INTO  "Customer_campaign_details_p1" ("Customer_id", "contact", "month", "day_of_week", "duration", "campaign", "pdays", "previous", "poutcome") VALUES (15300, 'cellular', 'jul', 'thu', 732, '2', 999, '0', 'nonexistent');</w:t>
      </w:r>
    </w:p>
    <w:p w14:paraId="270899C3" w14:textId="77777777" w:rsidR="00EE6FEB" w:rsidRDefault="00EE6FEB"/>
    <w:p w14:paraId="0FFFA5CF" w14:textId="77777777" w:rsidR="00EE6FEB" w:rsidRDefault="00EE6FEB">
      <w:r>
        <w:t>INSERT INTO  "Customer_campaign_details_p1" ("Customer_id", "contact", "month", "day_of_week", "duration", "campaign", "pdays", "previous", "poutcome") VALUES (15301, 'telephone', 'jul', 'thu', 553, '6', 999, '0', 'nonexistent');</w:t>
      </w:r>
    </w:p>
    <w:p w14:paraId="5D88B31D" w14:textId="77777777" w:rsidR="00EE6FEB" w:rsidRDefault="00EE6FEB"/>
    <w:p w14:paraId="604C5339" w14:textId="77777777" w:rsidR="00EE6FEB" w:rsidRDefault="00EE6FEB">
      <w:r>
        <w:t>INSERT INTO  "Customer_campaign_details_p1" ("Customer_id", "contact", "month", "day_of_week", "duration", "campaign", "pdays", "previous", "poutcome") VALUES (15302, 'cellular', 'jul', 'thu', 137, '2', 999, '0', 'nonexistent');</w:t>
      </w:r>
    </w:p>
    <w:p w14:paraId="6B219CED" w14:textId="77777777" w:rsidR="00EE6FEB" w:rsidRDefault="00EE6FEB"/>
    <w:p w14:paraId="038E2D88" w14:textId="77777777" w:rsidR="00EE6FEB" w:rsidRDefault="00EE6FEB">
      <w:r>
        <w:t>INSERT INTO  "Customer_campaign_details_p1" ("Customer_id", "contact", "month", "day_of_week", "duration", "campaign", "pdays", "previous", "poutcome") VALUES (15303, 'cellular', 'jul', 'thu', 268, '2', 999, '0', 'nonexistent');</w:t>
      </w:r>
    </w:p>
    <w:p w14:paraId="00757095" w14:textId="77777777" w:rsidR="00EE6FEB" w:rsidRDefault="00EE6FEB"/>
    <w:p w14:paraId="346CC41E" w14:textId="77777777" w:rsidR="00EE6FEB" w:rsidRDefault="00EE6FEB">
      <w:r>
        <w:t>INSERT INTO  "Customer_campaign_details_p1" ("Customer_id", "contact", "month", "day_of_week", "duration", "campaign", "pdays", "previous", "poutcome") VALUES (15304, 'cellular', 'jul', 'thu', 828, '2', 999, '0', 'nonexistent');</w:t>
      </w:r>
    </w:p>
    <w:p w14:paraId="4BAC9162" w14:textId="77777777" w:rsidR="00EE6FEB" w:rsidRDefault="00EE6FEB"/>
    <w:p w14:paraId="365243D1" w14:textId="77777777" w:rsidR="00EE6FEB" w:rsidRDefault="00EE6FEB">
      <w:r>
        <w:t>INSERT INTO  "Customer_campaign_details_p1" ("Customer_id", "contact", "month", "day_of_week", "duration", "campaign", "pdays", "previous", "poutcome") VALUES (15305, 'cellular', 'jul', 'thu', 136, '2', 999, '0', 'nonexistent');</w:t>
      </w:r>
    </w:p>
    <w:p w14:paraId="0D00779B" w14:textId="77777777" w:rsidR="00EE6FEB" w:rsidRDefault="00EE6FEB"/>
    <w:p w14:paraId="65F91E24" w14:textId="77777777" w:rsidR="00EE6FEB" w:rsidRDefault="00EE6FEB">
      <w:r>
        <w:t>INSERT INTO  "Customer_campaign_details_p1" ("Customer_id", "contact", "month", "day_of_week", "duration", "campaign", "pdays", "previous", "poutcome") VALUES (15306, 'cellular', 'jul', 'thu', 180, '3', 999, '0', 'nonexistent');</w:t>
      </w:r>
    </w:p>
    <w:p w14:paraId="21064B0F" w14:textId="77777777" w:rsidR="00EE6FEB" w:rsidRDefault="00EE6FEB"/>
    <w:p w14:paraId="097A3B38" w14:textId="77777777" w:rsidR="00EE6FEB" w:rsidRDefault="00EE6FEB">
      <w:r>
        <w:t>INSERT INTO  "Customer_campaign_details_p1" ("Customer_id", "contact", "month", "day_of_week", "duration", "campaign", "pdays", "previous", "poutcome") VALUES (15307, 'cellular', 'jul', 'thu', 367, '2', 999, '0', 'nonexistent');</w:t>
      </w:r>
    </w:p>
    <w:p w14:paraId="313E92BC" w14:textId="77777777" w:rsidR="00EE6FEB" w:rsidRDefault="00EE6FEB"/>
    <w:p w14:paraId="48900366" w14:textId="77777777" w:rsidR="00EE6FEB" w:rsidRDefault="00EE6FEB">
      <w:r>
        <w:t>INSERT INTO  "Customer_campaign_details_p1" ("Customer_id", "contact", "month", "day_of_week", "duration", "campaign", "pdays", "previous", "poutcome") VALUES (15308, 'cellular', 'jul', 'thu', 513, '3', 999, '0', 'nonexistent');</w:t>
      </w:r>
    </w:p>
    <w:p w14:paraId="57DF365F" w14:textId="77777777" w:rsidR="00EE6FEB" w:rsidRDefault="00EE6FEB"/>
    <w:p w14:paraId="2935BDF1" w14:textId="77777777" w:rsidR="00EE6FEB" w:rsidRDefault="00EE6FEB">
      <w:r>
        <w:t>INSERT INTO  "Customer_campaign_details_p1" ("Customer_id", "contact", "month", "day_of_week", "duration", "campaign", "pdays", "previous", "poutcome") VALUES (15309, 'cellular', 'jul', 'thu', 347, '5', 999, '0', 'nonexistent');</w:t>
      </w:r>
    </w:p>
    <w:p w14:paraId="0DC4A1D1" w14:textId="77777777" w:rsidR="00EE6FEB" w:rsidRDefault="00EE6FEB"/>
    <w:p w14:paraId="4B808B8B" w14:textId="77777777" w:rsidR="00EE6FEB" w:rsidRDefault="00EE6FEB">
      <w:r>
        <w:t>INSERT INTO  "Customer_campaign_details_p1" ("Customer_id", "contact", "month", "day_of_week", "duration", "campaign", "pdays", "previous", "poutcome") VALUES (15310, 'cellular', 'jul', 'thu', 1173, '4', 999, '0', 'nonexistent');</w:t>
      </w:r>
    </w:p>
    <w:p w14:paraId="1D762B51" w14:textId="77777777" w:rsidR="00EE6FEB" w:rsidRDefault="00EE6FEB"/>
    <w:p w14:paraId="59687168" w14:textId="77777777" w:rsidR="00EE6FEB" w:rsidRDefault="00EE6FEB">
      <w:r>
        <w:t>INSERT INTO  "Customer_campaign_details_p1" ("Customer_id", "contact", "month", "day_of_week", "duration", "campaign", "pdays", "previous", "poutcome") VALUES (15311, 'telephone', 'jul', 'thu', 153, '2', 999, '0', 'nonexistent');</w:t>
      </w:r>
    </w:p>
    <w:p w14:paraId="16D3785A" w14:textId="77777777" w:rsidR="00EE6FEB" w:rsidRDefault="00EE6FEB"/>
    <w:p w14:paraId="49BCD8CE" w14:textId="77777777" w:rsidR="00EE6FEB" w:rsidRDefault="00EE6FEB">
      <w:r>
        <w:t>INSERT INTO  "Customer_campaign_details_p1" ("Customer_id", "contact", "month", "day_of_week", "duration", "campaign", "pdays", "previous", "poutcome") VALUES (15312, 'cellular', 'jul', 'thu', 73, '10', 999, '0', 'nonexistent');</w:t>
      </w:r>
    </w:p>
    <w:p w14:paraId="6CD634F2" w14:textId="77777777" w:rsidR="00EE6FEB" w:rsidRDefault="00EE6FEB"/>
    <w:p w14:paraId="70BA0725" w14:textId="77777777" w:rsidR="00EE6FEB" w:rsidRDefault="00EE6FEB">
      <w:r>
        <w:t>INSERT INTO  "Customer_campaign_details_p1" ("Customer_id", "contact", "month", "day_of_week", "duration", "campaign", "pdays", "previous", "poutcome") VALUES (15313, 'telephone', 'jul', 'thu', 626, '5', 999, '0', 'nonexistent');</w:t>
      </w:r>
    </w:p>
    <w:p w14:paraId="2BB1118D" w14:textId="77777777" w:rsidR="00EE6FEB" w:rsidRDefault="00EE6FEB"/>
    <w:p w14:paraId="42FB127C" w14:textId="77777777" w:rsidR="00EE6FEB" w:rsidRDefault="00EE6FEB">
      <w:r>
        <w:t>INSERT INTO  "Customer_campaign_details_p1" ("Customer_id", "contact", "month", "day_of_week", "duration", "campaign", "pdays", "previous", "poutcome") VALUES (15314, 'cellular', 'jul', 'thu', 77, '3', 999, '0', 'nonexistent');</w:t>
      </w:r>
    </w:p>
    <w:p w14:paraId="3500E4BB" w14:textId="77777777" w:rsidR="00EE6FEB" w:rsidRDefault="00EE6FEB"/>
    <w:p w14:paraId="7E53B0EC" w14:textId="77777777" w:rsidR="00EE6FEB" w:rsidRDefault="00EE6FEB">
      <w:r>
        <w:t>INSERT INTO  "Customer_campaign_details_p1" ("Customer_id", "contact", "month", "day_of_week", "duration", "campaign", "pdays", "previous", "poutcome") VALUES (15315, 'cellular', 'jul', 'thu', 263, '2', 999, '0', 'nonexistent');</w:t>
      </w:r>
    </w:p>
    <w:p w14:paraId="6BB74983" w14:textId="77777777" w:rsidR="00EE6FEB" w:rsidRDefault="00EE6FEB"/>
    <w:p w14:paraId="718C297D" w14:textId="77777777" w:rsidR="00EE6FEB" w:rsidRDefault="00EE6FEB">
      <w:r>
        <w:t>INSERT INTO  "Customer_campaign_details_p1" ("Customer_id", "contact", "month", "day_of_week", "duration", "campaign", "pdays", "previous", "poutcome") VALUES (15316, 'cellular', 'jul', 'thu', 577, '3', 999, '0', 'nonexistent');</w:t>
      </w:r>
    </w:p>
    <w:p w14:paraId="292086D7" w14:textId="77777777" w:rsidR="00EE6FEB" w:rsidRDefault="00EE6FEB"/>
    <w:p w14:paraId="5FE1A545" w14:textId="77777777" w:rsidR="00EE6FEB" w:rsidRDefault="00EE6FEB">
      <w:r>
        <w:t>INSERT INTO  "Customer_campaign_details_p1" ("Customer_id", "contact", "month", "day_of_week", "duration", "campaign", "pdays", "previous", "poutcome") VALUES (15317, 'cellular', 'jul', 'thu', 417, '5', 999, '0', 'nonexistent');</w:t>
      </w:r>
    </w:p>
    <w:p w14:paraId="6E8E26A0" w14:textId="77777777" w:rsidR="00EE6FEB" w:rsidRDefault="00EE6FEB"/>
    <w:p w14:paraId="5E6CAACE" w14:textId="77777777" w:rsidR="00EE6FEB" w:rsidRDefault="00EE6FEB">
      <w:r>
        <w:t>INSERT INTO  "Customer_campaign_details_p1" ("Customer_id", "contact", "month", "day_of_week", "duration", "campaign", "pdays", "previous", "poutcome") VALUES (15318, 'telephone', 'jul', 'thu', 393, '3', 999, '0', 'nonexistent');</w:t>
      </w:r>
    </w:p>
    <w:p w14:paraId="09E18338" w14:textId="77777777" w:rsidR="00EE6FEB" w:rsidRDefault="00EE6FEB"/>
    <w:p w14:paraId="2B73C1C7" w14:textId="77777777" w:rsidR="00EE6FEB" w:rsidRDefault="00EE6FEB">
      <w:r>
        <w:t>INSERT INTO  "Customer_campaign_details_p1" ("Customer_id", "contact", "month", "day_of_week", "duration", "campaign", "pdays", "previous", "poutcome") VALUES (15319, 'cellular', 'jul', 'thu', 633, '7', 999, '0', 'nonexistent');</w:t>
      </w:r>
    </w:p>
    <w:p w14:paraId="12DDBF3F" w14:textId="77777777" w:rsidR="00EE6FEB" w:rsidRDefault="00EE6FEB"/>
    <w:p w14:paraId="5FFE8018" w14:textId="77777777" w:rsidR="00EE6FEB" w:rsidRDefault="00EE6FEB">
      <w:r>
        <w:t>INSERT INTO  "Customer_campaign_details_p1" ("Customer_id", "contact", "month", "day_of_week", "duration", "campaign", "pdays", "previous", "poutcome") VALUES (15320, 'cellular', 'jul', 'thu', 568, '3', 999, '0', 'nonexistent');</w:t>
      </w:r>
    </w:p>
    <w:p w14:paraId="4184F900" w14:textId="77777777" w:rsidR="00EE6FEB" w:rsidRDefault="00EE6FEB"/>
    <w:p w14:paraId="25515E80" w14:textId="77777777" w:rsidR="00EE6FEB" w:rsidRDefault="00EE6FEB">
      <w:r>
        <w:t>INSERT INTO  "Customer_campaign_details_p1" ("Customer_id", "contact", "month", "day_of_week", "duration", "campaign", "pdays", "previous", "poutcome") VALUES (15321, 'cellular', 'jul', 'thu', 237, '2', 999, '0', 'nonexistent');</w:t>
      </w:r>
    </w:p>
    <w:p w14:paraId="3DA324C0" w14:textId="77777777" w:rsidR="00EE6FEB" w:rsidRDefault="00EE6FEB"/>
    <w:p w14:paraId="36C5A1D5" w14:textId="77777777" w:rsidR="00EE6FEB" w:rsidRDefault="00EE6FEB">
      <w:r>
        <w:t>INSERT INTO  "Customer_campaign_details_p1" ("Customer_id", "contact", "month", "day_of_week", "duration", "campaign", "pdays", "previous", "poutcome") VALUES (15322, 'cellular', 'jul', 'thu', 180, '19', 999, '0', 'nonexistent');</w:t>
      </w:r>
    </w:p>
    <w:p w14:paraId="56DE382D" w14:textId="77777777" w:rsidR="00EE6FEB" w:rsidRDefault="00EE6FEB"/>
    <w:p w14:paraId="261E0159" w14:textId="77777777" w:rsidR="00EE6FEB" w:rsidRDefault="00EE6FEB">
      <w:r>
        <w:t>INSERT INTO  "Customer_campaign_details_p1" ("Customer_id", "contact", "month", "day_of_week", "duration", "campaign", "pdays", "previous", "poutcome") VALUES (15323, 'cellular', 'jul', 'thu', 257, '2', 999, '0', 'nonexistent');</w:t>
      </w:r>
    </w:p>
    <w:p w14:paraId="6826757E" w14:textId="77777777" w:rsidR="00EE6FEB" w:rsidRDefault="00EE6FEB"/>
    <w:p w14:paraId="26764B86" w14:textId="77777777" w:rsidR="00EE6FEB" w:rsidRDefault="00EE6FEB">
      <w:r>
        <w:t>INSERT INTO  "Customer_campaign_details_p1" ("Customer_id", "contact", "month", "day_of_week", "duration", "campaign", "pdays", "previous", "poutcome") VALUES (15324, 'cellular', 'jul', 'thu', 144, '3', 999, '0', 'nonexistent');</w:t>
      </w:r>
    </w:p>
    <w:p w14:paraId="233C2AF9" w14:textId="77777777" w:rsidR="00EE6FEB" w:rsidRDefault="00EE6FEB"/>
    <w:p w14:paraId="56495D62" w14:textId="77777777" w:rsidR="00EE6FEB" w:rsidRDefault="00EE6FEB">
      <w:r>
        <w:t>INSERT INTO  "Customer_campaign_details_p1" ("Customer_id", "contact", "month", "day_of_week", "duration", "campaign", "pdays", "previous", "poutcome") VALUES (15325, 'cellular', 'jul', 'thu', 212, '3', 999, '0', 'nonexistent');</w:t>
      </w:r>
    </w:p>
    <w:p w14:paraId="57906B04" w14:textId="77777777" w:rsidR="00EE6FEB" w:rsidRDefault="00EE6FEB"/>
    <w:p w14:paraId="5A66604D" w14:textId="77777777" w:rsidR="00EE6FEB" w:rsidRDefault="00EE6FEB">
      <w:r>
        <w:t>INSERT INTO  "Customer_campaign_details_p1" ("Customer_id", "contact", "month", "day_of_week", "duration", "campaign", "pdays", "previous", "poutcome") VALUES (15326, 'telephone', 'jul', 'thu', 447, '4', 999, '0', 'nonexistent');</w:t>
      </w:r>
    </w:p>
    <w:p w14:paraId="248960BC" w14:textId="77777777" w:rsidR="00EE6FEB" w:rsidRDefault="00EE6FEB"/>
    <w:p w14:paraId="4550E251" w14:textId="77777777" w:rsidR="00EE6FEB" w:rsidRDefault="00EE6FEB">
      <w:r>
        <w:t>INSERT INTO  "Customer_campaign_details_p1" ("Customer_id", "contact", "month", "day_of_week", "duration", "campaign", "pdays", "previous", "poutcome") VALUES (15327, 'cellular', 'jul', 'thu', 92, '2', 999, '0', 'nonexistent');</w:t>
      </w:r>
    </w:p>
    <w:p w14:paraId="4B0704FB" w14:textId="77777777" w:rsidR="00EE6FEB" w:rsidRDefault="00EE6FEB"/>
    <w:p w14:paraId="6756FCEE" w14:textId="77777777" w:rsidR="00EE6FEB" w:rsidRDefault="00EE6FEB">
      <w:r>
        <w:t>INSERT INTO  "Customer_campaign_details_p1" ("Customer_id", "contact", "month", "day_of_week", "duration", "campaign", "pdays", "previous", "poutcome") VALUES (15328, 'telephone', 'jul', 'thu', 552, '16', 999, '0', 'nonexistent');</w:t>
      </w:r>
    </w:p>
    <w:p w14:paraId="0F3217F2" w14:textId="77777777" w:rsidR="00EE6FEB" w:rsidRDefault="00EE6FEB"/>
    <w:p w14:paraId="0FCD5E75" w14:textId="77777777" w:rsidR="00EE6FEB" w:rsidRDefault="00EE6FEB">
      <w:r>
        <w:t>INSERT INTO  "Customer_campaign_details_p1" ("Customer_id", "contact", "month", "day_of_week", "duration", "campaign", "pdays", "previous", "poutcome") VALUES (15329, 'cellular', 'jul', 'thu', 241, '2', 999, '0', 'nonexistent');</w:t>
      </w:r>
    </w:p>
    <w:p w14:paraId="54AD632D" w14:textId="77777777" w:rsidR="00EE6FEB" w:rsidRDefault="00EE6FEB"/>
    <w:p w14:paraId="1AC2A9CA" w14:textId="77777777" w:rsidR="00EE6FEB" w:rsidRDefault="00EE6FEB">
      <w:r>
        <w:t>INSERT INTO  "Customer_campaign_details_p1" ("Customer_id", "contact", "month", "day_of_week", "duration", "campaign", "pdays", "previous", "poutcome") VALUES (15330, 'cellular', 'jul', 'thu', 458, '9', 999, '0', 'nonexistent');</w:t>
      </w:r>
    </w:p>
    <w:p w14:paraId="38F86833" w14:textId="77777777" w:rsidR="00EE6FEB" w:rsidRDefault="00EE6FEB"/>
    <w:p w14:paraId="2CC240C0" w14:textId="77777777" w:rsidR="00EE6FEB" w:rsidRDefault="00EE6FEB">
      <w:r>
        <w:t>INSERT INTO  "Customer_campaign_details_p1" ("Customer_id", "contact", "month", "day_of_week", "duration", "campaign", "pdays", "previous", "poutcome") VALUES (15331, 'cellular', 'jul', 'thu', 1602, '6', 999, '0', 'nonexistent');</w:t>
      </w:r>
    </w:p>
    <w:p w14:paraId="333ABF85" w14:textId="77777777" w:rsidR="00EE6FEB" w:rsidRDefault="00EE6FEB"/>
    <w:p w14:paraId="6FD22CE0" w14:textId="77777777" w:rsidR="00EE6FEB" w:rsidRDefault="00EE6FEB">
      <w:r>
        <w:t>INSERT INTO  "Customer_campaign_details_p1" ("Customer_id", "contact", "month", "day_of_week", "duration", "campaign", "pdays", "previous", "poutcome") VALUES (15332, 'cellular', 'jul', 'fri', 42, '3', 999, '0', 'nonexistent');</w:t>
      </w:r>
    </w:p>
    <w:p w14:paraId="6D108C3A" w14:textId="77777777" w:rsidR="00EE6FEB" w:rsidRDefault="00EE6FEB"/>
    <w:p w14:paraId="2EE07AD7" w14:textId="77777777" w:rsidR="00EE6FEB" w:rsidRDefault="00EE6FEB">
      <w:r>
        <w:t>INSERT INTO  "Customer_campaign_details_p1" ("Customer_id", "contact", "month", "day_of_week", "duration", "campaign", "pdays", "previous", "poutcome") VALUES (15333, 'cellular', 'jul', 'fri', 130, '2', 999, '0', 'nonexistent');</w:t>
      </w:r>
    </w:p>
    <w:p w14:paraId="74D567FD" w14:textId="77777777" w:rsidR="00EE6FEB" w:rsidRDefault="00EE6FEB"/>
    <w:p w14:paraId="3A03459A" w14:textId="77777777" w:rsidR="00EE6FEB" w:rsidRDefault="00EE6FEB">
      <w:r>
        <w:t>INSERT INTO  "Customer_campaign_details_p1" ("Customer_id", "contact", "month", "day_of_week", "duration", "campaign", "pdays", "previous", "poutcome") VALUES (15334, 'cellular', 'jul', 'fri', 197, '6', 999, '0', 'nonexistent');</w:t>
      </w:r>
    </w:p>
    <w:p w14:paraId="2A9205FB" w14:textId="77777777" w:rsidR="00EE6FEB" w:rsidRDefault="00EE6FEB"/>
    <w:p w14:paraId="3EFC2A47" w14:textId="77777777" w:rsidR="00EE6FEB" w:rsidRDefault="00EE6FEB">
      <w:r>
        <w:t>INSERT INTO  "Customer_campaign_details_p1" ("Customer_id", "contact", "month", "day_of_week", "duration", "campaign", "pdays", "previous", "poutcome") VALUES (15335, 'cellular', 'jul', 'fri', 52, '3', 999, '0', 'nonexistent');</w:t>
      </w:r>
    </w:p>
    <w:p w14:paraId="6AEEB331" w14:textId="77777777" w:rsidR="00EE6FEB" w:rsidRDefault="00EE6FEB"/>
    <w:p w14:paraId="625D50FD" w14:textId="77777777" w:rsidR="00EE6FEB" w:rsidRDefault="00EE6FEB">
      <w:r>
        <w:t>INSERT INTO  "Customer_campaign_details_p1" ("Customer_id", "contact", "month", "day_of_week", "duration", "campaign", "pdays", "previous", "poutcome") VALUES (15336, 'cellular', 'jul', 'fri', 441, '12', 999, '0', 'nonexistent');</w:t>
      </w:r>
    </w:p>
    <w:p w14:paraId="30F8F338" w14:textId="77777777" w:rsidR="00EE6FEB" w:rsidRDefault="00EE6FEB"/>
    <w:p w14:paraId="5997881B" w14:textId="77777777" w:rsidR="00EE6FEB" w:rsidRDefault="00EE6FEB">
      <w:r>
        <w:t>INSERT INTO  "Customer_campaign_details_p1" ("Customer_id", "contact", "month", "day_of_week", "duration", "campaign", "pdays", "previous", "poutcome") VALUES (15337, 'telephone', 'jul', 'fri', 219, '2', 999, '0', 'nonexistent');</w:t>
      </w:r>
    </w:p>
    <w:p w14:paraId="254D48B4" w14:textId="77777777" w:rsidR="00EE6FEB" w:rsidRDefault="00EE6FEB"/>
    <w:p w14:paraId="20EAF384" w14:textId="77777777" w:rsidR="00EE6FEB" w:rsidRDefault="00EE6FEB">
      <w:r>
        <w:t>INSERT INTO  "Customer_campaign_details_p1" ("Customer_id", "contact", "month", "day_of_week", "duration", "campaign", "pdays", "previous", "poutcome") VALUES (15338, 'cellular', 'jul', 'fri', 179, '2', 999, '0', 'nonexistent');</w:t>
      </w:r>
    </w:p>
    <w:p w14:paraId="708CC56C" w14:textId="77777777" w:rsidR="00EE6FEB" w:rsidRDefault="00EE6FEB"/>
    <w:p w14:paraId="637EC275" w14:textId="77777777" w:rsidR="00EE6FEB" w:rsidRDefault="00EE6FEB">
      <w:r>
        <w:t>INSERT INTO  "Customer_campaign_details_p1" ("Customer_id", "contact", "month", "day_of_week", "duration", "campaign", "pdays", "previous", "poutcome") VALUES (15339, 'telephone', 'jul', 'fri', 1492, '2', 999, '0', 'nonexistent');</w:t>
      </w:r>
    </w:p>
    <w:p w14:paraId="10F6F705" w14:textId="77777777" w:rsidR="00EE6FEB" w:rsidRDefault="00EE6FEB"/>
    <w:p w14:paraId="6D6F3F99" w14:textId="77777777" w:rsidR="00EE6FEB" w:rsidRDefault="00EE6FEB">
      <w:r>
        <w:t>INSERT INTO  "Customer_campaign_details_p1" ("Customer_id", "contact", "month", "day_of_week", "duration", "campaign", "pdays", "previous", "poutcome") VALUES (15340, 'cellular', 'jul', 'fri', 72, '3', 999, '0', 'nonexistent');</w:t>
      </w:r>
    </w:p>
    <w:p w14:paraId="5FE7C70B" w14:textId="77777777" w:rsidR="00EE6FEB" w:rsidRDefault="00EE6FEB"/>
    <w:p w14:paraId="59CBD194" w14:textId="77777777" w:rsidR="00EE6FEB" w:rsidRDefault="00EE6FEB">
      <w:r>
        <w:t>INSERT INTO  "Customer_campaign_details_p1" ("Customer_id", "contact", "month", "day_of_week", "duration", "campaign", "pdays", "previous", "poutcome") VALUES (15341, 'cellular', 'jul', 'fri', 64, '2', 999, '0', 'nonexistent');</w:t>
      </w:r>
    </w:p>
    <w:p w14:paraId="7B33F9C5" w14:textId="77777777" w:rsidR="00EE6FEB" w:rsidRDefault="00EE6FEB"/>
    <w:p w14:paraId="1402070F" w14:textId="77777777" w:rsidR="00EE6FEB" w:rsidRDefault="00EE6FEB">
      <w:r>
        <w:t>INSERT INTO  "Customer_campaign_details_p1" ("Customer_id", "contact", "month", "day_of_week", "duration", "campaign", "pdays", "previous", "poutcome") VALUES (15342, 'cellular', 'jul', 'fri', 210, '2', 999, '0', 'nonexistent');</w:t>
      </w:r>
    </w:p>
    <w:p w14:paraId="2CD5941B" w14:textId="77777777" w:rsidR="00EE6FEB" w:rsidRDefault="00EE6FEB"/>
    <w:p w14:paraId="189F987E" w14:textId="77777777" w:rsidR="00EE6FEB" w:rsidRDefault="00EE6FEB">
      <w:r>
        <w:t>INSERT INTO  "Customer_campaign_details_p1" ("Customer_id", "contact", "month", "day_of_week", "duration", "campaign", "pdays", "previous", "poutcome") VALUES (15343, 'telephone', 'jul', 'fri', 133, '7', 999, '0', 'nonexistent');</w:t>
      </w:r>
    </w:p>
    <w:p w14:paraId="3DA9D498" w14:textId="77777777" w:rsidR="00EE6FEB" w:rsidRDefault="00EE6FEB"/>
    <w:p w14:paraId="374D9540" w14:textId="77777777" w:rsidR="00EE6FEB" w:rsidRDefault="00EE6FEB">
      <w:r>
        <w:t>INSERT INTO  "Customer_campaign_details_p1" ("Customer_id", "contact", "month", "day_of_week", "duration", "campaign", "pdays", "previous", "poutcome") VALUES (15344, 'cellular', 'jul', 'fri', 203, '2', 999, '0', 'nonexistent');</w:t>
      </w:r>
    </w:p>
    <w:p w14:paraId="36637D69" w14:textId="77777777" w:rsidR="00EE6FEB" w:rsidRDefault="00EE6FEB"/>
    <w:p w14:paraId="21CEF1B9" w14:textId="77777777" w:rsidR="00EE6FEB" w:rsidRDefault="00EE6FEB">
      <w:r>
        <w:t>INSERT INTO  "Customer_campaign_details_p1" ("Customer_id", "contact", "month", "day_of_week", "duration", "campaign", "pdays", "previous", "poutcome") VALUES (15345, 'cellular', 'jul', 'fri', 823, '3', 999, '0', 'nonexistent');</w:t>
      </w:r>
    </w:p>
    <w:p w14:paraId="1B1C121D" w14:textId="77777777" w:rsidR="00EE6FEB" w:rsidRDefault="00EE6FEB"/>
    <w:p w14:paraId="1EEF9617" w14:textId="77777777" w:rsidR="00EE6FEB" w:rsidRDefault="00EE6FEB">
      <w:r>
        <w:t>INSERT INTO  "Customer_campaign_details_p1" ("Customer_id", "contact", "month", "day_of_week", "duration", "campaign", "pdays", "previous", "poutcome") VALUES (15346, 'cellular', 'jul', 'fri', 682, '10', 999, '0', 'nonexistent');</w:t>
      </w:r>
    </w:p>
    <w:p w14:paraId="685DA2A1" w14:textId="77777777" w:rsidR="00EE6FEB" w:rsidRDefault="00EE6FEB"/>
    <w:p w14:paraId="6B34F61E" w14:textId="77777777" w:rsidR="00EE6FEB" w:rsidRDefault="00EE6FEB">
      <w:r>
        <w:t>INSERT INTO  "Customer_campaign_details_p1" ("Customer_id", "contact", "month", "day_of_week", "duration", "campaign", "pdays", "previous", "poutcome") VALUES (15347, 'cellular', 'jul', 'fri', 154, '2', 999, '0', 'nonexistent');</w:t>
      </w:r>
    </w:p>
    <w:p w14:paraId="69D2D1DC" w14:textId="77777777" w:rsidR="00EE6FEB" w:rsidRDefault="00EE6FEB"/>
    <w:p w14:paraId="57C9D397" w14:textId="77777777" w:rsidR="00EE6FEB" w:rsidRDefault="00EE6FEB">
      <w:r>
        <w:t>INSERT INTO  "Customer_campaign_details_p1" ("Customer_id", "contact", "month", "day_of_week", "duration", "campaign", "pdays", "previous", "poutcome") VALUES (15348, 'telephone', 'jul', 'fri', 150, '2', 999, '0', 'nonexistent');</w:t>
      </w:r>
    </w:p>
    <w:p w14:paraId="74C72C8E" w14:textId="77777777" w:rsidR="00EE6FEB" w:rsidRDefault="00EE6FEB"/>
    <w:p w14:paraId="18054896" w14:textId="77777777" w:rsidR="00EE6FEB" w:rsidRDefault="00EE6FEB">
      <w:r>
        <w:t>INSERT INTO  "Customer_campaign_details_p1" ("Customer_id", "contact", "month", "day_of_week", "duration", "campaign", "pdays", "previous", "poutcome") VALUES (15349, 'cellular', 'jul', 'fri', 13, '9', 999, '0', 'nonexistent');</w:t>
      </w:r>
    </w:p>
    <w:p w14:paraId="1DBE65DB" w14:textId="77777777" w:rsidR="00EE6FEB" w:rsidRDefault="00EE6FEB"/>
    <w:p w14:paraId="2C56415A" w14:textId="77777777" w:rsidR="00EE6FEB" w:rsidRDefault="00EE6FEB">
      <w:r>
        <w:t>INSERT INTO  "Customer_campaign_details_p1" ("Customer_id", "contact", "month", "day_of_week", "duration", "campaign", "pdays", "previous", "poutcome") VALUES (15350, 'cellular', 'jul', 'fri', 1422, '2', 999, '0', 'nonexistent');</w:t>
      </w:r>
    </w:p>
    <w:p w14:paraId="0415D56B" w14:textId="77777777" w:rsidR="00EE6FEB" w:rsidRDefault="00EE6FEB"/>
    <w:p w14:paraId="54A9146E" w14:textId="77777777" w:rsidR="00EE6FEB" w:rsidRDefault="00EE6FEB">
      <w:r>
        <w:t>INSERT INTO  "Customer_campaign_details_p1" ("Customer_id", "contact", "month", "day_of_week", "duration", "campaign", "pdays", "previous", "poutcome") VALUES (15351, 'cellular', 'jul', 'fri', 114, '12', 999, '0', 'nonexistent');</w:t>
      </w:r>
    </w:p>
    <w:p w14:paraId="7581A064" w14:textId="77777777" w:rsidR="00EE6FEB" w:rsidRDefault="00EE6FEB"/>
    <w:p w14:paraId="08F313C4" w14:textId="77777777" w:rsidR="00EE6FEB" w:rsidRDefault="00EE6FEB">
      <w:r>
        <w:t>INSERT INTO  "Customer_campaign_details_p1" ("Customer_id", "contact", "month", "day_of_week", "duration", "campaign", "pdays", "previous", "poutcome") VALUES (15352, 'cellular', 'jul', 'fri', 186, '2', 999, '0', 'nonexistent');</w:t>
      </w:r>
    </w:p>
    <w:p w14:paraId="704A0E5B" w14:textId="77777777" w:rsidR="00EE6FEB" w:rsidRDefault="00EE6FEB"/>
    <w:p w14:paraId="6415B630" w14:textId="77777777" w:rsidR="00EE6FEB" w:rsidRDefault="00EE6FEB">
      <w:r>
        <w:t>INSERT INTO  "Customer_campaign_details_p1" ("Customer_id", "contact", "month", "day_of_week", "duration", "campaign", "pdays", "previous", "poutcome") VALUES (15353, 'cellular', 'jul', 'fri', 57, '4', 999, '0', 'nonexistent');</w:t>
      </w:r>
    </w:p>
    <w:p w14:paraId="2FFB3677" w14:textId="77777777" w:rsidR="00EE6FEB" w:rsidRDefault="00EE6FEB"/>
    <w:p w14:paraId="536543B4" w14:textId="77777777" w:rsidR="00EE6FEB" w:rsidRDefault="00EE6FEB">
      <w:r>
        <w:t>INSERT INTO  "Customer_campaign_details_p1" ("Customer_id", "contact", "month", "day_of_week", "duration", "campaign", "pdays", "previous", "poutcome") VALUES (15354, 'telephone', 'jul', 'fri', 159, '4', 999, '0', 'nonexistent');</w:t>
      </w:r>
    </w:p>
    <w:p w14:paraId="6EE32D60" w14:textId="77777777" w:rsidR="00EE6FEB" w:rsidRDefault="00EE6FEB"/>
    <w:p w14:paraId="1C50A5AD" w14:textId="77777777" w:rsidR="00EE6FEB" w:rsidRDefault="00EE6FEB">
      <w:r>
        <w:t>INSERT INTO  "Customer_campaign_details_p1" ("Customer_id", "contact", "month", "day_of_week", "duration", "campaign", "pdays", "previous", "poutcome") VALUES (15355, 'cellular', 'jul', 'fri', 102, '2', 999, '0', 'nonexistent');</w:t>
      </w:r>
    </w:p>
    <w:p w14:paraId="5CF0A39B" w14:textId="77777777" w:rsidR="00EE6FEB" w:rsidRDefault="00EE6FEB"/>
    <w:p w14:paraId="16C14F46" w14:textId="77777777" w:rsidR="00EE6FEB" w:rsidRDefault="00EE6FEB">
      <w:r>
        <w:t>INSERT INTO  "Customer_campaign_details_p1" ("Customer_id", "contact", "month", "day_of_week", "duration", "campaign", "pdays", "previous", "poutcome") VALUES (15356, 'cellular', 'jul', 'fri', 65, '4', 999, '0', 'nonexistent');</w:t>
      </w:r>
    </w:p>
    <w:p w14:paraId="110ADB5E" w14:textId="77777777" w:rsidR="00EE6FEB" w:rsidRDefault="00EE6FEB"/>
    <w:p w14:paraId="688E5BB2" w14:textId="77777777" w:rsidR="00EE6FEB" w:rsidRDefault="00EE6FEB">
      <w:r>
        <w:t>INSERT INTO  "Customer_campaign_details_p1" ("Customer_id", "contact", "month", "day_of_week", "duration", "campaign", "pdays", "previous", "poutcome") VALUES (15357, 'telephone', 'jul', 'fri', 78, '5', 999, '0', 'nonexistent');</w:t>
      </w:r>
    </w:p>
    <w:p w14:paraId="38609E7F" w14:textId="77777777" w:rsidR="00EE6FEB" w:rsidRDefault="00EE6FEB"/>
    <w:p w14:paraId="6DAD3803" w14:textId="77777777" w:rsidR="00EE6FEB" w:rsidRDefault="00EE6FEB">
      <w:r>
        <w:t>INSERT INTO  "Customer_campaign_details_p1" ("Customer_id", "contact", "month", "day_of_week", "duration", "campaign", "pdays", "previous", "poutcome") VALUES (15358, 'cellular', 'jul', 'fri', 303, '3', 999, '0', 'nonexistent');</w:t>
      </w:r>
    </w:p>
    <w:p w14:paraId="294ACF0A" w14:textId="77777777" w:rsidR="00EE6FEB" w:rsidRDefault="00EE6FEB"/>
    <w:p w14:paraId="35F58787" w14:textId="77777777" w:rsidR="00EE6FEB" w:rsidRDefault="00EE6FEB">
      <w:r>
        <w:t>INSERT INTO  "Customer_campaign_details_p1" ("Customer_id", "contact", "month", "day_of_week", "duration", "campaign", "pdays", "previous", "poutcome") VALUES (15359, 'cellular', 'jul', 'fri', 43, '7', 999, '0', 'nonexistent');</w:t>
      </w:r>
    </w:p>
    <w:p w14:paraId="275D182B" w14:textId="77777777" w:rsidR="00EE6FEB" w:rsidRDefault="00EE6FEB"/>
    <w:p w14:paraId="3974E018" w14:textId="77777777" w:rsidR="00EE6FEB" w:rsidRDefault="00EE6FEB">
      <w:r>
        <w:t>INSERT INTO  "Customer_campaign_details_p1" ("Customer_id", "contact", "month", "day_of_week", "duration", "campaign", "pdays", "previous", "poutcome") VALUES (15360, 'cellular', 'jul', 'fri', 44, '2', 999, '0', 'nonexistent');</w:t>
      </w:r>
    </w:p>
    <w:p w14:paraId="53C5D494" w14:textId="77777777" w:rsidR="00EE6FEB" w:rsidRDefault="00EE6FEB"/>
    <w:p w14:paraId="67792621" w14:textId="77777777" w:rsidR="00EE6FEB" w:rsidRDefault="00EE6FEB">
      <w:r>
        <w:t>INSERT INTO  "Customer_campaign_details_p1" ("Customer_id", "contact", "month", "day_of_week", "duration", "campaign", "pdays", "previous", "poutcome") VALUES (15361, 'cellular', 'jul', 'fri', 212, '2', 999, '0', 'nonexistent');</w:t>
      </w:r>
    </w:p>
    <w:p w14:paraId="2DB89D33" w14:textId="77777777" w:rsidR="00EE6FEB" w:rsidRDefault="00EE6FEB"/>
    <w:p w14:paraId="1E7385DF" w14:textId="77777777" w:rsidR="00EE6FEB" w:rsidRDefault="00EE6FEB">
      <w:r>
        <w:t>INSERT INTO  "Customer_campaign_details_p1" ("Customer_id", "contact", "month", "day_of_week", "duration", "campaign", "pdays", "previous", "poutcome") VALUES (15362, 'cellular', 'jul', 'fri', 111, '2', 999, '0', 'nonexistent');</w:t>
      </w:r>
    </w:p>
    <w:p w14:paraId="50E37568" w14:textId="77777777" w:rsidR="00EE6FEB" w:rsidRDefault="00EE6FEB"/>
    <w:p w14:paraId="411BF5DE" w14:textId="77777777" w:rsidR="00EE6FEB" w:rsidRDefault="00EE6FEB">
      <w:r>
        <w:t>INSERT INTO  "Customer_campaign_details_p1" ("Customer_id", "contact", "month", "day_of_week", "duration", "campaign", "pdays", "previous", "poutcome") VALUES (15363, 'cellular', 'jul', 'fri', 161, '4', 999, '0', 'nonexistent');</w:t>
      </w:r>
    </w:p>
    <w:p w14:paraId="68B40C61" w14:textId="77777777" w:rsidR="00EE6FEB" w:rsidRDefault="00EE6FEB"/>
    <w:p w14:paraId="5E4BD10F" w14:textId="77777777" w:rsidR="00EE6FEB" w:rsidRDefault="00EE6FEB">
      <w:r>
        <w:t>INSERT INTO  "Customer_campaign_details_p1" ("Customer_id", "contact", "month", "day_of_week", "duration", "campaign", "pdays", "previous", "poutcome") VALUES (15364, 'cellular', 'jul', 'fri', 979, '2', 999, '0', 'nonexistent');</w:t>
      </w:r>
    </w:p>
    <w:p w14:paraId="1DA014E7" w14:textId="77777777" w:rsidR="00EE6FEB" w:rsidRDefault="00EE6FEB"/>
    <w:p w14:paraId="214E9D57" w14:textId="77777777" w:rsidR="00EE6FEB" w:rsidRDefault="00EE6FEB">
      <w:r>
        <w:t>INSERT INTO  "Customer_campaign_details_p1" ("Customer_id", "contact", "month", "day_of_week", "duration", "campaign", "pdays", "previous", "poutcome") VALUES (15365, 'cellular', 'jul', 'fri', 591, '3', 999, '0', 'nonexistent');</w:t>
      </w:r>
    </w:p>
    <w:p w14:paraId="5FF6C7A7" w14:textId="77777777" w:rsidR="00EE6FEB" w:rsidRDefault="00EE6FEB"/>
    <w:p w14:paraId="19564296" w14:textId="77777777" w:rsidR="00EE6FEB" w:rsidRDefault="00EE6FEB">
      <w:r>
        <w:t>INSERT INTO  "Customer_campaign_details_p1" ("Customer_id", "contact", "month", "day_of_week", "duration", "campaign", "pdays", "previous", "poutcome") VALUES (15366, 'cellular', 'jul', 'fri', 602, '5', 999, '0', 'nonexistent');</w:t>
      </w:r>
    </w:p>
    <w:p w14:paraId="1D454412" w14:textId="77777777" w:rsidR="00EE6FEB" w:rsidRDefault="00EE6FEB"/>
    <w:p w14:paraId="05511646" w14:textId="77777777" w:rsidR="00EE6FEB" w:rsidRDefault="00EE6FEB">
      <w:r>
        <w:t>INSERT INTO  "Customer_campaign_details_p1" ("Customer_id", "contact", "month", "day_of_week", "duration", "campaign", "pdays", "previous", "poutcome") VALUES (15367, 'cellular', 'jul', 'fri', 190, '2', 999, '0', 'nonexistent');</w:t>
      </w:r>
    </w:p>
    <w:p w14:paraId="12D02398" w14:textId="77777777" w:rsidR="00EE6FEB" w:rsidRDefault="00EE6FEB"/>
    <w:p w14:paraId="55F23F7B" w14:textId="77777777" w:rsidR="00EE6FEB" w:rsidRDefault="00EE6FEB">
      <w:r>
        <w:t>INSERT INTO  "Customer_campaign_details_p1" ("Customer_id", "contact", "month", "day_of_week", "duration", "campaign", "pdays", "previous", "poutcome") VALUES (15368, 'cellular', 'jul', 'fri', 616, '5', 999, '0', 'nonexistent');</w:t>
      </w:r>
    </w:p>
    <w:p w14:paraId="497A338A" w14:textId="77777777" w:rsidR="00EE6FEB" w:rsidRDefault="00EE6FEB"/>
    <w:p w14:paraId="70181783" w14:textId="77777777" w:rsidR="00EE6FEB" w:rsidRDefault="00EE6FEB">
      <w:r>
        <w:t>INSERT INTO  "Customer_campaign_details_p1" ("Customer_id", "contact", "month", "day_of_week", "duration", "campaign", "pdays", "previous", "poutcome") VALUES (15369, 'cellular', 'jul', 'fri', 295, '1', 999, '0', 'nonexistent');</w:t>
      </w:r>
    </w:p>
    <w:p w14:paraId="674AE962" w14:textId="77777777" w:rsidR="00EE6FEB" w:rsidRDefault="00EE6FEB"/>
    <w:p w14:paraId="3FE84AEA" w14:textId="77777777" w:rsidR="00EE6FEB" w:rsidRDefault="00EE6FEB">
      <w:r>
        <w:t>INSERT INTO  "Customer_campaign_details_p1" ("Customer_id", "contact", "month", "day_of_week", "duration", "campaign", "pdays", "previous", "poutcome") VALUES (15370, 'cellular', 'jul', 'fri', 359, '1', 999, '0', 'nonexistent');</w:t>
      </w:r>
    </w:p>
    <w:p w14:paraId="4D8EC594" w14:textId="77777777" w:rsidR="00EE6FEB" w:rsidRDefault="00EE6FEB"/>
    <w:p w14:paraId="793E9F0C" w14:textId="77777777" w:rsidR="00EE6FEB" w:rsidRDefault="00EE6FEB">
      <w:r>
        <w:t>INSERT INTO  "Customer_campaign_details_p1" ("Customer_id", "contact", "month", "day_of_week", "duration", "campaign", "pdays", "previous", "poutcome") VALUES (15371, 'cellular', 'jul', 'fri', 153, '2', 999, '0', 'nonexistent');</w:t>
      </w:r>
    </w:p>
    <w:p w14:paraId="726878DB" w14:textId="77777777" w:rsidR="00EE6FEB" w:rsidRDefault="00EE6FEB"/>
    <w:p w14:paraId="2CF1602C" w14:textId="77777777" w:rsidR="00EE6FEB" w:rsidRDefault="00EE6FEB">
      <w:r>
        <w:t>INSERT INTO  "Customer_campaign_details_p1" ("Customer_id", "contact", "month", "day_of_week", "duration", "campaign", "pdays", "previous", "poutcome") VALUES (15372, 'cellular', 'jul', 'fri', 110, '1', 999, '0', 'nonexistent');</w:t>
      </w:r>
    </w:p>
    <w:p w14:paraId="43034024" w14:textId="77777777" w:rsidR="00EE6FEB" w:rsidRDefault="00EE6FEB"/>
    <w:p w14:paraId="6EC07BD8" w14:textId="77777777" w:rsidR="00EE6FEB" w:rsidRDefault="00EE6FEB">
      <w:r>
        <w:t>INSERT INTO  "Customer_campaign_details_p1" ("Customer_id", "contact", "month", "day_of_week", "duration", "campaign", "pdays", "previous", "poutcome") VALUES (15373, 'cellular', 'jul', 'fri', 198, '1', 999, '0', 'nonexistent');</w:t>
      </w:r>
    </w:p>
    <w:p w14:paraId="695BF458" w14:textId="77777777" w:rsidR="00EE6FEB" w:rsidRDefault="00EE6FEB"/>
    <w:p w14:paraId="07B9BCF2" w14:textId="77777777" w:rsidR="00EE6FEB" w:rsidRDefault="00EE6FEB">
      <w:r>
        <w:t>INSERT INTO  "Customer_campaign_details_p1" ("Customer_id", "contact", "month", "day_of_week", "duration", "campaign", "pdays", "previous", "poutcome") VALUES (15374, 'cellular', 'jul', 'fri', 136, '5', 999, '0', 'nonexistent');</w:t>
      </w:r>
    </w:p>
    <w:p w14:paraId="7B9255BE" w14:textId="77777777" w:rsidR="00EE6FEB" w:rsidRDefault="00EE6FEB"/>
    <w:p w14:paraId="37F06551" w14:textId="77777777" w:rsidR="00EE6FEB" w:rsidRDefault="00EE6FEB">
      <w:r>
        <w:t>INSERT INTO  "Customer_campaign_details_p1" ("Customer_id", "contact", "month", "day_of_week", "duration", "campaign", "pdays", "previous", "poutcome") VALUES (15375, 'cellular', 'jul', 'fri', 173, '8', 999, '0', 'nonexistent');</w:t>
      </w:r>
    </w:p>
    <w:p w14:paraId="1C6BA1AE" w14:textId="77777777" w:rsidR="00EE6FEB" w:rsidRDefault="00EE6FEB"/>
    <w:p w14:paraId="68264E19" w14:textId="77777777" w:rsidR="00EE6FEB" w:rsidRDefault="00EE6FEB">
      <w:r>
        <w:t>INSERT INTO  "Customer_campaign_details_p1" ("Customer_id", "contact", "month", "day_of_week", "duration", "campaign", "pdays", "previous", "poutcome") VALUES (15376, 'cellular', 'jul', 'fri', 294, '1', 999, '0', 'nonexistent');</w:t>
      </w:r>
    </w:p>
    <w:p w14:paraId="208F16A3" w14:textId="77777777" w:rsidR="00EE6FEB" w:rsidRDefault="00EE6FEB"/>
    <w:p w14:paraId="2C6420DD" w14:textId="77777777" w:rsidR="00EE6FEB" w:rsidRDefault="00EE6FEB">
      <w:r>
        <w:t>INSERT INTO  "Customer_campaign_details_p1" ("Customer_id", "contact", "month", "day_of_week", "duration", "campaign", "pdays", "previous", "poutcome") VALUES (15377, 'cellular', 'jul', 'fri', 784, '1', 999, '0', 'nonexistent');</w:t>
      </w:r>
    </w:p>
    <w:p w14:paraId="184D9A3A" w14:textId="77777777" w:rsidR="00EE6FEB" w:rsidRDefault="00EE6FEB"/>
    <w:p w14:paraId="742251AC" w14:textId="77777777" w:rsidR="00EE6FEB" w:rsidRDefault="00EE6FEB">
      <w:r>
        <w:t>INSERT INTO  "Customer_campaign_details_p1" ("Customer_id", "contact", "month", "day_of_week", "duration", "campaign", "pdays", "previous", "poutcome") VALUES (15378, 'cellular', 'jul', 'fri', 310, '1', 999, '0', 'nonexistent');</w:t>
      </w:r>
    </w:p>
    <w:p w14:paraId="63A432F0" w14:textId="77777777" w:rsidR="00EE6FEB" w:rsidRDefault="00EE6FEB"/>
    <w:p w14:paraId="2D42F9FB" w14:textId="77777777" w:rsidR="00EE6FEB" w:rsidRDefault="00EE6FEB">
      <w:r>
        <w:t>INSERT INTO  "Customer_campaign_details_p1" ("Customer_id", "contact", "month", "day_of_week", "duration", "campaign", "pdays", "previous", "poutcome") VALUES (15379, 'cellular', 'jul', 'fri', 107, '4', 999, '0', 'nonexistent');</w:t>
      </w:r>
    </w:p>
    <w:p w14:paraId="7D7CCF06" w14:textId="77777777" w:rsidR="00EE6FEB" w:rsidRDefault="00EE6FEB"/>
    <w:p w14:paraId="381F05E7" w14:textId="77777777" w:rsidR="00EE6FEB" w:rsidRDefault="00EE6FEB">
      <w:r>
        <w:t>INSERT INTO  "Customer_campaign_details_p1" ("Customer_id", "contact", "month", "day_of_week", "duration", "campaign", "pdays", "previous", "poutcome") VALUES (15380, 'cellular', 'jul', 'fri', 298, '1', 999, '0', 'nonexistent');</w:t>
      </w:r>
    </w:p>
    <w:p w14:paraId="193237FA" w14:textId="77777777" w:rsidR="00EE6FEB" w:rsidRDefault="00EE6FEB"/>
    <w:p w14:paraId="369A291E" w14:textId="77777777" w:rsidR="00EE6FEB" w:rsidRDefault="00EE6FEB">
      <w:r>
        <w:t>INSERT INTO  "Customer_campaign_details_p1" ("Customer_id", "contact", "month", "day_of_week", "duration", "campaign", "pdays", "previous", "poutcome") VALUES (15381, 'cellular', 'jul', 'fri', 110, '1', 999, '0', 'nonexistent');</w:t>
      </w:r>
    </w:p>
    <w:p w14:paraId="53283FAF" w14:textId="77777777" w:rsidR="00EE6FEB" w:rsidRDefault="00EE6FEB"/>
    <w:p w14:paraId="4A2009F8" w14:textId="77777777" w:rsidR="00EE6FEB" w:rsidRDefault="00EE6FEB">
      <w:r>
        <w:t>INSERT INTO  "Customer_campaign_details_p1" ("Customer_id", "contact", "month", "day_of_week", "duration", "campaign", "pdays", "previous", "poutcome") VALUES (15382, 'cellular', 'jul', 'fri', 1000, '1', 999, '0', 'nonexistent');</w:t>
      </w:r>
    </w:p>
    <w:p w14:paraId="4A2B506D" w14:textId="77777777" w:rsidR="00EE6FEB" w:rsidRDefault="00EE6FEB"/>
    <w:p w14:paraId="7AB93D8F" w14:textId="77777777" w:rsidR="00EE6FEB" w:rsidRDefault="00EE6FEB">
      <w:r>
        <w:t>INSERT INTO  "Customer_campaign_details_p1" ("Customer_id", "contact", "month", "day_of_week", "duration", "campaign", "pdays", "previous", "poutcome") VALUES (15383, 'cellular', 'jul', 'fri', 361, '1', 999, '0', 'nonexistent');</w:t>
      </w:r>
    </w:p>
    <w:p w14:paraId="2F7BA098" w14:textId="77777777" w:rsidR="00EE6FEB" w:rsidRDefault="00EE6FEB"/>
    <w:p w14:paraId="34CCB49F" w14:textId="77777777" w:rsidR="00EE6FEB" w:rsidRDefault="00EE6FEB">
      <w:r>
        <w:t>INSERT INTO  "Customer_campaign_details_p1" ("Customer_id", "contact", "month", "day_of_week", "duration", "campaign", "pdays", "previous", "poutcome") VALUES (15384, 'cellular', 'jul', 'fri', 695, '1', 999, '0', 'nonexistent');</w:t>
      </w:r>
    </w:p>
    <w:p w14:paraId="2C3A0397" w14:textId="77777777" w:rsidR="00EE6FEB" w:rsidRDefault="00EE6FEB"/>
    <w:p w14:paraId="48A88ACD" w14:textId="77777777" w:rsidR="00EE6FEB" w:rsidRDefault="00EE6FEB">
      <w:r>
        <w:t>INSERT INTO  "Customer_campaign_details_p1" ("Customer_id", "contact", "month", "day_of_week", "duration", "campaign", "pdays", "previous", "poutcome") VALUES (15385, 'cellular', 'jul', 'fri', 137, '11', 999, '0', 'nonexistent');</w:t>
      </w:r>
    </w:p>
    <w:p w14:paraId="04E1B73D" w14:textId="77777777" w:rsidR="00EE6FEB" w:rsidRDefault="00EE6FEB"/>
    <w:p w14:paraId="623F4DB0" w14:textId="77777777" w:rsidR="00EE6FEB" w:rsidRDefault="00EE6FEB">
      <w:r>
        <w:t>INSERT INTO  "Customer_campaign_details_p1" ("Customer_id", "contact", "month", "day_of_week", "duration", "campaign", "pdays", "previous", "poutcome") VALUES (15386, 'cellular', 'jul', 'fri', 335, '1', 999, '0', 'nonexistent');</w:t>
      </w:r>
    </w:p>
    <w:p w14:paraId="3194516C" w14:textId="77777777" w:rsidR="00EE6FEB" w:rsidRDefault="00EE6FEB"/>
    <w:p w14:paraId="22047913" w14:textId="77777777" w:rsidR="00EE6FEB" w:rsidRDefault="00EE6FEB">
      <w:r>
        <w:t>INSERT INTO  "Customer_campaign_details_p1" ("Customer_id", "contact", "month", "day_of_week", "duration", "campaign", "pdays", "previous", "poutcome") VALUES (15387, 'cellular', 'jul', 'fri', 735, '1', 999, '0', 'nonexistent');</w:t>
      </w:r>
    </w:p>
    <w:p w14:paraId="20A58367" w14:textId="77777777" w:rsidR="00EE6FEB" w:rsidRDefault="00EE6FEB"/>
    <w:p w14:paraId="08AED46C" w14:textId="77777777" w:rsidR="00EE6FEB" w:rsidRDefault="00EE6FEB">
      <w:r>
        <w:t>INSERT INTO  "Customer_campaign_details_p1" ("Customer_id", "contact", "month", "day_of_week", "duration", "campaign", "pdays", "previous", "poutcome") VALUES (15388, 'cellular', 'jul', 'fri', 159, '1', 999, '0', 'nonexistent');</w:t>
      </w:r>
    </w:p>
    <w:p w14:paraId="3617EA15" w14:textId="77777777" w:rsidR="00EE6FEB" w:rsidRDefault="00EE6FEB"/>
    <w:p w14:paraId="4E7BFFF8" w14:textId="77777777" w:rsidR="00EE6FEB" w:rsidRDefault="00EE6FEB">
      <w:r>
        <w:t>INSERT INTO  "Customer_campaign_details_p1" ("Customer_id", "contact", "month", "day_of_week", "duration", "campaign", "pdays", "previous", "poutcome") VALUES (15389, 'cellular', 'jul', 'fri', 337, '1', 999, '0', 'nonexistent');</w:t>
      </w:r>
    </w:p>
    <w:p w14:paraId="0617ACDB" w14:textId="77777777" w:rsidR="00EE6FEB" w:rsidRDefault="00EE6FEB"/>
    <w:p w14:paraId="554F0647" w14:textId="77777777" w:rsidR="00EE6FEB" w:rsidRDefault="00EE6FEB">
      <w:r>
        <w:t>INSERT INTO  "Customer_campaign_details_p1" ("Customer_id", "contact", "month", "day_of_week", "duration", "campaign", "pdays", "previous", "poutcome") VALUES (15390, 'cellular', 'jul', 'fri', 337, '2', 999, '0', 'nonexistent');</w:t>
      </w:r>
    </w:p>
    <w:p w14:paraId="53B0BEE3" w14:textId="77777777" w:rsidR="00EE6FEB" w:rsidRDefault="00EE6FEB"/>
    <w:p w14:paraId="3E97F649" w14:textId="77777777" w:rsidR="00EE6FEB" w:rsidRDefault="00EE6FEB">
      <w:r>
        <w:t>INSERT INTO  "Customer_campaign_details_p1" ("Customer_id", "contact", "month", "day_of_week", "duration", "campaign", "pdays", "previous", "poutcome") VALUES (15391, 'cellular', 'jul', 'fri', 267, '1', 999, '0', 'nonexistent');</w:t>
      </w:r>
    </w:p>
    <w:p w14:paraId="66D036F8" w14:textId="77777777" w:rsidR="00EE6FEB" w:rsidRDefault="00EE6FEB"/>
    <w:p w14:paraId="5CD9A9E0" w14:textId="77777777" w:rsidR="00EE6FEB" w:rsidRDefault="00EE6FEB">
      <w:r>
        <w:t>INSERT INTO  "Customer_campaign_details_p1" ("Customer_id", "contact", "month", "day_of_week", "duration", "campaign", "pdays", "previous", "poutcome") VALUES (15392, 'cellular', 'jul', 'fri', 803, '1', 999, '0', 'nonexistent');</w:t>
      </w:r>
    </w:p>
    <w:p w14:paraId="2556D1CA" w14:textId="77777777" w:rsidR="00EE6FEB" w:rsidRDefault="00EE6FEB"/>
    <w:p w14:paraId="0EBAFCF1" w14:textId="77777777" w:rsidR="00EE6FEB" w:rsidRDefault="00EE6FEB">
      <w:r>
        <w:t>INSERT INTO  "Customer_campaign_details_p1" ("Customer_id", "contact", "month", "day_of_week", "duration", "campaign", "pdays", "previous", "poutcome") VALUES (15393, 'cellular', 'jul', 'fri', 115, '1', 999, '0', 'nonexistent');</w:t>
      </w:r>
    </w:p>
    <w:p w14:paraId="368652C3" w14:textId="77777777" w:rsidR="00EE6FEB" w:rsidRDefault="00EE6FEB"/>
    <w:p w14:paraId="5A21D8EE" w14:textId="77777777" w:rsidR="00EE6FEB" w:rsidRDefault="00EE6FEB">
      <w:r>
        <w:t>INSERT INTO  "Customer_campaign_details_p1" ("Customer_id", "contact", "month", "day_of_week", "duration", "campaign", "pdays", "previous", "poutcome") VALUES (15394, 'cellular', 'jul', 'fri', 282, '2', 999, '0', 'nonexistent');</w:t>
      </w:r>
    </w:p>
    <w:p w14:paraId="5F8C1759" w14:textId="77777777" w:rsidR="00EE6FEB" w:rsidRDefault="00EE6FEB"/>
    <w:p w14:paraId="1C6898F6" w14:textId="77777777" w:rsidR="00EE6FEB" w:rsidRDefault="00EE6FEB">
      <w:r>
        <w:t>INSERT INTO  "Customer_campaign_details_p1" ("Customer_id", "contact", "month", "day_of_week", "duration", "campaign", "pdays", "previous", "poutcome") VALUES (15395, 'telephone', 'jul', 'fri', 168, '1', 999, '0', 'nonexistent');</w:t>
      </w:r>
    </w:p>
    <w:p w14:paraId="73C0D0DB" w14:textId="77777777" w:rsidR="00EE6FEB" w:rsidRDefault="00EE6FEB"/>
    <w:p w14:paraId="47196A4D" w14:textId="77777777" w:rsidR="00EE6FEB" w:rsidRDefault="00EE6FEB">
      <w:r>
        <w:t>INSERT INTO  "Customer_campaign_details_p1" ("Customer_id", "contact", "month", "day_of_week", "duration", "campaign", "pdays", "previous", "poutcome") VALUES (15396, 'cellular', 'jul', 'fri', 18, '2', 999, '0', 'nonexistent');</w:t>
      </w:r>
    </w:p>
    <w:p w14:paraId="350FF8D8" w14:textId="77777777" w:rsidR="00EE6FEB" w:rsidRDefault="00EE6FEB"/>
    <w:p w14:paraId="40CA4D63" w14:textId="77777777" w:rsidR="00EE6FEB" w:rsidRDefault="00EE6FEB">
      <w:r>
        <w:t>INSERT INTO  "Customer_campaign_details_p1" ("Customer_id", "contact", "month", "day_of_week", "duration", "campaign", "pdays", "previous", "poutcome") VALUES (15397, 'cellular', 'jul', 'fri', 54, '1', 999, '0', 'nonexistent');</w:t>
      </w:r>
    </w:p>
    <w:p w14:paraId="2C079D6B" w14:textId="77777777" w:rsidR="00EE6FEB" w:rsidRDefault="00EE6FEB"/>
    <w:p w14:paraId="3B2ECC2A" w14:textId="77777777" w:rsidR="00EE6FEB" w:rsidRDefault="00EE6FEB">
      <w:r>
        <w:t>INSERT INTO  "Customer_campaign_details_p1" ("Customer_id", "contact", "month", "day_of_week", "duration", "campaign", "pdays", "previous", "poutcome") VALUES (15398, 'cellular', 'jul', 'fri', 172, '1', 999, '0', 'nonexistent');</w:t>
      </w:r>
    </w:p>
    <w:p w14:paraId="0D5B4D3D" w14:textId="77777777" w:rsidR="00EE6FEB" w:rsidRDefault="00EE6FEB"/>
    <w:p w14:paraId="02AED8CF" w14:textId="77777777" w:rsidR="00EE6FEB" w:rsidRDefault="00EE6FEB">
      <w:r>
        <w:t>INSERT INTO  "Customer_campaign_details_p1" ("Customer_id", "contact", "month", "day_of_week", "duration", "campaign", "pdays", "previous", "poutcome") VALUES (15399, 'cellular', 'jul', 'fri', 256, '1', 999, '0', 'nonexistent');</w:t>
      </w:r>
    </w:p>
    <w:p w14:paraId="08C020CB" w14:textId="77777777" w:rsidR="00EE6FEB" w:rsidRDefault="00EE6FEB"/>
    <w:p w14:paraId="4DB6C9F0" w14:textId="77777777" w:rsidR="00EE6FEB" w:rsidRDefault="00EE6FEB">
      <w:r>
        <w:t>INSERT INTO  "Customer_campaign_details_p1" ("Customer_id", "contact", "month", "day_of_week", "duration", "campaign", "pdays", "previous", "poutcome") VALUES (15400, 'cellular', 'jul', 'fri', 112, '2', 999, '0', 'nonexistent');</w:t>
      </w:r>
    </w:p>
    <w:p w14:paraId="786DE3E0" w14:textId="77777777" w:rsidR="00EE6FEB" w:rsidRDefault="00EE6FEB"/>
    <w:p w14:paraId="2ACC0847" w14:textId="77777777" w:rsidR="00EE6FEB" w:rsidRDefault="00EE6FEB">
      <w:r>
        <w:t>INSERT INTO  "Customer_campaign_details_p1" ("Customer_id", "contact", "month", "day_of_week", "duration", "campaign", "pdays", "previous", "poutcome") VALUES (15401, 'cellular', 'jul', 'fri', 862, '1', 999, '0', 'nonexistent');</w:t>
      </w:r>
    </w:p>
    <w:p w14:paraId="70666807" w14:textId="77777777" w:rsidR="00EE6FEB" w:rsidRDefault="00EE6FEB"/>
    <w:p w14:paraId="23B1C563" w14:textId="77777777" w:rsidR="00EE6FEB" w:rsidRDefault="00EE6FEB">
      <w:r>
        <w:t>INSERT INTO  "Customer_campaign_details_p1" ("Customer_id", "contact", "month", "day_of_week", "duration", "campaign", "pdays", "previous", "poutcome") VALUES (15402, 'cellular', 'jul', 'fri', 134, '1', 999, '0', 'nonexistent');</w:t>
      </w:r>
    </w:p>
    <w:p w14:paraId="75EE2FB8" w14:textId="77777777" w:rsidR="00EE6FEB" w:rsidRDefault="00EE6FEB"/>
    <w:p w14:paraId="4DA98DFE" w14:textId="77777777" w:rsidR="00EE6FEB" w:rsidRDefault="00EE6FEB">
      <w:r>
        <w:t>INSERT INTO  "Customer_campaign_details_p1" ("Customer_id", "contact", "month", "day_of_week", "duration", "campaign", "pdays", "previous", "poutcome") VALUES (15403, 'cellular', 'jul', 'fri', 324, '1', 999, '0', 'nonexistent');</w:t>
      </w:r>
    </w:p>
    <w:p w14:paraId="7CB935B1" w14:textId="77777777" w:rsidR="00EE6FEB" w:rsidRDefault="00EE6FEB"/>
    <w:p w14:paraId="684DC122" w14:textId="77777777" w:rsidR="00EE6FEB" w:rsidRDefault="00EE6FEB">
      <w:r>
        <w:t>INSERT INTO  "Customer_campaign_details_p1" ("Customer_id", "contact", "month", "day_of_week", "duration", "campaign", "pdays", "previous", "poutcome") VALUES (15404, 'cellular', 'jul', 'fri', 65, '5', 999, '0', 'nonexistent');</w:t>
      </w:r>
    </w:p>
    <w:p w14:paraId="09F71CAE" w14:textId="77777777" w:rsidR="00EE6FEB" w:rsidRDefault="00EE6FEB"/>
    <w:p w14:paraId="68140531" w14:textId="77777777" w:rsidR="00EE6FEB" w:rsidRDefault="00EE6FEB">
      <w:r>
        <w:t>INSERT INTO  "Customer_campaign_details_p1" ("Customer_id", "contact", "month", "day_of_week", "duration", "campaign", "pdays", "previous", "poutcome") VALUES (15405, 'cellular', 'jul', 'fri', 250, '1', 999, '0', 'nonexistent');</w:t>
      </w:r>
    </w:p>
    <w:p w14:paraId="63181BAA" w14:textId="77777777" w:rsidR="00EE6FEB" w:rsidRDefault="00EE6FEB"/>
    <w:p w14:paraId="2EEA340E" w14:textId="77777777" w:rsidR="00EE6FEB" w:rsidRDefault="00EE6FEB">
      <w:r>
        <w:t>INSERT INTO  "Customer_campaign_details_p1" ("Customer_id", "contact", "month", "day_of_week", "duration", "campaign", "pdays", "previous", "poutcome") VALUES (15406, 'cellular', 'jul', 'fri', 198, '1', 999, '0', 'nonexistent');</w:t>
      </w:r>
    </w:p>
    <w:p w14:paraId="69DBDB1E" w14:textId="77777777" w:rsidR="00EE6FEB" w:rsidRDefault="00EE6FEB"/>
    <w:p w14:paraId="32720C87" w14:textId="77777777" w:rsidR="00EE6FEB" w:rsidRDefault="00EE6FEB">
      <w:r>
        <w:t>INSERT INTO  "Customer_campaign_details_p1" ("Customer_id", "contact", "month", "day_of_week", "duration", "campaign", "pdays", "previous", "poutcome") VALUES (15407, 'cellular', 'jul', 'fri', 79, '2', 999, '0', 'nonexistent');</w:t>
      </w:r>
    </w:p>
    <w:p w14:paraId="5C576FD5" w14:textId="77777777" w:rsidR="00EE6FEB" w:rsidRDefault="00EE6FEB"/>
    <w:p w14:paraId="216A2196" w14:textId="77777777" w:rsidR="00EE6FEB" w:rsidRDefault="00EE6FEB">
      <w:r>
        <w:t>INSERT INTO  "Customer_campaign_details_p1" ("Customer_id", "contact", "month", "day_of_week", "duration", "campaign", "pdays", "previous", "poutcome") VALUES (15408, 'cellular', 'jul', 'fri', 112, '2', 999, '0', 'nonexistent');</w:t>
      </w:r>
    </w:p>
    <w:p w14:paraId="7F973DD9" w14:textId="77777777" w:rsidR="00EE6FEB" w:rsidRDefault="00EE6FEB"/>
    <w:p w14:paraId="682C9D2C" w14:textId="77777777" w:rsidR="00EE6FEB" w:rsidRDefault="00EE6FEB">
      <w:r>
        <w:t>INSERT INTO  "Customer_campaign_details_p1" ("Customer_id", "contact", "month", "day_of_week", "duration", "campaign", "pdays", "previous", "poutcome") VALUES (15409, 'cellular', 'jul', 'fri', 127, '1', 999, '0', 'nonexistent');</w:t>
      </w:r>
    </w:p>
    <w:p w14:paraId="12969E31" w14:textId="77777777" w:rsidR="00EE6FEB" w:rsidRDefault="00EE6FEB"/>
    <w:p w14:paraId="373F8549" w14:textId="77777777" w:rsidR="00EE6FEB" w:rsidRDefault="00EE6FEB">
      <w:r>
        <w:t>INSERT INTO  "Customer_campaign_details_p1" ("Customer_id", "contact", "month", "day_of_week", "duration", "campaign", "pdays", "previous", "poutcome") VALUES (15410, 'cellular', 'jul', 'fri', 246, '2', 999, '0', 'nonexistent');</w:t>
      </w:r>
    </w:p>
    <w:p w14:paraId="1AE8FFF0" w14:textId="77777777" w:rsidR="00EE6FEB" w:rsidRDefault="00EE6FEB"/>
    <w:p w14:paraId="77AF596D" w14:textId="77777777" w:rsidR="00EE6FEB" w:rsidRDefault="00EE6FEB">
      <w:r>
        <w:t>INSERT INTO  "Customer_campaign_details_p1" ("Customer_id", "contact", "month", "day_of_week", "duration", "campaign", "pdays", "previous", "poutcome") VALUES (15411, 'cellular', 'jul', 'fri', 50, '1', 999, '0', 'nonexistent');</w:t>
      </w:r>
    </w:p>
    <w:p w14:paraId="1D069021" w14:textId="77777777" w:rsidR="00EE6FEB" w:rsidRDefault="00EE6FEB"/>
    <w:p w14:paraId="1FD3FA43" w14:textId="77777777" w:rsidR="00EE6FEB" w:rsidRDefault="00EE6FEB">
      <w:r>
        <w:t>INSERT INTO  "Customer_campaign_details_p1" ("Customer_id", "contact", "month", "day_of_week", "duration", "campaign", "pdays", "previous", "poutcome") VALUES (15412, 'cellular', 'jul', 'fri', 61, '2', 999, '0', 'nonexistent');</w:t>
      </w:r>
    </w:p>
    <w:p w14:paraId="22349FA1" w14:textId="77777777" w:rsidR="00EE6FEB" w:rsidRDefault="00EE6FEB"/>
    <w:p w14:paraId="57DC9B4F" w14:textId="77777777" w:rsidR="00EE6FEB" w:rsidRDefault="00EE6FEB">
      <w:r>
        <w:t>INSERT INTO  "Customer_campaign_details_p1" ("Customer_id", "contact", "month", "day_of_week", "duration", "campaign", "pdays", "previous", "poutcome") VALUES (15413, 'cellular', 'jul', 'fri', 40, '1', 999, '0', 'nonexistent');</w:t>
      </w:r>
    </w:p>
    <w:p w14:paraId="453F0BE7" w14:textId="77777777" w:rsidR="00EE6FEB" w:rsidRDefault="00EE6FEB"/>
    <w:p w14:paraId="1EB86D78" w14:textId="77777777" w:rsidR="00EE6FEB" w:rsidRDefault="00EE6FEB">
      <w:r>
        <w:t>INSERT INTO  "Customer_campaign_details_p1" ("Customer_id", "contact", "month", "day_of_week", "duration", "campaign", "pdays", "previous", "poutcome") VALUES (15414, 'cellular', 'jul', 'fri', 720, '2', 999, '0', 'nonexistent');</w:t>
      </w:r>
    </w:p>
    <w:p w14:paraId="244C5230" w14:textId="77777777" w:rsidR="00EE6FEB" w:rsidRDefault="00EE6FEB"/>
    <w:p w14:paraId="1EF9BAC1" w14:textId="77777777" w:rsidR="00EE6FEB" w:rsidRDefault="00EE6FEB">
      <w:r>
        <w:t>INSERT INTO  "Customer_campaign_details_p1" ("Customer_id", "contact", "month", "day_of_week", "duration", "campaign", "pdays", "previous", "poutcome") VALUES (15415, 'cellular', 'jul', 'fri', 175, '1', 999, '0', 'nonexistent');</w:t>
      </w:r>
    </w:p>
    <w:p w14:paraId="6D7E443E" w14:textId="77777777" w:rsidR="00EE6FEB" w:rsidRDefault="00EE6FEB"/>
    <w:p w14:paraId="200CFF54" w14:textId="77777777" w:rsidR="00EE6FEB" w:rsidRDefault="00EE6FEB">
      <w:r>
        <w:t>INSERT INTO  "Customer_campaign_details_p1" ("Customer_id", "contact", "month", "day_of_week", "duration", "campaign", "pdays", "previous", "poutcome") VALUES (15416, 'cellular', 'jul', 'fri', 234, '1', 999, '0', 'nonexistent');</w:t>
      </w:r>
    </w:p>
    <w:p w14:paraId="2DABF649" w14:textId="77777777" w:rsidR="00EE6FEB" w:rsidRDefault="00EE6FEB"/>
    <w:p w14:paraId="39140DE9" w14:textId="77777777" w:rsidR="00EE6FEB" w:rsidRDefault="00EE6FEB">
      <w:r>
        <w:t>INSERT INTO  "Customer_campaign_details_p1" ("Customer_id", "contact", "month", "day_of_week", "duration", "campaign", "pdays", "previous", "poutcome") VALUES (15417, 'cellular', 'jul', 'fri', 226, '1', 999, '0', 'nonexistent');</w:t>
      </w:r>
    </w:p>
    <w:p w14:paraId="516670BF" w14:textId="77777777" w:rsidR="00EE6FEB" w:rsidRDefault="00EE6FEB"/>
    <w:p w14:paraId="620025B4" w14:textId="77777777" w:rsidR="00EE6FEB" w:rsidRDefault="00EE6FEB">
      <w:r>
        <w:t>INSERT INTO  "Customer_campaign_details_p1" ("Customer_id", "contact", "month", "day_of_week", "duration", "campaign", "pdays", "previous", "poutcome") VALUES (15418, 'cellular', 'jul', 'fri', 352, '1', 999, '0', 'nonexistent');</w:t>
      </w:r>
    </w:p>
    <w:p w14:paraId="3AB34DD2" w14:textId="77777777" w:rsidR="00EE6FEB" w:rsidRDefault="00EE6FEB"/>
    <w:p w14:paraId="0BBD4C8E" w14:textId="77777777" w:rsidR="00EE6FEB" w:rsidRDefault="00EE6FEB">
      <w:r>
        <w:t>INSERT INTO  "Customer_campaign_details_p1" ("Customer_id", "contact", "month", "day_of_week", "duration", "campaign", "pdays", "previous", "poutcome") VALUES (15419, 'cellular', 'jul', 'fri', 227, '1', 999, '0', 'nonexistent');</w:t>
      </w:r>
    </w:p>
    <w:p w14:paraId="782EA033" w14:textId="77777777" w:rsidR="00EE6FEB" w:rsidRDefault="00EE6FEB"/>
    <w:p w14:paraId="2FC4C2B5" w14:textId="77777777" w:rsidR="00EE6FEB" w:rsidRDefault="00EE6FEB">
      <w:r>
        <w:t>INSERT INTO  "Customer_campaign_details_p1" ("Customer_id", "contact", "month", "day_of_week", "duration", "campaign", "pdays", "previous", "poutcome") VALUES (15420, 'cellular', 'jul', 'fri', 214, '1', 999, '0', 'nonexistent');</w:t>
      </w:r>
    </w:p>
    <w:p w14:paraId="2A6E6F19" w14:textId="77777777" w:rsidR="00EE6FEB" w:rsidRDefault="00EE6FEB"/>
    <w:p w14:paraId="69A8E7A6" w14:textId="77777777" w:rsidR="00EE6FEB" w:rsidRDefault="00EE6FEB">
      <w:r>
        <w:t>INSERT INTO  "Customer_campaign_details_p1" ("Customer_id", "contact", "month", "day_of_week", "duration", "campaign", "pdays", "previous", "poutcome") VALUES (15421, 'telephone', 'jul', 'fri', 110, '1', 999, '0', 'nonexistent');</w:t>
      </w:r>
    </w:p>
    <w:p w14:paraId="0FCBB5C8" w14:textId="77777777" w:rsidR="00EE6FEB" w:rsidRDefault="00EE6FEB"/>
    <w:p w14:paraId="15097168" w14:textId="77777777" w:rsidR="00EE6FEB" w:rsidRDefault="00EE6FEB">
      <w:r>
        <w:t>INSERT INTO  "Customer_campaign_details_p1" ("Customer_id", "contact", "month", "day_of_week", "duration", "campaign", "pdays", "previous", "poutcome") VALUES (15422, 'cellular', 'jul', 'fri', 246, '1', 999, '0', 'nonexistent');</w:t>
      </w:r>
    </w:p>
    <w:p w14:paraId="26505BA7" w14:textId="77777777" w:rsidR="00EE6FEB" w:rsidRDefault="00EE6FEB"/>
    <w:p w14:paraId="73D8EA56" w14:textId="77777777" w:rsidR="00EE6FEB" w:rsidRDefault="00EE6FEB">
      <w:r>
        <w:t>INSERT INTO  "Customer_campaign_details_p1" ("Customer_id", "contact", "month", "day_of_week", "duration", "campaign", "pdays", "previous", "poutcome") VALUES (15423, 'cellular', 'jul', 'fri', 63, '1', 999, '0', 'nonexistent');</w:t>
      </w:r>
    </w:p>
    <w:p w14:paraId="63A2C8D2" w14:textId="77777777" w:rsidR="00EE6FEB" w:rsidRDefault="00EE6FEB"/>
    <w:p w14:paraId="76FF098F" w14:textId="77777777" w:rsidR="00EE6FEB" w:rsidRDefault="00EE6FEB">
      <w:r>
        <w:t>INSERT INTO  "Customer_campaign_details_p1" ("Customer_id", "contact", "month", "day_of_week", "duration", "campaign", "pdays", "previous", "poutcome") VALUES (15424, 'cellular', 'jul', 'fri', 113, '3', 999, '0', 'nonexistent');</w:t>
      </w:r>
    </w:p>
    <w:p w14:paraId="311EBB05" w14:textId="77777777" w:rsidR="00EE6FEB" w:rsidRDefault="00EE6FEB"/>
    <w:p w14:paraId="02F98344" w14:textId="77777777" w:rsidR="00EE6FEB" w:rsidRDefault="00EE6FEB">
      <w:r>
        <w:t>INSERT INTO  "Customer_campaign_details_p1" ("Customer_id", "contact", "month", "day_of_week", "duration", "campaign", "pdays", "previous", "poutcome") VALUES (15425, 'cellular', 'jul', 'fri', 188, '5', 999, '0', 'nonexistent');</w:t>
      </w:r>
    </w:p>
    <w:p w14:paraId="392D7004" w14:textId="77777777" w:rsidR="00EE6FEB" w:rsidRDefault="00EE6FEB"/>
    <w:p w14:paraId="1F2F18A8" w14:textId="77777777" w:rsidR="00EE6FEB" w:rsidRDefault="00EE6FEB">
      <w:r>
        <w:t>INSERT INTO  "Customer_campaign_details_p1" ("Customer_id", "contact", "month", "day_of_week", "duration", "campaign", "pdays", "previous", "poutcome") VALUES (15426, 'cellular', 'jul', 'fri', 133, '2', 999, '0', 'nonexistent');</w:t>
      </w:r>
    </w:p>
    <w:p w14:paraId="6CD1AF48" w14:textId="77777777" w:rsidR="00EE6FEB" w:rsidRDefault="00EE6FEB"/>
    <w:p w14:paraId="433E5D95" w14:textId="77777777" w:rsidR="00EE6FEB" w:rsidRDefault="00EE6FEB">
      <w:r>
        <w:t>INSERT INTO  "Customer_campaign_details_p1" ("Customer_id", "contact", "month", "day_of_week", "duration", "campaign", "pdays", "previous", "poutcome") VALUES (15427, 'cellular', 'jul', 'fri', 98, '1', 999, '0', 'nonexistent');</w:t>
      </w:r>
    </w:p>
    <w:p w14:paraId="4A9903DB" w14:textId="77777777" w:rsidR="00EE6FEB" w:rsidRDefault="00EE6FEB"/>
    <w:p w14:paraId="6B35C385" w14:textId="77777777" w:rsidR="00EE6FEB" w:rsidRDefault="00EE6FEB">
      <w:r>
        <w:t>INSERT INTO  "Customer_campaign_details_p1" ("Customer_id", "contact", "month", "day_of_week", "duration", "campaign", "pdays", "previous", "poutcome") VALUES (15428, 'cellular', 'jul', 'fri', 51, '1', 999, '0', 'nonexistent');</w:t>
      </w:r>
    </w:p>
    <w:p w14:paraId="089AB2CA" w14:textId="77777777" w:rsidR="00EE6FEB" w:rsidRDefault="00EE6FEB"/>
    <w:p w14:paraId="31C9B165" w14:textId="77777777" w:rsidR="00EE6FEB" w:rsidRDefault="00EE6FEB">
      <w:r>
        <w:t>INSERT INTO  "Customer_campaign_details_p1" ("Customer_id", "contact", "month", "day_of_week", "duration", "campaign", "pdays", "previous", "poutcome") VALUES (15429, 'telephone', 'jul', 'fri', 286, '2', 999, '0', 'nonexistent');</w:t>
      </w:r>
    </w:p>
    <w:p w14:paraId="21A74A82" w14:textId="77777777" w:rsidR="00EE6FEB" w:rsidRDefault="00EE6FEB"/>
    <w:p w14:paraId="29E21666" w14:textId="77777777" w:rsidR="00EE6FEB" w:rsidRDefault="00EE6FEB">
      <w:r>
        <w:t>INSERT INTO  "Customer_campaign_details_p1" ("Customer_id", "contact", "month", "day_of_week", "duration", "campaign", "pdays", "previous", "poutcome") VALUES (15430, 'cellular', 'jul', 'fri', 238, '1', 999, '0', 'nonexistent');</w:t>
      </w:r>
    </w:p>
    <w:p w14:paraId="6182113B" w14:textId="77777777" w:rsidR="00EE6FEB" w:rsidRDefault="00EE6FEB"/>
    <w:p w14:paraId="55DBFDE4" w14:textId="77777777" w:rsidR="00EE6FEB" w:rsidRDefault="00EE6FEB">
      <w:r>
        <w:t>INSERT INTO  "Customer_campaign_details_p1" ("Customer_id", "contact", "month", "day_of_week", "duration", "campaign", "pdays", "previous", "poutcome") VALUES (15431, 'cellular', 'jul', 'fri', 49, '1', 999, '0', 'nonexistent');</w:t>
      </w:r>
    </w:p>
    <w:p w14:paraId="73A7FE86" w14:textId="77777777" w:rsidR="00EE6FEB" w:rsidRDefault="00EE6FEB"/>
    <w:p w14:paraId="0EDC4DB3" w14:textId="77777777" w:rsidR="00EE6FEB" w:rsidRDefault="00EE6FEB">
      <w:r>
        <w:t>INSERT INTO  "Customer_campaign_details_p1" ("Customer_id", "contact", "month", "day_of_week", "duration", "campaign", "pdays", "previous", "poutcome") VALUES (15432, 'cellular', 'jul', 'fri', 102, '2', 999, '0', 'nonexistent');</w:t>
      </w:r>
    </w:p>
    <w:p w14:paraId="349D789C" w14:textId="77777777" w:rsidR="00EE6FEB" w:rsidRDefault="00EE6FEB"/>
    <w:p w14:paraId="1828D570" w14:textId="77777777" w:rsidR="00EE6FEB" w:rsidRDefault="00EE6FEB">
      <w:r>
        <w:t>INSERT INTO  "Customer_campaign_details_p1" ("Customer_id", "contact", "month", "day_of_week", "duration", "campaign", "pdays", "previous", "poutcome") VALUES (15433, 'cellular', 'jul', 'fri', 18, '7', 999, '0', 'nonexistent');</w:t>
      </w:r>
    </w:p>
    <w:p w14:paraId="7190D837" w14:textId="77777777" w:rsidR="00EE6FEB" w:rsidRDefault="00EE6FEB"/>
    <w:p w14:paraId="5CC3AE77" w14:textId="77777777" w:rsidR="00EE6FEB" w:rsidRDefault="00EE6FEB">
      <w:r>
        <w:t>INSERT INTO  "Customer_campaign_details_p1" ("Customer_id", "contact", "month", "day_of_week", "duration", "campaign", "pdays", "previous", "poutcome") VALUES (15434, 'cellular', 'jul', 'fri', 795, '1', 999, '0', 'nonexistent');</w:t>
      </w:r>
    </w:p>
    <w:p w14:paraId="5A08E811" w14:textId="77777777" w:rsidR="00EE6FEB" w:rsidRDefault="00EE6FEB"/>
    <w:p w14:paraId="22BBB00A" w14:textId="77777777" w:rsidR="00EE6FEB" w:rsidRDefault="00EE6FEB">
      <w:r>
        <w:t>INSERT INTO  "Customer_campaign_details_p1" ("Customer_id", "contact", "month", "day_of_week", "duration", "campaign", "pdays", "previous", "poutcome") VALUES (15435, 'telephone', 'jul', 'fri', 1946, '4', 999, '0', 'nonexistent');</w:t>
      </w:r>
    </w:p>
    <w:p w14:paraId="155D3DA3" w14:textId="77777777" w:rsidR="00EE6FEB" w:rsidRDefault="00EE6FEB"/>
    <w:p w14:paraId="35124D10" w14:textId="77777777" w:rsidR="00EE6FEB" w:rsidRDefault="00EE6FEB">
      <w:r>
        <w:t>INSERT INTO  "Customer_campaign_details_p1" ("Customer_id", "contact", "month", "day_of_week", "duration", "campaign", "pdays", "previous", "poutcome") VALUES (15436, 'cellular', 'jul', 'fri', 560, '1', 999, '0', 'nonexistent');</w:t>
      </w:r>
    </w:p>
    <w:p w14:paraId="1A233728" w14:textId="77777777" w:rsidR="00EE6FEB" w:rsidRDefault="00EE6FEB"/>
    <w:p w14:paraId="5407B2ED" w14:textId="77777777" w:rsidR="00EE6FEB" w:rsidRDefault="00EE6FEB">
      <w:r>
        <w:t>INSERT INTO  "Customer_campaign_details_p1" ("Customer_id", "contact", "month", "day_of_week", "duration", "campaign", "pdays", "previous", "poutcome") VALUES (15437, 'cellular', 'jul', 'fri', 172, '2', 999, '0', 'nonexistent');</w:t>
      </w:r>
    </w:p>
    <w:p w14:paraId="46680D2E" w14:textId="77777777" w:rsidR="00EE6FEB" w:rsidRDefault="00EE6FEB"/>
    <w:p w14:paraId="20CE8ACF" w14:textId="77777777" w:rsidR="00EE6FEB" w:rsidRDefault="00EE6FEB">
      <w:r>
        <w:t>INSERT INTO  "Customer_campaign_details_p1" ("Customer_id", "contact", "month", "day_of_week", "duration", "campaign", "pdays", "previous", "poutcome") VALUES (15438, 'cellular', 'jul', 'fri', 77, '1', 999, '0', 'nonexistent');</w:t>
      </w:r>
    </w:p>
    <w:p w14:paraId="2EAFECA9" w14:textId="77777777" w:rsidR="00EE6FEB" w:rsidRDefault="00EE6FEB"/>
    <w:p w14:paraId="2E16D17C" w14:textId="77777777" w:rsidR="00EE6FEB" w:rsidRDefault="00EE6FEB">
      <w:r>
        <w:t>INSERT INTO  "Customer_campaign_details_p1" ("Customer_id", "contact", "month", "day_of_week", "duration", "campaign", "pdays", "previous", "poutcome") VALUES (15439, 'cellular', 'jul', 'fri', 99, '1', 999, '0', 'nonexistent');</w:t>
      </w:r>
    </w:p>
    <w:p w14:paraId="3C6F3D77" w14:textId="77777777" w:rsidR="00EE6FEB" w:rsidRDefault="00EE6FEB"/>
    <w:p w14:paraId="1295D9A5" w14:textId="77777777" w:rsidR="00EE6FEB" w:rsidRDefault="00EE6FEB">
      <w:r>
        <w:t>INSERT INTO  "Customer_campaign_details_p1" ("Customer_id", "contact", "month", "day_of_week", "duration", "campaign", "pdays", "previous", "poutcome") VALUES (15440, 'telephone', 'jul', 'fri', 297, '2', 999, '0', 'nonexistent');</w:t>
      </w:r>
    </w:p>
    <w:p w14:paraId="19CB597F" w14:textId="77777777" w:rsidR="00EE6FEB" w:rsidRDefault="00EE6FEB"/>
    <w:p w14:paraId="29352CB6" w14:textId="77777777" w:rsidR="00EE6FEB" w:rsidRDefault="00EE6FEB">
      <w:r>
        <w:t>INSERT INTO  "Customer_campaign_details_p1" ("Customer_id", "contact", "month", "day_of_week", "duration", "campaign", "pdays", "previous", "poutcome") VALUES (15441, 'cellular', 'jul', 'fri', 135, '1', 999, '0', 'nonexistent');</w:t>
      </w:r>
    </w:p>
    <w:p w14:paraId="78011835" w14:textId="77777777" w:rsidR="00EE6FEB" w:rsidRDefault="00EE6FEB"/>
    <w:p w14:paraId="5D0A9E24" w14:textId="77777777" w:rsidR="00EE6FEB" w:rsidRDefault="00EE6FEB">
      <w:r>
        <w:t>INSERT INTO  "Customer_campaign_details_p1" ("Customer_id", "contact", "month", "day_of_week", "duration", "campaign", "pdays", "previous", "poutcome") VALUES (15442, 'cellular', 'jul', 'fri', 95, '1', 999, '0', 'nonexistent');</w:t>
      </w:r>
    </w:p>
    <w:p w14:paraId="7B61B2B3" w14:textId="77777777" w:rsidR="00EE6FEB" w:rsidRDefault="00EE6FEB"/>
    <w:p w14:paraId="6E11853F" w14:textId="77777777" w:rsidR="00EE6FEB" w:rsidRDefault="00EE6FEB">
      <w:r>
        <w:t>INSERT INTO  "Customer_campaign_details_p1" ("Customer_id", "contact", "month", "day_of_week", "duration", "campaign", "pdays", "previous", "poutcome") VALUES (15443, 'telephone', 'jul', 'fri', 182, '1', 999, '0', 'nonexistent');</w:t>
      </w:r>
    </w:p>
    <w:p w14:paraId="3131A46B" w14:textId="77777777" w:rsidR="00EE6FEB" w:rsidRDefault="00EE6FEB"/>
    <w:p w14:paraId="587D7150" w14:textId="77777777" w:rsidR="00EE6FEB" w:rsidRDefault="00EE6FEB">
      <w:r>
        <w:t>INSERT INTO  "Customer_campaign_details_p1" ("Customer_id", "contact", "month", "day_of_week", "duration", "campaign", "pdays", "previous", "poutcome") VALUES (15444, 'cellular', 'jul', 'fri', 168, '2', 999, '0', 'nonexistent');</w:t>
      </w:r>
    </w:p>
    <w:p w14:paraId="5F70FF19" w14:textId="77777777" w:rsidR="00EE6FEB" w:rsidRDefault="00EE6FEB"/>
    <w:p w14:paraId="0CF757A6" w14:textId="77777777" w:rsidR="00EE6FEB" w:rsidRDefault="00EE6FEB">
      <w:r>
        <w:t>INSERT INTO  "Customer_campaign_details_p1" ("Customer_id", "contact", "month", "day_of_week", "duration", "campaign", "pdays", "previous", "poutcome") VALUES (15445, 'cellular', 'jul', 'fri', 46, '1', 999, '0', 'nonexistent');</w:t>
      </w:r>
    </w:p>
    <w:p w14:paraId="07EA2E8F" w14:textId="77777777" w:rsidR="00EE6FEB" w:rsidRDefault="00EE6FEB"/>
    <w:p w14:paraId="3E08E0B7" w14:textId="77777777" w:rsidR="00EE6FEB" w:rsidRDefault="00EE6FEB">
      <w:r>
        <w:t>INSERT INTO  "Customer_campaign_details_p1" ("Customer_id", "contact", "month", "day_of_week", "duration", "campaign", "pdays", "previous", "poutcome") VALUES (15446, 'cellular', 'jul', 'fri', 1106, '1', 999, '0', 'nonexistent');</w:t>
      </w:r>
    </w:p>
    <w:p w14:paraId="75A1B23B" w14:textId="77777777" w:rsidR="00EE6FEB" w:rsidRDefault="00EE6FEB"/>
    <w:p w14:paraId="573F74E6" w14:textId="77777777" w:rsidR="00EE6FEB" w:rsidRDefault="00EE6FEB">
      <w:r>
        <w:t>INSERT INTO  "Customer_campaign_details_p1" ("Customer_id", "contact", "month", "day_of_week", "duration", "campaign", "pdays", "previous", "poutcome") VALUES (15447, 'cellular', 'jul', 'fri', 81, '2', 999, '0', 'nonexistent');</w:t>
      </w:r>
    </w:p>
    <w:p w14:paraId="387471F3" w14:textId="77777777" w:rsidR="00EE6FEB" w:rsidRDefault="00EE6FEB"/>
    <w:p w14:paraId="66443B4F" w14:textId="77777777" w:rsidR="00EE6FEB" w:rsidRDefault="00EE6FEB">
      <w:r>
        <w:t>INSERT INTO  "Customer_campaign_details_p1" ("Customer_id", "contact", "month", "day_of_week", "duration", "campaign", "pdays", "previous", "poutcome") VALUES (15448, 'cellular', 'jul', 'fri', 124, '2', 999, '0', 'nonexistent');</w:t>
      </w:r>
    </w:p>
    <w:p w14:paraId="62A44334" w14:textId="77777777" w:rsidR="00EE6FEB" w:rsidRDefault="00EE6FEB"/>
    <w:p w14:paraId="52B3053F" w14:textId="77777777" w:rsidR="00EE6FEB" w:rsidRDefault="00EE6FEB">
      <w:r>
        <w:t>INSERT INTO  "Customer_campaign_details_p1" ("Customer_id", "contact", "month", "day_of_week", "duration", "campaign", "pdays", "previous", "poutcome") VALUES (15449, 'cellular', 'jul', 'fri', 236, '8', 999, '0', 'nonexistent');</w:t>
      </w:r>
    </w:p>
    <w:p w14:paraId="38DD162F" w14:textId="77777777" w:rsidR="00EE6FEB" w:rsidRDefault="00EE6FEB"/>
    <w:p w14:paraId="14A8C9D1" w14:textId="77777777" w:rsidR="00EE6FEB" w:rsidRDefault="00EE6FEB">
      <w:r>
        <w:t>INSERT INTO  "Customer_campaign_details_p1" ("Customer_id", "contact", "month", "day_of_week", "duration", "campaign", "pdays", "previous", "poutcome") VALUES (15450, 'cellular', 'jul', 'fri', 132, '5', 999, '0', 'nonexistent');</w:t>
      </w:r>
    </w:p>
    <w:p w14:paraId="2A530801" w14:textId="77777777" w:rsidR="00EE6FEB" w:rsidRDefault="00EE6FEB"/>
    <w:p w14:paraId="4E66E73A" w14:textId="77777777" w:rsidR="00EE6FEB" w:rsidRDefault="00EE6FEB">
      <w:r>
        <w:t>INSERT INTO  "Customer_campaign_details_p1" ("Customer_id", "contact", "month", "day_of_week", "duration", "campaign", "pdays", "previous", "poutcome") VALUES (15451, 'cellular', 'jul', 'fri', 94, '2', 999, '0', 'nonexistent');</w:t>
      </w:r>
    </w:p>
    <w:p w14:paraId="5CC1863E" w14:textId="77777777" w:rsidR="00EE6FEB" w:rsidRDefault="00EE6FEB"/>
    <w:p w14:paraId="0747E121" w14:textId="77777777" w:rsidR="00EE6FEB" w:rsidRDefault="00EE6FEB">
      <w:r>
        <w:t>INSERT INTO  "Customer_campaign_details_p1" ("Customer_id", "contact", "month", "day_of_week", "duration", "campaign", "pdays", "previous", "poutcome") VALUES (15452, 'cellular', 'jul', 'fri', 203, '1', 999, '0', 'nonexistent');</w:t>
      </w:r>
    </w:p>
    <w:p w14:paraId="6B9451FA" w14:textId="77777777" w:rsidR="00EE6FEB" w:rsidRDefault="00EE6FEB"/>
    <w:p w14:paraId="3419DD5B" w14:textId="77777777" w:rsidR="00EE6FEB" w:rsidRDefault="00EE6FEB">
      <w:r>
        <w:t>INSERT INTO  "Customer_campaign_details_p1" ("Customer_id", "contact", "month", "day_of_week", "duration", "campaign", "pdays", "previous", "poutcome") VALUES (15453, 'cellular', 'jul', 'fri', 184, '2', 999, '0', 'nonexistent');</w:t>
      </w:r>
    </w:p>
    <w:p w14:paraId="5F4DB783" w14:textId="77777777" w:rsidR="00EE6FEB" w:rsidRDefault="00EE6FEB"/>
    <w:p w14:paraId="4385F30F" w14:textId="77777777" w:rsidR="00EE6FEB" w:rsidRDefault="00EE6FEB">
      <w:r>
        <w:t>INSERT INTO  "Customer_campaign_details_p1" ("Customer_id", "contact", "month", "day_of_week", "duration", "campaign", "pdays", "previous", "poutcome") VALUES (15454, 'cellular', 'jul', 'fri', 146, '1', 999, '0', 'nonexistent');</w:t>
      </w:r>
    </w:p>
    <w:p w14:paraId="04CA5175" w14:textId="77777777" w:rsidR="00EE6FEB" w:rsidRDefault="00EE6FEB"/>
    <w:p w14:paraId="60A3A229" w14:textId="77777777" w:rsidR="00EE6FEB" w:rsidRDefault="00EE6FEB">
      <w:r>
        <w:t>INSERT INTO  "Customer_campaign_details_p1" ("Customer_id", "contact", "month", "day_of_week", "duration", "campaign", "pdays", "previous", "poutcome") VALUES (15455, 'telephone', 'jul', 'fri', 102, '4', 999, '0', 'nonexistent');</w:t>
      </w:r>
    </w:p>
    <w:p w14:paraId="0090E2A1" w14:textId="77777777" w:rsidR="00EE6FEB" w:rsidRDefault="00EE6FEB"/>
    <w:p w14:paraId="5152E4E6" w14:textId="77777777" w:rsidR="00EE6FEB" w:rsidRDefault="00EE6FEB">
      <w:r>
        <w:t>INSERT INTO  "Customer_campaign_details_p1" ("Customer_id", "contact", "month", "day_of_week", "duration", "campaign", "pdays", "previous", "poutcome") VALUES (15456, 'cellular', 'jul', 'fri', 184, '2', 999, '0', 'nonexistent');</w:t>
      </w:r>
    </w:p>
    <w:p w14:paraId="74241E0D" w14:textId="77777777" w:rsidR="00EE6FEB" w:rsidRDefault="00EE6FEB"/>
    <w:p w14:paraId="28A1BD81" w14:textId="77777777" w:rsidR="00EE6FEB" w:rsidRDefault="00EE6FEB">
      <w:r>
        <w:t>INSERT INTO  "Customer_campaign_details_p1" ("Customer_id", "contact", "month", "day_of_week", "duration", "campaign", "pdays", "previous", "poutcome") VALUES (15457, 'cellular', 'jul', 'fri', 367, '1', 999, '0', 'nonexistent');</w:t>
      </w:r>
    </w:p>
    <w:p w14:paraId="5FEFBD2D" w14:textId="77777777" w:rsidR="00EE6FEB" w:rsidRDefault="00EE6FEB"/>
    <w:p w14:paraId="0B3953D9" w14:textId="77777777" w:rsidR="00EE6FEB" w:rsidRDefault="00EE6FEB">
      <w:r>
        <w:t>INSERT INTO  "Customer_campaign_details_p1" ("Customer_id", "contact", "month", "day_of_week", "duration", "campaign", "pdays", "previous", "poutcome") VALUES (15458, 'cellular', 'jul', 'fri', 426, '1', 999, '0', 'nonexistent');</w:t>
      </w:r>
    </w:p>
    <w:p w14:paraId="31525FE9" w14:textId="77777777" w:rsidR="00EE6FEB" w:rsidRDefault="00EE6FEB"/>
    <w:p w14:paraId="40362A56" w14:textId="77777777" w:rsidR="00EE6FEB" w:rsidRDefault="00EE6FEB">
      <w:r>
        <w:t>INSERT INTO  "Customer_campaign_details_p1" ("Customer_id", "contact", "month", "day_of_week", "duration", "campaign", "pdays", "previous", "poutcome") VALUES (15459, 'cellular', 'jul', 'fri', 800, '2', 999, '0', 'nonexistent');</w:t>
      </w:r>
    </w:p>
    <w:p w14:paraId="79030406" w14:textId="77777777" w:rsidR="00EE6FEB" w:rsidRDefault="00EE6FEB"/>
    <w:p w14:paraId="03BE51C5" w14:textId="77777777" w:rsidR="00EE6FEB" w:rsidRDefault="00EE6FEB">
      <w:r>
        <w:t>INSERT INTO  "Customer_campaign_details_p1" ("Customer_id", "contact", "month", "day_of_week", "duration", "campaign", "pdays", "previous", "poutcome") VALUES (15460, 'cellular', 'jul', 'fri', 96, '2', 999, '0', 'nonexistent');</w:t>
      </w:r>
    </w:p>
    <w:p w14:paraId="3753A226" w14:textId="77777777" w:rsidR="00EE6FEB" w:rsidRDefault="00EE6FEB"/>
    <w:p w14:paraId="1E804C65" w14:textId="77777777" w:rsidR="00EE6FEB" w:rsidRDefault="00EE6FEB">
      <w:r>
        <w:t>INSERT INTO  "Customer_campaign_details_p1" ("Customer_id", "contact", "month", "day_of_week", "duration", "campaign", "pdays", "previous", "poutcome") VALUES (15461, 'cellular', 'jul', 'fri', 165, '3', 999, '0', 'nonexistent');</w:t>
      </w:r>
    </w:p>
    <w:p w14:paraId="3AFF8832" w14:textId="77777777" w:rsidR="00EE6FEB" w:rsidRDefault="00EE6FEB"/>
    <w:p w14:paraId="7818C745" w14:textId="77777777" w:rsidR="00EE6FEB" w:rsidRDefault="00EE6FEB">
      <w:r>
        <w:t>INSERT INTO  "Customer_campaign_details_p1" ("Customer_id", "contact", "month", "day_of_week", "duration", "campaign", "pdays", "previous", "poutcome") VALUES (15462, 'cellular', 'jul', 'fri', 69, '1', 999, '0', 'nonexistent');</w:t>
      </w:r>
    </w:p>
    <w:p w14:paraId="69A18B7D" w14:textId="77777777" w:rsidR="00EE6FEB" w:rsidRDefault="00EE6FEB"/>
    <w:p w14:paraId="75712A20" w14:textId="77777777" w:rsidR="00EE6FEB" w:rsidRDefault="00EE6FEB">
      <w:r>
        <w:t>INSERT INTO  "Customer_campaign_details_p1" ("Customer_id", "contact", "month", "day_of_week", "duration", "campaign", "pdays", "previous", "poutcome") VALUES (15463, 'cellular', 'jul', 'fri', 72, '1', 999, '0', 'nonexistent');</w:t>
      </w:r>
    </w:p>
    <w:p w14:paraId="116A0729" w14:textId="77777777" w:rsidR="00EE6FEB" w:rsidRDefault="00EE6FEB"/>
    <w:p w14:paraId="2BA17B59" w14:textId="77777777" w:rsidR="00EE6FEB" w:rsidRDefault="00EE6FEB">
      <w:r>
        <w:t>INSERT INTO  "Customer_campaign_details_p1" ("Customer_id", "contact", "month", "day_of_week", "duration", "campaign", "pdays", "previous", "poutcome") VALUES (15464, 'cellular', 'jul', 'fri', 209, '1', 999, '0', 'nonexistent');</w:t>
      </w:r>
    </w:p>
    <w:p w14:paraId="6D05DBCC" w14:textId="77777777" w:rsidR="00EE6FEB" w:rsidRDefault="00EE6FEB"/>
    <w:p w14:paraId="14CE127B" w14:textId="77777777" w:rsidR="00EE6FEB" w:rsidRDefault="00EE6FEB">
      <w:r>
        <w:t>INSERT INTO  "Customer_campaign_details_p1" ("Customer_id", "contact", "month", "day_of_week", "duration", "campaign", "pdays", "previous", "poutcome") VALUES (15465, 'cellular', 'jul', 'fri', 135, '2', 999, '0', 'nonexistent');</w:t>
      </w:r>
    </w:p>
    <w:p w14:paraId="40A7A56B" w14:textId="77777777" w:rsidR="00EE6FEB" w:rsidRDefault="00EE6FEB"/>
    <w:p w14:paraId="7A81BE34" w14:textId="77777777" w:rsidR="00EE6FEB" w:rsidRDefault="00EE6FEB">
      <w:r>
        <w:t>INSERT INTO  "Customer_campaign_details_p1" ("Customer_id", "contact", "month", "day_of_week", "duration", "campaign", "pdays", "previous", "poutcome") VALUES (15466, 'cellular', 'jul', 'fri', 132, '5', 999, '0', 'nonexistent');</w:t>
      </w:r>
    </w:p>
    <w:p w14:paraId="5E6AC3E7" w14:textId="77777777" w:rsidR="00EE6FEB" w:rsidRDefault="00EE6FEB"/>
    <w:p w14:paraId="40EA6E3A" w14:textId="77777777" w:rsidR="00EE6FEB" w:rsidRDefault="00EE6FEB">
      <w:r>
        <w:t>INSERT INTO  "Customer_campaign_details_p1" ("Customer_id", "contact", "month", "day_of_week", "duration", "campaign", "pdays", "previous", "poutcome") VALUES (15467, 'cellular', 'jul', 'fri', 67, '5', 999, '0', 'nonexistent');</w:t>
      </w:r>
    </w:p>
    <w:p w14:paraId="7C9383D4" w14:textId="77777777" w:rsidR="00EE6FEB" w:rsidRDefault="00EE6FEB"/>
    <w:p w14:paraId="42355746" w14:textId="77777777" w:rsidR="00EE6FEB" w:rsidRDefault="00EE6FEB">
      <w:r>
        <w:t>INSERT INTO  "Customer_campaign_details_p1" ("Customer_id", "contact", "month", "day_of_week", "duration", "campaign", "pdays", "previous", "poutcome") VALUES (15468, 'cellular', 'jul', 'fri', 204, '1', 999, '0', 'nonexistent');</w:t>
      </w:r>
    </w:p>
    <w:p w14:paraId="1361EAA1" w14:textId="77777777" w:rsidR="00EE6FEB" w:rsidRDefault="00EE6FEB"/>
    <w:p w14:paraId="2E72DFEE" w14:textId="77777777" w:rsidR="00EE6FEB" w:rsidRDefault="00EE6FEB">
      <w:r>
        <w:t>INSERT INTO  "Customer_campaign_details_p1" ("Customer_id", "contact", "month", "day_of_week", "duration", "campaign", "pdays", "previous", "poutcome") VALUES (15469, 'cellular', 'jul', 'fri', 153, '2', 999, '0', 'nonexistent');</w:t>
      </w:r>
    </w:p>
    <w:p w14:paraId="08058535" w14:textId="77777777" w:rsidR="00EE6FEB" w:rsidRDefault="00EE6FEB"/>
    <w:p w14:paraId="56D3EA44" w14:textId="77777777" w:rsidR="00EE6FEB" w:rsidRDefault="00EE6FEB">
      <w:r>
        <w:t>INSERT INTO  "Customer_campaign_details_p1" ("Customer_id", "contact", "month", "day_of_week", "duration", "campaign", "pdays", "previous", "poutcome") VALUES (15470, 'cellular', 'jul', 'fri', 239, '5', 999, '0', 'nonexistent');</w:t>
      </w:r>
    </w:p>
    <w:p w14:paraId="1ACF0C65" w14:textId="77777777" w:rsidR="00EE6FEB" w:rsidRDefault="00EE6FEB"/>
    <w:p w14:paraId="141B426E" w14:textId="77777777" w:rsidR="00EE6FEB" w:rsidRDefault="00EE6FEB">
      <w:r>
        <w:t>INSERT INTO  "Customer_campaign_details_p1" ("Customer_id", "contact", "month", "day_of_week", "duration", "campaign", "pdays", "previous", "poutcome") VALUES (15471, 'cellular', 'jul', 'fri', 337, '2', 999, '0', 'nonexistent');</w:t>
      </w:r>
    </w:p>
    <w:p w14:paraId="74D0313A" w14:textId="77777777" w:rsidR="00EE6FEB" w:rsidRDefault="00EE6FEB"/>
    <w:p w14:paraId="71FD71E8" w14:textId="77777777" w:rsidR="00EE6FEB" w:rsidRDefault="00EE6FEB">
      <w:r>
        <w:t>INSERT INTO  "Customer_campaign_details_p1" ("Customer_id", "contact", "month", "day_of_week", "duration", "campaign", "pdays", "previous", "poutcome") VALUES (15472, 'telephone', 'jul', 'fri', 149, '1', 999, '0', 'nonexistent');</w:t>
      </w:r>
    </w:p>
    <w:p w14:paraId="2307CA98" w14:textId="77777777" w:rsidR="00EE6FEB" w:rsidRDefault="00EE6FEB"/>
    <w:p w14:paraId="7CF3DFB0" w14:textId="77777777" w:rsidR="00EE6FEB" w:rsidRDefault="00EE6FEB">
      <w:r>
        <w:t>INSERT INTO  "Customer_campaign_details_p1" ("Customer_id", "contact", "month", "day_of_week", "duration", "campaign", "pdays", "previous", "poutcome") VALUES (15473, 'cellular', 'jul', 'fri', 97, '1', 999, '0', 'nonexistent');</w:t>
      </w:r>
    </w:p>
    <w:p w14:paraId="32D9652A" w14:textId="77777777" w:rsidR="00EE6FEB" w:rsidRDefault="00EE6FEB"/>
    <w:p w14:paraId="590ACA68" w14:textId="77777777" w:rsidR="00EE6FEB" w:rsidRDefault="00EE6FEB">
      <w:r>
        <w:t>INSERT INTO  "Customer_campaign_details_p1" ("Customer_id", "contact", "month", "day_of_week", "duration", "campaign", "pdays", "previous", "poutcome") VALUES (15474, 'cellular', 'jul', 'fri', 471, '2', 999, '0', 'nonexistent');</w:t>
      </w:r>
    </w:p>
    <w:p w14:paraId="0E03E2EF" w14:textId="77777777" w:rsidR="00EE6FEB" w:rsidRDefault="00EE6FEB"/>
    <w:p w14:paraId="4625948F" w14:textId="77777777" w:rsidR="00EE6FEB" w:rsidRDefault="00EE6FEB">
      <w:r>
        <w:t>INSERT INTO  "Customer_campaign_details_p1" ("Customer_id", "contact", "month", "day_of_week", "duration", "campaign", "pdays", "previous", "poutcome") VALUES (15475, 'telephone', 'jul', 'fri', 214, '2', 999, '0', 'nonexistent');</w:t>
      </w:r>
    </w:p>
    <w:p w14:paraId="2AC11275" w14:textId="77777777" w:rsidR="00EE6FEB" w:rsidRDefault="00EE6FEB"/>
    <w:p w14:paraId="4BEDEA8B" w14:textId="77777777" w:rsidR="00EE6FEB" w:rsidRDefault="00EE6FEB">
      <w:r>
        <w:t>INSERT INTO  "Customer_campaign_details_p1" ("Customer_id", "contact", "month", "day_of_week", "duration", "campaign", "pdays", "previous", "poutcome") VALUES (15476, 'cellular', 'jul', 'fri', 796, '1', 999, '0', 'nonexistent');</w:t>
      </w:r>
    </w:p>
    <w:p w14:paraId="014BC0C0" w14:textId="77777777" w:rsidR="00EE6FEB" w:rsidRDefault="00EE6FEB"/>
    <w:p w14:paraId="522E2897" w14:textId="77777777" w:rsidR="00EE6FEB" w:rsidRDefault="00EE6FEB">
      <w:r>
        <w:t>INSERT INTO  "Customer_campaign_details_p1" ("Customer_id", "contact", "month", "day_of_week", "duration", "campaign", "pdays", "previous", "poutcome") VALUES (15477, 'cellular', 'jul', 'fri', 51, '4', 999, '0', 'nonexistent');</w:t>
      </w:r>
    </w:p>
    <w:p w14:paraId="4FD81474" w14:textId="77777777" w:rsidR="00EE6FEB" w:rsidRDefault="00EE6FEB"/>
    <w:p w14:paraId="2F958527" w14:textId="77777777" w:rsidR="00EE6FEB" w:rsidRDefault="00EE6FEB">
      <w:r>
        <w:t>INSERT INTO  "Customer_campaign_details_p1" ("Customer_id", "contact", "month", "day_of_week", "duration", "campaign", "pdays", "previous", "poutcome") VALUES (15478, 'telephone', 'jul', 'fri', 106, '3', 999, '0', 'nonexistent');</w:t>
      </w:r>
    </w:p>
    <w:p w14:paraId="1621E8EF" w14:textId="77777777" w:rsidR="00EE6FEB" w:rsidRDefault="00EE6FEB"/>
    <w:p w14:paraId="2DF1E268" w14:textId="77777777" w:rsidR="00EE6FEB" w:rsidRDefault="00EE6FEB">
      <w:r>
        <w:t>INSERT INTO  "Customer_campaign_details_p1" ("Customer_id", "contact", "month", "day_of_week", "duration", "campaign", "pdays", "previous", "poutcome") VALUES (15479, 'cellular', 'jul', 'fri', 211, '2', 999, '0', 'nonexistent');</w:t>
      </w:r>
    </w:p>
    <w:p w14:paraId="3387717F" w14:textId="77777777" w:rsidR="00EE6FEB" w:rsidRDefault="00EE6FEB"/>
    <w:p w14:paraId="6E19D413" w14:textId="77777777" w:rsidR="00EE6FEB" w:rsidRDefault="00EE6FEB">
      <w:r>
        <w:t>INSERT INTO  "Customer_campaign_details_p1" ("Customer_id", "contact", "month", "day_of_week", "duration", "campaign", "pdays", "previous", "poutcome") VALUES (15480, 'cellular', 'jul', 'fri', 311, '6', 999, '0', 'nonexistent');</w:t>
      </w:r>
    </w:p>
    <w:p w14:paraId="6FE9CCEB" w14:textId="77777777" w:rsidR="00EE6FEB" w:rsidRDefault="00EE6FEB"/>
    <w:p w14:paraId="7767427D" w14:textId="77777777" w:rsidR="00EE6FEB" w:rsidRDefault="00EE6FEB">
      <w:r>
        <w:t>INSERT INTO  "Customer_campaign_details_p1" ("Customer_id", "contact", "month", "day_of_week", "duration", "campaign", "pdays", "previous", "poutcome") VALUES (15481, 'cellular', 'jul', 'fri', 483, '3', 999, '0', 'nonexistent');</w:t>
      </w:r>
    </w:p>
    <w:p w14:paraId="4F6E9DA3" w14:textId="77777777" w:rsidR="00EE6FEB" w:rsidRDefault="00EE6FEB"/>
    <w:p w14:paraId="61A2432A" w14:textId="77777777" w:rsidR="00EE6FEB" w:rsidRDefault="00EE6FEB">
      <w:r>
        <w:t>INSERT INTO  "Customer_campaign_details_p1" ("Customer_id", "contact", "month", "day_of_week", "duration", "campaign", "pdays", "previous", "poutcome") VALUES (15482, 'cellular', 'jul', 'fri', 605, '1', 999, '0', 'nonexistent');</w:t>
      </w:r>
    </w:p>
    <w:p w14:paraId="28F79101" w14:textId="77777777" w:rsidR="00EE6FEB" w:rsidRDefault="00EE6FEB"/>
    <w:p w14:paraId="3C8298AC" w14:textId="77777777" w:rsidR="00EE6FEB" w:rsidRDefault="00EE6FEB">
      <w:r>
        <w:t>INSERT INTO  "Customer_campaign_details_p1" ("Customer_id", "contact", "month", "day_of_week", "duration", "campaign", "pdays", "previous", "poutcome") VALUES (15483, 'cellular', 'jul', 'fri', 276, '1', 999, '0', 'nonexistent');</w:t>
      </w:r>
    </w:p>
    <w:p w14:paraId="7927D8FF" w14:textId="77777777" w:rsidR="00EE6FEB" w:rsidRDefault="00EE6FEB"/>
    <w:p w14:paraId="08BC98AA" w14:textId="77777777" w:rsidR="00EE6FEB" w:rsidRDefault="00EE6FEB">
      <w:r>
        <w:t>INSERT INTO  "Customer_campaign_details_p1" ("Customer_id", "contact", "month", "day_of_week", "duration", "campaign", "pdays", "previous", "poutcome") VALUES (15484, 'telephone', 'jul', 'fri', 120, '1', 999, '0', 'nonexistent');</w:t>
      </w:r>
    </w:p>
    <w:p w14:paraId="46396622" w14:textId="77777777" w:rsidR="00EE6FEB" w:rsidRDefault="00EE6FEB"/>
    <w:p w14:paraId="230FFEEB" w14:textId="77777777" w:rsidR="00EE6FEB" w:rsidRDefault="00EE6FEB">
      <w:r>
        <w:t>INSERT INTO  "Customer_campaign_details_p1" ("Customer_id", "contact", "month", "day_of_week", "duration", "campaign", "pdays", "previous", "poutcome") VALUES (15485, 'cellular', 'jul', 'fri', 39, '3', 999, '0', 'nonexistent');</w:t>
      </w:r>
    </w:p>
    <w:p w14:paraId="37B34BAC" w14:textId="77777777" w:rsidR="00EE6FEB" w:rsidRDefault="00EE6FEB"/>
    <w:p w14:paraId="746AD834" w14:textId="77777777" w:rsidR="00EE6FEB" w:rsidRDefault="00EE6FEB">
      <w:r>
        <w:t>INSERT INTO  "Customer_campaign_details_p1" ("Customer_id", "contact", "month", "day_of_week", "duration", "campaign", "pdays", "previous", "poutcome") VALUES (15486, 'cellular', 'jul', 'fri', 127, '1', 999, '0', 'nonexistent');</w:t>
      </w:r>
    </w:p>
    <w:p w14:paraId="41F5311C" w14:textId="77777777" w:rsidR="00EE6FEB" w:rsidRDefault="00EE6FEB"/>
    <w:p w14:paraId="7669E080" w14:textId="77777777" w:rsidR="00EE6FEB" w:rsidRDefault="00EE6FEB">
      <w:r>
        <w:t>INSERT INTO  "Customer_campaign_details_p1" ("Customer_id", "contact", "month", "day_of_week", "duration", "campaign", "pdays", "previous", "poutcome") VALUES (15487, 'cellular', 'jul', 'fri', 80, '1', 999, '0', 'nonexistent');</w:t>
      </w:r>
    </w:p>
    <w:p w14:paraId="56D68CD4" w14:textId="77777777" w:rsidR="00EE6FEB" w:rsidRDefault="00EE6FEB"/>
    <w:p w14:paraId="7FE58471" w14:textId="77777777" w:rsidR="00EE6FEB" w:rsidRDefault="00EE6FEB">
      <w:r>
        <w:t>INSERT INTO  "Customer_campaign_details_p1" ("Customer_id", "contact", "month", "day_of_week", "duration", "campaign", "pdays", "previous", "poutcome") VALUES (15488, 'telephone', 'jul', 'fri', 87, '1', 999, '0', 'nonexistent');</w:t>
      </w:r>
    </w:p>
    <w:p w14:paraId="2316E4AE" w14:textId="77777777" w:rsidR="00EE6FEB" w:rsidRDefault="00EE6FEB"/>
    <w:p w14:paraId="404FA3FA" w14:textId="77777777" w:rsidR="00EE6FEB" w:rsidRDefault="00EE6FEB">
      <w:r>
        <w:t>INSERT INTO  "Customer_campaign_details_p1" ("Customer_id", "contact", "month", "day_of_week", "duration", "campaign", "pdays", "previous", "poutcome") VALUES (15489, 'cellular', 'jul', 'fri', 66, '2', 999, '0', 'nonexistent');</w:t>
      </w:r>
    </w:p>
    <w:p w14:paraId="4A529393" w14:textId="77777777" w:rsidR="00EE6FEB" w:rsidRDefault="00EE6FEB"/>
    <w:p w14:paraId="5CF43B81" w14:textId="77777777" w:rsidR="00EE6FEB" w:rsidRDefault="00EE6FEB">
      <w:r>
        <w:t>INSERT INTO  "Customer_campaign_details_p1" ("Customer_id", "contact", "month", "day_of_week", "duration", "campaign", "pdays", "previous", "poutcome") VALUES (15490, 'cellular', 'jul', 'fri', 163, '1', 999, '0', 'nonexistent');</w:t>
      </w:r>
    </w:p>
    <w:p w14:paraId="209B9A2F" w14:textId="77777777" w:rsidR="00EE6FEB" w:rsidRDefault="00EE6FEB"/>
    <w:p w14:paraId="0C76BA25" w14:textId="77777777" w:rsidR="00EE6FEB" w:rsidRDefault="00EE6FEB">
      <w:r>
        <w:t>INSERT INTO  "Customer_campaign_details_p1" ("Customer_id", "contact", "month", "day_of_week", "duration", "campaign", "pdays", "previous", "poutcome") VALUES (15491, 'cellular', 'jul', 'fri', 83, '2', 999, '0', 'nonexistent');</w:t>
      </w:r>
    </w:p>
    <w:p w14:paraId="41CFD257" w14:textId="77777777" w:rsidR="00EE6FEB" w:rsidRDefault="00EE6FEB"/>
    <w:p w14:paraId="5CC53696" w14:textId="77777777" w:rsidR="00EE6FEB" w:rsidRDefault="00EE6FEB">
      <w:r>
        <w:t>INSERT INTO  "Customer_campaign_details_p1" ("Customer_id", "contact", "month", "day_of_week", "duration", "campaign", "pdays", "previous", "poutcome") VALUES (15492, 'telephone', 'jul', 'fri', 511, '1', 999, '0', 'nonexistent');</w:t>
      </w:r>
    </w:p>
    <w:p w14:paraId="14CBF050" w14:textId="77777777" w:rsidR="00EE6FEB" w:rsidRDefault="00EE6FEB"/>
    <w:p w14:paraId="6ECEDC0A" w14:textId="77777777" w:rsidR="00EE6FEB" w:rsidRDefault="00EE6FEB">
      <w:r>
        <w:t>INSERT INTO  "Customer_campaign_details_p1" ("Customer_id", "contact", "month", "day_of_week", "duration", "campaign", "pdays", "previous", "poutcome") VALUES (15493, 'cellular', 'jul', 'fri', 53, '5', 999, '0', 'nonexistent');</w:t>
      </w:r>
    </w:p>
    <w:p w14:paraId="10DC6791" w14:textId="77777777" w:rsidR="00EE6FEB" w:rsidRDefault="00EE6FEB"/>
    <w:p w14:paraId="727DE9EF" w14:textId="77777777" w:rsidR="00EE6FEB" w:rsidRDefault="00EE6FEB">
      <w:r>
        <w:t>INSERT INTO  "Customer_campaign_details_p1" ("Customer_id", "contact", "month", "day_of_week", "duration", "campaign", "pdays", "previous", "poutcome") VALUES (15494, 'cellular', 'jul', 'fri', 129, '3', 999, '0', 'nonexistent');</w:t>
      </w:r>
    </w:p>
    <w:p w14:paraId="638461DE" w14:textId="77777777" w:rsidR="00EE6FEB" w:rsidRDefault="00EE6FEB"/>
    <w:p w14:paraId="68AB7F27" w14:textId="77777777" w:rsidR="00EE6FEB" w:rsidRDefault="00EE6FEB">
      <w:r>
        <w:t>INSERT INTO  "Customer_campaign_details_p1" ("Customer_id", "contact", "month", "day_of_week", "duration", "campaign", "pdays", "previous", "poutcome") VALUES (15495, 'cellular', 'jul', 'fri', 2015, '1', 999, '0', 'nonexistent');</w:t>
      </w:r>
    </w:p>
    <w:p w14:paraId="1639DE87" w14:textId="77777777" w:rsidR="00EE6FEB" w:rsidRDefault="00EE6FEB"/>
    <w:p w14:paraId="451A8EF9" w14:textId="77777777" w:rsidR="00EE6FEB" w:rsidRDefault="00EE6FEB">
      <w:r>
        <w:t>INSERT INTO  "Customer_campaign_details_p1" ("Customer_id", "contact", "month", "day_of_week", "duration", "campaign", "pdays", "previous", "poutcome") VALUES (15496, 'cellular', 'jul', 'fri', 98, '1', 999, '0', 'nonexistent');</w:t>
      </w:r>
    </w:p>
    <w:p w14:paraId="26EBCD8F" w14:textId="77777777" w:rsidR="00EE6FEB" w:rsidRDefault="00EE6FEB"/>
    <w:p w14:paraId="3F39BE64" w14:textId="77777777" w:rsidR="00EE6FEB" w:rsidRDefault="00EE6FEB">
      <w:r>
        <w:t>INSERT INTO  "Customer_campaign_details_p1" ("Customer_id", "contact", "month", "day_of_week", "duration", "campaign", "pdays", "previous", "poutcome") VALUES (15497, 'telephone', 'jul', 'fri', 657, '2', 999, '0', 'nonexistent');</w:t>
      </w:r>
    </w:p>
    <w:p w14:paraId="2549DB32" w14:textId="77777777" w:rsidR="00EE6FEB" w:rsidRDefault="00EE6FEB"/>
    <w:p w14:paraId="1D6AD0FA" w14:textId="77777777" w:rsidR="00EE6FEB" w:rsidRDefault="00EE6FEB">
      <w:r>
        <w:t>INSERT INTO  "Customer_campaign_details_p1" ("Customer_id", "contact", "month", "day_of_week", "duration", "campaign", "pdays", "previous", "poutcome") VALUES (15498, 'telephone', 'jul', 'fri', 199, '1', 999, '0', 'nonexistent');</w:t>
      </w:r>
    </w:p>
    <w:p w14:paraId="25DFC90F" w14:textId="77777777" w:rsidR="00EE6FEB" w:rsidRDefault="00EE6FEB"/>
    <w:p w14:paraId="15310DCF" w14:textId="77777777" w:rsidR="00EE6FEB" w:rsidRDefault="00EE6FEB">
      <w:r>
        <w:t>INSERT INTO  "Customer_campaign_details_p1" ("Customer_id", "contact", "month", "day_of_week", "duration", "campaign", "pdays", "previous", "poutcome") VALUES (15499, 'cellular', 'jul', 'fri', 261, '3', 999, '0', 'nonexistent');</w:t>
      </w:r>
    </w:p>
    <w:p w14:paraId="15EB6B02" w14:textId="77777777" w:rsidR="00EE6FEB" w:rsidRDefault="00EE6FEB"/>
    <w:p w14:paraId="0374F709" w14:textId="77777777" w:rsidR="00EE6FEB" w:rsidRDefault="00EE6FEB">
      <w:r>
        <w:t>INSERT INTO  "Customer_campaign_details_p1" ("Customer_id", "contact", "month", "day_of_week", "duration", "campaign", "pdays", "previous", "poutcome") VALUES (15500, 'cellular', 'jul', 'fri', 442, '12', 999, '0', 'nonexistent');</w:t>
      </w:r>
    </w:p>
    <w:p w14:paraId="3935B670" w14:textId="77777777" w:rsidR="00EE6FEB" w:rsidRDefault="00EE6FEB"/>
    <w:p w14:paraId="5CA4B9EE" w14:textId="77777777" w:rsidR="00EE6FEB" w:rsidRDefault="00EE6FEB">
      <w:r>
        <w:t>INSERT INTO  "Customer_campaign_details_p1" ("Customer_id", "contact", "month", "day_of_week", "duration", "campaign", "pdays", "previous", "poutcome") VALUES (15501, 'cellular', 'jul', 'fri', 241, '2', 999, '0', 'nonexistent');</w:t>
      </w:r>
    </w:p>
    <w:p w14:paraId="367DD819" w14:textId="77777777" w:rsidR="00EE6FEB" w:rsidRDefault="00EE6FEB"/>
    <w:p w14:paraId="14D7FB7F" w14:textId="77777777" w:rsidR="00EE6FEB" w:rsidRDefault="00EE6FEB">
      <w:r>
        <w:t>INSERT INTO  "Customer_campaign_details_p1" ("Customer_id", "contact", "month", "day_of_week", "duration", "campaign", "pdays", "previous", "poutcome") VALUES (15502, 'cellular', 'jul', 'fri', 152, '1', 999, '0', 'nonexistent');</w:t>
      </w:r>
    </w:p>
    <w:p w14:paraId="3CD7E465" w14:textId="77777777" w:rsidR="00EE6FEB" w:rsidRDefault="00EE6FEB"/>
    <w:p w14:paraId="4161C571" w14:textId="77777777" w:rsidR="00EE6FEB" w:rsidRDefault="00EE6FEB">
      <w:r>
        <w:t>INSERT INTO  "Customer_campaign_details_p1" ("Customer_id", "contact", "month", "day_of_week", "duration", "campaign", "pdays", "previous", "poutcome") VALUES (15503, 'cellular', 'jul', 'fri', 147, '2', 999, '0', 'nonexistent');</w:t>
      </w:r>
    </w:p>
    <w:p w14:paraId="5EE05637" w14:textId="77777777" w:rsidR="00EE6FEB" w:rsidRDefault="00EE6FEB"/>
    <w:p w14:paraId="5F5877D6" w14:textId="77777777" w:rsidR="00EE6FEB" w:rsidRDefault="00EE6FEB">
      <w:r>
        <w:t>INSERT INTO  "Customer_campaign_details_p1" ("Customer_id", "contact", "month", "day_of_week", "duration", "campaign", "pdays", "previous", "poutcome") VALUES (15504, 'cellular', 'jul', 'fri', 730, '1', 999, '0', 'nonexistent');</w:t>
      </w:r>
    </w:p>
    <w:p w14:paraId="5FFA303F" w14:textId="77777777" w:rsidR="00EE6FEB" w:rsidRDefault="00EE6FEB"/>
    <w:p w14:paraId="1C19C31F" w14:textId="77777777" w:rsidR="00EE6FEB" w:rsidRDefault="00EE6FEB">
      <w:r>
        <w:t>INSERT INTO  "Customer_campaign_details_p1" ("Customer_id", "contact", "month", "day_of_week", "duration", "campaign", "pdays", "previous", "poutcome") VALUES (15505, 'cellular', 'jul', 'fri', 36, '1', 999, '0', 'nonexistent');</w:t>
      </w:r>
    </w:p>
    <w:p w14:paraId="235F34C2" w14:textId="77777777" w:rsidR="00EE6FEB" w:rsidRDefault="00EE6FEB"/>
    <w:p w14:paraId="1677CEAC" w14:textId="77777777" w:rsidR="00EE6FEB" w:rsidRDefault="00EE6FEB">
      <w:r>
        <w:t>INSERT INTO  "Customer_campaign_details_p1" ("Customer_id", "contact", "month", "day_of_week", "duration", "campaign", "pdays", "previous", "poutcome") VALUES (15506, 'cellular', 'jul', 'fri', 1161, '26', 999, '0', 'nonexistent');</w:t>
      </w:r>
    </w:p>
    <w:p w14:paraId="0D4047F2" w14:textId="77777777" w:rsidR="00EE6FEB" w:rsidRDefault="00EE6FEB"/>
    <w:p w14:paraId="7614CFE0" w14:textId="77777777" w:rsidR="00EE6FEB" w:rsidRDefault="00EE6FEB">
      <w:r>
        <w:t>INSERT INTO  "Customer_campaign_details_p1" ("Customer_id", "contact", "month", "day_of_week", "duration", "campaign", "pdays", "previous", "poutcome") VALUES (15507, 'cellular', 'jul', 'fri', 90, '7', 999, '0', 'nonexistent');</w:t>
      </w:r>
    </w:p>
    <w:p w14:paraId="1777B0B9" w14:textId="77777777" w:rsidR="00EE6FEB" w:rsidRDefault="00EE6FEB"/>
    <w:p w14:paraId="65C375DB" w14:textId="77777777" w:rsidR="00EE6FEB" w:rsidRDefault="00EE6FEB">
      <w:r>
        <w:t>INSERT INTO  "Customer_campaign_details_p1" ("Customer_id", "contact", "month", "day_of_week", "duration", "campaign", "pdays", "previous", "poutcome") VALUES (15508, 'cellular', 'jul', 'fri', 95, '1', 999, '0', 'nonexistent');</w:t>
      </w:r>
    </w:p>
    <w:p w14:paraId="168D4BCC" w14:textId="77777777" w:rsidR="00EE6FEB" w:rsidRDefault="00EE6FEB"/>
    <w:p w14:paraId="45A1808A" w14:textId="77777777" w:rsidR="00EE6FEB" w:rsidRDefault="00EE6FEB">
      <w:r>
        <w:t>INSERT INTO  "Customer_campaign_details_p1" ("Customer_id", "contact", "month", "day_of_week", "duration", "campaign", "pdays", "previous", "poutcome") VALUES (15509, 'cellular', 'jul', 'fri', 102, '2', 999, '0', 'nonexistent');</w:t>
      </w:r>
    </w:p>
    <w:p w14:paraId="5FCD0725" w14:textId="77777777" w:rsidR="00EE6FEB" w:rsidRDefault="00EE6FEB"/>
    <w:p w14:paraId="57980E8D" w14:textId="77777777" w:rsidR="00EE6FEB" w:rsidRDefault="00EE6FEB">
      <w:r>
        <w:t>INSERT INTO  "Customer_campaign_details_p1" ("Customer_id", "contact", "month", "day_of_week", "duration", "campaign", "pdays", "previous", "poutcome") VALUES (15510, 'cellular', 'jul', 'fri', 374, '2', 999, '0', 'nonexistent');</w:t>
      </w:r>
    </w:p>
    <w:p w14:paraId="7F731794" w14:textId="77777777" w:rsidR="00EE6FEB" w:rsidRDefault="00EE6FEB"/>
    <w:p w14:paraId="7D5C793B" w14:textId="77777777" w:rsidR="00EE6FEB" w:rsidRDefault="00EE6FEB">
      <w:r>
        <w:t>INSERT INTO  "Customer_campaign_details_p1" ("Customer_id", "contact", "month", "day_of_week", "duration", "campaign", "pdays", "previous", "poutcome") VALUES (15511, 'cellular', 'jul', 'fri', 468, '4', 999, '0', 'nonexistent');</w:t>
      </w:r>
    </w:p>
    <w:p w14:paraId="5FA3BEFF" w14:textId="77777777" w:rsidR="00EE6FEB" w:rsidRDefault="00EE6FEB"/>
    <w:p w14:paraId="27E33280" w14:textId="77777777" w:rsidR="00EE6FEB" w:rsidRDefault="00EE6FEB">
      <w:r>
        <w:t>INSERT INTO  "Customer_campaign_details_p1" ("Customer_id", "contact", "month", "day_of_week", "duration", "campaign", "pdays", "previous", "poutcome") VALUES (15512, 'cellular', 'jul', 'fri', 141, '3', 999, '0', 'nonexistent');</w:t>
      </w:r>
    </w:p>
    <w:p w14:paraId="521527A0" w14:textId="77777777" w:rsidR="00EE6FEB" w:rsidRDefault="00EE6FEB"/>
    <w:p w14:paraId="109DF7C6" w14:textId="77777777" w:rsidR="00EE6FEB" w:rsidRDefault="00EE6FEB">
      <w:r>
        <w:t>INSERT INTO  "Customer_campaign_details_p1" ("Customer_id", "contact", "month", "day_of_week", "duration", "campaign", "pdays", "previous", "poutcome") VALUES (15513, 'cellular', 'jul', 'fri', 155, '4', 999, '0', 'nonexistent');</w:t>
      </w:r>
    </w:p>
    <w:p w14:paraId="173727D2" w14:textId="77777777" w:rsidR="00EE6FEB" w:rsidRDefault="00EE6FEB"/>
    <w:p w14:paraId="39FF624E" w14:textId="77777777" w:rsidR="00EE6FEB" w:rsidRDefault="00EE6FEB">
      <w:r>
        <w:t>INSERT INTO  "Customer_campaign_details_p1" ("Customer_id", "contact", "month", "day_of_week", "duration", "campaign", "pdays", "previous", "poutcome") VALUES (15514, 'cellular', 'jul', 'fri', 356, '9', 999, '0', 'nonexistent');</w:t>
      </w:r>
    </w:p>
    <w:p w14:paraId="156B1AF6" w14:textId="77777777" w:rsidR="00EE6FEB" w:rsidRDefault="00EE6FEB"/>
    <w:p w14:paraId="48F613ED" w14:textId="77777777" w:rsidR="00EE6FEB" w:rsidRDefault="00EE6FEB">
      <w:r>
        <w:t>INSERT INTO  "Customer_campaign_details_p1" ("Customer_id", "contact", "month", "day_of_week", "duration", "campaign", "pdays", "previous", "poutcome") VALUES (15515, 'cellular', 'jul', 'fri', 147, '2', 999, '0', 'nonexistent');</w:t>
      </w:r>
    </w:p>
    <w:p w14:paraId="23674CA8" w14:textId="77777777" w:rsidR="00EE6FEB" w:rsidRDefault="00EE6FEB"/>
    <w:p w14:paraId="4CF48F8A" w14:textId="77777777" w:rsidR="00EE6FEB" w:rsidRDefault="00EE6FEB">
      <w:r>
        <w:t>INSERT INTO  "Customer_campaign_details_p1" ("Customer_id", "contact", "month", "day_of_week", "duration", "campaign", "pdays", "previous", "poutcome") VALUES (15516, 'cellular', 'jul', 'fri', 268, '2', 999, '0', 'nonexistent');</w:t>
      </w:r>
    </w:p>
    <w:p w14:paraId="5D33780C" w14:textId="77777777" w:rsidR="00EE6FEB" w:rsidRDefault="00EE6FEB"/>
    <w:p w14:paraId="1A91592D" w14:textId="77777777" w:rsidR="00EE6FEB" w:rsidRDefault="00EE6FEB">
      <w:r>
        <w:t>INSERT INTO  "Customer_campaign_details_p1" ("Customer_id", "contact", "month", "day_of_week", "duration", "campaign", "pdays", "previous", "poutcome") VALUES (15517, 'cellular', 'jul', 'fri', 84, '3', 999, '0', 'nonexistent');</w:t>
      </w:r>
    </w:p>
    <w:p w14:paraId="5516CDA4" w14:textId="77777777" w:rsidR="00EE6FEB" w:rsidRDefault="00EE6FEB"/>
    <w:p w14:paraId="66DBF28E" w14:textId="77777777" w:rsidR="00EE6FEB" w:rsidRDefault="00EE6FEB">
      <w:r>
        <w:t>INSERT INTO  "Customer_campaign_details_p1" ("Customer_id", "contact", "month", "day_of_week", "duration", "campaign", "pdays", "previous", "poutcome") VALUES (15518, 'telephone', 'jul', 'fri', 259, '2', 999, '0', 'nonexistent');</w:t>
      </w:r>
    </w:p>
    <w:p w14:paraId="1EF51398" w14:textId="77777777" w:rsidR="00EE6FEB" w:rsidRDefault="00EE6FEB"/>
    <w:p w14:paraId="3AFD782C" w14:textId="77777777" w:rsidR="00EE6FEB" w:rsidRDefault="00EE6FEB">
      <w:r>
        <w:t>INSERT INTO  "Customer_campaign_details_p1" ("Customer_id", "contact", "month", "day_of_week", "duration", "campaign", "pdays", "previous", "poutcome") VALUES (15519, 'cellular', 'jul', 'fri', 360, '13', 999, '0', 'nonexistent');</w:t>
      </w:r>
    </w:p>
    <w:p w14:paraId="28F8148A" w14:textId="77777777" w:rsidR="00EE6FEB" w:rsidRDefault="00EE6FEB"/>
    <w:p w14:paraId="5038C2D4" w14:textId="77777777" w:rsidR="00EE6FEB" w:rsidRDefault="00EE6FEB">
      <w:r>
        <w:t>INSERT INTO  "Customer_campaign_details_p1" ("Customer_id", "contact", "month", "day_of_week", "duration", "campaign", "pdays", "previous", "poutcome") VALUES (15520, 'cellular', 'jul', 'fri', 1031, '8', 999, '0', 'nonexistent');</w:t>
      </w:r>
    </w:p>
    <w:p w14:paraId="2C9730E8" w14:textId="77777777" w:rsidR="00EE6FEB" w:rsidRDefault="00EE6FEB"/>
    <w:p w14:paraId="3F3C11B8" w14:textId="77777777" w:rsidR="00EE6FEB" w:rsidRDefault="00EE6FEB">
      <w:r>
        <w:t>INSERT INTO  "Customer_campaign_details_p1" ("Customer_id", "contact", "month", "day_of_week", "duration", "campaign", "pdays", "previous", "poutcome") VALUES (15521, 'cellular', 'jul', 'fri', 1368, '2', 999, '0', 'nonexistent');</w:t>
      </w:r>
    </w:p>
    <w:p w14:paraId="7E8086B9" w14:textId="77777777" w:rsidR="00EE6FEB" w:rsidRDefault="00EE6FEB"/>
    <w:p w14:paraId="23BD60F8" w14:textId="77777777" w:rsidR="00EE6FEB" w:rsidRDefault="00EE6FEB">
      <w:r>
        <w:t>INSERT INTO  "Customer_campaign_details_p1" ("Customer_id", "contact", "month", "day_of_week", "duration", "campaign", "pdays", "previous", "poutcome") VALUES (15522, 'cellular', 'jul', 'fri', 507, '1', 999, '0', 'nonexistent');</w:t>
      </w:r>
    </w:p>
    <w:p w14:paraId="333DC404" w14:textId="77777777" w:rsidR="00EE6FEB" w:rsidRDefault="00EE6FEB"/>
    <w:p w14:paraId="63959096" w14:textId="77777777" w:rsidR="00EE6FEB" w:rsidRDefault="00EE6FEB">
      <w:r>
        <w:t>INSERT INTO  "Customer_campaign_details_p1" ("Customer_id", "contact", "month", "day_of_week", "duration", "campaign", "pdays", "previous", "poutcome") VALUES (15523, 'cellular', 'jul', 'fri', 148, '1', 999, '0', 'nonexistent');</w:t>
      </w:r>
    </w:p>
    <w:p w14:paraId="7BD8C11A" w14:textId="77777777" w:rsidR="00EE6FEB" w:rsidRDefault="00EE6FEB"/>
    <w:p w14:paraId="4574F0E4" w14:textId="77777777" w:rsidR="00EE6FEB" w:rsidRDefault="00EE6FEB">
      <w:r>
        <w:t>INSERT INTO  "Customer_campaign_details_p1" ("Customer_id", "contact", "month", "day_of_week", "duration", "campaign", "pdays", "previous", "poutcome") VALUES (15524, 'cellular', 'jul', 'fri', 266, '6', 999, '0', 'nonexistent');</w:t>
      </w:r>
    </w:p>
    <w:p w14:paraId="324A2AC7" w14:textId="77777777" w:rsidR="00EE6FEB" w:rsidRDefault="00EE6FEB"/>
    <w:p w14:paraId="6257E6DD" w14:textId="77777777" w:rsidR="00EE6FEB" w:rsidRDefault="00EE6FEB">
      <w:r>
        <w:t>INSERT INTO  "Customer_campaign_details_p1" ("Customer_id", "contact", "month", "day_of_week", "duration", "campaign", "pdays", "previous", "poutcome") VALUES (15525, 'cellular', 'jul', 'fri', 295, '2', 999, '0', 'nonexistent');</w:t>
      </w:r>
    </w:p>
    <w:p w14:paraId="61408C91" w14:textId="77777777" w:rsidR="00EE6FEB" w:rsidRDefault="00EE6FEB"/>
    <w:p w14:paraId="045D802E" w14:textId="77777777" w:rsidR="00EE6FEB" w:rsidRDefault="00EE6FEB">
      <w:r>
        <w:t>INSERT INTO  "Customer_campaign_details_p1" ("Customer_id", "contact", "month", "day_of_week", "duration", "campaign", "pdays", "previous", "poutcome") VALUES (15526, 'cellular', 'jul', 'fri', 134, '1', 999, '0', 'nonexistent');</w:t>
      </w:r>
    </w:p>
    <w:p w14:paraId="120B0E99" w14:textId="77777777" w:rsidR="00EE6FEB" w:rsidRDefault="00EE6FEB"/>
    <w:p w14:paraId="4D3BCBAA" w14:textId="77777777" w:rsidR="00EE6FEB" w:rsidRDefault="00EE6FEB">
      <w:r>
        <w:t>INSERT INTO  "Customer_campaign_details_p1" ("Customer_id", "contact", "month", "day_of_week", "duration", "campaign", "pdays", "previous", "poutcome") VALUES (15527, 'cellular', 'jul', 'fri', 270, '1', 999, '0', 'nonexistent');</w:t>
      </w:r>
    </w:p>
    <w:p w14:paraId="0A01088F" w14:textId="77777777" w:rsidR="00EE6FEB" w:rsidRDefault="00EE6FEB"/>
    <w:p w14:paraId="64B21A95" w14:textId="77777777" w:rsidR="00EE6FEB" w:rsidRDefault="00EE6FEB">
      <w:r>
        <w:t>INSERT INTO  "Customer_campaign_details_p1" ("Customer_id", "contact", "month", "day_of_week", "duration", "campaign", "pdays", "previous", "poutcome") VALUES (15528, 'cellular', 'jul', 'fri', 396, '1', 999, '0', 'nonexistent');</w:t>
      </w:r>
    </w:p>
    <w:p w14:paraId="1FB2AEA8" w14:textId="77777777" w:rsidR="00EE6FEB" w:rsidRDefault="00EE6FEB"/>
    <w:p w14:paraId="24E3256B" w14:textId="77777777" w:rsidR="00EE6FEB" w:rsidRDefault="00EE6FEB">
      <w:r>
        <w:t>INSERT INTO  "Customer_campaign_details_p1" ("Customer_id", "contact", "month", "day_of_week", "duration", "campaign", "pdays", "previous", "poutcome") VALUES (15529, 'cellular', 'jul', 'fri', 273, '1', 999, '0', 'nonexistent');</w:t>
      </w:r>
    </w:p>
    <w:p w14:paraId="391F512A" w14:textId="77777777" w:rsidR="00EE6FEB" w:rsidRDefault="00EE6FEB"/>
    <w:p w14:paraId="01798331" w14:textId="77777777" w:rsidR="00EE6FEB" w:rsidRDefault="00EE6FEB">
      <w:r>
        <w:t>INSERT INTO  "Customer_campaign_details_p1" ("Customer_id", "contact", "month", "day_of_week", "duration", "campaign", "pdays", "previous", "poutcome") VALUES (15530, 'cellular', 'jul', 'fri', 72, '30', 999, '0', 'nonexistent');</w:t>
      </w:r>
    </w:p>
    <w:p w14:paraId="2DAA947E" w14:textId="77777777" w:rsidR="00EE6FEB" w:rsidRDefault="00EE6FEB"/>
    <w:p w14:paraId="040F6744" w14:textId="77777777" w:rsidR="00EE6FEB" w:rsidRDefault="00EE6FEB">
      <w:r>
        <w:t>INSERT INTO  "Customer_campaign_details_p1" ("Customer_id", "contact", "month", "day_of_week", "duration", "campaign", "pdays", "previous", "poutcome") VALUES (15531, 'telephone', 'jul', 'fri', 385, '1', 999, '0', 'nonexistent');</w:t>
      </w:r>
    </w:p>
    <w:p w14:paraId="5DF9513D" w14:textId="77777777" w:rsidR="00EE6FEB" w:rsidRDefault="00EE6FEB"/>
    <w:p w14:paraId="40AE75D4" w14:textId="77777777" w:rsidR="00EE6FEB" w:rsidRDefault="00EE6FEB">
      <w:r>
        <w:t>INSERT INTO  "Customer_campaign_details_p1" ("Customer_id", "contact", "month", "day_of_week", "duration", "campaign", "pdays", "previous", "poutcome") VALUES (15532, 'cellular', 'jul', 'fri', 87, '5', 999, '0', 'nonexistent');</w:t>
      </w:r>
    </w:p>
    <w:p w14:paraId="7FEB0DF1" w14:textId="77777777" w:rsidR="00EE6FEB" w:rsidRDefault="00EE6FEB"/>
    <w:p w14:paraId="7782E523" w14:textId="77777777" w:rsidR="00EE6FEB" w:rsidRDefault="00EE6FEB">
      <w:r>
        <w:t>INSERT INTO  "Customer_campaign_details_p1" ("Customer_id", "contact", "month", "day_of_week", "duration", "campaign", "pdays", "previous", "poutcome") VALUES (15533, 'cellular', 'jul', 'fri', 161, '7', 999, '0', 'nonexistent');</w:t>
      </w:r>
    </w:p>
    <w:p w14:paraId="739D6307" w14:textId="77777777" w:rsidR="00EE6FEB" w:rsidRDefault="00EE6FEB"/>
    <w:p w14:paraId="77ECF25C" w14:textId="77777777" w:rsidR="00EE6FEB" w:rsidRDefault="00EE6FEB">
      <w:r>
        <w:t>INSERT INTO  "Customer_campaign_details_p1" ("Customer_id", "contact", "month", "day_of_week", "duration", "campaign", "pdays", "previous", "poutcome") VALUES (15534, 'cellular', 'jul', 'fri', 124, '2', 999, '0', 'nonexistent');</w:t>
      </w:r>
    </w:p>
    <w:p w14:paraId="581AA623" w14:textId="77777777" w:rsidR="00EE6FEB" w:rsidRDefault="00EE6FEB"/>
    <w:p w14:paraId="11646A27" w14:textId="77777777" w:rsidR="00EE6FEB" w:rsidRDefault="00EE6FEB">
      <w:r>
        <w:t>INSERT INTO  "Customer_campaign_details_p1" ("Customer_id", "contact", "month", "day_of_week", "duration", "campaign", "pdays", "previous", "poutcome") VALUES (15535, 'cellular', 'jul', 'fri', 356, '3', 999, '0', 'nonexistent');</w:t>
      </w:r>
    </w:p>
    <w:p w14:paraId="5449210D" w14:textId="77777777" w:rsidR="00EE6FEB" w:rsidRDefault="00EE6FEB"/>
    <w:p w14:paraId="1485C31F" w14:textId="77777777" w:rsidR="00EE6FEB" w:rsidRDefault="00EE6FEB">
      <w:r>
        <w:t>INSERT INTO  "Customer_campaign_details_p1" ("Customer_id", "contact", "month", "day_of_week", "duration", "campaign", "pdays", "previous", "poutcome") VALUES (15536, 'cellular', 'jul', 'fri', 394, '2', 999, '0', 'nonexistent');</w:t>
      </w:r>
    </w:p>
    <w:p w14:paraId="6A9B361B" w14:textId="77777777" w:rsidR="00EE6FEB" w:rsidRDefault="00EE6FEB"/>
    <w:p w14:paraId="5F778C56" w14:textId="77777777" w:rsidR="00EE6FEB" w:rsidRDefault="00EE6FEB">
      <w:r>
        <w:t>INSERT INTO  "Customer_campaign_details_p1" ("Customer_id", "contact", "month", "day_of_week", "duration", "campaign", "pdays", "previous", "poutcome") VALUES (15537, 'cellular', 'jul', 'fri', 293, '4', 999, '0', 'nonexistent');</w:t>
      </w:r>
    </w:p>
    <w:p w14:paraId="084FB9FA" w14:textId="77777777" w:rsidR="00EE6FEB" w:rsidRDefault="00EE6FEB"/>
    <w:p w14:paraId="759E7386" w14:textId="77777777" w:rsidR="00EE6FEB" w:rsidRDefault="00EE6FEB">
      <w:r>
        <w:t>INSERT INTO  "Customer_campaign_details_p1" ("Customer_id", "contact", "month", "day_of_week", "duration", "campaign", "pdays", "previous", "poutcome") VALUES (15538, 'cellular', 'jul', 'fri', 135, '2', 999, '0', 'nonexistent');</w:t>
      </w:r>
    </w:p>
    <w:p w14:paraId="5AC2D55D" w14:textId="77777777" w:rsidR="00EE6FEB" w:rsidRDefault="00EE6FEB"/>
    <w:p w14:paraId="7F802A05" w14:textId="77777777" w:rsidR="00EE6FEB" w:rsidRDefault="00EE6FEB">
      <w:r>
        <w:t>INSERT INTO  "Customer_campaign_details_p1" ("Customer_id", "contact", "month", "day_of_week", "duration", "campaign", "pdays", "previous", "poutcome") VALUES (15539, 'cellular', 'jul', 'fri', 590, '8', 999, '0', 'nonexistent');</w:t>
      </w:r>
    </w:p>
    <w:p w14:paraId="72D90ED4" w14:textId="77777777" w:rsidR="00EE6FEB" w:rsidRDefault="00EE6FEB"/>
    <w:p w14:paraId="0C1AD587" w14:textId="77777777" w:rsidR="00EE6FEB" w:rsidRDefault="00EE6FEB">
      <w:r>
        <w:t>INSERT INTO  "Customer_campaign_details_p1" ("Customer_id", "contact", "month", "day_of_week", "duration", "campaign", "pdays", "previous", "poutcome") VALUES (15540, 'cellular', 'jul', 'fri', 200, '3', 999, '0', 'nonexistent');</w:t>
      </w:r>
    </w:p>
    <w:p w14:paraId="7C7E4EEA" w14:textId="77777777" w:rsidR="00EE6FEB" w:rsidRDefault="00EE6FEB"/>
    <w:p w14:paraId="14A67407" w14:textId="77777777" w:rsidR="00EE6FEB" w:rsidRDefault="00EE6FEB">
      <w:r>
        <w:t>INSERT INTO  "Customer_campaign_details_p1" ("Customer_id", "contact", "month", "day_of_week", "duration", "campaign", "pdays", "previous", "poutcome") VALUES (15541, 'cellular', 'jul', 'fri', 587, '5', 999, '0', 'nonexistent');</w:t>
      </w:r>
    </w:p>
    <w:p w14:paraId="50BDDE53" w14:textId="77777777" w:rsidR="00EE6FEB" w:rsidRDefault="00EE6FEB"/>
    <w:p w14:paraId="1F06EF52" w14:textId="77777777" w:rsidR="00EE6FEB" w:rsidRDefault="00EE6FEB">
      <w:r>
        <w:t>INSERT INTO  "Customer_campaign_details_p1" ("Customer_id", "contact", "month", "day_of_week", "duration", "campaign", "pdays", "previous", "poutcome") VALUES (15542, 'cellular', 'jul', 'fri', 1330, '3', 999, '0', 'nonexistent');</w:t>
      </w:r>
    </w:p>
    <w:p w14:paraId="6817D61B" w14:textId="77777777" w:rsidR="00EE6FEB" w:rsidRDefault="00EE6FEB"/>
    <w:p w14:paraId="757DC849" w14:textId="77777777" w:rsidR="00EE6FEB" w:rsidRDefault="00EE6FEB">
      <w:r>
        <w:t>INSERT INTO  "Customer_campaign_details_p1" ("Customer_id", "contact", "month", "day_of_week", "duration", "campaign", "pdays", "previous", "poutcome") VALUES (15543, 'cellular', 'jul', 'fri', 194, '2', 999, '0', 'nonexistent');</w:t>
      </w:r>
    </w:p>
    <w:p w14:paraId="757989BC" w14:textId="77777777" w:rsidR="00EE6FEB" w:rsidRDefault="00EE6FEB"/>
    <w:p w14:paraId="52A5DCD1" w14:textId="77777777" w:rsidR="00EE6FEB" w:rsidRDefault="00EE6FEB">
      <w:r>
        <w:t>INSERT INTO  "Customer_campaign_details_p1" ("Customer_id", "contact", "month", "day_of_week", "duration", "campaign", "pdays", "previous", "poutcome") VALUES (15544, 'cellular', 'jul', 'fri', 238, '4', 999, '0', 'nonexistent');</w:t>
      </w:r>
    </w:p>
    <w:p w14:paraId="401530F1" w14:textId="77777777" w:rsidR="00EE6FEB" w:rsidRDefault="00EE6FEB"/>
    <w:p w14:paraId="0803606D" w14:textId="77777777" w:rsidR="00EE6FEB" w:rsidRDefault="00EE6FEB">
      <w:r>
        <w:t>INSERT INTO  "Customer_campaign_details_p1" ("Customer_id", "contact", "month", "day_of_week", "duration", "campaign", "pdays", "previous", "poutcome") VALUES (15545, 'cellular', 'jul', 'fri', 171, '1', 999, '0', 'nonexistent');</w:t>
      </w:r>
    </w:p>
    <w:p w14:paraId="0496E508" w14:textId="77777777" w:rsidR="00EE6FEB" w:rsidRDefault="00EE6FEB"/>
    <w:p w14:paraId="2BDD168F" w14:textId="77777777" w:rsidR="00EE6FEB" w:rsidRDefault="00EE6FEB">
      <w:r>
        <w:t>INSERT INTO  "Customer_campaign_details_p1" ("Customer_id", "contact", "month", "day_of_week", "duration", "campaign", "pdays", "previous", "poutcome") VALUES (15546, 'cellular', 'jul', 'fri', 936, '1', 999, '0', 'nonexistent');</w:t>
      </w:r>
    </w:p>
    <w:p w14:paraId="5BB73DB2" w14:textId="77777777" w:rsidR="00EE6FEB" w:rsidRDefault="00EE6FEB"/>
    <w:p w14:paraId="1FC6B606" w14:textId="77777777" w:rsidR="00EE6FEB" w:rsidRDefault="00EE6FEB">
      <w:r>
        <w:t>INSERT INTO  "Customer_campaign_details_p1" ("Customer_id", "contact", "month", "day_of_week", "duration", "campaign", "pdays", "previous", "poutcome") VALUES (15547, 'cellular', 'jul', 'fri', 83, '10', 999, '0', 'nonexistent');</w:t>
      </w:r>
    </w:p>
    <w:p w14:paraId="2541CE49" w14:textId="77777777" w:rsidR="00EE6FEB" w:rsidRDefault="00EE6FEB"/>
    <w:p w14:paraId="689392A5" w14:textId="77777777" w:rsidR="00EE6FEB" w:rsidRDefault="00EE6FEB">
      <w:r>
        <w:t>INSERT INTO  "Customer_campaign_details_p1" ("Customer_id", "contact", "month", "day_of_week", "duration", "campaign", "pdays", "previous", "poutcome") VALUES (15548, 'cellular', 'jul', 'fri', 946, '3', 999, '0', 'nonexistent');</w:t>
      </w:r>
    </w:p>
    <w:p w14:paraId="006DB2C4" w14:textId="77777777" w:rsidR="00EE6FEB" w:rsidRDefault="00EE6FEB"/>
    <w:p w14:paraId="0B6FAF1F" w14:textId="77777777" w:rsidR="00EE6FEB" w:rsidRDefault="00EE6FEB">
      <w:r>
        <w:t>INSERT INTO  "Customer_campaign_details_p1" ("Customer_id", "contact", "month", "day_of_week", "duration", "campaign", "pdays", "previous", "poutcome") VALUES (15549, 'cellular', 'jul', 'fri', 1319, '2', 999, '0', 'nonexistent');</w:t>
      </w:r>
    </w:p>
    <w:p w14:paraId="569DE84A" w14:textId="77777777" w:rsidR="00EE6FEB" w:rsidRDefault="00EE6FEB"/>
    <w:p w14:paraId="02E554C9" w14:textId="77777777" w:rsidR="00EE6FEB" w:rsidRDefault="00EE6FEB">
      <w:r>
        <w:t>INSERT INTO  "Customer_campaign_details_p1" ("Customer_id", "contact", "month", "day_of_week", "duration", "campaign", "pdays", "previous", "poutcome") VALUES (15550, 'cellular', 'jul', 'fri', 250, '3', 999, '0', 'nonexistent');</w:t>
      </w:r>
    </w:p>
    <w:p w14:paraId="32F26269" w14:textId="77777777" w:rsidR="00EE6FEB" w:rsidRDefault="00EE6FEB"/>
    <w:p w14:paraId="17B62340" w14:textId="77777777" w:rsidR="00EE6FEB" w:rsidRDefault="00EE6FEB">
      <w:r>
        <w:t>INSERT INTO  "Customer_campaign_details_p1" ("Customer_id", "contact", "month", "day_of_week", "duration", "campaign", "pdays", "previous", "poutcome") VALUES (15551, 'cellular', 'jul', 'fri', 103, '3', 999, '0', 'nonexistent');</w:t>
      </w:r>
    </w:p>
    <w:p w14:paraId="41731535" w14:textId="77777777" w:rsidR="00EE6FEB" w:rsidRDefault="00EE6FEB"/>
    <w:p w14:paraId="77016C9D" w14:textId="77777777" w:rsidR="00EE6FEB" w:rsidRDefault="00EE6FEB">
      <w:r>
        <w:t>INSERT INTO  "Customer_campaign_details_p1" ("Customer_id", "contact", "month", "day_of_week", "duration", "campaign", "pdays", "previous", "poutcome") VALUES (15552, 'cellular', 'jul', 'fri', 150, '2', 999, '0', 'nonexistent');</w:t>
      </w:r>
    </w:p>
    <w:p w14:paraId="0CB0C57D" w14:textId="77777777" w:rsidR="00EE6FEB" w:rsidRDefault="00EE6FEB"/>
    <w:p w14:paraId="74950906" w14:textId="77777777" w:rsidR="00EE6FEB" w:rsidRDefault="00EE6FEB">
      <w:r>
        <w:t>INSERT INTO  "Customer_campaign_details_p1" ("Customer_id", "contact", "month", "day_of_week", "duration", "campaign", "pdays", "previous", "poutcome") VALUES (15553, 'cellular', 'jul', 'fri', 67, '3', 999, '0', 'nonexistent');</w:t>
      </w:r>
    </w:p>
    <w:p w14:paraId="1488295D" w14:textId="77777777" w:rsidR="00EE6FEB" w:rsidRDefault="00EE6FEB"/>
    <w:p w14:paraId="46A783C4" w14:textId="77777777" w:rsidR="00EE6FEB" w:rsidRDefault="00EE6FEB">
      <w:r>
        <w:t>INSERT INTO  "Customer_campaign_details_p1" ("Customer_id", "contact", "month", "day_of_week", "duration", "campaign", "pdays", "previous", "poutcome") VALUES (15554, 'cellular', 'jul', 'fri', 124, '2', 999, '0', 'nonexistent');</w:t>
      </w:r>
    </w:p>
    <w:p w14:paraId="2376CBC6" w14:textId="77777777" w:rsidR="00EE6FEB" w:rsidRDefault="00EE6FEB"/>
    <w:p w14:paraId="1F742F0B" w14:textId="77777777" w:rsidR="00EE6FEB" w:rsidRDefault="00EE6FEB">
      <w:r>
        <w:t>INSERT INTO  "Customer_campaign_details_p1" ("Customer_id", "contact", "month", "day_of_week", "duration", "campaign", "pdays", "previous", "poutcome") VALUES (15555, 'cellular', 'jul', 'fri', 85, '3', 999, '0', 'nonexistent');</w:t>
      </w:r>
    </w:p>
    <w:p w14:paraId="473D70BE" w14:textId="77777777" w:rsidR="00EE6FEB" w:rsidRDefault="00EE6FEB"/>
    <w:p w14:paraId="1B1B0843" w14:textId="77777777" w:rsidR="00EE6FEB" w:rsidRDefault="00EE6FEB">
      <w:r>
        <w:t>INSERT INTO  "Customer_campaign_details_p1" ("Customer_id", "contact", "month", "day_of_week", "duration", "campaign", "pdays", "previous", "poutcome") VALUES (15556, 'cellular', 'jul', 'fri', 99, '7', 999, '0', 'nonexistent');</w:t>
      </w:r>
    </w:p>
    <w:p w14:paraId="7718A0A4" w14:textId="77777777" w:rsidR="00EE6FEB" w:rsidRDefault="00EE6FEB"/>
    <w:p w14:paraId="06D7BD86" w14:textId="77777777" w:rsidR="00EE6FEB" w:rsidRDefault="00EE6FEB">
      <w:r>
        <w:t>INSERT INTO  "Customer_campaign_details_p1" ("Customer_id", "contact", "month", "day_of_week", "duration", "campaign", "pdays", "previous", "poutcome") VALUES (15557, 'cellular', 'jul', 'fri', 1448, '17', 999, '0', 'nonexistent');</w:t>
      </w:r>
    </w:p>
    <w:p w14:paraId="1D8E8098" w14:textId="77777777" w:rsidR="00EE6FEB" w:rsidRDefault="00EE6FEB"/>
    <w:p w14:paraId="7EE8028F" w14:textId="77777777" w:rsidR="00EE6FEB" w:rsidRDefault="00EE6FEB">
      <w:r>
        <w:t>INSERT INTO  "Customer_campaign_details_p1" ("Customer_id", "contact", "month", "day_of_week", "duration", "campaign", "pdays", "previous", "poutcome") VALUES (15558, 'cellular', 'jul', 'fri', 432, '3', 999, '0', 'nonexistent');</w:t>
      </w:r>
    </w:p>
    <w:p w14:paraId="25B722C2" w14:textId="77777777" w:rsidR="00EE6FEB" w:rsidRDefault="00EE6FEB"/>
    <w:p w14:paraId="7DBD3B39" w14:textId="77777777" w:rsidR="00EE6FEB" w:rsidRDefault="00EE6FEB">
      <w:r>
        <w:t>INSERT INTO  "Customer_campaign_details_p1" ("Customer_id", "contact", "month", "day_of_week", "duration", "campaign", "pdays", "previous", "poutcome") VALUES (15559, 'telephone', 'jul', 'fri', 143, '3', 999, '0', 'nonexistent');</w:t>
      </w:r>
    </w:p>
    <w:p w14:paraId="5F95F63C" w14:textId="77777777" w:rsidR="00EE6FEB" w:rsidRDefault="00EE6FEB"/>
    <w:p w14:paraId="171457CE" w14:textId="77777777" w:rsidR="00EE6FEB" w:rsidRDefault="00EE6FEB">
      <w:r>
        <w:t>INSERT INTO  "Customer_campaign_details_p1" ("Customer_id", "contact", "month", "day_of_week", "duration", "campaign", "pdays", "previous", "poutcome") VALUES (15560, 'cellular', 'jul', 'fri', 50, '3', 999, '0', 'nonexistent');</w:t>
      </w:r>
    </w:p>
    <w:p w14:paraId="027944EB" w14:textId="77777777" w:rsidR="00EE6FEB" w:rsidRDefault="00EE6FEB"/>
    <w:p w14:paraId="01559F00" w14:textId="77777777" w:rsidR="00EE6FEB" w:rsidRDefault="00EE6FEB">
      <w:r>
        <w:t>INSERT INTO  "Customer_campaign_details_p1" ("Customer_id", "contact", "month", "day_of_week", "duration", "campaign", "pdays", "previous", "poutcome") VALUES (15561, 'cellular', 'jul', 'fri', 126, '3', 999, '0', 'nonexistent');</w:t>
      </w:r>
    </w:p>
    <w:p w14:paraId="4CC17C3F" w14:textId="77777777" w:rsidR="00EE6FEB" w:rsidRDefault="00EE6FEB"/>
    <w:p w14:paraId="35C86508" w14:textId="77777777" w:rsidR="00EE6FEB" w:rsidRDefault="00EE6FEB">
      <w:r>
        <w:t>INSERT INTO  "Customer_campaign_details_p1" ("Customer_id", "contact", "month", "day_of_week", "duration", "campaign", "pdays", "previous", "poutcome") VALUES (15562, 'cellular', 'jul', 'fri', 87, '4', 999, '0', 'nonexistent');</w:t>
      </w:r>
    </w:p>
    <w:p w14:paraId="63D8BD12" w14:textId="77777777" w:rsidR="00EE6FEB" w:rsidRDefault="00EE6FEB"/>
    <w:p w14:paraId="0CDA3B3A" w14:textId="77777777" w:rsidR="00EE6FEB" w:rsidRDefault="00EE6FEB">
      <w:r>
        <w:t>INSERT INTO  "Customer_campaign_details_p1" ("Customer_id", "contact", "month", "day_of_week", "duration", "campaign", "pdays", "previous", "poutcome") VALUES (15563, 'cellular', 'jul', 'fri', 400, '2', 999, '0', 'nonexistent');</w:t>
      </w:r>
    </w:p>
    <w:p w14:paraId="2B1ED1D3" w14:textId="77777777" w:rsidR="00EE6FEB" w:rsidRDefault="00EE6FEB"/>
    <w:p w14:paraId="58645681" w14:textId="77777777" w:rsidR="00EE6FEB" w:rsidRDefault="00EE6FEB">
      <w:r>
        <w:t>INSERT INTO  "Customer_campaign_details_p1" ("Customer_id", "contact", "month", "day_of_week", "duration", "campaign", "pdays", "previous", "poutcome") VALUES (15564, 'telephone', 'jul', 'fri', 279, '4', 999, '0', 'nonexistent');</w:t>
      </w:r>
    </w:p>
    <w:p w14:paraId="1C577E50" w14:textId="77777777" w:rsidR="00EE6FEB" w:rsidRDefault="00EE6FEB"/>
    <w:p w14:paraId="639588AB" w14:textId="77777777" w:rsidR="00EE6FEB" w:rsidRDefault="00EE6FEB">
      <w:r>
        <w:t>INSERT INTO  "Customer_campaign_details_p1" ("Customer_id", "contact", "month", "day_of_week", "duration", "campaign", "pdays", "previous", "poutcome") VALUES (15565, 'cellular', 'jul', 'fri', 185, '3', 999, '0', 'nonexistent');</w:t>
      </w:r>
    </w:p>
    <w:p w14:paraId="7AA8FE81" w14:textId="77777777" w:rsidR="00EE6FEB" w:rsidRDefault="00EE6FEB"/>
    <w:p w14:paraId="40389AC4" w14:textId="77777777" w:rsidR="00EE6FEB" w:rsidRDefault="00EE6FEB">
      <w:r>
        <w:t>INSERT INTO  "Customer_campaign_details_p1" ("Customer_id", "contact", "month", "day_of_week", "duration", "campaign", "pdays", "previous", "poutcome") VALUES (15566, 'cellular', 'jul', 'fri', 164, '4', 999, '0', 'nonexistent');</w:t>
      </w:r>
    </w:p>
    <w:p w14:paraId="56962D70" w14:textId="77777777" w:rsidR="00EE6FEB" w:rsidRDefault="00EE6FEB"/>
    <w:p w14:paraId="5A5A1287" w14:textId="77777777" w:rsidR="00EE6FEB" w:rsidRDefault="00EE6FEB">
      <w:r>
        <w:t>INSERT INTO  "Customer_campaign_details_p1" ("Customer_id", "contact", "month", "day_of_week", "duration", "campaign", "pdays", "previous", "poutcome") VALUES (15567, 'cellular', 'jul', 'fri', 188, '9', 999, '0', 'nonexistent');</w:t>
      </w:r>
    </w:p>
    <w:p w14:paraId="4C85B403" w14:textId="77777777" w:rsidR="00EE6FEB" w:rsidRDefault="00EE6FEB"/>
    <w:p w14:paraId="4057B14E" w14:textId="77777777" w:rsidR="00EE6FEB" w:rsidRDefault="00EE6FEB">
      <w:r>
        <w:t>INSERT INTO  "Customer_campaign_details_p1" ("Customer_id", "contact", "month", "day_of_week", "duration", "campaign", "pdays", "previous", "poutcome") VALUES (15568, 'cellular', 'jul', 'fri', 118, '3', 999, '0', 'nonexistent');</w:t>
      </w:r>
    </w:p>
    <w:p w14:paraId="7F39CB7C" w14:textId="77777777" w:rsidR="00EE6FEB" w:rsidRDefault="00EE6FEB"/>
    <w:p w14:paraId="67403F31" w14:textId="77777777" w:rsidR="00EE6FEB" w:rsidRDefault="00EE6FEB">
      <w:r>
        <w:t>INSERT INTO  "Customer_campaign_details_p1" ("Customer_id", "contact", "month", "day_of_week", "duration", "campaign", "pdays", "previous", "poutcome") VALUES (15569, 'cellular', 'jul', 'fri', 661, '4', 999, '0', 'nonexistent');</w:t>
      </w:r>
    </w:p>
    <w:p w14:paraId="26C5316A" w14:textId="77777777" w:rsidR="00EE6FEB" w:rsidRDefault="00EE6FEB"/>
    <w:p w14:paraId="76057796" w14:textId="77777777" w:rsidR="00EE6FEB" w:rsidRDefault="00EE6FEB">
      <w:r>
        <w:t>INSERT INTO  "Customer_campaign_details_p1" ("Customer_id", "contact", "month", "day_of_week", "duration", "campaign", "pdays", "previous", "poutcome") VALUES (15570, 'cellular', 'jul', 'fri', 137, '7', 999, '0', 'nonexistent');</w:t>
      </w:r>
    </w:p>
    <w:p w14:paraId="4AC9ABA7" w14:textId="77777777" w:rsidR="00EE6FEB" w:rsidRDefault="00EE6FEB"/>
    <w:p w14:paraId="35CB10BE" w14:textId="77777777" w:rsidR="00EE6FEB" w:rsidRDefault="00EE6FEB">
      <w:r>
        <w:t>INSERT INTO  "Customer_campaign_details_p1" ("Customer_id", "contact", "month", "day_of_week", "duration", "campaign", "pdays", "previous", "poutcome") VALUES (15571, 'cellular', 'jul', 'fri', 237, '5', 999, '0', 'nonexistent');</w:t>
      </w:r>
    </w:p>
    <w:p w14:paraId="4A4E1227" w14:textId="77777777" w:rsidR="00EE6FEB" w:rsidRDefault="00EE6FEB"/>
    <w:p w14:paraId="301B46CC" w14:textId="77777777" w:rsidR="00EE6FEB" w:rsidRDefault="00EE6FEB">
      <w:r>
        <w:t>INSERT INTO  "Customer_campaign_details_p1" ("Customer_id", "contact", "month", "day_of_week", "duration", "campaign", "pdays", "previous", "poutcome") VALUES (15572, 'cellular', 'jul', 'fri', 195, '6', 999, '0', 'nonexistent');</w:t>
      </w:r>
    </w:p>
    <w:p w14:paraId="2177D7C7" w14:textId="77777777" w:rsidR="00EE6FEB" w:rsidRDefault="00EE6FEB"/>
    <w:p w14:paraId="0D9DB4B4" w14:textId="77777777" w:rsidR="00EE6FEB" w:rsidRDefault="00EE6FEB">
      <w:r>
        <w:t>INSERT INTO  "Customer_campaign_details_p1" ("Customer_id", "contact", "month", "day_of_week", "duration", "campaign", "pdays", "previous", "poutcome") VALUES (15573, 'cellular', 'jul', 'fri', 138, '4', 999, '0', 'nonexistent');</w:t>
      </w:r>
    </w:p>
    <w:p w14:paraId="762A14D6" w14:textId="77777777" w:rsidR="00EE6FEB" w:rsidRDefault="00EE6FEB"/>
    <w:p w14:paraId="476E3F77" w14:textId="77777777" w:rsidR="00EE6FEB" w:rsidRDefault="00EE6FEB">
      <w:r>
        <w:t>INSERT INTO  "Customer_campaign_details_p1" ("Customer_id", "contact", "month", "day_of_week", "duration", "campaign", "pdays", "previous", "poutcome") VALUES (15574, 'cellular', 'jul', 'fri', 96, '3', 999, '0', 'nonexistent');</w:t>
      </w:r>
    </w:p>
    <w:p w14:paraId="6B859D75" w14:textId="77777777" w:rsidR="00EE6FEB" w:rsidRDefault="00EE6FEB"/>
    <w:p w14:paraId="7FF67A8D" w14:textId="77777777" w:rsidR="00EE6FEB" w:rsidRDefault="00EE6FEB">
      <w:r>
        <w:t>INSERT INTO  "Customer_campaign_details_p1" ("Customer_id", "contact", "month", "day_of_week", "duration", "campaign", "pdays", "previous", "poutcome") VALUES (15575, 'cellular', 'jul', 'fri', 65, '2', 999, '0', 'nonexistent');</w:t>
      </w:r>
    </w:p>
    <w:p w14:paraId="2DC8668A" w14:textId="77777777" w:rsidR="00EE6FEB" w:rsidRDefault="00EE6FEB"/>
    <w:p w14:paraId="7C128496" w14:textId="77777777" w:rsidR="00EE6FEB" w:rsidRDefault="00EE6FEB">
      <w:r>
        <w:t>INSERT INTO  "Customer_campaign_details_p1" ("Customer_id", "contact", "month", "day_of_week", "duration", "campaign", "pdays", "previous", "poutcome") VALUES (15576, 'cellular', 'jul', 'fri', 144, '2', 999, '0', 'nonexistent');</w:t>
      </w:r>
    </w:p>
    <w:p w14:paraId="6D756121" w14:textId="77777777" w:rsidR="00EE6FEB" w:rsidRDefault="00EE6FEB"/>
    <w:p w14:paraId="4B1C2BE5" w14:textId="77777777" w:rsidR="00EE6FEB" w:rsidRDefault="00EE6FEB">
      <w:r>
        <w:t>INSERT INTO  "Customer_campaign_details_p1" ("Customer_id", "contact", "month", "day_of_week", "duration", "campaign", "pdays", "previous", "poutcome") VALUES (15577, 'cellular', 'jul', 'fri', 198, '4', 999, '0', 'nonexistent');</w:t>
      </w:r>
    </w:p>
    <w:p w14:paraId="12CCC23E" w14:textId="77777777" w:rsidR="00EE6FEB" w:rsidRDefault="00EE6FEB"/>
    <w:p w14:paraId="54447407" w14:textId="77777777" w:rsidR="00EE6FEB" w:rsidRDefault="00EE6FEB">
      <w:r>
        <w:t>INSERT INTO  "Customer_campaign_details_p1" ("Customer_id", "contact", "month", "day_of_week", "duration", "campaign", "pdays", "previous", "poutcome") VALUES (15578, 'cellular', 'jul', 'fri', 386, '2', 999, '0', 'nonexistent');</w:t>
      </w:r>
    </w:p>
    <w:p w14:paraId="61241086" w14:textId="77777777" w:rsidR="00EE6FEB" w:rsidRDefault="00EE6FEB"/>
    <w:p w14:paraId="3F9AD8AB" w14:textId="77777777" w:rsidR="00EE6FEB" w:rsidRDefault="00EE6FEB">
      <w:r>
        <w:t>INSERT INTO  "Customer_campaign_details_p1" ("Customer_id", "contact", "month", "day_of_week", "duration", "campaign", "pdays", "previous", "poutcome") VALUES (15579, 'telephone', 'jul', 'fri', 163, '5', 999, '0', 'nonexistent');</w:t>
      </w:r>
    </w:p>
    <w:p w14:paraId="3276F8DB" w14:textId="77777777" w:rsidR="00EE6FEB" w:rsidRDefault="00EE6FEB"/>
    <w:p w14:paraId="1935B025" w14:textId="77777777" w:rsidR="00EE6FEB" w:rsidRDefault="00EE6FEB">
      <w:r>
        <w:t>INSERT INTO  "Customer_campaign_details_p1" ("Customer_id", "contact", "month", "day_of_week", "duration", "campaign", "pdays", "previous", "poutcome") VALUES (15580, 'cellular', 'jul', 'fri', 63, '12', 999, '0', 'nonexistent');</w:t>
      </w:r>
    </w:p>
    <w:p w14:paraId="3BB332F7" w14:textId="77777777" w:rsidR="00EE6FEB" w:rsidRDefault="00EE6FEB"/>
    <w:p w14:paraId="64B6F80F" w14:textId="77777777" w:rsidR="00EE6FEB" w:rsidRDefault="00EE6FEB">
      <w:r>
        <w:t>INSERT INTO  "Customer_campaign_details_p1" ("Customer_id", "contact", "month", "day_of_week", "duration", "campaign", "pdays", "previous", "poutcome") VALUES (15581, 'cellular', 'jul', 'fri', 84, '3', 999, '0', 'nonexistent');</w:t>
      </w:r>
    </w:p>
    <w:p w14:paraId="5A57387B" w14:textId="77777777" w:rsidR="00EE6FEB" w:rsidRDefault="00EE6FEB"/>
    <w:p w14:paraId="5F1EA923" w14:textId="77777777" w:rsidR="00EE6FEB" w:rsidRDefault="00EE6FEB">
      <w:r>
        <w:t>INSERT INTO  "Customer_campaign_details_p1" ("Customer_id", "contact", "month", "day_of_week", "duration", "campaign", "pdays", "previous", "poutcome") VALUES (15582, 'cellular', 'jul', 'fri', 188, '14', 999, '0', 'nonexistent');</w:t>
      </w:r>
    </w:p>
    <w:p w14:paraId="364B977B" w14:textId="77777777" w:rsidR="00EE6FEB" w:rsidRDefault="00EE6FEB"/>
    <w:p w14:paraId="0CFF1584" w14:textId="77777777" w:rsidR="00EE6FEB" w:rsidRDefault="00EE6FEB">
      <w:r>
        <w:t>INSERT INTO  "Customer_campaign_details_p1" ("Customer_id", "contact", "month", "day_of_week", "duration", "campaign", "pdays", "previous", "poutcome") VALUES (15583, 'cellular', 'jul', 'fri', 481, '3', 999, '0', 'nonexistent');</w:t>
      </w:r>
    </w:p>
    <w:p w14:paraId="30E91589" w14:textId="77777777" w:rsidR="00EE6FEB" w:rsidRDefault="00EE6FEB"/>
    <w:p w14:paraId="78EC0587" w14:textId="77777777" w:rsidR="00EE6FEB" w:rsidRDefault="00EE6FEB">
      <w:r>
        <w:t>INSERT INTO  "Customer_campaign_details_p1" ("Customer_id", "contact", "month", "day_of_week", "duration", "campaign", "pdays", "previous", "poutcome") VALUES (15584, 'cellular', 'jul', 'fri', 1369, '9', 999, '0', 'nonexistent');</w:t>
      </w:r>
    </w:p>
    <w:p w14:paraId="119D074E" w14:textId="77777777" w:rsidR="00EE6FEB" w:rsidRDefault="00EE6FEB"/>
    <w:p w14:paraId="502DE72B" w14:textId="77777777" w:rsidR="00EE6FEB" w:rsidRDefault="00EE6FEB">
      <w:r>
        <w:t>INSERT INTO  "Customer_campaign_details_p1" ("Customer_id", "contact", "month", "day_of_week", "duration", "campaign", "pdays", "previous", "poutcome") VALUES (15585, 'cellular', 'jul', 'fri', 653, '4', 999, '0', 'nonexistent');</w:t>
      </w:r>
    </w:p>
    <w:p w14:paraId="0C0A406E" w14:textId="77777777" w:rsidR="00EE6FEB" w:rsidRDefault="00EE6FEB"/>
    <w:p w14:paraId="00566D58" w14:textId="77777777" w:rsidR="00EE6FEB" w:rsidRDefault="00EE6FEB">
      <w:r>
        <w:t>INSERT INTO  "Customer_campaign_details_p1" ("Customer_id", "contact", "month", "day_of_week", "duration", "campaign", "pdays", "previous", "poutcome") VALUES (15586, 'cellular', 'jul', 'fri', 460, '5', 999, '0', 'nonexistent');</w:t>
      </w:r>
    </w:p>
    <w:p w14:paraId="0EAD70FC" w14:textId="77777777" w:rsidR="00EE6FEB" w:rsidRDefault="00EE6FEB"/>
    <w:p w14:paraId="2ED426E0" w14:textId="77777777" w:rsidR="00EE6FEB" w:rsidRDefault="00EE6FEB">
      <w:r>
        <w:t>INSERT INTO  "Customer_campaign_details_p1" ("Customer_id", "contact", "month", "day_of_week", "duration", "campaign", "pdays", "previous", "poutcome") VALUES (15587, 'cellular', 'jul', 'fri', 41, '3', 999, '0', 'nonexistent');</w:t>
      </w:r>
    </w:p>
    <w:p w14:paraId="1BE4317B" w14:textId="77777777" w:rsidR="00EE6FEB" w:rsidRDefault="00EE6FEB"/>
    <w:p w14:paraId="1C4AFA07" w14:textId="77777777" w:rsidR="00EE6FEB" w:rsidRDefault="00EE6FEB">
      <w:r>
        <w:t>INSERT INTO  "Customer_campaign_details_p1" ("Customer_id", "contact", "month", "day_of_week", "duration", "campaign", "pdays", "previous", "poutcome") VALUES (15588, 'telephone', 'jul', 'fri', 282, '9', 999, '0', 'nonexistent');</w:t>
      </w:r>
    </w:p>
    <w:p w14:paraId="036696D1" w14:textId="77777777" w:rsidR="00EE6FEB" w:rsidRDefault="00EE6FEB"/>
    <w:p w14:paraId="11B49337" w14:textId="77777777" w:rsidR="00EE6FEB" w:rsidRDefault="00EE6FEB">
      <w:r>
        <w:t>INSERT INTO  "Customer_campaign_details_p1" ("Customer_id", "contact", "month", "day_of_week", "duration", "campaign", "pdays", "previous", "poutcome") VALUES (15589, 'telephone', 'jul', 'fri', 395, '6', 999, '0', 'nonexistent');</w:t>
      </w:r>
    </w:p>
    <w:p w14:paraId="57805CCD" w14:textId="77777777" w:rsidR="00EE6FEB" w:rsidRDefault="00EE6FEB"/>
    <w:p w14:paraId="72750AAC" w14:textId="77777777" w:rsidR="00EE6FEB" w:rsidRDefault="00EE6FEB">
      <w:r>
        <w:t>INSERT INTO  "Customer_campaign_details_p1" ("Customer_id", "contact", "month", "day_of_week", "duration", "campaign", "pdays", "previous", "poutcome") VALUES (15590, 'cellular', 'jul', 'fri', 190, '4', 999, '0', 'nonexistent');</w:t>
      </w:r>
    </w:p>
    <w:p w14:paraId="0F275F66" w14:textId="77777777" w:rsidR="00EE6FEB" w:rsidRDefault="00EE6FEB"/>
    <w:p w14:paraId="748389B8" w14:textId="77777777" w:rsidR="00EE6FEB" w:rsidRDefault="00EE6FEB">
      <w:r>
        <w:t>INSERT INTO  "Customer_campaign_details_p1" ("Customer_id", "contact", "month", "day_of_week", "duration", "campaign", "pdays", "previous", "poutcome") VALUES (15591, 'cellular', 'jul', 'mon', 71, '7', 999, '0', 'nonexistent');</w:t>
      </w:r>
    </w:p>
    <w:p w14:paraId="7547447D" w14:textId="77777777" w:rsidR="00EE6FEB" w:rsidRDefault="00EE6FEB"/>
    <w:p w14:paraId="4A1B57EF" w14:textId="77777777" w:rsidR="00EE6FEB" w:rsidRDefault="00EE6FEB">
      <w:r>
        <w:t>INSERT INTO  "Customer_campaign_details_p1" ("Customer_id", "contact", "month", "day_of_week", "duration", "campaign", "pdays", "previous", "poutcome") VALUES (15592, 'cellular', 'jul', 'mon', 68, '4', 999, '0', 'nonexistent');</w:t>
      </w:r>
    </w:p>
    <w:p w14:paraId="160954A7" w14:textId="77777777" w:rsidR="00EE6FEB" w:rsidRDefault="00EE6FEB"/>
    <w:p w14:paraId="7F014290" w14:textId="77777777" w:rsidR="00EE6FEB" w:rsidRDefault="00EE6FEB">
      <w:r>
        <w:t>INSERT INTO  "Customer_campaign_details_p1" ("Customer_id", "contact", "month", "day_of_week", "duration", "campaign", "pdays", "previous", "poutcome") VALUES (15593, 'cellular', 'jul', 'mon', 151, '2', 999, '0', 'nonexistent');</w:t>
      </w:r>
    </w:p>
    <w:p w14:paraId="6E637B7B" w14:textId="77777777" w:rsidR="00EE6FEB" w:rsidRDefault="00EE6FEB"/>
    <w:p w14:paraId="7985108C" w14:textId="77777777" w:rsidR="00EE6FEB" w:rsidRDefault="00EE6FEB">
      <w:r>
        <w:t>INSERT INTO  "Customer_campaign_details_p1" ("Customer_id", "contact", "month", "day_of_week", "duration", "campaign", "pdays", "previous", "poutcome") VALUES (15594, 'cellular', 'jul', 'mon', 32, '2', 999, '0', 'nonexistent');</w:t>
      </w:r>
    </w:p>
    <w:p w14:paraId="00D8B63C" w14:textId="77777777" w:rsidR="00EE6FEB" w:rsidRDefault="00EE6FEB"/>
    <w:p w14:paraId="14D3DA84" w14:textId="77777777" w:rsidR="00EE6FEB" w:rsidRDefault="00EE6FEB">
      <w:r>
        <w:t>INSERT INTO  "Customer_campaign_details_p1" ("Customer_id", "contact", "month", "day_of_week", "duration", "campaign", "pdays", "previous", "poutcome") VALUES (15595, 'cellular', 'jul', 'mon', 102, '6', 999, '0', 'nonexistent');</w:t>
      </w:r>
    </w:p>
    <w:p w14:paraId="1E72AEB5" w14:textId="77777777" w:rsidR="00EE6FEB" w:rsidRDefault="00EE6FEB"/>
    <w:p w14:paraId="30A50FF0" w14:textId="77777777" w:rsidR="00EE6FEB" w:rsidRDefault="00EE6FEB">
      <w:r>
        <w:t>INSERT INTO  "Customer_campaign_details_p1" ("Customer_id", "contact", "month", "day_of_week", "duration", "campaign", "pdays", "previous", "poutcome") VALUES (15596, 'cellular', 'jul', 'mon', 147, '2', 999, '0', 'nonexistent');</w:t>
      </w:r>
    </w:p>
    <w:p w14:paraId="47613288" w14:textId="77777777" w:rsidR="00EE6FEB" w:rsidRDefault="00EE6FEB"/>
    <w:p w14:paraId="76DC6069" w14:textId="77777777" w:rsidR="00EE6FEB" w:rsidRDefault="00EE6FEB">
      <w:r>
        <w:t>INSERT INTO  "Customer_campaign_details_p1" ("Customer_id", "contact", "month", "day_of_week", "duration", "campaign", "pdays", "previous", "poutcome") VALUES (15597, 'cellular', 'jul', 'mon', 93, '3', 999, '0', 'nonexistent');</w:t>
      </w:r>
    </w:p>
    <w:p w14:paraId="7F6B8BEF" w14:textId="77777777" w:rsidR="00EE6FEB" w:rsidRDefault="00EE6FEB"/>
    <w:p w14:paraId="5BE45053" w14:textId="77777777" w:rsidR="00EE6FEB" w:rsidRDefault="00EE6FEB">
      <w:r>
        <w:t>INSERT INTO  "Customer_campaign_details_p1" ("Customer_id", "contact", "month", "day_of_week", "duration", "campaign", "pdays", "previous", "poutcome") VALUES (15598, 'cellular', 'jul', 'mon', 29, '12', 999, '0', 'nonexistent');</w:t>
      </w:r>
    </w:p>
    <w:p w14:paraId="60EA6DC5" w14:textId="77777777" w:rsidR="00EE6FEB" w:rsidRDefault="00EE6FEB"/>
    <w:p w14:paraId="1C8214CE" w14:textId="77777777" w:rsidR="00EE6FEB" w:rsidRDefault="00EE6FEB">
      <w:r>
        <w:t>INSERT INTO  "Customer_campaign_details_p1" ("Customer_id", "contact", "month", "day_of_week", "duration", "campaign", "pdays", "previous", "poutcome") VALUES (15599, 'cellular', 'jul', 'mon', 40, '3', 999, '0', 'nonexistent');</w:t>
      </w:r>
    </w:p>
    <w:p w14:paraId="4564EE70" w14:textId="77777777" w:rsidR="00EE6FEB" w:rsidRDefault="00EE6FEB"/>
    <w:p w14:paraId="4C1C2317" w14:textId="77777777" w:rsidR="00EE6FEB" w:rsidRDefault="00EE6FEB">
      <w:r>
        <w:t>INSERT INTO  "Customer_campaign_details_p1" ("Customer_id", "contact", "month", "day_of_week", "duration", "campaign", "pdays", "previous", "poutcome") VALUES (15600, 'cellular', 'jul', 'mon', 230, '2', 999, '0', 'nonexistent');</w:t>
      </w:r>
    </w:p>
    <w:p w14:paraId="6E7B127A" w14:textId="77777777" w:rsidR="00EE6FEB" w:rsidRDefault="00EE6FEB"/>
    <w:p w14:paraId="0280CC75" w14:textId="77777777" w:rsidR="00EE6FEB" w:rsidRDefault="00EE6FEB">
      <w:r>
        <w:t>INSERT INTO  "Customer_campaign_details_p1" ("Customer_id", "contact", "month", "day_of_week", "duration", "campaign", "pdays", "previous", "poutcome") VALUES (15601, 'cellular', 'jul', 'mon', 33, '2', 999, '0', 'nonexistent');</w:t>
      </w:r>
    </w:p>
    <w:p w14:paraId="22305AFB" w14:textId="77777777" w:rsidR="00EE6FEB" w:rsidRDefault="00EE6FEB"/>
    <w:p w14:paraId="341F04B0" w14:textId="77777777" w:rsidR="00EE6FEB" w:rsidRDefault="00EE6FEB">
      <w:r>
        <w:t>INSERT INTO  "Customer_campaign_details_p1" ("Customer_id", "contact", "month", "day_of_week", "duration", "campaign", "pdays", "previous", "poutcome") VALUES (15602, 'cellular', 'jul', 'mon', 57, '4', 999, '0', 'nonexistent');</w:t>
      </w:r>
    </w:p>
    <w:p w14:paraId="25039294" w14:textId="77777777" w:rsidR="00EE6FEB" w:rsidRDefault="00EE6FEB"/>
    <w:p w14:paraId="151B0BEA" w14:textId="77777777" w:rsidR="00EE6FEB" w:rsidRDefault="00EE6FEB">
      <w:r>
        <w:t>INSERT INTO  "Customer_campaign_details_p1" ("Customer_id", "contact", "month", "day_of_week", "duration", "campaign", "pdays", "previous", "poutcome") VALUES (15603, 'cellular', 'jul', 'mon', 177, '17', 999, '0', 'nonexistent');</w:t>
      </w:r>
    </w:p>
    <w:p w14:paraId="49A4C2CF" w14:textId="77777777" w:rsidR="00EE6FEB" w:rsidRDefault="00EE6FEB"/>
    <w:p w14:paraId="50D25EE2" w14:textId="77777777" w:rsidR="00EE6FEB" w:rsidRDefault="00EE6FEB">
      <w:r>
        <w:t>INSERT INTO  "Customer_campaign_details_p1" ("Customer_id", "contact", "month", "day_of_week", "duration", "campaign", "pdays", "previous", "poutcome") VALUES (15604, 'cellular', 'jul', 'mon', 52, '6', 999, '0', 'nonexistent');</w:t>
      </w:r>
    </w:p>
    <w:p w14:paraId="318EDC38" w14:textId="77777777" w:rsidR="00EE6FEB" w:rsidRDefault="00EE6FEB"/>
    <w:p w14:paraId="50A31B32" w14:textId="77777777" w:rsidR="00EE6FEB" w:rsidRDefault="00EE6FEB">
      <w:r>
        <w:t>INSERT INTO  "Customer_campaign_details_p1" ("Customer_id", "contact", "month", "day_of_week", "duration", "campaign", "pdays", "previous", "poutcome") VALUES (15605, 'cellular', 'jul', 'mon', 123, '5', 999, '0', 'nonexistent');</w:t>
      </w:r>
    </w:p>
    <w:p w14:paraId="1C57389D" w14:textId="77777777" w:rsidR="00EE6FEB" w:rsidRDefault="00EE6FEB"/>
    <w:p w14:paraId="5923A4A4" w14:textId="77777777" w:rsidR="00EE6FEB" w:rsidRDefault="00EE6FEB">
      <w:r>
        <w:t>INSERT INTO  "Customer_campaign_details_p1" ("Customer_id", "contact", "month", "day_of_week", "duration", "campaign", "pdays", "previous", "poutcome") VALUES (15606, 'cellular', 'jul', 'mon', 44, '2', 999, '0', 'nonexistent');</w:t>
      </w:r>
    </w:p>
    <w:p w14:paraId="47701DF7" w14:textId="77777777" w:rsidR="00EE6FEB" w:rsidRDefault="00EE6FEB"/>
    <w:p w14:paraId="333A6645" w14:textId="77777777" w:rsidR="00EE6FEB" w:rsidRDefault="00EE6FEB">
      <w:r>
        <w:t>INSERT INTO  "Customer_campaign_details_p1" ("Customer_id", "contact", "month", "day_of_week", "duration", "campaign", "pdays", "previous", "poutcome") VALUES (15607, 'cellular', 'jul', 'mon', 243, '30', 999, '0', 'nonexistent');</w:t>
      </w:r>
    </w:p>
    <w:p w14:paraId="6272413A" w14:textId="77777777" w:rsidR="00EE6FEB" w:rsidRDefault="00EE6FEB"/>
    <w:p w14:paraId="543D37F1" w14:textId="77777777" w:rsidR="00EE6FEB" w:rsidRDefault="00EE6FEB">
      <w:r>
        <w:t>INSERT INTO  "Customer_campaign_details_p1" ("Customer_id", "contact", "month", "day_of_week", "duration", "campaign", "pdays", "previous", "poutcome") VALUES (15608, 'telephone', 'jul', 'mon', 41, '5', 999, '0', 'nonexistent');</w:t>
      </w:r>
    </w:p>
    <w:p w14:paraId="4B980BA4" w14:textId="77777777" w:rsidR="00EE6FEB" w:rsidRDefault="00EE6FEB"/>
    <w:p w14:paraId="23036C6B" w14:textId="77777777" w:rsidR="00EE6FEB" w:rsidRDefault="00EE6FEB">
      <w:r>
        <w:t>INSERT INTO  "Customer_campaign_details_p1" ("Customer_id", "contact", "month", "day_of_week", "duration", "campaign", "pdays", "previous", "poutcome") VALUES (15609, 'cellular', 'jul', 'mon', 60, '6', 999, '0', 'nonexistent');</w:t>
      </w:r>
    </w:p>
    <w:p w14:paraId="5563168B" w14:textId="77777777" w:rsidR="00EE6FEB" w:rsidRDefault="00EE6FEB"/>
    <w:p w14:paraId="5564ABE2" w14:textId="77777777" w:rsidR="00EE6FEB" w:rsidRDefault="00EE6FEB">
      <w:r>
        <w:t>INSERT INTO  "Customer_campaign_details_p1" ("Customer_id", "contact", "month", "day_of_week", "duration", "campaign", "pdays", "previous", "poutcome") VALUES (15610, 'telephone', 'jul', 'mon', 31, '3', 999, '0', 'nonexistent');</w:t>
      </w:r>
    </w:p>
    <w:p w14:paraId="1222F1B1" w14:textId="77777777" w:rsidR="00EE6FEB" w:rsidRDefault="00EE6FEB"/>
    <w:p w14:paraId="619EDF0D" w14:textId="77777777" w:rsidR="00EE6FEB" w:rsidRDefault="00EE6FEB">
      <w:r>
        <w:t>INSERT INTO  "Customer_campaign_details_p1" ("Customer_id", "contact", "month", "day_of_week", "duration", "campaign", "pdays", "previous", "poutcome") VALUES (15611, 'cellular', 'jul', 'mon', 52, '10', 999, '0', 'nonexistent');</w:t>
      </w:r>
    </w:p>
    <w:p w14:paraId="26DFE811" w14:textId="77777777" w:rsidR="00EE6FEB" w:rsidRDefault="00EE6FEB"/>
    <w:p w14:paraId="76D68EB1" w14:textId="77777777" w:rsidR="00EE6FEB" w:rsidRDefault="00EE6FEB">
      <w:r>
        <w:t>INSERT INTO  "Customer_campaign_details_p1" ("Customer_id", "contact", "month", "day_of_week", "duration", "campaign", "pdays", "previous", "poutcome") VALUES (15612, 'cellular', 'jul', 'mon', 49, '9', 999, '0', 'nonexistent');</w:t>
      </w:r>
    </w:p>
    <w:p w14:paraId="202D172F" w14:textId="77777777" w:rsidR="00EE6FEB" w:rsidRDefault="00EE6FEB"/>
    <w:p w14:paraId="7CDF3BB7" w14:textId="77777777" w:rsidR="00EE6FEB" w:rsidRDefault="00EE6FEB">
      <w:r>
        <w:t>INSERT INTO  "Customer_campaign_details_p1" ("Customer_id", "contact", "month", "day_of_week", "duration", "campaign", "pdays", "previous", "poutcome") VALUES (15613, 'cellular', 'jul', 'mon', 108, '2', 999, '0', 'nonexistent');</w:t>
      </w:r>
    </w:p>
    <w:p w14:paraId="1B02CCED" w14:textId="77777777" w:rsidR="00EE6FEB" w:rsidRDefault="00EE6FEB"/>
    <w:p w14:paraId="557C53DF" w14:textId="77777777" w:rsidR="00EE6FEB" w:rsidRDefault="00EE6FEB">
      <w:r>
        <w:t>INSERT INTO  "Customer_campaign_details_p1" ("Customer_id", "contact", "month", "day_of_week", "duration", "campaign", "pdays", "previous", "poutcome") VALUES (15614, 'cellular', 'jul', 'mon', 95, '2', 999, '0', 'nonexistent');</w:t>
      </w:r>
    </w:p>
    <w:p w14:paraId="1DAA7F8F" w14:textId="77777777" w:rsidR="00EE6FEB" w:rsidRDefault="00EE6FEB"/>
    <w:p w14:paraId="30EC59DB" w14:textId="77777777" w:rsidR="00EE6FEB" w:rsidRDefault="00EE6FEB">
      <w:r>
        <w:t>INSERT INTO  "Customer_campaign_details_p1" ("Customer_id", "contact", "month", "day_of_week", "duration", "campaign", "pdays", "previous", "poutcome") VALUES (15615, 'cellular', 'jul', 'mon', 119, '3', 999, '0', 'nonexistent');</w:t>
      </w:r>
    </w:p>
    <w:p w14:paraId="763FF648" w14:textId="77777777" w:rsidR="00EE6FEB" w:rsidRDefault="00EE6FEB"/>
    <w:p w14:paraId="0ED80C30" w14:textId="77777777" w:rsidR="00EE6FEB" w:rsidRDefault="00EE6FEB">
      <w:r>
        <w:t>INSERT INTO  "Customer_campaign_details_p1" ("Customer_id", "contact", "month", "day_of_week", "duration", "campaign", "pdays", "previous", "poutcome") VALUES (15616, 'cellular', 'jul', 'mon', 234, '2', 999, '0', 'nonexistent');</w:t>
      </w:r>
    </w:p>
    <w:p w14:paraId="115853CC" w14:textId="77777777" w:rsidR="00EE6FEB" w:rsidRDefault="00EE6FEB"/>
    <w:p w14:paraId="04938218" w14:textId="77777777" w:rsidR="00EE6FEB" w:rsidRDefault="00EE6FEB">
      <w:r>
        <w:t>INSERT INTO  "Customer_campaign_details_p1" ("Customer_id", "contact", "month", "day_of_week", "duration", "campaign", "pdays", "previous", "poutcome") VALUES (15617, 'cellular', 'jul', 'mon', 180, '3', 999, '0', 'nonexistent');</w:t>
      </w:r>
    </w:p>
    <w:p w14:paraId="29F2830D" w14:textId="77777777" w:rsidR="00EE6FEB" w:rsidRDefault="00EE6FEB"/>
    <w:p w14:paraId="579A4344" w14:textId="77777777" w:rsidR="00EE6FEB" w:rsidRDefault="00EE6FEB">
      <w:r>
        <w:t>INSERT INTO  "Customer_campaign_details_p1" ("Customer_id", "contact", "month", "day_of_week", "duration", "campaign", "pdays", "previous", "poutcome") VALUES (15618, 'cellular', 'jul', 'mon', 56, '8', 999, '0', 'nonexistent');</w:t>
      </w:r>
    </w:p>
    <w:p w14:paraId="541374B9" w14:textId="77777777" w:rsidR="00EE6FEB" w:rsidRDefault="00EE6FEB"/>
    <w:p w14:paraId="0971C210" w14:textId="77777777" w:rsidR="00EE6FEB" w:rsidRDefault="00EE6FEB">
      <w:r>
        <w:t>INSERT INTO  "Customer_campaign_details_p1" ("Customer_id", "contact", "month", "day_of_week", "duration", "campaign", "pdays", "previous", "poutcome") VALUES (15619, 'cellular', 'jul', 'mon', 70, '3', 999, '0', 'nonexistent');</w:t>
      </w:r>
    </w:p>
    <w:p w14:paraId="6C2EA605" w14:textId="77777777" w:rsidR="00EE6FEB" w:rsidRDefault="00EE6FEB"/>
    <w:p w14:paraId="54A3EF39" w14:textId="77777777" w:rsidR="00EE6FEB" w:rsidRDefault="00EE6FEB">
      <w:r>
        <w:t>INSERT INTO  "Customer_campaign_details_p1" ("Customer_id", "contact", "month", "day_of_week", "duration", "campaign", "pdays", "previous", "poutcome") VALUES (15620, 'cellular', 'jul', 'mon', 163, '2', 999, '0', 'nonexistent');</w:t>
      </w:r>
    </w:p>
    <w:p w14:paraId="301D3CA4" w14:textId="77777777" w:rsidR="00EE6FEB" w:rsidRDefault="00EE6FEB"/>
    <w:p w14:paraId="6CAC3EBC" w14:textId="77777777" w:rsidR="00EE6FEB" w:rsidRDefault="00EE6FEB">
      <w:r>
        <w:t>INSERT INTO  "Customer_campaign_details_p1" ("Customer_id", "contact", "month", "day_of_week", "duration", "campaign", "pdays", "previous", "poutcome") VALUES (15621, 'cellular', 'jul', 'mon', 62, '2', 999, '0', 'nonexistent');</w:t>
      </w:r>
    </w:p>
    <w:p w14:paraId="26EFA65D" w14:textId="77777777" w:rsidR="00EE6FEB" w:rsidRDefault="00EE6FEB"/>
    <w:p w14:paraId="52CDFF32" w14:textId="77777777" w:rsidR="00EE6FEB" w:rsidRDefault="00EE6FEB">
      <w:r>
        <w:t>INSERT INTO  "Customer_campaign_details_p1" ("Customer_id", "contact", "month", "day_of_week", "duration", "campaign", "pdays", "previous", "poutcome") VALUES (15622, 'cellular', 'jul', 'mon', 110, '5', 999, '0', 'nonexistent');</w:t>
      </w:r>
    </w:p>
    <w:p w14:paraId="43C410F5" w14:textId="77777777" w:rsidR="00EE6FEB" w:rsidRDefault="00EE6FEB"/>
    <w:p w14:paraId="53CB6124" w14:textId="77777777" w:rsidR="00EE6FEB" w:rsidRDefault="00EE6FEB">
      <w:r>
        <w:t>INSERT INTO  "Customer_campaign_details_p1" ("Customer_id", "contact", "month", "day_of_week", "duration", "campaign", "pdays", "previous", "poutcome") VALUES (15623, 'cellular', 'jul', 'mon', 386, '3', 999, '0', 'nonexistent');</w:t>
      </w:r>
    </w:p>
    <w:p w14:paraId="3C5A8FA0" w14:textId="77777777" w:rsidR="00EE6FEB" w:rsidRDefault="00EE6FEB"/>
    <w:p w14:paraId="7944B607" w14:textId="77777777" w:rsidR="00EE6FEB" w:rsidRDefault="00EE6FEB">
      <w:r>
        <w:t>INSERT INTO  "Customer_campaign_details_p1" ("Customer_id", "contact", "month", "day_of_week", "duration", "campaign", "pdays", "previous", "poutcome") VALUES (15624, 'cellular', 'jul', 'mon', 458, '6', 999, '0', 'nonexistent');</w:t>
      </w:r>
    </w:p>
    <w:p w14:paraId="5C0820A1" w14:textId="77777777" w:rsidR="00EE6FEB" w:rsidRDefault="00EE6FEB"/>
    <w:p w14:paraId="3ED8A485" w14:textId="77777777" w:rsidR="00EE6FEB" w:rsidRDefault="00EE6FEB">
      <w:r>
        <w:t>INSERT INTO  "Customer_campaign_details_p1" ("Customer_id", "contact", "month", "day_of_week", "duration", "campaign", "pdays", "previous", "poutcome") VALUES (15625, 'cellular', 'jul', 'mon', 117, '3', 999, '0', 'nonexistent');</w:t>
      </w:r>
    </w:p>
    <w:p w14:paraId="182C489A" w14:textId="77777777" w:rsidR="00EE6FEB" w:rsidRDefault="00EE6FEB"/>
    <w:p w14:paraId="75E9FDF4" w14:textId="77777777" w:rsidR="00EE6FEB" w:rsidRDefault="00EE6FEB">
      <w:r>
        <w:t>INSERT INTO  "Customer_campaign_details_p1" ("Customer_id", "contact", "month", "day_of_week", "duration", "campaign", "pdays", "previous", "poutcome") VALUES (15626, 'cellular', 'jul', 'mon', 69, '11', 999, '0', 'nonexistent');</w:t>
      </w:r>
    </w:p>
    <w:p w14:paraId="2CC07AD2" w14:textId="77777777" w:rsidR="00EE6FEB" w:rsidRDefault="00EE6FEB"/>
    <w:p w14:paraId="6F348375" w14:textId="77777777" w:rsidR="00EE6FEB" w:rsidRDefault="00EE6FEB">
      <w:r>
        <w:t>INSERT INTO  "Customer_campaign_details_p1" ("Customer_id", "contact", "month", "day_of_week", "duration", "campaign", "pdays", "previous", "poutcome") VALUES (15627, 'cellular', 'jul', 'mon', 48, '20', 999, '0', 'nonexistent');</w:t>
      </w:r>
    </w:p>
    <w:p w14:paraId="4CA4100C" w14:textId="77777777" w:rsidR="00EE6FEB" w:rsidRDefault="00EE6FEB"/>
    <w:p w14:paraId="4D086F9B" w14:textId="77777777" w:rsidR="00EE6FEB" w:rsidRDefault="00EE6FEB">
      <w:r>
        <w:t>INSERT INTO  "Customer_campaign_details_p1" ("Customer_id", "contact", "month", "day_of_week", "duration", "campaign", "pdays", "previous", "poutcome") VALUES (15628, 'cellular', 'jul', 'mon', 57, '5', 999, '0', 'nonexistent');</w:t>
      </w:r>
    </w:p>
    <w:p w14:paraId="57AE5F94" w14:textId="77777777" w:rsidR="00EE6FEB" w:rsidRDefault="00EE6FEB"/>
    <w:p w14:paraId="57959B8A" w14:textId="77777777" w:rsidR="00EE6FEB" w:rsidRDefault="00EE6FEB">
      <w:r>
        <w:t>INSERT INTO  "Customer_campaign_details_p1" ("Customer_id", "contact", "month", "day_of_week", "duration", "campaign", "pdays", "previous", "poutcome") VALUES (15629, 'cellular', 'jul', 'mon', 365, '3', 999, '0', 'nonexistent');</w:t>
      </w:r>
    </w:p>
    <w:p w14:paraId="217CD0C1" w14:textId="77777777" w:rsidR="00EE6FEB" w:rsidRDefault="00EE6FEB"/>
    <w:p w14:paraId="4C614ADD" w14:textId="77777777" w:rsidR="00EE6FEB" w:rsidRDefault="00EE6FEB">
      <w:r>
        <w:t>INSERT INTO  "Customer_campaign_details_p1" ("Customer_id", "contact", "month", "day_of_week", "duration", "campaign", "pdays", "previous", "poutcome") VALUES (15630, 'cellular', 'jul', 'mon', 95, '2', 999, '0', 'nonexistent');</w:t>
      </w:r>
    </w:p>
    <w:p w14:paraId="4B81D674" w14:textId="77777777" w:rsidR="00EE6FEB" w:rsidRDefault="00EE6FEB"/>
    <w:p w14:paraId="4F0CF5A2" w14:textId="77777777" w:rsidR="00EE6FEB" w:rsidRDefault="00EE6FEB">
      <w:r>
        <w:t>INSERT INTO  "Customer_campaign_details_p1" ("Customer_id", "contact", "month", "day_of_week", "duration", "campaign", "pdays", "previous", "poutcome") VALUES (15631, 'cellular', 'jul', 'mon', 31, '2', 999, '0', 'nonexistent');</w:t>
      </w:r>
    </w:p>
    <w:p w14:paraId="3F382B5B" w14:textId="77777777" w:rsidR="00EE6FEB" w:rsidRDefault="00EE6FEB"/>
    <w:p w14:paraId="68E4244A" w14:textId="77777777" w:rsidR="00EE6FEB" w:rsidRDefault="00EE6FEB">
      <w:r>
        <w:t>INSERT INTO  "Customer_campaign_details_p1" ("Customer_id", "contact", "month", "day_of_week", "duration", "campaign", "pdays", "previous", "poutcome") VALUES (15632, 'cellular', 'jul', 'mon', 55, '5', 999, '0', 'nonexistent');</w:t>
      </w:r>
    </w:p>
    <w:p w14:paraId="135109BF" w14:textId="77777777" w:rsidR="00EE6FEB" w:rsidRDefault="00EE6FEB"/>
    <w:p w14:paraId="26EF9637" w14:textId="77777777" w:rsidR="00EE6FEB" w:rsidRDefault="00EE6FEB">
      <w:r>
        <w:t>INSERT INTO  "Customer_campaign_details_p1" ("Customer_id", "contact", "month", "day_of_week", "duration", "campaign", "pdays", "previous", "poutcome") VALUES (15633, 'cellular', 'jul', 'mon', 49, '6', 999, '0', 'nonexistent');</w:t>
      </w:r>
    </w:p>
    <w:p w14:paraId="50628DCD" w14:textId="77777777" w:rsidR="00EE6FEB" w:rsidRDefault="00EE6FEB"/>
    <w:p w14:paraId="6FE6D8CC" w14:textId="77777777" w:rsidR="00EE6FEB" w:rsidRDefault="00EE6FEB">
      <w:r>
        <w:t>INSERT INTO  "Customer_campaign_details_p1" ("Customer_id", "contact", "month", "day_of_week", "duration", "campaign", "pdays", "previous", "poutcome") VALUES (15634, 'telephone', 'jul', 'mon', 193, '2', 999, '0', 'nonexistent');</w:t>
      </w:r>
    </w:p>
    <w:p w14:paraId="0617F676" w14:textId="77777777" w:rsidR="00EE6FEB" w:rsidRDefault="00EE6FEB"/>
    <w:p w14:paraId="6056B327" w14:textId="77777777" w:rsidR="00EE6FEB" w:rsidRDefault="00EE6FEB">
      <w:r>
        <w:t>INSERT INTO  "Customer_campaign_details_p1" ("Customer_id", "contact", "month", "day_of_week", "duration", "campaign", "pdays", "previous", "poutcome") VALUES (15635, 'telephone', 'jul', 'mon', 36, '1', 999, '0', 'nonexistent');</w:t>
      </w:r>
    </w:p>
    <w:p w14:paraId="7923D866" w14:textId="77777777" w:rsidR="00EE6FEB" w:rsidRDefault="00EE6FEB"/>
    <w:p w14:paraId="6F31BD35" w14:textId="77777777" w:rsidR="00EE6FEB" w:rsidRDefault="00EE6FEB">
      <w:r>
        <w:t>INSERT INTO  "Customer_campaign_details_p1" ("Customer_id", "contact", "month", "day_of_week", "duration", "campaign", "pdays", "previous", "poutcome") VALUES (15636, 'cellular', 'jul', 'mon', 664, '7', 999, '0', 'nonexistent');</w:t>
      </w:r>
    </w:p>
    <w:p w14:paraId="623499B5" w14:textId="77777777" w:rsidR="00EE6FEB" w:rsidRDefault="00EE6FEB"/>
    <w:p w14:paraId="16F98D8C" w14:textId="77777777" w:rsidR="00EE6FEB" w:rsidRDefault="00EE6FEB">
      <w:r>
        <w:t>INSERT INTO  "Customer_campaign_details_p1" ("Customer_id", "contact", "month", "day_of_week", "duration", "campaign", "pdays", "previous", "poutcome") VALUES (15637, 'cellular', 'jul', 'mon', 108, '3', 999, '0', 'nonexistent');</w:t>
      </w:r>
    </w:p>
    <w:p w14:paraId="7EB7F0B3" w14:textId="77777777" w:rsidR="00EE6FEB" w:rsidRDefault="00EE6FEB"/>
    <w:p w14:paraId="7199EFBF" w14:textId="77777777" w:rsidR="00EE6FEB" w:rsidRDefault="00EE6FEB">
      <w:r>
        <w:t>INSERT INTO  "Customer_campaign_details_p1" ("Customer_id", "contact", "month", "day_of_week", "duration", "campaign", "pdays", "previous", "poutcome") VALUES (15638, 'cellular', 'jul', 'mon', 110, '2', 999, '0', 'nonexistent');</w:t>
      </w:r>
    </w:p>
    <w:p w14:paraId="398F61CE" w14:textId="77777777" w:rsidR="00EE6FEB" w:rsidRDefault="00EE6FEB"/>
    <w:p w14:paraId="4CA7F992" w14:textId="77777777" w:rsidR="00EE6FEB" w:rsidRDefault="00EE6FEB">
      <w:r>
        <w:t>INSERT INTO  "Customer_campaign_details_p1" ("Customer_id", "contact", "month", "day_of_week", "duration", "campaign", "pdays", "previous", "poutcome") VALUES (15639, 'cellular', 'jul', 'mon', 57, '2', 999, '0', 'nonexistent');</w:t>
      </w:r>
    </w:p>
    <w:p w14:paraId="631E38CB" w14:textId="77777777" w:rsidR="00EE6FEB" w:rsidRDefault="00EE6FEB"/>
    <w:p w14:paraId="1975AD06" w14:textId="77777777" w:rsidR="00EE6FEB" w:rsidRDefault="00EE6FEB">
      <w:r>
        <w:t>INSERT INTO  "Customer_campaign_details_p1" ("Customer_id", "contact", "month", "day_of_week", "duration", "campaign", "pdays", "previous", "poutcome") VALUES (15640, 'cellular', 'jul', 'mon', 89, '2', 999, '0', 'nonexistent');</w:t>
      </w:r>
    </w:p>
    <w:p w14:paraId="527B7A86" w14:textId="77777777" w:rsidR="00EE6FEB" w:rsidRDefault="00EE6FEB"/>
    <w:p w14:paraId="66183B1F" w14:textId="77777777" w:rsidR="00EE6FEB" w:rsidRDefault="00EE6FEB">
      <w:r>
        <w:t>INSERT INTO  "Customer_campaign_details_p1" ("Customer_id", "contact", "month", "day_of_week", "duration", "campaign", "pdays", "previous", "poutcome") VALUES (15641, 'cellular', 'jul', 'mon', 699, '2', 999, '0', 'nonexistent');</w:t>
      </w:r>
    </w:p>
    <w:p w14:paraId="4AA1094D" w14:textId="77777777" w:rsidR="00EE6FEB" w:rsidRDefault="00EE6FEB"/>
    <w:p w14:paraId="1EEE9E2D" w14:textId="77777777" w:rsidR="00EE6FEB" w:rsidRDefault="00EE6FEB">
      <w:r>
        <w:t>INSERT INTO  "Customer_campaign_details_p1" ("Customer_id", "contact", "month", "day_of_week", "duration", "campaign", "pdays", "previous", "poutcome") VALUES (15642, 'cellular', 'jul', 'mon', 131, '6', 999, '0', 'nonexistent');</w:t>
      </w:r>
    </w:p>
    <w:p w14:paraId="4336D799" w14:textId="77777777" w:rsidR="00EE6FEB" w:rsidRDefault="00EE6FEB"/>
    <w:p w14:paraId="29F9EBB7" w14:textId="77777777" w:rsidR="00EE6FEB" w:rsidRDefault="00EE6FEB">
      <w:r>
        <w:t>INSERT INTO  "Customer_campaign_details_p1" ("Customer_id", "contact", "month", "day_of_week", "duration", "campaign", "pdays", "previous", "poutcome") VALUES (15643, 'cellular', 'jul', 'mon', 463, '1', 999, '0', 'nonexistent');</w:t>
      </w:r>
    </w:p>
    <w:p w14:paraId="73D48ADE" w14:textId="77777777" w:rsidR="00EE6FEB" w:rsidRDefault="00EE6FEB"/>
    <w:p w14:paraId="3BE05A1D" w14:textId="77777777" w:rsidR="00EE6FEB" w:rsidRDefault="00EE6FEB">
      <w:r>
        <w:t>INSERT INTO  "Customer_campaign_details_p1" ("Customer_id", "contact", "month", "day_of_week", "duration", "campaign", "pdays", "previous", "poutcome") VALUES (15644, 'cellular', 'jul', 'mon', 228, '1', 999, '0', 'nonexistent');</w:t>
      </w:r>
    </w:p>
    <w:p w14:paraId="28EDE0EE" w14:textId="77777777" w:rsidR="00EE6FEB" w:rsidRDefault="00EE6FEB"/>
    <w:p w14:paraId="48DACE7F" w14:textId="77777777" w:rsidR="00EE6FEB" w:rsidRDefault="00EE6FEB">
      <w:r>
        <w:t>INSERT INTO  "Customer_campaign_details_p1" ("Customer_id", "contact", "month", "day_of_week", "duration", "campaign", "pdays", "previous", "poutcome") VALUES (15645, 'cellular', 'jul', 'mon', 30, '2', 999, '0', 'nonexistent');</w:t>
      </w:r>
    </w:p>
    <w:p w14:paraId="0D30B548" w14:textId="77777777" w:rsidR="00EE6FEB" w:rsidRDefault="00EE6FEB"/>
    <w:p w14:paraId="20A74826" w14:textId="77777777" w:rsidR="00EE6FEB" w:rsidRDefault="00EE6FEB">
      <w:r>
        <w:t>INSERT INTO  "Customer_campaign_details_p1" ("Customer_id", "contact", "month", "day_of_week", "duration", "campaign", "pdays", "previous", "poutcome") VALUES (15646, 'cellular', 'jul', 'mon', 700, '1', 999, '0', 'nonexistent');</w:t>
      </w:r>
    </w:p>
    <w:p w14:paraId="4C87AE19" w14:textId="77777777" w:rsidR="00EE6FEB" w:rsidRDefault="00EE6FEB"/>
    <w:p w14:paraId="0C2EDC30" w14:textId="77777777" w:rsidR="00EE6FEB" w:rsidRDefault="00EE6FEB">
      <w:r>
        <w:t>INSERT INTO  "Customer_campaign_details_p1" ("Customer_id", "contact", "month", "day_of_week", "duration", "campaign", "pdays", "previous", "poutcome") VALUES (15647, 'cellular', 'jul', 'mon', 124, '2', 999, '0', 'nonexistent');</w:t>
      </w:r>
    </w:p>
    <w:p w14:paraId="7CC1CE83" w14:textId="77777777" w:rsidR="00EE6FEB" w:rsidRDefault="00EE6FEB"/>
    <w:p w14:paraId="321C76D2" w14:textId="77777777" w:rsidR="00EE6FEB" w:rsidRDefault="00EE6FEB">
      <w:r>
        <w:t>INSERT INTO  "Customer_campaign_details_p1" ("Customer_id", "contact", "month", "day_of_week", "duration", "campaign", "pdays", "previous", "poutcome") VALUES (15648, 'cellular', 'jul', 'mon', 219, '2', 999, '0', 'nonexistent');</w:t>
      </w:r>
    </w:p>
    <w:p w14:paraId="09071A41" w14:textId="77777777" w:rsidR="00EE6FEB" w:rsidRDefault="00EE6FEB"/>
    <w:p w14:paraId="7086D96C" w14:textId="77777777" w:rsidR="00EE6FEB" w:rsidRDefault="00EE6FEB">
      <w:r>
        <w:t>INSERT INTO  "Customer_campaign_details_p1" ("Customer_id", "contact", "month", "day_of_week", "duration", "campaign", "pdays", "previous", "poutcome") VALUES (15649, 'cellular', 'jul', 'mon', 307, '1', 999, '0', 'nonexistent');</w:t>
      </w:r>
    </w:p>
    <w:p w14:paraId="004FEBB7" w14:textId="77777777" w:rsidR="00EE6FEB" w:rsidRDefault="00EE6FEB"/>
    <w:p w14:paraId="1512791D" w14:textId="77777777" w:rsidR="00EE6FEB" w:rsidRDefault="00EE6FEB">
      <w:r>
        <w:t>INSERT INTO  "Customer_campaign_details_p1" ("Customer_id", "contact", "month", "day_of_week", "duration", "campaign", "pdays", "previous", "poutcome") VALUES (15650, 'cellular', 'jul', 'mon', 82, '2', 999, '0', 'nonexistent');</w:t>
      </w:r>
    </w:p>
    <w:p w14:paraId="00BD18C5" w14:textId="77777777" w:rsidR="00EE6FEB" w:rsidRDefault="00EE6FEB"/>
    <w:p w14:paraId="716BE721" w14:textId="77777777" w:rsidR="00EE6FEB" w:rsidRDefault="00EE6FEB">
      <w:r>
        <w:t>INSERT INTO  "Customer_campaign_details_p1" ("Customer_id", "contact", "month", "day_of_week", "duration", "campaign", "pdays", "previous", "poutcome") VALUES (15651, 'cellular', 'jul', 'mon', 151, '2', 999, '0', 'nonexistent');</w:t>
      </w:r>
    </w:p>
    <w:p w14:paraId="538EDDC6" w14:textId="77777777" w:rsidR="00EE6FEB" w:rsidRDefault="00EE6FEB"/>
    <w:p w14:paraId="2ADEC508" w14:textId="77777777" w:rsidR="00EE6FEB" w:rsidRDefault="00EE6FEB">
      <w:r>
        <w:t>INSERT INTO  "Customer_campaign_details_p1" ("Customer_id", "contact", "month", "day_of_week", "duration", "campaign", "pdays", "previous", "poutcome") VALUES (15652, 'cellular', 'jul', 'mon', 106, '2', 999, '0', 'nonexistent');</w:t>
      </w:r>
    </w:p>
    <w:p w14:paraId="3F397E0D" w14:textId="77777777" w:rsidR="00EE6FEB" w:rsidRDefault="00EE6FEB"/>
    <w:p w14:paraId="1BA590C4" w14:textId="77777777" w:rsidR="00EE6FEB" w:rsidRDefault="00EE6FEB">
      <w:r>
        <w:t>INSERT INTO  "Customer_campaign_details_p1" ("Customer_id", "contact", "month", "day_of_week", "duration", "campaign", "pdays", "previous", "poutcome") VALUES (15653, 'telephone', 'jul', 'mon', 121, '1', 999, '0', 'nonexistent');</w:t>
      </w:r>
    </w:p>
    <w:p w14:paraId="39AF7317" w14:textId="77777777" w:rsidR="00EE6FEB" w:rsidRDefault="00EE6FEB"/>
    <w:p w14:paraId="1ADF0290" w14:textId="77777777" w:rsidR="00EE6FEB" w:rsidRDefault="00EE6FEB">
      <w:r>
        <w:t>INSERT INTO  "Customer_campaign_details_p1" ("Customer_id", "contact", "month", "day_of_week", "duration", "campaign", "pdays", "previous", "poutcome") VALUES (15654, 'cellular', 'jul', 'mon', 115, '7', 999, '0', 'nonexistent');</w:t>
      </w:r>
    </w:p>
    <w:p w14:paraId="7872138B" w14:textId="77777777" w:rsidR="00EE6FEB" w:rsidRDefault="00EE6FEB"/>
    <w:p w14:paraId="4B64B567" w14:textId="77777777" w:rsidR="00EE6FEB" w:rsidRDefault="00EE6FEB">
      <w:r>
        <w:t>INSERT INTO  "Customer_campaign_details_p1" ("Customer_id", "contact", "month", "day_of_week", "duration", "campaign", "pdays", "previous", "poutcome") VALUES (15655, 'cellular', 'jul', 'mon', 60, '2', 999, '0', 'nonexistent');</w:t>
      </w:r>
    </w:p>
    <w:p w14:paraId="71901EA3" w14:textId="77777777" w:rsidR="00EE6FEB" w:rsidRDefault="00EE6FEB"/>
    <w:p w14:paraId="40F43479" w14:textId="77777777" w:rsidR="00EE6FEB" w:rsidRDefault="00EE6FEB">
      <w:r>
        <w:t>INSERT INTO  "Customer_campaign_details_p1" ("Customer_id", "contact", "month", "day_of_week", "duration", "campaign", "pdays", "previous", "poutcome") VALUES (15656, 'cellular', 'jul', 'mon', 340, '1', 999, '0', 'nonexistent');</w:t>
      </w:r>
    </w:p>
    <w:p w14:paraId="738DD71A" w14:textId="77777777" w:rsidR="00EE6FEB" w:rsidRDefault="00EE6FEB"/>
    <w:p w14:paraId="2381F5C9" w14:textId="77777777" w:rsidR="00EE6FEB" w:rsidRDefault="00EE6FEB">
      <w:r>
        <w:t>INSERT INTO  "Customer_campaign_details_p1" ("Customer_id", "contact", "month", "day_of_week", "duration", "campaign", "pdays", "previous", "poutcome") VALUES (15657, 'cellular', 'jul', 'mon', 54, '2', 999, '0', 'nonexistent');</w:t>
      </w:r>
    </w:p>
    <w:p w14:paraId="4BBEE4E1" w14:textId="77777777" w:rsidR="00EE6FEB" w:rsidRDefault="00EE6FEB"/>
    <w:p w14:paraId="755F62CD" w14:textId="77777777" w:rsidR="00EE6FEB" w:rsidRDefault="00EE6FEB">
      <w:r>
        <w:t>INSERT INTO  "Customer_campaign_details_p1" ("Customer_id", "contact", "month", "day_of_week", "duration", "campaign", "pdays", "previous", "poutcome") VALUES (15658, 'cellular', 'jul', 'mon', 73, '2', 999, '0', 'nonexistent');</w:t>
      </w:r>
    </w:p>
    <w:p w14:paraId="675E5538" w14:textId="77777777" w:rsidR="00EE6FEB" w:rsidRDefault="00EE6FEB"/>
    <w:p w14:paraId="28F84433" w14:textId="77777777" w:rsidR="00EE6FEB" w:rsidRDefault="00EE6FEB">
      <w:r>
        <w:t>INSERT INTO  "Customer_campaign_details_p1" ("Customer_id", "contact", "month", "day_of_week", "duration", "campaign", "pdays", "previous", "poutcome") VALUES (15659, 'cellular', 'jul', 'mon', 362, '5', 999, '0', 'nonexistent');</w:t>
      </w:r>
    </w:p>
    <w:p w14:paraId="575D1FDC" w14:textId="77777777" w:rsidR="00EE6FEB" w:rsidRDefault="00EE6FEB"/>
    <w:p w14:paraId="2A9C11C4" w14:textId="77777777" w:rsidR="00EE6FEB" w:rsidRDefault="00EE6FEB">
      <w:r>
        <w:t>INSERT INTO  "Customer_campaign_details_p1" ("Customer_id", "contact", "month", "day_of_week", "duration", "campaign", "pdays", "previous", "poutcome") VALUES (15660, 'cellular', 'jul', 'mon', 746, '1', 999, '0', 'nonexistent');</w:t>
      </w:r>
    </w:p>
    <w:p w14:paraId="406253AF" w14:textId="77777777" w:rsidR="00EE6FEB" w:rsidRDefault="00EE6FEB"/>
    <w:p w14:paraId="1731455B" w14:textId="77777777" w:rsidR="00EE6FEB" w:rsidRDefault="00EE6FEB">
      <w:r>
        <w:t>INSERT INTO  "Customer_campaign_details_p1" ("Customer_id", "contact", "month", "day_of_week", "duration", "campaign", "pdays", "previous", "poutcome") VALUES (15661, 'telephone', 'jul', 'mon', 22, '1', 999, '0', 'nonexistent');</w:t>
      </w:r>
    </w:p>
    <w:p w14:paraId="583E734C" w14:textId="77777777" w:rsidR="00EE6FEB" w:rsidRDefault="00EE6FEB"/>
    <w:p w14:paraId="6EDA1022" w14:textId="77777777" w:rsidR="00EE6FEB" w:rsidRDefault="00EE6FEB">
      <w:r>
        <w:t>INSERT INTO  "Customer_campaign_details_p1" ("Customer_id", "contact", "month", "day_of_week", "duration", "campaign", "pdays", "previous", "poutcome") VALUES (15662, 'cellular', 'jul', 'mon', 745, '6', 999, '0', 'nonexistent');</w:t>
      </w:r>
    </w:p>
    <w:p w14:paraId="3EA9ED46" w14:textId="77777777" w:rsidR="00EE6FEB" w:rsidRDefault="00EE6FEB"/>
    <w:p w14:paraId="18007943" w14:textId="77777777" w:rsidR="00EE6FEB" w:rsidRDefault="00EE6FEB">
      <w:r>
        <w:t>INSERT INTO  "Customer_campaign_details_p1" ("Customer_id", "contact", "month", "day_of_week", "duration", "campaign", "pdays", "previous", "poutcome") VALUES (15663, 'cellular', 'jul', 'mon', 319, '2', 999, '0', 'nonexistent');</w:t>
      </w:r>
    </w:p>
    <w:p w14:paraId="6538C938" w14:textId="77777777" w:rsidR="00EE6FEB" w:rsidRDefault="00EE6FEB"/>
    <w:p w14:paraId="4E8C46EE" w14:textId="77777777" w:rsidR="00EE6FEB" w:rsidRDefault="00EE6FEB">
      <w:r>
        <w:t>INSERT INTO  "Customer_campaign_details_p1" ("Customer_id", "contact", "month", "day_of_week", "duration", "campaign", "pdays", "previous", "poutcome") VALUES (15664, 'cellular', 'jul', 'mon', 219, '1', 999, '0', 'nonexistent');</w:t>
      </w:r>
    </w:p>
    <w:p w14:paraId="7689ED47" w14:textId="77777777" w:rsidR="00EE6FEB" w:rsidRDefault="00EE6FEB"/>
    <w:p w14:paraId="2460AE50" w14:textId="77777777" w:rsidR="00EE6FEB" w:rsidRDefault="00EE6FEB">
      <w:r>
        <w:t>INSERT INTO  "Customer_campaign_details_p1" ("Customer_id", "contact", "month", "day_of_week", "duration", "campaign", "pdays", "previous", "poutcome") VALUES (15665, 'cellular', 'jul', 'mon', 200, '1', 999, '0', 'nonexistent');</w:t>
      </w:r>
    </w:p>
    <w:p w14:paraId="2C0BEDBC" w14:textId="77777777" w:rsidR="00EE6FEB" w:rsidRDefault="00EE6FEB"/>
    <w:p w14:paraId="60AC0163" w14:textId="77777777" w:rsidR="00EE6FEB" w:rsidRDefault="00EE6FEB">
      <w:r>
        <w:t>INSERT INTO  "Customer_campaign_details_p1" ("Customer_id", "contact", "month", "day_of_week", "duration", "campaign", "pdays", "previous", "poutcome") VALUES (15666, 'cellular', 'jul', 'mon', 136, '4', 999, '0', 'nonexistent');</w:t>
      </w:r>
    </w:p>
    <w:p w14:paraId="41BE26BB" w14:textId="77777777" w:rsidR="00EE6FEB" w:rsidRDefault="00EE6FEB"/>
    <w:p w14:paraId="36E09FC3" w14:textId="77777777" w:rsidR="00EE6FEB" w:rsidRDefault="00EE6FEB">
      <w:r>
        <w:t>INSERT INTO  "Customer_campaign_details_p1" ("Customer_id", "contact", "month", "day_of_week", "duration", "campaign", "pdays", "previous", "poutcome") VALUES (15667, 'cellular', 'jul', 'mon', 154, '1', 999, '0', 'nonexistent');</w:t>
      </w:r>
    </w:p>
    <w:p w14:paraId="625DCEC9" w14:textId="77777777" w:rsidR="00EE6FEB" w:rsidRDefault="00EE6FEB"/>
    <w:p w14:paraId="43D2D1C8" w14:textId="77777777" w:rsidR="00EE6FEB" w:rsidRDefault="00EE6FEB">
      <w:r>
        <w:t>INSERT INTO  "Customer_campaign_details_p1" ("Customer_id", "contact", "month", "day_of_week", "duration", "campaign", "pdays", "previous", "poutcome") VALUES (15668, 'telephone', 'jul', 'mon', 108, '5', 999, '0', 'nonexistent');</w:t>
      </w:r>
    </w:p>
    <w:p w14:paraId="09C6BA8E" w14:textId="77777777" w:rsidR="00EE6FEB" w:rsidRDefault="00EE6FEB"/>
    <w:p w14:paraId="27EF8559" w14:textId="77777777" w:rsidR="00EE6FEB" w:rsidRDefault="00EE6FEB">
      <w:r>
        <w:t>INSERT INTO  "Customer_campaign_details_p1" ("Customer_id", "contact", "month", "day_of_week", "duration", "campaign", "pdays", "previous", "poutcome") VALUES (15669, 'cellular', 'jul', 'mon', 87, '3', 999, '0', 'nonexistent');</w:t>
      </w:r>
    </w:p>
    <w:p w14:paraId="2ADB5DCE" w14:textId="77777777" w:rsidR="00EE6FEB" w:rsidRDefault="00EE6FEB"/>
    <w:p w14:paraId="3CAA83B3" w14:textId="77777777" w:rsidR="00EE6FEB" w:rsidRDefault="00EE6FEB">
      <w:r>
        <w:t>INSERT INTO  "Customer_campaign_details_p1" ("Customer_id", "contact", "month", "day_of_week", "duration", "campaign", "pdays", "previous", "poutcome") VALUES (15670, 'cellular', 'jul', 'mon', 68, '2', 999, '0', 'nonexistent');</w:t>
      </w:r>
    </w:p>
    <w:p w14:paraId="748B3806" w14:textId="77777777" w:rsidR="00EE6FEB" w:rsidRDefault="00EE6FEB"/>
    <w:p w14:paraId="1BF141C2" w14:textId="77777777" w:rsidR="00EE6FEB" w:rsidRDefault="00EE6FEB">
      <w:r>
        <w:t>INSERT INTO  "Customer_campaign_details_p1" ("Customer_id", "contact", "month", "day_of_week", "duration", "campaign", "pdays", "previous", "poutcome") VALUES (15671, 'telephone', 'jul', 'mon', 644, '1', 999, '0', 'nonexistent');</w:t>
      </w:r>
    </w:p>
    <w:p w14:paraId="11746175" w14:textId="77777777" w:rsidR="00EE6FEB" w:rsidRDefault="00EE6FEB"/>
    <w:p w14:paraId="38CB7EE6" w14:textId="77777777" w:rsidR="00EE6FEB" w:rsidRDefault="00EE6FEB">
      <w:r>
        <w:t>INSERT INTO  "Customer_campaign_details_p1" ("Customer_id", "contact", "month", "day_of_week", "duration", "campaign", "pdays", "previous", "poutcome") VALUES (15672, 'cellular', 'jul', 'mon', 108, '7', 999, '0', 'nonexistent');</w:t>
      </w:r>
    </w:p>
    <w:p w14:paraId="71D01CA3" w14:textId="77777777" w:rsidR="00EE6FEB" w:rsidRDefault="00EE6FEB"/>
    <w:p w14:paraId="57E7864F" w14:textId="77777777" w:rsidR="00EE6FEB" w:rsidRDefault="00EE6FEB">
      <w:r>
        <w:t>INSERT INTO  "Customer_campaign_details_p1" ("Customer_id", "contact", "month", "day_of_week", "duration", "campaign", "pdays", "previous", "poutcome") VALUES (15673, 'cellular', 'jul', 'mon', 139, '2', 999, '0', 'nonexistent');</w:t>
      </w:r>
    </w:p>
    <w:p w14:paraId="68187085" w14:textId="77777777" w:rsidR="00EE6FEB" w:rsidRDefault="00EE6FEB"/>
    <w:p w14:paraId="0CA186C5" w14:textId="77777777" w:rsidR="00EE6FEB" w:rsidRDefault="00EE6FEB">
      <w:r>
        <w:t>INSERT INTO  "Customer_campaign_details_p1" ("Customer_id", "contact", "month", "day_of_week", "duration", "campaign", "pdays", "previous", "poutcome") VALUES (15674, 'cellular', 'jul', 'mon', 84, '4', 999, '0', 'nonexistent');</w:t>
      </w:r>
    </w:p>
    <w:p w14:paraId="2BBBEEFC" w14:textId="77777777" w:rsidR="00EE6FEB" w:rsidRDefault="00EE6FEB"/>
    <w:p w14:paraId="63CC14F5" w14:textId="77777777" w:rsidR="00EE6FEB" w:rsidRDefault="00EE6FEB">
      <w:r>
        <w:t>INSERT INTO  "Customer_campaign_details_p1" ("Customer_id", "contact", "month", "day_of_week", "duration", "campaign", "pdays", "previous", "poutcome") VALUES (15675, 'cellular', 'jul', 'mon', 240, '2', 999, '0', 'nonexistent');</w:t>
      </w:r>
    </w:p>
    <w:p w14:paraId="274CEBEC" w14:textId="77777777" w:rsidR="00EE6FEB" w:rsidRDefault="00EE6FEB"/>
    <w:p w14:paraId="4D038C4F" w14:textId="77777777" w:rsidR="00EE6FEB" w:rsidRDefault="00EE6FEB">
      <w:r>
        <w:t>INSERT INTO  "Customer_campaign_details_p1" ("Customer_id", "contact", "month", "day_of_week", "duration", "campaign", "pdays", "previous", "poutcome") VALUES (15676, 'cellular', 'jul', 'mon', 194, '3', 999, '0', 'nonexistent');</w:t>
      </w:r>
    </w:p>
    <w:p w14:paraId="1C2A88CB" w14:textId="77777777" w:rsidR="00EE6FEB" w:rsidRDefault="00EE6FEB"/>
    <w:p w14:paraId="26CEA246" w14:textId="77777777" w:rsidR="00EE6FEB" w:rsidRDefault="00EE6FEB">
      <w:r>
        <w:t>INSERT INTO  "Customer_campaign_details_p1" ("Customer_id", "contact", "month", "day_of_week", "duration", "campaign", "pdays", "previous", "poutcome") VALUES (15677, 'cellular', 'jul', 'mon', 330, '4', 999, '0', 'nonexistent');</w:t>
      </w:r>
    </w:p>
    <w:p w14:paraId="603418B1" w14:textId="77777777" w:rsidR="00EE6FEB" w:rsidRDefault="00EE6FEB"/>
    <w:p w14:paraId="49A42028" w14:textId="77777777" w:rsidR="00EE6FEB" w:rsidRDefault="00EE6FEB">
      <w:r>
        <w:t>INSERT INTO  "Customer_campaign_details_p1" ("Customer_id", "contact", "month", "day_of_week", "duration", "campaign", "pdays", "previous", "poutcome") VALUES (15678, 'telephone', 'jul', 'mon', 228, '1', 999, '0', 'nonexistent');</w:t>
      </w:r>
    </w:p>
    <w:p w14:paraId="387280EA" w14:textId="77777777" w:rsidR="00EE6FEB" w:rsidRDefault="00EE6FEB"/>
    <w:p w14:paraId="1BC85771" w14:textId="77777777" w:rsidR="00EE6FEB" w:rsidRDefault="00EE6FEB">
      <w:r>
        <w:t>INSERT INTO  "Customer_campaign_details_p1" ("Customer_id", "contact", "month", "day_of_week", "duration", "campaign", "pdays", "previous", "poutcome") VALUES (15679, 'cellular', 'jul', 'mon', 662, '2', 999, '0', 'nonexistent');</w:t>
      </w:r>
    </w:p>
    <w:p w14:paraId="6FCF59FF" w14:textId="77777777" w:rsidR="00EE6FEB" w:rsidRDefault="00EE6FEB"/>
    <w:p w14:paraId="00BC8493" w14:textId="77777777" w:rsidR="00EE6FEB" w:rsidRDefault="00EE6FEB">
      <w:r>
        <w:t>INSERT INTO  "Customer_campaign_details_p1" ("Customer_id", "contact", "month", "day_of_week", "duration", "campaign", "pdays", "previous", "poutcome") VALUES (15680, 'telephone', 'jul', 'mon', 40, '1', 999, '0', 'nonexistent');</w:t>
      </w:r>
    </w:p>
    <w:p w14:paraId="5B36B578" w14:textId="77777777" w:rsidR="00EE6FEB" w:rsidRDefault="00EE6FEB"/>
    <w:p w14:paraId="5CDCB407" w14:textId="77777777" w:rsidR="00EE6FEB" w:rsidRDefault="00EE6FEB">
      <w:r>
        <w:t>INSERT INTO  "Customer_campaign_details_p1" ("Customer_id", "contact", "month", "day_of_week", "duration", "campaign", "pdays", "previous", "poutcome") VALUES (15681, 'cellular', 'jul', 'mon', 230, '1', 999, '0', 'nonexistent');</w:t>
      </w:r>
    </w:p>
    <w:p w14:paraId="19F36A61" w14:textId="77777777" w:rsidR="00EE6FEB" w:rsidRDefault="00EE6FEB"/>
    <w:p w14:paraId="2A44CC0E" w14:textId="77777777" w:rsidR="00EE6FEB" w:rsidRDefault="00EE6FEB">
      <w:r>
        <w:t>INSERT INTO  "Customer_campaign_details_p1" ("Customer_id", "contact", "month", "day_of_week", "duration", "campaign", "pdays", "previous", "poutcome") VALUES (15682, 'cellular', 'jul', 'mon', 173, '1', 999, '0', 'nonexistent');</w:t>
      </w:r>
    </w:p>
    <w:p w14:paraId="2C54ED22" w14:textId="77777777" w:rsidR="00EE6FEB" w:rsidRDefault="00EE6FEB"/>
    <w:p w14:paraId="511A0618" w14:textId="77777777" w:rsidR="00EE6FEB" w:rsidRDefault="00EE6FEB">
      <w:r>
        <w:t>INSERT INTO  "Customer_campaign_details_p1" ("Customer_id", "contact", "month", "day_of_week", "duration", "campaign", "pdays", "previous", "poutcome") VALUES (15683, 'cellular', 'jul', 'mon', 78, '1', 999, '0', 'nonexistent');</w:t>
      </w:r>
    </w:p>
    <w:p w14:paraId="6E68B144" w14:textId="77777777" w:rsidR="00EE6FEB" w:rsidRDefault="00EE6FEB"/>
    <w:p w14:paraId="416562C8" w14:textId="77777777" w:rsidR="00EE6FEB" w:rsidRDefault="00EE6FEB">
      <w:r>
        <w:t>INSERT INTO  "Customer_campaign_details_p1" ("Customer_id", "contact", "month", "day_of_week", "duration", "campaign", "pdays", "previous", "poutcome") VALUES (15684, 'telephone', 'jul', 'mon', 130, '7', 999, '0', 'nonexistent');</w:t>
      </w:r>
    </w:p>
    <w:p w14:paraId="698B6DD7" w14:textId="77777777" w:rsidR="00EE6FEB" w:rsidRDefault="00EE6FEB"/>
    <w:p w14:paraId="2501D37C" w14:textId="77777777" w:rsidR="00EE6FEB" w:rsidRDefault="00EE6FEB">
      <w:r>
        <w:t>INSERT INTO  "Customer_campaign_details_p1" ("Customer_id", "contact", "month", "day_of_week", "duration", "campaign", "pdays", "previous", "poutcome") VALUES (15685, 'cellular', 'jul', 'mon', 49, '1', 999, '0', 'nonexistent');</w:t>
      </w:r>
    </w:p>
    <w:p w14:paraId="521AF19F" w14:textId="77777777" w:rsidR="00EE6FEB" w:rsidRDefault="00EE6FEB"/>
    <w:p w14:paraId="6EB435BA" w14:textId="77777777" w:rsidR="00EE6FEB" w:rsidRDefault="00EE6FEB">
      <w:r>
        <w:t>INSERT INTO  "Customer_campaign_details_p1" ("Customer_id", "contact", "month", "day_of_week", "duration", "campaign", "pdays", "previous", "poutcome") VALUES (15686, 'cellular', 'jul', 'mon', 295, '2', 999, '0', 'nonexistent');</w:t>
      </w:r>
    </w:p>
    <w:p w14:paraId="127E2007" w14:textId="77777777" w:rsidR="00EE6FEB" w:rsidRDefault="00EE6FEB"/>
    <w:p w14:paraId="0B9F5EF9" w14:textId="77777777" w:rsidR="00EE6FEB" w:rsidRDefault="00EE6FEB">
      <w:r>
        <w:t>INSERT INTO  "Customer_campaign_details_p1" ("Customer_id", "contact", "month", "day_of_week", "duration", "campaign", "pdays", "previous", "poutcome") VALUES (15687, 'cellular', 'jul', 'mon', 139, '1', 999, '0', 'nonexistent');</w:t>
      </w:r>
    </w:p>
    <w:p w14:paraId="7C0B334C" w14:textId="77777777" w:rsidR="00EE6FEB" w:rsidRDefault="00EE6FEB"/>
    <w:p w14:paraId="54BBD754" w14:textId="77777777" w:rsidR="00EE6FEB" w:rsidRDefault="00EE6FEB">
      <w:r>
        <w:t>INSERT INTO  "Customer_campaign_details_p1" ("Customer_id", "contact", "month", "day_of_week", "duration", "campaign", "pdays", "previous", "poutcome") VALUES (15688, 'cellular', 'jul', 'mon', 367, '1', 999, '0', 'nonexistent');</w:t>
      </w:r>
    </w:p>
    <w:p w14:paraId="4540A0EF" w14:textId="77777777" w:rsidR="00EE6FEB" w:rsidRDefault="00EE6FEB"/>
    <w:p w14:paraId="5B6ACE7C" w14:textId="77777777" w:rsidR="00EE6FEB" w:rsidRDefault="00EE6FEB">
      <w:r>
        <w:t>INSERT INTO  "Customer_campaign_details_p1" ("Customer_id", "contact", "month", "day_of_week", "duration", "campaign", "pdays", "previous", "poutcome") VALUES (15689, 'telephone', 'jul', 'mon', 137, '1', 999, '0', 'nonexistent');</w:t>
      </w:r>
    </w:p>
    <w:p w14:paraId="2B8046D6" w14:textId="77777777" w:rsidR="00EE6FEB" w:rsidRDefault="00EE6FEB"/>
    <w:p w14:paraId="732A46C5" w14:textId="77777777" w:rsidR="00EE6FEB" w:rsidRDefault="00EE6FEB">
      <w:r>
        <w:t>INSERT INTO  "Customer_campaign_details_p1" ("Customer_id", "contact", "month", "day_of_week", "duration", "campaign", "pdays", "previous", "poutcome") VALUES (15690, 'cellular', 'jul', 'mon', 97, '2', 999, '0', 'nonexistent');</w:t>
      </w:r>
    </w:p>
    <w:p w14:paraId="37E9FB43" w14:textId="77777777" w:rsidR="00EE6FEB" w:rsidRDefault="00EE6FEB"/>
    <w:p w14:paraId="26591162" w14:textId="77777777" w:rsidR="00EE6FEB" w:rsidRDefault="00EE6FEB">
      <w:r>
        <w:t>INSERT INTO  "Customer_campaign_details_p1" ("Customer_id", "contact", "month", "day_of_week", "duration", "campaign", "pdays", "previous", "poutcome") VALUES (15691, 'cellular', 'jul', 'mon', 73, '4', 999, '0', 'nonexistent');</w:t>
      </w:r>
    </w:p>
    <w:p w14:paraId="41FCA07D" w14:textId="77777777" w:rsidR="00EE6FEB" w:rsidRDefault="00EE6FEB"/>
    <w:p w14:paraId="13A5A49E" w14:textId="77777777" w:rsidR="00EE6FEB" w:rsidRDefault="00EE6FEB">
      <w:r>
        <w:t>INSERT INTO  "Customer_campaign_details_p1" ("Customer_id", "contact", "month", "day_of_week", "duration", "campaign", "pdays", "previous", "poutcome") VALUES (15692, 'cellular', 'jul', 'mon', 126, '1', 999, '0', 'nonexistent');</w:t>
      </w:r>
    </w:p>
    <w:p w14:paraId="54A906A2" w14:textId="77777777" w:rsidR="00EE6FEB" w:rsidRDefault="00EE6FEB"/>
    <w:p w14:paraId="73704865" w14:textId="77777777" w:rsidR="00EE6FEB" w:rsidRDefault="00EE6FEB">
      <w:r>
        <w:t>INSERT INTO  "Customer_campaign_details_p1" ("Customer_id", "contact", "month", "day_of_week", "duration", "campaign", "pdays", "previous", "poutcome") VALUES (15693, 'cellular', 'jul', 'mon', 164, '1', 999, '0', 'nonexistent');</w:t>
      </w:r>
    </w:p>
    <w:p w14:paraId="359638D6" w14:textId="77777777" w:rsidR="00EE6FEB" w:rsidRDefault="00EE6FEB"/>
    <w:p w14:paraId="5F0F442E" w14:textId="77777777" w:rsidR="00EE6FEB" w:rsidRDefault="00EE6FEB">
      <w:r>
        <w:t>INSERT INTO  "Customer_campaign_details_p1" ("Customer_id", "contact", "month", "day_of_week", "duration", "campaign", "pdays", "previous", "poutcome") VALUES (15694, 'cellular', 'jul', 'mon', 50, '3', 999, '0', 'nonexistent');</w:t>
      </w:r>
    </w:p>
    <w:p w14:paraId="67B77BC4" w14:textId="77777777" w:rsidR="00EE6FEB" w:rsidRDefault="00EE6FEB"/>
    <w:p w14:paraId="0513ECFE" w14:textId="77777777" w:rsidR="00EE6FEB" w:rsidRDefault="00EE6FEB">
      <w:r>
        <w:t>INSERT INTO  "Customer_campaign_details_p1" ("Customer_id", "contact", "month", "day_of_week", "duration", "campaign", "pdays", "previous", "poutcome") VALUES (15695, 'cellular', 'jul', 'mon', 24, '12', 999, '0', 'nonexistent');</w:t>
      </w:r>
    </w:p>
    <w:p w14:paraId="68777721" w14:textId="77777777" w:rsidR="00EE6FEB" w:rsidRDefault="00EE6FEB"/>
    <w:p w14:paraId="4A22294B" w14:textId="77777777" w:rsidR="00EE6FEB" w:rsidRDefault="00EE6FEB">
      <w:r>
        <w:t>INSERT INTO  "Customer_campaign_details_p1" ("Customer_id", "contact", "month", "day_of_week", "duration", "campaign", "pdays", "previous", "poutcome") VALUES (15696, 'cellular', 'jul', 'mon', 84, '2', 999, '0', 'nonexistent');</w:t>
      </w:r>
    </w:p>
    <w:p w14:paraId="1B970933" w14:textId="77777777" w:rsidR="00EE6FEB" w:rsidRDefault="00EE6FEB"/>
    <w:p w14:paraId="0C48B309" w14:textId="77777777" w:rsidR="00EE6FEB" w:rsidRDefault="00EE6FEB">
      <w:r>
        <w:t>INSERT INTO  "Customer_campaign_details_p1" ("Customer_id", "contact", "month", "day_of_week", "duration", "campaign", "pdays", "previous", "poutcome") VALUES (15697, 'cellular', 'jul', 'mon', 547, '3', 999, '0', 'nonexistent');</w:t>
      </w:r>
    </w:p>
    <w:p w14:paraId="5C091B03" w14:textId="77777777" w:rsidR="00EE6FEB" w:rsidRDefault="00EE6FEB"/>
    <w:p w14:paraId="645E2B83" w14:textId="77777777" w:rsidR="00EE6FEB" w:rsidRDefault="00EE6FEB">
      <w:r>
        <w:t>INSERT INTO  "Customer_campaign_details_p1" ("Customer_id", "contact", "month", "day_of_week", "duration", "campaign", "pdays", "previous", "poutcome") VALUES (15698, 'cellular', 'jul', 'mon', 292, '1', 999, '0', 'nonexistent');</w:t>
      </w:r>
    </w:p>
    <w:p w14:paraId="0BB8303D" w14:textId="77777777" w:rsidR="00EE6FEB" w:rsidRDefault="00EE6FEB"/>
    <w:p w14:paraId="341F3A00" w14:textId="77777777" w:rsidR="00EE6FEB" w:rsidRDefault="00EE6FEB">
      <w:r>
        <w:t>INSERT INTO  "Customer_campaign_details_p1" ("Customer_id", "contact", "month", "day_of_week", "duration", "campaign", "pdays", "previous", "poutcome") VALUES (15699, 'cellular', 'jul', 'mon', 53, '1', 999, '0', 'nonexistent');</w:t>
      </w:r>
    </w:p>
    <w:p w14:paraId="2D00E16D" w14:textId="77777777" w:rsidR="00EE6FEB" w:rsidRDefault="00EE6FEB"/>
    <w:p w14:paraId="15D4DAC2" w14:textId="77777777" w:rsidR="00EE6FEB" w:rsidRDefault="00EE6FEB">
      <w:r>
        <w:t>INSERT INTO  "Customer_campaign_details_p1" ("Customer_id", "contact", "month", "day_of_week", "duration", "campaign", "pdays", "previous", "poutcome") VALUES (15700, 'cellular', 'jul', 'mon', 418, '1', 999, '0', 'nonexistent');</w:t>
      </w:r>
    </w:p>
    <w:p w14:paraId="21D8F4E2" w14:textId="77777777" w:rsidR="00EE6FEB" w:rsidRDefault="00EE6FEB"/>
    <w:p w14:paraId="1B37429E" w14:textId="77777777" w:rsidR="00EE6FEB" w:rsidRDefault="00EE6FEB">
      <w:r>
        <w:t>INSERT INTO  "Customer_campaign_details_p1" ("Customer_id", "contact", "month", "day_of_week", "duration", "campaign", "pdays", "previous", "poutcome") VALUES (15701, 'cellular', 'jul', 'mon', 65, '5', 999, '0', 'nonexistent');</w:t>
      </w:r>
    </w:p>
    <w:p w14:paraId="320369F0" w14:textId="77777777" w:rsidR="00EE6FEB" w:rsidRDefault="00EE6FEB"/>
    <w:p w14:paraId="4803DB0D" w14:textId="77777777" w:rsidR="00EE6FEB" w:rsidRDefault="00EE6FEB">
      <w:r>
        <w:t>INSERT INTO  "Customer_campaign_details_p1" ("Customer_id", "contact", "month", "day_of_week", "duration", "campaign", "pdays", "previous", "poutcome") VALUES (15702, 'telephone', 'jul', 'mon', 388, '1', 999, '0', 'nonexistent');</w:t>
      </w:r>
    </w:p>
    <w:p w14:paraId="56F76AC5" w14:textId="77777777" w:rsidR="00EE6FEB" w:rsidRDefault="00EE6FEB"/>
    <w:p w14:paraId="6CC7FABB" w14:textId="77777777" w:rsidR="00EE6FEB" w:rsidRDefault="00EE6FEB">
      <w:r>
        <w:t>INSERT INTO  "Customer_campaign_details_p1" ("Customer_id", "contact", "month", "day_of_week", "duration", "campaign", "pdays", "previous", "poutcome") VALUES (15703, 'cellular', 'jul', 'mon', 103, '3', 999, '0', 'nonexistent');</w:t>
      </w:r>
    </w:p>
    <w:p w14:paraId="4EEAB8BE" w14:textId="77777777" w:rsidR="00EE6FEB" w:rsidRDefault="00EE6FEB"/>
    <w:p w14:paraId="1DBE1E94" w14:textId="77777777" w:rsidR="00EE6FEB" w:rsidRDefault="00EE6FEB">
      <w:r>
        <w:t>INSERT INTO  "Customer_campaign_details_p1" ("Customer_id", "contact", "month", "day_of_week", "duration", "campaign", "pdays", "previous", "poutcome") VALUES (15704, 'cellular', 'jul', 'mon', 1169, '1', 999, '0', 'nonexistent');</w:t>
      </w:r>
    </w:p>
    <w:p w14:paraId="21A7C72B" w14:textId="77777777" w:rsidR="00EE6FEB" w:rsidRDefault="00EE6FEB"/>
    <w:p w14:paraId="3C908753" w14:textId="77777777" w:rsidR="00EE6FEB" w:rsidRDefault="00EE6FEB">
      <w:r>
        <w:t>INSERT INTO  "Customer_campaign_details_p1" ("Customer_id", "contact", "month", "day_of_week", "duration", "campaign", "pdays", "previous", "poutcome") VALUES (15705, 'telephone', 'jul', 'mon', 59, '4', 999, '0', 'nonexistent');</w:t>
      </w:r>
    </w:p>
    <w:p w14:paraId="0FA458AB" w14:textId="77777777" w:rsidR="00EE6FEB" w:rsidRDefault="00EE6FEB"/>
    <w:p w14:paraId="2EEA3F9C" w14:textId="77777777" w:rsidR="00EE6FEB" w:rsidRDefault="00EE6FEB">
      <w:r>
        <w:t>INSERT INTO  "Customer_campaign_details_p1" ("Customer_id", "contact", "month", "day_of_week", "duration", "campaign", "pdays", "previous", "poutcome") VALUES (15706, 'cellular', 'jul', 'mon', 143, '1', 999, '0', 'nonexistent');</w:t>
      </w:r>
    </w:p>
    <w:p w14:paraId="6B9712F2" w14:textId="77777777" w:rsidR="00EE6FEB" w:rsidRDefault="00EE6FEB"/>
    <w:p w14:paraId="1DBEAE80" w14:textId="77777777" w:rsidR="00EE6FEB" w:rsidRDefault="00EE6FEB">
      <w:r>
        <w:t>INSERT INTO  "Customer_campaign_details_p1" ("Customer_id", "contact", "month", "day_of_week", "duration", "campaign", "pdays", "previous", "poutcome") VALUES (15707, 'cellular', 'jul', 'mon', 405, '3', 999, '0', 'nonexistent');</w:t>
      </w:r>
    </w:p>
    <w:p w14:paraId="37391D39" w14:textId="77777777" w:rsidR="00EE6FEB" w:rsidRDefault="00EE6FEB"/>
    <w:p w14:paraId="2522DA71" w14:textId="77777777" w:rsidR="00EE6FEB" w:rsidRDefault="00EE6FEB">
      <w:r>
        <w:t>INSERT INTO  "Customer_campaign_details_p1" ("Customer_id", "contact", "month", "day_of_week", "duration", "campaign", "pdays", "previous", "poutcome") VALUES (15708, 'cellular', 'jul', 'mon', 263, '1', 999, '0', 'nonexistent');</w:t>
      </w:r>
    </w:p>
    <w:p w14:paraId="4522E682" w14:textId="77777777" w:rsidR="00EE6FEB" w:rsidRDefault="00EE6FEB"/>
    <w:p w14:paraId="66F1F1AD" w14:textId="77777777" w:rsidR="00EE6FEB" w:rsidRDefault="00EE6FEB">
      <w:r>
        <w:t>INSERT INTO  "Customer_campaign_details_p1" ("Customer_id", "contact", "month", "day_of_week", "duration", "campaign", "pdays", "previous", "poutcome") VALUES (15709, 'cellular', 'jul', 'mon', 143, '9', 999, '0', 'nonexistent');</w:t>
      </w:r>
    </w:p>
    <w:p w14:paraId="6AD15BA0" w14:textId="77777777" w:rsidR="00EE6FEB" w:rsidRDefault="00EE6FEB"/>
    <w:p w14:paraId="7CB50AE6" w14:textId="77777777" w:rsidR="00EE6FEB" w:rsidRDefault="00EE6FEB">
      <w:r>
        <w:t>INSERT INTO  "Customer_campaign_details_p1" ("Customer_id", "contact", "month", "day_of_week", "duration", "campaign", "pdays", "previous", "poutcome") VALUES (15710, 'cellular', 'jul', 'mon', 837, '2', 999, '0', 'nonexistent');</w:t>
      </w:r>
    </w:p>
    <w:p w14:paraId="48700A79" w14:textId="77777777" w:rsidR="00EE6FEB" w:rsidRDefault="00EE6FEB"/>
    <w:p w14:paraId="0D4E939C" w14:textId="77777777" w:rsidR="00EE6FEB" w:rsidRDefault="00EE6FEB">
      <w:r>
        <w:t>INSERT INTO  "Customer_campaign_details_p1" ("Customer_id", "contact", "month", "day_of_week", "duration", "campaign", "pdays", "previous", "poutcome") VALUES (15711, 'cellular', 'jul', 'mon', 19, '23', 999, '0', 'nonexistent');</w:t>
      </w:r>
    </w:p>
    <w:p w14:paraId="1A817E5F" w14:textId="77777777" w:rsidR="00EE6FEB" w:rsidRDefault="00EE6FEB"/>
    <w:p w14:paraId="74D9CCEA" w14:textId="77777777" w:rsidR="00EE6FEB" w:rsidRDefault="00EE6FEB">
      <w:r>
        <w:t>INSERT INTO  "Customer_campaign_details_p1" ("Customer_id", "contact", "month", "day_of_week", "duration", "campaign", "pdays", "previous", "poutcome") VALUES (15712, 'cellular', 'jul', 'mon', 63, '1', 999, '0', 'nonexistent');</w:t>
      </w:r>
    </w:p>
    <w:p w14:paraId="62971502" w14:textId="77777777" w:rsidR="00EE6FEB" w:rsidRDefault="00EE6FEB"/>
    <w:p w14:paraId="590DCC0F" w14:textId="77777777" w:rsidR="00EE6FEB" w:rsidRDefault="00EE6FEB">
      <w:r>
        <w:t>INSERT INTO  "Customer_campaign_details_p1" ("Customer_id", "contact", "month", "day_of_week", "duration", "campaign", "pdays", "previous", "poutcome") VALUES (15713, 'telephone', 'jul', 'mon', 55, '1', 999, '0', 'nonexistent');</w:t>
      </w:r>
    </w:p>
    <w:p w14:paraId="015A4F98" w14:textId="77777777" w:rsidR="00EE6FEB" w:rsidRDefault="00EE6FEB"/>
    <w:p w14:paraId="00AC1C2A" w14:textId="77777777" w:rsidR="00EE6FEB" w:rsidRDefault="00EE6FEB">
      <w:r>
        <w:t>INSERT INTO  "Customer_campaign_details_p1" ("Customer_id", "contact", "month", "day_of_week", "duration", "campaign", "pdays", "previous", "poutcome") VALUES (15714, 'cellular', 'jul', 'mon', 35, '1', 999, '0', 'nonexistent');</w:t>
      </w:r>
    </w:p>
    <w:p w14:paraId="65C13599" w14:textId="77777777" w:rsidR="00EE6FEB" w:rsidRDefault="00EE6FEB"/>
    <w:p w14:paraId="403218B7" w14:textId="77777777" w:rsidR="00EE6FEB" w:rsidRDefault="00EE6FEB">
      <w:r>
        <w:t>INSERT INTO  "Customer_campaign_details_p1" ("Customer_id", "contact", "month", "day_of_week", "duration", "campaign", "pdays", "previous", "poutcome") VALUES (15715, 'cellular', 'jul', 'mon', 71, '3', 999, '0', 'nonexistent');</w:t>
      </w:r>
    </w:p>
    <w:p w14:paraId="5CEB05D0" w14:textId="77777777" w:rsidR="00EE6FEB" w:rsidRDefault="00EE6FEB"/>
    <w:p w14:paraId="3F4AD487" w14:textId="77777777" w:rsidR="00EE6FEB" w:rsidRDefault="00EE6FEB">
      <w:r>
        <w:t>INSERT INTO  "Customer_campaign_details_p1" ("Customer_id", "contact", "month", "day_of_week", "duration", "campaign", "pdays", "previous", "poutcome") VALUES (15716, 'cellular', 'jul', 'mon', 101, '3', 999, '0', 'nonexistent');</w:t>
      </w:r>
    </w:p>
    <w:p w14:paraId="34C82253" w14:textId="77777777" w:rsidR="00EE6FEB" w:rsidRDefault="00EE6FEB"/>
    <w:p w14:paraId="7CD9977A" w14:textId="77777777" w:rsidR="00EE6FEB" w:rsidRDefault="00EE6FEB">
      <w:r>
        <w:t>INSERT INTO  "Customer_campaign_details_p1" ("Customer_id", "contact", "month", "day_of_week", "duration", "campaign", "pdays", "previous", "poutcome") VALUES (15717, 'cellular', 'jul', 'mon', 337, '1', 999, '0', 'nonexistent');</w:t>
      </w:r>
    </w:p>
    <w:p w14:paraId="42950E8B" w14:textId="77777777" w:rsidR="00EE6FEB" w:rsidRDefault="00EE6FEB"/>
    <w:p w14:paraId="6B5BC1A3" w14:textId="77777777" w:rsidR="00EE6FEB" w:rsidRDefault="00EE6FEB">
      <w:r>
        <w:t>INSERT INTO  "Customer_campaign_details_p1" ("Customer_id", "contact", "month", "day_of_week", "duration", "campaign", "pdays", "previous", "poutcome") VALUES (15718, 'cellular', 'jul', 'mon', 65, '4', 999, '0', 'nonexistent');</w:t>
      </w:r>
    </w:p>
    <w:p w14:paraId="3A206D92" w14:textId="77777777" w:rsidR="00EE6FEB" w:rsidRDefault="00EE6FEB"/>
    <w:p w14:paraId="09184E7D" w14:textId="77777777" w:rsidR="00EE6FEB" w:rsidRDefault="00EE6FEB">
      <w:r>
        <w:t>INSERT INTO  "Customer_campaign_details_p1" ("Customer_id", "contact", "month", "day_of_week", "duration", "campaign", "pdays", "previous", "poutcome") VALUES (15719, 'cellular', 'jul', 'mon', 48, '9', 999, '0', 'nonexistent');</w:t>
      </w:r>
    </w:p>
    <w:p w14:paraId="0487B9BA" w14:textId="77777777" w:rsidR="00EE6FEB" w:rsidRDefault="00EE6FEB"/>
    <w:p w14:paraId="65ECBD67" w14:textId="77777777" w:rsidR="00EE6FEB" w:rsidRDefault="00EE6FEB">
      <w:r>
        <w:t>INSERT INTO  "Customer_campaign_details_p1" ("Customer_id", "contact", "month", "day_of_week", "duration", "campaign", "pdays", "previous", "poutcome") VALUES (15720, 'cellular', 'jul', 'mon', 174, '1', 999, '0', 'nonexistent');</w:t>
      </w:r>
    </w:p>
    <w:p w14:paraId="462B1865" w14:textId="77777777" w:rsidR="00EE6FEB" w:rsidRDefault="00EE6FEB"/>
    <w:p w14:paraId="7E53BDD1" w14:textId="77777777" w:rsidR="00EE6FEB" w:rsidRDefault="00EE6FEB">
      <w:r>
        <w:t>INSERT INTO  "Customer_campaign_details_p1" ("Customer_id", "contact", "month", "day_of_week", "duration", "campaign", "pdays", "previous", "poutcome") VALUES (15721, 'cellular', 'jul', 'mon', 201, '1', 999, '0', 'nonexistent');</w:t>
      </w:r>
    </w:p>
    <w:p w14:paraId="6DA6070A" w14:textId="77777777" w:rsidR="00EE6FEB" w:rsidRDefault="00EE6FEB"/>
    <w:p w14:paraId="1568FE40" w14:textId="77777777" w:rsidR="00EE6FEB" w:rsidRDefault="00EE6FEB">
      <w:r>
        <w:t>INSERT INTO  "Customer_campaign_details_p1" ("Customer_id", "contact", "month", "day_of_week", "duration", "campaign", "pdays", "previous", "poutcome") VALUES (15722, 'cellular', 'jul', 'mon', 180, '3', 999, '0', 'nonexistent');</w:t>
      </w:r>
    </w:p>
    <w:p w14:paraId="77EE9B36" w14:textId="77777777" w:rsidR="00EE6FEB" w:rsidRDefault="00EE6FEB"/>
    <w:p w14:paraId="17C56F24" w14:textId="77777777" w:rsidR="00EE6FEB" w:rsidRDefault="00EE6FEB">
      <w:r>
        <w:t>INSERT INTO  "Customer_campaign_details_p1" ("Customer_id", "contact", "month", "day_of_week", "duration", "campaign", "pdays", "previous", "poutcome") VALUES (15723, 'cellular', 'jul', 'mon', 332, '1', 999, '0', 'nonexistent');</w:t>
      </w:r>
    </w:p>
    <w:p w14:paraId="0C4569C2" w14:textId="77777777" w:rsidR="00EE6FEB" w:rsidRDefault="00EE6FEB"/>
    <w:p w14:paraId="5DF6FB5C" w14:textId="77777777" w:rsidR="00EE6FEB" w:rsidRDefault="00EE6FEB">
      <w:r>
        <w:t>INSERT INTO  "Customer_campaign_details_p1" ("Customer_id", "contact", "month", "day_of_week", "duration", "campaign", "pdays", "previous", "poutcome") VALUES (15724, 'cellular', 'jul', 'mon', 55, '3', 999, '0', 'nonexistent');</w:t>
      </w:r>
    </w:p>
    <w:p w14:paraId="6715E7FD" w14:textId="77777777" w:rsidR="00EE6FEB" w:rsidRDefault="00EE6FEB"/>
    <w:p w14:paraId="4E71C082" w14:textId="77777777" w:rsidR="00EE6FEB" w:rsidRDefault="00EE6FEB">
      <w:r>
        <w:t>INSERT INTO  "Customer_campaign_details_p1" ("Customer_id", "contact", "month", "day_of_week", "duration", "campaign", "pdays", "previous", "poutcome") VALUES (15725, 'cellular', 'jul', 'mon', 54, '1', 999, '0', 'nonexistent');</w:t>
      </w:r>
    </w:p>
    <w:p w14:paraId="7CF30EC5" w14:textId="77777777" w:rsidR="00EE6FEB" w:rsidRDefault="00EE6FEB"/>
    <w:p w14:paraId="138A89B7" w14:textId="77777777" w:rsidR="00EE6FEB" w:rsidRDefault="00EE6FEB">
      <w:r>
        <w:t>INSERT INTO  "Customer_campaign_details_p1" ("Customer_id", "contact", "month", "day_of_week", "duration", "campaign", "pdays", "previous", "poutcome") VALUES (15726, 'cellular', 'jul', 'mon', 114, '1', 999, '0', 'nonexistent');</w:t>
      </w:r>
    </w:p>
    <w:p w14:paraId="44D1E58E" w14:textId="77777777" w:rsidR="00EE6FEB" w:rsidRDefault="00EE6FEB"/>
    <w:p w14:paraId="43605BA4" w14:textId="77777777" w:rsidR="00EE6FEB" w:rsidRDefault="00EE6FEB">
      <w:r>
        <w:t>INSERT INTO  "Customer_campaign_details_p1" ("Customer_id", "contact", "month", "day_of_week", "duration", "campaign", "pdays", "previous", "poutcome") VALUES (15727, 'cellular', 'jul', 'mon', 86, '3', 999, '0', 'nonexistent');</w:t>
      </w:r>
    </w:p>
    <w:p w14:paraId="62A8815C" w14:textId="77777777" w:rsidR="00EE6FEB" w:rsidRDefault="00EE6FEB"/>
    <w:p w14:paraId="75779E01" w14:textId="77777777" w:rsidR="00EE6FEB" w:rsidRDefault="00EE6FEB">
      <w:r>
        <w:t>INSERT INTO  "Customer_campaign_details_p1" ("Customer_id", "contact", "month", "day_of_week", "duration", "campaign", "pdays", "previous", "poutcome") VALUES (15728, 'cellular', 'jul', 'mon', 404, '2', 999, '0', 'nonexistent');</w:t>
      </w:r>
    </w:p>
    <w:p w14:paraId="08F588AC" w14:textId="77777777" w:rsidR="00EE6FEB" w:rsidRDefault="00EE6FEB"/>
    <w:p w14:paraId="4E88EF26" w14:textId="77777777" w:rsidR="00EE6FEB" w:rsidRDefault="00EE6FEB">
      <w:r>
        <w:t>INSERT INTO  "Customer_campaign_details_p1" ("Customer_id", "contact", "month", "day_of_week", "duration", "campaign", "pdays", "previous", "poutcome") VALUES (15729, 'cellular', 'jul', 'mon', 435, '2', 999, '0', 'nonexistent');</w:t>
      </w:r>
    </w:p>
    <w:p w14:paraId="764B5546" w14:textId="77777777" w:rsidR="00EE6FEB" w:rsidRDefault="00EE6FEB"/>
    <w:p w14:paraId="431361C7" w14:textId="77777777" w:rsidR="00EE6FEB" w:rsidRDefault="00EE6FEB">
      <w:r>
        <w:t>INSERT INTO  "Customer_campaign_details_p1" ("Customer_id", "contact", "month", "day_of_week", "duration", "campaign", "pdays", "previous", "poutcome") VALUES (15730, 'cellular', 'jul', 'mon', 231, '3', 999, '0', 'nonexistent');</w:t>
      </w:r>
    </w:p>
    <w:p w14:paraId="599AF92A" w14:textId="77777777" w:rsidR="00EE6FEB" w:rsidRDefault="00EE6FEB"/>
    <w:p w14:paraId="2955B359" w14:textId="77777777" w:rsidR="00EE6FEB" w:rsidRDefault="00EE6FEB">
      <w:r>
        <w:t>INSERT INTO  "Customer_campaign_details_p1" ("Customer_id", "contact", "month", "day_of_week", "duration", "campaign", "pdays", "previous", "poutcome") VALUES (15731, 'telephone', 'jul', 'mon', 40, '5', 999, '0', 'nonexistent');</w:t>
      </w:r>
    </w:p>
    <w:p w14:paraId="57CE372C" w14:textId="77777777" w:rsidR="00EE6FEB" w:rsidRDefault="00EE6FEB"/>
    <w:p w14:paraId="1D2764A9" w14:textId="77777777" w:rsidR="00EE6FEB" w:rsidRDefault="00EE6FEB">
      <w:r>
        <w:t>INSERT INTO  "Customer_campaign_details_p1" ("Customer_id", "contact", "month", "day_of_week", "duration", "campaign", "pdays", "previous", "poutcome") VALUES (15732, 'cellular', 'jul', 'mon', 73, '6', 999, '0', 'nonexistent');</w:t>
      </w:r>
    </w:p>
    <w:p w14:paraId="0B4D5A6D" w14:textId="77777777" w:rsidR="00EE6FEB" w:rsidRDefault="00EE6FEB"/>
    <w:p w14:paraId="3192AF76" w14:textId="77777777" w:rsidR="00EE6FEB" w:rsidRDefault="00EE6FEB">
      <w:r>
        <w:t>INSERT INTO  "Customer_campaign_details_p1" ("Customer_id", "contact", "month", "day_of_week", "duration", "campaign", "pdays", "previous", "poutcome") VALUES (15733, 'cellular', 'jul', 'mon', 300, '1', 999, '0', 'nonexistent');</w:t>
      </w:r>
    </w:p>
    <w:p w14:paraId="63620D9E" w14:textId="77777777" w:rsidR="00EE6FEB" w:rsidRDefault="00EE6FEB"/>
    <w:p w14:paraId="43B158BD" w14:textId="77777777" w:rsidR="00EE6FEB" w:rsidRDefault="00EE6FEB">
      <w:r>
        <w:t>INSERT INTO  "Customer_campaign_details_p1" ("Customer_id", "contact", "month", "day_of_week", "duration", "campaign", "pdays", "previous", "poutcome") VALUES (15734, 'cellular', 'jul', 'mon', 193, '6', 999, '0', 'nonexistent');</w:t>
      </w:r>
    </w:p>
    <w:p w14:paraId="05A62B8C" w14:textId="77777777" w:rsidR="00EE6FEB" w:rsidRDefault="00EE6FEB"/>
    <w:p w14:paraId="52E14804" w14:textId="77777777" w:rsidR="00EE6FEB" w:rsidRDefault="00EE6FEB">
      <w:r>
        <w:t>INSERT INTO  "Customer_campaign_details_p1" ("Customer_id", "contact", "month", "day_of_week", "duration", "campaign", "pdays", "previous", "poutcome") VALUES (15735, 'telephone', 'jul', 'mon', 73, '5', 999, '0', 'nonexistent');</w:t>
      </w:r>
    </w:p>
    <w:p w14:paraId="27949719" w14:textId="77777777" w:rsidR="00EE6FEB" w:rsidRDefault="00EE6FEB"/>
    <w:p w14:paraId="0A75652A" w14:textId="77777777" w:rsidR="00EE6FEB" w:rsidRDefault="00EE6FEB">
      <w:r>
        <w:t>INSERT INTO  "Customer_campaign_details_p1" ("Customer_id", "contact", "month", "day_of_week", "duration", "campaign", "pdays", "previous", "poutcome") VALUES (15736, 'cellular', 'jul', 'mon', 22, '18', 999, '0', 'nonexistent');</w:t>
      </w:r>
    </w:p>
    <w:p w14:paraId="54B6AFE2" w14:textId="77777777" w:rsidR="00EE6FEB" w:rsidRDefault="00EE6FEB"/>
    <w:p w14:paraId="7F8650B5" w14:textId="77777777" w:rsidR="00EE6FEB" w:rsidRDefault="00EE6FEB">
      <w:r>
        <w:t>INSERT INTO  "Customer_campaign_details_p1" ("Customer_id", "contact", "month", "day_of_week", "duration", "campaign", "pdays", "previous", "poutcome") VALUES (15737, 'cellular', 'jul', 'mon', 502, '2', 999, '0', 'nonexistent');</w:t>
      </w:r>
    </w:p>
    <w:p w14:paraId="5ED32743" w14:textId="77777777" w:rsidR="00EE6FEB" w:rsidRDefault="00EE6FEB"/>
    <w:p w14:paraId="65962AC0" w14:textId="77777777" w:rsidR="00EE6FEB" w:rsidRDefault="00EE6FEB">
      <w:r>
        <w:t>INSERT INTO  "Customer_campaign_details_p1" ("Customer_id", "contact", "month", "day_of_week", "duration", "campaign", "pdays", "previous", "poutcome") VALUES (15738, 'cellular', 'jul', 'mon', 83, '4', 999, '0', 'nonexistent');</w:t>
      </w:r>
    </w:p>
    <w:p w14:paraId="4CF2F9CA" w14:textId="77777777" w:rsidR="00EE6FEB" w:rsidRDefault="00EE6FEB"/>
    <w:p w14:paraId="2065A5C2" w14:textId="77777777" w:rsidR="00EE6FEB" w:rsidRDefault="00EE6FEB">
      <w:r>
        <w:t>INSERT INTO  "Customer_campaign_details_p1" ("Customer_id", "contact", "month", "day_of_week", "duration", "campaign", "pdays", "previous", "poutcome") VALUES (15739, 'cellular', 'jul', 'mon', 289, '4', 999, '0', 'nonexistent');</w:t>
      </w:r>
    </w:p>
    <w:p w14:paraId="7694C21D" w14:textId="77777777" w:rsidR="00EE6FEB" w:rsidRDefault="00EE6FEB"/>
    <w:p w14:paraId="43E7CD0B" w14:textId="77777777" w:rsidR="00EE6FEB" w:rsidRDefault="00EE6FEB">
      <w:r>
        <w:t>INSERT INTO  "Customer_campaign_details_p1" ("Customer_id", "contact", "month", "day_of_week", "duration", "campaign", "pdays", "previous", "poutcome") VALUES (15740, 'cellular', 'jul', 'mon', 89, '1', 999, '0', 'nonexistent');</w:t>
      </w:r>
    </w:p>
    <w:p w14:paraId="2EB1F83D" w14:textId="77777777" w:rsidR="00EE6FEB" w:rsidRDefault="00EE6FEB"/>
    <w:p w14:paraId="7C8CFC72" w14:textId="77777777" w:rsidR="00EE6FEB" w:rsidRDefault="00EE6FEB">
      <w:r>
        <w:t>INSERT INTO  "Customer_campaign_details_p1" ("Customer_id", "contact", "month", "day_of_week", "duration", "campaign", "pdays", "previous", "poutcome") VALUES (15741, 'cellular', 'jul', 'mon', 157, '3', 999, '0', 'nonexistent');</w:t>
      </w:r>
    </w:p>
    <w:p w14:paraId="47BD9BC6" w14:textId="77777777" w:rsidR="00EE6FEB" w:rsidRDefault="00EE6FEB"/>
    <w:p w14:paraId="500DC63B" w14:textId="77777777" w:rsidR="00EE6FEB" w:rsidRDefault="00EE6FEB">
      <w:r>
        <w:t>INSERT INTO  "Customer_campaign_details_p1" ("Customer_id", "contact", "month", "day_of_week", "duration", "campaign", "pdays", "previous", "poutcome") VALUES (15742, 'cellular', 'jul', 'mon', 438, '2', 999, '0', 'nonexistent');</w:t>
      </w:r>
    </w:p>
    <w:p w14:paraId="3B7AB454" w14:textId="77777777" w:rsidR="00EE6FEB" w:rsidRDefault="00EE6FEB"/>
    <w:p w14:paraId="6D64CDC2" w14:textId="77777777" w:rsidR="00EE6FEB" w:rsidRDefault="00EE6FEB">
      <w:r>
        <w:t>INSERT INTO  "Customer_campaign_details_p1" ("Customer_id", "contact", "month", "day_of_week", "duration", "campaign", "pdays", "previous", "poutcome") VALUES (15743, 'telephone', 'jul', 'mon', 155, '1', 999, '0', 'nonexistent');</w:t>
      </w:r>
    </w:p>
    <w:p w14:paraId="4F36841C" w14:textId="77777777" w:rsidR="00EE6FEB" w:rsidRDefault="00EE6FEB"/>
    <w:p w14:paraId="79771117" w14:textId="77777777" w:rsidR="00EE6FEB" w:rsidRDefault="00EE6FEB">
      <w:r>
        <w:t>INSERT INTO  "Customer_campaign_details_p1" ("Customer_id", "contact", "month", "day_of_week", "duration", "campaign", "pdays", "previous", "poutcome") VALUES (15744, 'cellular', 'jul', 'mon', 189, '1', 999, '0', 'nonexistent');</w:t>
      </w:r>
    </w:p>
    <w:p w14:paraId="67D7A746" w14:textId="77777777" w:rsidR="00EE6FEB" w:rsidRDefault="00EE6FEB"/>
    <w:p w14:paraId="57391573" w14:textId="77777777" w:rsidR="00EE6FEB" w:rsidRDefault="00EE6FEB">
      <w:r>
        <w:t>INSERT INTO  "Customer_campaign_details_p1" ("Customer_id", "contact", "month", "day_of_week", "duration", "campaign", "pdays", "previous", "poutcome") VALUES (15745, 'cellular', 'jul', 'mon', 96, '3', 999, '0', 'nonexistent');</w:t>
      </w:r>
    </w:p>
    <w:p w14:paraId="43F8C1A2" w14:textId="77777777" w:rsidR="00EE6FEB" w:rsidRDefault="00EE6FEB"/>
    <w:p w14:paraId="39292A0F" w14:textId="77777777" w:rsidR="00EE6FEB" w:rsidRDefault="00EE6FEB">
      <w:r>
        <w:t>INSERT INTO  "Customer_campaign_details_p1" ("Customer_id", "contact", "month", "day_of_week", "duration", "campaign", "pdays", "previous", "poutcome") VALUES (15746, 'cellular', 'jul', 'mon', 25, '18', 999, '0', 'nonexistent');</w:t>
      </w:r>
    </w:p>
    <w:p w14:paraId="7B3F62DA" w14:textId="77777777" w:rsidR="00EE6FEB" w:rsidRDefault="00EE6FEB"/>
    <w:p w14:paraId="49C04A7E" w14:textId="77777777" w:rsidR="00EE6FEB" w:rsidRDefault="00EE6FEB">
      <w:r>
        <w:t>INSERT INTO  "Customer_campaign_details_p1" ("Customer_id", "contact", "month", "day_of_week", "duration", "campaign", "pdays", "previous", "poutcome") VALUES (15747, 'cellular', 'jul', 'mon', 246, '1', 999, '0', 'nonexistent');</w:t>
      </w:r>
    </w:p>
    <w:p w14:paraId="70F6A301" w14:textId="77777777" w:rsidR="00EE6FEB" w:rsidRDefault="00EE6FEB"/>
    <w:p w14:paraId="40D85865" w14:textId="77777777" w:rsidR="00EE6FEB" w:rsidRDefault="00EE6FEB">
      <w:r>
        <w:t>INSERT INTO  "Customer_campaign_details_p1" ("Customer_id", "contact", "month", "day_of_week", "duration", "campaign", "pdays", "previous", "poutcome") VALUES (15748, 'cellular', 'jul', 'mon', 630, '3', 999, '0', 'nonexistent');</w:t>
      </w:r>
    </w:p>
    <w:p w14:paraId="46C3FE6C" w14:textId="77777777" w:rsidR="00EE6FEB" w:rsidRDefault="00EE6FEB"/>
    <w:p w14:paraId="68044601" w14:textId="77777777" w:rsidR="00EE6FEB" w:rsidRDefault="00EE6FEB">
      <w:r>
        <w:t>INSERT INTO  "Customer_campaign_details_p1" ("Customer_id", "contact", "month", "day_of_week", "duration", "campaign", "pdays", "previous", "poutcome") VALUES (15749, 'cellular', 'jul', 'mon', 116, '3', 999, '0', 'nonexistent');</w:t>
      </w:r>
    </w:p>
    <w:p w14:paraId="06FE8D3A" w14:textId="77777777" w:rsidR="00EE6FEB" w:rsidRDefault="00EE6FEB"/>
    <w:p w14:paraId="6E7C9D05" w14:textId="77777777" w:rsidR="00EE6FEB" w:rsidRDefault="00EE6FEB">
      <w:r>
        <w:t>INSERT INTO  "Customer_campaign_details_p1" ("Customer_id", "contact", "month", "day_of_week", "duration", "campaign", "pdays", "previous", "poutcome") VALUES (15750, 'telephone', 'jul', 'mon', 1025, '1', 999, '0', 'nonexistent');</w:t>
      </w:r>
    </w:p>
    <w:p w14:paraId="3DA0B670" w14:textId="77777777" w:rsidR="00EE6FEB" w:rsidRDefault="00EE6FEB"/>
    <w:p w14:paraId="5983B6A2" w14:textId="77777777" w:rsidR="00EE6FEB" w:rsidRDefault="00EE6FEB">
      <w:r>
        <w:t>INSERT INTO  "Customer_campaign_details_p1" ("Customer_id", "contact", "month", "day_of_week", "duration", "campaign", "pdays", "previous", "poutcome") VALUES (15751, 'cellular', 'jul', 'mon', 231, '8', 999, '0', 'nonexistent');</w:t>
      </w:r>
    </w:p>
    <w:p w14:paraId="2D025DCA" w14:textId="77777777" w:rsidR="00EE6FEB" w:rsidRDefault="00EE6FEB"/>
    <w:p w14:paraId="4ED4C84D" w14:textId="77777777" w:rsidR="00EE6FEB" w:rsidRDefault="00EE6FEB">
      <w:r>
        <w:t>INSERT INTO  "Customer_campaign_details_p1" ("Customer_id", "contact", "month", "day_of_week", "duration", "campaign", "pdays", "previous", "poutcome") VALUES (15752, 'cellular', 'jul', 'mon', 76, '5', 999, '0', 'nonexistent');</w:t>
      </w:r>
    </w:p>
    <w:p w14:paraId="54151B79" w14:textId="77777777" w:rsidR="00EE6FEB" w:rsidRDefault="00EE6FEB"/>
    <w:p w14:paraId="48CBC134" w14:textId="77777777" w:rsidR="00EE6FEB" w:rsidRDefault="00EE6FEB">
      <w:r>
        <w:t>INSERT INTO  "Customer_campaign_details_p1" ("Customer_id", "contact", "month", "day_of_week", "duration", "campaign", "pdays", "previous", "poutcome") VALUES (15753, 'cellular', 'jul', 'mon', 131, '3', 999, '0', 'nonexistent');</w:t>
      </w:r>
    </w:p>
    <w:p w14:paraId="4BBFD656" w14:textId="77777777" w:rsidR="00EE6FEB" w:rsidRDefault="00EE6FEB"/>
    <w:p w14:paraId="198E710B" w14:textId="77777777" w:rsidR="00EE6FEB" w:rsidRDefault="00EE6FEB">
      <w:r>
        <w:t>INSERT INTO  "Customer_campaign_details_p1" ("Customer_id", "contact", "month", "day_of_week", "duration", "campaign", "pdays", "previous", "poutcome") VALUES (15754, 'cellular', 'jul', 'mon', 470, '2', 999, '0', 'nonexistent');</w:t>
      </w:r>
    </w:p>
    <w:p w14:paraId="089377A2" w14:textId="77777777" w:rsidR="00EE6FEB" w:rsidRDefault="00EE6FEB"/>
    <w:p w14:paraId="1C614404" w14:textId="77777777" w:rsidR="00EE6FEB" w:rsidRDefault="00EE6FEB">
      <w:r>
        <w:t>INSERT INTO  "Customer_campaign_details_p1" ("Customer_id", "contact", "month", "day_of_week", "duration", "campaign", "pdays", "previous", "poutcome") VALUES (15755, 'cellular', 'jul', 'mon', 60, '3', 999, '0', 'nonexistent');</w:t>
      </w:r>
    </w:p>
    <w:p w14:paraId="5A7B0FD7" w14:textId="77777777" w:rsidR="00EE6FEB" w:rsidRDefault="00EE6FEB"/>
    <w:p w14:paraId="3E1B8266" w14:textId="77777777" w:rsidR="00EE6FEB" w:rsidRDefault="00EE6FEB">
      <w:r>
        <w:t>INSERT INTO  "Customer_campaign_details_p1" ("Customer_id", "contact", "month", "day_of_week", "duration", "campaign", "pdays", "previous", "poutcome") VALUES (15756, 'cellular', 'jul', 'mon', 383, '2', 999, '0', 'nonexistent');</w:t>
      </w:r>
    </w:p>
    <w:p w14:paraId="40664DFC" w14:textId="77777777" w:rsidR="00EE6FEB" w:rsidRDefault="00EE6FEB"/>
    <w:p w14:paraId="2FCA889A" w14:textId="77777777" w:rsidR="00EE6FEB" w:rsidRDefault="00EE6FEB">
      <w:r>
        <w:t>INSERT INTO  "Customer_campaign_details_p1" ("Customer_id", "contact", "month", "day_of_week", "duration", "campaign", "pdays", "previous", "poutcome") VALUES (15757, 'cellular', 'jul', 'mon', 719, '2', 999, '0', 'nonexistent');</w:t>
      </w:r>
    </w:p>
    <w:p w14:paraId="07E73D70" w14:textId="77777777" w:rsidR="00EE6FEB" w:rsidRDefault="00EE6FEB"/>
    <w:p w14:paraId="4D2C9BB9" w14:textId="77777777" w:rsidR="00EE6FEB" w:rsidRDefault="00EE6FEB">
      <w:r>
        <w:t>INSERT INTO  "Customer_campaign_details_p1" ("Customer_id", "contact", "month", "day_of_week", "duration", "campaign", "pdays", "previous", "poutcome") VALUES (15758, 'cellular', 'jul', 'mon', 68, '2', 999, '0', 'nonexistent');</w:t>
      </w:r>
    </w:p>
    <w:p w14:paraId="435EDE3A" w14:textId="77777777" w:rsidR="00EE6FEB" w:rsidRDefault="00EE6FEB"/>
    <w:p w14:paraId="29801EA1" w14:textId="77777777" w:rsidR="00EE6FEB" w:rsidRDefault="00EE6FEB">
      <w:r>
        <w:t>INSERT INTO  "Customer_campaign_details_p1" ("Customer_id", "contact", "month", "day_of_week", "duration", "campaign", "pdays", "previous", "poutcome") VALUES (15759, 'cellular', 'jul', 'mon', 70, '3', 999, '0', 'nonexistent');</w:t>
      </w:r>
    </w:p>
    <w:p w14:paraId="3323CBDF" w14:textId="77777777" w:rsidR="00EE6FEB" w:rsidRDefault="00EE6FEB"/>
    <w:p w14:paraId="7F510B7D" w14:textId="77777777" w:rsidR="00EE6FEB" w:rsidRDefault="00EE6FEB">
      <w:r>
        <w:t>INSERT INTO  "Customer_campaign_details_p1" ("Customer_id", "contact", "month", "day_of_week", "duration", "campaign", "pdays", "previous", "poutcome") VALUES (15760, 'cellular', 'jul', 'mon', 234, '2', 999, '0', 'nonexistent');</w:t>
      </w:r>
    </w:p>
    <w:p w14:paraId="6332C6AD" w14:textId="77777777" w:rsidR="00EE6FEB" w:rsidRDefault="00EE6FEB"/>
    <w:p w14:paraId="2DFCB5E3" w14:textId="77777777" w:rsidR="00EE6FEB" w:rsidRDefault="00EE6FEB">
      <w:r>
        <w:t>INSERT INTO  "Customer_campaign_details_p1" ("Customer_id", "contact", "month", "day_of_week", "duration", "campaign", "pdays", "previous", "poutcome") VALUES (15761, 'cellular', 'jul', 'mon', 81, '5', 999, '0', 'nonexistent');</w:t>
      </w:r>
    </w:p>
    <w:p w14:paraId="52DA938A" w14:textId="77777777" w:rsidR="00EE6FEB" w:rsidRDefault="00EE6FEB"/>
    <w:p w14:paraId="265AF950" w14:textId="77777777" w:rsidR="00EE6FEB" w:rsidRDefault="00EE6FEB">
      <w:r>
        <w:t>INSERT INTO  "Customer_campaign_details_p1" ("Customer_id", "contact", "month", "day_of_week", "duration", "campaign", "pdays", "previous", "poutcome") VALUES (15762, 'cellular', 'jul', 'mon', 106, '10', 999, '0', 'nonexistent');</w:t>
      </w:r>
    </w:p>
    <w:p w14:paraId="0B1B4649" w14:textId="77777777" w:rsidR="00EE6FEB" w:rsidRDefault="00EE6FEB"/>
    <w:p w14:paraId="3064184A" w14:textId="77777777" w:rsidR="00EE6FEB" w:rsidRDefault="00EE6FEB">
      <w:r>
        <w:t>INSERT INTO  "Customer_campaign_details_p1" ("Customer_id", "contact", "month", "day_of_week", "duration", "campaign", "pdays", "previous", "poutcome") VALUES (15763, 'cellular', 'jul', 'mon', 83, '4', 999, '0', 'nonexistent');</w:t>
      </w:r>
    </w:p>
    <w:p w14:paraId="0B04AA73" w14:textId="77777777" w:rsidR="00EE6FEB" w:rsidRDefault="00EE6FEB"/>
    <w:p w14:paraId="4D0BAFE7" w14:textId="77777777" w:rsidR="00EE6FEB" w:rsidRDefault="00EE6FEB">
      <w:r>
        <w:t>INSERT INTO  "Customer_campaign_details_p1" ("Customer_id", "contact", "month", "day_of_week", "duration", "campaign", "pdays", "previous", "poutcome") VALUES (15764, 'cellular', 'jul', 'mon', 89, '2', 999, '0', 'nonexistent');</w:t>
      </w:r>
    </w:p>
    <w:p w14:paraId="54681E9D" w14:textId="77777777" w:rsidR="00EE6FEB" w:rsidRDefault="00EE6FEB"/>
    <w:p w14:paraId="396B43E1" w14:textId="77777777" w:rsidR="00EE6FEB" w:rsidRDefault="00EE6FEB">
      <w:r>
        <w:t>INSERT INTO  "Customer_campaign_details_p1" ("Customer_id", "contact", "month", "day_of_week", "duration", "campaign", "pdays", "previous", "poutcome") VALUES (15765, 'cellular', 'jul', 'mon', 82, '4', 999, '0', 'nonexistent');</w:t>
      </w:r>
    </w:p>
    <w:p w14:paraId="6317D638" w14:textId="77777777" w:rsidR="00EE6FEB" w:rsidRDefault="00EE6FEB"/>
    <w:p w14:paraId="24820720" w14:textId="77777777" w:rsidR="00EE6FEB" w:rsidRDefault="00EE6FEB">
      <w:r>
        <w:t>INSERT INTO  "Customer_campaign_details_p1" ("Customer_id", "contact", "month", "day_of_week", "duration", "campaign", "pdays", "previous", "poutcome") VALUES (15766, 'cellular', 'jul', 'mon', 118, '3', 999, '0', 'nonexistent');</w:t>
      </w:r>
    </w:p>
    <w:p w14:paraId="2B5815DE" w14:textId="77777777" w:rsidR="00EE6FEB" w:rsidRDefault="00EE6FEB"/>
    <w:p w14:paraId="6D4BA4D0" w14:textId="77777777" w:rsidR="00EE6FEB" w:rsidRDefault="00EE6FEB">
      <w:r>
        <w:t>INSERT INTO  "Customer_campaign_details_p1" ("Customer_id", "contact", "month", "day_of_week", "duration", "campaign", "pdays", "previous", "poutcome") VALUES (15767, 'cellular', 'jul', 'mon', 76, '10', 999, '0', 'nonexistent');</w:t>
      </w:r>
    </w:p>
    <w:p w14:paraId="09FE9E20" w14:textId="77777777" w:rsidR="00EE6FEB" w:rsidRDefault="00EE6FEB"/>
    <w:p w14:paraId="0804EE19" w14:textId="77777777" w:rsidR="00EE6FEB" w:rsidRDefault="00EE6FEB">
      <w:r>
        <w:t>INSERT INTO  "Customer_campaign_details_p1" ("Customer_id", "contact", "month", "day_of_week", "duration", "campaign", "pdays", "previous", "poutcome") VALUES (15768, 'telephone', 'jul', 'mon', 97, '1', 999, '0', 'nonexistent');</w:t>
      </w:r>
    </w:p>
    <w:p w14:paraId="402ED899" w14:textId="77777777" w:rsidR="00EE6FEB" w:rsidRDefault="00EE6FEB"/>
    <w:p w14:paraId="6038432A" w14:textId="77777777" w:rsidR="00EE6FEB" w:rsidRDefault="00EE6FEB">
      <w:r>
        <w:t>INSERT INTO  "Customer_campaign_details_p1" ("Customer_id", "contact", "month", "day_of_week", "duration", "campaign", "pdays", "previous", "poutcome") VALUES (15769, 'cellular', 'jul', 'mon', 86, '2', 999, '0', 'nonexistent');</w:t>
      </w:r>
    </w:p>
    <w:p w14:paraId="69759D70" w14:textId="77777777" w:rsidR="00EE6FEB" w:rsidRDefault="00EE6FEB"/>
    <w:p w14:paraId="6025C334" w14:textId="77777777" w:rsidR="00EE6FEB" w:rsidRDefault="00EE6FEB">
      <w:r>
        <w:t>INSERT INTO  "Customer_campaign_details_p1" ("Customer_id", "contact", "month", "day_of_week", "duration", "campaign", "pdays", "previous", "poutcome") VALUES (15770, 'cellular', 'jul', 'mon', 33, '29', 999, '0', 'nonexistent');</w:t>
      </w:r>
    </w:p>
    <w:p w14:paraId="23BE82DA" w14:textId="77777777" w:rsidR="00EE6FEB" w:rsidRDefault="00EE6FEB"/>
    <w:p w14:paraId="5EAE9A51" w14:textId="77777777" w:rsidR="00EE6FEB" w:rsidRDefault="00EE6FEB">
      <w:r>
        <w:t>INSERT INTO  "Customer_campaign_details_p1" ("Customer_id", "contact", "month", "day_of_week", "duration", "campaign", "pdays", "previous", "poutcome") VALUES (15771, 'cellular', 'jul', 'mon', 359, '2', 999, '0', 'nonexistent');</w:t>
      </w:r>
    </w:p>
    <w:p w14:paraId="6B630D4F" w14:textId="77777777" w:rsidR="00EE6FEB" w:rsidRDefault="00EE6FEB"/>
    <w:p w14:paraId="52028184" w14:textId="77777777" w:rsidR="00EE6FEB" w:rsidRDefault="00EE6FEB">
      <w:r>
        <w:t>INSERT INTO  "Customer_campaign_details_p1" ("Customer_id", "contact", "month", "day_of_week", "duration", "campaign", "pdays", "previous", "poutcome") VALUES (15772, 'cellular', 'jul', 'mon', 102, '5', 999, '0', 'nonexistent');</w:t>
      </w:r>
    </w:p>
    <w:p w14:paraId="452F7B7F" w14:textId="77777777" w:rsidR="00EE6FEB" w:rsidRDefault="00EE6FEB"/>
    <w:p w14:paraId="49A1891C" w14:textId="77777777" w:rsidR="00EE6FEB" w:rsidRDefault="00EE6FEB">
      <w:r>
        <w:t>INSERT INTO  "Customer_campaign_details_p1" ("Customer_id", "contact", "month", "day_of_week", "duration", "campaign", "pdays", "previous", "poutcome") VALUES (15773, 'cellular', 'jul', 'mon', 128, '22', 999, '0', 'nonexistent');</w:t>
      </w:r>
    </w:p>
    <w:p w14:paraId="5515C612" w14:textId="77777777" w:rsidR="00EE6FEB" w:rsidRDefault="00EE6FEB"/>
    <w:p w14:paraId="3F5C84A5" w14:textId="77777777" w:rsidR="00EE6FEB" w:rsidRDefault="00EE6FEB">
      <w:r>
        <w:t>INSERT INTO  "Customer_campaign_details_p1" ("Customer_id", "contact", "month", "day_of_week", "duration", "campaign", "pdays", "previous", "poutcome") VALUES (15774, 'cellular', 'jul', 'mon', 112, '2', 999, '0', 'nonexistent');</w:t>
      </w:r>
    </w:p>
    <w:p w14:paraId="5B597B31" w14:textId="77777777" w:rsidR="00EE6FEB" w:rsidRDefault="00EE6FEB"/>
    <w:p w14:paraId="12D7EB0F" w14:textId="77777777" w:rsidR="00EE6FEB" w:rsidRDefault="00EE6FEB">
      <w:r>
        <w:t>INSERT INTO  "Customer_campaign_details_p1" ("Customer_id", "contact", "month", "day_of_week", "duration", "campaign", "pdays", "previous", "poutcome") VALUES (15775, 'cellular', 'jul', 'mon', 674, '2', 999, '0', 'nonexistent');</w:t>
      </w:r>
    </w:p>
    <w:p w14:paraId="00615347" w14:textId="77777777" w:rsidR="00EE6FEB" w:rsidRDefault="00EE6FEB"/>
    <w:p w14:paraId="30C48071" w14:textId="77777777" w:rsidR="00EE6FEB" w:rsidRDefault="00EE6FEB">
      <w:r>
        <w:t>INSERT INTO  "Customer_campaign_details_p1" ("Customer_id", "contact", "month", "day_of_week", "duration", "campaign", "pdays", "previous", "poutcome") VALUES (15776, 'telephone', 'jul', 'mon', 1009, '5', 999, '0', 'nonexistent');</w:t>
      </w:r>
    </w:p>
    <w:p w14:paraId="7D804AFC" w14:textId="77777777" w:rsidR="00EE6FEB" w:rsidRDefault="00EE6FEB"/>
    <w:p w14:paraId="3DC9AF44" w14:textId="77777777" w:rsidR="00EE6FEB" w:rsidRDefault="00EE6FEB">
      <w:r>
        <w:t>INSERT INTO  "Customer_campaign_details_p1" ("Customer_id", "contact", "month", "day_of_week", "duration", "campaign", "pdays", "previous", "poutcome") VALUES (15777, 'cellular', 'jul', 'mon', 136, '3', 999, '0', 'nonexistent');</w:t>
      </w:r>
    </w:p>
    <w:p w14:paraId="7D559825" w14:textId="77777777" w:rsidR="00EE6FEB" w:rsidRDefault="00EE6FEB"/>
    <w:p w14:paraId="57BAB87A" w14:textId="77777777" w:rsidR="00EE6FEB" w:rsidRDefault="00EE6FEB">
      <w:r>
        <w:t>INSERT INTO  "Customer_campaign_details_p1" ("Customer_id", "contact", "month", "day_of_week", "duration", "campaign", "pdays", "previous", "poutcome") VALUES (15778, 'cellular', 'jul', 'mon', 121, '2', 999, '0', 'nonexistent');</w:t>
      </w:r>
    </w:p>
    <w:p w14:paraId="31441609" w14:textId="77777777" w:rsidR="00EE6FEB" w:rsidRDefault="00EE6FEB"/>
    <w:p w14:paraId="1C0E1876" w14:textId="77777777" w:rsidR="00EE6FEB" w:rsidRDefault="00EE6FEB">
      <w:r>
        <w:t>INSERT INTO  "Customer_campaign_details_p1" ("Customer_id", "contact", "month", "day_of_week", "duration", "campaign", "pdays", "previous", "poutcome") VALUES (15779, 'telephone', 'jul', 'mon', 81, '2', 999, '0', 'nonexistent');</w:t>
      </w:r>
    </w:p>
    <w:p w14:paraId="63CD1B64" w14:textId="77777777" w:rsidR="00EE6FEB" w:rsidRDefault="00EE6FEB"/>
    <w:p w14:paraId="4EA0B1D4" w14:textId="77777777" w:rsidR="00EE6FEB" w:rsidRDefault="00EE6FEB">
      <w:r>
        <w:t>INSERT INTO  "Customer_campaign_details_p1" ("Customer_id", "contact", "month", "day_of_week", "duration", "campaign", "pdays", "previous", "poutcome") VALUES (15780, 'cellular', 'jul', 'mon', 141, '3', 999, '0', 'nonexistent');</w:t>
      </w:r>
    </w:p>
    <w:p w14:paraId="05D2FE71" w14:textId="77777777" w:rsidR="00EE6FEB" w:rsidRDefault="00EE6FEB"/>
    <w:p w14:paraId="0A77E229" w14:textId="77777777" w:rsidR="00EE6FEB" w:rsidRDefault="00EE6FEB">
      <w:r>
        <w:t>INSERT INTO  "Customer_campaign_details_p1" ("Customer_id", "contact", "month", "day_of_week", "duration", "campaign", "pdays", "previous", "poutcome") VALUES (15781, 'cellular', 'jul', 'mon', 158, '5', 999, '0', 'nonexistent');</w:t>
      </w:r>
    </w:p>
    <w:p w14:paraId="342BFFB5" w14:textId="77777777" w:rsidR="00EE6FEB" w:rsidRDefault="00EE6FEB"/>
    <w:p w14:paraId="16FDA12B" w14:textId="77777777" w:rsidR="00EE6FEB" w:rsidRDefault="00EE6FEB">
      <w:r>
        <w:t>INSERT INTO  "Customer_campaign_details_p1" ("Customer_id", "contact", "month", "day_of_week", "duration", "campaign", "pdays", "previous", "poutcome") VALUES (15782, 'cellular', 'jul', 'mon', 1096, '2', 999, '0', 'nonexistent');</w:t>
      </w:r>
    </w:p>
    <w:p w14:paraId="1B1C9D01" w14:textId="77777777" w:rsidR="00EE6FEB" w:rsidRDefault="00EE6FEB"/>
    <w:p w14:paraId="33BFF38D" w14:textId="77777777" w:rsidR="00EE6FEB" w:rsidRDefault="00EE6FEB">
      <w:r>
        <w:t>INSERT INTO  "Customer_campaign_details_p1" ("Customer_id", "contact", "month", "day_of_week", "duration", "campaign", "pdays", "previous", "poutcome") VALUES (15783, 'cellular', 'jul', 'mon', 624, '3', 999, '0', 'nonexistent');</w:t>
      </w:r>
    </w:p>
    <w:p w14:paraId="65EF26F0" w14:textId="77777777" w:rsidR="00EE6FEB" w:rsidRDefault="00EE6FEB"/>
    <w:p w14:paraId="22B5A04D" w14:textId="77777777" w:rsidR="00EE6FEB" w:rsidRDefault="00EE6FEB">
      <w:r>
        <w:t>INSERT INTO  "Customer_campaign_details_p1" ("Customer_id", "contact", "month", "day_of_week", "duration", "campaign", "pdays", "previous", "poutcome") VALUES (15784, 'cellular', 'jul', 'mon', 93, '2', 999, '0', 'nonexistent');</w:t>
      </w:r>
    </w:p>
    <w:p w14:paraId="2CD37F05" w14:textId="77777777" w:rsidR="00EE6FEB" w:rsidRDefault="00EE6FEB"/>
    <w:p w14:paraId="48BC9C83" w14:textId="77777777" w:rsidR="00EE6FEB" w:rsidRDefault="00EE6FEB">
      <w:r>
        <w:t>INSERT INTO  "Customer_campaign_details_p1" ("Customer_id", "contact", "month", "day_of_week", "duration", "campaign", "pdays", "previous", "poutcome") VALUES (15785, 'cellular', 'jul', 'mon', 78, '3', 999, '0', 'nonexistent');</w:t>
      </w:r>
    </w:p>
    <w:p w14:paraId="06CD2230" w14:textId="77777777" w:rsidR="00EE6FEB" w:rsidRDefault="00EE6FEB"/>
    <w:p w14:paraId="06A541B0" w14:textId="77777777" w:rsidR="00EE6FEB" w:rsidRDefault="00EE6FEB">
      <w:r>
        <w:t>INSERT INTO  "Customer_campaign_details_p1" ("Customer_id", "contact", "month", "day_of_week", "duration", "campaign", "pdays", "previous", "poutcome") VALUES (15786, 'telephone', 'jul', 'mon', 317, '8', 999, '0', 'nonexistent');</w:t>
      </w:r>
    </w:p>
    <w:p w14:paraId="0CD5C3E6" w14:textId="77777777" w:rsidR="00EE6FEB" w:rsidRDefault="00EE6FEB"/>
    <w:p w14:paraId="7FC9028D" w14:textId="77777777" w:rsidR="00EE6FEB" w:rsidRDefault="00EE6FEB">
      <w:r>
        <w:t>INSERT INTO  "Customer_campaign_details_p1" ("Customer_id", "contact", "month", "day_of_week", "duration", "campaign", "pdays", "previous", "poutcome") VALUES (15787, 'telephone', 'jul', 'mon', 75, '3', 999, '0', 'nonexistent');</w:t>
      </w:r>
    </w:p>
    <w:p w14:paraId="5D73DDAC" w14:textId="77777777" w:rsidR="00EE6FEB" w:rsidRDefault="00EE6FEB"/>
    <w:p w14:paraId="410BF277" w14:textId="77777777" w:rsidR="00EE6FEB" w:rsidRDefault="00EE6FEB">
      <w:r>
        <w:t>INSERT INTO  "Customer_campaign_details_p1" ("Customer_id", "contact", "month", "day_of_week", "duration", "campaign", "pdays", "previous", "poutcome") VALUES (15788, 'cellular', 'jul', 'mon', 63, '5', 999, '0', 'nonexistent');</w:t>
      </w:r>
    </w:p>
    <w:p w14:paraId="0261970D" w14:textId="77777777" w:rsidR="00EE6FEB" w:rsidRDefault="00EE6FEB"/>
    <w:p w14:paraId="74EC7CB3" w14:textId="77777777" w:rsidR="00EE6FEB" w:rsidRDefault="00EE6FEB">
      <w:r>
        <w:t>INSERT INTO  "Customer_campaign_details_p1" ("Customer_id", "contact", "month", "day_of_week", "duration", "campaign", "pdays", "previous", "poutcome") VALUES (15789, 'cellular', 'jul', 'mon', 318, '7', 999, '0', 'nonexistent');</w:t>
      </w:r>
    </w:p>
    <w:p w14:paraId="2F78DAF6" w14:textId="77777777" w:rsidR="00EE6FEB" w:rsidRDefault="00EE6FEB"/>
    <w:p w14:paraId="4A74EA8E" w14:textId="77777777" w:rsidR="00EE6FEB" w:rsidRDefault="00EE6FEB">
      <w:r>
        <w:t>INSERT INTO  "Customer_campaign_details_p1" ("Customer_id", "contact", "month", "day_of_week", "duration", "campaign", "pdays", "previous", "poutcome") VALUES (15790, 'cellular', 'jul', 'mon', 867, '2', 999, '0', 'nonexistent');</w:t>
      </w:r>
    </w:p>
    <w:p w14:paraId="0257259A" w14:textId="77777777" w:rsidR="00EE6FEB" w:rsidRDefault="00EE6FEB"/>
    <w:p w14:paraId="644A3A84" w14:textId="77777777" w:rsidR="00EE6FEB" w:rsidRDefault="00EE6FEB">
      <w:r>
        <w:t>INSERT INTO  "Customer_campaign_details_p1" ("Customer_id", "contact", "month", "day_of_week", "duration", "campaign", "pdays", "previous", "poutcome") VALUES (15791, 'telephone', 'jul', 'mon', 41, '2', 999, '0', 'nonexistent');</w:t>
      </w:r>
    </w:p>
    <w:p w14:paraId="0EB3D54A" w14:textId="77777777" w:rsidR="00EE6FEB" w:rsidRDefault="00EE6FEB"/>
    <w:p w14:paraId="240A419D" w14:textId="77777777" w:rsidR="00EE6FEB" w:rsidRDefault="00EE6FEB">
      <w:r>
        <w:t>INSERT INTO  "Customer_campaign_details_p1" ("Customer_id", "contact", "month", "day_of_week", "duration", "campaign", "pdays", "previous", "poutcome") VALUES (15792, 'cellular', 'jul', 'mon', 207, '7', 999, '0', 'nonexistent');</w:t>
      </w:r>
    </w:p>
    <w:p w14:paraId="3883F3AF" w14:textId="77777777" w:rsidR="00EE6FEB" w:rsidRDefault="00EE6FEB"/>
    <w:p w14:paraId="39285DA3" w14:textId="77777777" w:rsidR="00EE6FEB" w:rsidRDefault="00EE6FEB">
      <w:r>
        <w:t>INSERT INTO  "Customer_campaign_details_p1" ("Customer_id", "contact", "month", "day_of_week", "duration", "campaign", "pdays", "previous", "poutcome") VALUES (15793, 'cellular', 'jul', 'mon', 761, '8', 999, '0', 'nonexistent');</w:t>
      </w:r>
    </w:p>
    <w:p w14:paraId="5C9D009E" w14:textId="77777777" w:rsidR="00EE6FEB" w:rsidRDefault="00EE6FEB"/>
    <w:p w14:paraId="0E2D9567" w14:textId="77777777" w:rsidR="00EE6FEB" w:rsidRDefault="00EE6FEB">
      <w:r>
        <w:t>INSERT INTO  "Customer_campaign_details_p1" ("Customer_id", "contact", "month", "day_of_week", "duration", "campaign", "pdays", "previous", "poutcome") VALUES (15794, 'cellular', 'jul', 'mon', 234, '15', 999, '0', 'nonexistent');</w:t>
      </w:r>
    </w:p>
    <w:p w14:paraId="05C94865" w14:textId="77777777" w:rsidR="00EE6FEB" w:rsidRDefault="00EE6FEB"/>
    <w:p w14:paraId="15EAF21B" w14:textId="77777777" w:rsidR="00EE6FEB" w:rsidRDefault="00EE6FEB">
      <w:r>
        <w:t>INSERT INTO  "Customer_campaign_details_p1" ("Customer_id", "contact", "month", "day_of_week", "duration", "campaign", "pdays", "previous", "poutcome") VALUES (15795, 'cellular', 'jul', 'mon', 310, '5', 999, '0', 'nonexistent');</w:t>
      </w:r>
    </w:p>
    <w:p w14:paraId="7156BE1D" w14:textId="77777777" w:rsidR="00EE6FEB" w:rsidRDefault="00EE6FEB"/>
    <w:p w14:paraId="27C8433E" w14:textId="77777777" w:rsidR="00EE6FEB" w:rsidRDefault="00EE6FEB">
      <w:r>
        <w:t>INSERT INTO  "Customer_campaign_details_p1" ("Customer_id", "contact", "month", "day_of_week", "duration", "campaign", "pdays", "previous", "poutcome") VALUES (15796, 'cellular', 'jul', 'mon', 88, '3', 999, '0', 'nonexistent');</w:t>
      </w:r>
    </w:p>
    <w:p w14:paraId="48C859CB" w14:textId="77777777" w:rsidR="00EE6FEB" w:rsidRDefault="00EE6FEB"/>
    <w:p w14:paraId="4929AA65" w14:textId="77777777" w:rsidR="00EE6FEB" w:rsidRDefault="00EE6FEB">
      <w:r>
        <w:t>INSERT INTO  "Customer_campaign_details_p1" ("Customer_id", "contact", "month", "day_of_week", "duration", "campaign", "pdays", "previous", "poutcome") VALUES (15797, 'cellular', 'jul', 'mon', 283, '4', 999, '0', 'nonexistent');</w:t>
      </w:r>
    </w:p>
    <w:p w14:paraId="5E7AC2E0" w14:textId="77777777" w:rsidR="00EE6FEB" w:rsidRDefault="00EE6FEB"/>
    <w:p w14:paraId="2692F194" w14:textId="77777777" w:rsidR="00EE6FEB" w:rsidRDefault="00EE6FEB">
      <w:r>
        <w:t>INSERT INTO  "Customer_campaign_details_p1" ("Customer_id", "contact", "month", "day_of_week", "duration", "campaign", "pdays", "previous", "poutcome") VALUES (15798, 'cellular', 'jul', 'mon', 418, '3', 999, '0', 'nonexistent');</w:t>
      </w:r>
    </w:p>
    <w:p w14:paraId="6E4A8B50" w14:textId="77777777" w:rsidR="00EE6FEB" w:rsidRDefault="00EE6FEB"/>
    <w:p w14:paraId="3CCF6004" w14:textId="77777777" w:rsidR="00EE6FEB" w:rsidRDefault="00EE6FEB">
      <w:r>
        <w:t>INSERT INTO  "Customer_campaign_details_p1" ("Customer_id", "contact", "month", "day_of_week", "duration", "campaign", "pdays", "previous", "poutcome") VALUES (15799, 'cellular', 'jul', 'mon', 179, '8', 999, '0', 'nonexistent');</w:t>
      </w:r>
    </w:p>
    <w:p w14:paraId="7AA35F47" w14:textId="77777777" w:rsidR="00EE6FEB" w:rsidRDefault="00EE6FEB"/>
    <w:p w14:paraId="688B2139" w14:textId="77777777" w:rsidR="00EE6FEB" w:rsidRDefault="00EE6FEB">
      <w:r>
        <w:t>INSERT INTO  "Customer_campaign_details_p1" ("Customer_id", "contact", "month", "day_of_week", "duration", "campaign", "pdays", "previous", "poutcome") VALUES (15800, 'cellular', 'jul', 'mon', 419, '7', 999, '0', 'nonexistent');</w:t>
      </w:r>
    </w:p>
    <w:p w14:paraId="3C86806B" w14:textId="77777777" w:rsidR="00EE6FEB" w:rsidRDefault="00EE6FEB"/>
    <w:p w14:paraId="0EF95441" w14:textId="77777777" w:rsidR="00EE6FEB" w:rsidRDefault="00EE6FEB">
      <w:r>
        <w:t>INSERT INTO  "Customer_campaign_details_p1" ("Customer_id", "contact", "month", "day_of_week", "duration", "campaign", "pdays", "previous", "poutcome") VALUES (15801, 'cellular', 'jul', 'mon', 121, '2', 999, '0', 'nonexistent');</w:t>
      </w:r>
    </w:p>
    <w:p w14:paraId="0E21EAC1" w14:textId="77777777" w:rsidR="00EE6FEB" w:rsidRDefault="00EE6FEB"/>
    <w:p w14:paraId="463796E0" w14:textId="77777777" w:rsidR="00EE6FEB" w:rsidRDefault="00EE6FEB">
      <w:r>
        <w:t>INSERT INTO  "Customer_campaign_details_p1" ("Customer_id", "contact", "month", "day_of_week", "duration", "campaign", "pdays", "previous", "poutcome") VALUES (15802, 'cellular', 'jul', 'mon', 42, '3', 999, '0', 'nonexistent');</w:t>
      </w:r>
    </w:p>
    <w:p w14:paraId="5DA3E205" w14:textId="77777777" w:rsidR="00EE6FEB" w:rsidRDefault="00EE6FEB"/>
    <w:p w14:paraId="7322C111" w14:textId="77777777" w:rsidR="00EE6FEB" w:rsidRDefault="00EE6FEB">
      <w:r>
        <w:t>INSERT INTO  "Customer_campaign_details_p1" ("Customer_id", "contact", "month", "day_of_week", "duration", "campaign", "pdays", "previous", "poutcome") VALUES (15803, 'telephone', 'jul', 'mon', 187, '11', 999, '0', 'nonexistent');</w:t>
      </w:r>
    </w:p>
    <w:p w14:paraId="17558E8E" w14:textId="77777777" w:rsidR="00EE6FEB" w:rsidRDefault="00EE6FEB"/>
    <w:p w14:paraId="484AAE49" w14:textId="77777777" w:rsidR="00EE6FEB" w:rsidRDefault="00EE6FEB">
      <w:r>
        <w:t>INSERT INTO  "Customer_campaign_details_p1" ("Customer_id", "contact", "month", "day_of_week", "duration", "campaign", "pdays", "previous", "poutcome") VALUES (15804, 'cellular', 'jul', 'mon', 141, '7', 999, '0', 'nonexistent');</w:t>
      </w:r>
    </w:p>
    <w:p w14:paraId="740CF20B" w14:textId="77777777" w:rsidR="00EE6FEB" w:rsidRDefault="00EE6FEB"/>
    <w:p w14:paraId="2FAE93CC" w14:textId="77777777" w:rsidR="00EE6FEB" w:rsidRDefault="00EE6FEB">
      <w:r>
        <w:t>INSERT INTO  "Customer_campaign_details_p1" ("Customer_id", "contact", "month", "day_of_week", "duration", "campaign", "pdays", "previous", "poutcome") VALUES (15805, 'cellular', 'jul', 'mon', 320, '3', 999, '0', 'nonexistent');</w:t>
      </w:r>
    </w:p>
    <w:p w14:paraId="5768C011" w14:textId="77777777" w:rsidR="00EE6FEB" w:rsidRDefault="00EE6FEB"/>
    <w:p w14:paraId="689D268A" w14:textId="77777777" w:rsidR="00EE6FEB" w:rsidRDefault="00EE6FEB">
      <w:r>
        <w:t>INSERT INTO  "Customer_campaign_details_p1" ("Customer_id", "contact", "month", "day_of_week", "duration", "campaign", "pdays", "previous", "poutcome") VALUES (15806, 'cellular', 'jul', 'mon', 154, '5', 999, '0', 'nonexistent');</w:t>
      </w:r>
    </w:p>
    <w:p w14:paraId="6FDC5838" w14:textId="77777777" w:rsidR="00EE6FEB" w:rsidRDefault="00EE6FEB"/>
    <w:p w14:paraId="73313F3F" w14:textId="77777777" w:rsidR="00EE6FEB" w:rsidRDefault="00EE6FEB">
      <w:r>
        <w:t>INSERT INTO  "Customer_campaign_details_p1" ("Customer_id", "contact", "month", "day_of_week", "duration", "campaign", "pdays", "previous", "poutcome") VALUES (15807, 'cellular', 'jul', 'mon', 339, '8', 999, '0', 'nonexistent');</w:t>
      </w:r>
    </w:p>
    <w:p w14:paraId="43544B19" w14:textId="77777777" w:rsidR="00EE6FEB" w:rsidRDefault="00EE6FEB"/>
    <w:p w14:paraId="13D1D7A0" w14:textId="77777777" w:rsidR="00EE6FEB" w:rsidRDefault="00EE6FEB">
      <w:r>
        <w:t>INSERT INTO  "Customer_campaign_details_p1" ("Customer_id", "contact", "month", "day_of_week", "duration", "campaign", "pdays", "previous", "poutcome") VALUES (15808, 'cellular', 'jul', 'mon', 493, '5', 999, '0', 'nonexistent');</w:t>
      </w:r>
    </w:p>
    <w:p w14:paraId="7449CAEC" w14:textId="77777777" w:rsidR="00EE6FEB" w:rsidRDefault="00EE6FEB"/>
    <w:p w14:paraId="4DFAA99C" w14:textId="77777777" w:rsidR="00EE6FEB" w:rsidRDefault="00EE6FEB">
      <w:r>
        <w:t>INSERT INTO  "Customer_campaign_details_p1" ("Customer_id", "contact", "month", "day_of_week", "duration", "campaign", "pdays", "previous", "poutcome") VALUES (15809, 'cellular', 'jul', 'mon', 551, '3', 999, '0', 'nonexistent');</w:t>
      </w:r>
    </w:p>
    <w:p w14:paraId="2449927A" w14:textId="77777777" w:rsidR="00EE6FEB" w:rsidRDefault="00EE6FEB"/>
    <w:p w14:paraId="35850CC4" w14:textId="77777777" w:rsidR="00EE6FEB" w:rsidRDefault="00EE6FEB">
      <w:r>
        <w:t>INSERT INTO  "Customer_campaign_details_p1" ("Customer_id", "contact", "month", "day_of_week", "duration", "campaign", "pdays", "previous", "poutcome") VALUES (15810, 'cellular', 'jul', 'mon', 106, '2', 999, '0', 'nonexistent');</w:t>
      </w:r>
    </w:p>
    <w:p w14:paraId="4C4788C1" w14:textId="77777777" w:rsidR="00EE6FEB" w:rsidRDefault="00EE6FEB"/>
    <w:p w14:paraId="6F562DE0" w14:textId="77777777" w:rsidR="00EE6FEB" w:rsidRDefault="00EE6FEB">
      <w:r>
        <w:t>INSERT INTO  "Customer_campaign_details_p1" ("Customer_id", "contact", "month", "day_of_week", "duration", "campaign", "pdays", "previous", "poutcome") VALUES (15811, 'cellular', 'jul', 'mon', 239, '4', 999, '0', 'nonexistent');</w:t>
      </w:r>
    </w:p>
    <w:p w14:paraId="582ADB71" w14:textId="77777777" w:rsidR="00EE6FEB" w:rsidRDefault="00EE6FEB"/>
    <w:p w14:paraId="7F315BA2" w14:textId="77777777" w:rsidR="00EE6FEB" w:rsidRDefault="00EE6FEB">
      <w:r>
        <w:t>INSERT INTO  "Customer_campaign_details_p1" ("Customer_id", "contact", "month", "day_of_week", "duration", "campaign", "pdays", "previous", "poutcome") VALUES (15812, 'cellular', 'jul', 'mon', 644, '3', 999, '0', 'nonexistent');</w:t>
      </w:r>
    </w:p>
    <w:p w14:paraId="23955109" w14:textId="77777777" w:rsidR="00EE6FEB" w:rsidRDefault="00EE6FEB"/>
    <w:p w14:paraId="3252916C" w14:textId="77777777" w:rsidR="00EE6FEB" w:rsidRDefault="00EE6FEB">
      <w:r>
        <w:t>INSERT INTO  "Customer_campaign_details_p1" ("Customer_id", "contact", "month", "day_of_week", "duration", "campaign", "pdays", "previous", "poutcome") VALUES (15813, 'cellular', 'jul', 'mon', 322, '11', 999, '0', 'nonexistent');</w:t>
      </w:r>
    </w:p>
    <w:p w14:paraId="24A1BD32" w14:textId="77777777" w:rsidR="00EE6FEB" w:rsidRDefault="00EE6FEB"/>
    <w:p w14:paraId="6BE3DC49" w14:textId="77777777" w:rsidR="00EE6FEB" w:rsidRDefault="00EE6FEB">
      <w:r>
        <w:t>INSERT INTO  "Customer_campaign_details_p1" ("Customer_id", "contact", "month", "day_of_week", "duration", "campaign", "pdays", "previous", "poutcome") VALUES (15814, 'cellular', 'jul', 'mon', 269, '7', 999, '0', 'nonexistent');</w:t>
      </w:r>
    </w:p>
    <w:p w14:paraId="1F86D468" w14:textId="77777777" w:rsidR="00EE6FEB" w:rsidRDefault="00EE6FEB"/>
    <w:p w14:paraId="128F653D" w14:textId="77777777" w:rsidR="00EE6FEB" w:rsidRDefault="00EE6FEB">
      <w:r>
        <w:t>INSERT INTO  "Customer_campaign_details_p1" ("Customer_id", "contact", "month", "day_of_week", "duration", "campaign", "pdays", "previous", "poutcome") VALUES (15815, 'cellular', 'jul', 'mon', 180, '5', 999, '0', 'nonexistent');</w:t>
      </w:r>
    </w:p>
    <w:p w14:paraId="222B8544" w14:textId="77777777" w:rsidR="00EE6FEB" w:rsidRDefault="00EE6FEB"/>
    <w:p w14:paraId="7AA44CB4" w14:textId="77777777" w:rsidR="00EE6FEB" w:rsidRDefault="00EE6FEB">
      <w:r>
        <w:t>INSERT INTO  "Customer_campaign_details_p1" ("Customer_id", "contact", "month", "day_of_week", "duration", "campaign", "pdays", "previous", "poutcome") VALUES (15816, 'cellular', 'jul', 'mon', 160, '4', 999, '0', 'nonexistent');</w:t>
      </w:r>
    </w:p>
    <w:p w14:paraId="0C1F8EC7" w14:textId="77777777" w:rsidR="00EE6FEB" w:rsidRDefault="00EE6FEB"/>
    <w:p w14:paraId="31B525A9" w14:textId="77777777" w:rsidR="00EE6FEB" w:rsidRDefault="00EE6FEB">
      <w:r>
        <w:t>INSERT INTO  "Customer_campaign_details_p1" ("Customer_id", "contact", "month", "day_of_week", "duration", "campaign", "pdays", "previous", "poutcome") VALUES (15817, 'cellular', 'jul', 'mon', 192, '19', 999, '0', 'nonexistent');</w:t>
      </w:r>
    </w:p>
    <w:p w14:paraId="0D72952C" w14:textId="77777777" w:rsidR="00EE6FEB" w:rsidRDefault="00EE6FEB"/>
    <w:p w14:paraId="7FD1651D" w14:textId="77777777" w:rsidR="00EE6FEB" w:rsidRDefault="00EE6FEB">
      <w:r>
        <w:t>INSERT INTO  "Customer_campaign_details_p1" ("Customer_id", "contact", "month", "day_of_week", "duration", "campaign", "pdays", "previous", "poutcome") VALUES (15818, 'cellular', 'jul', 'mon', 76, '2', 999, '0', 'nonexistent');</w:t>
      </w:r>
    </w:p>
    <w:p w14:paraId="1F210937" w14:textId="77777777" w:rsidR="00EE6FEB" w:rsidRDefault="00EE6FEB"/>
    <w:p w14:paraId="516B4A3D" w14:textId="77777777" w:rsidR="00EE6FEB" w:rsidRDefault="00EE6FEB">
      <w:r>
        <w:t>INSERT INTO  "Customer_campaign_details_p1" ("Customer_id", "contact", "month", "day_of_week", "duration", "campaign", "pdays", "previous", "poutcome") VALUES (15819, 'cellular', 'jul', 'mon', 433, '4', 999, '0', 'nonexistent');</w:t>
      </w:r>
    </w:p>
    <w:p w14:paraId="1C0BD609" w14:textId="77777777" w:rsidR="00EE6FEB" w:rsidRDefault="00EE6FEB"/>
    <w:p w14:paraId="0D1EE2E0" w14:textId="77777777" w:rsidR="00EE6FEB" w:rsidRDefault="00EE6FEB">
      <w:r>
        <w:t>INSERT INTO  "Customer_campaign_details_p1" ("Customer_id", "contact", "month", "day_of_week", "duration", "campaign", "pdays", "previous", "poutcome") VALUES (15820, 'cellular', 'jul', 'mon', 120, '4', 999, '0', 'nonexistent');</w:t>
      </w:r>
    </w:p>
    <w:p w14:paraId="74F2696A" w14:textId="77777777" w:rsidR="00EE6FEB" w:rsidRDefault="00EE6FEB"/>
    <w:p w14:paraId="12C2F0A3" w14:textId="77777777" w:rsidR="00EE6FEB" w:rsidRDefault="00EE6FEB">
      <w:r>
        <w:t>INSERT INTO  "Customer_campaign_details_p1" ("Customer_id", "contact", "month", "day_of_week", "duration", "campaign", "pdays", "previous", "poutcome") VALUES (15821, 'cellular', 'jul', 'mon', 118, '4', 999, '0', 'nonexistent');</w:t>
      </w:r>
    </w:p>
    <w:p w14:paraId="5B964AB2" w14:textId="77777777" w:rsidR="00EE6FEB" w:rsidRDefault="00EE6FEB"/>
    <w:p w14:paraId="2FBC7252" w14:textId="77777777" w:rsidR="00EE6FEB" w:rsidRDefault="00EE6FEB">
      <w:r>
        <w:t>INSERT INTO  "Customer_campaign_details_p1" ("Customer_id", "contact", "month", "day_of_week", "duration", "campaign", "pdays", "previous", "poutcome") VALUES (15822, 'cellular', 'jul', 'mon', 58, '5', 999, '0', 'nonexistent');</w:t>
      </w:r>
    </w:p>
    <w:p w14:paraId="6B7A7D97" w14:textId="77777777" w:rsidR="00EE6FEB" w:rsidRDefault="00EE6FEB"/>
    <w:p w14:paraId="553106D6" w14:textId="77777777" w:rsidR="00EE6FEB" w:rsidRDefault="00EE6FEB">
      <w:r>
        <w:t>INSERT INTO  "Customer_campaign_details_p1" ("Customer_id", "contact", "month", "day_of_week", "duration", "campaign", "pdays", "previous", "poutcome") VALUES (15823, 'cellular', 'jul', 'mon', 149, '11', 999, '0', 'nonexistent');</w:t>
      </w:r>
    </w:p>
    <w:p w14:paraId="54E018AE" w14:textId="77777777" w:rsidR="00EE6FEB" w:rsidRDefault="00EE6FEB"/>
    <w:p w14:paraId="341FBC5B" w14:textId="77777777" w:rsidR="00EE6FEB" w:rsidRDefault="00EE6FEB">
      <w:r>
        <w:t>INSERT INTO  "Customer_campaign_details_p1" ("Customer_id", "contact", "month", "day_of_week", "duration", "campaign", "pdays", "previous", "poutcome") VALUES (15824, 'cellular', 'jul', 'mon', 114, '4', 999, '0', 'nonexistent');</w:t>
      </w:r>
    </w:p>
    <w:p w14:paraId="4089AD2D" w14:textId="77777777" w:rsidR="00EE6FEB" w:rsidRDefault="00EE6FEB"/>
    <w:p w14:paraId="7CC56113" w14:textId="77777777" w:rsidR="00EE6FEB" w:rsidRDefault="00EE6FEB">
      <w:r>
        <w:t>INSERT INTO  "Customer_campaign_details_p1" ("Customer_id", "contact", "month", "day_of_week", "duration", "campaign", "pdays", "previous", "poutcome") VALUES (15825, 'cellular', 'jul', 'mon', 91, '3', 999, '0', 'nonexistent');</w:t>
      </w:r>
    </w:p>
    <w:p w14:paraId="3B2A0BEA" w14:textId="77777777" w:rsidR="00EE6FEB" w:rsidRDefault="00EE6FEB"/>
    <w:p w14:paraId="5717ED25" w14:textId="77777777" w:rsidR="00EE6FEB" w:rsidRDefault="00EE6FEB">
      <w:r>
        <w:t>INSERT INTO  "Customer_campaign_details_p1" ("Customer_id", "contact", "month", "day_of_week", "duration", "campaign", "pdays", "previous", "poutcome") VALUES (15826, 'cellular', 'jul', 'mon', 398, '7', 999, '0', 'nonexistent');</w:t>
      </w:r>
    </w:p>
    <w:p w14:paraId="4BF175D0" w14:textId="77777777" w:rsidR="00EE6FEB" w:rsidRDefault="00EE6FEB"/>
    <w:p w14:paraId="09419072" w14:textId="77777777" w:rsidR="00EE6FEB" w:rsidRDefault="00EE6FEB">
      <w:r>
        <w:t>INSERT INTO  "Customer_campaign_details_p1" ("Customer_id", "contact", "month", "day_of_week", "duration", "campaign", "pdays", "previous", "poutcome") VALUES (15827, 'cellular', 'jul', 'mon', 101, '3', 999, '0', 'nonexistent');</w:t>
      </w:r>
    </w:p>
    <w:p w14:paraId="334F1DC3" w14:textId="77777777" w:rsidR="00EE6FEB" w:rsidRDefault="00EE6FEB"/>
    <w:p w14:paraId="7D358C17" w14:textId="77777777" w:rsidR="00EE6FEB" w:rsidRDefault="00EE6FEB">
      <w:r>
        <w:t>INSERT INTO  "Customer_campaign_details_p1" ("Customer_id", "contact", "month", "day_of_week", "duration", "campaign", "pdays", "previous", "poutcome") VALUES (15828, 'cellular', 'jul', 'mon', 117, '8', 999, '0', 'nonexistent');</w:t>
      </w:r>
    </w:p>
    <w:p w14:paraId="0A4C4EC9" w14:textId="77777777" w:rsidR="00EE6FEB" w:rsidRDefault="00EE6FEB"/>
    <w:p w14:paraId="2C773562" w14:textId="77777777" w:rsidR="00EE6FEB" w:rsidRDefault="00EE6FEB">
      <w:r>
        <w:t>INSERT INTO  "Customer_campaign_details_p1" ("Customer_id", "contact", "month", "day_of_week", "duration", "campaign", "pdays", "previous", "poutcome") VALUES (15829, 'cellular', 'jul', 'mon', 159, '10', 999, '0', 'nonexistent');</w:t>
      </w:r>
    </w:p>
    <w:p w14:paraId="7447CB90" w14:textId="77777777" w:rsidR="00EE6FEB" w:rsidRDefault="00EE6FEB"/>
    <w:p w14:paraId="015940C9" w14:textId="77777777" w:rsidR="00EE6FEB" w:rsidRDefault="00EE6FEB">
      <w:r>
        <w:t>INSERT INTO  "Customer_campaign_details_p1" ("Customer_id", "contact", "month", "day_of_week", "duration", "campaign", "pdays", "previous", "poutcome") VALUES (15830, 'cellular', 'jul', 'mon', 37, '12', 999, '0', 'nonexistent');</w:t>
      </w:r>
    </w:p>
    <w:p w14:paraId="58172108" w14:textId="77777777" w:rsidR="00EE6FEB" w:rsidRDefault="00EE6FEB"/>
    <w:p w14:paraId="0A5B0AB9" w14:textId="77777777" w:rsidR="00EE6FEB" w:rsidRDefault="00EE6FEB">
      <w:r>
        <w:t>INSERT INTO  "Customer_campaign_details_p1" ("Customer_id", "contact", "month", "day_of_week", "duration", "campaign", "pdays", "previous", "poutcome") VALUES (15831, 'cellular', 'jul', 'mon', 127, '4', 999, '0', 'nonexistent');</w:t>
      </w:r>
    </w:p>
    <w:p w14:paraId="61B71FD7" w14:textId="77777777" w:rsidR="00EE6FEB" w:rsidRDefault="00EE6FEB"/>
    <w:p w14:paraId="494D63A1" w14:textId="77777777" w:rsidR="00EE6FEB" w:rsidRDefault="00EE6FEB">
      <w:r>
        <w:t>INSERT INTO  "Customer_campaign_details_p1" ("Customer_id", "contact", "month", "day_of_week", "duration", "campaign", "pdays", "previous", "poutcome") VALUES (15832, 'cellular', 'jul', 'mon', 90, '6', 999, '0', 'nonexistent');</w:t>
      </w:r>
    </w:p>
    <w:p w14:paraId="38F4003D" w14:textId="77777777" w:rsidR="00EE6FEB" w:rsidRDefault="00EE6FEB"/>
    <w:p w14:paraId="03B9FB75" w14:textId="77777777" w:rsidR="00EE6FEB" w:rsidRDefault="00EE6FEB">
      <w:r>
        <w:t>INSERT INTO  "Customer_campaign_details_p1" ("Customer_id", "contact", "month", "day_of_week", "duration", "campaign", "pdays", "previous", "poutcome") VALUES (15833, 'cellular', 'jul', 'mon', 155, '2', 999, '0', 'nonexistent');</w:t>
      </w:r>
    </w:p>
    <w:p w14:paraId="10F05C12" w14:textId="77777777" w:rsidR="00EE6FEB" w:rsidRDefault="00EE6FEB"/>
    <w:p w14:paraId="7008EA97" w14:textId="77777777" w:rsidR="00EE6FEB" w:rsidRDefault="00EE6FEB">
      <w:r>
        <w:t>INSERT INTO  "Customer_campaign_details_p1" ("Customer_id", "contact", "month", "day_of_week", "duration", "campaign", "pdays", "previous", "poutcome") VALUES (15834, 'cellular', 'jul', 'mon', 264, '5', 999, '0', 'nonexistent');</w:t>
      </w:r>
    </w:p>
    <w:p w14:paraId="211C8AB5" w14:textId="77777777" w:rsidR="00EE6FEB" w:rsidRDefault="00EE6FEB"/>
    <w:p w14:paraId="5F02124D" w14:textId="77777777" w:rsidR="00EE6FEB" w:rsidRDefault="00EE6FEB">
      <w:r>
        <w:t>INSERT INTO  "Customer_campaign_details_p1" ("Customer_id", "contact", "month", "day_of_week", "duration", "campaign", "pdays", "previous", "poutcome") VALUES (15835, 'cellular', 'jul', 'mon', 377, '4', 999, '0', 'nonexistent');</w:t>
      </w:r>
    </w:p>
    <w:p w14:paraId="6D84F7ED" w14:textId="77777777" w:rsidR="00EE6FEB" w:rsidRDefault="00EE6FEB"/>
    <w:p w14:paraId="212824C7" w14:textId="77777777" w:rsidR="00EE6FEB" w:rsidRDefault="00EE6FEB">
      <w:r>
        <w:t>INSERT INTO  "Customer_campaign_details_p1" ("Customer_id", "contact", "month", "day_of_week", "duration", "campaign", "pdays", "previous", "poutcome") VALUES (15836, 'cellular', 'jul', 'mon', 73, '2', 999, '0', 'nonexistent');</w:t>
      </w:r>
    </w:p>
    <w:p w14:paraId="1C17AC81" w14:textId="77777777" w:rsidR="00EE6FEB" w:rsidRDefault="00EE6FEB"/>
    <w:p w14:paraId="53418BE8" w14:textId="77777777" w:rsidR="00EE6FEB" w:rsidRDefault="00EE6FEB">
      <w:r>
        <w:t>INSERT INTO  "Customer_campaign_details_p1" ("Customer_id", "contact", "month", "day_of_week", "duration", "campaign", "pdays", "previous", "poutcome") VALUES (15837, 'cellular', 'jul', 'mon', 71, '6', 999, '0', 'nonexistent');</w:t>
      </w:r>
    </w:p>
    <w:p w14:paraId="14A12238" w14:textId="77777777" w:rsidR="00EE6FEB" w:rsidRDefault="00EE6FEB"/>
    <w:p w14:paraId="04AA7725" w14:textId="77777777" w:rsidR="00EE6FEB" w:rsidRDefault="00EE6FEB">
      <w:r>
        <w:t>INSERT INTO  "Customer_campaign_details_p1" ("Customer_id", "contact", "month", "day_of_week", "duration", "campaign", "pdays", "previous", "poutcome") VALUES (15838, 'cellular', 'jul', 'mon', 118, '2', 999, '0', 'nonexistent');</w:t>
      </w:r>
    </w:p>
    <w:p w14:paraId="1AA96DC8" w14:textId="77777777" w:rsidR="00EE6FEB" w:rsidRDefault="00EE6FEB"/>
    <w:p w14:paraId="70E552FE" w14:textId="77777777" w:rsidR="00EE6FEB" w:rsidRDefault="00EE6FEB">
      <w:r>
        <w:t>INSERT INTO  "Customer_campaign_details_p1" ("Customer_id", "contact", "month", "day_of_week", "duration", "campaign", "pdays", "previous", "poutcome") VALUES (15839, 'cellular', 'jul', 'mon', 257, '6', 999, '0', 'nonexistent');</w:t>
      </w:r>
    </w:p>
    <w:p w14:paraId="28ADC31A" w14:textId="77777777" w:rsidR="00EE6FEB" w:rsidRDefault="00EE6FEB"/>
    <w:p w14:paraId="2D22746B" w14:textId="77777777" w:rsidR="00EE6FEB" w:rsidRDefault="00EE6FEB">
      <w:r>
        <w:t>INSERT INTO  "Customer_campaign_details_p1" ("Customer_id", "contact", "month", "day_of_week", "duration", "campaign", "pdays", "previous", "poutcome") VALUES (15840, 'cellular', 'jul', 'mon', 234, '11', 999, '0', 'nonexistent');</w:t>
      </w:r>
    </w:p>
    <w:p w14:paraId="1DD8FAA6" w14:textId="77777777" w:rsidR="00EE6FEB" w:rsidRDefault="00EE6FEB"/>
    <w:p w14:paraId="28147A9D" w14:textId="77777777" w:rsidR="00EE6FEB" w:rsidRDefault="00EE6FEB">
      <w:r>
        <w:t>INSERT INTO  "Customer_campaign_details_p1" ("Customer_id", "contact", "month", "day_of_week", "duration", "campaign", "pdays", "previous", "poutcome") VALUES (15841, 'cellular', 'jul', 'mon', 1065, '3', 999, '0', 'nonexistent');</w:t>
      </w:r>
    </w:p>
    <w:p w14:paraId="34B09760" w14:textId="77777777" w:rsidR="00EE6FEB" w:rsidRDefault="00EE6FEB"/>
    <w:p w14:paraId="75AC1C82" w14:textId="77777777" w:rsidR="00EE6FEB" w:rsidRDefault="00EE6FEB">
      <w:r>
        <w:t>INSERT INTO  "Customer_campaign_details_p1" ("Customer_id", "contact", "month", "day_of_week", "duration", "campaign", "pdays", "previous", "poutcome") VALUES (15842, 'cellular', 'jul', 'mon', 499, '3', 999, '0', 'nonexistent');</w:t>
      </w:r>
    </w:p>
    <w:p w14:paraId="66CE90E0" w14:textId="77777777" w:rsidR="00EE6FEB" w:rsidRDefault="00EE6FEB"/>
    <w:p w14:paraId="1D98BFB6" w14:textId="77777777" w:rsidR="00EE6FEB" w:rsidRDefault="00EE6FEB">
      <w:r>
        <w:t>INSERT INTO  "Customer_campaign_details_p1" ("Customer_id", "contact", "month", "day_of_week", "duration", "campaign", "pdays", "previous", "poutcome") VALUES (15843, 'cellular', 'jul', 'mon', 270, '3', 999, '0', 'nonexistent');</w:t>
      </w:r>
    </w:p>
    <w:p w14:paraId="07FF76E6" w14:textId="77777777" w:rsidR="00EE6FEB" w:rsidRDefault="00EE6FEB"/>
    <w:p w14:paraId="6E80F77F" w14:textId="77777777" w:rsidR="00EE6FEB" w:rsidRDefault="00EE6FEB">
      <w:r>
        <w:t>INSERT INTO  "Customer_campaign_details_p1" ("Customer_id", "contact", "month", "day_of_week", "duration", "campaign", "pdays", "previous", "poutcome") VALUES (15844, 'cellular', 'jul', 'mon', 213, '3', 999, '0', 'nonexistent');</w:t>
      </w:r>
    </w:p>
    <w:p w14:paraId="64A3A7D7" w14:textId="77777777" w:rsidR="00EE6FEB" w:rsidRDefault="00EE6FEB"/>
    <w:p w14:paraId="756AC1BD" w14:textId="77777777" w:rsidR="00EE6FEB" w:rsidRDefault="00EE6FEB">
      <w:r>
        <w:t>INSERT INTO  "Customer_campaign_details_p1" ("Customer_id", "contact", "month", "day_of_week", "duration", "campaign", "pdays", "previous", "poutcome") VALUES (15845, 'telephone', 'jul', 'mon', 1037, '3', 999, '0', 'nonexistent');</w:t>
      </w:r>
    </w:p>
    <w:p w14:paraId="1B975950" w14:textId="77777777" w:rsidR="00EE6FEB" w:rsidRDefault="00EE6FEB"/>
    <w:p w14:paraId="184A0A09" w14:textId="77777777" w:rsidR="00EE6FEB" w:rsidRDefault="00EE6FEB">
      <w:r>
        <w:t>INSERT INTO  "Customer_campaign_details_p1" ("Customer_id", "contact", "month", "day_of_week", "duration", "campaign", "pdays", "previous", "poutcome") VALUES (15846, 'cellular', 'jul', 'mon', 262, '4', 999, '0', 'nonexistent');</w:t>
      </w:r>
    </w:p>
    <w:p w14:paraId="6B6FC90B" w14:textId="77777777" w:rsidR="00EE6FEB" w:rsidRDefault="00EE6FEB"/>
    <w:p w14:paraId="3A8099AA" w14:textId="77777777" w:rsidR="00EE6FEB" w:rsidRDefault="00EE6FEB">
      <w:r>
        <w:t>INSERT INTO  "Customer_campaign_details_p1" ("Customer_id", "contact", "month", "day_of_week", "duration", "campaign", "pdays", "previous", "poutcome") VALUES (15847, 'cellular', 'jul', 'mon', 22, '3', 999, '0', 'nonexistent');</w:t>
      </w:r>
    </w:p>
    <w:p w14:paraId="7293F389" w14:textId="77777777" w:rsidR="00EE6FEB" w:rsidRDefault="00EE6FEB"/>
    <w:p w14:paraId="30F2B460" w14:textId="77777777" w:rsidR="00EE6FEB" w:rsidRDefault="00EE6FEB">
      <w:r>
        <w:t>INSERT INTO  "Customer_campaign_details_p1" ("Customer_id", "contact", "month", "day_of_week", "duration", "campaign", "pdays", "previous", "poutcome") VALUES (15848, 'cellular', 'jul', 'mon', 123, '2', 999, '0', 'nonexistent');</w:t>
      </w:r>
    </w:p>
    <w:p w14:paraId="69FE860A" w14:textId="77777777" w:rsidR="00EE6FEB" w:rsidRDefault="00EE6FEB"/>
    <w:p w14:paraId="64690C31" w14:textId="77777777" w:rsidR="00EE6FEB" w:rsidRDefault="00EE6FEB">
      <w:r>
        <w:t>INSERT INTO  "Customer_campaign_details_p1" ("Customer_id", "contact", "month", "day_of_week", "duration", "campaign", "pdays", "previous", "poutcome") VALUES (15849, 'cellular', 'jul', 'mon', 83, '7', 999, '0', 'nonexistent');</w:t>
      </w:r>
    </w:p>
    <w:p w14:paraId="2D05967C" w14:textId="77777777" w:rsidR="00EE6FEB" w:rsidRDefault="00EE6FEB"/>
    <w:p w14:paraId="4A6ACEFD" w14:textId="77777777" w:rsidR="00EE6FEB" w:rsidRDefault="00EE6FEB">
      <w:r>
        <w:t>INSERT INTO  "Customer_campaign_details_p1" ("Customer_id", "contact", "month", "day_of_week", "duration", "campaign", "pdays", "previous", "poutcome") VALUES (15850, 'cellular', 'jul', 'mon', 138, '3', 999, '0', 'nonexistent');</w:t>
      </w:r>
    </w:p>
    <w:p w14:paraId="7E93A5BC" w14:textId="77777777" w:rsidR="00EE6FEB" w:rsidRDefault="00EE6FEB"/>
    <w:p w14:paraId="014A17BC" w14:textId="77777777" w:rsidR="00EE6FEB" w:rsidRDefault="00EE6FEB">
      <w:r>
        <w:t>INSERT INTO  "Customer_campaign_details_p1" ("Customer_id", "contact", "month", "day_of_week", "duration", "campaign", "pdays", "previous", "poutcome") VALUES (15851, 'cellular', 'jul', 'mon', 191, '2', 999, '0', 'nonexistent');</w:t>
      </w:r>
    </w:p>
    <w:p w14:paraId="127D3348" w14:textId="77777777" w:rsidR="00EE6FEB" w:rsidRDefault="00EE6FEB"/>
    <w:p w14:paraId="68251C88" w14:textId="77777777" w:rsidR="00EE6FEB" w:rsidRDefault="00EE6FEB">
      <w:r>
        <w:t>INSERT INTO  "Customer_campaign_details_p1" ("Customer_id", "contact", "month", "day_of_week", "duration", "campaign", "pdays", "previous", "poutcome") VALUES (15852, 'cellular', 'jul', 'mon', 267, '5', 999, '0', 'nonexistent');</w:t>
      </w:r>
    </w:p>
    <w:p w14:paraId="72C48EC4" w14:textId="77777777" w:rsidR="00EE6FEB" w:rsidRDefault="00EE6FEB"/>
    <w:p w14:paraId="79A5F960" w14:textId="77777777" w:rsidR="00EE6FEB" w:rsidRDefault="00EE6FEB">
      <w:r>
        <w:t>INSERT INTO  "Customer_campaign_details_p1" ("Customer_id", "contact", "month", "day_of_week", "duration", "campaign", "pdays", "previous", "poutcome") VALUES (15853, 'cellular', 'jul', 'mon', 609, '6', 999, '0', 'nonexistent');</w:t>
      </w:r>
    </w:p>
    <w:p w14:paraId="6F5CC199" w14:textId="77777777" w:rsidR="00EE6FEB" w:rsidRDefault="00EE6FEB"/>
    <w:p w14:paraId="547BEFCF" w14:textId="77777777" w:rsidR="00EE6FEB" w:rsidRDefault="00EE6FEB">
      <w:r>
        <w:t>INSERT INTO  "Customer_campaign_details_p1" ("Customer_id", "contact", "month", "day_of_week", "duration", "campaign", "pdays", "previous", "poutcome") VALUES (15854, 'telephone', 'jul', 'mon', 313, '16', 999, '0', 'nonexistent');</w:t>
      </w:r>
    </w:p>
    <w:p w14:paraId="31ABC153" w14:textId="77777777" w:rsidR="00EE6FEB" w:rsidRDefault="00EE6FEB"/>
    <w:p w14:paraId="252460ED" w14:textId="77777777" w:rsidR="00EE6FEB" w:rsidRDefault="00EE6FEB">
      <w:r>
        <w:t>INSERT INTO  "Customer_campaign_details_p1" ("Customer_id", "contact", "month", "day_of_week", "duration", "campaign", "pdays", "previous", "poutcome") VALUES (15855, 'cellular', 'jul', 'mon', 170, '3', 999, '0', 'nonexistent');</w:t>
      </w:r>
    </w:p>
    <w:p w14:paraId="7FA71A6B" w14:textId="77777777" w:rsidR="00EE6FEB" w:rsidRDefault="00EE6FEB"/>
    <w:p w14:paraId="48AD6F29" w14:textId="77777777" w:rsidR="00EE6FEB" w:rsidRDefault="00EE6FEB">
      <w:r>
        <w:t>INSERT INTO  "Customer_campaign_details_p1" ("Customer_id", "contact", "month", "day_of_week", "duration", "campaign", "pdays", "previous", "poutcome") VALUES (15856, 'cellular', 'jul', 'mon', 117, '5', 999, '0', 'nonexistent');</w:t>
      </w:r>
    </w:p>
    <w:p w14:paraId="408E4E23" w14:textId="77777777" w:rsidR="00EE6FEB" w:rsidRDefault="00EE6FEB"/>
    <w:p w14:paraId="2E58712E" w14:textId="77777777" w:rsidR="00EE6FEB" w:rsidRDefault="00EE6FEB">
      <w:r>
        <w:t>INSERT INTO  "Customer_campaign_details_p1" ("Customer_id", "contact", "month", "day_of_week", "duration", "campaign", "pdays", "previous", "poutcome") VALUES (15857, 'cellular', 'jul', 'mon', 76, '4', 999, '0', 'nonexistent');</w:t>
      </w:r>
    </w:p>
    <w:p w14:paraId="11FAAABC" w14:textId="77777777" w:rsidR="00EE6FEB" w:rsidRDefault="00EE6FEB"/>
    <w:p w14:paraId="5874AA8A" w14:textId="77777777" w:rsidR="00EE6FEB" w:rsidRDefault="00EE6FEB">
      <w:r>
        <w:t>INSERT INTO  "Customer_campaign_details_p1" ("Customer_id", "contact", "month", "day_of_week", "duration", "campaign", "pdays", "previous", "poutcome") VALUES (15858, 'cellular', 'jul', 'mon', 780, '2', 999, '0', 'nonexistent');</w:t>
      </w:r>
    </w:p>
    <w:p w14:paraId="0EBF4B79" w14:textId="77777777" w:rsidR="00EE6FEB" w:rsidRDefault="00EE6FEB"/>
    <w:p w14:paraId="5BBF248A" w14:textId="77777777" w:rsidR="00EE6FEB" w:rsidRDefault="00EE6FEB">
      <w:r>
        <w:t>INSERT INTO  "Customer_campaign_details_p1" ("Customer_id", "contact", "month", "day_of_week", "duration", "campaign", "pdays", "previous", "poutcome") VALUES (15859, 'cellular', 'jul', 'mon', 165, '5', 999, '0', 'nonexistent');</w:t>
      </w:r>
    </w:p>
    <w:p w14:paraId="4EE9BC31" w14:textId="77777777" w:rsidR="00EE6FEB" w:rsidRDefault="00EE6FEB"/>
    <w:p w14:paraId="77E57984" w14:textId="77777777" w:rsidR="00EE6FEB" w:rsidRDefault="00EE6FEB">
      <w:r>
        <w:t>INSERT INTO  "Customer_campaign_details_p1" ("Customer_id", "contact", "month", "day_of_week", "duration", "campaign", "pdays", "previous", "poutcome") VALUES (15860, 'cellular', 'jul', 'mon', 314, '4', 999, '0', 'nonexistent');</w:t>
      </w:r>
    </w:p>
    <w:p w14:paraId="3973B55D" w14:textId="77777777" w:rsidR="00EE6FEB" w:rsidRDefault="00EE6FEB"/>
    <w:p w14:paraId="270186BB" w14:textId="77777777" w:rsidR="00EE6FEB" w:rsidRDefault="00EE6FEB">
      <w:r>
        <w:t>INSERT INTO  "Customer_campaign_details_p1" ("Customer_id", "contact", "month", "day_of_week", "duration", "campaign", "pdays", "previous", "poutcome") VALUES (15861, 'cellular', 'jul', 'mon', 306, '6', 999, '0', 'nonexistent');</w:t>
      </w:r>
    </w:p>
    <w:p w14:paraId="009A7487" w14:textId="77777777" w:rsidR="00EE6FEB" w:rsidRDefault="00EE6FEB"/>
    <w:p w14:paraId="4075022F" w14:textId="77777777" w:rsidR="00EE6FEB" w:rsidRDefault="00EE6FEB">
      <w:r>
        <w:t>INSERT INTO  "Customer_campaign_details_p1" ("Customer_id", "contact", "month", "day_of_week", "duration", "campaign", "pdays", "previous", "poutcome") VALUES (15862, 'cellular', 'jul', 'mon', 83, '12', 999, '0', 'nonexistent');</w:t>
      </w:r>
    </w:p>
    <w:p w14:paraId="63E1A62E" w14:textId="77777777" w:rsidR="00EE6FEB" w:rsidRDefault="00EE6FEB"/>
    <w:p w14:paraId="62B12799" w14:textId="77777777" w:rsidR="00EE6FEB" w:rsidRDefault="00EE6FEB">
      <w:r>
        <w:t>INSERT INTO  "Customer_campaign_details_p1" ("Customer_id", "contact", "month", "day_of_week", "duration", "campaign", "pdays", "previous", "poutcome") VALUES (15863, 'cellular', 'jul', 'mon', 320, '3', 999, '0', 'nonexistent');</w:t>
      </w:r>
    </w:p>
    <w:p w14:paraId="41490035" w14:textId="77777777" w:rsidR="00EE6FEB" w:rsidRDefault="00EE6FEB"/>
    <w:p w14:paraId="2899D31D" w14:textId="77777777" w:rsidR="00EE6FEB" w:rsidRDefault="00EE6FEB">
      <w:r>
        <w:t>INSERT INTO  "Customer_campaign_details_p1" ("Customer_id", "contact", "month", "day_of_week", "duration", "campaign", "pdays", "previous", "poutcome") VALUES (15864, 'cellular', 'jul', 'mon', 39, '9', 999, '0', 'nonexistent');</w:t>
      </w:r>
    </w:p>
    <w:p w14:paraId="3044BB8E" w14:textId="77777777" w:rsidR="00EE6FEB" w:rsidRDefault="00EE6FEB"/>
    <w:p w14:paraId="57DBFD04" w14:textId="77777777" w:rsidR="00EE6FEB" w:rsidRDefault="00EE6FEB">
      <w:r>
        <w:t>INSERT INTO  "Customer_campaign_details_p1" ("Customer_id", "contact", "month", "day_of_week", "duration", "campaign", "pdays", "previous", "poutcome") VALUES (15865, 'cellular', 'jul', 'mon', 341, '12', 999, '0', 'nonexistent');</w:t>
      </w:r>
    </w:p>
    <w:p w14:paraId="2D8678C4" w14:textId="77777777" w:rsidR="00EE6FEB" w:rsidRDefault="00EE6FEB"/>
    <w:p w14:paraId="1AD3C9C7" w14:textId="77777777" w:rsidR="00EE6FEB" w:rsidRDefault="00EE6FEB">
      <w:r>
        <w:t>INSERT INTO  "Customer_campaign_details_p1" ("Customer_id", "contact", "month", "day_of_week", "duration", "campaign", "pdays", "previous", "poutcome") VALUES (15866, 'cellular', 'jul', 'mon', 151, '7', 999, '0', 'nonexistent');</w:t>
      </w:r>
    </w:p>
    <w:p w14:paraId="49F09136" w14:textId="77777777" w:rsidR="00EE6FEB" w:rsidRDefault="00EE6FEB"/>
    <w:p w14:paraId="2CFFAE1E" w14:textId="77777777" w:rsidR="00EE6FEB" w:rsidRDefault="00EE6FEB">
      <w:r>
        <w:t>INSERT INTO  "Customer_campaign_details_p1" ("Customer_id", "contact", "month", "day_of_week", "duration", "campaign", "pdays", "previous", "poutcome") VALUES (15867, 'cellular', 'jul', 'mon', 377, '2', 999, '0', 'nonexistent');</w:t>
      </w:r>
    </w:p>
    <w:p w14:paraId="67C78525" w14:textId="77777777" w:rsidR="00EE6FEB" w:rsidRDefault="00EE6FEB"/>
    <w:p w14:paraId="6C4BCAE2" w14:textId="77777777" w:rsidR="00EE6FEB" w:rsidRDefault="00EE6FEB">
      <w:r>
        <w:t>INSERT INTO  "Customer_campaign_details_p1" ("Customer_id", "contact", "month", "day_of_week", "duration", "campaign", "pdays", "previous", "poutcome") VALUES (15868, 'cellular', 'jul', 'mon', 19, '14', 999, '0', 'nonexistent');</w:t>
      </w:r>
    </w:p>
    <w:p w14:paraId="32B33644" w14:textId="77777777" w:rsidR="00EE6FEB" w:rsidRDefault="00EE6FEB"/>
    <w:p w14:paraId="2035936A" w14:textId="77777777" w:rsidR="00EE6FEB" w:rsidRDefault="00EE6FEB">
      <w:r>
        <w:t>INSERT INTO  "Customer_campaign_details_p1" ("Customer_id", "contact", "month", "day_of_week", "duration", "campaign", "pdays", "previous", "poutcome") VALUES (15869, 'cellular', 'jul', 'mon', 76, '3', 999, '0', 'nonexistent');</w:t>
      </w:r>
    </w:p>
    <w:p w14:paraId="426512A3" w14:textId="77777777" w:rsidR="00EE6FEB" w:rsidRDefault="00EE6FEB"/>
    <w:p w14:paraId="3A88DBD8" w14:textId="77777777" w:rsidR="00EE6FEB" w:rsidRDefault="00EE6FEB">
      <w:r>
        <w:t>INSERT INTO  "Customer_campaign_details_p1" ("Customer_id", "contact", "month", "day_of_week", "duration", "campaign", "pdays", "previous", "poutcome") VALUES (15870, 'cellular', 'jul', 'mon', 72, '6', 999, '0', 'nonexistent');</w:t>
      </w:r>
    </w:p>
    <w:p w14:paraId="2F66C523" w14:textId="77777777" w:rsidR="00EE6FEB" w:rsidRDefault="00EE6FEB"/>
    <w:p w14:paraId="14A59720" w14:textId="77777777" w:rsidR="00EE6FEB" w:rsidRDefault="00EE6FEB">
      <w:r>
        <w:t>INSERT INTO  "Customer_campaign_details_p1" ("Customer_id", "contact", "month", "day_of_week", "duration", "campaign", "pdays", "previous", "poutcome") VALUES (15871, 'cellular', 'jul', 'mon', 194, '24', 999, '0', 'nonexistent');</w:t>
      </w:r>
    </w:p>
    <w:p w14:paraId="2FA35E13" w14:textId="77777777" w:rsidR="00EE6FEB" w:rsidRDefault="00EE6FEB"/>
    <w:p w14:paraId="295CC244" w14:textId="77777777" w:rsidR="00EE6FEB" w:rsidRDefault="00EE6FEB">
      <w:r>
        <w:t>INSERT INTO  "Customer_campaign_details_p1" ("Customer_id", "contact", "month", "day_of_week", "duration", "campaign", "pdays", "previous", "poutcome") VALUES (15872, 'telephone', 'jul', 'mon', 118, '8', 999, '0', 'nonexistent');</w:t>
      </w:r>
    </w:p>
    <w:p w14:paraId="6695697E" w14:textId="77777777" w:rsidR="00EE6FEB" w:rsidRDefault="00EE6FEB"/>
    <w:p w14:paraId="0CFCE8DC" w14:textId="77777777" w:rsidR="00EE6FEB" w:rsidRDefault="00EE6FEB">
      <w:r>
        <w:t>INSERT INTO  "Customer_campaign_details_p1" ("Customer_id", "contact", "month", "day_of_week", "duration", "campaign", "pdays", "previous", "poutcome") VALUES (15873, 'cellular', 'jul', 'mon', 168, '4', 999, '0', 'nonexistent');</w:t>
      </w:r>
    </w:p>
    <w:p w14:paraId="5D7DEA7B" w14:textId="77777777" w:rsidR="00EE6FEB" w:rsidRDefault="00EE6FEB"/>
    <w:p w14:paraId="4299511E" w14:textId="77777777" w:rsidR="00EE6FEB" w:rsidRDefault="00EE6FEB">
      <w:r>
        <w:t>INSERT INTO  "Customer_campaign_details_p1" ("Customer_id", "contact", "month", "day_of_week", "duration", "campaign", "pdays", "previous", "poutcome") VALUES (15874, 'telephone', 'jul', 'mon', 76, '18', 999, '0', 'nonexistent');</w:t>
      </w:r>
    </w:p>
    <w:p w14:paraId="0EC9BCF9" w14:textId="77777777" w:rsidR="00EE6FEB" w:rsidRDefault="00EE6FEB"/>
    <w:p w14:paraId="6C636476" w14:textId="77777777" w:rsidR="00EE6FEB" w:rsidRDefault="00EE6FEB">
      <w:r>
        <w:t>INSERT INTO  "Customer_campaign_details_p1" ("Customer_id", "contact", "month", "day_of_week", "duration", "campaign", "pdays", "previous", "poutcome") VALUES (15875, 'cellular', 'jul', 'mon', 167, '6', 999, '0', 'nonexistent');</w:t>
      </w:r>
    </w:p>
    <w:p w14:paraId="3C11F210" w14:textId="77777777" w:rsidR="00EE6FEB" w:rsidRDefault="00EE6FEB"/>
    <w:p w14:paraId="17801892" w14:textId="77777777" w:rsidR="00EE6FEB" w:rsidRDefault="00EE6FEB">
      <w:r>
        <w:t>INSERT INTO  "Customer_campaign_details_p1" ("Customer_id", "contact", "month", "day_of_week", "duration", "campaign", "pdays", "previous", "poutcome") VALUES (15876, 'cellular', 'jul', 'mon', 472, '3', 999, '0', 'nonexistent');</w:t>
      </w:r>
    </w:p>
    <w:p w14:paraId="283B5AD4" w14:textId="77777777" w:rsidR="00EE6FEB" w:rsidRDefault="00EE6FEB"/>
    <w:p w14:paraId="08183CED" w14:textId="77777777" w:rsidR="00EE6FEB" w:rsidRDefault="00EE6FEB">
      <w:r>
        <w:t>INSERT INTO  "Customer_campaign_details_p1" ("Customer_id", "contact", "month", "day_of_week", "duration", "campaign", "pdays", "previous", "poutcome") VALUES (15877, 'cellular', 'jul', 'mon', 276, '2', 999, '0', 'nonexistent');</w:t>
      </w:r>
    </w:p>
    <w:p w14:paraId="24E615A2" w14:textId="77777777" w:rsidR="00EE6FEB" w:rsidRDefault="00EE6FEB"/>
    <w:p w14:paraId="29D8B0E9" w14:textId="77777777" w:rsidR="00EE6FEB" w:rsidRDefault="00EE6FEB">
      <w:r>
        <w:t>INSERT INTO  "Customer_campaign_details_p1" ("Customer_id", "contact", "month", "day_of_week", "duration", "campaign", "pdays", "previous", "poutcome") VALUES (15878, 'cellular', 'jul', 'mon', 147, '15', 999, '0', 'nonexistent');</w:t>
      </w:r>
    </w:p>
    <w:p w14:paraId="790791F0" w14:textId="77777777" w:rsidR="00EE6FEB" w:rsidRDefault="00EE6FEB"/>
    <w:p w14:paraId="3276A657" w14:textId="77777777" w:rsidR="00EE6FEB" w:rsidRDefault="00EE6FEB">
      <w:r>
        <w:t>INSERT INTO  "Customer_campaign_details_p1" ("Customer_id", "contact", "month", "day_of_week", "duration", "campaign", "pdays", "previous", "poutcome") VALUES (15879, 'cellular', 'jul', 'mon', 123, '3', 999, '0', 'nonexistent');</w:t>
      </w:r>
    </w:p>
    <w:p w14:paraId="0CD81EB7" w14:textId="77777777" w:rsidR="00EE6FEB" w:rsidRDefault="00EE6FEB"/>
    <w:p w14:paraId="5A1F146B" w14:textId="77777777" w:rsidR="00EE6FEB" w:rsidRDefault="00EE6FEB">
      <w:r>
        <w:t>INSERT INTO  "Customer_campaign_details_p1" ("Customer_id", "contact", "month", "day_of_week", "duration", "campaign", "pdays", "previous", "poutcome") VALUES (15880, 'cellular', 'jul', 'mon', 50, '4', 999, '0', 'nonexistent');</w:t>
      </w:r>
    </w:p>
    <w:p w14:paraId="755F20B7" w14:textId="77777777" w:rsidR="00EE6FEB" w:rsidRDefault="00EE6FEB"/>
    <w:p w14:paraId="5D76F022" w14:textId="77777777" w:rsidR="00EE6FEB" w:rsidRDefault="00EE6FEB">
      <w:r>
        <w:t>INSERT INTO  "Customer_campaign_details_p1" ("Customer_id", "contact", "month", "day_of_week", "duration", "campaign", "pdays", "previous", "poutcome") VALUES (15881, 'cellular', 'jul', 'mon', 91, '13', 999, '0', 'nonexistent');</w:t>
      </w:r>
    </w:p>
    <w:p w14:paraId="36E738AC" w14:textId="77777777" w:rsidR="00EE6FEB" w:rsidRDefault="00EE6FEB"/>
    <w:p w14:paraId="5F75DCAC" w14:textId="77777777" w:rsidR="00EE6FEB" w:rsidRDefault="00EE6FEB">
      <w:r>
        <w:t>INSERT INTO  "Customer_campaign_details_p1" ("Customer_id", "contact", "month", "day_of_week", "duration", "campaign", "pdays", "previous", "poutcome") VALUES (15882, 'cellular', 'jul', 'mon', 209, '4', 999, '0', 'nonexistent');</w:t>
      </w:r>
    </w:p>
    <w:p w14:paraId="479FA98C" w14:textId="77777777" w:rsidR="00EE6FEB" w:rsidRDefault="00EE6FEB"/>
    <w:p w14:paraId="53382B63" w14:textId="77777777" w:rsidR="00EE6FEB" w:rsidRDefault="00EE6FEB">
      <w:r>
        <w:t>INSERT INTO  "Customer_campaign_details_p1" ("Customer_id", "contact", "month", "day_of_week", "duration", "campaign", "pdays", "previous", "poutcome") VALUES (15883, 'telephone', 'jul', 'mon', 1076, '17', 999, '0', 'nonexistent');</w:t>
      </w:r>
    </w:p>
    <w:p w14:paraId="2CE55267" w14:textId="77777777" w:rsidR="00EE6FEB" w:rsidRDefault="00EE6FEB"/>
    <w:p w14:paraId="7497004C" w14:textId="77777777" w:rsidR="00EE6FEB" w:rsidRDefault="00EE6FEB">
      <w:r>
        <w:t>INSERT INTO  "Customer_campaign_details_p1" ("Customer_id", "contact", "month", "day_of_week", "duration", "campaign", "pdays", "previous", "poutcome") VALUES (15884, 'cellular', 'jul', 'mon', 152, '4', 999, '0', 'nonexistent');</w:t>
      </w:r>
    </w:p>
    <w:p w14:paraId="5FF35D5E" w14:textId="77777777" w:rsidR="00EE6FEB" w:rsidRDefault="00EE6FEB"/>
    <w:p w14:paraId="1651BF6F" w14:textId="77777777" w:rsidR="00EE6FEB" w:rsidRDefault="00EE6FEB">
      <w:r>
        <w:t>INSERT INTO  "Customer_campaign_details_p1" ("Customer_id", "contact", "month", "day_of_week", "duration", "campaign", "pdays", "previous", "poutcome") VALUES (15885, 'telephone', 'jul', 'mon', 107, '3', 999, '0', 'nonexistent');</w:t>
      </w:r>
    </w:p>
    <w:p w14:paraId="5929C875" w14:textId="77777777" w:rsidR="00EE6FEB" w:rsidRDefault="00EE6FEB"/>
    <w:p w14:paraId="32FC271E" w14:textId="77777777" w:rsidR="00EE6FEB" w:rsidRDefault="00EE6FEB">
      <w:r>
        <w:t>INSERT INTO  "Customer_campaign_details_p1" ("Customer_id", "contact", "month", "day_of_week", "duration", "campaign", "pdays", "previous", "poutcome") VALUES (15886, 'cellular', 'jul', 'mon', 265, '4', 999, '0', 'nonexistent');</w:t>
      </w:r>
    </w:p>
    <w:p w14:paraId="0E7571FC" w14:textId="77777777" w:rsidR="00EE6FEB" w:rsidRDefault="00EE6FEB"/>
    <w:p w14:paraId="4AA279FB" w14:textId="77777777" w:rsidR="00EE6FEB" w:rsidRDefault="00EE6FEB">
      <w:r>
        <w:t>INSERT INTO  "Customer_campaign_details_p1" ("Customer_id", "contact", "month", "day_of_week", "duration", "campaign", "pdays", "previous", "poutcome") VALUES (15887, 'cellular', 'jul', 'mon', 174, '6', 999, '0', 'nonexistent');</w:t>
      </w:r>
    </w:p>
    <w:p w14:paraId="562E7D2E" w14:textId="77777777" w:rsidR="00EE6FEB" w:rsidRDefault="00EE6FEB"/>
    <w:p w14:paraId="5085363C" w14:textId="77777777" w:rsidR="00EE6FEB" w:rsidRDefault="00EE6FEB">
      <w:r>
        <w:t>INSERT INTO  "Customer_campaign_details_p1" ("Customer_id", "contact", "month", "day_of_week", "duration", "campaign", "pdays", "previous", "poutcome") VALUES (15888, 'cellular', 'jul', 'mon', 504, '4', 999, '0', 'nonexistent');</w:t>
      </w:r>
    </w:p>
    <w:p w14:paraId="217E848C" w14:textId="77777777" w:rsidR="00EE6FEB" w:rsidRDefault="00EE6FEB"/>
    <w:p w14:paraId="0DAFC627" w14:textId="77777777" w:rsidR="00EE6FEB" w:rsidRDefault="00EE6FEB">
      <w:r>
        <w:t>INSERT INTO  "Customer_campaign_details_p1" ("Customer_id", "contact", "month", "day_of_week", "duration", "campaign", "pdays", "previous", "poutcome") VALUES (15889, 'telephone', 'jul', 'mon', 127, '7', 999, '0', 'nonexistent');</w:t>
      </w:r>
    </w:p>
    <w:p w14:paraId="2B519119" w14:textId="77777777" w:rsidR="00EE6FEB" w:rsidRDefault="00EE6FEB"/>
    <w:p w14:paraId="73383822" w14:textId="77777777" w:rsidR="00EE6FEB" w:rsidRDefault="00EE6FEB">
      <w:r>
        <w:t>INSERT INTO  "Customer_campaign_details_p1" ("Customer_id", "contact", "month", "day_of_week", "duration", "campaign", "pdays", "previous", "poutcome") VALUES (15890, 'cellular', 'jul', 'mon', 136, '2', 999, '0', 'nonexistent');</w:t>
      </w:r>
    </w:p>
    <w:p w14:paraId="4ECE5834" w14:textId="77777777" w:rsidR="00EE6FEB" w:rsidRDefault="00EE6FEB"/>
    <w:p w14:paraId="5D1A9370" w14:textId="77777777" w:rsidR="00EE6FEB" w:rsidRDefault="00EE6FEB">
      <w:r>
        <w:t>INSERT INTO  "Customer_campaign_details_p1" ("Customer_id", "contact", "month", "day_of_week", "duration", "campaign", "pdays", "previous", "poutcome") VALUES (15891, 'cellular', 'jul', 'mon', 164, '7', 999, '0', 'nonexistent');</w:t>
      </w:r>
    </w:p>
    <w:p w14:paraId="5F9713A4" w14:textId="77777777" w:rsidR="00EE6FEB" w:rsidRDefault="00EE6FEB"/>
    <w:p w14:paraId="41D96042" w14:textId="77777777" w:rsidR="00EE6FEB" w:rsidRDefault="00EE6FEB">
      <w:r>
        <w:t>INSERT INTO  "Customer_campaign_details_p1" ("Customer_id", "contact", "month", "day_of_week", "duration", "campaign", "pdays", "previous", "poutcome") VALUES (15892, 'cellular', 'jul', 'mon', 110, '4', 999, '0', 'nonexistent');</w:t>
      </w:r>
    </w:p>
    <w:p w14:paraId="4B4E8A1C" w14:textId="77777777" w:rsidR="00EE6FEB" w:rsidRDefault="00EE6FEB"/>
    <w:p w14:paraId="1F152E9D" w14:textId="77777777" w:rsidR="00EE6FEB" w:rsidRDefault="00EE6FEB">
      <w:r>
        <w:t>INSERT INTO  "Customer_campaign_details_p1" ("Customer_id", "contact", "month", "day_of_week", "duration", "campaign", "pdays", "previous", "poutcome") VALUES (15893, 'cellular', 'jul', 'mon', 243, '2', 999, '0', 'nonexistent');</w:t>
      </w:r>
    </w:p>
    <w:p w14:paraId="0AA9F9BB" w14:textId="77777777" w:rsidR="00EE6FEB" w:rsidRDefault="00EE6FEB"/>
    <w:p w14:paraId="35DE335B" w14:textId="77777777" w:rsidR="00EE6FEB" w:rsidRDefault="00EE6FEB">
      <w:r>
        <w:t>INSERT INTO  "Customer_campaign_details_p1" ("Customer_id", "contact", "month", "day_of_week", "duration", "campaign", "pdays", "previous", "poutcome") VALUES (15894, 'cellular', 'jul', 'mon', 120, '6', 999, '0', 'nonexistent');</w:t>
      </w:r>
    </w:p>
    <w:p w14:paraId="2864FB48" w14:textId="77777777" w:rsidR="00EE6FEB" w:rsidRDefault="00EE6FEB"/>
    <w:p w14:paraId="4508CF19" w14:textId="77777777" w:rsidR="00EE6FEB" w:rsidRDefault="00EE6FEB">
      <w:r>
        <w:t>INSERT INTO  "Customer_campaign_details_p1" ("Customer_id", "contact", "month", "day_of_week", "duration", "campaign", "pdays", "previous", "poutcome") VALUES (15895, 'cellular', 'jul', 'mon', 127, '6', 999, '0', 'nonexistent');</w:t>
      </w:r>
    </w:p>
    <w:p w14:paraId="7DFDD908" w14:textId="77777777" w:rsidR="00EE6FEB" w:rsidRDefault="00EE6FEB"/>
    <w:p w14:paraId="0E7BF7C7" w14:textId="77777777" w:rsidR="00EE6FEB" w:rsidRDefault="00EE6FEB">
      <w:r>
        <w:t>INSERT INTO  "Customer_campaign_details_p1" ("Customer_id", "contact", "month", "day_of_week", "duration", "campaign", "pdays", "previous", "poutcome") VALUES (15896, 'telephone', 'jul', 'mon', 122, '3', 999, '0', 'nonexistent');</w:t>
      </w:r>
    </w:p>
    <w:p w14:paraId="44DD481D" w14:textId="77777777" w:rsidR="00EE6FEB" w:rsidRDefault="00EE6FEB"/>
    <w:p w14:paraId="78244A90" w14:textId="77777777" w:rsidR="00EE6FEB" w:rsidRDefault="00EE6FEB">
      <w:r>
        <w:t>INSERT INTO  "Customer_campaign_details_p1" ("Customer_id", "contact", "month", "day_of_week", "duration", "campaign", "pdays", "previous", "poutcome") VALUES (15897, 'cellular', 'jul', 'mon', 206, '10', 999, '0', 'nonexistent');</w:t>
      </w:r>
    </w:p>
    <w:p w14:paraId="234D61D6" w14:textId="77777777" w:rsidR="00EE6FEB" w:rsidRDefault="00EE6FEB"/>
    <w:p w14:paraId="6AAF1B64" w14:textId="77777777" w:rsidR="00EE6FEB" w:rsidRDefault="00EE6FEB">
      <w:r>
        <w:t>INSERT INTO  "Customer_campaign_details_p1" ("Customer_id", "contact", "month", "day_of_week", "duration", "campaign", "pdays", "previous", "poutcome") VALUES (15898, 'telephone', 'jul', 'mon', 90, '11', 999, '0', 'nonexistent');</w:t>
      </w:r>
    </w:p>
    <w:p w14:paraId="5ABAC490" w14:textId="77777777" w:rsidR="00EE6FEB" w:rsidRDefault="00EE6FEB"/>
    <w:p w14:paraId="4A139E1B" w14:textId="77777777" w:rsidR="00EE6FEB" w:rsidRDefault="00EE6FEB">
      <w:r>
        <w:t>INSERT INTO  "Customer_campaign_details_p1" ("Customer_id", "contact", "month", "day_of_week", "duration", "campaign", "pdays", "previous", "poutcome") VALUES (15899, 'telephone', 'jul', 'mon', 27, '17', 999, '0', 'nonexistent');</w:t>
      </w:r>
    </w:p>
    <w:p w14:paraId="6DA54AD2" w14:textId="77777777" w:rsidR="00EE6FEB" w:rsidRDefault="00EE6FEB"/>
    <w:p w14:paraId="79345265" w14:textId="77777777" w:rsidR="00EE6FEB" w:rsidRDefault="00EE6FEB">
      <w:r>
        <w:t>INSERT INTO  "Customer_campaign_details_p1" ("Customer_id", "contact", "month", "day_of_week", "duration", "campaign", "pdays", "previous", "poutcome") VALUES (15900, 'telephone', 'jul', 'mon', 126, '8', 999, '0', 'nonexistent');</w:t>
      </w:r>
    </w:p>
    <w:p w14:paraId="6749F37C" w14:textId="77777777" w:rsidR="00EE6FEB" w:rsidRDefault="00EE6FEB"/>
    <w:p w14:paraId="1B0ED38F" w14:textId="77777777" w:rsidR="00EE6FEB" w:rsidRDefault="00EE6FEB">
      <w:r>
        <w:t>INSERT INTO  "Customer_campaign_details_p1" ("Customer_id", "contact", "month", "day_of_week", "duration", "campaign", "pdays", "previous", "poutcome") VALUES (15901, 'cellular', 'jul', 'mon', 125, '2', 999, '0', 'nonexistent');</w:t>
      </w:r>
    </w:p>
    <w:p w14:paraId="22D6E3ED" w14:textId="77777777" w:rsidR="00EE6FEB" w:rsidRDefault="00EE6FEB"/>
    <w:p w14:paraId="28F2BFCF" w14:textId="77777777" w:rsidR="00EE6FEB" w:rsidRDefault="00EE6FEB">
      <w:r>
        <w:t>INSERT INTO  "Customer_campaign_details_p1" ("Customer_id", "contact", "month", "day_of_week", "duration", "campaign", "pdays", "previous", "poutcome") VALUES (15902, 'telephone', 'jul', 'mon', 215, '3', 999, '0', 'nonexistent');</w:t>
      </w:r>
    </w:p>
    <w:p w14:paraId="03B53155" w14:textId="77777777" w:rsidR="00EE6FEB" w:rsidRDefault="00EE6FEB"/>
    <w:p w14:paraId="59324825" w14:textId="77777777" w:rsidR="00EE6FEB" w:rsidRDefault="00EE6FEB">
      <w:r>
        <w:t>INSERT INTO  "Customer_campaign_details_p1" ("Customer_id", "contact", "month", "day_of_week", "duration", "campaign", "pdays", "previous", "poutcome") VALUES (15903, 'cellular', 'jul', 'mon', 173, '8', 999, '0', 'nonexistent');</w:t>
      </w:r>
    </w:p>
    <w:p w14:paraId="79068B1B" w14:textId="77777777" w:rsidR="00EE6FEB" w:rsidRDefault="00EE6FEB"/>
    <w:p w14:paraId="0B137895" w14:textId="77777777" w:rsidR="00EE6FEB" w:rsidRDefault="00EE6FEB">
      <w:r>
        <w:t>INSERT INTO  "Customer_campaign_details_p1" ("Customer_id", "contact", "month", "day_of_week", "duration", "campaign", "pdays", "previous", "poutcome") VALUES (15904, 'cellular', 'jul', 'mon', 786, '4', 999, '0', 'nonexistent');</w:t>
      </w:r>
    </w:p>
    <w:p w14:paraId="0505A3A8" w14:textId="77777777" w:rsidR="00EE6FEB" w:rsidRDefault="00EE6FEB"/>
    <w:p w14:paraId="446407FF" w14:textId="77777777" w:rsidR="00EE6FEB" w:rsidRDefault="00EE6FEB">
      <w:r>
        <w:t>INSERT INTO  "Customer_campaign_details_p1" ("Customer_id", "contact", "month", "day_of_week", "duration", "campaign", "pdays", "previous", "poutcome") VALUES (15905, 'cellular', 'jul', 'tue', 38, '16', 999, '0', 'nonexistent');</w:t>
      </w:r>
    </w:p>
    <w:p w14:paraId="4C93A2AB" w14:textId="77777777" w:rsidR="00EE6FEB" w:rsidRDefault="00EE6FEB"/>
    <w:p w14:paraId="56D45C93" w14:textId="77777777" w:rsidR="00EE6FEB" w:rsidRDefault="00EE6FEB">
      <w:r>
        <w:t>INSERT INTO  "Customer_campaign_details_p1" ("Customer_id", "contact", "month", "day_of_week", "duration", "campaign", "pdays", "previous", "poutcome") VALUES (15906, 'cellular', 'jul', 'tue', 193, '9', 999, '0', 'nonexistent');</w:t>
      </w:r>
    </w:p>
    <w:p w14:paraId="2BF0672B" w14:textId="77777777" w:rsidR="00EE6FEB" w:rsidRDefault="00EE6FEB"/>
    <w:p w14:paraId="40B2A873" w14:textId="77777777" w:rsidR="00EE6FEB" w:rsidRDefault="00EE6FEB">
      <w:r>
        <w:t>INSERT INTO  "Customer_campaign_details_p1" ("Customer_id", "contact", "month", "day_of_week", "duration", "campaign", "pdays", "previous", "poutcome") VALUES (15907, 'cellular', 'jul', 'tue', 215, '3', 999, '0', 'nonexistent');</w:t>
      </w:r>
    </w:p>
    <w:p w14:paraId="20F516BA" w14:textId="77777777" w:rsidR="00EE6FEB" w:rsidRDefault="00EE6FEB"/>
    <w:p w14:paraId="757593F7" w14:textId="77777777" w:rsidR="00EE6FEB" w:rsidRDefault="00EE6FEB">
      <w:r>
        <w:t>INSERT INTO  "Customer_campaign_details_p1" ("Customer_id", "contact", "month", "day_of_week", "duration", "campaign", "pdays", "previous", "poutcome") VALUES (15908, 'cellular', 'jul', 'tue', 393, '2', 999, '0', 'nonexistent');</w:t>
      </w:r>
    </w:p>
    <w:p w14:paraId="3ABA65FD" w14:textId="77777777" w:rsidR="00EE6FEB" w:rsidRDefault="00EE6FEB"/>
    <w:p w14:paraId="1BE76D1C" w14:textId="77777777" w:rsidR="00EE6FEB" w:rsidRDefault="00EE6FEB">
      <w:r>
        <w:t>INSERT INTO  "Customer_campaign_details_p1" ("Customer_id", "contact", "month", "day_of_week", "duration", "campaign", "pdays", "previous", "poutcome") VALUES (15909, 'cellular', 'jul', 'tue', 62, '4', 999, '0', 'nonexistent');</w:t>
      </w:r>
    </w:p>
    <w:p w14:paraId="1851889E" w14:textId="77777777" w:rsidR="00EE6FEB" w:rsidRDefault="00EE6FEB"/>
    <w:p w14:paraId="0AF2C6C8" w14:textId="77777777" w:rsidR="00EE6FEB" w:rsidRDefault="00EE6FEB">
      <w:r>
        <w:t>INSERT INTO  "Customer_campaign_details_p1" ("Customer_id", "contact", "month", "day_of_week", "duration", "campaign", "pdays", "previous", "poutcome") VALUES (15910, 'telephone', 'jul', 'tue', 121, '5', 999, '0', 'nonexistent');</w:t>
      </w:r>
    </w:p>
    <w:p w14:paraId="1EC08EAC" w14:textId="77777777" w:rsidR="00EE6FEB" w:rsidRDefault="00EE6FEB"/>
    <w:p w14:paraId="5C2E0FCF" w14:textId="77777777" w:rsidR="00EE6FEB" w:rsidRDefault="00EE6FEB">
      <w:r>
        <w:t>INSERT INTO  "Customer_campaign_details_p1" ("Customer_id", "contact", "month", "day_of_week", "duration", "campaign", "pdays", "previous", "poutcome") VALUES (15911, 'telephone', 'jul', 'tue', 345, '16', 999, '0', 'nonexistent');</w:t>
      </w:r>
    </w:p>
    <w:p w14:paraId="6E21624C" w14:textId="77777777" w:rsidR="00EE6FEB" w:rsidRDefault="00EE6FEB"/>
    <w:p w14:paraId="11C4DF3E" w14:textId="77777777" w:rsidR="00EE6FEB" w:rsidRDefault="00EE6FEB">
      <w:r>
        <w:t>INSERT INTO  "Customer_campaign_details_p1" ("Customer_id", "contact", "month", "day_of_week", "duration", "campaign", "pdays", "previous", "poutcome") VALUES (15912, 'cellular', 'jul', 'tue', 88, '5', 999, '0', 'nonexistent');</w:t>
      </w:r>
    </w:p>
    <w:p w14:paraId="48B51B13" w14:textId="77777777" w:rsidR="00EE6FEB" w:rsidRDefault="00EE6FEB"/>
    <w:p w14:paraId="66DC81AA" w14:textId="77777777" w:rsidR="00EE6FEB" w:rsidRDefault="00EE6FEB">
      <w:r>
        <w:t>INSERT INTO  "Customer_campaign_details_p1" ("Customer_id", "contact", "month", "day_of_week", "duration", "campaign", "pdays", "previous", "poutcome") VALUES (15913, 'cellular', 'jul', 'tue', 178, '11', 999, '0', 'nonexistent');</w:t>
      </w:r>
    </w:p>
    <w:p w14:paraId="346747D3" w14:textId="77777777" w:rsidR="00EE6FEB" w:rsidRDefault="00EE6FEB"/>
    <w:p w14:paraId="793B4729" w14:textId="77777777" w:rsidR="00EE6FEB" w:rsidRDefault="00EE6FEB">
      <w:r>
        <w:t>INSERT INTO  "Customer_campaign_details_p1" ("Customer_id", "contact", "month", "day_of_week", "duration", "campaign", "pdays", "previous", "poutcome") VALUES (15914, 'cellular', 'jul', 'tue', 858, '6', 999, '0', 'nonexistent');</w:t>
      </w:r>
    </w:p>
    <w:p w14:paraId="7225E41B" w14:textId="77777777" w:rsidR="00EE6FEB" w:rsidRDefault="00EE6FEB"/>
    <w:p w14:paraId="32ACD586" w14:textId="77777777" w:rsidR="00EE6FEB" w:rsidRDefault="00EE6FEB">
      <w:r>
        <w:t>INSERT INTO  "Customer_campaign_details_p1" ("Customer_id", "contact", "month", "day_of_week", "duration", "campaign", "pdays", "previous", "poutcome") VALUES (15915, 'cellular', 'jul', 'tue', 82, '3', 999, '0', 'nonexistent');</w:t>
      </w:r>
    </w:p>
    <w:p w14:paraId="2B8836F2" w14:textId="77777777" w:rsidR="00EE6FEB" w:rsidRDefault="00EE6FEB"/>
    <w:p w14:paraId="23B09D69" w14:textId="77777777" w:rsidR="00EE6FEB" w:rsidRDefault="00EE6FEB">
      <w:r>
        <w:t>INSERT INTO  "Customer_campaign_details_p1" ("Customer_id", "contact", "month", "day_of_week", "duration", "campaign", "pdays", "previous", "poutcome") VALUES (15916, 'telephone', 'jul', 'tue', 480, '8', 999, '0', 'nonexistent');</w:t>
      </w:r>
    </w:p>
    <w:p w14:paraId="49938129" w14:textId="77777777" w:rsidR="00EE6FEB" w:rsidRDefault="00EE6FEB"/>
    <w:p w14:paraId="3ACEEEB1" w14:textId="77777777" w:rsidR="00EE6FEB" w:rsidRDefault="00EE6FEB">
      <w:r>
        <w:t>INSERT INTO  "Customer_campaign_details_p1" ("Customer_id", "contact", "month", "day_of_week", "duration", "campaign", "pdays", "previous", "poutcome") VALUES (15917, 'cellular', 'jul', 'tue', 179, '6', 999, '0', 'nonexistent');</w:t>
      </w:r>
    </w:p>
    <w:p w14:paraId="2FA7CC40" w14:textId="77777777" w:rsidR="00EE6FEB" w:rsidRDefault="00EE6FEB"/>
    <w:p w14:paraId="535385D2" w14:textId="77777777" w:rsidR="00EE6FEB" w:rsidRDefault="00EE6FEB">
      <w:r>
        <w:t>INSERT INTO  "Customer_campaign_details_p1" ("Customer_id", "contact", "month", "day_of_week", "duration", "campaign", "pdays", "previous", "poutcome") VALUES (15918, 'cellular', 'jul', 'tue', 95, '4', 999, '0', 'nonexistent');</w:t>
      </w:r>
    </w:p>
    <w:p w14:paraId="4641A992" w14:textId="77777777" w:rsidR="00EE6FEB" w:rsidRDefault="00EE6FEB"/>
    <w:p w14:paraId="60132F89" w14:textId="77777777" w:rsidR="00EE6FEB" w:rsidRDefault="00EE6FEB">
      <w:r>
        <w:t>INSERT INTO  "Customer_campaign_details_p1" ("Customer_id", "contact", "month", "day_of_week", "duration", "campaign", "pdays", "previous", "poutcome") VALUES (15919, 'cellular', 'jul', 'tue', 62, '7', 999, '0', 'nonexistent');</w:t>
      </w:r>
    </w:p>
    <w:p w14:paraId="5B139161" w14:textId="77777777" w:rsidR="00EE6FEB" w:rsidRDefault="00EE6FEB"/>
    <w:p w14:paraId="18BD24AF" w14:textId="77777777" w:rsidR="00EE6FEB" w:rsidRDefault="00EE6FEB">
      <w:r>
        <w:t>INSERT INTO  "Customer_campaign_details_p1" ("Customer_id", "contact", "month", "day_of_week", "duration", "campaign", "pdays", "previous", "poutcome") VALUES (15920, 'cellular', 'jul', 'tue', 117, '2', 999, '0', 'nonexistent');</w:t>
      </w:r>
    </w:p>
    <w:p w14:paraId="2B351D60" w14:textId="77777777" w:rsidR="00EE6FEB" w:rsidRDefault="00EE6FEB"/>
    <w:p w14:paraId="2FB4B083" w14:textId="77777777" w:rsidR="00EE6FEB" w:rsidRDefault="00EE6FEB">
      <w:r>
        <w:t>INSERT INTO  "Customer_campaign_details_p1" ("Customer_id", "contact", "month", "day_of_week", "duration", "campaign", "pdays", "previous", "poutcome") VALUES (15921, 'cellular', 'jul', 'tue', 176, '20', 999, '0', 'nonexistent');</w:t>
      </w:r>
    </w:p>
    <w:p w14:paraId="41E453C0" w14:textId="77777777" w:rsidR="00EE6FEB" w:rsidRDefault="00EE6FEB"/>
    <w:p w14:paraId="6F6DD57F" w14:textId="77777777" w:rsidR="00EE6FEB" w:rsidRDefault="00EE6FEB">
      <w:r>
        <w:t>INSERT INTO  "Customer_campaign_details_p1" ("Customer_id", "contact", "month", "day_of_week", "duration", "campaign", "pdays", "previous", "poutcome") VALUES (15922, 'cellular', 'jul', 'tue', 47, '7', 999, '0', 'nonexistent');</w:t>
      </w:r>
    </w:p>
    <w:p w14:paraId="63A466CA" w14:textId="77777777" w:rsidR="00EE6FEB" w:rsidRDefault="00EE6FEB"/>
    <w:p w14:paraId="350844C0" w14:textId="77777777" w:rsidR="00EE6FEB" w:rsidRDefault="00EE6FEB">
      <w:r>
        <w:t>INSERT INTO  "Customer_campaign_details_p1" ("Customer_id", "contact", "month", "day_of_week", "duration", "campaign", "pdays", "previous", "poutcome") VALUES (15923, 'telephone', 'jul', 'tue', 105, '7', 999, '0', 'nonexistent');</w:t>
      </w:r>
    </w:p>
    <w:p w14:paraId="19424CC6" w14:textId="77777777" w:rsidR="00EE6FEB" w:rsidRDefault="00EE6FEB"/>
    <w:p w14:paraId="1F88054C" w14:textId="77777777" w:rsidR="00EE6FEB" w:rsidRDefault="00EE6FEB">
      <w:r>
        <w:t>INSERT INTO  "Customer_campaign_details_p1" ("Customer_id", "contact", "month", "day_of_week", "duration", "campaign", "pdays", "previous", "poutcome") VALUES (15924, 'cellular', 'jul', 'tue', 10, '22', 999, '0', 'nonexistent');</w:t>
      </w:r>
    </w:p>
    <w:p w14:paraId="40400562" w14:textId="77777777" w:rsidR="00EE6FEB" w:rsidRDefault="00EE6FEB"/>
    <w:p w14:paraId="731B5318" w14:textId="77777777" w:rsidR="00EE6FEB" w:rsidRDefault="00EE6FEB">
      <w:r>
        <w:t>INSERT INTO  "Customer_campaign_details_p1" ("Customer_id", "contact", "month", "day_of_week", "duration", "campaign", "pdays", "previous", "poutcome") VALUES (15925, 'cellular', 'jul', 'tue', 62, '3', 999, '0', 'nonexistent');</w:t>
      </w:r>
    </w:p>
    <w:p w14:paraId="7A4FBF65" w14:textId="77777777" w:rsidR="00EE6FEB" w:rsidRDefault="00EE6FEB"/>
    <w:p w14:paraId="606E734F" w14:textId="77777777" w:rsidR="00EE6FEB" w:rsidRDefault="00EE6FEB">
      <w:r>
        <w:t>INSERT INTO  "Customer_campaign_details_p1" ("Customer_id", "contact", "month", "day_of_week", "duration", "campaign", "pdays", "previous", "poutcome") VALUES (15926, 'telephone', 'jul', 'tue', 168, '1', 999, '0', 'nonexistent');</w:t>
      </w:r>
    </w:p>
    <w:p w14:paraId="084A9404" w14:textId="77777777" w:rsidR="00EE6FEB" w:rsidRDefault="00EE6FEB"/>
    <w:p w14:paraId="301D09AA" w14:textId="77777777" w:rsidR="00EE6FEB" w:rsidRDefault="00EE6FEB">
      <w:r>
        <w:t>INSERT INTO  "Customer_campaign_details_p1" ("Customer_id", "contact", "month", "day_of_week", "duration", "campaign", "pdays", "previous", "poutcome") VALUES (15927, 'cellular', 'jul', 'tue', 60, '1', 999, '0', 'nonexistent');</w:t>
      </w:r>
    </w:p>
    <w:p w14:paraId="650878AD" w14:textId="77777777" w:rsidR="00EE6FEB" w:rsidRDefault="00EE6FEB"/>
    <w:p w14:paraId="110A6E5A" w14:textId="77777777" w:rsidR="00EE6FEB" w:rsidRDefault="00EE6FEB">
      <w:r>
        <w:t>INSERT INTO  "Customer_campaign_details_p1" ("Customer_id", "contact", "month", "day_of_week", "duration", "campaign", "pdays", "previous", "poutcome") VALUES (15928, 'cellular', 'jul', 'tue', 114, '1', 999, '0', 'nonexistent');</w:t>
      </w:r>
    </w:p>
    <w:p w14:paraId="58381C94" w14:textId="77777777" w:rsidR="00EE6FEB" w:rsidRDefault="00EE6FEB"/>
    <w:p w14:paraId="7BAD4835" w14:textId="77777777" w:rsidR="00EE6FEB" w:rsidRDefault="00EE6FEB">
      <w:r>
        <w:t>INSERT INTO  "Customer_campaign_details_p1" ("Customer_id", "contact", "month", "day_of_week", "duration", "campaign", "pdays", "previous", "poutcome") VALUES (15929, 'cellular', 'jul', 'tue', 234, '4', 999, '0', 'nonexistent');</w:t>
      </w:r>
    </w:p>
    <w:p w14:paraId="41B80F6B" w14:textId="77777777" w:rsidR="00EE6FEB" w:rsidRDefault="00EE6FEB"/>
    <w:p w14:paraId="4D344094" w14:textId="77777777" w:rsidR="00EE6FEB" w:rsidRDefault="00EE6FEB">
      <w:r>
        <w:t>INSERT INTO  "Customer_campaign_details_p1" ("Customer_id", "contact", "month", "day_of_week", "duration", "campaign", "pdays", "previous", "poutcome") VALUES (15930, 'cellular', 'jul', 'tue', 192, '1', 999, '0', 'nonexistent');</w:t>
      </w:r>
    </w:p>
    <w:p w14:paraId="689E5D42" w14:textId="77777777" w:rsidR="00EE6FEB" w:rsidRDefault="00EE6FEB"/>
    <w:p w14:paraId="1E6C919C" w14:textId="77777777" w:rsidR="00EE6FEB" w:rsidRDefault="00EE6FEB">
      <w:r>
        <w:t>INSERT INTO  "Customer_campaign_details_p1" ("Customer_id", "contact", "month", "day_of_week", "duration", "campaign", "pdays", "previous", "poutcome") VALUES (15931, 'cellular', 'jul', 'tue', 118, '7', 999, '0', 'nonexistent');</w:t>
      </w:r>
    </w:p>
    <w:p w14:paraId="461ABEFA" w14:textId="77777777" w:rsidR="00EE6FEB" w:rsidRDefault="00EE6FEB"/>
    <w:p w14:paraId="0B1D443B" w14:textId="77777777" w:rsidR="00EE6FEB" w:rsidRDefault="00EE6FEB">
      <w:r>
        <w:t>INSERT INTO  "Customer_campaign_details_p1" ("Customer_id", "contact", "month", "day_of_week", "duration", "campaign", "pdays", "previous", "poutcome") VALUES (15932, 'cellular', 'jul', 'tue', 158, '1', 999, '0', 'nonexistent');</w:t>
      </w:r>
    </w:p>
    <w:p w14:paraId="7CCF42E1" w14:textId="77777777" w:rsidR="00EE6FEB" w:rsidRDefault="00EE6FEB"/>
    <w:p w14:paraId="36459B77" w14:textId="77777777" w:rsidR="00EE6FEB" w:rsidRDefault="00EE6FEB">
      <w:r>
        <w:t>INSERT INTO  "Customer_campaign_details_p1" ("Customer_id", "contact", "month", "day_of_week", "duration", "campaign", "pdays", "previous", "poutcome") VALUES (15933, 'telephone', 'jul', 'tue', 186, '1', 999, '0', 'nonexistent');</w:t>
      </w:r>
    </w:p>
    <w:p w14:paraId="2769E319" w14:textId="77777777" w:rsidR="00EE6FEB" w:rsidRDefault="00EE6FEB"/>
    <w:p w14:paraId="2439F8C5" w14:textId="77777777" w:rsidR="00EE6FEB" w:rsidRDefault="00EE6FEB">
      <w:r>
        <w:t>INSERT INTO  "Customer_campaign_details_p1" ("Customer_id", "contact", "month", "day_of_week", "duration", "campaign", "pdays", "previous", "poutcome") VALUES (15934, 'cellular', 'jul', 'tue', 82, '20', 999, '0', 'nonexistent');</w:t>
      </w:r>
    </w:p>
    <w:p w14:paraId="5F096A5E" w14:textId="77777777" w:rsidR="00EE6FEB" w:rsidRDefault="00EE6FEB"/>
    <w:p w14:paraId="074278F6" w14:textId="77777777" w:rsidR="00EE6FEB" w:rsidRDefault="00EE6FEB">
      <w:r>
        <w:t>INSERT INTO  "Customer_campaign_details_p1" ("Customer_id", "contact", "month", "day_of_week", "duration", "campaign", "pdays", "previous", "poutcome") VALUES (15935, 'cellular', 'jul', 'tue', 148, '14', 999, '0', 'nonexistent');</w:t>
      </w:r>
    </w:p>
    <w:p w14:paraId="1C271C8F" w14:textId="77777777" w:rsidR="00EE6FEB" w:rsidRDefault="00EE6FEB"/>
    <w:p w14:paraId="237F4D5A" w14:textId="77777777" w:rsidR="00EE6FEB" w:rsidRDefault="00EE6FEB">
      <w:r>
        <w:t>INSERT INTO  "Customer_campaign_details_p1" ("Customer_id", "contact", "month", "day_of_week", "duration", "campaign", "pdays", "previous", "poutcome") VALUES (15936, 'cellular', 'jul', 'tue', 215, '5', 999, '0', 'nonexistent');</w:t>
      </w:r>
    </w:p>
    <w:p w14:paraId="65C74066" w14:textId="77777777" w:rsidR="00EE6FEB" w:rsidRDefault="00EE6FEB"/>
    <w:p w14:paraId="27FE6691" w14:textId="77777777" w:rsidR="00EE6FEB" w:rsidRDefault="00EE6FEB">
      <w:r>
        <w:t>INSERT INTO  "Customer_campaign_details_p1" ("Customer_id", "contact", "month", "day_of_week", "duration", "campaign", "pdays", "previous", "poutcome") VALUES (15937, 'cellular', 'jul', 'tue', 54, '1', 999, '0', 'nonexistent');</w:t>
      </w:r>
    </w:p>
    <w:p w14:paraId="65B19686" w14:textId="77777777" w:rsidR="00EE6FEB" w:rsidRDefault="00EE6FEB"/>
    <w:p w14:paraId="68E88851" w14:textId="77777777" w:rsidR="00EE6FEB" w:rsidRDefault="00EE6FEB">
      <w:r>
        <w:t>INSERT INTO  "Customer_campaign_details_p1" ("Customer_id", "contact", "month", "day_of_week", "duration", "campaign", "pdays", "previous", "poutcome") VALUES (15938, 'cellular', 'jul', 'tue', 604, '2', 999, '0', 'nonexistent');</w:t>
      </w:r>
    </w:p>
    <w:p w14:paraId="3BC26C02" w14:textId="77777777" w:rsidR="00EE6FEB" w:rsidRDefault="00EE6FEB"/>
    <w:p w14:paraId="2CB667BD" w14:textId="77777777" w:rsidR="00EE6FEB" w:rsidRDefault="00EE6FEB">
      <w:r>
        <w:t>INSERT INTO  "Customer_campaign_details_p1" ("Customer_id", "contact", "month", "day_of_week", "duration", "campaign", "pdays", "previous", "poutcome") VALUES (15939, 'cellular', 'jul', 'tue', 303, '1', 999, '0', 'nonexistent');</w:t>
      </w:r>
    </w:p>
    <w:p w14:paraId="6CB67D6C" w14:textId="77777777" w:rsidR="00EE6FEB" w:rsidRDefault="00EE6FEB"/>
    <w:p w14:paraId="2FF6882E" w14:textId="77777777" w:rsidR="00EE6FEB" w:rsidRDefault="00EE6FEB">
      <w:r>
        <w:t>INSERT INTO  "Customer_campaign_details_p1" ("Customer_id", "contact", "month", "day_of_week", "duration", "campaign", "pdays", "previous", "poutcome") VALUES (15940, 'cellular', 'jul', 'tue', 156, '4', 999, '0', 'nonexistent');</w:t>
      </w:r>
    </w:p>
    <w:p w14:paraId="1FD30E93" w14:textId="77777777" w:rsidR="00EE6FEB" w:rsidRDefault="00EE6FEB"/>
    <w:p w14:paraId="7EE2EA46" w14:textId="77777777" w:rsidR="00EE6FEB" w:rsidRDefault="00EE6FEB">
      <w:r>
        <w:t>INSERT INTO  "Customer_campaign_details_p1" ("Customer_id", "contact", "month", "day_of_week", "duration", "campaign", "pdays", "previous", "poutcome") VALUES (15941, 'cellular', 'jul', 'tue', 32, '4', 999, '0', 'nonexistent');</w:t>
      </w:r>
    </w:p>
    <w:p w14:paraId="62428D91" w14:textId="77777777" w:rsidR="00EE6FEB" w:rsidRDefault="00EE6FEB"/>
    <w:p w14:paraId="2E3DE38C" w14:textId="77777777" w:rsidR="00EE6FEB" w:rsidRDefault="00EE6FEB">
      <w:r>
        <w:t>INSERT INTO  "Customer_campaign_details_p1" ("Customer_id", "contact", "month", "day_of_week", "duration", "campaign", "pdays", "previous", "poutcome") VALUES (15942, 'cellular', 'jul', 'tue', 874, '1', 999, '0', 'nonexistent');</w:t>
      </w:r>
    </w:p>
    <w:p w14:paraId="174F2C9B" w14:textId="77777777" w:rsidR="00EE6FEB" w:rsidRDefault="00EE6FEB"/>
    <w:p w14:paraId="536EF95E" w14:textId="77777777" w:rsidR="00EE6FEB" w:rsidRDefault="00EE6FEB">
      <w:r>
        <w:t>INSERT INTO  "Customer_campaign_details_p1" ("Customer_id", "contact", "month", "day_of_week", "duration", "campaign", "pdays", "previous", "poutcome") VALUES (15943, 'telephone', 'jul', 'tue', 50, '1', 999, '0', 'nonexistent');</w:t>
      </w:r>
    </w:p>
    <w:p w14:paraId="63617ACA" w14:textId="77777777" w:rsidR="00EE6FEB" w:rsidRDefault="00EE6FEB"/>
    <w:p w14:paraId="2DB089F3" w14:textId="77777777" w:rsidR="00EE6FEB" w:rsidRDefault="00EE6FEB">
      <w:r>
        <w:t>INSERT INTO  "Customer_campaign_details_p1" ("Customer_id", "contact", "month", "day_of_week", "duration", "campaign", "pdays", "previous", "poutcome") VALUES (15944, 'cellular', 'jul', 'tue', 648, '2', 999, '0', 'nonexistent');</w:t>
      </w:r>
    </w:p>
    <w:p w14:paraId="68A8FEB3" w14:textId="77777777" w:rsidR="00EE6FEB" w:rsidRDefault="00EE6FEB"/>
    <w:p w14:paraId="3640078C" w14:textId="77777777" w:rsidR="00EE6FEB" w:rsidRDefault="00EE6FEB">
      <w:r>
        <w:t>INSERT INTO  "Customer_campaign_details_p1" ("Customer_id", "contact", "month", "day_of_week", "duration", "campaign", "pdays", "previous", "poutcome") VALUES (15945, 'telephone', 'jul', 'tue', 44, '1', 999, '0', 'nonexistent');</w:t>
      </w:r>
    </w:p>
    <w:p w14:paraId="516E5CA0" w14:textId="77777777" w:rsidR="00EE6FEB" w:rsidRDefault="00EE6FEB"/>
    <w:p w14:paraId="11E44D01" w14:textId="77777777" w:rsidR="00EE6FEB" w:rsidRDefault="00EE6FEB">
      <w:r>
        <w:t>INSERT INTO  "Customer_campaign_details_p1" ("Customer_id", "contact", "month", "day_of_week", "duration", "campaign", "pdays", "previous", "poutcome") VALUES (15946, 'cellular', 'jul', 'tue', 71, '2', 999, '0', 'nonexistent');</w:t>
      </w:r>
    </w:p>
    <w:p w14:paraId="7E6AE1E5" w14:textId="77777777" w:rsidR="00EE6FEB" w:rsidRDefault="00EE6FEB"/>
    <w:p w14:paraId="656919C8" w14:textId="77777777" w:rsidR="00EE6FEB" w:rsidRDefault="00EE6FEB">
      <w:r>
        <w:t>INSERT INTO  "Customer_campaign_details_p1" ("Customer_id", "contact", "month", "day_of_week", "duration", "campaign", "pdays", "previous", "poutcome") VALUES (15947, 'cellular', 'jul', 'tue', 101, '3', 999, '0', 'nonexistent');</w:t>
      </w:r>
    </w:p>
    <w:p w14:paraId="0C0EF6C9" w14:textId="77777777" w:rsidR="00EE6FEB" w:rsidRDefault="00EE6FEB"/>
    <w:p w14:paraId="351E2A6D" w14:textId="77777777" w:rsidR="00EE6FEB" w:rsidRDefault="00EE6FEB">
      <w:r>
        <w:t>INSERT INTO  "Customer_campaign_details_p1" ("Customer_id", "contact", "month", "day_of_week", "duration", "campaign", "pdays", "previous", "poutcome") VALUES (15948, 'cellular', 'jul', 'tue', 109, '1', 999, '0', 'nonexistent');</w:t>
      </w:r>
    </w:p>
    <w:p w14:paraId="614E7448" w14:textId="77777777" w:rsidR="00EE6FEB" w:rsidRDefault="00EE6FEB"/>
    <w:p w14:paraId="19CFE273" w14:textId="77777777" w:rsidR="00EE6FEB" w:rsidRDefault="00EE6FEB">
      <w:r>
        <w:t>INSERT INTO  "Customer_campaign_details_p1" ("Customer_id", "contact", "month", "day_of_week", "duration", "campaign", "pdays", "previous", "poutcome") VALUES (15949, 'cellular', 'jul', 'tue', 76, '1', 999, '0', 'nonexistent');</w:t>
      </w:r>
    </w:p>
    <w:p w14:paraId="572F05A8" w14:textId="77777777" w:rsidR="00EE6FEB" w:rsidRDefault="00EE6FEB"/>
    <w:p w14:paraId="41F8DA7E" w14:textId="77777777" w:rsidR="00EE6FEB" w:rsidRDefault="00EE6FEB">
      <w:r>
        <w:t>INSERT INTO  "Customer_campaign_details_p1" ("Customer_id", "contact", "month", "day_of_week", "duration", "campaign", "pdays", "previous", "poutcome") VALUES (15950, 'cellular', 'jul', 'tue', 90, '4', 999, '0', 'nonexistent');</w:t>
      </w:r>
    </w:p>
    <w:p w14:paraId="02E2F329" w14:textId="77777777" w:rsidR="00EE6FEB" w:rsidRDefault="00EE6FEB"/>
    <w:p w14:paraId="57972823" w14:textId="77777777" w:rsidR="00EE6FEB" w:rsidRDefault="00EE6FEB">
      <w:r>
        <w:t>INSERT INTO  "Customer_campaign_details_p1" ("Customer_id", "contact", "month", "day_of_week", "duration", "campaign", "pdays", "previous", "poutcome") VALUES (15951, 'cellular', 'jul', 'tue', 218, '1', 999, '0', 'nonexistent');</w:t>
      </w:r>
    </w:p>
    <w:p w14:paraId="5CEBA20E" w14:textId="77777777" w:rsidR="00EE6FEB" w:rsidRDefault="00EE6FEB"/>
    <w:p w14:paraId="56B4CDAC" w14:textId="77777777" w:rsidR="00EE6FEB" w:rsidRDefault="00EE6FEB">
      <w:r>
        <w:t>INSERT INTO  "Customer_campaign_details_p1" ("Customer_id", "contact", "month", "day_of_week", "duration", "campaign", "pdays", "previous", "poutcome") VALUES (15952, 'telephone', 'jul', 'tue', 7, '4', 999, '0', 'nonexistent');</w:t>
      </w:r>
    </w:p>
    <w:p w14:paraId="71433079" w14:textId="77777777" w:rsidR="00EE6FEB" w:rsidRDefault="00EE6FEB"/>
    <w:p w14:paraId="39A78EDD" w14:textId="77777777" w:rsidR="00EE6FEB" w:rsidRDefault="00EE6FEB">
      <w:r>
        <w:t>INSERT INTO  "Customer_campaign_details_p1" ("Customer_id", "contact", "month", "day_of_week", "duration", "campaign", "pdays", "previous", "poutcome") VALUES (15953, 'cellular', 'jul', 'tue', 69, '4', 999, '0', 'nonexistent');</w:t>
      </w:r>
    </w:p>
    <w:p w14:paraId="6C208654" w14:textId="77777777" w:rsidR="00EE6FEB" w:rsidRDefault="00EE6FEB"/>
    <w:p w14:paraId="36CE40BF" w14:textId="77777777" w:rsidR="00EE6FEB" w:rsidRDefault="00EE6FEB">
      <w:r>
        <w:t>INSERT INTO  "Customer_campaign_details_p1" ("Customer_id", "contact", "month", "day_of_week", "duration", "campaign", "pdays", "previous", "poutcome") VALUES (15954, 'cellular', 'jul', 'tue', 122, '5', 999, '0', 'nonexistent');</w:t>
      </w:r>
    </w:p>
    <w:p w14:paraId="2196BF86" w14:textId="77777777" w:rsidR="00EE6FEB" w:rsidRDefault="00EE6FEB"/>
    <w:p w14:paraId="2F3E2CE1" w14:textId="77777777" w:rsidR="00EE6FEB" w:rsidRDefault="00EE6FEB">
      <w:r>
        <w:t>INSERT INTO  "Customer_campaign_details_p1" ("Customer_id", "contact", "month", "day_of_week", "duration", "campaign", "pdays", "previous", "poutcome") VALUES (15955, 'cellular', 'jul', 'tue', 162, '1', 999, '0', 'nonexistent');</w:t>
      </w:r>
    </w:p>
    <w:p w14:paraId="7F4C8C3A" w14:textId="77777777" w:rsidR="00EE6FEB" w:rsidRDefault="00EE6FEB"/>
    <w:p w14:paraId="36AC7AC4" w14:textId="77777777" w:rsidR="00EE6FEB" w:rsidRDefault="00EE6FEB">
      <w:r>
        <w:t>INSERT INTO  "Customer_campaign_details_p1" ("Customer_id", "contact", "month", "day_of_week", "duration", "campaign", "pdays", "previous", "poutcome") VALUES (15956, 'cellular', 'jul', 'tue', 179, '2', 999, '0', 'nonexistent');</w:t>
      </w:r>
    </w:p>
    <w:p w14:paraId="11EE880C" w14:textId="77777777" w:rsidR="00EE6FEB" w:rsidRDefault="00EE6FEB"/>
    <w:p w14:paraId="06E5FBD8" w14:textId="77777777" w:rsidR="00EE6FEB" w:rsidRDefault="00EE6FEB">
      <w:r>
        <w:t>INSERT INTO  "Customer_campaign_details_p1" ("Customer_id", "contact", "month", "day_of_week", "duration", "campaign", "pdays", "previous", "poutcome") VALUES (15957, 'cellular', 'jul', 'tue', 179, '5', 999, '0', 'nonexistent');</w:t>
      </w:r>
    </w:p>
    <w:p w14:paraId="3FFB4BE2" w14:textId="77777777" w:rsidR="00EE6FEB" w:rsidRDefault="00EE6FEB"/>
    <w:p w14:paraId="269B02B5" w14:textId="77777777" w:rsidR="00EE6FEB" w:rsidRDefault="00EE6FEB">
      <w:r>
        <w:t>INSERT INTO  "Customer_campaign_details_p1" ("Customer_id", "contact", "month", "day_of_week", "duration", "campaign", "pdays", "previous", "poutcome") VALUES (15958, 'cellular', 'jul', 'tue', 83, '1', 999, '0', 'nonexistent');</w:t>
      </w:r>
    </w:p>
    <w:p w14:paraId="23C398EC" w14:textId="77777777" w:rsidR="00EE6FEB" w:rsidRDefault="00EE6FEB"/>
    <w:p w14:paraId="21CE4DEF" w14:textId="77777777" w:rsidR="00EE6FEB" w:rsidRDefault="00EE6FEB">
      <w:r>
        <w:t>INSERT INTO  "Customer_campaign_details_p1" ("Customer_id", "contact", "month", "day_of_week", "duration", "campaign", "pdays", "previous", "poutcome") VALUES (15959, 'cellular', 'jul', 'tue', 165, '1', 999, '0', 'nonexistent');</w:t>
      </w:r>
    </w:p>
    <w:p w14:paraId="02908625" w14:textId="77777777" w:rsidR="00EE6FEB" w:rsidRDefault="00EE6FEB"/>
    <w:p w14:paraId="7D76F561" w14:textId="77777777" w:rsidR="00EE6FEB" w:rsidRDefault="00EE6FEB">
      <w:r>
        <w:t>INSERT INTO  "Customer_campaign_details_p1" ("Customer_id", "contact", "month", "day_of_week", "duration", "campaign", "pdays", "previous", "poutcome") VALUES (15960, 'cellular', 'jul', 'tue', 301, '1', 999, '0', 'nonexistent');</w:t>
      </w:r>
    </w:p>
    <w:p w14:paraId="57B0966E" w14:textId="77777777" w:rsidR="00EE6FEB" w:rsidRDefault="00EE6FEB"/>
    <w:p w14:paraId="2C87E509" w14:textId="77777777" w:rsidR="00EE6FEB" w:rsidRDefault="00EE6FEB">
      <w:r>
        <w:t>INSERT INTO  "Customer_campaign_details_p1" ("Customer_id", "contact", "month", "day_of_week", "duration", "campaign", "pdays", "previous", "poutcome") VALUES (15961, 'cellular', 'jul', 'tue', 466, '1', 999, '0', 'nonexistent');</w:t>
      </w:r>
    </w:p>
    <w:p w14:paraId="746A5366" w14:textId="77777777" w:rsidR="00EE6FEB" w:rsidRDefault="00EE6FEB"/>
    <w:p w14:paraId="2E0E54AF" w14:textId="77777777" w:rsidR="00EE6FEB" w:rsidRDefault="00EE6FEB">
      <w:r>
        <w:t>INSERT INTO  "Customer_campaign_details_p1" ("Customer_id", "contact", "month", "day_of_week", "duration", "campaign", "pdays", "previous", "poutcome") VALUES (15962, 'cellular', 'jul', 'tue', 117, '1', 999, '0', 'nonexistent');</w:t>
      </w:r>
    </w:p>
    <w:p w14:paraId="76D39550" w14:textId="77777777" w:rsidR="00EE6FEB" w:rsidRDefault="00EE6FEB"/>
    <w:p w14:paraId="2E1412CD" w14:textId="77777777" w:rsidR="00EE6FEB" w:rsidRDefault="00EE6FEB">
      <w:r>
        <w:t>INSERT INTO  "Customer_campaign_details_p1" ("Customer_id", "contact", "month", "day_of_week", "duration", "campaign", "pdays", "previous", "poutcome") VALUES (15963, 'telephone', 'jul', 'tue', 165, '1', 999, '0', 'nonexistent');</w:t>
      </w:r>
    </w:p>
    <w:p w14:paraId="53221C50" w14:textId="77777777" w:rsidR="00EE6FEB" w:rsidRDefault="00EE6FEB"/>
    <w:p w14:paraId="5EA4FABC" w14:textId="77777777" w:rsidR="00EE6FEB" w:rsidRDefault="00EE6FEB">
      <w:r>
        <w:t>INSERT INTO  "Customer_campaign_details_p1" ("Customer_id", "contact", "month", "day_of_week", "duration", "campaign", "pdays", "previous", "poutcome") VALUES (15964, 'cellular', 'jul', 'tue', 25, '21', 999, '0', 'nonexistent');</w:t>
      </w:r>
    </w:p>
    <w:p w14:paraId="7A33D7AF" w14:textId="77777777" w:rsidR="00EE6FEB" w:rsidRDefault="00EE6FEB"/>
    <w:p w14:paraId="31E6492A" w14:textId="77777777" w:rsidR="00EE6FEB" w:rsidRDefault="00EE6FEB">
      <w:r>
        <w:t>INSERT INTO  "Customer_campaign_details_p1" ("Customer_id", "contact", "month", "day_of_week", "duration", "campaign", "pdays", "previous", "poutcome") VALUES (15965, 'cellular', 'jul', 'tue', 318, '1', 999, '0', 'nonexistent');</w:t>
      </w:r>
    </w:p>
    <w:p w14:paraId="6A919C02" w14:textId="77777777" w:rsidR="00EE6FEB" w:rsidRDefault="00EE6FEB"/>
    <w:p w14:paraId="6F1AEB11" w14:textId="77777777" w:rsidR="00EE6FEB" w:rsidRDefault="00EE6FEB">
      <w:r>
        <w:t>INSERT INTO  "Customer_campaign_details_p1" ("Customer_id", "contact", "month", "day_of_week", "duration", "campaign", "pdays", "previous", "poutcome") VALUES (15966, 'cellular', 'jul', 'tue', 112, '2', 999, '0', 'nonexistent');</w:t>
      </w:r>
    </w:p>
    <w:p w14:paraId="76B8CC0E" w14:textId="77777777" w:rsidR="00EE6FEB" w:rsidRDefault="00EE6FEB"/>
    <w:p w14:paraId="2A79300B" w14:textId="77777777" w:rsidR="00EE6FEB" w:rsidRDefault="00EE6FEB">
      <w:r>
        <w:t>INSERT INTO  "Customer_campaign_details_p1" ("Customer_id", "contact", "month", "day_of_week", "duration", "campaign", "pdays", "previous", "poutcome") VALUES (15967, 'cellular', 'jul', 'tue', 241, '4', 999, '0', 'nonexistent');</w:t>
      </w:r>
    </w:p>
    <w:p w14:paraId="0634F2B0" w14:textId="77777777" w:rsidR="00EE6FEB" w:rsidRDefault="00EE6FEB"/>
    <w:p w14:paraId="384EF180" w14:textId="77777777" w:rsidR="00EE6FEB" w:rsidRDefault="00EE6FEB">
      <w:r>
        <w:t>INSERT INTO  "Customer_campaign_details_p1" ("Customer_id", "contact", "month", "day_of_week", "duration", "campaign", "pdays", "previous", "poutcome") VALUES (15968, 'cellular', 'jul', 'tue', 710, '1', 999, '0', 'nonexistent');</w:t>
      </w:r>
    </w:p>
    <w:p w14:paraId="479391BE" w14:textId="77777777" w:rsidR="00EE6FEB" w:rsidRDefault="00EE6FEB"/>
    <w:p w14:paraId="034B027D" w14:textId="77777777" w:rsidR="00EE6FEB" w:rsidRDefault="00EE6FEB">
      <w:r>
        <w:t>INSERT INTO  "Customer_campaign_details_p1" ("Customer_id", "contact", "month", "day_of_week", "duration", "campaign", "pdays", "previous", "poutcome") VALUES (15969, 'cellular', 'jul', 'tue', 80, '1', 999, '0', 'nonexistent');</w:t>
      </w:r>
    </w:p>
    <w:p w14:paraId="6FAB2E6E" w14:textId="77777777" w:rsidR="00EE6FEB" w:rsidRDefault="00EE6FEB"/>
    <w:p w14:paraId="15211492" w14:textId="77777777" w:rsidR="00EE6FEB" w:rsidRDefault="00EE6FEB">
      <w:r>
        <w:t>INSERT INTO  "Customer_campaign_details_p1" ("Customer_id", "contact", "month", "day_of_week", "duration", "campaign", "pdays", "previous", "poutcome") VALUES (15970, 'cellular', 'jul', 'tue', 116, '1', 999, '0', 'nonexistent');</w:t>
      </w:r>
    </w:p>
    <w:p w14:paraId="311EF118" w14:textId="77777777" w:rsidR="00EE6FEB" w:rsidRDefault="00EE6FEB"/>
    <w:p w14:paraId="0B13E736" w14:textId="77777777" w:rsidR="00EE6FEB" w:rsidRDefault="00EE6FEB">
      <w:r>
        <w:t>INSERT INTO  "Customer_campaign_details_p1" ("Customer_id", "contact", "month", "day_of_week", "duration", "campaign", "pdays", "previous", "poutcome") VALUES (15971, 'cellular', 'jul', 'tue', 106, '1', 999, '0', 'nonexistent');</w:t>
      </w:r>
    </w:p>
    <w:p w14:paraId="1599ACA8" w14:textId="77777777" w:rsidR="00EE6FEB" w:rsidRDefault="00EE6FEB"/>
    <w:p w14:paraId="438158B0" w14:textId="77777777" w:rsidR="00EE6FEB" w:rsidRDefault="00EE6FEB">
      <w:r>
        <w:t>INSERT INTO  "Customer_campaign_details_p1" ("Customer_id", "contact", "month", "day_of_week", "duration", "campaign", "pdays", "previous", "poutcome") VALUES (15972, 'cellular', 'jul', 'tue', 164, '4', 999, '0', 'nonexistent');</w:t>
      </w:r>
    </w:p>
    <w:p w14:paraId="54341F7E" w14:textId="77777777" w:rsidR="00EE6FEB" w:rsidRDefault="00EE6FEB"/>
    <w:p w14:paraId="6EA91085" w14:textId="77777777" w:rsidR="00EE6FEB" w:rsidRDefault="00EE6FEB">
      <w:r>
        <w:t>INSERT INTO  "Customer_campaign_details_p1" ("Customer_id", "contact", "month", "day_of_week", "duration", "campaign", "pdays", "previous", "poutcome") VALUES (15973, 'cellular', 'jul', 'tue', 129, '1', 999, '0', 'nonexistent');</w:t>
      </w:r>
    </w:p>
    <w:p w14:paraId="66EB9FCC" w14:textId="77777777" w:rsidR="00EE6FEB" w:rsidRDefault="00EE6FEB"/>
    <w:p w14:paraId="785E3B15" w14:textId="77777777" w:rsidR="00EE6FEB" w:rsidRDefault="00EE6FEB">
      <w:r>
        <w:t>INSERT INTO  "Customer_campaign_details_p1" ("Customer_id", "contact", "month", "day_of_week", "duration", "campaign", "pdays", "previous", "poutcome") VALUES (15974, 'cellular', 'jul', 'tue', 149, '2', 999, '0', 'nonexistent');</w:t>
      </w:r>
    </w:p>
    <w:p w14:paraId="520D9CFF" w14:textId="77777777" w:rsidR="00EE6FEB" w:rsidRDefault="00EE6FEB"/>
    <w:p w14:paraId="6F4CD2F4" w14:textId="77777777" w:rsidR="00EE6FEB" w:rsidRDefault="00EE6FEB">
      <w:r>
        <w:t>INSERT INTO  "Customer_campaign_details_p1" ("Customer_id", "contact", "month", "day_of_week", "duration", "campaign", "pdays", "previous", "poutcome") VALUES (15975, 'cellular', 'jul', 'tue', 600, '1', 999, '0', 'nonexistent');</w:t>
      </w:r>
    </w:p>
    <w:p w14:paraId="7145BF31" w14:textId="77777777" w:rsidR="00EE6FEB" w:rsidRDefault="00EE6FEB"/>
    <w:p w14:paraId="1BC4B204" w14:textId="77777777" w:rsidR="00EE6FEB" w:rsidRDefault="00EE6FEB">
      <w:r>
        <w:t>INSERT INTO  "Customer_campaign_details_p1" ("Customer_id", "contact", "month", "day_of_week", "duration", "campaign", "pdays", "previous", "poutcome") VALUES (15976, 'cellular', 'jul', 'tue', 206, '2', 999, '0', 'nonexistent');</w:t>
      </w:r>
    </w:p>
    <w:p w14:paraId="63EDF6A1" w14:textId="77777777" w:rsidR="00EE6FEB" w:rsidRDefault="00EE6FEB"/>
    <w:p w14:paraId="3B1B5AA7" w14:textId="77777777" w:rsidR="00EE6FEB" w:rsidRDefault="00EE6FEB">
      <w:r>
        <w:t>INSERT INTO  "Customer_campaign_details_p1" ("Customer_id", "contact", "month", "day_of_week", "duration", "campaign", "pdays", "previous", "poutcome") VALUES (15977, 'cellular', 'jul', 'tue', 102, '2', 999, '0', 'nonexistent');</w:t>
      </w:r>
    </w:p>
    <w:p w14:paraId="23717C2E" w14:textId="77777777" w:rsidR="00EE6FEB" w:rsidRDefault="00EE6FEB"/>
    <w:p w14:paraId="53B5BD70" w14:textId="77777777" w:rsidR="00EE6FEB" w:rsidRDefault="00EE6FEB">
      <w:r>
        <w:t>INSERT INTO  "Customer_campaign_details_p1" ("Customer_id", "contact", "month", "day_of_week", "duration", "campaign", "pdays", "previous", "poutcome") VALUES (15978, 'telephone', 'jul', 'tue', 75, '1', 999, '0', 'nonexistent');</w:t>
      </w:r>
    </w:p>
    <w:p w14:paraId="7E314B86" w14:textId="77777777" w:rsidR="00EE6FEB" w:rsidRDefault="00EE6FEB"/>
    <w:p w14:paraId="442B4BB7" w14:textId="77777777" w:rsidR="00EE6FEB" w:rsidRDefault="00EE6FEB">
      <w:r>
        <w:t>INSERT INTO  "Customer_campaign_details_p1" ("Customer_id", "contact", "month", "day_of_week", "duration", "campaign", "pdays", "previous", "poutcome") VALUES (15979, 'cellular', 'jul', 'tue', 124, '1', 999, '0', 'nonexistent');</w:t>
      </w:r>
    </w:p>
    <w:p w14:paraId="4C048505" w14:textId="77777777" w:rsidR="00EE6FEB" w:rsidRDefault="00EE6FEB"/>
    <w:p w14:paraId="646FECFA" w14:textId="77777777" w:rsidR="00EE6FEB" w:rsidRDefault="00EE6FEB">
      <w:r>
        <w:t>INSERT INTO  "Customer_campaign_details_p1" ("Customer_id", "contact", "month", "day_of_week", "duration", "campaign", "pdays", "previous", "poutcome") VALUES (15980, 'cellular', 'jul', 'tue', 893, '1', 999, '0', 'nonexistent');</w:t>
      </w:r>
    </w:p>
    <w:p w14:paraId="34E31CB2" w14:textId="77777777" w:rsidR="00EE6FEB" w:rsidRDefault="00EE6FEB"/>
    <w:p w14:paraId="07D0A565" w14:textId="77777777" w:rsidR="00EE6FEB" w:rsidRDefault="00EE6FEB">
      <w:r>
        <w:t>INSERT INTO  "Customer_campaign_details_p1" ("Customer_id", "contact", "month", "day_of_week", "duration", "campaign", "pdays", "previous", "poutcome") VALUES (15981, 'cellular', 'jul', 'tue', 43, '1', 999, '0', 'nonexistent');</w:t>
      </w:r>
    </w:p>
    <w:p w14:paraId="6A65C72A" w14:textId="77777777" w:rsidR="00EE6FEB" w:rsidRDefault="00EE6FEB"/>
    <w:p w14:paraId="5D968E4B" w14:textId="77777777" w:rsidR="00EE6FEB" w:rsidRDefault="00EE6FEB">
      <w:r>
        <w:t>INSERT INTO  "Customer_campaign_details_p1" ("Customer_id", "contact", "month", "day_of_week", "duration", "campaign", "pdays", "previous", "poutcome") VALUES (15982, 'cellular', 'jul', 'tue', 336, '1', 999, '0', 'nonexistent');</w:t>
      </w:r>
    </w:p>
    <w:p w14:paraId="73DDACA2" w14:textId="77777777" w:rsidR="00EE6FEB" w:rsidRDefault="00EE6FEB"/>
    <w:p w14:paraId="1A34B771" w14:textId="77777777" w:rsidR="00EE6FEB" w:rsidRDefault="00EE6FEB">
      <w:r>
        <w:t>INSERT INTO  "Customer_campaign_details_p1" ("Customer_id", "contact", "month", "day_of_week", "duration", "campaign", "pdays", "previous", "poutcome") VALUES (15983, 'cellular', 'jul', 'tue', 112, '1', 999, '0', 'nonexistent');</w:t>
      </w:r>
    </w:p>
    <w:p w14:paraId="736E35CD" w14:textId="77777777" w:rsidR="00EE6FEB" w:rsidRDefault="00EE6FEB"/>
    <w:p w14:paraId="6612EBD0" w14:textId="77777777" w:rsidR="00EE6FEB" w:rsidRDefault="00EE6FEB">
      <w:r>
        <w:t>INSERT INTO  "Customer_campaign_details_p1" ("Customer_id", "contact", "month", "day_of_week", "duration", "campaign", "pdays", "previous", "poutcome") VALUES (15984, 'cellular', 'jul', 'tue', 70, '2', 999, '0', 'nonexistent');</w:t>
      </w:r>
    </w:p>
    <w:p w14:paraId="7EED6B97" w14:textId="77777777" w:rsidR="00EE6FEB" w:rsidRDefault="00EE6FEB"/>
    <w:p w14:paraId="754588AC" w14:textId="77777777" w:rsidR="00EE6FEB" w:rsidRDefault="00EE6FEB">
      <w:r>
        <w:t>INSERT INTO  "Customer_campaign_details_p1" ("Customer_id", "contact", "month", "day_of_week", "duration", "campaign", "pdays", "previous", "poutcome") VALUES (15985, 'cellular', 'jul', 'tue', 55, '2', 999, '0', 'nonexistent');</w:t>
      </w:r>
    </w:p>
    <w:p w14:paraId="07992267" w14:textId="77777777" w:rsidR="00EE6FEB" w:rsidRDefault="00EE6FEB"/>
    <w:p w14:paraId="18C97CE5" w14:textId="77777777" w:rsidR="00EE6FEB" w:rsidRDefault="00EE6FEB">
      <w:r>
        <w:t>INSERT INTO  "Customer_campaign_details_p1" ("Customer_id", "contact", "month", "day_of_week", "duration", "campaign", "pdays", "previous", "poutcome") VALUES (15986, 'cellular', 'jul', 'tue', 293, '1', 999, '0', 'nonexistent');</w:t>
      </w:r>
    </w:p>
    <w:p w14:paraId="04C92EDE" w14:textId="77777777" w:rsidR="00EE6FEB" w:rsidRDefault="00EE6FEB"/>
    <w:p w14:paraId="3517ADAD" w14:textId="77777777" w:rsidR="00EE6FEB" w:rsidRDefault="00EE6FEB">
      <w:r>
        <w:t>INSERT INTO  "Customer_campaign_details_p1" ("Customer_id", "contact", "month", "day_of_week", "duration", "campaign", "pdays", "previous", "poutcome") VALUES (15987, 'cellular', 'jul', 'tue', 184, '2', 999, '0', 'nonexistent');</w:t>
      </w:r>
    </w:p>
    <w:p w14:paraId="686E9412" w14:textId="77777777" w:rsidR="00EE6FEB" w:rsidRDefault="00EE6FEB"/>
    <w:p w14:paraId="753368A7" w14:textId="77777777" w:rsidR="00EE6FEB" w:rsidRDefault="00EE6FEB">
      <w:r>
        <w:t>INSERT INTO  "Customer_campaign_details_p1" ("Customer_id", "contact", "month", "day_of_week", "duration", "campaign", "pdays", "previous", "poutcome") VALUES (15988, 'telephone', 'jul', 'tue', 237, '1', 999, '0', 'nonexistent');</w:t>
      </w:r>
    </w:p>
    <w:p w14:paraId="5042C102" w14:textId="77777777" w:rsidR="00EE6FEB" w:rsidRDefault="00EE6FEB"/>
    <w:p w14:paraId="2BF34AC3" w14:textId="77777777" w:rsidR="00EE6FEB" w:rsidRDefault="00EE6FEB">
      <w:r>
        <w:t>INSERT INTO  "Customer_campaign_details_p1" ("Customer_id", "contact", "month", "day_of_week", "duration", "campaign", "pdays", "previous", "poutcome") VALUES (15989, 'cellular', 'jul', 'tue', 82, '1', 999, '0', 'nonexistent');</w:t>
      </w:r>
    </w:p>
    <w:p w14:paraId="2F87D6EF" w14:textId="77777777" w:rsidR="00EE6FEB" w:rsidRDefault="00EE6FEB"/>
    <w:p w14:paraId="094D5C3B" w14:textId="77777777" w:rsidR="00EE6FEB" w:rsidRDefault="00EE6FEB">
      <w:r>
        <w:t>INSERT INTO  "Customer_campaign_details_p1" ("Customer_id", "contact", "month", "day_of_week", "duration", "campaign", "pdays", "previous", "poutcome") VALUES (15990, 'cellular', 'jul', 'tue', 135, '1', 999, '0', 'nonexistent');</w:t>
      </w:r>
    </w:p>
    <w:p w14:paraId="77D7E8E5" w14:textId="77777777" w:rsidR="00EE6FEB" w:rsidRDefault="00EE6FEB"/>
    <w:p w14:paraId="310E9280" w14:textId="77777777" w:rsidR="00EE6FEB" w:rsidRDefault="00EE6FEB">
      <w:r>
        <w:t>INSERT INTO  "Customer_campaign_details_p1" ("Customer_id", "contact", "month", "day_of_week", "duration", "campaign", "pdays", "previous", "poutcome") VALUES (15991, 'cellular', 'jul', 'tue', 299, '4', 999, '0', 'nonexistent');</w:t>
      </w:r>
    </w:p>
    <w:p w14:paraId="17171557" w14:textId="77777777" w:rsidR="00EE6FEB" w:rsidRDefault="00EE6FEB"/>
    <w:p w14:paraId="6B9A601A" w14:textId="77777777" w:rsidR="00EE6FEB" w:rsidRDefault="00EE6FEB">
      <w:r>
        <w:t>INSERT INTO  "Customer_campaign_details_p1" ("Customer_id", "contact", "month", "day_of_week", "duration", "campaign", "pdays", "previous", "poutcome") VALUES (15992, 'cellular', 'jul', 'tue', 24, '1', 999, '0', 'nonexistent');</w:t>
      </w:r>
    </w:p>
    <w:p w14:paraId="1C65B9D0" w14:textId="77777777" w:rsidR="00EE6FEB" w:rsidRDefault="00EE6FEB"/>
    <w:p w14:paraId="0596177D" w14:textId="77777777" w:rsidR="00EE6FEB" w:rsidRDefault="00EE6FEB">
      <w:r>
        <w:t>INSERT INTO  "Customer_campaign_details_p1" ("Customer_id", "contact", "month", "day_of_week", "duration", "campaign", "pdays", "previous", "poutcome") VALUES (15993, 'cellular', 'jul', 'tue', 497, '1', 999, '0', 'nonexistent');</w:t>
      </w:r>
    </w:p>
    <w:p w14:paraId="6A0FCF5A" w14:textId="77777777" w:rsidR="00EE6FEB" w:rsidRDefault="00EE6FEB"/>
    <w:p w14:paraId="7B92B1B1" w14:textId="77777777" w:rsidR="00EE6FEB" w:rsidRDefault="00EE6FEB">
      <w:r>
        <w:t>INSERT INTO  "Customer_campaign_details_p1" ("Customer_id", "contact", "month", "day_of_week", "duration", "campaign", "pdays", "previous", "poutcome") VALUES (15994, 'cellular', 'jul', 'tue', 97, '1', 999, '0', 'nonexistent');</w:t>
      </w:r>
    </w:p>
    <w:p w14:paraId="45B7D91F" w14:textId="77777777" w:rsidR="00EE6FEB" w:rsidRDefault="00EE6FEB"/>
    <w:p w14:paraId="391163FC" w14:textId="77777777" w:rsidR="00EE6FEB" w:rsidRDefault="00EE6FEB">
      <w:r>
        <w:t>INSERT INTO  "Customer_campaign_details_p1" ("Customer_id", "contact", "month", "day_of_week", "duration", "campaign", "pdays", "previous", "poutcome") VALUES (15995, 'cellular', 'jul', 'tue', 55, '1', 999, '0', 'nonexistent');</w:t>
      </w:r>
    </w:p>
    <w:p w14:paraId="6B359FB3" w14:textId="77777777" w:rsidR="00EE6FEB" w:rsidRDefault="00EE6FEB"/>
    <w:p w14:paraId="033C781D" w14:textId="77777777" w:rsidR="00EE6FEB" w:rsidRDefault="00EE6FEB">
      <w:r>
        <w:t>INSERT INTO  "Customer_campaign_details_p1" ("Customer_id", "contact", "month", "day_of_week", "duration", "campaign", "pdays", "previous", "poutcome") VALUES (15996, 'cellular', 'jul', 'tue', 60, '3', 999, '0', 'nonexistent');</w:t>
      </w:r>
    </w:p>
    <w:p w14:paraId="41D89B2B" w14:textId="77777777" w:rsidR="00EE6FEB" w:rsidRDefault="00EE6FEB"/>
    <w:p w14:paraId="2DC5A807" w14:textId="77777777" w:rsidR="00EE6FEB" w:rsidRDefault="00EE6FEB">
      <w:r>
        <w:t>INSERT INTO  "Customer_campaign_details_p1" ("Customer_id", "contact", "month", "day_of_week", "duration", "campaign", "pdays", "previous", "poutcome") VALUES (15997, 'cellular', 'jul', 'tue', 48, '2', 999, '0', 'nonexistent');</w:t>
      </w:r>
    </w:p>
    <w:p w14:paraId="12CBD223" w14:textId="77777777" w:rsidR="00EE6FEB" w:rsidRDefault="00EE6FEB"/>
    <w:p w14:paraId="30494808" w14:textId="77777777" w:rsidR="00EE6FEB" w:rsidRDefault="00EE6FEB">
      <w:r>
        <w:t>INSERT INTO  "Customer_campaign_details_p1" ("Customer_id", "contact", "month", "day_of_week", "duration", "campaign", "pdays", "previous", "poutcome") VALUES (15998, 'cellular', 'jul', 'tue', 109, '2', 999, '0', 'nonexistent');</w:t>
      </w:r>
    </w:p>
    <w:p w14:paraId="065D210B" w14:textId="77777777" w:rsidR="00EE6FEB" w:rsidRDefault="00EE6FEB"/>
    <w:p w14:paraId="3DC95712" w14:textId="77777777" w:rsidR="00EE6FEB" w:rsidRDefault="00EE6FEB">
      <w:r>
        <w:t>INSERT INTO  "Customer_campaign_details_p1" ("Customer_id", "contact", "month", "day_of_week", "duration", "campaign", "pdays", "previous", "poutcome") VALUES (15999, 'cellular', 'jul', 'tue', 132, '1', 999, '0', 'nonexistent');</w:t>
      </w:r>
    </w:p>
    <w:p w14:paraId="701E3097" w14:textId="77777777" w:rsidR="00EE6FEB" w:rsidRDefault="00EE6FEB"/>
    <w:p w14:paraId="513B1601" w14:textId="77777777" w:rsidR="00EE6FEB" w:rsidRDefault="00EE6FEB">
      <w:r>
        <w:t>INSERT INTO  "Customer_campaign_details_p1" ("Customer_id", "contact", "month", "day_of_week", "duration", "campaign", "pdays", "previous", "poutcome") VALUES (16000, 'cellular', 'jul', 'tue', 167, '2', 999, '0', 'nonexistent');</w:t>
      </w:r>
    </w:p>
    <w:p w14:paraId="62C7F5A9" w14:textId="77777777" w:rsidR="00EE6FEB" w:rsidRDefault="00EE6FEB"/>
    <w:p w14:paraId="2C28314F" w14:textId="77777777" w:rsidR="00EE6FEB" w:rsidRDefault="00EE6FEB">
      <w:r>
        <w:t>INSERT INTO  "Customer_campaign_details_p1" ("Customer_id", "contact", "month", "day_of_week", "duration", "campaign", "pdays", "previous", "poutcome") VALUES (16001, 'cellular', 'jul', 'tue', 197, '1', 999, '0', 'nonexistent');</w:t>
      </w:r>
    </w:p>
    <w:p w14:paraId="1CF8602B" w14:textId="77777777" w:rsidR="00EE6FEB" w:rsidRDefault="00EE6FEB"/>
    <w:p w14:paraId="7F8E1B7F" w14:textId="77777777" w:rsidR="00EE6FEB" w:rsidRDefault="00EE6FEB">
      <w:r>
        <w:t>INSERT INTO  "Customer_campaign_details_p1" ("Customer_id", "contact", "month", "day_of_week", "duration", "campaign", "pdays", "previous", "poutcome") VALUES (16002, 'cellular', 'jul', 'tue', 98, '6', 999, '0', 'nonexistent');</w:t>
      </w:r>
    </w:p>
    <w:p w14:paraId="09C1DB17" w14:textId="77777777" w:rsidR="00EE6FEB" w:rsidRDefault="00EE6FEB"/>
    <w:p w14:paraId="6CFEAFE2" w14:textId="77777777" w:rsidR="00EE6FEB" w:rsidRDefault="00EE6FEB">
      <w:r>
        <w:t>INSERT INTO  "Customer_campaign_details_p1" ("Customer_id", "contact", "month", "day_of_week", "duration", "campaign", "pdays", "previous", "poutcome") VALUES (16003, 'cellular', 'jul', 'tue', 345, '4', 999, '0', 'nonexistent');</w:t>
      </w:r>
    </w:p>
    <w:p w14:paraId="01AE6997" w14:textId="77777777" w:rsidR="00EE6FEB" w:rsidRDefault="00EE6FEB"/>
    <w:p w14:paraId="1B157C55" w14:textId="77777777" w:rsidR="00EE6FEB" w:rsidRDefault="00EE6FEB">
      <w:r>
        <w:t>INSERT INTO  "Customer_campaign_details_p1" ("Customer_id", "contact", "month", "day_of_week", "duration", "campaign", "pdays", "previous", "poutcome") VALUES (16004, 'cellular', 'jul', 'tue', 165, '1', 999, '0', 'nonexistent');</w:t>
      </w:r>
    </w:p>
    <w:p w14:paraId="224F7E62" w14:textId="77777777" w:rsidR="00EE6FEB" w:rsidRDefault="00EE6FEB"/>
    <w:p w14:paraId="5EB0343D" w14:textId="77777777" w:rsidR="00EE6FEB" w:rsidRDefault="00EE6FEB">
      <w:r>
        <w:t>INSERT INTO  "Customer_campaign_details_p1" ("Customer_id", "contact", "month", "day_of_week", "duration", "campaign", "pdays", "previous", "poutcome") VALUES (16005, 'cellular', 'jul', 'tue', 69, '1', 999, '0', 'nonexistent');</w:t>
      </w:r>
    </w:p>
    <w:p w14:paraId="28D102AB" w14:textId="77777777" w:rsidR="00EE6FEB" w:rsidRDefault="00EE6FEB"/>
    <w:p w14:paraId="75603348" w14:textId="77777777" w:rsidR="00EE6FEB" w:rsidRDefault="00EE6FEB">
      <w:r>
        <w:t>INSERT INTO  "Customer_campaign_details_p1" ("Customer_id", "contact", "month", "day_of_week", "duration", "campaign", "pdays", "previous", "poutcome") VALUES (16006, 'telephone', 'jul', 'tue', 55, '15', 999, '0', 'nonexistent');</w:t>
      </w:r>
    </w:p>
    <w:p w14:paraId="069C5735" w14:textId="77777777" w:rsidR="00EE6FEB" w:rsidRDefault="00EE6FEB"/>
    <w:p w14:paraId="36CA3E15" w14:textId="77777777" w:rsidR="00EE6FEB" w:rsidRDefault="00EE6FEB">
      <w:r>
        <w:t>INSERT INTO  "Customer_campaign_details_p1" ("Customer_id", "contact", "month", "day_of_week", "duration", "campaign", "pdays", "previous", "poutcome") VALUES (16007, 'telephone', 'jul', 'tue', 647, '1', 999, '0', 'nonexistent');</w:t>
      </w:r>
    </w:p>
    <w:p w14:paraId="07BC7D74" w14:textId="77777777" w:rsidR="00EE6FEB" w:rsidRDefault="00EE6FEB"/>
    <w:p w14:paraId="65258C1A" w14:textId="77777777" w:rsidR="00EE6FEB" w:rsidRDefault="00EE6FEB">
      <w:r>
        <w:t>INSERT INTO  "Customer_campaign_details_p1" ("Customer_id", "contact", "month", "day_of_week", "duration", "campaign", "pdays", "previous", "poutcome") VALUES (16008, 'cellular', 'jul', 'tue', 105, '1', 999, '0', 'nonexistent');</w:t>
      </w:r>
    </w:p>
    <w:p w14:paraId="6C7CADCA" w14:textId="77777777" w:rsidR="00EE6FEB" w:rsidRDefault="00EE6FEB"/>
    <w:p w14:paraId="06241140" w14:textId="77777777" w:rsidR="00EE6FEB" w:rsidRDefault="00EE6FEB">
      <w:r>
        <w:t>INSERT INTO  "Customer_campaign_details_p1" ("Customer_id", "contact", "month", "day_of_week", "duration", "campaign", "pdays", "previous", "poutcome") VALUES (16009, 'cellular', 'jul', 'tue', 33, '1', 999, '0', 'nonexistent');</w:t>
      </w:r>
    </w:p>
    <w:p w14:paraId="30B68943" w14:textId="77777777" w:rsidR="00EE6FEB" w:rsidRDefault="00EE6FEB"/>
    <w:p w14:paraId="65BC8DFA" w14:textId="77777777" w:rsidR="00EE6FEB" w:rsidRDefault="00EE6FEB">
      <w:r>
        <w:t>INSERT INTO  "Customer_campaign_details_p1" ("Customer_id", "contact", "month", "day_of_week", "duration", "campaign", "pdays", "previous", "poutcome") VALUES (16010, 'cellular', 'jul', 'tue', 96, '5', 999, '0', 'nonexistent');</w:t>
      </w:r>
    </w:p>
    <w:p w14:paraId="0D9FAA55" w14:textId="77777777" w:rsidR="00EE6FEB" w:rsidRDefault="00EE6FEB"/>
    <w:p w14:paraId="415631AE" w14:textId="77777777" w:rsidR="00EE6FEB" w:rsidRDefault="00EE6FEB">
      <w:r>
        <w:t>INSERT INTO  "Customer_campaign_details_p1" ("Customer_id", "contact", "month", "day_of_week", "duration", "campaign", "pdays", "previous", "poutcome") VALUES (16011, 'cellular', 'jul', 'tue', 100, '2', 999, '0', 'nonexistent');</w:t>
      </w:r>
    </w:p>
    <w:p w14:paraId="22BCBFE5" w14:textId="77777777" w:rsidR="00EE6FEB" w:rsidRDefault="00EE6FEB"/>
    <w:p w14:paraId="3E1A8C4F" w14:textId="77777777" w:rsidR="00EE6FEB" w:rsidRDefault="00EE6FEB">
      <w:r>
        <w:t>INSERT INTO  "Customer_campaign_details_p1" ("Customer_id", "contact", "month", "day_of_week", "duration", "campaign", "pdays", "previous", "poutcome") VALUES (16012, 'cellular', 'jul', 'tue', 285, '2', 999, '0', 'nonexistent');</w:t>
      </w:r>
    </w:p>
    <w:p w14:paraId="1B857D8E" w14:textId="77777777" w:rsidR="00EE6FEB" w:rsidRDefault="00EE6FEB"/>
    <w:p w14:paraId="6B2E75AB" w14:textId="77777777" w:rsidR="00EE6FEB" w:rsidRDefault="00EE6FEB">
      <w:r>
        <w:t>INSERT INTO  "Customer_campaign_details_p1" ("Customer_id", "contact", "month", "day_of_week", "duration", "campaign", "pdays", "previous", "poutcome") VALUES (16013, 'cellular', 'jul', 'tue', 214, '1', 999, '0', 'nonexistent');</w:t>
      </w:r>
    </w:p>
    <w:p w14:paraId="70650D17" w14:textId="77777777" w:rsidR="00EE6FEB" w:rsidRDefault="00EE6FEB"/>
    <w:p w14:paraId="6FB421D1" w14:textId="77777777" w:rsidR="00EE6FEB" w:rsidRDefault="00EE6FEB">
      <w:r>
        <w:t>INSERT INTO  "Customer_campaign_details_p1" ("Customer_id", "contact", "month", "day_of_week", "duration", "campaign", "pdays", "previous", "poutcome") VALUES (16014, 'cellular', 'jul', 'tue', 155, '1', 999, '0', 'nonexistent');</w:t>
      </w:r>
    </w:p>
    <w:p w14:paraId="6C822F82" w14:textId="77777777" w:rsidR="00EE6FEB" w:rsidRDefault="00EE6FEB"/>
    <w:p w14:paraId="59656D4F" w14:textId="77777777" w:rsidR="00EE6FEB" w:rsidRDefault="00EE6FEB">
      <w:r>
        <w:t>INSERT INTO  "Customer_campaign_details_p1" ("Customer_id", "contact", "month", "day_of_week", "duration", "campaign", "pdays", "previous", "poutcome") VALUES (16015, 'cellular', 'jul', 'tue', 64, '1', 999, '0', 'nonexistent');</w:t>
      </w:r>
    </w:p>
    <w:p w14:paraId="231F5CDF" w14:textId="77777777" w:rsidR="00EE6FEB" w:rsidRDefault="00EE6FEB"/>
    <w:p w14:paraId="053AA371" w14:textId="77777777" w:rsidR="00EE6FEB" w:rsidRDefault="00EE6FEB">
      <w:r>
        <w:t>INSERT INTO  "Customer_campaign_details_p1" ("Customer_id", "contact", "month", "day_of_week", "duration", "campaign", "pdays", "previous", "poutcome") VALUES (16016, 'cellular', 'jul', 'tue', 305, '1', 999, '0', 'nonexistent');</w:t>
      </w:r>
    </w:p>
    <w:p w14:paraId="359CE404" w14:textId="77777777" w:rsidR="00EE6FEB" w:rsidRDefault="00EE6FEB"/>
    <w:p w14:paraId="5EE44F9C" w14:textId="77777777" w:rsidR="00EE6FEB" w:rsidRDefault="00EE6FEB">
      <w:r>
        <w:t>INSERT INTO  "Customer_campaign_details_p1" ("Customer_id", "contact", "month", "day_of_week", "duration", "campaign", "pdays", "previous", "poutcome") VALUES (16017, 'cellular', 'jul', 'tue', 261, '4', 999, '0', 'nonexistent');</w:t>
      </w:r>
    </w:p>
    <w:p w14:paraId="77CEEB8F" w14:textId="77777777" w:rsidR="00EE6FEB" w:rsidRDefault="00EE6FEB"/>
    <w:p w14:paraId="582FCF9F" w14:textId="77777777" w:rsidR="00EE6FEB" w:rsidRDefault="00EE6FEB">
      <w:r>
        <w:t>INSERT INTO  "Customer_campaign_details_p1" ("Customer_id", "contact", "month", "day_of_week", "duration", "campaign", "pdays", "previous", "poutcome") VALUES (16018, 'cellular', 'jul', 'tue', 248, '2', 999, '0', 'nonexistent');</w:t>
      </w:r>
    </w:p>
    <w:p w14:paraId="3D3CFE93" w14:textId="77777777" w:rsidR="00EE6FEB" w:rsidRDefault="00EE6FEB"/>
    <w:p w14:paraId="67FF11E2" w14:textId="77777777" w:rsidR="00EE6FEB" w:rsidRDefault="00EE6FEB">
      <w:r>
        <w:t>INSERT INTO  "Customer_campaign_details_p1" ("Customer_id", "contact", "month", "day_of_week", "duration", "campaign", "pdays", "previous", "poutcome") VALUES (16019, 'cellular', 'jul', 'tue', 103, '1', 999, '0', 'nonexistent');</w:t>
      </w:r>
    </w:p>
    <w:p w14:paraId="3F5E0C0E" w14:textId="77777777" w:rsidR="00EE6FEB" w:rsidRDefault="00EE6FEB"/>
    <w:p w14:paraId="16013FB8" w14:textId="77777777" w:rsidR="00EE6FEB" w:rsidRDefault="00EE6FEB">
      <w:r>
        <w:t>INSERT INTO  "Customer_campaign_details_p1" ("Customer_id", "contact", "month", "day_of_week", "duration", "campaign", "pdays", "previous", "poutcome") VALUES (16020, 'cellular', 'jul', 'tue', 86, '2', 999, '0', 'nonexistent');</w:t>
      </w:r>
    </w:p>
    <w:p w14:paraId="48F62606" w14:textId="77777777" w:rsidR="00EE6FEB" w:rsidRDefault="00EE6FEB"/>
    <w:p w14:paraId="261D8627" w14:textId="77777777" w:rsidR="00EE6FEB" w:rsidRDefault="00EE6FEB">
      <w:r>
        <w:t>INSERT INTO  "Customer_campaign_details_p1" ("Customer_id", "contact", "month", "day_of_week", "duration", "campaign", "pdays", "previous", "poutcome") VALUES (16021, 'cellular', 'jul', 'tue', 105, '3', 999, '0', 'nonexistent');</w:t>
      </w:r>
    </w:p>
    <w:p w14:paraId="55B05511" w14:textId="77777777" w:rsidR="00EE6FEB" w:rsidRDefault="00EE6FEB"/>
    <w:p w14:paraId="68BC5147" w14:textId="77777777" w:rsidR="00EE6FEB" w:rsidRDefault="00EE6FEB">
      <w:r>
        <w:t>INSERT INTO  "Customer_campaign_details_p1" ("Customer_id", "contact", "month", "day_of_week", "duration", "campaign", "pdays", "previous", "poutcome") VALUES (16022, 'cellular', 'jul', 'tue', 57, '3', 999, '0', 'nonexistent');</w:t>
      </w:r>
    </w:p>
    <w:p w14:paraId="1B870469" w14:textId="77777777" w:rsidR="00EE6FEB" w:rsidRDefault="00EE6FEB"/>
    <w:p w14:paraId="25C0EE0A" w14:textId="77777777" w:rsidR="00EE6FEB" w:rsidRDefault="00EE6FEB">
      <w:r>
        <w:t>INSERT INTO  "Customer_campaign_details_p1" ("Customer_id", "contact", "month", "day_of_week", "duration", "campaign", "pdays", "previous", "poutcome") VALUES (16023, 'cellular', 'jul', 'tue', 221, '3', 999, '0', 'nonexistent');</w:t>
      </w:r>
    </w:p>
    <w:p w14:paraId="7578AA74" w14:textId="77777777" w:rsidR="00EE6FEB" w:rsidRDefault="00EE6FEB"/>
    <w:p w14:paraId="31302684" w14:textId="77777777" w:rsidR="00EE6FEB" w:rsidRDefault="00EE6FEB">
      <w:r>
        <w:t>INSERT INTO  "Customer_campaign_details_p1" ("Customer_id", "contact", "month", "day_of_week", "duration", "campaign", "pdays", "previous", "poutcome") VALUES (16024, 'cellular', 'jul', 'tue', 2516, '1', 999, '0', 'nonexistent');</w:t>
      </w:r>
    </w:p>
    <w:p w14:paraId="1F4271E4" w14:textId="77777777" w:rsidR="00EE6FEB" w:rsidRDefault="00EE6FEB"/>
    <w:p w14:paraId="53180CCC" w14:textId="77777777" w:rsidR="00EE6FEB" w:rsidRDefault="00EE6FEB">
      <w:r>
        <w:t>INSERT INTO  "Customer_campaign_details_p1" ("Customer_id", "contact", "month", "day_of_week", "duration", "campaign", "pdays", "previous", "poutcome") VALUES (16025, 'cellular', 'jul', 'tue', 72, '3', 999, '0', 'nonexistent');</w:t>
      </w:r>
    </w:p>
    <w:p w14:paraId="5CAFC733" w14:textId="77777777" w:rsidR="00EE6FEB" w:rsidRDefault="00EE6FEB"/>
    <w:p w14:paraId="5E79C83E" w14:textId="77777777" w:rsidR="00EE6FEB" w:rsidRDefault="00EE6FEB">
      <w:r>
        <w:t>INSERT INTO  "Customer_campaign_details_p1" ("Customer_id", "contact", "month", "day_of_week", "duration", "campaign", "pdays", "previous", "poutcome") VALUES (16026, 'cellular', 'jul', 'tue', 247, '2', 999, '0', 'nonexistent');</w:t>
      </w:r>
    </w:p>
    <w:p w14:paraId="0103CEC4" w14:textId="77777777" w:rsidR="00EE6FEB" w:rsidRDefault="00EE6FEB"/>
    <w:p w14:paraId="0A1FD952" w14:textId="77777777" w:rsidR="00EE6FEB" w:rsidRDefault="00EE6FEB">
      <w:r>
        <w:t>INSERT INTO  "Customer_campaign_details_p1" ("Customer_id", "contact", "month", "day_of_week", "duration", "campaign", "pdays", "previous", "poutcome") VALUES (16027, 'cellular', 'jul', 'tue', 145, '2', 999, '0', 'nonexistent');</w:t>
      </w:r>
    </w:p>
    <w:p w14:paraId="02E0E766" w14:textId="77777777" w:rsidR="00EE6FEB" w:rsidRDefault="00EE6FEB"/>
    <w:p w14:paraId="0919F369" w14:textId="77777777" w:rsidR="00EE6FEB" w:rsidRDefault="00EE6FEB">
      <w:r>
        <w:t>INSERT INTO  "Customer_campaign_details_p1" ("Customer_id", "contact", "month", "day_of_week", "duration", "campaign", "pdays", "previous", "poutcome") VALUES (16028, 'cellular', 'jul', 'tue', 146, '2', 999, '0', 'nonexistent');</w:t>
      </w:r>
    </w:p>
    <w:p w14:paraId="439BB995" w14:textId="77777777" w:rsidR="00EE6FEB" w:rsidRDefault="00EE6FEB"/>
    <w:p w14:paraId="482B6552" w14:textId="77777777" w:rsidR="00EE6FEB" w:rsidRDefault="00EE6FEB">
      <w:r>
        <w:t>INSERT INTO  "Customer_campaign_details_p1" ("Customer_id", "contact", "month", "day_of_week", "duration", "campaign", "pdays", "previous", "poutcome") VALUES (16029, 'cellular', 'jul', 'tue', 64, '2', 999, '0', 'nonexistent');</w:t>
      </w:r>
    </w:p>
    <w:p w14:paraId="43DAC5B8" w14:textId="77777777" w:rsidR="00EE6FEB" w:rsidRDefault="00EE6FEB"/>
    <w:p w14:paraId="3ADFEFE6" w14:textId="77777777" w:rsidR="00EE6FEB" w:rsidRDefault="00EE6FEB">
      <w:r>
        <w:t>INSERT INTO  "Customer_campaign_details_p1" ("Customer_id", "contact", "month", "day_of_week", "duration", "campaign", "pdays", "previous", "poutcome") VALUES (16030, 'cellular', 'jul', 'tue', 522, '2', 999, '0', 'nonexistent');</w:t>
      </w:r>
    </w:p>
    <w:p w14:paraId="3C030C0B" w14:textId="77777777" w:rsidR="00EE6FEB" w:rsidRDefault="00EE6FEB"/>
    <w:p w14:paraId="5BF1D265" w14:textId="77777777" w:rsidR="00EE6FEB" w:rsidRDefault="00EE6FEB">
      <w:r>
        <w:t>INSERT INTO  "Customer_campaign_details_p1" ("Customer_id", "contact", "month", "day_of_week", "duration", "campaign", "pdays", "previous", "poutcome") VALUES (16031, 'cellular', 'jul', 'tue', 213, '1', 999, '0', 'nonexistent');</w:t>
      </w:r>
    </w:p>
    <w:p w14:paraId="672142B5" w14:textId="77777777" w:rsidR="00EE6FEB" w:rsidRDefault="00EE6FEB"/>
    <w:p w14:paraId="020907AE" w14:textId="77777777" w:rsidR="00EE6FEB" w:rsidRDefault="00EE6FEB">
      <w:r>
        <w:t>INSERT INTO  "Customer_campaign_details_p1" ("Customer_id", "contact", "month", "day_of_week", "duration", "campaign", "pdays", "previous", "poutcome") VALUES (16032, 'cellular', 'jul', 'tue', 137, '1', 999, '0', 'nonexistent');</w:t>
      </w:r>
    </w:p>
    <w:p w14:paraId="2F783D3C" w14:textId="77777777" w:rsidR="00EE6FEB" w:rsidRDefault="00EE6FEB"/>
    <w:p w14:paraId="32D1E1EB" w14:textId="77777777" w:rsidR="00EE6FEB" w:rsidRDefault="00EE6FEB">
      <w:r>
        <w:t>INSERT INTO  "Customer_campaign_details_p1" ("Customer_id", "contact", "month", "day_of_week", "duration", "campaign", "pdays", "previous", "poutcome") VALUES (16033, 'telephone', 'jul', 'tue', 104, '1', 999, '0', 'nonexistent');</w:t>
      </w:r>
    </w:p>
    <w:p w14:paraId="38D4CAEA" w14:textId="77777777" w:rsidR="00EE6FEB" w:rsidRDefault="00EE6FEB"/>
    <w:p w14:paraId="567944FA" w14:textId="77777777" w:rsidR="00EE6FEB" w:rsidRDefault="00EE6FEB">
      <w:r>
        <w:t>INSERT INTO  "Customer_campaign_details_p1" ("Customer_id", "contact", "month", "day_of_week", "duration", "campaign", "pdays", "previous", "poutcome") VALUES (16034, 'cellular', 'jul', 'tue', 57, '3', 999, '0', 'nonexistent');</w:t>
      </w:r>
    </w:p>
    <w:p w14:paraId="05582016" w14:textId="77777777" w:rsidR="00EE6FEB" w:rsidRDefault="00EE6FEB"/>
    <w:p w14:paraId="20D3A9BC" w14:textId="77777777" w:rsidR="00EE6FEB" w:rsidRDefault="00EE6FEB">
      <w:r>
        <w:t>INSERT INTO  "Customer_campaign_details_p1" ("Customer_id", "contact", "month", "day_of_week", "duration", "campaign", "pdays", "previous", "poutcome") VALUES (16035, 'cellular', 'jul', 'tue', 100, '2', 999, '0', 'nonexistent');</w:t>
      </w:r>
    </w:p>
    <w:p w14:paraId="73235E8C" w14:textId="77777777" w:rsidR="00EE6FEB" w:rsidRDefault="00EE6FEB"/>
    <w:p w14:paraId="2EEF051D" w14:textId="77777777" w:rsidR="00EE6FEB" w:rsidRDefault="00EE6FEB">
      <w:r>
        <w:t>INSERT INTO  "Customer_campaign_details_p1" ("Customer_id", "contact", "month", "day_of_week", "duration", "campaign", "pdays", "previous", "poutcome") VALUES (16036, 'cellular', 'jul', 'tue', 208, '1', 999, '0', 'nonexistent');</w:t>
      </w:r>
    </w:p>
    <w:p w14:paraId="22A404E0" w14:textId="77777777" w:rsidR="00EE6FEB" w:rsidRDefault="00EE6FEB"/>
    <w:p w14:paraId="095BC8F7" w14:textId="77777777" w:rsidR="00EE6FEB" w:rsidRDefault="00EE6FEB">
      <w:r>
        <w:t>INSERT INTO  "Customer_campaign_details_p1" ("Customer_id", "contact", "month", "day_of_week", "duration", "campaign", "pdays", "previous", "poutcome") VALUES (16037, 'cellular', 'jul', 'tue', 735, '2', 999, '0', 'nonexistent');</w:t>
      </w:r>
    </w:p>
    <w:p w14:paraId="21395910" w14:textId="77777777" w:rsidR="00EE6FEB" w:rsidRDefault="00EE6FEB"/>
    <w:p w14:paraId="301A9088" w14:textId="77777777" w:rsidR="00EE6FEB" w:rsidRDefault="00EE6FEB">
      <w:r>
        <w:t>INSERT INTO  "Customer_campaign_details_p1" ("Customer_id", "contact", "month", "day_of_week", "duration", "campaign", "pdays", "previous", "poutcome") VALUES (16038, 'cellular', 'jul', 'tue', 94, '1', 999, '0', 'nonexistent');</w:t>
      </w:r>
    </w:p>
    <w:p w14:paraId="06278375" w14:textId="77777777" w:rsidR="00EE6FEB" w:rsidRDefault="00EE6FEB"/>
    <w:p w14:paraId="34EACF02" w14:textId="77777777" w:rsidR="00EE6FEB" w:rsidRDefault="00EE6FEB">
      <w:r>
        <w:t>INSERT INTO  "Customer_campaign_details_p1" ("Customer_id", "contact", "month", "day_of_week", "duration", "campaign", "pdays", "previous", "poutcome") VALUES (16039, 'cellular', 'jul', 'tue', 46, '2', 999, '0', 'nonexistent');</w:t>
      </w:r>
    </w:p>
    <w:p w14:paraId="2F145FB6" w14:textId="77777777" w:rsidR="00EE6FEB" w:rsidRDefault="00EE6FEB"/>
    <w:p w14:paraId="3BA896BE" w14:textId="77777777" w:rsidR="00EE6FEB" w:rsidRDefault="00EE6FEB">
      <w:r>
        <w:t>INSERT INTO  "Customer_campaign_details_p1" ("Customer_id", "contact", "month", "day_of_week", "duration", "campaign", "pdays", "previous", "poutcome") VALUES (16040, 'telephone', 'jul', 'tue', 28, '2', 999, '0', 'nonexistent');</w:t>
      </w:r>
    </w:p>
    <w:p w14:paraId="4DABD7C1" w14:textId="77777777" w:rsidR="00EE6FEB" w:rsidRDefault="00EE6FEB"/>
    <w:p w14:paraId="5480F40F" w14:textId="77777777" w:rsidR="00EE6FEB" w:rsidRDefault="00EE6FEB">
      <w:r>
        <w:t>INSERT INTO  "Customer_campaign_details_p1" ("Customer_id", "contact", "month", "day_of_week", "duration", "campaign", "pdays", "previous", "poutcome") VALUES (16041, 'cellular', 'jul', 'tue', 65, '1', 999, '0', 'nonexistent');</w:t>
      </w:r>
    </w:p>
    <w:p w14:paraId="721FC155" w14:textId="77777777" w:rsidR="00EE6FEB" w:rsidRDefault="00EE6FEB"/>
    <w:p w14:paraId="4748CA92" w14:textId="77777777" w:rsidR="00EE6FEB" w:rsidRDefault="00EE6FEB">
      <w:r>
        <w:t>INSERT INTO  "Customer_campaign_details_p1" ("Customer_id", "contact", "month", "day_of_week", "duration", "campaign", "pdays", "previous", "poutcome") VALUES (16042, 'cellular', 'jul', 'tue', 394, '3', 999, '0', 'nonexistent');</w:t>
      </w:r>
    </w:p>
    <w:p w14:paraId="4E902412" w14:textId="77777777" w:rsidR="00EE6FEB" w:rsidRDefault="00EE6FEB"/>
    <w:p w14:paraId="0AC4A900" w14:textId="77777777" w:rsidR="00EE6FEB" w:rsidRDefault="00EE6FEB">
      <w:r>
        <w:t>INSERT INTO  "Customer_campaign_details_p1" ("Customer_id", "contact", "month", "day_of_week", "duration", "campaign", "pdays", "previous", "poutcome") VALUES (16043, 'cellular', 'jul', 'tue', 189, '19', 999, '0', 'nonexistent');</w:t>
      </w:r>
    </w:p>
    <w:p w14:paraId="35940C0A" w14:textId="77777777" w:rsidR="00EE6FEB" w:rsidRDefault="00EE6FEB"/>
    <w:p w14:paraId="0B9EA777" w14:textId="77777777" w:rsidR="00EE6FEB" w:rsidRDefault="00EE6FEB">
      <w:r>
        <w:t>INSERT INTO  "Customer_campaign_details_p1" ("Customer_id", "contact", "month", "day_of_week", "duration", "campaign", "pdays", "previous", "poutcome") VALUES (16044, 'cellular', 'jul', 'tue', 797, '14', 999, '0', 'nonexistent');</w:t>
      </w:r>
    </w:p>
    <w:p w14:paraId="608B2CD0" w14:textId="77777777" w:rsidR="00EE6FEB" w:rsidRDefault="00EE6FEB"/>
    <w:p w14:paraId="56430453" w14:textId="77777777" w:rsidR="00EE6FEB" w:rsidRDefault="00EE6FEB">
      <w:r>
        <w:t>INSERT INTO  "Customer_campaign_details_p1" ("Customer_id", "contact", "month", "day_of_week", "duration", "campaign", "pdays", "previous", "poutcome") VALUES (16045, 'cellular', 'jul', 'tue', 212, '1', 999, '0', 'nonexistent');</w:t>
      </w:r>
    </w:p>
    <w:p w14:paraId="6409B90B" w14:textId="77777777" w:rsidR="00EE6FEB" w:rsidRDefault="00EE6FEB"/>
    <w:p w14:paraId="640CD37B" w14:textId="77777777" w:rsidR="00EE6FEB" w:rsidRDefault="00EE6FEB">
      <w:r>
        <w:t>INSERT INTO  "Customer_campaign_details_p1" ("Customer_id", "contact", "month", "day_of_week", "duration", "campaign", "pdays", "previous", "poutcome") VALUES (16046, 'cellular', 'jul', 'tue', 255, '2', 999, '0', 'nonexistent');</w:t>
      </w:r>
    </w:p>
    <w:p w14:paraId="5B19F285" w14:textId="77777777" w:rsidR="00EE6FEB" w:rsidRDefault="00EE6FEB"/>
    <w:p w14:paraId="0D79B42F" w14:textId="77777777" w:rsidR="00EE6FEB" w:rsidRDefault="00EE6FEB">
      <w:r>
        <w:t>INSERT INTO  "Customer_campaign_details_p1" ("Customer_id", "contact", "month", "day_of_week", "duration", "campaign", "pdays", "previous", "poutcome") VALUES (16047, 'cellular', 'jul', 'tue', 196, '3', 999, '0', 'nonexistent');</w:t>
      </w:r>
    </w:p>
    <w:p w14:paraId="110216B7" w14:textId="77777777" w:rsidR="00EE6FEB" w:rsidRDefault="00EE6FEB"/>
    <w:p w14:paraId="182E2155" w14:textId="77777777" w:rsidR="00EE6FEB" w:rsidRDefault="00EE6FEB">
      <w:r>
        <w:t>INSERT INTO  "Customer_campaign_details_p1" ("Customer_id", "contact", "month", "day_of_week", "duration", "campaign", "pdays", "previous", "poutcome") VALUES (16048, 'telephone', 'jul', 'tue', 184, '2', 999, '0', 'nonexistent');</w:t>
      </w:r>
    </w:p>
    <w:p w14:paraId="3CC16BDB" w14:textId="77777777" w:rsidR="00EE6FEB" w:rsidRDefault="00EE6FEB"/>
    <w:p w14:paraId="63539051" w14:textId="77777777" w:rsidR="00EE6FEB" w:rsidRDefault="00EE6FEB">
      <w:r>
        <w:t>INSERT INTO  "Customer_campaign_details_p1" ("Customer_id", "contact", "month", "day_of_week", "duration", "campaign", "pdays", "previous", "poutcome") VALUES (16049, 'telephone', 'jul', 'tue', 145, '2', 999, '0', 'nonexistent');</w:t>
      </w:r>
    </w:p>
    <w:p w14:paraId="17D45283" w14:textId="77777777" w:rsidR="00EE6FEB" w:rsidRDefault="00EE6FEB"/>
    <w:p w14:paraId="476E3252" w14:textId="77777777" w:rsidR="00EE6FEB" w:rsidRDefault="00EE6FEB">
      <w:r>
        <w:t>INSERT INTO  "Customer_campaign_details_p1" ("Customer_id", "contact", "month", "day_of_week", "duration", "campaign", "pdays", "previous", "poutcome") VALUES (16050, 'telephone', 'jul', 'tue', 81, '2', 999, '0', 'nonexistent');</w:t>
      </w:r>
    </w:p>
    <w:p w14:paraId="698D5F9C" w14:textId="77777777" w:rsidR="00EE6FEB" w:rsidRDefault="00EE6FEB"/>
    <w:p w14:paraId="6F99CC1F" w14:textId="77777777" w:rsidR="00EE6FEB" w:rsidRDefault="00EE6FEB">
      <w:r>
        <w:t>INSERT INTO  "Customer_campaign_details_p1" ("Customer_id", "contact", "month", "day_of_week", "duration", "campaign", "pdays", "previous", "poutcome") VALUES (16051, 'cellular', 'jul', 'tue', 47, '4', 999, '0', 'nonexistent');</w:t>
      </w:r>
    </w:p>
    <w:p w14:paraId="7A38A30A" w14:textId="77777777" w:rsidR="00EE6FEB" w:rsidRDefault="00EE6FEB"/>
    <w:p w14:paraId="69D3B87B" w14:textId="77777777" w:rsidR="00EE6FEB" w:rsidRDefault="00EE6FEB">
      <w:r>
        <w:t>INSERT INTO  "Customer_campaign_details_p1" ("Customer_id", "contact", "month", "day_of_week", "duration", "campaign", "pdays", "previous", "poutcome") VALUES (16052, 'telephone', 'jul', 'tue', 35, '1', 999, '0', 'nonexistent');</w:t>
      </w:r>
    </w:p>
    <w:p w14:paraId="7A593EA4" w14:textId="77777777" w:rsidR="00EE6FEB" w:rsidRDefault="00EE6FEB"/>
    <w:p w14:paraId="4CC5125D" w14:textId="77777777" w:rsidR="00EE6FEB" w:rsidRDefault="00EE6FEB">
      <w:r>
        <w:t>INSERT INTO  "Customer_campaign_details_p1" ("Customer_id", "contact", "month", "day_of_week", "duration", "campaign", "pdays", "previous", "poutcome") VALUES (16053, 'cellular', 'jul', 'tue', 92, '1', 999, '0', 'nonexistent');</w:t>
      </w:r>
    </w:p>
    <w:p w14:paraId="3F5E4C22" w14:textId="77777777" w:rsidR="00EE6FEB" w:rsidRDefault="00EE6FEB"/>
    <w:p w14:paraId="1F9B7FBB" w14:textId="77777777" w:rsidR="00EE6FEB" w:rsidRDefault="00EE6FEB">
      <w:r>
        <w:t>INSERT INTO  "Customer_campaign_details_p1" ("Customer_id", "contact", "month", "day_of_week", "duration", "campaign", "pdays", "previous", "poutcome") VALUES (16054, 'cellular', 'jul', 'tue', 538, '5', 999, '0', 'nonexistent');</w:t>
      </w:r>
    </w:p>
    <w:p w14:paraId="2B7FF86F" w14:textId="77777777" w:rsidR="00EE6FEB" w:rsidRDefault="00EE6FEB"/>
    <w:p w14:paraId="676A8972" w14:textId="77777777" w:rsidR="00EE6FEB" w:rsidRDefault="00EE6FEB">
      <w:r>
        <w:t>INSERT INTO  "Customer_campaign_details_p1" ("Customer_id", "contact", "month", "day_of_week", "duration", "campaign", "pdays", "previous", "poutcome") VALUES (16055, 'cellular', 'jul', 'tue', 520, '7', 999, '0', 'nonexistent');</w:t>
      </w:r>
    </w:p>
    <w:p w14:paraId="7D27D36B" w14:textId="77777777" w:rsidR="00EE6FEB" w:rsidRDefault="00EE6FEB"/>
    <w:p w14:paraId="7BE6BD7B" w14:textId="77777777" w:rsidR="00EE6FEB" w:rsidRDefault="00EE6FEB">
      <w:r>
        <w:t>INSERT INTO  "Customer_campaign_details_p1" ("Customer_id", "contact", "month", "day_of_week", "duration", "campaign", "pdays", "previous", "poutcome") VALUES (16056, 'cellular', 'jul', 'tue', 283, '1', 999, '0', 'nonexistent');</w:t>
      </w:r>
    </w:p>
    <w:p w14:paraId="5E002393" w14:textId="77777777" w:rsidR="00EE6FEB" w:rsidRDefault="00EE6FEB"/>
    <w:p w14:paraId="46619D09" w14:textId="77777777" w:rsidR="00EE6FEB" w:rsidRDefault="00EE6FEB">
      <w:r>
        <w:t>INSERT INTO  "Customer_campaign_details_p1" ("Customer_id", "contact", "month", "day_of_week", "duration", "campaign", "pdays", "previous", "poutcome") VALUES (16057, 'cellular', 'jul', 'tue', 153, '1', 999, '0', 'nonexistent');</w:t>
      </w:r>
    </w:p>
    <w:p w14:paraId="29D24BEC" w14:textId="77777777" w:rsidR="00EE6FEB" w:rsidRDefault="00EE6FEB"/>
    <w:p w14:paraId="03B7548F" w14:textId="77777777" w:rsidR="00EE6FEB" w:rsidRDefault="00EE6FEB">
      <w:r>
        <w:t>INSERT INTO  "Customer_campaign_details_p1" ("Customer_id", "contact", "month", "day_of_week", "duration", "campaign", "pdays", "previous", "poutcome") VALUES (16058, 'cellular', 'jul', 'tue', 82, '6', 999, '0', 'nonexistent');</w:t>
      </w:r>
    </w:p>
    <w:p w14:paraId="2B33B1CA" w14:textId="77777777" w:rsidR="00EE6FEB" w:rsidRDefault="00EE6FEB"/>
    <w:p w14:paraId="793862ED" w14:textId="77777777" w:rsidR="00EE6FEB" w:rsidRDefault="00EE6FEB">
      <w:r>
        <w:t>INSERT INTO  "Customer_campaign_details_p1" ("Customer_id", "contact", "month", "day_of_week", "duration", "campaign", "pdays", "previous", "poutcome") VALUES (16059, 'cellular', 'jul', 'tue', 198, '4', 999, '0', 'nonexistent');</w:t>
      </w:r>
    </w:p>
    <w:p w14:paraId="0338286B" w14:textId="77777777" w:rsidR="00EE6FEB" w:rsidRDefault="00EE6FEB"/>
    <w:p w14:paraId="1C735056" w14:textId="77777777" w:rsidR="00EE6FEB" w:rsidRDefault="00EE6FEB">
      <w:r>
        <w:t>INSERT INTO  "Customer_campaign_details_p1" ("Customer_id", "contact", "month", "day_of_week", "duration", "campaign", "pdays", "previous", "poutcome") VALUES (16060, 'cellular', 'jul', 'tue', 533, '1', 999, '0', 'nonexistent');</w:t>
      </w:r>
    </w:p>
    <w:p w14:paraId="0EDDC751" w14:textId="77777777" w:rsidR="00EE6FEB" w:rsidRDefault="00EE6FEB"/>
    <w:p w14:paraId="6D343142" w14:textId="77777777" w:rsidR="00EE6FEB" w:rsidRDefault="00EE6FEB">
      <w:r>
        <w:t>INSERT INTO  "Customer_campaign_details_p1" ("Customer_id", "contact", "month", "day_of_week", "duration", "campaign", "pdays", "previous", "poutcome") VALUES (16061, 'cellular', 'jul', 'tue', 60, '4', 999, '0', 'nonexistent');</w:t>
      </w:r>
    </w:p>
    <w:p w14:paraId="0652B215" w14:textId="77777777" w:rsidR="00EE6FEB" w:rsidRDefault="00EE6FEB"/>
    <w:p w14:paraId="2D8681E8" w14:textId="77777777" w:rsidR="00EE6FEB" w:rsidRDefault="00EE6FEB">
      <w:r>
        <w:t>INSERT INTO  "Customer_campaign_details_p1" ("Customer_id", "contact", "month", "day_of_week", "duration", "campaign", "pdays", "previous", "poutcome") VALUES (16062, 'cellular', 'jul', 'tue', 569, '1', 999, '0', 'nonexistent');</w:t>
      </w:r>
    </w:p>
    <w:p w14:paraId="1C32768D" w14:textId="77777777" w:rsidR="00EE6FEB" w:rsidRDefault="00EE6FEB"/>
    <w:p w14:paraId="56FACDD2" w14:textId="77777777" w:rsidR="00EE6FEB" w:rsidRDefault="00EE6FEB">
      <w:r>
        <w:t>INSERT INTO  "Customer_campaign_details_p1" ("Customer_id", "contact", "month", "day_of_week", "duration", "campaign", "pdays", "previous", "poutcome") VALUES (16063, 'cellular', 'jul', 'tue', 300, '1', 999, '0', 'nonexistent');</w:t>
      </w:r>
    </w:p>
    <w:p w14:paraId="6EB6DFE1" w14:textId="77777777" w:rsidR="00EE6FEB" w:rsidRDefault="00EE6FEB"/>
    <w:p w14:paraId="78B7BED5" w14:textId="77777777" w:rsidR="00EE6FEB" w:rsidRDefault="00EE6FEB">
      <w:r>
        <w:t>INSERT INTO  "Customer_campaign_details_p1" ("Customer_id", "contact", "month", "day_of_week", "duration", "campaign", "pdays", "previous", "poutcome") VALUES (16064, 'cellular', 'jul', 'tue', 422, '2', 999, '0', 'nonexistent');</w:t>
      </w:r>
    </w:p>
    <w:p w14:paraId="3C20FA93" w14:textId="77777777" w:rsidR="00EE6FEB" w:rsidRDefault="00EE6FEB"/>
    <w:p w14:paraId="5839A35B" w14:textId="77777777" w:rsidR="00EE6FEB" w:rsidRDefault="00EE6FEB">
      <w:r>
        <w:t>INSERT INTO  "Customer_campaign_details_p1" ("Customer_id", "contact", "month", "day_of_week", "duration", "campaign", "pdays", "previous", "poutcome") VALUES (16065, 'cellular', 'jul', 'tue', 100, '11', 999, '0', 'nonexistent');</w:t>
      </w:r>
    </w:p>
    <w:p w14:paraId="363CBE9D" w14:textId="77777777" w:rsidR="00EE6FEB" w:rsidRDefault="00EE6FEB"/>
    <w:p w14:paraId="53695DBB" w14:textId="77777777" w:rsidR="00EE6FEB" w:rsidRDefault="00EE6FEB">
      <w:r>
        <w:t>INSERT INTO  "Customer_campaign_details_p1" ("Customer_id", "contact", "month", "day_of_week", "duration", "campaign", "pdays", "previous", "poutcome") VALUES (16066, 'cellular', 'jul', 'tue', 57, '6', 999, '0', 'nonexistent');</w:t>
      </w:r>
    </w:p>
    <w:p w14:paraId="0C3DC0D4" w14:textId="77777777" w:rsidR="00EE6FEB" w:rsidRDefault="00EE6FEB"/>
    <w:p w14:paraId="381B3C17" w14:textId="77777777" w:rsidR="00EE6FEB" w:rsidRDefault="00EE6FEB">
      <w:r>
        <w:t>INSERT INTO  "Customer_campaign_details_p1" ("Customer_id", "contact", "month", "day_of_week", "duration", "campaign", "pdays", "previous", "poutcome") VALUES (16067, 'cellular', 'jul', 'tue', 199, '8', 999, '0', 'nonexistent');</w:t>
      </w:r>
    </w:p>
    <w:p w14:paraId="07DD053E" w14:textId="77777777" w:rsidR="00EE6FEB" w:rsidRDefault="00EE6FEB"/>
    <w:p w14:paraId="451EC88E" w14:textId="77777777" w:rsidR="00EE6FEB" w:rsidRDefault="00EE6FEB">
      <w:r>
        <w:t>INSERT INTO  "Customer_campaign_details_p1" ("Customer_id", "contact", "month", "day_of_week", "duration", "campaign", "pdays", "previous", "poutcome") VALUES (16068, 'cellular', 'jul', 'tue', 56, '3', 999, '0', 'nonexistent');</w:t>
      </w:r>
    </w:p>
    <w:p w14:paraId="4900CFCB" w14:textId="77777777" w:rsidR="00EE6FEB" w:rsidRDefault="00EE6FEB"/>
    <w:p w14:paraId="3F308147" w14:textId="77777777" w:rsidR="00EE6FEB" w:rsidRDefault="00EE6FEB">
      <w:r>
        <w:t>INSERT INTO  "Customer_campaign_details_p1" ("Customer_id", "contact", "month", "day_of_week", "duration", "campaign", "pdays", "previous", "poutcome") VALUES (16069, 'cellular', 'jul', 'tue', 281, '3', 999, '0', 'nonexistent');</w:t>
      </w:r>
    </w:p>
    <w:p w14:paraId="42DC552A" w14:textId="77777777" w:rsidR="00EE6FEB" w:rsidRDefault="00EE6FEB"/>
    <w:p w14:paraId="19BBF3F8" w14:textId="77777777" w:rsidR="00EE6FEB" w:rsidRDefault="00EE6FEB">
      <w:r>
        <w:t>INSERT INTO  "Customer_campaign_details_p1" ("Customer_id", "contact", "month", "day_of_week", "duration", "campaign", "pdays", "previous", "poutcome") VALUES (16070, 'cellular', 'jul', 'tue', 207, '2', 999, '0', 'nonexistent');</w:t>
      </w:r>
    </w:p>
    <w:p w14:paraId="5A8B1E0D" w14:textId="77777777" w:rsidR="00EE6FEB" w:rsidRDefault="00EE6FEB"/>
    <w:p w14:paraId="260CB1F7" w14:textId="77777777" w:rsidR="00EE6FEB" w:rsidRDefault="00EE6FEB">
      <w:r>
        <w:t>INSERT INTO  "Customer_campaign_details_p1" ("Customer_id", "contact", "month", "day_of_week", "duration", "campaign", "pdays", "previous", "poutcome") VALUES (16071, 'cellular', 'jul', 'tue', 1186, '2', 999, '0', 'nonexistent');</w:t>
      </w:r>
    </w:p>
    <w:p w14:paraId="50141105" w14:textId="77777777" w:rsidR="00EE6FEB" w:rsidRDefault="00EE6FEB"/>
    <w:p w14:paraId="2CDDC0D0" w14:textId="77777777" w:rsidR="00EE6FEB" w:rsidRDefault="00EE6FEB">
      <w:r>
        <w:t>INSERT INTO  "Customer_campaign_details_p1" ("Customer_id", "contact", "month", "day_of_week", "duration", "campaign", "pdays", "previous", "poutcome") VALUES (16072, 'cellular', 'jul', 'tue', 454, '5', 999, '0', 'nonexistent');</w:t>
      </w:r>
    </w:p>
    <w:p w14:paraId="523AB6CA" w14:textId="77777777" w:rsidR="00EE6FEB" w:rsidRDefault="00EE6FEB"/>
    <w:p w14:paraId="31834B4F" w14:textId="77777777" w:rsidR="00EE6FEB" w:rsidRDefault="00EE6FEB">
      <w:r>
        <w:t>INSERT INTO  "Customer_campaign_details_p1" ("Customer_id", "contact", "month", "day_of_week", "duration", "campaign", "pdays", "previous", "poutcome") VALUES (16073, 'cellular', 'jul', 'tue', 337, '1', 999, '0', 'nonexistent');</w:t>
      </w:r>
    </w:p>
    <w:p w14:paraId="14ECED12" w14:textId="77777777" w:rsidR="00EE6FEB" w:rsidRDefault="00EE6FEB"/>
    <w:p w14:paraId="604F7712" w14:textId="77777777" w:rsidR="00EE6FEB" w:rsidRDefault="00EE6FEB">
      <w:r>
        <w:t>INSERT INTO  "Customer_campaign_details_p1" ("Customer_id", "contact", "month", "day_of_week", "duration", "campaign", "pdays", "previous", "poutcome") VALUES (16074, 'telephone', 'jul', 'tue', 156, '1', 999, '0', 'nonexistent');</w:t>
      </w:r>
    </w:p>
    <w:p w14:paraId="6397DBD5" w14:textId="77777777" w:rsidR="00EE6FEB" w:rsidRDefault="00EE6FEB"/>
    <w:p w14:paraId="53D9629A" w14:textId="77777777" w:rsidR="00EE6FEB" w:rsidRDefault="00EE6FEB">
      <w:r>
        <w:t>INSERT INTO  "Customer_campaign_details_p1" ("Customer_id", "contact", "month", "day_of_week", "duration", "campaign", "pdays", "previous", "poutcome") VALUES (16075, 'cellular', 'jul', 'tue', 195, '1', 999, '0', 'nonexistent');</w:t>
      </w:r>
    </w:p>
    <w:p w14:paraId="55A8A12F" w14:textId="77777777" w:rsidR="00EE6FEB" w:rsidRDefault="00EE6FEB"/>
    <w:p w14:paraId="413C6FDA" w14:textId="77777777" w:rsidR="00EE6FEB" w:rsidRDefault="00EE6FEB">
      <w:r>
        <w:t>INSERT INTO  "Customer_campaign_details_p1" ("Customer_id", "contact", "month", "day_of_week", "duration", "campaign", "pdays", "previous", "poutcome") VALUES (16076, 'cellular', 'jul', 'tue', 63, '1', 999, '0', 'nonexistent');</w:t>
      </w:r>
    </w:p>
    <w:p w14:paraId="469BC7A0" w14:textId="77777777" w:rsidR="00EE6FEB" w:rsidRDefault="00EE6FEB"/>
    <w:p w14:paraId="61461F43" w14:textId="77777777" w:rsidR="00EE6FEB" w:rsidRDefault="00EE6FEB">
      <w:r>
        <w:t>INSERT INTO  "Customer_campaign_details_p1" ("Customer_id", "contact", "month", "day_of_week", "duration", "campaign", "pdays", "previous", "poutcome") VALUES (16077, 'cellular', 'jul', 'tue', 20, '18', 999, '0', 'nonexistent');</w:t>
      </w:r>
    </w:p>
    <w:p w14:paraId="5A2A3AE2" w14:textId="77777777" w:rsidR="00EE6FEB" w:rsidRDefault="00EE6FEB"/>
    <w:p w14:paraId="2121DF5F" w14:textId="77777777" w:rsidR="00EE6FEB" w:rsidRDefault="00EE6FEB">
      <w:r>
        <w:t>INSERT INTO  "Customer_campaign_details_p1" ("Customer_id", "contact", "month", "day_of_week", "duration", "campaign", "pdays", "previous", "poutcome") VALUES (16078, 'cellular', 'jul', 'tue', 52, '3', 999, '0', 'nonexistent');</w:t>
      </w:r>
    </w:p>
    <w:p w14:paraId="2B830F3D" w14:textId="77777777" w:rsidR="00EE6FEB" w:rsidRDefault="00EE6FEB"/>
    <w:p w14:paraId="5DEC54D3" w14:textId="77777777" w:rsidR="00EE6FEB" w:rsidRDefault="00EE6FEB">
      <w:r>
        <w:t>INSERT INTO  "Customer_campaign_details_p1" ("Customer_id", "contact", "month", "day_of_week", "duration", "campaign", "pdays", "previous", "poutcome") VALUES (16079, 'cellular', 'jul', 'tue', 113, '6', 999, '0', 'nonexistent');</w:t>
      </w:r>
    </w:p>
    <w:p w14:paraId="4E7F0F4C" w14:textId="77777777" w:rsidR="00EE6FEB" w:rsidRDefault="00EE6FEB"/>
    <w:p w14:paraId="7B7ABEFB" w14:textId="77777777" w:rsidR="00EE6FEB" w:rsidRDefault="00EE6FEB">
      <w:r>
        <w:t>INSERT INTO  "Customer_campaign_details_p1" ("Customer_id", "contact", "month", "day_of_week", "duration", "campaign", "pdays", "previous", "poutcome") VALUES (16080, 'cellular', 'jul', 'tue', 328, '2', 999, '0', 'nonexistent');</w:t>
      </w:r>
    </w:p>
    <w:p w14:paraId="2EFDA45D" w14:textId="77777777" w:rsidR="00EE6FEB" w:rsidRDefault="00EE6FEB"/>
    <w:p w14:paraId="53973CF4" w14:textId="77777777" w:rsidR="00EE6FEB" w:rsidRDefault="00EE6FEB">
      <w:r>
        <w:t>INSERT INTO  "Customer_campaign_details_p1" ("Customer_id", "contact", "month", "day_of_week", "duration", "campaign", "pdays", "previous", "poutcome") VALUES (16081, 'cellular', 'jul', 'tue', 86, '3', 999, '0', 'nonexistent');</w:t>
      </w:r>
    </w:p>
    <w:p w14:paraId="6C0A4D2E" w14:textId="77777777" w:rsidR="00EE6FEB" w:rsidRDefault="00EE6FEB"/>
    <w:p w14:paraId="623FD72B" w14:textId="77777777" w:rsidR="00EE6FEB" w:rsidRDefault="00EE6FEB">
      <w:r>
        <w:t>INSERT INTO  "Customer_campaign_details_p1" ("Customer_id", "contact", "month", "day_of_week", "duration", "campaign", "pdays", "previous", "poutcome") VALUES (16082, 'cellular', 'jul', 'tue', 1058, '1', 999, '0', 'nonexistent');</w:t>
      </w:r>
    </w:p>
    <w:p w14:paraId="462E7765" w14:textId="77777777" w:rsidR="00EE6FEB" w:rsidRDefault="00EE6FEB"/>
    <w:p w14:paraId="7FA7314F" w14:textId="77777777" w:rsidR="00EE6FEB" w:rsidRDefault="00EE6FEB">
      <w:r>
        <w:t>INSERT INTO  "Customer_campaign_details_p1" ("Customer_id", "contact", "month", "day_of_week", "duration", "campaign", "pdays", "previous", "poutcome") VALUES (16083, 'cellular', 'jul', 'tue', 114, '3', 999, '0', 'nonexistent');</w:t>
      </w:r>
    </w:p>
    <w:p w14:paraId="4C1B98D0" w14:textId="77777777" w:rsidR="00EE6FEB" w:rsidRDefault="00EE6FEB"/>
    <w:p w14:paraId="59C239CE" w14:textId="77777777" w:rsidR="00EE6FEB" w:rsidRDefault="00EE6FEB">
      <w:r>
        <w:t>INSERT INTO  "Customer_campaign_details_p1" ("Customer_id", "contact", "month", "day_of_week", "duration", "campaign", "pdays", "previous", "poutcome") VALUES (16084, 'cellular', 'jul', 'tue', 121, '17', 999, '0', 'nonexistent');</w:t>
      </w:r>
    </w:p>
    <w:p w14:paraId="0B30704D" w14:textId="77777777" w:rsidR="00EE6FEB" w:rsidRDefault="00EE6FEB"/>
    <w:p w14:paraId="5C50F2FE" w14:textId="77777777" w:rsidR="00EE6FEB" w:rsidRDefault="00EE6FEB">
      <w:r>
        <w:t>INSERT INTO  "Customer_campaign_details_p1" ("Customer_id", "contact", "month", "day_of_week", "duration", "campaign", "pdays", "previous", "poutcome") VALUES (16085, 'cellular', 'jul', 'tue', 45, '3', 999, '0', 'nonexistent');</w:t>
      </w:r>
    </w:p>
    <w:p w14:paraId="2886DCE1" w14:textId="77777777" w:rsidR="00EE6FEB" w:rsidRDefault="00EE6FEB"/>
    <w:p w14:paraId="58D47F13" w14:textId="77777777" w:rsidR="00EE6FEB" w:rsidRDefault="00EE6FEB">
      <w:r>
        <w:t>INSERT INTO  "Customer_campaign_details_p1" ("Customer_id", "contact", "month", "day_of_week", "duration", "campaign", "pdays", "previous", "poutcome") VALUES (16086, 'cellular', 'jul', 'tue', 187, '2', 999, '0', 'nonexistent');</w:t>
      </w:r>
    </w:p>
    <w:p w14:paraId="6B1BE5D9" w14:textId="77777777" w:rsidR="00EE6FEB" w:rsidRDefault="00EE6FEB"/>
    <w:p w14:paraId="284DAFE4" w14:textId="77777777" w:rsidR="00EE6FEB" w:rsidRDefault="00EE6FEB">
      <w:r>
        <w:t>INSERT INTO  "Customer_campaign_details_p1" ("Customer_id", "contact", "month", "day_of_week", "duration", "campaign", "pdays", "previous", "poutcome") VALUES (16087, 'cellular', 'jul', 'tue', 369, '1', 999, '0', 'nonexistent');</w:t>
      </w:r>
    </w:p>
    <w:p w14:paraId="4761939F" w14:textId="77777777" w:rsidR="00EE6FEB" w:rsidRDefault="00EE6FEB"/>
    <w:p w14:paraId="056913C8" w14:textId="77777777" w:rsidR="00EE6FEB" w:rsidRDefault="00EE6FEB">
      <w:r>
        <w:t>INSERT INTO  "Customer_campaign_details_p1" ("Customer_id", "contact", "month", "day_of_week", "duration", "campaign", "pdays", "previous", "poutcome") VALUES (16088, 'telephone', 'jul', 'tue', 143, '5', 999, '0', 'nonexistent');</w:t>
      </w:r>
    </w:p>
    <w:p w14:paraId="2B288B0B" w14:textId="77777777" w:rsidR="00EE6FEB" w:rsidRDefault="00EE6FEB"/>
    <w:p w14:paraId="4D6ADEFD" w14:textId="77777777" w:rsidR="00EE6FEB" w:rsidRDefault="00EE6FEB">
      <w:r>
        <w:t>INSERT INTO  "Customer_campaign_details_p1" ("Customer_id", "contact", "month", "day_of_week", "duration", "campaign", "pdays", "previous", "poutcome") VALUES (16089, 'cellular', 'jul', 'tue', 277, '1', 999, '0', 'nonexistent');</w:t>
      </w:r>
    </w:p>
    <w:p w14:paraId="17F98061" w14:textId="77777777" w:rsidR="00EE6FEB" w:rsidRDefault="00EE6FEB"/>
    <w:p w14:paraId="59BED55D" w14:textId="77777777" w:rsidR="00EE6FEB" w:rsidRDefault="00EE6FEB">
      <w:r>
        <w:t>INSERT INTO  "Customer_campaign_details_p1" ("Customer_id", "contact", "month", "day_of_week", "duration", "campaign", "pdays", "previous", "poutcome") VALUES (16090, 'cellular', 'jul', 'tue', 85, '1', 999, '0', 'nonexistent');</w:t>
      </w:r>
    </w:p>
    <w:p w14:paraId="090C3F9C" w14:textId="77777777" w:rsidR="00EE6FEB" w:rsidRDefault="00EE6FEB"/>
    <w:p w14:paraId="35F0E996" w14:textId="77777777" w:rsidR="00EE6FEB" w:rsidRDefault="00EE6FEB">
      <w:r>
        <w:t>INSERT INTO  "Customer_campaign_details_p1" ("Customer_id", "contact", "month", "day_of_week", "duration", "campaign", "pdays", "previous", "poutcome") VALUES (16091, 'cellular', 'jul', 'tue', 96, '3', 999, '0', 'nonexistent');</w:t>
      </w:r>
    </w:p>
    <w:p w14:paraId="763DF5E2" w14:textId="77777777" w:rsidR="00EE6FEB" w:rsidRDefault="00EE6FEB"/>
    <w:p w14:paraId="420EC980" w14:textId="77777777" w:rsidR="00EE6FEB" w:rsidRDefault="00EE6FEB">
      <w:r>
        <w:t>INSERT INTO  "Customer_campaign_details_p1" ("Customer_id", "contact", "month", "day_of_week", "duration", "campaign", "pdays", "previous", "poutcome") VALUES (16092, 'telephone', 'jul', 'tue', 126, '1', 999, '0', 'nonexistent');</w:t>
      </w:r>
    </w:p>
    <w:p w14:paraId="4C550AA4" w14:textId="77777777" w:rsidR="00EE6FEB" w:rsidRDefault="00EE6FEB"/>
    <w:p w14:paraId="758618EE" w14:textId="77777777" w:rsidR="00EE6FEB" w:rsidRDefault="00EE6FEB">
      <w:r>
        <w:t>INSERT INTO  "Customer_campaign_details_p1" ("Customer_id", "contact", "month", "day_of_week", "duration", "campaign", "pdays", "previous", "poutcome") VALUES (16093, 'cellular', 'jul', 'tue', 180, '9', 999, '0', 'nonexistent');</w:t>
      </w:r>
    </w:p>
    <w:p w14:paraId="34775D1F" w14:textId="77777777" w:rsidR="00EE6FEB" w:rsidRDefault="00EE6FEB"/>
    <w:p w14:paraId="623C2F13" w14:textId="77777777" w:rsidR="00EE6FEB" w:rsidRDefault="00EE6FEB">
      <w:r>
        <w:t>INSERT INTO  "Customer_campaign_details_p1" ("Customer_id", "contact", "month", "day_of_week", "duration", "campaign", "pdays", "previous", "poutcome") VALUES (16094, 'cellular', 'jul', 'tue', 108, '1', 999, '0', 'nonexistent');</w:t>
      </w:r>
    </w:p>
    <w:p w14:paraId="39E6CA50" w14:textId="77777777" w:rsidR="00EE6FEB" w:rsidRDefault="00EE6FEB"/>
    <w:p w14:paraId="65EC33CE" w14:textId="77777777" w:rsidR="00EE6FEB" w:rsidRDefault="00EE6FEB">
      <w:r>
        <w:t>INSERT INTO  "Customer_campaign_details_p1" ("Customer_id", "contact", "month", "day_of_week", "duration", "campaign", "pdays", "previous", "poutcome") VALUES (16095, 'cellular', 'jul', 'tue', 104, '6', 999, '0', 'nonexistent');</w:t>
      </w:r>
    </w:p>
    <w:p w14:paraId="318C5063" w14:textId="77777777" w:rsidR="00EE6FEB" w:rsidRDefault="00EE6FEB"/>
    <w:p w14:paraId="6EF4A4AD" w14:textId="77777777" w:rsidR="00EE6FEB" w:rsidRDefault="00EE6FEB">
      <w:r>
        <w:t>INSERT INTO  "Customer_campaign_details_p1" ("Customer_id", "contact", "month", "day_of_week", "duration", "campaign", "pdays", "previous", "poutcome") VALUES (16096, 'cellular', 'jul', 'tue', 665, '3', 999, '0', 'nonexistent');</w:t>
      </w:r>
    </w:p>
    <w:p w14:paraId="3A5E8253" w14:textId="77777777" w:rsidR="00EE6FEB" w:rsidRDefault="00EE6FEB"/>
    <w:p w14:paraId="56BA7F32" w14:textId="77777777" w:rsidR="00EE6FEB" w:rsidRDefault="00EE6FEB">
      <w:r>
        <w:t>INSERT INTO  "Customer_campaign_details_p1" ("Customer_id", "contact", "month", "day_of_week", "duration", "campaign", "pdays", "previous", "poutcome") VALUES (16097, 'cellular', 'jul', 'tue', 125, '12', 999, '0', 'nonexistent');</w:t>
      </w:r>
    </w:p>
    <w:p w14:paraId="4BAE8139" w14:textId="77777777" w:rsidR="00EE6FEB" w:rsidRDefault="00EE6FEB"/>
    <w:p w14:paraId="00A03C4E" w14:textId="77777777" w:rsidR="00EE6FEB" w:rsidRDefault="00EE6FEB">
      <w:r>
        <w:t>INSERT INTO  "Customer_campaign_details_p1" ("Customer_id", "contact", "month", "day_of_week", "duration", "campaign", "pdays", "previous", "poutcome") VALUES (16098, 'cellular', 'jul', 'tue', 246, '17', 999, '0', 'nonexistent');</w:t>
      </w:r>
    </w:p>
    <w:p w14:paraId="1E363296" w14:textId="77777777" w:rsidR="00EE6FEB" w:rsidRDefault="00EE6FEB"/>
    <w:p w14:paraId="203F6B74" w14:textId="77777777" w:rsidR="00EE6FEB" w:rsidRDefault="00EE6FEB">
      <w:r>
        <w:t>INSERT INTO  "Customer_campaign_details_p1" ("Customer_id", "contact", "month", "day_of_week", "duration", "campaign", "pdays", "previous", "poutcome") VALUES (16099, 'cellular', 'jul', 'tue', 33, '1', 999, '0', 'nonexistent');</w:t>
      </w:r>
    </w:p>
    <w:p w14:paraId="3C0A00A5" w14:textId="77777777" w:rsidR="00EE6FEB" w:rsidRDefault="00EE6FEB"/>
    <w:p w14:paraId="66C77E50" w14:textId="77777777" w:rsidR="00EE6FEB" w:rsidRDefault="00EE6FEB">
      <w:r>
        <w:t>INSERT INTO  "Customer_campaign_details_p1" ("Customer_id", "contact", "month", "day_of_week", "duration", "campaign", "pdays", "previous", "poutcome") VALUES (16100, 'cellular', 'jul', 'tue', 95, '6', 999, '0', 'nonexistent');</w:t>
      </w:r>
    </w:p>
    <w:p w14:paraId="0E45A66C" w14:textId="77777777" w:rsidR="00EE6FEB" w:rsidRDefault="00EE6FEB"/>
    <w:p w14:paraId="210E2B2B" w14:textId="77777777" w:rsidR="00EE6FEB" w:rsidRDefault="00EE6FEB">
      <w:r>
        <w:t>INSERT INTO  "Customer_campaign_details_p1" ("Customer_id", "contact", "month", "day_of_week", "duration", "campaign", "pdays", "previous", "poutcome") VALUES (16101, 'cellular', 'jul', 'tue', 277, '3', 999, '0', 'nonexistent');</w:t>
      </w:r>
    </w:p>
    <w:p w14:paraId="379AD15C" w14:textId="77777777" w:rsidR="00EE6FEB" w:rsidRDefault="00EE6FEB"/>
    <w:p w14:paraId="495E8DDD" w14:textId="77777777" w:rsidR="00EE6FEB" w:rsidRDefault="00EE6FEB">
      <w:r>
        <w:t>INSERT INTO  "Customer_campaign_details_p1" ("Customer_id", "contact", "month", "day_of_week", "duration", "campaign", "pdays", "previous", "poutcome") VALUES (16102, 'cellular', 'jul', 'tue', 127, '7', 999, '0', 'nonexistent');</w:t>
      </w:r>
    </w:p>
    <w:p w14:paraId="4B753026" w14:textId="77777777" w:rsidR="00EE6FEB" w:rsidRDefault="00EE6FEB"/>
    <w:p w14:paraId="69C50BFA" w14:textId="77777777" w:rsidR="00EE6FEB" w:rsidRDefault="00EE6FEB">
      <w:r>
        <w:t>INSERT INTO  "Customer_campaign_details_p1" ("Customer_id", "contact", "month", "day_of_week", "duration", "campaign", "pdays", "previous", "poutcome") VALUES (16103, 'telephone', 'jul', 'tue', 38, '3', 999, '0', 'nonexistent');</w:t>
      </w:r>
    </w:p>
    <w:p w14:paraId="47695E6C" w14:textId="77777777" w:rsidR="00EE6FEB" w:rsidRDefault="00EE6FEB"/>
    <w:p w14:paraId="30581E97" w14:textId="77777777" w:rsidR="00EE6FEB" w:rsidRDefault="00EE6FEB">
      <w:r>
        <w:t>INSERT INTO  "Customer_campaign_details_p1" ("Customer_id", "contact", "month", "day_of_week", "duration", "campaign", "pdays", "previous", "poutcome") VALUES (16104, 'telephone', 'jul', 'tue', 790, '1', 999, '0', 'nonexistent');</w:t>
      </w:r>
    </w:p>
    <w:p w14:paraId="3F9A5A07" w14:textId="77777777" w:rsidR="00EE6FEB" w:rsidRDefault="00EE6FEB"/>
    <w:p w14:paraId="1F7C89D9" w14:textId="77777777" w:rsidR="00EE6FEB" w:rsidRDefault="00EE6FEB">
      <w:r>
        <w:t>INSERT INTO  "Customer_campaign_details_p1" ("Customer_id", "contact", "month", "day_of_week", "duration", "campaign", "pdays", "previous", "poutcome") VALUES (16105, 'cellular', 'jul', 'tue', 635, '3', 999, '0', 'nonexistent');</w:t>
      </w:r>
    </w:p>
    <w:p w14:paraId="07C1125E" w14:textId="77777777" w:rsidR="00EE6FEB" w:rsidRDefault="00EE6FEB"/>
    <w:p w14:paraId="14EA4D09" w14:textId="77777777" w:rsidR="00EE6FEB" w:rsidRDefault="00EE6FEB">
      <w:r>
        <w:t>INSERT INTO  "Customer_campaign_details_p1" ("Customer_id", "contact", "month", "day_of_week", "duration", "campaign", "pdays", "previous", "poutcome") VALUES (16106, 'cellular', 'jul', 'tue', 597, '5', 999, '0', 'nonexistent');</w:t>
      </w:r>
    </w:p>
    <w:p w14:paraId="7B99FE2D" w14:textId="77777777" w:rsidR="00EE6FEB" w:rsidRDefault="00EE6FEB"/>
    <w:p w14:paraId="5DB8EF1E" w14:textId="77777777" w:rsidR="00EE6FEB" w:rsidRDefault="00EE6FEB">
      <w:r>
        <w:t>INSERT INTO  "Customer_campaign_details_p1" ("Customer_id", "contact", "month", "day_of_week", "duration", "campaign", "pdays", "previous", "poutcome") VALUES (16107, 'telephone', 'jul', 'tue', 77, '34', 999, '0', 'nonexistent');</w:t>
      </w:r>
    </w:p>
    <w:p w14:paraId="1ABA4BF6" w14:textId="77777777" w:rsidR="00EE6FEB" w:rsidRDefault="00EE6FEB"/>
    <w:p w14:paraId="7800CBB8" w14:textId="77777777" w:rsidR="00EE6FEB" w:rsidRDefault="00EE6FEB">
      <w:r>
        <w:t>INSERT INTO  "Customer_campaign_details_p1" ("Customer_id", "contact", "month", "day_of_week", "duration", "campaign", "pdays", "previous", "poutcome") VALUES (16108, 'cellular', 'jul', 'tue', 62, '2', 999, '0', 'nonexistent');</w:t>
      </w:r>
    </w:p>
    <w:p w14:paraId="51944A41" w14:textId="77777777" w:rsidR="00EE6FEB" w:rsidRDefault="00EE6FEB"/>
    <w:p w14:paraId="40F1758E" w14:textId="77777777" w:rsidR="00EE6FEB" w:rsidRDefault="00EE6FEB">
      <w:r>
        <w:t>INSERT INTO  "Customer_campaign_details_p1" ("Customer_id", "contact", "month", "day_of_week", "duration", "campaign", "pdays", "previous", "poutcome") VALUES (16109, 'cellular', 'jul', 'tue', 72, '5', 999, '0', 'nonexistent');</w:t>
      </w:r>
    </w:p>
    <w:p w14:paraId="0A37AF8B" w14:textId="77777777" w:rsidR="00EE6FEB" w:rsidRDefault="00EE6FEB"/>
    <w:p w14:paraId="15560AA4" w14:textId="77777777" w:rsidR="00EE6FEB" w:rsidRDefault="00EE6FEB">
      <w:r>
        <w:t>INSERT INTO  "Customer_campaign_details_p1" ("Customer_id", "contact", "month", "day_of_week", "duration", "campaign", "pdays", "previous", "poutcome") VALUES (16110, 'cellular', 'jul', 'tue', 171, '13', 999, '0', 'nonexistent');</w:t>
      </w:r>
    </w:p>
    <w:p w14:paraId="20E2F053" w14:textId="77777777" w:rsidR="00EE6FEB" w:rsidRDefault="00EE6FEB"/>
    <w:p w14:paraId="3D2A6337" w14:textId="77777777" w:rsidR="00EE6FEB" w:rsidRDefault="00EE6FEB">
      <w:r>
        <w:t>INSERT INTO  "Customer_campaign_details_p1" ("Customer_id", "contact", "month", "day_of_week", "duration", "campaign", "pdays", "previous", "poutcome") VALUES (16111, 'telephone', 'jul', 'tue', 665, '4', 999, '0', 'nonexistent');</w:t>
      </w:r>
    </w:p>
    <w:p w14:paraId="1E2CFE43" w14:textId="77777777" w:rsidR="00EE6FEB" w:rsidRDefault="00EE6FEB"/>
    <w:p w14:paraId="3F231C8B" w14:textId="77777777" w:rsidR="00EE6FEB" w:rsidRDefault="00EE6FEB">
      <w:r>
        <w:t>INSERT INTO  "Customer_campaign_details_p1" ("Customer_id", "contact", "month", "day_of_week", "duration", "campaign", "pdays", "previous", "poutcome") VALUES (16112, 'cellular', 'jul', 'tue', 77, '4', 999, '0', 'nonexistent');</w:t>
      </w:r>
    </w:p>
    <w:p w14:paraId="410ACFEC" w14:textId="77777777" w:rsidR="00EE6FEB" w:rsidRDefault="00EE6FEB"/>
    <w:p w14:paraId="56D758E4" w14:textId="77777777" w:rsidR="00EE6FEB" w:rsidRDefault="00EE6FEB">
      <w:r>
        <w:t>INSERT INTO  "Customer_campaign_details_p1" ("Customer_id", "contact", "month", "day_of_week", "duration", "campaign", "pdays", "previous", "poutcome") VALUES (16113, 'cellular', 'jul', 'tue', 367, '1', 999, '0', 'nonexistent');</w:t>
      </w:r>
    </w:p>
    <w:p w14:paraId="1E79F999" w14:textId="77777777" w:rsidR="00EE6FEB" w:rsidRDefault="00EE6FEB"/>
    <w:p w14:paraId="48692318" w14:textId="77777777" w:rsidR="00EE6FEB" w:rsidRDefault="00EE6FEB">
      <w:r>
        <w:t>INSERT INTO  "Customer_campaign_details_p1" ("Customer_id", "contact", "month", "day_of_week", "duration", "campaign", "pdays", "previous", "poutcome") VALUES (16114, 'cellular', 'jul', 'tue', 509, '1', 999, '0', 'nonexistent');</w:t>
      </w:r>
    </w:p>
    <w:p w14:paraId="0474389F" w14:textId="77777777" w:rsidR="00EE6FEB" w:rsidRDefault="00EE6FEB"/>
    <w:p w14:paraId="79ACEAA0" w14:textId="77777777" w:rsidR="00EE6FEB" w:rsidRDefault="00EE6FEB">
      <w:r>
        <w:t>INSERT INTO  "Customer_campaign_details_p1" ("Customer_id", "contact", "month", "day_of_week", "duration", "campaign", "pdays", "previous", "poutcome") VALUES (16115, 'cellular', 'jul', 'tue', 228, '1', 999, '0', 'nonexistent');</w:t>
      </w:r>
    </w:p>
    <w:p w14:paraId="79B1E52C" w14:textId="77777777" w:rsidR="00EE6FEB" w:rsidRDefault="00EE6FEB"/>
    <w:p w14:paraId="38B1BC4D" w14:textId="77777777" w:rsidR="00EE6FEB" w:rsidRDefault="00EE6FEB">
      <w:r>
        <w:t>INSERT INTO  "Customer_campaign_details_p1" ("Customer_id", "contact", "month", "day_of_week", "duration", "campaign", "pdays", "previous", "poutcome") VALUES (16116, 'cellular', 'jul', 'tue', 935, '4', 999, '0', 'nonexistent');</w:t>
      </w:r>
    </w:p>
    <w:p w14:paraId="15919E6E" w14:textId="77777777" w:rsidR="00EE6FEB" w:rsidRDefault="00EE6FEB"/>
    <w:p w14:paraId="0E77AE3E" w14:textId="77777777" w:rsidR="00EE6FEB" w:rsidRDefault="00EE6FEB">
      <w:r>
        <w:t>INSERT INTO  "Customer_campaign_details_p1" ("Customer_id", "contact", "month", "day_of_week", "duration", "campaign", "pdays", "previous", "poutcome") VALUES (16117, 'telephone', 'jul', 'tue', 129, '3', 999, '0', 'nonexistent');</w:t>
      </w:r>
    </w:p>
    <w:p w14:paraId="2064308E" w14:textId="77777777" w:rsidR="00EE6FEB" w:rsidRDefault="00EE6FEB"/>
    <w:p w14:paraId="3EA77B9F" w14:textId="77777777" w:rsidR="00EE6FEB" w:rsidRDefault="00EE6FEB">
      <w:r>
        <w:t>INSERT INTO  "Customer_campaign_details_p1" ("Customer_id", "contact", "month", "day_of_week", "duration", "campaign", "pdays", "previous", "poutcome") VALUES (16118, 'cellular', 'jul', 'tue', 313, '6', 999, '0', 'nonexistent');</w:t>
      </w:r>
    </w:p>
    <w:p w14:paraId="3A3E59E7" w14:textId="77777777" w:rsidR="00EE6FEB" w:rsidRDefault="00EE6FEB"/>
    <w:p w14:paraId="050BD647" w14:textId="77777777" w:rsidR="00EE6FEB" w:rsidRDefault="00EE6FEB">
      <w:r>
        <w:t>INSERT INTO  "Customer_campaign_details_p1" ("Customer_id", "contact", "month", "day_of_week", "duration", "campaign", "pdays", "previous", "poutcome") VALUES (16119, 'cellular', 'jul', 'tue', 80, '3', 999, '0', 'nonexistent');</w:t>
      </w:r>
    </w:p>
    <w:p w14:paraId="32280FBA" w14:textId="77777777" w:rsidR="00EE6FEB" w:rsidRDefault="00EE6FEB"/>
    <w:p w14:paraId="45F0134F" w14:textId="77777777" w:rsidR="00EE6FEB" w:rsidRDefault="00EE6FEB">
      <w:r>
        <w:t>INSERT INTO  "Customer_campaign_details_p1" ("Customer_id", "contact", "month", "day_of_week", "duration", "campaign", "pdays", "previous", "poutcome") VALUES (16120, 'telephone', 'jul', 'tue', 375, '4', 999, '0', 'nonexistent');</w:t>
      </w:r>
    </w:p>
    <w:p w14:paraId="26219524" w14:textId="77777777" w:rsidR="00EE6FEB" w:rsidRDefault="00EE6FEB"/>
    <w:p w14:paraId="71635EF1" w14:textId="77777777" w:rsidR="00EE6FEB" w:rsidRDefault="00EE6FEB">
      <w:r>
        <w:t>INSERT INTO  "Customer_campaign_details_p1" ("Customer_id", "contact", "month", "day_of_week", "duration", "campaign", "pdays", "previous", "poutcome") VALUES (16121, 'cellular', 'jul', 'tue', 194, '3', 999, '0', 'nonexistent');</w:t>
      </w:r>
    </w:p>
    <w:p w14:paraId="0C3E2DBA" w14:textId="77777777" w:rsidR="00EE6FEB" w:rsidRDefault="00EE6FEB"/>
    <w:p w14:paraId="486CFAE2" w14:textId="77777777" w:rsidR="00EE6FEB" w:rsidRDefault="00EE6FEB">
      <w:r>
        <w:t>INSERT INTO  "Customer_campaign_details_p1" ("Customer_id", "contact", "month", "day_of_week", "duration", "campaign", "pdays", "previous", "poutcome") VALUES (16122, 'cellular', 'jul', 'tue', 94, '5', 999, '0', 'nonexistent');</w:t>
      </w:r>
    </w:p>
    <w:p w14:paraId="17E1806D" w14:textId="77777777" w:rsidR="00EE6FEB" w:rsidRDefault="00EE6FEB"/>
    <w:p w14:paraId="4108A4A6" w14:textId="77777777" w:rsidR="00EE6FEB" w:rsidRDefault="00EE6FEB">
      <w:r>
        <w:t>INSERT INTO  "Customer_campaign_details_p1" ("Customer_id", "contact", "month", "day_of_week", "duration", "campaign", "pdays", "previous", "poutcome") VALUES (16123, 'cellular', 'jul', 'tue', 97, '7', 999, '0', 'nonexistent');</w:t>
      </w:r>
    </w:p>
    <w:p w14:paraId="03A13FFC" w14:textId="77777777" w:rsidR="00EE6FEB" w:rsidRDefault="00EE6FEB"/>
    <w:p w14:paraId="5C206B8E" w14:textId="77777777" w:rsidR="00EE6FEB" w:rsidRDefault="00EE6FEB">
      <w:r>
        <w:t>INSERT INTO  "Customer_campaign_details_p1" ("Customer_id", "contact", "month", "day_of_week", "duration", "campaign", "pdays", "previous", "poutcome") VALUES (16124, 'cellular', 'jul', 'tue', 197, '4', 999, '0', 'nonexistent');</w:t>
      </w:r>
    </w:p>
    <w:p w14:paraId="62CB0B96" w14:textId="77777777" w:rsidR="00EE6FEB" w:rsidRDefault="00EE6FEB"/>
    <w:p w14:paraId="22887401" w14:textId="77777777" w:rsidR="00EE6FEB" w:rsidRDefault="00EE6FEB">
      <w:r>
        <w:t>INSERT INTO  "Customer_campaign_details_p1" ("Customer_id", "contact", "month", "day_of_week", "duration", "campaign", "pdays", "previous", "poutcome") VALUES (16125, 'cellular', 'jul', 'tue', 403, '3', 999, '0', 'nonexistent');</w:t>
      </w:r>
    </w:p>
    <w:p w14:paraId="67D6FD2A" w14:textId="77777777" w:rsidR="00EE6FEB" w:rsidRDefault="00EE6FEB"/>
    <w:p w14:paraId="3DBB13F1" w14:textId="77777777" w:rsidR="00EE6FEB" w:rsidRDefault="00EE6FEB">
      <w:r>
        <w:t>INSERT INTO  "Customer_campaign_details_p1" ("Customer_id", "contact", "month", "day_of_week", "duration", "campaign", "pdays", "previous", "poutcome") VALUES (16126, 'telephone', 'jul', 'tue', 616, '11', 999, '0', 'nonexistent');</w:t>
      </w:r>
    </w:p>
    <w:p w14:paraId="4CF8DCAA" w14:textId="77777777" w:rsidR="00EE6FEB" w:rsidRDefault="00EE6FEB"/>
    <w:p w14:paraId="023656FB" w14:textId="77777777" w:rsidR="00EE6FEB" w:rsidRDefault="00EE6FEB">
      <w:r>
        <w:t>INSERT INTO  "Customer_campaign_details_p1" ("Customer_id", "contact", "month", "day_of_week", "duration", "campaign", "pdays", "previous", "poutcome") VALUES (16127, 'telephone', 'jul', 'tue', 207, '3', 999, '0', 'nonexistent');</w:t>
      </w:r>
    </w:p>
    <w:p w14:paraId="79B379E7" w14:textId="77777777" w:rsidR="00EE6FEB" w:rsidRDefault="00EE6FEB"/>
    <w:p w14:paraId="75587EE4" w14:textId="77777777" w:rsidR="00EE6FEB" w:rsidRDefault="00EE6FEB">
      <w:r>
        <w:t>INSERT INTO  "Customer_campaign_details_p1" ("Customer_id", "contact", "month", "day_of_week", "duration", "campaign", "pdays", "previous", "poutcome") VALUES (16128, 'cellular', 'jul', 'tue', 816, '6', 999, '0', 'nonexistent');</w:t>
      </w:r>
    </w:p>
    <w:p w14:paraId="5F08D7DA" w14:textId="77777777" w:rsidR="00EE6FEB" w:rsidRDefault="00EE6FEB"/>
    <w:p w14:paraId="714DBD1B" w14:textId="77777777" w:rsidR="00EE6FEB" w:rsidRDefault="00EE6FEB">
      <w:r>
        <w:t>INSERT INTO  "Customer_campaign_details_p1" ("Customer_id", "contact", "month", "day_of_week", "duration", "campaign", "pdays", "previous", "poutcome") VALUES (16129, 'cellular', 'jul', 'tue', 268, '6', 999, '0', 'nonexistent');</w:t>
      </w:r>
    </w:p>
    <w:p w14:paraId="4E5C98C3" w14:textId="77777777" w:rsidR="00EE6FEB" w:rsidRDefault="00EE6FEB"/>
    <w:p w14:paraId="515D56AB" w14:textId="77777777" w:rsidR="00EE6FEB" w:rsidRDefault="00EE6FEB">
      <w:r>
        <w:t>INSERT INTO  "Customer_campaign_details_p1" ("Customer_id", "contact", "month", "day_of_week", "duration", "campaign", "pdays", "previous", "poutcome") VALUES (16130, 'telephone', 'jul', 'tue', 99, '5', 999, '0', 'nonexistent');</w:t>
      </w:r>
    </w:p>
    <w:p w14:paraId="04D2B232" w14:textId="77777777" w:rsidR="00EE6FEB" w:rsidRDefault="00EE6FEB"/>
    <w:p w14:paraId="220AD400" w14:textId="77777777" w:rsidR="00EE6FEB" w:rsidRDefault="00EE6FEB">
      <w:r>
        <w:t>INSERT INTO  "Customer_campaign_details_p1" ("Customer_id", "contact", "month", "day_of_week", "duration", "campaign", "pdays", "previous", "poutcome") VALUES (16131, 'cellular', 'jul', 'tue', 114, '2', 999, '0', 'nonexistent');</w:t>
      </w:r>
    </w:p>
    <w:p w14:paraId="1473C172" w14:textId="77777777" w:rsidR="00EE6FEB" w:rsidRDefault="00EE6FEB"/>
    <w:p w14:paraId="37D0E3CB" w14:textId="77777777" w:rsidR="00EE6FEB" w:rsidRDefault="00EE6FEB">
      <w:r>
        <w:t>INSERT INTO  "Customer_campaign_details_p1" ("Customer_id", "contact", "month", "day_of_week", "duration", "campaign", "pdays", "previous", "poutcome") VALUES (16132, 'cellular', 'jul', 'tue', 246, '4', 999, '0', 'nonexistent');</w:t>
      </w:r>
    </w:p>
    <w:p w14:paraId="63BFB11F" w14:textId="77777777" w:rsidR="00EE6FEB" w:rsidRDefault="00EE6FEB"/>
    <w:p w14:paraId="4BFACBF3" w14:textId="77777777" w:rsidR="00EE6FEB" w:rsidRDefault="00EE6FEB">
      <w:r>
        <w:t>INSERT INTO  "Customer_campaign_details_p1" ("Customer_id", "contact", "month", "day_of_week", "duration", "campaign", "pdays", "previous", "poutcome") VALUES (16133, 'cellular', 'jul', 'tue', 263, '2', 999, '0', 'nonexistent');</w:t>
      </w:r>
    </w:p>
    <w:p w14:paraId="6F6F1360" w14:textId="77777777" w:rsidR="00EE6FEB" w:rsidRDefault="00EE6FEB"/>
    <w:p w14:paraId="13472B82" w14:textId="77777777" w:rsidR="00EE6FEB" w:rsidRDefault="00EE6FEB">
      <w:r>
        <w:t>INSERT INTO  "Customer_campaign_details_p1" ("Customer_id", "contact", "month", "day_of_week", "duration", "campaign", "pdays", "previous", "poutcome") VALUES (16134, 'cellular', 'jul', 'tue', 109, '3', 999, '0', 'nonexistent');</w:t>
      </w:r>
    </w:p>
    <w:p w14:paraId="2C5CE7C7" w14:textId="77777777" w:rsidR="00EE6FEB" w:rsidRDefault="00EE6FEB"/>
    <w:p w14:paraId="03349710" w14:textId="77777777" w:rsidR="00EE6FEB" w:rsidRDefault="00EE6FEB">
      <w:r>
        <w:t>INSERT INTO  "Customer_campaign_details_p1" ("Customer_id", "contact", "month", "day_of_week", "duration", "campaign", "pdays", "previous", "poutcome") VALUES (16135, 'cellular', 'jul', 'tue', 122, '13', 999, '0', 'nonexistent');</w:t>
      </w:r>
    </w:p>
    <w:p w14:paraId="1393E528" w14:textId="77777777" w:rsidR="00EE6FEB" w:rsidRDefault="00EE6FEB"/>
    <w:p w14:paraId="2BCAE6AF" w14:textId="77777777" w:rsidR="00EE6FEB" w:rsidRDefault="00EE6FEB">
      <w:r>
        <w:t>INSERT INTO  "Customer_campaign_details_p1" ("Customer_id", "contact", "month", "day_of_week", "duration", "campaign", "pdays", "previous", "poutcome") VALUES (16136, 'cellular', 'jul', 'tue', 162, '4', 999, '0', 'nonexistent');</w:t>
      </w:r>
    </w:p>
    <w:p w14:paraId="22008611" w14:textId="77777777" w:rsidR="00EE6FEB" w:rsidRDefault="00EE6FEB"/>
    <w:p w14:paraId="09240063" w14:textId="77777777" w:rsidR="00EE6FEB" w:rsidRDefault="00EE6FEB">
      <w:r>
        <w:t>INSERT INTO  "Customer_campaign_details_p1" ("Customer_id", "contact", "month", "day_of_week", "duration", "campaign", "pdays", "previous", "poutcome") VALUES (16137, 'cellular', 'jul', 'tue', 69, '5', 999, '0', 'nonexistent');</w:t>
      </w:r>
    </w:p>
    <w:p w14:paraId="452F9102" w14:textId="77777777" w:rsidR="00EE6FEB" w:rsidRDefault="00EE6FEB"/>
    <w:p w14:paraId="4CDAD8A9" w14:textId="77777777" w:rsidR="00EE6FEB" w:rsidRDefault="00EE6FEB">
      <w:r>
        <w:t>INSERT INTO  "Customer_campaign_details_p1" ("Customer_id", "contact", "month", "day_of_week", "duration", "campaign", "pdays", "previous", "poutcome") VALUES (16138, 'cellular', 'jul', 'tue', 82, '5', 999, '0', 'nonexistent');</w:t>
      </w:r>
    </w:p>
    <w:p w14:paraId="02B6AA8F" w14:textId="77777777" w:rsidR="00EE6FEB" w:rsidRDefault="00EE6FEB"/>
    <w:p w14:paraId="34B9D74A" w14:textId="77777777" w:rsidR="00EE6FEB" w:rsidRDefault="00EE6FEB">
      <w:r>
        <w:t>INSERT INTO  "Customer_campaign_details_p1" ("Customer_id", "contact", "month", "day_of_week", "duration", "campaign", "pdays", "previous", "poutcome") VALUES (16139, 'cellular', 'jul', 'tue', 205, '11', 999, '0', 'nonexistent');</w:t>
      </w:r>
    </w:p>
    <w:p w14:paraId="5884F339" w14:textId="77777777" w:rsidR="00EE6FEB" w:rsidRDefault="00EE6FEB"/>
    <w:p w14:paraId="7F73AB2B" w14:textId="77777777" w:rsidR="00EE6FEB" w:rsidRDefault="00EE6FEB">
      <w:r>
        <w:t>INSERT INTO  "Customer_campaign_details_p1" ("Customer_id", "contact", "month", "day_of_week", "duration", "campaign", "pdays", "previous", "poutcome") VALUES (16140, 'cellular', 'jul', 'tue', 136, '3', 999, '0', 'nonexistent');</w:t>
      </w:r>
    </w:p>
    <w:p w14:paraId="137A8C2E" w14:textId="77777777" w:rsidR="00EE6FEB" w:rsidRDefault="00EE6FEB"/>
    <w:p w14:paraId="5F60886A" w14:textId="77777777" w:rsidR="00EE6FEB" w:rsidRDefault="00EE6FEB">
      <w:r>
        <w:t>INSERT INTO  "Customer_campaign_details_p1" ("Customer_id", "contact", "month", "day_of_week", "duration", "campaign", "pdays", "previous", "poutcome") VALUES (16141, 'cellular', 'jul', 'tue', 808, '3', 999, '0', 'nonexistent');</w:t>
      </w:r>
    </w:p>
    <w:p w14:paraId="155E4432" w14:textId="77777777" w:rsidR="00EE6FEB" w:rsidRDefault="00EE6FEB"/>
    <w:p w14:paraId="5C6AE50A" w14:textId="77777777" w:rsidR="00EE6FEB" w:rsidRDefault="00EE6FEB">
      <w:r>
        <w:t>INSERT INTO  "Customer_campaign_details_p1" ("Customer_id", "contact", "month", "day_of_week", "duration", "campaign", "pdays", "previous", "poutcome") VALUES (16142, 'telephone', 'jul', 'tue', 259, '12', 999, '0', 'nonexistent');</w:t>
      </w:r>
    </w:p>
    <w:p w14:paraId="0BE1974A" w14:textId="77777777" w:rsidR="00EE6FEB" w:rsidRDefault="00EE6FEB"/>
    <w:p w14:paraId="68759F83" w14:textId="77777777" w:rsidR="00EE6FEB" w:rsidRDefault="00EE6FEB">
      <w:r>
        <w:t>INSERT INTO  "Customer_campaign_details_p1" ("Customer_id", "contact", "month", "day_of_week", "duration", "campaign", "pdays", "previous", "poutcome") VALUES (16143, 'cellular', 'jul', 'tue', 110, '5', 999, '0', 'nonexistent');</w:t>
      </w:r>
    </w:p>
    <w:p w14:paraId="0375562F" w14:textId="77777777" w:rsidR="00EE6FEB" w:rsidRDefault="00EE6FEB"/>
    <w:p w14:paraId="47780AA3" w14:textId="77777777" w:rsidR="00EE6FEB" w:rsidRDefault="00EE6FEB">
      <w:r>
        <w:t>INSERT INTO  "Customer_campaign_details_p1" ("Customer_id", "contact", "month", "day_of_week", "duration", "campaign", "pdays", "previous", "poutcome") VALUES (16144, 'cellular', 'jul', 'tue', 64, '6', 999, '0', 'nonexistent');</w:t>
      </w:r>
    </w:p>
    <w:p w14:paraId="633CE694" w14:textId="77777777" w:rsidR="00EE6FEB" w:rsidRDefault="00EE6FEB"/>
    <w:p w14:paraId="3266B407" w14:textId="77777777" w:rsidR="00EE6FEB" w:rsidRDefault="00EE6FEB">
      <w:r>
        <w:t>INSERT INTO  "Customer_campaign_details_p1" ("Customer_id", "contact", "month", "day_of_week", "duration", "campaign", "pdays", "previous", "poutcome") VALUES (16145, 'cellular', 'jul', 'tue', 110, '3', 999, '0', 'nonexistent');</w:t>
      </w:r>
    </w:p>
    <w:p w14:paraId="2915387A" w14:textId="77777777" w:rsidR="00EE6FEB" w:rsidRDefault="00EE6FEB"/>
    <w:p w14:paraId="2E24622F" w14:textId="77777777" w:rsidR="00EE6FEB" w:rsidRDefault="00EE6FEB">
      <w:r>
        <w:t>INSERT INTO  "Customer_campaign_details_p1" ("Customer_id", "contact", "month", "day_of_week", "duration", "campaign", "pdays", "previous", "poutcome") VALUES (16146, 'telephone', 'jul', 'tue', 119, '7', 999, '0', 'nonexistent');</w:t>
      </w:r>
    </w:p>
    <w:p w14:paraId="44D771F3" w14:textId="77777777" w:rsidR="00EE6FEB" w:rsidRDefault="00EE6FEB"/>
    <w:p w14:paraId="183B5F0E" w14:textId="77777777" w:rsidR="00EE6FEB" w:rsidRDefault="00EE6FEB">
      <w:r>
        <w:t>INSERT INTO  "Customer_campaign_details_p1" ("Customer_id", "contact", "month", "day_of_week", "duration", "campaign", "pdays", "previous", "poutcome") VALUES (16147, 'cellular', 'jul', 'tue', 336, '7', 999, '0', 'nonexistent');</w:t>
      </w:r>
    </w:p>
    <w:p w14:paraId="38BA6584" w14:textId="77777777" w:rsidR="00EE6FEB" w:rsidRDefault="00EE6FEB"/>
    <w:p w14:paraId="61D55317" w14:textId="77777777" w:rsidR="00EE6FEB" w:rsidRDefault="00EE6FEB">
      <w:r>
        <w:t>INSERT INTO  "Customer_campaign_details_p1" ("Customer_id", "contact", "month", "day_of_week", "duration", "campaign", "pdays", "previous", "poutcome") VALUES (16148, 'cellular', 'jul', 'tue', 327, '5', 999, '0', 'nonexistent');</w:t>
      </w:r>
    </w:p>
    <w:p w14:paraId="4FE186E6" w14:textId="77777777" w:rsidR="00EE6FEB" w:rsidRDefault="00EE6FEB"/>
    <w:p w14:paraId="1A0114D3" w14:textId="77777777" w:rsidR="00EE6FEB" w:rsidRDefault="00EE6FEB">
      <w:r>
        <w:t>INSERT INTO  "Customer_campaign_details_p1" ("Customer_id", "contact", "month", "day_of_week", "duration", "campaign", "pdays", "previous", "poutcome") VALUES (16149, 'telephone', 'jul', 'tue', 316, '3', 999, '0', 'nonexistent');</w:t>
      </w:r>
    </w:p>
    <w:p w14:paraId="3688B260" w14:textId="77777777" w:rsidR="00EE6FEB" w:rsidRDefault="00EE6FEB"/>
    <w:p w14:paraId="352FF0E8" w14:textId="77777777" w:rsidR="00EE6FEB" w:rsidRDefault="00EE6FEB">
      <w:r>
        <w:t>INSERT INTO  "Customer_campaign_details_p1" ("Customer_id", "contact", "month", "day_of_week", "duration", "campaign", "pdays", "previous", "poutcome") VALUES (16150, 'telephone', 'jul', 'tue', 1127, '11', 999, '0', 'nonexistent');</w:t>
      </w:r>
    </w:p>
    <w:p w14:paraId="0B39BA91" w14:textId="77777777" w:rsidR="00EE6FEB" w:rsidRDefault="00EE6FEB"/>
    <w:p w14:paraId="40B70EB0" w14:textId="77777777" w:rsidR="00EE6FEB" w:rsidRDefault="00EE6FEB">
      <w:r>
        <w:t>INSERT INTO  "Customer_campaign_details_p1" ("Customer_id", "contact", "month", "day_of_week", "duration", "campaign", "pdays", "previous", "poutcome") VALUES (16151, 'telephone', 'jul', 'tue', 1140, '2', 999, '0', 'nonexistent');</w:t>
      </w:r>
    </w:p>
    <w:p w14:paraId="49BB50C0" w14:textId="77777777" w:rsidR="00EE6FEB" w:rsidRDefault="00EE6FEB"/>
    <w:p w14:paraId="3215B549" w14:textId="77777777" w:rsidR="00EE6FEB" w:rsidRDefault="00EE6FEB">
      <w:r>
        <w:t>INSERT INTO  "Customer_campaign_details_p1" ("Customer_id", "contact", "month", "day_of_week", "duration", "campaign", "pdays", "previous", "poutcome") VALUES (16152, 'cellular', 'jul', 'tue', 284, '3', 999, '0', 'nonexistent');</w:t>
      </w:r>
    </w:p>
    <w:p w14:paraId="05D87BB4" w14:textId="77777777" w:rsidR="00EE6FEB" w:rsidRDefault="00EE6FEB"/>
    <w:p w14:paraId="5D0E551F" w14:textId="77777777" w:rsidR="00EE6FEB" w:rsidRDefault="00EE6FEB">
      <w:r>
        <w:t>INSERT INTO  "Customer_campaign_details_p1" ("Customer_id", "contact", "month", "day_of_week", "duration", "campaign", "pdays", "previous", "poutcome") VALUES (16153, 'cellular', 'jul', 'tue', 543, '9', 999, '0', 'nonexistent');</w:t>
      </w:r>
    </w:p>
    <w:p w14:paraId="09E470F7" w14:textId="77777777" w:rsidR="00EE6FEB" w:rsidRDefault="00EE6FEB"/>
    <w:p w14:paraId="1BCE5A05" w14:textId="77777777" w:rsidR="00EE6FEB" w:rsidRDefault="00EE6FEB">
      <w:r>
        <w:t>INSERT INTO  "Customer_campaign_details_p1" ("Customer_id", "contact", "month", "day_of_week", "duration", "campaign", "pdays", "previous", "poutcome") VALUES (16154, 'cellular', 'jul', 'tue', 189, '5', 999, '0', 'nonexistent');</w:t>
      </w:r>
    </w:p>
    <w:p w14:paraId="566044B0" w14:textId="77777777" w:rsidR="00EE6FEB" w:rsidRDefault="00EE6FEB"/>
    <w:p w14:paraId="4637E9BB" w14:textId="77777777" w:rsidR="00EE6FEB" w:rsidRDefault="00EE6FEB">
      <w:r>
        <w:t>INSERT INTO  "Customer_campaign_details_p1" ("Customer_id", "contact", "month", "day_of_week", "duration", "campaign", "pdays", "previous", "poutcome") VALUES (16155, 'cellular', 'jul', 'tue', 52, '4', 999, '0', 'nonexistent');</w:t>
      </w:r>
    </w:p>
    <w:p w14:paraId="6A0E83F2" w14:textId="77777777" w:rsidR="00EE6FEB" w:rsidRDefault="00EE6FEB"/>
    <w:p w14:paraId="49E8D306" w14:textId="77777777" w:rsidR="00EE6FEB" w:rsidRDefault="00EE6FEB">
      <w:r>
        <w:t>INSERT INTO  "Customer_campaign_details_p1" ("Customer_id", "contact", "month", "day_of_week", "duration", "campaign", "pdays", "previous", "poutcome") VALUES (16156, 'cellular', 'jul', 'tue', 223, '6', 999, '0', 'nonexistent');</w:t>
      </w:r>
    </w:p>
    <w:p w14:paraId="03F46D8B" w14:textId="77777777" w:rsidR="00EE6FEB" w:rsidRDefault="00EE6FEB"/>
    <w:p w14:paraId="531B113C" w14:textId="77777777" w:rsidR="00EE6FEB" w:rsidRDefault="00EE6FEB">
      <w:r>
        <w:t>INSERT INTO  "Customer_campaign_details_p1" ("Customer_id", "contact", "month", "day_of_week", "duration", "campaign", "pdays", "previous", "poutcome") VALUES (16157, 'cellular', 'jul', 'tue', 322, '4', 999, '0', 'nonexistent');</w:t>
      </w:r>
    </w:p>
    <w:p w14:paraId="50711D49" w14:textId="77777777" w:rsidR="00EE6FEB" w:rsidRDefault="00EE6FEB"/>
    <w:p w14:paraId="1E7D6857" w14:textId="77777777" w:rsidR="00EE6FEB" w:rsidRDefault="00EE6FEB">
      <w:r>
        <w:t>INSERT INTO  "Customer_campaign_details_p1" ("Customer_id", "contact", "month", "day_of_week", "duration", "campaign", "pdays", "previous", "poutcome") VALUES (16158, 'cellular', 'jul', 'tue', 61, '1', 999, '0', 'nonexistent');</w:t>
      </w:r>
    </w:p>
    <w:p w14:paraId="4C189DE2" w14:textId="77777777" w:rsidR="00EE6FEB" w:rsidRDefault="00EE6FEB"/>
    <w:p w14:paraId="676DBD7E" w14:textId="77777777" w:rsidR="00EE6FEB" w:rsidRDefault="00EE6FEB">
      <w:r>
        <w:t>INSERT INTO  "Customer_campaign_details_p1" ("Customer_id", "contact", "month", "day_of_week", "duration", "campaign", "pdays", "previous", "poutcome") VALUES (16159, 'cellular', 'jul', 'tue', 347, '3', 999, '0', 'nonexistent');</w:t>
      </w:r>
    </w:p>
    <w:p w14:paraId="780B752B" w14:textId="77777777" w:rsidR="00EE6FEB" w:rsidRDefault="00EE6FEB"/>
    <w:p w14:paraId="6A9AF020" w14:textId="77777777" w:rsidR="00EE6FEB" w:rsidRDefault="00EE6FEB">
      <w:r>
        <w:t>INSERT INTO  "Customer_campaign_details_p1" ("Customer_id", "contact", "month", "day_of_week", "duration", "campaign", "pdays", "previous", "poutcome") VALUES (16160, 'telephone', 'jul', 'tue', 399, '9', 999, '0', 'nonexistent');</w:t>
      </w:r>
    </w:p>
    <w:p w14:paraId="54FADF0E" w14:textId="77777777" w:rsidR="00EE6FEB" w:rsidRDefault="00EE6FEB"/>
    <w:p w14:paraId="374BF759" w14:textId="77777777" w:rsidR="00EE6FEB" w:rsidRDefault="00EE6FEB">
      <w:r>
        <w:t>INSERT INTO  "Customer_campaign_details_p1" ("Customer_id", "contact", "month", "day_of_week", "duration", "campaign", "pdays", "previous", "poutcome") VALUES (16161, 'cellular', 'jul', 'tue', 340, '3', 999, '0', 'nonexistent');</w:t>
      </w:r>
    </w:p>
    <w:p w14:paraId="785CF44F" w14:textId="77777777" w:rsidR="00EE6FEB" w:rsidRDefault="00EE6FEB"/>
    <w:p w14:paraId="211578E1" w14:textId="77777777" w:rsidR="00EE6FEB" w:rsidRDefault="00EE6FEB">
      <w:r>
        <w:t>INSERT INTO  "Customer_campaign_details_p1" ("Customer_id", "contact", "month", "day_of_week", "duration", "campaign", "pdays", "previous", "poutcome") VALUES (16162, 'cellular', 'jul', 'tue', 60, '24', 999, '0', 'nonexistent');</w:t>
      </w:r>
    </w:p>
    <w:p w14:paraId="4FCB2515" w14:textId="77777777" w:rsidR="00EE6FEB" w:rsidRDefault="00EE6FEB"/>
    <w:p w14:paraId="3F5A6C33" w14:textId="77777777" w:rsidR="00EE6FEB" w:rsidRDefault="00EE6FEB">
      <w:r>
        <w:t>INSERT INTO  "Customer_campaign_details_p1" ("Customer_id", "contact", "month", "day_of_week", "duration", "campaign", "pdays", "previous", "poutcome") VALUES (16163, 'cellular', 'jul', 'tue', 234, '6', 999, '0', 'nonexistent');</w:t>
      </w:r>
    </w:p>
    <w:p w14:paraId="0AF5A4A4" w14:textId="77777777" w:rsidR="00EE6FEB" w:rsidRDefault="00EE6FEB"/>
    <w:p w14:paraId="0CB9DF54" w14:textId="77777777" w:rsidR="00EE6FEB" w:rsidRDefault="00EE6FEB">
      <w:r>
        <w:t>INSERT INTO  "Customer_campaign_details_p1" ("Customer_id", "contact", "month", "day_of_week", "duration", "campaign", "pdays", "previous", "poutcome") VALUES (16164, 'cellular', 'jul', 'tue', 165, '20', 999, '0', 'nonexistent');</w:t>
      </w:r>
    </w:p>
    <w:p w14:paraId="51B95263" w14:textId="77777777" w:rsidR="00EE6FEB" w:rsidRDefault="00EE6FEB"/>
    <w:p w14:paraId="4D9A74A2" w14:textId="77777777" w:rsidR="00EE6FEB" w:rsidRDefault="00EE6FEB">
      <w:r>
        <w:t>INSERT INTO  "Customer_campaign_details_p1" ("Customer_id", "contact", "month", "day_of_week", "duration", "campaign", "pdays", "previous", "poutcome") VALUES (16165, 'telephone', 'jul', 'tue', 308, '2', 999, '0', 'nonexistent');</w:t>
      </w:r>
    </w:p>
    <w:p w14:paraId="39794E6F" w14:textId="77777777" w:rsidR="00EE6FEB" w:rsidRDefault="00EE6FEB"/>
    <w:p w14:paraId="7DC2BB28" w14:textId="77777777" w:rsidR="00EE6FEB" w:rsidRDefault="00EE6FEB">
      <w:r>
        <w:t>INSERT INTO  "Customer_campaign_details_p1" ("Customer_id", "contact", "month", "day_of_week", "duration", "campaign", "pdays", "previous", "poutcome") VALUES (16166, 'cellular', 'jul', 'tue', 75, '8', 999, '0', 'nonexistent');</w:t>
      </w:r>
    </w:p>
    <w:p w14:paraId="3292EEA2" w14:textId="77777777" w:rsidR="00EE6FEB" w:rsidRDefault="00EE6FEB"/>
    <w:p w14:paraId="49D9957E" w14:textId="77777777" w:rsidR="00EE6FEB" w:rsidRDefault="00EE6FEB">
      <w:r>
        <w:t>INSERT INTO  "Customer_campaign_details_p1" ("Customer_id", "contact", "month", "day_of_week", "duration", "campaign", "pdays", "previous", "poutcome") VALUES (16167, 'cellular', 'jul', 'tue', 242, '5', 999, '0', 'nonexistent');</w:t>
      </w:r>
    </w:p>
    <w:p w14:paraId="3B48D80B" w14:textId="77777777" w:rsidR="00EE6FEB" w:rsidRDefault="00EE6FEB"/>
    <w:p w14:paraId="7494EC98" w14:textId="77777777" w:rsidR="00EE6FEB" w:rsidRDefault="00EE6FEB">
      <w:r>
        <w:t>INSERT INTO  "Customer_campaign_details_p1" ("Customer_id", "contact", "month", "day_of_week", "duration", "campaign", "pdays", "previous", "poutcome") VALUES (16168, 'cellular', 'jul', 'tue', 142, '7', 999, '0', 'nonexistent');</w:t>
      </w:r>
    </w:p>
    <w:p w14:paraId="104571D1" w14:textId="77777777" w:rsidR="00EE6FEB" w:rsidRDefault="00EE6FEB"/>
    <w:p w14:paraId="532C164C" w14:textId="77777777" w:rsidR="00EE6FEB" w:rsidRDefault="00EE6FEB">
      <w:r>
        <w:t>INSERT INTO  "Customer_campaign_details_p1" ("Customer_id", "contact", "month", "day_of_week", "duration", "campaign", "pdays", "previous", "poutcome") VALUES (16169, 'cellular', 'jul', 'tue', 153, '3', 999, '0', 'nonexistent');</w:t>
      </w:r>
    </w:p>
    <w:p w14:paraId="5D60445D" w14:textId="77777777" w:rsidR="00EE6FEB" w:rsidRDefault="00EE6FEB"/>
    <w:p w14:paraId="512B8D0F" w14:textId="77777777" w:rsidR="00EE6FEB" w:rsidRDefault="00EE6FEB">
      <w:r>
        <w:t>INSERT INTO  "Customer_campaign_details_p1" ("Customer_id", "contact", "month", "day_of_week", "duration", "campaign", "pdays", "previous", "poutcome") VALUES (16170, 'telephone', 'jul', 'tue', 481, '2', 999, '0', 'nonexistent');</w:t>
      </w:r>
    </w:p>
    <w:p w14:paraId="0ECF5A29" w14:textId="77777777" w:rsidR="00EE6FEB" w:rsidRDefault="00EE6FEB"/>
    <w:p w14:paraId="43C284FA" w14:textId="77777777" w:rsidR="00EE6FEB" w:rsidRDefault="00EE6FEB">
      <w:r>
        <w:t>INSERT INTO  "Customer_campaign_details_p1" ("Customer_id", "contact", "month", "day_of_week", "duration", "campaign", "pdays", "previous", "poutcome") VALUES (16171, 'telephone', 'jul', 'tue', 128, '11', 999, '0', 'nonexistent');</w:t>
      </w:r>
    </w:p>
    <w:p w14:paraId="1874397F" w14:textId="77777777" w:rsidR="00EE6FEB" w:rsidRDefault="00EE6FEB"/>
    <w:p w14:paraId="3DCE8C56" w14:textId="77777777" w:rsidR="00EE6FEB" w:rsidRDefault="00EE6FEB">
      <w:r>
        <w:t>INSERT INTO  "Customer_campaign_details_p1" ("Customer_id", "contact", "month", "day_of_week", "duration", "campaign", "pdays", "previous", "poutcome") VALUES (16172, 'telephone', 'jul', 'tue', 53, '6', 999, '0', 'nonexistent');</w:t>
      </w:r>
    </w:p>
    <w:p w14:paraId="37EA98DB" w14:textId="77777777" w:rsidR="00EE6FEB" w:rsidRDefault="00EE6FEB"/>
    <w:p w14:paraId="3DF6ECB0" w14:textId="77777777" w:rsidR="00EE6FEB" w:rsidRDefault="00EE6FEB">
      <w:r>
        <w:t>INSERT INTO  "Customer_campaign_details_p1" ("Customer_id", "contact", "month", "day_of_week", "duration", "campaign", "pdays", "previous", "poutcome") VALUES (16173, 'cellular', 'jul', 'tue', 234, '5', 999, '0', 'nonexistent');</w:t>
      </w:r>
    </w:p>
    <w:p w14:paraId="44E301B1" w14:textId="77777777" w:rsidR="00EE6FEB" w:rsidRDefault="00EE6FEB"/>
    <w:p w14:paraId="53C4B067" w14:textId="77777777" w:rsidR="00EE6FEB" w:rsidRDefault="00EE6FEB">
      <w:r>
        <w:t>INSERT INTO  "Customer_campaign_details_p1" ("Customer_id", "contact", "month", "day_of_week", "duration", "campaign", "pdays", "previous", "poutcome") VALUES (16174, 'telephone', 'jul', 'tue', 222, '3', 999, '0', 'nonexistent');</w:t>
      </w:r>
    </w:p>
    <w:p w14:paraId="3BB035BC" w14:textId="77777777" w:rsidR="00EE6FEB" w:rsidRDefault="00EE6FEB"/>
    <w:p w14:paraId="720A50B9" w14:textId="77777777" w:rsidR="00EE6FEB" w:rsidRDefault="00EE6FEB">
      <w:r>
        <w:t>INSERT INTO  "Customer_campaign_details_p1" ("Customer_id", "contact", "month", "day_of_week", "duration", "campaign", "pdays", "previous", "poutcome") VALUES (16175, 'cellular', 'jul', 'tue', 333, '19', 999, '0', 'nonexistent');</w:t>
      </w:r>
    </w:p>
    <w:p w14:paraId="10C7CAD6" w14:textId="77777777" w:rsidR="00EE6FEB" w:rsidRDefault="00EE6FEB"/>
    <w:p w14:paraId="5BBD3082" w14:textId="77777777" w:rsidR="00EE6FEB" w:rsidRDefault="00EE6FEB">
      <w:r>
        <w:t>INSERT INTO  "Customer_campaign_details_p1" ("Customer_id", "contact", "month", "day_of_week", "duration", "campaign", "pdays", "previous", "poutcome") VALUES (16176, 'cellular', 'jul', 'tue', 333, '8', 999, '0', 'nonexistent');</w:t>
      </w:r>
    </w:p>
    <w:p w14:paraId="03FAD0FC" w14:textId="77777777" w:rsidR="00EE6FEB" w:rsidRDefault="00EE6FEB"/>
    <w:p w14:paraId="482FFA49" w14:textId="77777777" w:rsidR="00EE6FEB" w:rsidRDefault="00EE6FEB">
      <w:r>
        <w:t>INSERT INTO  "Customer_campaign_details_p1" ("Customer_id", "contact", "month", "day_of_week", "duration", "campaign", "pdays", "previous", "poutcome") VALUES (16177, 'cellular', 'jul', 'tue', 79, '4', 999, '0', 'nonexistent');</w:t>
      </w:r>
    </w:p>
    <w:p w14:paraId="73A198D6" w14:textId="77777777" w:rsidR="00EE6FEB" w:rsidRDefault="00EE6FEB"/>
    <w:p w14:paraId="19712D2D" w14:textId="77777777" w:rsidR="00EE6FEB" w:rsidRDefault="00EE6FEB">
      <w:r>
        <w:t>INSERT INTO  "Customer_campaign_details_p1" ("Customer_id", "contact", "month", "day_of_week", "duration", "campaign", "pdays", "previous", "poutcome") VALUES (16178, 'telephone', 'jul', 'tue', 157, '6', 999, '0', 'nonexistent');</w:t>
      </w:r>
    </w:p>
    <w:p w14:paraId="25DECC53" w14:textId="77777777" w:rsidR="00EE6FEB" w:rsidRDefault="00EE6FEB"/>
    <w:p w14:paraId="6F514FBC" w14:textId="77777777" w:rsidR="00EE6FEB" w:rsidRDefault="00EE6FEB">
      <w:r>
        <w:t>INSERT INTO  "Customer_campaign_details_p1" ("Customer_id", "contact", "month", "day_of_week", "duration", "campaign", "pdays", "previous", "poutcome") VALUES (16179, 'cellular', 'jul', 'tue', 101, '4', 999, '0', 'nonexistent');</w:t>
      </w:r>
    </w:p>
    <w:p w14:paraId="1D6CD95C" w14:textId="77777777" w:rsidR="00EE6FEB" w:rsidRDefault="00EE6FEB"/>
    <w:p w14:paraId="73DB4DD9" w14:textId="77777777" w:rsidR="00EE6FEB" w:rsidRDefault="00EE6FEB">
      <w:r>
        <w:t>INSERT INTO  "Customer_campaign_details_p1" ("Customer_id", "contact", "month", "day_of_week", "duration", "campaign", "pdays", "previous", "poutcome") VALUES (16180, 'telephone', 'jul', 'tue', 863, '10', 999, '0', 'nonexistent');</w:t>
      </w:r>
    </w:p>
    <w:p w14:paraId="3F467D36" w14:textId="77777777" w:rsidR="00EE6FEB" w:rsidRDefault="00EE6FEB"/>
    <w:p w14:paraId="0E3E525E" w14:textId="77777777" w:rsidR="00EE6FEB" w:rsidRDefault="00EE6FEB">
      <w:r>
        <w:t>INSERT INTO  "Customer_campaign_details_p1" ("Customer_id", "contact", "month", "day_of_week", "duration", "campaign", "pdays", "previous", "poutcome") VALUES (16181, 'cellular', 'jul', 'tue', 590, '23', 999, '0', 'nonexistent');</w:t>
      </w:r>
    </w:p>
    <w:p w14:paraId="07EA9A26" w14:textId="77777777" w:rsidR="00EE6FEB" w:rsidRDefault="00EE6FEB"/>
    <w:p w14:paraId="4E28478C" w14:textId="77777777" w:rsidR="00EE6FEB" w:rsidRDefault="00EE6FEB">
      <w:r>
        <w:t>INSERT INTO  "Customer_campaign_details_p1" ("Customer_id", "contact", "month", "day_of_week", "duration", "campaign", "pdays", "previous", "poutcome") VALUES (16182, 'cellular', 'jul', 'tue', 92, '30', 999, '0', 'nonexistent');</w:t>
      </w:r>
    </w:p>
    <w:p w14:paraId="7A4D91FC" w14:textId="77777777" w:rsidR="00EE6FEB" w:rsidRDefault="00EE6FEB"/>
    <w:p w14:paraId="0CE65F5F" w14:textId="77777777" w:rsidR="00EE6FEB" w:rsidRDefault="00EE6FEB">
      <w:r>
        <w:t>INSERT INTO  "Customer_campaign_details_p1" ("Customer_id", "contact", "month", "day_of_week", "duration", "campaign", "pdays", "previous", "poutcome") VALUES (16183, 'telephone', 'jul', 'tue', 225, '3', 999, '0', 'nonexistent');</w:t>
      </w:r>
    </w:p>
    <w:p w14:paraId="7CE5657F" w14:textId="77777777" w:rsidR="00EE6FEB" w:rsidRDefault="00EE6FEB"/>
    <w:p w14:paraId="0773BCDD" w14:textId="77777777" w:rsidR="00EE6FEB" w:rsidRDefault="00EE6FEB">
      <w:r>
        <w:t>INSERT INTO  "Customer_campaign_details_p1" ("Customer_id", "contact", "month", "day_of_week", "duration", "campaign", "pdays", "previous", "poutcome") VALUES (16184, 'telephone', 'jul', 'tue', 49, '4', 999, '0', 'nonexistent');</w:t>
      </w:r>
    </w:p>
    <w:p w14:paraId="7E212A58" w14:textId="77777777" w:rsidR="00EE6FEB" w:rsidRDefault="00EE6FEB"/>
    <w:p w14:paraId="59627DC9" w14:textId="77777777" w:rsidR="00EE6FEB" w:rsidRDefault="00EE6FEB">
      <w:r>
        <w:t>INSERT INTO  "Customer_campaign_details_p1" ("Customer_id", "contact", "month", "day_of_week", "duration", "campaign", "pdays", "previous", "poutcome") VALUES (16185, 'cellular', 'jul', 'tue', 825, '13', 999, '0', 'nonexistent');</w:t>
      </w:r>
    </w:p>
    <w:p w14:paraId="32805FC3" w14:textId="77777777" w:rsidR="00EE6FEB" w:rsidRDefault="00EE6FEB"/>
    <w:p w14:paraId="01E68A38" w14:textId="77777777" w:rsidR="00EE6FEB" w:rsidRDefault="00EE6FEB">
      <w:r>
        <w:t>INSERT INTO  "Customer_campaign_details_p1" ("Customer_id", "contact", "month", "day_of_week", "duration", "campaign", "pdays", "previous", "poutcome") VALUES (16186, 'telephone', 'jul', 'tue', 254, '21', 999, '0', 'nonexistent');</w:t>
      </w:r>
    </w:p>
    <w:p w14:paraId="045139AC" w14:textId="77777777" w:rsidR="00EE6FEB" w:rsidRDefault="00EE6FEB"/>
    <w:p w14:paraId="3B1E3F39" w14:textId="77777777" w:rsidR="00EE6FEB" w:rsidRDefault="00EE6FEB">
      <w:r>
        <w:t>INSERT INTO  "Customer_campaign_details_p1" ("Customer_id", "contact", "month", "day_of_week", "duration", "campaign", "pdays", "previous", "poutcome") VALUES (16187, 'cellular', 'jul', 'wed', 11, '6', 999, '0', 'nonexistent');</w:t>
      </w:r>
    </w:p>
    <w:p w14:paraId="126C3FF9" w14:textId="77777777" w:rsidR="00EE6FEB" w:rsidRDefault="00EE6FEB"/>
    <w:p w14:paraId="5DDEE894" w14:textId="77777777" w:rsidR="00EE6FEB" w:rsidRDefault="00EE6FEB">
      <w:r>
        <w:t>INSERT INTO  "Customer_campaign_details_p1" ("Customer_id", "contact", "month", "day_of_week", "duration", "campaign", "pdays", "previous", "poutcome") VALUES (16188, 'cellular', 'jul', 'wed', 520, '4', 999, '0', 'nonexistent');</w:t>
      </w:r>
    </w:p>
    <w:p w14:paraId="4B8D6DA7" w14:textId="77777777" w:rsidR="00EE6FEB" w:rsidRDefault="00EE6FEB"/>
    <w:p w14:paraId="0BB46B20" w14:textId="77777777" w:rsidR="00EE6FEB" w:rsidRDefault="00EE6FEB">
      <w:r>
        <w:t>INSERT INTO  "Customer_campaign_details_p1" ("Customer_id", "contact", "month", "day_of_week", "duration", "campaign", "pdays", "previous", "poutcome") VALUES (16189, 'cellular', 'jul', 'wed', 138, '6', 999, '0', 'nonexistent');</w:t>
      </w:r>
    </w:p>
    <w:p w14:paraId="237E5ABB" w14:textId="77777777" w:rsidR="00EE6FEB" w:rsidRDefault="00EE6FEB"/>
    <w:p w14:paraId="416B82F0" w14:textId="77777777" w:rsidR="00EE6FEB" w:rsidRDefault="00EE6FEB">
      <w:r>
        <w:t>INSERT INTO  "Customer_campaign_details_p1" ("Customer_id", "contact", "month", "day_of_week", "duration", "campaign", "pdays", "previous", "poutcome") VALUES (16190, 'cellular', 'jul', 'wed', 44, '7', 999, '0', 'nonexistent');</w:t>
      </w:r>
    </w:p>
    <w:p w14:paraId="548B0435" w14:textId="77777777" w:rsidR="00EE6FEB" w:rsidRDefault="00EE6FEB"/>
    <w:p w14:paraId="742D48FB" w14:textId="77777777" w:rsidR="00EE6FEB" w:rsidRDefault="00EE6FEB">
      <w:r>
        <w:t>INSERT INTO  "Customer_campaign_details_p1" ("Customer_id", "contact", "month", "day_of_week", "duration", "campaign", "pdays", "previous", "poutcome") VALUES (16191, 'cellular', 'jul', 'wed', 142, '8', 999, '0', 'nonexistent');</w:t>
      </w:r>
    </w:p>
    <w:p w14:paraId="0855BC53" w14:textId="77777777" w:rsidR="00EE6FEB" w:rsidRDefault="00EE6FEB"/>
    <w:p w14:paraId="5C26686F" w14:textId="77777777" w:rsidR="00EE6FEB" w:rsidRDefault="00EE6FEB">
      <w:r>
        <w:t>INSERT INTO  "Customer_campaign_details_p1" ("Customer_id", "contact", "month", "day_of_week", "duration", "campaign", "pdays", "previous", "poutcome") VALUES (16192, 'cellular', 'jul', 'wed', 984, '7', 999, '0', 'nonexistent');</w:t>
      </w:r>
    </w:p>
    <w:p w14:paraId="48815193" w14:textId="77777777" w:rsidR="00EE6FEB" w:rsidRDefault="00EE6FEB"/>
    <w:p w14:paraId="242359C8" w14:textId="77777777" w:rsidR="00EE6FEB" w:rsidRDefault="00EE6FEB">
      <w:r>
        <w:t>INSERT INTO  "Customer_campaign_details_p1" ("Customer_id", "contact", "month", "day_of_week", "duration", "campaign", "pdays", "previous", "poutcome") VALUES (16193, 'cellular', 'jul', 'wed', 329, '4', 999, '0', 'nonexistent');</w:t>
      </w:r>
    </w:p>
    <w:p w14:paraId="7B381E47" w14:textId="77777777" w:rsidR="00EE6FEB" w:rsidRDefault="00EE6FEB"/>
    <w:p w14:paraId="32EE74B7" w14:textId="77777777" w:rsidR="00EE6FEB" w:rsidRDefault="00EE6FEB">
      <w:r>
        <w:t>INSERT INTO  "Customer_campaign_details_p1" ("Customer_id", "contact", "month", "day_of_week", "duration", "campaign", "pdays", "previous", "poutcome") VALUES (16194, 'cellular', 'jul', 'wed', 353, '5', 999, '0', 'nonexistent');</w:t>
      </w:r>
    </w:p>
    <w:p w14:paraId="0100721E" w14:textId="77777777" w:rsidR="00EE6FEB" w:rsidRDefault="00EE6FEB"/>
    <w:p w14:paraId="09269004" w14:textId="77777777" w:rsidR="00EE6FEB" w:rsidRDefault="00EE6FEB">
      <w:r>
        <w:t>INSERT INTO  "Customer_campaign_details_p1" ("Customer_id", "contact", "month", "day_of_week", "duration", "campaign", "pdays", "previous", "poutcome") VALUES (16195, 'cellular', 'jul', 'wed', 189, '3', 999, '0', 'nonexistent');</w:t>
      </w:r>
    </w:p>
    <w:p w14:paraId="276F95E3" w14:textId="77777777" w:rsidR="00EE6FEB" w:rsidRDefault="00EE6FEB"/>
    <w:p w14:paraId="7ED5FFCA" w14:textId="77777777" w:rsidR="00EE6FEB" w:rsidRDefault="00EE6FEB">
      <w:r>
        <w:t>INSERT INTO  "Customer_campaign_details_p1" ("Customer_id", "contact", "month", "day_of_week", "duration", "campaign", "pdays", "previous", "poutcome") VALUES (16196, 'cellular', 'jul', 'wed', 125, '3', 999, '0', 'nonexistent');</w:t>
      </w:r>
    </w:p>
    <w:p w14:paraId="72C2D42A" w14:textId="77777777" w:rsidR="00EE6FEB" w:rsidRDefault="00EE6FEB"/>
    <w:p w14:paraId="37524785" w14:textId="77777777" w:rsidR="00EE6FEB" w:rsidRDefault="00EE6FEB">
      <w:r>
        <w:t>INSERT INTO  "Customer_campaign_details_p1" ("Customer_id", "contact", "month", "day_of_week", "duration", "campaign", "pdays", "previous", "poutcome") VALUES (16197, 'cellular', 'jul', 'wed', 105, '3', 999, '0', 'nonexistent');</w:t>
      </w:r>
    </w:p>
    <w:p w14:paraId="6A8E8152" w14:textId="77777777" w:rsidR="00EE6FEB" w:rsidRDefault="00EE6FEB"/>
    <w:p w14:paraId="780415FB" w14:textId="77777777" w:rsidR="00EE6FEB" w:rsidRDefault="00EE6FEB">
      <w:r>
        <w:t>INSERT INTO  "Customer_campaign_details_p1" ("Customer_id", "contact", "month", "day_of_week", "duration", "campaign", "pdays", "previous", "poutcome") VALUES (16198, 'cellular', 'jul', 'wed', 334, '5', 999, '0', 'nonexistent');</w:t>
      </w:r>
    </w:p>
    <w:p w14:paraId="4FCC2D4D" w14:textId="77777777" w:rsidR="00EE6FEB" w:rsidRDefault="00EE6FEB"/>
    <w:p w14:paraId="66F2CB32" w14:textId="77777777" w:rsidR="00EE6FEB" w:rsidRDefault="00EE6FEB">
      <w:r>
        <w:t>INSERT INTO  "Customer_campaign_details_p1" ("Customer_id", "contact", "month", "day_of_week", "duration", "campaign", "pdays", "previous", "poutcome") VALUES (16199, 'cellular', 'jul', 'wed', 68, '3', 999, '0', 'nonexistent');</w:t>
      </w:r>
    </w:p>
    <w:p w14:paraId="0B6A3068" w14:textId="77777777" w:rsidR="00EE6FEB" w:rsidRDefault="00EE6FEB"/>
    <w:p w14:paraId="03CFC733" w14:textId="77777777" w:rsidR="00EE6FEB" w:rsidRDefault="00EE6FEB">
      <w:r>
        <w:t>INSERT INTO  "Customer_campaign_details_p1" ("Customer_id", "contact", "month", "day_of_week", "duration", "campaign", "pdays", "previous", "poutcome") VALUES (16200, 'cellular', 'jul', 'wed', 76, '5', 999, '0', 'nonexistent');</w:t>
      </w:r>
    </w:p>
    <w:p w14:paraId="55199298" w14:textId="77777777" w:rsidR="00EE6FEB" w:rsidRDefault="00EE6FEB"/>
    <w:p w14:paraId="5119AB5B" w14:textId="77777777" w:rsidR="00EE6FEB" w:rsidRDefault="00EE6FEB">
      <w:r>
        <w:t>INSERT INTO  "Customer_campaign_details_p1" ("Customer_id", "contact", "month", "day_of_week", "duration", "campaign", "pdays", "previous", "poutcome") VALUES (16201, 'cellular', 'jul', 'wed', 28, '11', 999, '0', 'nonexistent');</w:t>
      </w:r>
    </w:p>
    <w:p w14:paraId="60CFAF9A" w14:textId="77777777" w:rsidR="00EE6FEB" w:rsidRDefault="00EE6FEB"/>
    <w:p w14:paraId="1A909637" w14:textId="77777777" w:rsidR="00EE6FEB" w:rsidRDefault="00EE6FEB">
      <w:r>
        <w:t>INSERT INTO  "Customer_campaign_details_p1" ("Customer_id", "contact", "month", "day_of_week", "duration", "campaign", "pdays", "previous", "poutcome") VALUES (16202, 'cellular', 'jul', 'wed', 458, '2', 999, '0', 'nonexistent');</w:t>
      </w:r>
    </w:p>
    <w:p w14:paraId="37DF8BB4" w14:textId="77777777" w:rsidR="00EE6FEB" w:rsidRDefault="00EE6FEB"/>
    <w:p w14:paraId="15FF5C6C" w14:textId="77777777" w:rsidR="00EE6FEB" w:rsidRDefault="00EE6FEB">
      <w:r>
        <w:t>INSERT INTO  "Customer_campaign_details_p1" ("Customer_id", "contact", "month", "day_of_week", "duration", "campaign", "pdays", "previous", "poutcome") VALUES (16203, 'cellular', 'jul', 'wed', 142, '2', 999, '0', 'nonexistent');</w:t>
      </w:r>
    </w:p>
    <w:p w14:paraId="00896185" w14:textId="77777777" w:rsidR="00EE6FEB" w:rsidRDefault="00EE6FEB"/>
    <w:p w14:paraId="316EED54" w14:textId="77777777" w:rsidR="00EE6FEB" w:rsidRDefault="00EE6FEB">
      <w:r>
        <w:t>INSERT INTO  "Customer_campaign_details_p1" ("Customer_id", "contact", "month", "day_of_week", "duration", "campaign", "pdays", "previous", "poutcome") VALUES (16204, 'cellular', 'jul', 'wed', 189, '6', 999, '0', 'nonexistent');</w:t>
      </w:r>
    </w:p>
    <w:p w14:paraId="07938A55" w14:textId="77777777" w:rsidR="00EE6FEB" w:rsidRDefault="00EE6FEB"/>
    <w:p w14:paraId="422EA38D" w14:textId="77777777" w:rsidR="00EE6FEB" w:rsidRDefault="00EE6FEB">
      <w:r>
        <w:t>INSERT INTO  "Customer_campaign_details_p1" ("Customer_id", "contact", "month", "day_of_week", "duration", "campaign", "pdays", "previous", "poutcome") VALUES (16205, 'cellular', 'jul', 'wed', 18, '1', 999, '0', 'nonexistent');</w:t>
      </w:r>
    </w:p>
    <w:p w14:paraId="1245310E" w14:textId="77777777" w:rsidR="00EE6FEB" w:rsidRDefault="00EE6FEB"/>
    <w:p w14:paraId="03779332" w14:textId="77777777" w:rsidR="00EE6FEB" w:rsidRDefault="00EE6FEB">
      <w:r>
        <w:t>INSERT INTO  "Customer_campaign_details_p1" ("Customer_id", "contact", "month", "day_of_week", "duration", "campaign", "pdays", "previous", "poutcome") VALUES (16206, 'cellular', 'jul', 'wed', 158, '1', 999, '0', 'nonexistent');</w:t>
      </w:r>
    </w:p>
    <w:p w14:paraId="1D56A5FB" w14:textId="77777777" w:rsidR="00EE6FEB" w:rsidRDefault="00EE6FEB"/>
    <w:p w14:paraId="202A463B" w14:textId="77777777" w:rsidR="00EE6FEB" w:rsidRDefault="00EE6FEB">
      <w:r>
        <w:t>INSERT INTO  "Customer_campaign_details_p1" ("Customer_id", "contact", "month", "day_of_week", "duration", "campaign", "pdays", "previous", "poutcome") VALUES (16207, 'cellular', 'jul', 'wed', 59, '1', 999, '0', 'nonexistent');</w:t>
      </w:r>
    </w:p>
    <w:p w14:paraId="10D51A2E" w14:textId="77777777" w:rsidR="00EE6FEB" w:rsidRDefault="00EE6FEB"/>
    <w:p w14:paraId="5A5A1AE5" w14:textId="77777777" w:rsidR="00EE6FEB" w:rsidRDefault="00EE6FEB">
      <w:r>
        <w:t>INSERT INTO  "Customer_campaign_details_p1" ("Customer_id", "contact", "month", "day_of_week", "duration", "campaign", "pdays", "previous", "poutcome") VALUES (16208, 'cellular', 'jul', 'wed', 31, '20', 999, '0', 'nonexistent');</w:t>
      </w:r>
    </w:p>
    <w:p w14:paraId="4DC6A845" w14:textId="77777777" w:rsidR="00EE6FEB" w:rsidRDefault="00EE6FEB"/>
    <w:p w14:paraId="59323A2E" w14:textId="77777777" w:rsidR="00EE6FEB" w:rsidRDefault="00EE6FEB">
      <w:r>
        <w:t>INSERT INTO  "Customer_campaign_details_p1" ("Customer_id", "contact", "month", "day_of_week", "duration", "campaign", "pdays", "previous", "poutcome") VALUES (16209, 'cellular', 'jul', 'wed', 150, '1', 999, '0', 'nonexistent');</w:t>
      </w:r>
    </w:p>
    <w:p w14:paraId="76EECBC0" w14:textId="77777777" w:rsidR="00EE6FEB" w:rsidRDefault="00EE6FEB"/>
    <w:p w14:paraId="420B8B2C" w14:textId="77777777" w:rsidR="00EE6FEB" w:rsidRDefault="00EE6FEB">
      <w:r>
        <w:t>INSERT INTO  "Customer_campaign_details_p1" ("Customer_id", "contact", "month", "day_of_week", "duration", "campaign", "pdays", "previous", "poutcome") VALUES (16210, 'telephone', 'jul', 'wed', 90, '1', 999, '0', 'nonexistent');</w:t>
      </w:r>
    </w:p>
    <w:p w14:paraId="4FE6EBBA" w14:textId="77777777" w:rsidR="00EE6FEB" w:rsidRDefault="00EE6FEB"/>
    <w:p w14:paraId="68EE291E" w14:textId="77777777" w:rsidR="00EE6FEB" w:rsidRDefault="00EE6FEB">
      <w:r>
        <w:t>INSERT INTO  "Customer_campaign_details_p1" ("Customer_id", "contact", "month", "day_of_week", "duration", "campaign", "pdays", "previous", "poutcome") VALUES (16211, 'cellular', 'jul', 'wed', 258, '1', 999, '0', 'nonexistent');</w:t>
      </w:r>
    </w:p>
    <w:p w14:paraId="13AC48FB" w14:textId="77777777" w:rsidR="00EE6FEB" w:rsidRDefault="00EE6FEB"/>
    <w:p w14:paraId="537879EF" w14:textId="77777777" w:rsidR="00EE6FEB" w:rsidRDefault="00EE6FEB">
      <w:r>
        <w:t>INSERT INTO  "Customer_campaign_details_p1" ("Customer_id", "contact", "month", "day_of_week", "duration", "campaign", "pdays", "previous", "poutcome") VALUES (16212, 'cellular', 'jul', 'wed', 305, '2', 999, '0', 'nonexistent');</w:t>
      </w:r>
    </w:p>
    <w:p w14:paraId="4FEA9ADE" w14:textId="77777777" w:rsidR="00EE6FEB" w:rsidRDefault="00EE6FEB"/>
    <w:p w14:paraId="764416B4" w14:textId="77777777" w:rsidR="00EE6FEB" w:rsidRDefault="00EE6FEB">
      <w:r>
        <w:t>INSERT INTO  "Customer_campaign_details_p1" ("Customer_id", "contact", "month", "day_of_week", "duration", "campaign", "pdays", "previous", "poutcome") VALUES (16213, 'telephone', 'jul', 'wed', 128, '1', 999, '0', 'nonexistent');</w:t>
      </w:r>
    </w:p>
    <w:p w14:paraId="2D27F259" w14:textId="77777777" w:rsidR="00EE6FEB" w:rsidRDefault="00EE6FEB"/>
    <w:p w14:paraId="70891D04" w14:textId="77777777" w:rsidR="00EE6FEB" w:rsidRDefault="00EE6FEB">
      <w:r>
        <w:t>INSERT INTO  "Customer_campaign_details_p1" ("Customer_id", "contact", "month", "day_of_week", "duration", "campaign", "pdays", "previous", "poutcome") VALUES (16214, 'cellular', 'jul', 'wed', 99, '2', 999, '0', 'nonexistent');</w:t>
      </w:r>
    </w:p>
    <w:p w14:paraId="572B16BE" w14:textId="77777777" w:rsidR="00EE6FEB" w:rsidRDefault="00EE6FEB"/>
    <w:p w14:paraId="2B144D44" w14:textId="77777777" w:rsidR="00EE6FEB" w:rsidRDefault="00EE6FEB">
      <w:r>
        <w:t>INSERT INTO  "Customer_campaign_details_p1" ("Customer_id", "contact", "month", "day_of_week", "duration", "campaign", "pdays", "previous", "poutcome") VALUES (16215, 'cellular', 'jul', 'wed', 39, '1', 999, '0', 'nonexistent');</w:t>
      </w:r>
    </w:p>
    <w:p w14:paraId="44E5062A" w14:textId="77777777" w:rsidR="00EE6FEB" w:rsidRDefault="00EE6FEB"/>
    <w:p w14:paraId="212A58A5" w14:textId="77777777" w:rsidR="00EE6FEB" w:rsidRDefault="00EE6FEB">
      <w:r>
        <w:t>INSERT INTO  "Customer_campaign_details_p1" ("Customer_id", "contact", "month", "day_of_week", "duration", "campaign", "pdays", "previous", "poutcome") VALUES (16216, 'cellular', 'jul', 'wed', 70, '1', 999, '0', 'nonexistent');</w:t>
      </w:r>
    </w:p>
    <w:p w14:paraId="70976E2E" w14:textId="77777777" w:rsidR="00EE6FEB" w:rsidRDefault="00EE6FEB"/>
    <w:p w14:paraId="7C6ADC69" w14:textId="77777777" w:rsidR="00EE6FEB" w:rsidRDefault="00EE6FEB">
      <w:r>
        <w:t>INSERT INTO  "Customer_campaign_details_p1" ("Customer_id", "contact", "month", "day_of_week", "duration", "campaign", "pdays", "previous", "poutcome") VALUES (16217, 'cellular', 'jul', 'wed', 112, '8', 999, '0', 'nonexistent');</w:t>
      </w:r>
    </w:p>
    <w:p w14:paraId="2A96922B" w14:textId="77777777" w:rsidR="00EE6FEB" w:rsidRDefault="00EE6FEB"/>
    <w:p w14:paraId="6D72565B" w14:textId="77777777" w:rsidR="00EE6FEB" w:rsidRDefault="00EE6FEB">
      <w:r>
        <w:t>INSERT INTO  "Customer_campaign_details_p1" ("Customer_id", "contact", "month", "day_of_week", "duration", "campaign", "pdays", "previous", "poutcome") VALUES (16218, 'cellular', 'jul', 'wed', 69, '5', 999, '0', 'nonexistent');</w:t>
      </w:r>
    </w:p>
    <w:p w14:paraId="5667DFFC" w14:textId="77777777" w:rsidR="00EE6FEB" w:rsidRDefault="00EE6FEB"/>
    <w:p w14:paraId="6A08BB5C" w14:textId="77777777" w:rsidR="00EE6FEB" w:rsidRDefault="00EE6FEB">
      <w:r>
        <w:t>INSERT INTO  "Customer_campaign_details_p1" ("Customer_id", "contact", "month", "day_of_week", "duration", "campaign", "pdays", "previous", "poutcome") VALUES (16219, 'cellular', 'jul', 'wed', 120, '1', 999, '0', 'nonexistent');</w:t>
      </w:r>
    </w:p>
    <w:p w14:paraId="6C089914" w14:textId="77777777" w:rsidR="00EE6FEB" w:rsidRDefault="00EE6FEB"/>
    <w:p w14:paraId="20E57A3F" w14:textId="77777777" w:rsidR="00EE6FEB" w:rsidRDefault="00EE6FEB">
      <w:r>
        <w:t>INSERT INTO  "Customer_campaign_details_p1" ("Customer_id", "contact", "month", "day_of_week", "duration", "campaign", "pdays", "previous", "poutcome") VALUES (16220, 'cellular', 'jul', 'wed', 81, '1', 999, '0', 'nonexistent');</w:t>
      </w:r>
    </w:p>
    <w:p w14:paraId="1E8F7E9B" w14:textId="77777777" w:rsidR="00EE6FEB" w:rsidRDefault="00EE6FEB"/>
    <w:p w14:paraId="01F8D13C" w14:textId="77777777" w:rsidR="00EE6FEB" w:rsidRDefault="00EE6FEB">
      <w:r>
        <w:t>INSERT INTO  "Customer_campaign_details_p1" ("Customer_id", "contact", "month", "day_of_week", "duration", "campaign", "pdays", "previous", "poutcome") VALUES (16221, 'cellular', 'jul', 'wed', 684, '1', 999, '0', 'nonexistent');</w:t>
      </w:r>
    </w:p>
    <w:p w14:paraId="417FA4DE" w14:textId="77777777" w:rsidR="00EE6FEB" w:rsidRDefault="00EE6FEB"/>
    <w:p w14:paraId="58E4A9B9" w14:textId="77777777" w:rsidR="00EE6FEB" w:rsidRDefault="00EE6FEB">
      <w:r>
        <w:t>INSERT INTO  "Customer_campaign_details_p1" ("Customer_id", "contact", "month", "day_of_week", "duration", "campaign", "pdays", "previous", "poutcome") VALUES (16222, 'cellular', 'jul', 'wed', 312, '5', 999, '0', 'nonexistent');</w:t>
      </w:r>
    </w:p>
    <w:p w14:paraId="574FFD37" w14:textId="77777777" w:rsidR="00EE6FEB" w:rsidRDefault="00EE6FEB"/>
    <w:p w14:paraId="32B20D1C" w14:textId="77777777" w:rsidR="00EE6FEB" w:rsidRDefault="00EE6FEB">
      <w:r>
        <w:t>INSERT INTO  "Customer_campaign_details_p1" ("Customer_id", "contact", "month", "day_of_week", "duration", "campaign", "pdays", "previous", "poutcome") VALUES (16223, 'telephone', 'jul', 'wed', 89, '1', 999, '0', 'nonexistent');</w:t>
      </w:r>
    </w:p>
    <w:p w14:paraId="73ADB4C0" w14:textId="77777777" w:rsidR="00EE6FEB" w:rsidRDefault="00EE6FEB"/>
    <w:p w14:paraId="69FC11D3" w14:textId="77777777" w:rsidR="00EE6FEB" w:rsidRDefault="00EE6FEB">
      <w:r>
        <w:t>INSERT INTO  "Customer_campaign_details_p1" ("Customer_id", "contact", "month", "day_of_week", "duration", "campaign", "pdays", "previous", "poutcome") VALUES (16224, 'cellular', 'jul', 'wed', 42, '1', 999, '0', 'nonexistent');</w:t>
      </w:r>
    </w:p>
    <w:p w14:paraId="0644B109" w14:textId="77777777" w:rsidR="00EE6FEB" w:rsidRDefault="00EE6FEB"/>
    <w:p w14:paraId="14485088" w14:textId="77777777" w:rsidR="00EE6FEB" w:rsidRDefault="00EE6FEB">
      <w:r>
        <w:t>INSERT INTO  "Customer_campaign_details_p1" ("Customer_id", "contact", "month", "day_of_week", "duration", "campaign", "pdays", "previous", "poutcome") VALUES (16225, 'cellular', 'jul', 'wed', 843, '1', 999, '0', 'nonexistent');</w:t>
      </w:r>
    </w:p>
    <w:p w14:paraId="354635F7" w14:textId="77777777" w:rsidR="00EE6FEB" w:rsidRDefault="00EE6FEB"/>
    <w:p w14:paraId="61912649" w14:textId="77777777" w:rsidR="00EE6FEB" w:rsidRDefault="00EE6FEB">
      <w:r>
        <w:t>INSERT INTO  "Customer_campaign_details_p1" ("Customer_id", "contact", "month", "day_of_week", "duration", "campaign", "pdays", "previous", "poutcome") VALUES (16226, 'cellular', 'jul', 'wed', 150, '1', 999, '0', 'nonexistent');</w:t>
      </w:r>
    </w:p>
    <w:p w14:paraId="1876AB65" w14:textId="77777777" w:rsidR="00EE6FEB" w:rsidRDefault="00EE6FEB"/>
    <w:p w14:paraId="1B99F23F" w14:textId="77777777" w:rsidR="00EE6FEB" w:rsidRDefault="00EE6FEB">
      <w:r>
        <w:t>INSERT INTO  "Customer_campaign_details_p1" ("Customer_id", "contact", "month", "day_of_week", "duration", "campaign", "pdays", "previous", "poutcome") VALUES (16227, 'cellular', 'jul', 'wed', 834, '1', 999, '0', 'nonexistent');</w:t>
      </w:r>
    </w:p>
    <w:p w14:paraId="7BEF2955" w14:textId="77777777" w:rsidR="00EE6FEB" w:rsidRDefault="00EE6FEB"/>
    <w:p w14:paraId="2111A8E7" w14:textId="77777777" w:rsidR="00EE6FEB" w:rsidRDefault="00EE6FEB">
      <w:r>
        <w:t>INSERT INTO  "Customer_campaign_details_p1" ("Customer_id", "contact", "month", "day_of_week", "duration", "campaign", "pdays", "previous", "poutcome") VALUES (16228, 'cellular', 'jul', 'wed', 528, '1', 999, '0', 'nonexistent');</w:t>
      </w:r>
    </w:p>
    <w:p w14:paraId="3D8965AF" w14:textId="77777777" w:rsidR="00EE6FEB" w:rsidRDefault="00EE6FEB"/>
    <w:p w14:paraId="5B0EB427" w14:textId="77777777" w:rsidR="00EE6FEB" w:rsidRDefault="00EE6FEB">
      <w:r>
        <w:t>INSERT INTO  "Customer_campaign_details_p1" ("Customer_id", "contact", "month", "day_of_week", "duration", "campaign", "pdays", "previous", "poutcome") VALUES (16229, 'cellular', 'jul', 'wed', 516, '1', 999, '0', 'nonexistent');</w:t>
      </w:r>
    </w:p>
    <w:p w14:paraId="5E22243E" w14:textId="77777777" w:rsidR="00EE6FEB" w:rsidRDefault="00EE6FEB"/>
    <w:p w14:paraId="5ED543D3" w14:textId="77777777" w:rsidR="00EE6FEB" w:rsidRDefault="00EE6FEB">
      <w:r>
        <w:t>INSERT INTO  "Customer_campaign_details_p1" ("Customer_id", "contact", "month", "day_of_week", "duration", "campaign", "pdays", "previous", "poutcome") VALUES (16230, 'cellular', 'jul', 'wed', 129, '1', 999, '0', 'nonexistent');</w:t>
      </w:r>
    </w:p>
    <w:p w14:paraId="3697E5AC" w14:textId="77777777" w:rsidR="00EE6FEB" w:rsidRDefault="00EE6FEB"/>
    <w:p w14:paraId="7C52C029" w14:textId="77777777" w:rsidR="00EE6FEB" w:rsidRDefault="00EE6FEB">
      <w:r>
        <w:t>INSERT INTO  "Customer_campaign_details_p1" ("Customer_id", "contact", "month", "day_of_week", "duration", "campaign", "pdays", "previous", "poutcome") VALUES (16231, 'cellular', 'jul', 'wed', 652, '1', 999, '0', 'nonexistent');</w:t>
      </w:r>
    </w:p>
    <w:p w14:paraId="0DA2EC71" w14:textId="77777777" w:rsidR="00EE6FEB" w:rsidRDefault="00EE6FEB"/>
    <w:p w14:paraId="3E557528" w14:textId="77777777" w:rsidR="00EE6FEB" w:rsidRDefault="00EE6FEB">
      <w:r>
        <w:t>INSERT INTO  "Customer_campaign_details_p1" ("Customer_id", "contact", "month", "day_of_week", "duration", "campaign", "pdays", "previous", "poutcome") VALUES (16232, 'cellular', 'jul', 'wed', 102, '2', 999, '0', 'nonexistent');</w:t>
      </w:r>
    </w:p>
    <w:p w14:paraId="6F7C4BA8" w14:textId="77777777" w:rsidR="00EE6FEB" w:rsidRDefault="00EE6FEB"/>
    <w:p w14:paraId="0E6F5ADB" w14:textId="77777777" w:rsidR="00EE6FEB" w:rsidRDefault="00EE6FEB">
      <w:r>
        <w:t>INSERT INTO  "Customer_campaign_details_p1" ("Customer_id", "contact", "month", "day_of_week", "duration", "campaign", "pdays", "previous", "poutcome") VALUES (16233, 'cellular', 'jul', 'wed', 295, '1', 999, '0', 'nonexistent');</w:t>
      </w:r>
    </w:p>
    <w:p w14:paraId="60FD298C" w14:textId="77777777" w:rsidR="00EE6FEB" w:rsidRDefault="00EE6FEB"/>
    <w:p w14:paraId="6B2FBD38" w14:textId="77777777" w:rsidR="00EE6FEB" w:rsidRDefault="00EE6FEB">
      <w:r>
        <w:t>INSERT INTO  "Customer_campaign_details_p1" ("Customer_id", "contact", "month", "day_of_week", "duration", "campaign", "pdays", "previous", "poutcome") VALUES (16234, 'cellular', 'jul', 'wed', 650, '1', 999, '0', 'nonexistent');</w:t>
      </w:r>
    </w:p>
    <w:p w14:paraId="217AF3A0" w14:textId="77777777" w:rsidR="00EE6FEB" w:rsidRDefault="00EE6FEB"/>
    <w:p w14:paraId="04E0F25B" w14:textId="77777777" w:rsidR="00EE6FEB" w:rsidRDefault="00EE6FEB">
      <w:r>
        <w:t>INSERT INTO  "Customer_campaign_details_p1" ("Customer_id", "contact", "month", "day_of_week", "duration", "campaign", "pdays", "previous", "poutcome") VALUES (16235, 'telephone', 'jul', 'wed', 273, '2', 999, '0', 'nonexistent');</w:t>
      </w:r>
    </w:p>
    <w:p w14:paraId="44BE4D7F" w14:textId="77777777" w:rsidR="00EE6FEB" w:rsidRDefault="00EE6FEB"/>
    <w:p w14:paraId="53AFE311" w14:textId="77777777" w:rsidR="00EE6FEB" w:rsidRDefault="00EE6FEB">
      <w:r>
        <w:t>INSERT INTO  "Customer_campaign_details_p1" ("Customer_id", "contact", "month", "day_of_week", "duration", "campaign", "pdays", "previous", "poutcome") VALUES (16236, 'telephone', 'jul', 'wed', 38, '1', 999, '0', 'nonexistent');</w:t>
      </w:r>
    </w:p>
    <w:p w14:paraId="1DA6EC87" w14:textId="77777777" w:rsidR="00EE6FEB" w:rsidRDefault="00EE6FEB"/>
    <w:p w14:paraId="27CCB95B" w14:textId="77777777" w:rsidR="00EE6FEB" w:rsidRDefault="00EE6FEB">
      <w:r>
        <w:t>INSERT INTO  "Customer_campaign_details_p1" ("Customer_id", "contact", "month", "day_of_week", "duration", "campaign", "pdays", "previous", "poutcome") VALUES (16237, 'cellular', 'jul', 'wed', 160, '1', 999, '0', 'nonexistent');</w:t>
      </w:r>
    </w:p>
    <w:p w14:paraId="73EFA861" w14:textId="77777777" w:rsidR="00EE6FEB" w:rsidRDefault="00EE6FEB"/>
    <w:p w14:paraId="4C1B86A7" w14:textId="77777777" w:rsidR="00EE6FEB" w:rsidRDefault="00EE6FEB">
      <w:r>
        <w:t>INSERT INTO  "Customer_campaign_details_p1" ("Customer_id", "contact", "month", "day_of_week", "duration", "campaign", "pdays", "previous", "poutcome") VALUES (16238, 'cellular', 'jul', 'wed', 77, '1', 999, '0', 'nonexistent');</w:t>
      </w:r>
    </w:p>
    <w:p w14:paraId="5709806B" w14:textId="77777777" w:rsidR="00EE6FEB" w:rsidRDefault="00EE6FEB"/>
    <w:p w14:paraId="22907B37" w14:textId="77777777" w:rsidR="00EE6FEB" w:rsidRDefault="00EE6FEB">
      <w:r>
        <w:t>INSERT INTO  "Customer_campaign_details_p1" ("Customer_id", "contact", "month", "day_of_week", "duration", "campaign", "pdays", "previous", "poutcome") VALUES (16239, 'cellular', 'jul', 'wed', 65, '4', 999, '0', 'nonexistent');</w:t>
      </w:r>
    </w:p>
    <w:p w14:paraId="1BD3A781" w14:textId="77777777" w:rsidR="00EE6FEB" w:rsidRDefault="00EE6FEB"/>
    <w:p w14:paraId="21CDAE05" w14:textId="77777777" w:rsidR="00EE6FEB" w:rsidRDefault="00EE6FEB">
      <w:r>
        <w:t>INSERT INTO  "Customer_campaign_details_p1" ("Customer_id", "contact", "month", "day_of_week", "duration", "campaign", "pdays", "previous", "poutcome") VALUES (16240, 'cellular', 'jul', 'wed', 132, '1', 999, '0', 'nonexistent');</w:t>
      </w:r>
    </w:p>
    <w:p w14:paraId="6A99CB75" w14:textId="77777777" w:rsidR="00EE6FEB" w:rsidRDefault="00EE6FEB"/>
    <w:p w14:paraId="291F38F2" w14:textId="77777777" w:rsidR="00EE6FEB" w:rsidRDefault="00EE6FEB">
      <w:r>
        <w:t>INSERT INTO  "Customer_campaign_details_p1" ("Customer_id", "contact", "month", "day_of_week", "duration", "campaign", "pdays", "previous", "poutcome") VALUES (16241, 'cellular', 'jul', 'wed', 192, '4', 999, '0', 'nonexistent');</w:t>
      </w:r>
    </w:p>
    <w:p w14:paraId="2DD875E8" w14:textId="77777777" w:rsidR="00EE6FEB" w:rsidRDefault="00EE6FEB"/>
    <w:p w14:paraId="642FFE86" w14:textId="77777777" w:rsidR="00EE6FEB" w:rsidRDefault="00EE6FEB">
      <w:r>
        <w:t>INSERT INTO  "Customer_campaign_details_p1" ("Customer_id", "contact", "month", "day_of_week", "duration", "campaign", "pdays", "previous", "poutcome") VALUES (16242, 'cellular', 'jul', 'wed', 73, '1', 999, '0', 'nonexistent');</w:t>
      </w:r>
    </w:p>
    <w:p w14:paraId="20445231" w14:textId="77777777" w:rsidR="00EE6FEB" w:rsidRDefault="00EE6FEB"/>
    <w:p w14:paraId="7811F0C6" w14:textId="77777777" w:rsidR="00EE6FEB" w:rsidRDefault="00EE6FEB">
      <w:r>
        <w:t>INSERT INTO  "Customer_campaign_details_p1" ("Customer_id", "contact", "month", "day_of_week", "duration", "campaign", "pdays", "previous", "poutcome") VALUES (16243, 'telephone', 'jul', 'wed', 542, '1', 999, '0', 'nonexistent');</w:t>
      </w:r>
    </w:p>
    <w:p w14:paraId="634EC700" w14:textId="77777777" w:rsidR="00EE6FEB" w:rsidRDefault="00EE6FEB"/>
    <w:p w14:paraId="60353A91" w14:textId="77777777" w:rsidR="00EE6FEB" w:rsidRDefault="00EE6FEB">
      <w:r>
        <w:t>INSERT INTO  "Customer_campaign_details_p1" ("Customer_id", "contact", "month", "day_of_week", "duration", "campaign", "pdays", "previous", "poutcome") VALUES (16244, 'telephone', 'jul', 'wed', 120, '4', 999, '0', 'nonexistent');</w:t>
      </w:r>
    </w:p>
    <w:p w14:paraId="7514B845" w14:textId="77777777" w:rsidR="00EE6FEB" w:rsidRDefault="00EE6FEB"/>
    <w:p w14:paraId="36EE28FA" w14:textId="77777777" w:rsidR="00EE6FEB" w:rsidRDefault="00EE6FEB">
      <w:r>
        <w:t>INSERT INTO  "Customer_campaign_details_p1" ("Customer_id", "contact", "month", "day_of_week", "duration", "campaign", "pdays", "previous", "poutcome") VALUES (16245, 'cellular', 'jul', 'wed', 219, '1', 999, '0', 'nonexistent');</w:t>
      </w:r>
    </w:p>
    <w:p w14:paraId="69A6C6AD" w14:textId="77777777" w:rsidR="00EE6FEB" w:rsidRDefault="00EE6FEB"/>
    <w:p w14:paraId="3E20BC1B" w14:textId="77777777" w:rsidR="00EE6FEB" w:rsidRDefault="00EE6FEB">
      <w:r>
        <w:t>INSERT INTO  "Customer_campaign_details_p1" ("Customer_id", "contact", "month", "day_of_week", "duration", "campaign", "pdays", "previous", "poutcome") VALUES (16246, 'telephone', 'jul', 'wed', 47, '1', 999, '0', 'nonexistent');</w:t>
      </w:r>
    </w:p>
    <w:p w14:paraId="08DD28CF" w14:textId="77777777" w:rsidR="00EE6FEB" w:rsidRDefault="00EE6FEB"/>
    <w:p w14:paraId="27734E3D" w14:textId="77777777" w:rsidR="00EE6FEB" w:rsidRDefault="00EE6FEB">
      <w:r>
        <w:t>INSERT INTO  "Customer_campaign_details_p1" ("Customer_id", "contact", "month", "day_of_week", "duration", "campaign", "pdays", "previous", "poutcome") VALUES (16247, 'cellular', 'jul', 'wed', 93, '2', 999, '0', 'nonexistent');</w:t>
      </w:r>
    </w:p>
    <w:p w14:paraId="0D8D471D" w14:textId="77777777" w:rsidR="00EE6FEB" w:rsidRDefault="00EE6FEB"/>
    <w:p w14:paraId="7FEDEBEA" w14:textId="77777777" w:rsidR="00EE6FEB" w:rsidRDefault="00EE6FEB">
      <w:r>
        <w:t>INSERT INTO  "Customer_campaign_details_p1" ("Customer_id", "contact", "month", "day_of_week", "duration", "campaign", "pdays", "previous", "poutcome") VALUES (16248, 'cellular', 'jul', 'wed', 32, '1', 999, '0', 'nonexistent');</w:t>
      </w:r>
    </w:p>
    <w:p w14:paraId="65805BAE" w14:textId="77777777" w:rsidR="00EE6FEB" w:rsidRDefault="00EE6FEB"/>
    <w:p w14:paraId="0849FCCE" w14:textId="77777777" w:rsidR="00EE6FEB" w:rsidRDefault="00EE6FEB">
      <w:r>
        <w:t>INSERT INTO  "Customer_campaign_details_p1" ("Customer_id", "contact", "month", "day_of_week", "duration", "campaign", "pdays", "previous", "poutcome") VALUES (16249, 'cellular', 'jul', 'wed', 119, '2', 999, '0', 'nonexistent');</w:t>
      </w:r>
    </w:p>
    <w:p w14:paraId="19740F1B" w14:textId="77777777" w:rsidR="00EE6FEB" w:rsidRDefault="00EE6FEB"/>
    <w:p w14:paraId="14742EFE" w14:textId="77777777" w:rsidR="00EE6FEB" w:rsidRDefault="00EE6FEB">
      <w:r>
        <w:t>INSERT INTO  "Customer_campaign_details_p1" ("Customer_id", "contact", "month", "day_of_week", "duration", "campaign", "pdays", "previous", "poutcome") VALUES (16250, 'cellular', 'jul', 'wed', 229, '1', 999, '0', 'nonexistent');</w:t>
      </w:r>
    </w:p>
    <w:p w14:paraId="483B71E2" w14:textId="77777777" w:rsidR="00EE6FEB" w:rsidRDefault="00EE6FEB"/>
    <w:p w14:paraId="2B8CBA01" w14:textId="77777777" w:rsidR="00EE6FEB" w:rsidRDefault="00EE6FEB">
      <w:r>
        <w:t>INSERT INTO  "Customer_campaign_details_p1" ("Customer_id", "contact", "month", "day_of_week", "duration", "campaign", "pdays", "previous", "poutcome") VALUES (16251, 'cellular', 'jul', 'wed', 25, '1', 999, '0', 'nonexistent');</w:t>
      </w:r>
    </w:p>
    <w:p w14:paraId="50C8761A" w14:textId="77777777" w:rsidR="00EE6FEB" w:rsidRDefault="00EE6FEB"/>
    <w:p w14:paraId="3567B710" w14:textId="77777777" w:rsidR="00EE6FEB" w:rsidRDefault="00EE6FEB">
      <w:r>
        <w:t>INSERT INTO  "Customer_campaign_details_p1" ("Customer_id", "contact", "month", "day_of_week", "duration", "campaign", "pdays", "previous", "poutcome") VALUES (16252, 'telephone', 'jul', 'wed', 195, '3', 999, '0', 'nonexistent');</w:t>
      </w:r>
    </w:p>
    <w:p w14:paraId="66E69EB4" w14:textId="77777777" w:rsidR="00EE6FEB" w:rsidRDefault="00EE6FEB"/>
    <w:p w14:paraId="38633A94" w14:textId="77777777" w:rsidR="00EE6FEB" w:rsidRDefault="00EE6FEB">
      <w:r>
        <w:t>INSERT INTO  "Customer_campaign_details_p1" ("Customer_id", "contact", "month", "day_of_week", "duration", "campaign", "pdays", "previous", "poutcome") VALUES (16253, 'telephone', 'jul', 'wed', 64, '1', 999, '0', 'nonexistent');</w:t>
      </w:r>
    </w:p>
    <w:p w14:paraId="51CB1BC7" w14:textId="77777777" w:rsidR="00EE6FEB" w:rsidRDefault="00EE6FEB"/>
    <w:p w14:paraId="77F57D3A" w14:textId="77777777" w:rsidR="00EE6FEB" w:rsidRDefault="00EE6FEB">
      <w:r>
        <w:t>INSERT INTO  "Customer_campaign_details_p1" ("Customer_id", "contact", "month", "day_of_week", "duration", "campaign", "pdays", "previous", "poutcome") VALUES (16254, 'telephone', 'jul', 'wed', 270, '1', 999, '0', 'nonexistent');</w:t>
      </w:r>
    </w:p>
    <w:p w14:paraId="1FD21568" w14:textId="77777777" w:rsidR="00EE6FEB" w:rsidRDefault="00EE6FEB"/>
    <w:p w14:paraId="598BE9A8" w14:textId="77777777" w:rsidR="00EE6FEB" w:rsidRDefault="00EE6FEB">
      <w:r>
        <w:t>INSERT INTO  "Customer_campaign_details_p1" ("Customer_id", "contact", "month", "day_of_week", "duration", "campaign", "pdays", "previous", "poutcome") VALUES (16255, 'cellular', 'jul', 'wed', 695, '1', 999, '0', 'nonexistent');</w:t>
      </w:r>
    </w:p>
    <w:p w14:paraId="678FB8AE" w14:textId="77777777" w:rsidR="00EE6FEB" w:rsidRDefault="00EE6FEB"/>
    <w:p w14:paraId="0FACE592" w14:textId="77777777" w:rsidR="00EE6FEB" w:rsidRDefault="00EE6FEB">
      <w:r>
        <w:t>INSERT INTO  "Customer_campaign_details_p1" ("Customer_id", "contact", "month", "day_of_week", "duration", "campaign", "pdays", "previous", "poutcome") VALUES (16256, 'cellular', 'jul', 'wed', 85, '2', 999, '0', 'nonexistent');</w:t>
      </w:r>
    </w:p>
    <w:p w14:paraId="76EFDD44" w14:textId="77777777" w:rsidR="00EE6FEB" w:rsidRDefault="00EE6FEB"/>
    <w:p w14:paraId="6B0861A0" w14:textId="77777777" w:rsidR="00EE6FEB" w:rsidRDefault="00EE6FEB">
      <w:r>
        <w:t>INSERT INTO  "Customer_campaign_details_p1" ("Customer_id", "contact", "month", "day_of_week", "duration", "campaign", "pdays", "previous", "poutcome") VALUES (16257, 'cellular', 'jul', 'wed', 594, '1', 999, '0', 'nonexistent');</w:t>
      </w:r>
    </w:p>
    <w:p w14:paraId="3B9634EE" w14:textId="77777777" w:rsidR="00EE6FEB" w:rsidRDefault="00EE6FEB"/>
    <w:p w14:paraId="0C796767" w14:textId="77777777" w:rsidR="00EE6FEB" w:rsidRDefault="00EE6FEB">
      <w:r>
        <w:t>INSERT INTO  "Customer_campaign_details_p1" ("Customer_id", "contact", "month", "day_of_week", "duration", "campaign", "pdays", "previous", "poutcome") VALUES (16258, 'cellular', 'jul', 'wed', 115, '1', 999, '0', 'nonexistent');</w:t>
      </w:r>
    </w:p>
    <w:p w14:paraId="2880A533" w14:textId="77777777" w:rsidR="00EE6FEB" w:rsidRDefault="00EE6FEB"/>
    <w:p w14:paraId="6A4E53A4" w14:textId="77777777" w:rsidR="00EE6FEB" w:rsidRDefault="00EE6FEB">
      <w:r>
        <w:t>INSERT INTO  "Customer_campaign_details_p1" ("Customer_id", "contact", "month", "day_of_week", "duration", "campaign", "pdays", "previous", "poutcome") VALUES (16259, 'cellular', 'jul', 'wed', 101, '1', 999, '0', 'nonexistent');</w:t>
      </w:r>
    </w:p>
    <w:p w14:paraId="59EBAAAB" w14:textId="77777777" w:rsidR="00EE6FEB" w:rsidRDefault="00EE6FEB"/>
    <w:p w14:paraId="40FF5822" w14:textId="77777777" w:rsidR="00EE6FEB" w:rsidRDefault="00EE6FEB">
      <w:r>
        <w:t>INSERT INTO  "Customer_campaign_details_p1" ("Customer_id", "contact", "month", "day_of_week", "duration", "campaign", "pdays", "previous", "poutcome") VALUES (16260, 'cellular', 'jul', 'wed', 605, '1', 999, '0', 'nonexistent');</w:t>
      </w:r>
    </w:p>
    <w:p w14:paraId="1EE4ED6A" w14:textId="77777777" w:rsidR="00EE6FEB" w:rsidRDefault="00EE6FEB"/>
    <w:p w14:paraId="4F74C5E9" w14:textId="77777777" w:rsidR="00EE6FEB" w:rsidRDefault="00EE6FEB">
      <w:r>
        <w:t>INSERT INTO  "Customer_campaign_details_p1" ("Customer_id", "contact", "month", "day_of_week", "duration", "campaign", "pdays", "previous", "poutcome") VALUES (16261, 'cellular', 'jul', 'wed', 537, '1', 999, '0', 'nonexistent');</w:t>
      </w:r>
    </w:p>
    <w:p w14:paraId="4DD963A5" w14:textId="77777777" w:rsidR="00EE6FEB" w:rsidRDefault="00EE6FEB"/>
    <w:p w14:paraId="27D08F47" w14:textId="77777777" w:rsidR="00EE6FEB" w:rsidRDefault="00EE6FEB">
      <w:r>
        <w:t>INSERT INTO  "Customer_campaign_details_p1" ("Customer_id", "contact", "month", "day_of_week", "duration", "campaign", "pdays", "previous", "poutcome") VALUES (16262, 'telephone', 'jul', 'wed', 42, '2', 999, '0', 'nonexistent');</w:t>
      </w:r>
    </w:p>
    <w:p w14:paraId="07156493" w14:textId="77777777" w:rsidR="00EE6FEB" w:rsidRDefault="00EE6FEB"/>
    <w:p w14:paraId="5ABFFD58" w14:textId="77777777" w:rsidR="00EE6FEB" w:rsidRDefault="00EE6FEB">
      <w:r>
        <w:t>INSERT INTO  "Customer_campaign_details_p1" ("Customer_id", "contact", "month", "day_of_week", "duration", "campaign", "pdays", "previous", "poutcome") VALUES (16263, 'telephone', 'jul', 'wed', 51, '19', 999, '0', 'nonexistent');</w:t>
      </w:r>
    </w:p>
    <w:p w14:paraId="1266FDAD" w14:textId="77777777" w:rsidR="00EE6FEB" w:rsidRDefault="00EE6FEB"/>
    <w:p w14:paraId="141E8E1F" w14:textId="77777777" w:rsidR="00EE6FEB" w:rsidRDefault="00EE6FEB">
      <w:r>
        <w:t>INSERT INTO  "Customer_campaign_details_p1" ("Customer_id", "contact", "month", "day_of_week", "duration", "campaign", "pdays", "previous", "poutcome") VALUES (16264, 'cellular', 'jul', 'wed', 141, '8', 999, '0', 'nonexistent');</w:t>
      </w:r>
    </w:p>
    <w:p w14:paraId="733EFE8B" w14:textId="77777777" w:rsidR="00EE6FEB" w:rsidRDefault="00EE6FEB"/>
    <w:p w14:paraId="52B81F0B" w14:textId="77777777" w:rsidR="00EE6FEB" w:rsidRDefault="00EE6FEB">
      <w:r>
        <w:t>INSERT INTO  "Customer_campaign_details_p1" ("Customer_id", "contact", "month", "day_of_week", "duration", "campaign", "pdays", "previous", "poutcome") VALUES (16265, 'cellular', 'jul', 'wed', 351, '1', 999, '0', 'nonexistent');</w:t>
      </w:r>
    </w:p>
    <w:p w14:paraId="7C8BCF45" w14:textId="77777777" w:rsidR="00EE6FEB" w:rsidRDefault="00EE6FEB"/>
    <w:p w14:paraId="1A9B87F3" w14:textId="77777777" w:rsidR="00EE6FEB" w:rsidRDefault="00EE6FEB">
      <w:r>
        <w:t>INSERT INTO  "Customer_campaign_details_p1" ("Customer_id", "contact", "month", "day_of_week", "duration", "campaign", "pdays", "previous", "poutcome") VALUES (16266, 'cellular', 'jul', 'wed', 50, '1', 999, '0', 'nonexistent');</w:t>
      </w:r>
    </w:p>
    <w:p w14:paraId="5BBB2EBF" w14:textId="77777777" w:rsidR="00EE6FEB" w:rsidRDefault="00EE6FEB"/>
    <w:p w14:paraId="36FD3B71" w14:textId="77777777" w:rsidR="00EE6FEB" w:rsidRDefault="00EE6FEB">
      <w:r>
        <w:t>INSERT INTO  "Customer_campaign_details_p1" ("Customer_id", "contact", "month", "day_of_week", "duration", "campaign", "pdays", "previous", "poutcome") VALUES (16267, 'cellular', 'jul', 'wed', 76, '2', 999, '0', 'nonexistent');</w:t>
      </w:r>
    </w:p>
    <w:p w14:paraId="2BDE20AA" w14:textId="77777777" w:rsidR="00EE6FEB" w:rsidRDefault="00EE6FEB"/>
    <w:p w14:paraId="0397DF98" w14:textId="77777777" w:rsidR="00EE6FEB" w:rsidRDefault="00EE6FEB">
      <w:r>
        <w:t>INSERT INTO  "Customer_campaign_details_p1" ("Customer_id", "contact", "month", "day_of_week", "duration", "campaign", "pdays", "previous", "poutcome") VALUES (16268, 'cellular', 'jul', 'wed', 183, '1', 999, '0', 'nonexistent');</w:t>
      </w:r>
    </w:p>
    <w:p w14:paraId="746988C8" w14:textId="77777777" w:rsidR="00EE6FEB" w:rsidRDefault="00EE6FEB"/>
    <w:p w14:paraId="0FB15433" w14:textId="77777777" w:rsidR="00EE6FEB" w:rsidRDefault="00EE6FEB">
      <w:r>
        <w:t>INSERT INTO  "Customer_campaign_details_p1" ("Customer_id", "contact", "month", "day_of_week", "duration", "campaign", "pdays", "previous", "poutcome") VALUES (16269, 'cellular', 'jul', 'wed', 58, '1', 999, '0', 'nonexistent');</w:t>
      </w:r>
    </w:p>
    <w:p w14:paraId="20F7DF9A" w14:textId="77777777" w:rsidR="00EE6FEB" w:rsidRDefault="00EE6FEB"/>
    <w:p w14:paraId="6049DDD3" w14:textId="77777777" w:rsidR="00EE6FEB" w:rsidRDefault="00EE6FEB">
      <w:r>
        <w:t>INSERT INTO  "Customer_campaign_details_p1" ("Customer_id", "contact", "month", "day_of_week", "duration", "campaign", "pdays", "previous", "poutcome") VALUES (16270, 'cellular', 'jul', 'wed', 141, '1', 999, '0', 'nonexistent');</w:t>
      </w:r>
    </w:p>
    <w:p w14:paraId="0CCFE16A" w14:textId="77777777" w:rsidR="00EE6FEB" w:rsidRDefault="00EE6FEB"/>
    <w:p w14:paraId="1E07595B" w14:textId="77777777" w:rsidR="00EE6FEB" w:rsidRDefault="00EE6FEB">
      <w:r>
        <w:t>INSERT INTO  "Customer_campaign_details_p1" ("Customer_id", "contact", "month", "day_of_week", "duration", "campaign", "pdays", "previous", "poutcome") VALUES (16271, 'cellular', 'jul', 'wed', 187, '1', 999, '0', 'nonexistent');</w:t>
      </w:r>
    </w:p>
    <w:p w14:paraId="1AFBB43B" w14:textId="77777777" w:rsidR="00EE6FEB" w:rsidRDefault="00EE6FEB"/>
    <w:p w14:paraId="453DE971" w14:textId="77777777" w:rsidR="00EE6FEB" w:rsidRDefault="00EE6FEB">
      <w:r>
        <w:t>INSERT INTO  "Customer_campaign_details_p1" ("Customer_id", "contact", "month", "day_of_week", "duration", "campaign", "pdays", "previous", "poutcome") VALUES (16272, 'cellular', 'jul', 'wed', 55, '22', 999, '0', 'nonexistent');</w:t>
      </w:r>
    </w:p>
    <w:p w14:paraId="73315BC1" w14:textId="77777777" w:rsidR="00EE6FEB" w:rsidRDefault="00EE6FEB"/>
    <w:p w14:paraId="4799F4CC" w14:textId="77777777" w:rsidR="00EE6FEB" w:rsidRDefault="00EE6FEB">
      <w:r>
        <w:t>INSERT INTO  "Customer_campaign_details_p1" ("Customer_id", "contact", "month", "day_of_week", "duration", "campaign", "pdays", "previous", "poutcome") VALUES (16273, 'cellular', 'jul', 'wed', 164, '1', 999, '0', 'nonexistent');</w:t>
      </w:r>
    </w:p>
    <w:p w14:paraId="78510F59" w14:textId="77777777" w:rsidR="00EE6FEB" w:rsidRDefault="00EE6FEB"/>
    <w:p w14:paraId="58C6AFFC" w14:textId="77777777" w:rsidR="00EE6FEB" w:rsidRDefault="00EE6FEB">
      <w:r>
        <w:t>INSERT INTO  "Customer_campaign_details_p1" ("Customer_id", "contact", "month", "day_of_week", "duration", "campaign", "pdays", "previous", "poutcome") VALUES (16274, 'cellular', 'jul', 'wed', 111, '1', 999, '0', 'nonexistent');</w:t>
      </w:r>
    </w:p>
    <w:p w14:paraId="595A2AB1" w14:textId="77777777" w:rsidR="00EE6FEB" w:rsidRDefault="00EE6FEB"/>
    <w:p w14:paraId="7324A176" w14:textId="77777777" w:rsidR="00EE6FEB" w:rsidRDefault="00EE6FEB">
      <w:r>
        <w:t>INSERT INTO  "Customer_campaign_details_p1" ("Customer_id", "contact", "month", "day_of_week", "duration", "campaign", "pdays", "previous", "poutcome") VALUES (16275, 'telephone', 'jul', 'wed', 145, '2', 999, '0', 'nonexistent');</w:t>
      </w:r>
    </w:p>
    <w:p w14:paraId="5F5331EA" w14:textId="77777777" w:rsidR="00EE6FEB" w:rsidRDefault="00EE6FEB"/>
    <w:p w14:paraId="15AEB634" w14:textId="77777777" w:rsidR="00EE6FEB" w:rsidRDefault="00EE6FEB">
      <w:r>
        <w:t>INSERT INTO  "Customer_campaign_details_p1" ("Customer_id", "contact", "month", "day_of_week", "duration", "campaign", "pdays", "previous", "poutcome") VALUES (16276, 'cellular', 'jul', 'wed', 292, '8', 999, '0', 'nonexistent');</w:t>
      </w:r>
    </w:p>
    <w:p w14:paraId="6A909459" w14:textId="77777777" w:rsidR="00EE6FEB" w:rsidRDefault="00EE6FEB"/>
    <w:p w14:paraId="479801A8" w14:textId="77777777" w:rsidR="00EE6FEB" w:rsidRDefault="00EE6FEB">
      <w:r>
        <w:t>INSERT INTO  "Customer_campaign_details_p1" ("Customer_id", "contact", "month", "day_of_week", "duration", "campaign", "pdays", "previous", "poutcome") VALUES (16277, 'cellular', 'jul', 'wed', 71, '1', 999, '0', 'nonexistent');</w:t>
      </w:r>
    </w:p>
    <w:p w14:paraId="2D847661" w14:textId="77777777" w:rsidR="00EE6FEB" w:rsidRDefault="00EE6FEB"/>
    <w:p w14:paraId="4DBE33BD" w14:textId="77777777" w:rsidR="00EE6FEB" w:rsidRDefault="00EE6FEB">
      <w:r>
        <w:t>INSERT INTO  "Customer_campaign_details_p1" ("Customer_id", "contact", "month", "day_of_week", "duration", "campaign", "pdays", "previous", "poutcome") VALUES (16278, 'cellular', 'jul', 'wed', 14, '29', 999, '0', 'nonexistent');</w:t>
      </w:r>
    </w:p>
    <w:p w14:paraId="14D3C4F6" w14:textId="77777777" w:rsidR="00EE6FEB" w:rsidRDefault="00EE6FEB"/>
    <w:p w14:paraId="1B37C90B" w14:textId="77777777" w:rsidR="00EE6FEB" w:rsidRDefault="00EE6FEB">
      <w:r>
        <w:t>INSERT INTO  "Customer_campaign_details_p1" ("Customer_id", "contact", "month", "day_of_week", "duration", "campaign", "pdays", "previous", "poutcome") VALUES (16279, 'cellular', 'jul', 'wed', 220, '1', 999, '0', 'nonexistent');</w:t>
      </w:r>
    </w:p>
    <w:p w14:paraId="46285CE6" w14:textId="77777777" w:rsidR="00EE6FEB" w:rsidRDefault="00EE6FEB"/>
    <w:p w14:paraId="1580BC59" w14:textId="77777777" w:rsidR="00EE6FEB" w:rsidRDefault="00EE6FEB">
      <w:r>
        <w:t>INSERT INTO  "Customer_campaign_details_p1" ("Customer_id", "contact", "month", "day_of_week", "duration", "campaign", "pdays", "previous", "poutcome") VALUES (16280, 'telephone', 'jul', 'wed', 340, '1', 999, '0', 'nonexistent');</w:t>
      </w:r>
    </w:p>
    <w:p w14:paraId="06C65F2D" w14:textId="77777777" w:rsidR="00EE6FEB" w:rsidRDefault="00EE6FEB"/>
    <w:p w14:paraId="033E07B6" w14:textId="77777777" w:rsidR="00EE6FEB" w:rsidRDefault="00EE6FEB">
      <w:r>
        <w:t>INSERT INTO  "Customer_campaign_details_p1" ("Customer_id", "contact", "month", "day_of_week", "duration", "campaign", "pdays", "previous", "poutcome") VALUES (16281, 'cellular', 'jul', 'wed', 148, '1', 999, '0', 'nonexistent');</w:t>
      </w:r>
    </w:p>
    <w:p w14:paraId="7DBA73BB" w14:textId="77777777" w:rsidR="00EE6FEB" w:rsidRDefault="00EE6FEB"/>
    <w:p w14:paraId="74F6C9FD" w14:textId="77777777" w:rsidR="00EE6FEB" w:rsidRDefault="00EE6FEB">
      <w:r>
        <w:t>INSERT INTO  "Customer_campaign_details_p1" ("Customer_id", "contact", "month", "day_of_week", "duration", "campaign", "pdays", "previous", "poutcome") VALUES (16282, 'cellular', 'jul', 'wed', 105, '2', 999, '0', 'nonexistent');</w:t>
      </w:r>
    </w:p>
    <w:p w14:paraId="3AAFE5D2" w14:textId="77777777" w:rsidR="00EE6FEB" w:rsidRDefault="00EE6FEB"/>
    <w:p w14:paraId="09108D52" w14:textId="77777777" w:rsidR="00EE6FEB" w:rsidRDefault="00EE6FEB">
      <w:r>
        <w:t>INSERT INTO  "Customer_campaign_details_p1" ("Customer_id", "contact", "month", "day_of_week", "duration", "campaign", "pdays", "previous", "poutcome") VALUES (16283, 'telephone', 'jul', 'wed', 154, '1', 999, '0', 'nonexistent');</w:t>
      </w:r>
    </w:p>
    <w:p w14:paraId="5B0A4912" w14:textId="77777777" w:rsidR="00EE6FEB" w:rsidRDefault="00EE6FEB"/>
    <w:p w14:paraId="34A21FEA" w14:textId="77777777" w:rsidR="00EE6FEB" w:rsidRDefault="00EE6FEB">
      <w:r>
        <w:t>INSERT INTO  "Customer_campaign_details_p1" ("Customer_id", "contact", "month", "day_of_week", "duration", "campaign", "pdays", "previous", "poutcome") VALUES (16284, 'cellular', 'jul', 'wed', 83, '1', 999, '0', 'nonexistent');</w:t>
      </w:r>
    </w:p>
    <w:p w14:paraId="4AAF2ED2" w14:textId="77777777" w:rsidR="00EE6FEB" w:rsidRDefault="00EE6FEB"/>
    <w:p w14:paraId="3DA40DD3" w14:textId="77777777" w:rsidR="00EE6FEB" w:rsidRDefault="00EE6FEB">
      <w:r>
        <w:t>INSERT INTO  "Customer_campaign_details_p1" ("Customer_id", "contact", "month", "day_of_week", "duration", "campaign", "pdays", "previous", "poutcome") VALUES (16285, 'cellular', 'jul', 'wed', 77, '1', 999, '0', 'nonexistent');</w:t>
      </w:r>
    </w:p>
    <w:p w14:paraId="59B321D5" w14:textId="77777777" w:rsidR="00EE6FEB" w:rsidRDefault="00EE6FEB"/>
    <w:p w14:paraId="4825BB79" w14:textId="77777777" w:rsidR="00EE6FEB" w:rsidRDefault="00EE6FEB">
      <w:r>
        <w:t>INSERT INTO  "Customer_campaign_details_p1" ("Customer_id", "contact", "month", "day_of_week", "duration", "campaign", "pdays", "previous", "poutcome") VALUES (16286, 'cellular', 'jul', 'wed', 138, '1', 999, '0', 'nonexistent');</w:t>
      </w:r>
    </w:p>
    <w:p w14:paraId="6A95FBA7" w14:textId="77777777" w:rsidR="00EE6FEB" w:rsidRDefault="00EE6FEB"/>
    <w:p w14:paraId="16E428B0" w14:textId="77777777" w:rsidR="00EE6FEB" w:rsidRDefault="00EE6FEB">
      <w:r>
        <w:t>INSERT INTO  "Customer_campaign_details_p1" ("Customer_id", "contact", "month", "day_of_week", "duration", "campaign", "pdays", "previous", "poutcome") VALUES (16287, 'cellular', 'jul', 'wed', 597, '1', 999, '0', 'nonexistent');</w:t>
      </w:r>
    </w:p>
    <w:p w14:paraId="49F99472" w14:textId="77777777" w:rsidR="00EE6FEB" w:rsidRDefault="00EE6FEB"/>
    <w:p w14:paraId="06C0AF36" w14:textId="77777777" w:rsidR="00EE6FEB" w:rsidRDefault="00EE6FEB">
      <w:r>
        <w:t>INSERT INTO  "Customer_campaign_details_p1" ("Customer_id", "contact", "month", "day_of_week", "duration", "campaign", "pdays", "previous", "poutcome") VALUES (16288, 'cellular', 'jul', 'wed', 161, '5', 999, '0', 'nonexistent');</w:t>
      </w:r>
    </w:p>
    <w:p w14:paraId="290E5D45" w14:textId="77777777" w:rsidR="00EE6FEB" w:rsidRDefault="00EE6FEB"/>
    <w:p w14:paraId="271CF1D1" w14:textId="77777777" w:rsidR="00EE6FEB" w:rsidRDefault="00EE6FEB">
      <w:r>
        <w:t>INSERT INTO  "Customer_campaign_details_p1" ("Customer_id", "contact", "month", "day_of_week", "duration", "campaign", "pdays", "previous", "poutcome") VALUES (16289, 'telephone', 'jul', 'wed', 171, '2', 999, '0', 'nonexistent');</w:t>
      </w:r>
    </w:p>
    <w:p w14:paraId="1C7598EC" w14:textId="77777777" w:rsidR="00EE6FEB" w:rsidRDefault="00EE6FEB"/>
    <w:p w14:paraId="66785FD6" w14:textId="77777777" w:rsidR="00EE6FEB" w:rsidRDefault="00EE6FEB">
      <w:r>
        <w:t>INSERT INTO  "Customer_campaign_details_p1" ("Customer_id", "contact", "month", "day_of_week", "duration", "campaign", "pdays", "previous", "poutcome") VALUES (16290, 'cellular', 'jul', 'wed', 81, '1', 999, '0', 'nonexistent');</w:t>
      </w:r>
    </w:p>
    <w:p w14:paraId="3301873C" w14:textId="77777777" w:rsidR="00EE6FEB" w:rsidRDefault="00EE6FEB"/>
    <w:p w14:paraId="5CADD140" w14:textId="77777777" w:rsidR="00EE6FEB" w:rsidRDefault="00EE6FEB">
      <w:r>
        <w:t>INSERT INTO  "Customer_campaign_details_p1" ("Customer_id", "contact", "month", "day_of_week", "duration", "campaign", "pdays", "previous", "poutcome") VALUES (16291, 'cellular', 'jul', 'wed', 1373, '2', 999, '0', 'nonexistent');</w:t>
      </w:r>
    </w:p>
    <w:p w14:paraId="134176E5" w14:textId="77777777" w:rsidR="00EE6FEB" w:rsidRDefault="00EE6FEB"/>
    <w:p w14:paraId="517ADF38" w14:textId="77777777" w:rsidR="00EE6FEB" w:rsidRDefault="00EE6FEB">
      <w:r>
        <w:t>INSERT INTO  "Customer_campaign_details_p1" ("Customer_id", "contact", "month", "day_of_week", "duration", "campaign", "pdays", "previous", "poutcome") VALUES (16292, 'cellular', 'jul', 'wed', 133, '1', 999, '0', 'nonexistent');</w:t>
      </w:r>
    </w:p>
    <w:p w14:paraId="71D251BD" w14:textId="77777777" w:rsidR="00EE6FEB" w:rsidRDefault="00EE6FEB"/>
    <w:p w14:paraId="2C96BD2B" w14:textId="77777777" w:rsidR="00EE6FEB" w:rsidRDefault="00EE6FEB">
      <w:r>
        <w:t>INSERT INTO  "Customer_campaign_details_p1" ("Customer_id", "contact", "month", "day_of_week", "duration", "campaign", "pdays", "previous", "poutcome") VALUES (16293, 'cellular', 'jul', 'wed', 122, '1', 999, '0', 'nonexistent');</w:t>
      </w:r>
    </w:p>
    <w:p w14:paraId="2DE3D7B0" w14:textId="77777777" w:rsidR="00EE6FEB" w:rsidRDefault="00EE6FEB"/>
    <w:p w14:paraId="18D65634" w14:textId="77777777" w:rsidR="00EE6FEB" w:rsidRDefault="00EE6FEB">
      <w:r>
        <w:t>INSERT INTO  "Customer_campaign_details_p1" ("Customer_id", "contact", "month", "day_of_week", "duration", "campaign", "pdays", "previous", "poutcome") VALUES (16294, 'cellular', 'jul', 'wed', 153, '1', 999, '0', 'nonexistent');</w:t>
      </w:r>
    </w:p>
    <w:p w14:paraId="71B5C581" w14:textId="77777777" w:rsidR="00EE6FEB" w:rsidRDefault="00EE6FEB"/>
    <w:p w14:paraId="6566E40A" w14:textId="77777777" w:rsidR="00EE6FEB" w:rsidRDefault="00EE6FEB">
      <w:r>
        <w:t>INSERT INTO  "Customer_campaign_details_p1" ("Customer_id", "contact", "month", "day_of_week", "duration", "campaign", "pdays", "previous", "poutcome") VALUES (16295, 'cellular', 'jul', 'wed', 65, '1', 999, '0', 'nonexistent');</w:t>
      </w:r>
    </w:p>
    <w:p w14:paraId="37474F57" w14:textId="77777777" w:rsidR="00EE6FEB" w:rsidRDefault="00EE6FEB"/>
    <w:p w14:paraId="45BB922C" w14:textId="77777777" w:rsidR="00EE6FEB" w:rsidRDefault="00EE6FEB">
      <w:r>
        <w:t>INSERT INTO  "Customer_campaign_details_p1" ("Customer_id", "contact", "month", "day_of_week", "duration", "campaign", "pdays", "previous", "poutcome") VALUES (16296, 'cellular', 'jul', 'wed', 41, '1', 999, '0', 'nonexistent');</w:t>
      </w:r>
    </w:p>
    <w:p w14:paraId="47E38C75" w14:textId="77777777" w:rsidR="00EE6FEB" w:rsidRDefault="00EE6FEB"/>
    <w:p w14:paraId="7F90429C" w14:textId="77777777" w:rsidR="00EE6FEB" w:rsidRDefault="00EE6FEB">
      <w:r>
        <w:t>INSERT INTO  "Customer_campaign_details_p1" ("Customer_id", "contact", "month", "day_of_week", "duration", "campaign", "pdays", "previous", "poutcome") VALUES (16297, 'cellular', 'jul', 'wed', 29, '2', 999, '0', 'nonexistent');</w:t>
      </w:r>
    </w:p>
    <w:p w14:paraId="5C586045" w14:textId="77777777" w:rsidR="00EE6FEB" w:rsidRDefault="00EE6FEB"/>
    <w:p w14:paraId="45720BCF" w14:textId="77777777" w:rsidR="00EE6FEB" w:rsidRDefault="00EE6FEB">
      <w:r>
        <w:t>INSERT INTO  "Customer_campaign_details_p1" ("Customer_id", "contact", "month", "day_of_week", "duration", "campaign", "pdays", "previous", "poutcome") VALUES (16298, 'cellular', 'jul', 'wed', 86, '3', 999, '0', 'nonexistent');</w:t>
      </w:r>
    </w:p>
    <w:p w14:paraId="433BEEBF" w14:textId="77777777" w:rsidR="00EE6FEB" w:rsidRDefault="00EE6FEB"/>
    <w:p w14:paraId="6D42FA76" w14:textId="77777777" w:rsidR="00EE6FEB" w:rsidRDefault="00EE6FEB">
      <w:r>
        <w:t>INSERT INTO  "Customer_campaign_details_p1" ("Customer_id", "contact", "month", "day_of_week", "duration", "campaign", "pdays", "previous", "poutcome") VALUES (16299, 'cellular', 'jul', 'wed', 255, '1', 999, '0', 'nonexistent');</w:t>
      </w:r>
    </w:p>
    <w:p w14:paraId="3D8F8258" w14:textId="77777777" w:rsidR="00EE6FEB" w:rsidRDefault="00EE6FEB"/>
    <w:p w14:paraId="45883F03" w14:textId="77777777" w:rsidR="00EE6FEB" w:rsidRDefault="00EE6FEB">
      <w:r>
        <w:t>INSERT INTO  "Customer_campaign_details_p1" ("Customer_id", "contact", "month", "day_of_week", "duration", "campaign", "pdays", "previous", "poutcome") VALUES (16300, 'cellular', 'jul', 'wed', 218, '2', 999, '0', 'nonexistent');</w:t>
      </w:r>
    </w:p>
    <w:p w14:paraId="16E63627" w14:textId="77777777" w:rsidR="00EE6FEB" w:rsidRDefault="00EE6FEB"/>
    <w:p w14:paraId="18B82467" w14:textId="77777777" w:rsidR="00EE6FEB" w:rsidRDefault="00EE6FEB">
      <w:r>
        <w:t>INSERT INTO  "Customer_campaign_details_p1" ("Customer_id", "contact", "month", "day_of_week", "duration", "campaign", "pdays", "previous", "poutcome") VALUES (16301, 'telephone', 'jul', 'wed', 197, '4', 999, '0', 'nonexistent');</w:t>
      </w:r>
    </w:p>
    <w:p w14:paraId="6B5939AA" w14:textId="77777777" w:rsidR="00EE6FEB" w:rsidRDefault="00EE6FEB"/>
    <w:p w14:paraId="59061C14" w14:textId="77777777" w:rsidR="00EE6FEB" w:rsidRDefault="00EE6FEB">
      <w:r>
        <w:t>INSERT INTO  "Customer_campaign_details_p1" ("Customer_id", "contact", "month", "day_of_week", "duration", "campaign", "pdays", "previous", "poutcome") VALUES (16302, 'cellular', 'jul', 'wed', 788, '1', 999, '0', 'nonexistent');</w:t>
      </w:r>
    </w:p>
    <w:p w14:paraId="5A7005B4" w14:textId="77777777" w:rsidR="00EE6FEB" w:rsidRDefault="00EE6FEB"/>
    <w:p w14:paraId="1697AD73" w14:textId="77777777" w:rsidR="00EE6FEB" w:rsidRDefault="00EE6FEB">
      <w:r>
        <w:t>INSERT INTO  "Customer_campaign_details_p1" ("Customer_id", "contact", "month", "day_of_week", "duration", "campaign", "pdays", "previous", "poutcome") VALUES (16303, 'cellular', 'jul', 'wed', 380, '4', 999, '0', 'nonexistent');</w:t>
      </w:r>
    </w:p>
    <w:p w14:paraId="53E5CD33" w14:textId="77777777" w:rsidR="00EE6FEB" w:rsidRDefault="00EE6FEB"/>
    <w:p w14:paraId="31FDEEC0" w14:textId="77777777" w:rsidR="00EE6FEB" w:rsidRDefault="00EE6FEB">
      <w:r>
        <w:t>INSERT INTO  "Customer_campaign_details_p1" ("Customer_id", "contact", "month", "day_of_week", "duration", "campaign", "pdays", "previous", "poutcome") VALUES (16304, 'cellular', 'jul', 'wed', 55, '2', 999, '0', 'nonexistent');</w:t>
      </w:r>
    </w:p>
    <w:p w14:paraId="75BD11B1" w14:textId="77777777" w:rsidR="00EE6FEB" w:rsidRDefault="00EE6FEB"/>
    <w:p w14:paraId="715C9A40" w14:textId="77777777" w:rsidR="00EE6FEB" w:rsidRDefault="00EE6FEB">
      <w:r>
        <w:t>INSERT INTO  "Customer_campaign_details_p1" ("Customer_id", "contact", "month", "day_of_week", "duration", "campaign", "pdays", "previous", "poutcome") VALUES (16305, 'cellular', 'jul', 'wed', 129, '9', 999, '0', 'nonexistent');</w:t>
      </w:r>
    </w:p>
    <w:p w14:paraId="08967946" w14:textId="77777777" w:rsidR="00EE6FEB" w:rsidRDefault="00EE6FEB"/>
    <w:p w14:paraId="0FB714D3" w14:textId="77777777" w:rsidR="00EE6FEB" w:rsidRDefault="00EE6FEB">
      <w:r>
        <w:t>INSERT INTO  "Customer_campaign_details_p1" ("Customer_id", "contact", "month", "day_of_week", "duration", "campaign", "pdays", "previous", "poutcome") VALUES (16306, 'cellular', 'jul', 'wed', 622, '2', 999, '0', 'nonexistent');</w:t>
      </w:r>
    </w:p>
    <w:p w14:paraId="7DA6A470" w14:textId="77777777" w:rsidR="00EE6FEB" w:rsidRDefault="00EE6FEB"/>
    <w:p w14:paraId="7CFF48F5" w14:textId="77777777" w:rsidR="00EE6FEB" w:rsidRDefault="00EE6FEB">
      <w:r>
        <w:t>INSERT INTO  "Customer_campaign_details_p1" ("Customer_id", "contact", "month", "day_of_week", "duration", "campaign", "pdays", "previous", "poutcome") VALUES (16307, 'cellular', 'jul', 'wed', 227, '6', 999, '0', 'nonexistent');</w:t>
      </w:r>
    </w:p>
    <w:p w14:paraId="689ECAF9" w14:textId="77777777" w:rsidR="00EE6FEB" w:rsidRDefault="00EE6FEB"/>
    <w:p w14:paraId="2EDDA8EC" w14:textId="77777777" w:rsidR="00EE6FEB" w:rsidRDefault="00EE6FEB">
      <w:r>
        <w:t>INSERT INTO  "Customer_campaign_details_p1" ("Customer_id", "contact", "month", "day_of_week", "duration", "campaign", "pdays", "previous", "poutcome") VALUES (16308, 'cellular', 'jul', 'wed', 120, '1', 999, '0', 'nonexistent');</w:t>
      </w:r>
    </w:p>
    <w:p w14:paraId="08A61FE2" w14:textId="77777777" w:rsidR="00EE6FEB" w:rsidRDefault="00EE6FEB"/>
    <w:p w14:paraId="6821D2C7" w14:textId="77777777" w:rsidR="00EE6FEB" w:rsidRDefault="00EE6FEB">
      <w:r>
        <w:t>INSERT INTO  "Customer_campaign_details_p1" ("Customer_id", "contact", "month", "day_of_week", "duration", "campaign", "pdays", "previous", "poutcome") VALUES (16309, 'cellular', 'jul', 'wed', 149, '1', 999, '0', 'nonexistent');</w:t>
      </w:r>
    </w:p>
    <w:p w14:paraId="74A0068A" w14:textId="77777777" w:rsidR="00EE6FEB" w:rsidRDefault="00EE6FEB"/>
    <w:p w14:paraId="3A27CBB4" w14:textId="77777777" w:rsidR="00EE6FEB" w:rsidRDefault="00EE6FEB">
      <w:r>
        <w:t>INSERT INTO  "Customer_campaign_details_p1" ("Customer_id", "contact", "month", "day_of_week", "duration", "campaign", "pdays", "previous", "poutcome") VALUES (16310, 'cellular', 'jul', 'wed', 144, '6', 999, '0', 'nonexistent');</w:t>
      </w:r>
    </w:p>
    <w:p w14:paraId="23BE7DB4" w14:textId="77777777" w:rsidR="00EE6FEB" w:rsidRDefault="00EE6FEB"/>
    <w:p w14:paraId="5DE9168A" w14:textId="77777777" w:rsidR="00EE6FEB" w:rsidRDefault="00EE6FEB">
      <w:r>
        <w:t>INSERT INTO  "Customer_campaign_details_p1" ("Customer_id", "contact", "month", "day_of_week", "duration", "campaign", "pdays", "previous", "poutcome") VALUES (16311, 'cellular', 'jul', 'wed', 126, '2', 999, '0', 'nonexistent');</w:t>
      </w:r>
    </w:p>
    <w:p w14:paraId="52129628" w14:textId="77777777" w:rsidR="00EE6FEB" w:rsidRDefault="00EE6FEB"/>
    <w:p w14:paraId="2E175732" w14:textId="77777777" w:rsidR="00EE6FEB" w:rsidRDefault="00EE6FEB">
      <w:r>
        <w:t>INSERT INTO  "Customer_campaign_details_p1" ("Customer_id", "contact", "month", "day_of_week", "duration", "campaign", "pdays", "previous", "poutcome") VALUES (16312, 'telephone', 'jul', 'wed', 185, '2', 999, '0', 'nonexistent');</w:t>
      </w:r>
    </w:p>
    <w:p w14:paraId="5078EAC3" w14:textId="77777777" w:rsidR="00EE6FEB" w:rsidRDefault="00EE6FEB"/>
    <w:p w14:paraId="49D30D43" w14:textId="77777777" w:rsidR="00EE6FEB" w:rsidRDefault="00EE6FEB">
      <w:r>
        <w:t>INSERT INTO  "Customer_campaign_details_p1" ("Customer_id", "contact", "month", "day_of_week", "duration", "campaign", "pdays", "previous", "poutcome") VALUES (16313, 'cellular', 'jul', 'wed', 197, '1', 999, '0', 'nonexistent');</w:t>
      </w:r>
    </w:p>
    <w:p w14:paraId="40B095B0" w14:textId="77777777" w:rsidR="00EE6FEB" w:rsidRDefault="00EE6FEB"/>
    <w:p w14:paraId="516B4C51" w14:textId="77777777" w:rsidR="00EE6FEB" w:rsidRDefault="00EE6FEB">
      <w:r>
        <w:t>INSERT INTO  "Customer_campaign_details_p1" ("Customer_id", "contact", "month", "day_of_week", "duration", "campaign", "pdays", "previous", "poutcome") VALUES (16314, 'cellular', 'jul', 'wed', 543, '3', 999, '0', 'nonexistent');</w:t>
      </w:r>
    </w:p>
    <w:p w14:paraId="1C5B8EED" w14:textId="77777777" w:rsidR="00EE6FEB" w:rsidRDefault="00EE6FEB"/>
    <w:p w14:paraId="7F86E938" w14:textId="77777777" w:rsidR="00EE6FEB" w:rsidRDefault="00EE6FEB">
      <w:r>
        <w:t>INSERT INTO  "Customer_campaign_details_p1" ("Customer_id", "contact", "month", "day_of_week", "duration", "campaign", "pdays", "previous", "poutcome") VALUES (16315, 'cellular', 'jul', 'wed', 99, '2', 999, '0', 'nonexistent');</w:t>
      </w:r>
    </w:p>
    <w:p w14:paraId="75AE025A" w14:textId="77777777" w:rsidR="00EE6FEB" w:rsidRDefault="00EE6FEB"/>
    <w:p w14:paraId="2F9D1E06" w14:textId="77777777" w:rsidR="00EE6FEB" w:rsidRDefault="00EE6FEB">
      <w:r>
        <w:t>INSERT INTO  "Customer_campaign_details_p1" ("Customer_id", "contact", "month", "day_of_week", "duration", "campaign", "pdays", "previous", "poutcome") VALUES (16316, 'cellular', 'jul', 'wed', 156, '2', 999, '0', 'nonexistent');</w:t>
      </w:r>
    </w:p>
    <w:p w14:paraId="3995923D" w14:textId="77777777" w:rsidR="00EE6FEB" w:rsidRDefault="00EE6FEB"/>
    <w:p w14:paraId="3A1801A2" w14:textId="77777777" w:rsidR="00EE6FEB" w:rsidRDefault="00EE6FEB">
      <w:r>
        <w:t>INSERT INTO  "Customer_campaign_details_p1" ("Customer_id", "contact", "month", "day_of_week", "duration", "campaign", "pdays", "previous", "poutcome") VALUES (16317, 'cellular', 'jul', 'wed', 94, '4', 999, '0', 'nonexistent');</w:t>
      </w:r>
    </w:p>
    <w:p w14:paraId="460364AA" w14:textId="77777777" w:rsidR="00EE6FEB" w:rsidRDefault="00EE6FEB"/>
    <w:p w14:paraId="0B39AC2C" w14:textId="77777777" w:rsidR="00EE6FEB" w:rsidRDefault="00EE6FEB">
      <w:r>
        <w:t>INSERT INTO  "Customer_campaign_details_p1" ("Customer_id", "contact", "month", "day_of_week", "duration", "campaign", "pdays", "previous", "poutcome") VALUES (16318, 'telephone', 'jul', 'wed', 87, '2', 999, '0', 'nonexistent');</w:t>
      </w:r>
    </w:p>
    <w:p w14:paraId="3E8EC25E" w14:textId="77777777" w:rsidR="00EE6FEB" w:rsidRDefault="00EE6FEB"/>
    <w:p w14:paraId="05C35456" w14:textId="77777777" w:rsidR="00EE6FEB" w:rsidRDefault="00EE6FEB">
      <w:r>
        <w:t>INSERT INTO  "Customer_campaign_details_p1" ("Customer_id", "contact", "month", "day_of_week", "duration", "campaign", "pdays", "previous", "poutcome") VALUES (16319, 'telephone', 'jul', 'wed', 82, '1', 999, '0', 'nonexistent');</w:t>
      </w:r>
    </w:p>
    <w:p w14:paraId="318725F5" w14:textId="77777777" w:rsidR="00EE6FEB" w:rsidRDefault="00EE6FEB"/>
    <w:p w14:paraId="28C8031E" w14:textId="77777777" w:rsidR="00EE6FEB" w:rsidRDefault="00EE6FEB">
      <w:r>
        <w:t>INSERT INTO  "Customer_campaign_details_p1" ("Customer_id", "contact", "month", "day_of_week", "duration", "campaign", "pdays", "previous", "poutcome") VALUES (16320, 'cellular', 'jul', 'wed', 77, '3', 999, '0', 'nonexistent');</w:t>
      </w:r>
    </w:p>
    <w:p w14:paraId="1C2C6AF2" w14:textId="77777777" w:rsidR="00EE6FEB" w:rsidRDefault="00EE6FEB"/>
    <w:p w14:paraId="6F0F7F9B" w14:textId="77777777" w:rsidR="00EE6FEB" w:rsidRDefault="00EE6FEB">
      <w:r>
        <w:t>INSERT INTO  "Customer_campaign_details_p1" ("Customer_id", "contact", "month", "day_of_week", "duration", "campaign", "pdays", "previous", "poutcome") VALUES (16321, 'cellular', 'jul', 'wed', 444, '1', 999, '0', 'nonexistent');</w:t>
      </w:r>
    </w:p>
    <w:p w14:paraId="409F5844" w14:textId="77777777" w:rsidR="00EE6FEB" w:rsidRDefault="00EE6FEB"/>
    <w:p w14:paraId="3C0A0564" w14:textId="77777777" w:rsidR="00EE6FEB" w:rsidRDefault="00EE6FEB">
      <w:r>
        <w:t>INSERT INTO  "Customer_campaign_details_p1" ("Customer_id", "contact", "month", "day_of_week", "duration", "campaign", "pdays", "previous", "poutcome") VALUES (16322, 'telephone', 'jul', 'wed', 34, '2', 999, '0', 'nonexistent');</w:t>
      </w:r>
    </w:p>
    <w:p w14:paraId="677D9B40" w14:textId="77777777" w:rsidR="00EE6FEB" w:rsidRDefault="00EE6FEB"/>
    <w:p w14:paraId="58B9E2DB" w14:textId="77777777" w:rsidR="00EE6FEB" w:rsidRDefault="00EE6FEB">
      <w:r>
        <w:t>INSERT INTO  "Customer_campaign_details_p1" ("Customer_id", "contact", "month", "day_of_week", "duration", "campaign", "pdays", "previous", "poutcome") VALUES (16323, 'cellular', 'jul', 'wed', 287, '1', 999, '0', 'nonexistent');</w:t>
      </w:r>
    </w:p>
    <w:p w14:paraId="6E40C805" w14:textId="77777777" w:rsidR="00EE6FEB" w:rsidRDefault="00EE6FEB"/>
    <w:p w14:paraId="46464733" w14:textId="77777777" w:rsidR="00EE6FEB" w:rsidRDefault="00EE6FEB">
      <w:r>
        <w:t>INSERT INTO  "Customer_campaign_details_p1" ("Customer_id", "contact", "month", "day_of_week", "duration", "campaign", "pdays", "previous", "poutcome") VALUES (16324, 'cellular', 'jul', 'wed', 73, '3', 999, '0', 'nonexistent');</w:t>
      </w:r>
    </w:p>
    <w:p w14:paraId="11265236" w14:textId="77777777" w:rsidR="00EE6FEB" w:rsidRDefault="00EE6FEB"/>
    <w:p w14:paraId="062C9D90" w14:textId="77777777" w:rsidR="00EE6FEB" w:rsidRDefault="00EE6FEB">
      <w:r>
        <w:t>INSERT INTO  "Customer_campaign_details_p1" ("Customer_id", "contact", "month", "day_of_week", "duration", "campaign", "pdays", "previous", "poutcome") VALUES (16325, 'cellular', 'jul', 'wed', 152, '4', 999, '0', 'nonexistent');</w:t>
      </w:r>
    </w:p>
    <w:p w14:paraId="78A55CC6" w14:textId="77777777" w:rsidR="00EE6FEB" w:rsidRDefault="00EE6FEB"/>
    <w:p w14:paraId="7AE5125C" w14:textId="77777777" w:rsidR="00EE6FEB" w:rsidRDefault="00EE6FEB">
      <w:r>
        <w:t>INSERT INTO  "Customer_campaign_details_p1" ("Customer_id", "contact", "month", "day_of_week", "duration", "campaign", "pdays", "previous", "poutcome") VALUES (16326, 'cellular', 'jul', 'wed', 69, '3', 999, '0', 'nonexistent');</w:t>
      </w:r>
    </w:p>
    <w:p w14:paraId="40FE4C22" w14:textId="77777777" w:rsidR="00EE6FEB" w:rsidRDefault="00EE6FEB"/>
    <w:p w14:paraId="76BB7FCD" w14:textId="77777777" w:rsidR="00EE6FEB" w:rsidRDefault="00EE6FEB">
      <w:r>
        <w:t>INSERT INTO  "Customer_campaign_details_p1" ("Customer_id", "contact", "month", "day_of_week", "duration", "campaign", "pdays", "previous", "poutcome") VALUES (16327, 'cellular', 'jul', 'wed', 535, '1', 999, '0', 'nonexistent');</w:t>
      </w:r>
    </w:p>
    <w:p w14:paraId="1222D84E" w14:textId="77777777" w:rsidR="00EE6FEB" w:rsidRDefault="00EE6FEB"/>
    <w:p w14:paraId="5DD0F37D" w14:textId="77777777" w:rsidR="00EE6FEB" w:rsidRDefault="00EE6FEB">
      <w:r>
        <w:t>INSERT INTO  "Customer_campaign_details_p1" ("Customer_id", "contact", "month", "day_of_week", "duration", "campaign", "pdays", "previous", "poutcome") VALUES (16328, 'cellular', 'jul', 'wed', 209, '4', 999, '0', 'nonexistent');</w:t>
      </w:r>
    </w:p>
    <w:p w14:paraId="3419E35E" w14:textId="77777777" w:rsidR="00EE6FEB" w:rsidRDefault="00EE6FEB"/>
    <w:p w14:paraId="603468A2" w14:textId="77777777" w:rsidR="00EE6FEB" w:rsidRDefault="00EE6FEB">
      <w:r>
        <w:t>INSERT INTO  "Customer_campaign_details_p1" ("Customer_id", "contact", "month", "day_of_week", "duration", "campaign", "pdays", "previous", "poutcome") VALUES (16329, 'cellular', 'jul', 'wed', 72, '15', 999, '0', 'nonexistent');</w:t>
      </w:r>
    </w:p>
    <w:p w14:paraId="559F06BC" w14:textId="77777777" w:rsidR="00EE6FEB" w:rsidRDefault="00EE6FEB"/>
    <w:p w14:paraId="50D24C1D" w14:textId="77777777" w:rsidR="00EE6FEB" w:rsidRDefault="00EE6FEB">
      <w:r>
        <w:t>INSERT INTO  "Customer_campaign_details_p1" ("Customer_id", "contact", "month", "day_of_week", "duration", "campaign", "pdays", "previous", "poutcome") VALUES (16330, 'cellular', 'jul', 'wed', 44, '3', 999, '0', 'nonexistent');</w:t>
      </w:r>
    </w:p>
    <w:p w14:paraId="2EBECB01" w14:textId="77777777" w:rsidR="00EE6FEB" w:rsidRDefault="00EE6FEB"/>
    <w:p w14:paraId="687EB05D" w14:textId="77777777" w:rsidR="00EE6FEB" w:rsidRDefault="00EE6FEB">
      <w:r>
        <w:t>INSERT INTO  "Customer_campaign_details_p1" ("Customer_id", "contact", "month", "day_of_week", "duration", "campaign", "pdays", "previous", "poutcome") VALUES (16331, 'cellular', 'jul', 'wed', 1171, '2', 999, '0', 'nonexistent');</w:t>
      </w:r>
    </w:p>
    <w:p w14:paraId="5F40D92B" w14:textId="77777777" w:rsidR="00EE6FEB" w:rsidRDefault="00EE6FEB"/>
    <w:p w14:paraId="55D82A5A" w14:textId="77777777" w:rsidR="00EE6FEB" w:rsidRDefault="00EE6FEB">
      <w:r>
        <w:t>INSERT INTO  "Customer_campaign_details_p1" ("Customer_id", "contact", "month", "day_of_week", "duration", "campaign", "pdays", "previous", "poutcome") VALUES (16332, 'cellular', 'jul', 'wed', 72, '2', 999, '0', 'nonexistent');</w:t>
      </w:r>
    </w:p>
    <w:p w14:paraId="60DD8F77" w14:textId="77777777" w:rsidR="00EE6FEB" w:rsidRDefault="00EE6FEB"/>
    <w:p w14:paraId="2ED5C117" w14:textId="77777777" w:rsidR="00EE6FEB" w:rsidRDefault="00EE6FEB">
      <w:r>
        <w:t>INSERT INTO  "Customer_campaign_details_p1" ("Customer_id", "contact", "month", "day_of_week", "duration", "campaign", "pdays", "previous", "poutcome") VALUES (16333, 'cellular', 'jul', 'wed', 729, '2', 999, '0', 'nonexistent');</w:t>
      </w:r>
    </w:p>
    <w:p w14:paraId="595D68AB" w14:textId="77777777" w:rsidR="00EE6FEB" w:rsidRDefault="00EE6FEB"/>
    <w:p w14:paraId="6F8555BD" w14:textId="77777777" w:rsidR="00EE6FEB" w:rsidRDefault="00EE6FEB">
      <w:r>
        <w:t>INSERT INTO  "Customer_campaign_details_p1" ("Customer_id", "contact", "month", "day_of_week", "duration", "campaign", "pdays", "previous", "poutcome") VALUES (16334, 'cellular', 'jul', 'wed', 341, '4', 999, '0', 'nonexistent');</w:t>
      </w:r>
    </w:p>
    <w:p w14:paraId="693729E5" w14:textId="77777777" w:rsidR="00EE6FEB" w:rsidRDefault="00EE6FEB"/>
    <w:p w14:paraId="044F2850" w14:textId="77777777" w:rsidR="00EE6FEB" w:rsidRDefault="00EE6FEB">
      <w:r>
        <w:t>INSERT INTO  "Customer_campaign_details_p1" ("Customer_id", "contact", "month", "day_of_week", "duration", "campaign", "pdays", "previous", "poutcome") VALUES (16335, 'cellular', 'jul', 'wed', 186, '3', 999, '0', 'nonexistent');</w:t>
      </w:r>
    </w:p>
    <w:p w14:paraId="6BCA2AAD" w14:textId="77777777" w:rsidR="00EE6FEB" w:rsidRDefault="00EE6FEB"/>
    <w:p w14:paraId="45D40FBB" w14:textId="77777777" w:rsidR="00EE6FEB" w:rsidRDefault="00EE6FEB">
      <w:r>
        <w:t>INSERT INTO  "Customer_campaign_details_p1" ("Customer_id", "contact", "month", "day_of_week", "duration", "campaign", "pdays", "previous", "poutcome") VALUES (16336, 'cellular', 'jul', 'wed', 96, '4', 999, '0', 'nonexistent');</w:t>
      </w:r>
    </w:p>
    <w:p w14:paraId="736C4D86" w14:textId="77777777" w:rsidR="00EE6FEB" w:rsidRDefault="00EE6FEB"/>
    <w:p w14:paraId="1CE710A8" w14:textId="77777777" w:rsidR="00EE6FEB" w:rsidRDefault="00EE6FEB">
      <w:r>
        <w:t>INSERT INTO  "Customer_campaign_details_p1" ("Customer_id", "contact", "month", "day_of_week", "duration", "campaign", "pdays", "previous", "poutcome") VALUES (16337, 'cellular', 'jul', 'wed', 509, '1', 999, '0', 'nonexistent');</w:t>
      </w:r>
    </w:p>
    <w:p w14:paraId="6776C3FC" w14:textId="77777777" w:rsidR="00EE6FEB" w:rsidRDefault="00EE6FEB"/>
    <w:p w14:paraId="52499B46" w14:textId="77777777" w:rsidR="00EE6FEB" w:rsidRDefault="00EE6FEB">
      <w:r>
        <w:t>INSERT INTO  "Customer_campaign_details_p1" ("Customer_id", "contact", "month", "day_of_week", "duration", "campaign", "pdays", "previous", "poutcome") VALUES (16338, 'telephone', 'jul', 'wed', 166, '2', 999, '0', 'nonexistent');</w:t>
      </w:r>
    </w:p>
    <w:p w14:paraId="6CD6A884" w14:textId="77777777" w:rsidR="00EE6FEB" w:rsidRDefault="00EE6FEB"/>
    <w:p w14:paraId="020BB2DD" w14:textId="77777777" w:rsidR="00EE6FEB" w:rsidRDefault="00EE6FEB">
      <w:r>
        <w:t>INSERT INTO  "Customer_campaign_details_p1" ("Customer_id", "contact", "month", "day_of_week", "duration", "campaign", "pdays", "previous", "poutcome") VALUES (16339, 'cellular', 'jul', 'wed', 1078, '8', 999, '0', 'nonexistent');</w:t>
      </w:r>
    </w:p>
    <w:p w14:paraId="15D972C6" w14:textId="77777777" w:rsidR="00EE6FEB" w:rsidRDefault="00EE6FEB"/>
    <w:p w14:paraId="5214C908" w14:textId="77777777" w:rsidR="00EE6FEB" w:rsidRDefault="00EE6FEB">
      <w:r>
        <w:t>INSERT INTO  "Customer_campaign_details_p1" ("Customer_id", "contact", "month", "day_of_week", "duration", "campaign", "pdays", "previous", "poutcome") VALUES (16340, 'telephone', 'jul', 'wed', 27, '16', 999, '0', 'nonexistent');</w:t>
      </w:r>
    </w:p>
    <w:p w14:paraId="0271241B" w14:textId="77777777" w:rsidR="00EE6FEB" w:rsidRDefault="00EE6FEB"/>
    <w:p w14:paraId="4982DE60" w14:textId="77777777" w:rsidR="00EE6FEB" w:rsidRDefault="00EE6FEB">
      <w:r>
        <w:t>INSERT INTO  "Customer_campaign_details_p1" ("Customer_id", "contact", "month", "day_of_week", "duration", "campaign", "pdays", "previous", "poutcome") VALUES (16341, 'cellular', 'jul', 'wed', 698, '2', 999, '0', 'nonexistent');</w:t>
      </w:r>
    </w:p>
    <w:p w14:paraId="3C99D60E" w14:textId="77777777" w:rsidR="00EE6FEB" w:rsidRDefault="00EE6FEB"/>
    <w:p w14:paraId="74B5A502" w14:textId="77777777" w:rsidR="00EE6FEB" w:rsidRDefault="00EE6FEB">
      <w:r>
        <w:t>INSERT INTO  "Customer_campaign_details_p1" ("Customer_id", "contact", "month", "day_of_week", "duration", "campaign", "pdays", "previous", "poutcome") VALUES (16342, 'cellular', 'jul', 'wed', 114, '2', 999, '0', 'nonexistent');</w:t>
      </w:r>
    </w:p>
    <w:p w14:paraId="77883A54" w14:textId="77777777" w:rsidR="00EE6FEB" w:rsidRDefault="00EE6FEB"/>
    <w:p w14:paraId="4032AB6A" w14:textId="77777777" w:rsidR="00EE6FEB" w:rsidRDefault="00EE6FEB">
      <w:r>
        <w:t>INSERT INTO  "Customer_campaign_details_p1" ("Customer_id", "contact", "month", "day_of_week", "duration", "campaign", "pdays", "previous", "poutcome") VALUES (16343, 'cellular', 'jul', 'wed', 106, '2', 999, '0', 'nonexistent');</w:t>
      </w:r>
    </w:p>
    <w:p w14:paraId="72E6E7EF" w14:textId="77777777" w:rsidR="00EE6FEB" w:rsidRDefault="00EE6FEB"/>
    <w:p w14:paraId="1F5CA148" w14:textId="77777777" w:rsidR="00EE6FEB" w:rsidRDefault="00EE6FEB">
      <w:r>
        <w:t>INSERT INTO  "Customer_campaign_details_p1" ("Customer_id", "contact", "month", "day_of_week", "duration", "campaign", "pdays", "previous", "poutcome") VALUES (16344, 'cellular', 'jul', 'wed', 424, '1', 999, '0', 'nonexistent');</w:t>
      </w:r>
    </w:p>
    <w:p w14:paraId="3FA3F889" w14:textId="77777777" w:rsidR="00EE6FEB" w:rsidRDefault="00EE6FEB"/>
    <w:p w14:paraId="10826E26" w14:textId="77777777" w:rsidR="00EE6FEB" w:rsidRDefault="00EE6FEB">
      <w:r>
        <w:t>INSERT INTO  "Customer_campaign_details_p1" ("Customer_id", "contact", "month", "day_of_week", "duration", "campaign", "pdays", "previous", "poutcome") VALUES (16345, 'cellular', 'jul', 'wed', 159, '1', 999, '0', 'nonexistent');</w:t>
      </w:r>
    </w:p>
    <w:p w14:paraId="76C85B21" w14:textId="77777777" w:rsidR="00EE6FEB" w:rsidRDefault="00EE6FEB"/>
    <w:p w14:paraId="7F5CEB15" w14:textId="77777777" w:rsidR="00EE6FEB" w:rsidRDefault="00EE6FEB">
      <w:r>
        <w:t>INSERT INTO  "Customer_campaign_details_p1" ("Customer_id", "contact", "month", "day_of_week", "duration", "campaign", "pdays", "previous", "poutcome") VALUES (16346, 'cellular', 'jul', 'wed', 208, '1', 999, '0', 'nonexistent');</w:t>
      </w:r>
    </w:p>
    <w:p w14:paraId="2AB38CA0" w14:textId="77777777" w:rsidR="00EE6FEB" w:rsidRDefault="00EE6FEB"/>
    <w:p w14:paraId="4526A3AD" w14:textId="77777777" w:rsidR="00EE6FEB" w:rsidRDefault="00EE6FEB">
      <w:r>
        <w:t>INSERT INTO  "Customer_campaign_details_p1" ("Customer_id", "contact", "month", "day_of_week", "duration", "campaign", "pdays", "previous", "poutcome") VALUES (16347, 'cellular', 'jul', 'wed', 96, '8', 999, '0', 'nonexistent');</w:t>
      </w:r>
    </w:p>
    <w:p w14:paraId="7661FD9C" w14:textId="77777777" w:rsidR="00EE6FEB" w:rsidRDefault="00EE6FEB"/>
    <w:p w14:paraId="284B3ABE" w14:textId="77777777" w:rsidR="00EE6FEB" w:rsidRDefault="00EE6FEB">
      <w:r>
        <w:t>INSERT INTO  "Customer_campaign_details_p1" ("Customer_id", "contact", "month", "day_of_week", "duration", "campaign", "pdays", "previous", "poutcome") VALUES (16348, 'cellular', 'jul', 'wed', 359, '1', 999, '0', 'nonexistent');</w:t>
      </w:r>
    </w:p>
    <w:p w14:paraId="6919423E" w14:textId="77777777" w:rsidR="00EE6FEB" w:rsidRDefault="00EE6FEB"/>
    <w:p w14:paraId="090F3FB6" w14:textId="77777777" w:rsidR="00EE6FEB" w:rsidRDefault="00EE6FEB">
      <w:r>
        <w:t>INSERT INTO  "Customer_campaign_details_p1" ("Customer_id", "contact", "month", "day_of_week", "duration", "campaign", "pdays", "previous", "poutcome") VALUES (16349, 'cellular', 'jul', 'wed', 69, '6', 999, '0', 'nonexistent');</w:t>
      </w:r>
    </w:p>
    <w:p w14:paraId="290BCDE9" w14:textId="77777777" w:rsidR="00EE6FEB" w:rsidRDefault="00EE6FEB"/>
    <w:p w14:paraId="44E71E3D" w14:textId="77777777" w:rsidR="00EE6FEB" w:rsidRDefault="00EE6FEB">
      <w:r>
        <w:t>INSERT INTO  "Customer_campaign_details_p1" ("Customer_id", "contact", "month", "day_of_week", "duration", "campaign", "pdays", "previous", "poutcome") VALUES (16350, 'cellular', 'jul', 'wed', 259, '2', 999, '0', 'nonexistent');</w:t>
      </w:r>
    </w:p>
    <w:p w14:paraId="717FE5A5" w14:textId="77777777" w:rsidR="00EE6FEB" w:rsidRDefault="00EE6FEB"/>
    <w:p w14:paraId="5299E2D3" w14:textId="77777777" w:rsidR="00EE6FEB" w:rsidRDefault="00EE6FEB">
      <w:r>
        <w:t>INSERT INTO  "Customer_campaign_details_p1" ("Customer_id", "contact", "month", "day_of_week", "duration", "campaign", "pdays", "previous", "poutcome") VALUES (16351, 'cellular', 'jul', 'wed', 225, '2', 999, '0', 'nonexistent');</w:t>
      </w:r>
    </w:p>
    <w:p w14:paraId="749FAA77" w14:textId="77777777" w:rsidR="00EE6FEB" w:rsidRDefault="00EE6FEB"/>
    <w:p w14:paraId="2C5B9410" w14:textId="77777777" w:rsidR="00EE6FEB" w:rsidRDefault="00EE6FEB">
      <w:r>
        <w:t>INSERT INTO  "Customer_campaign_details_p1" ("Customer_id", "contact", "month", "day_of_week", "duration", "campaign", "pdays", "previous", "poutcome") VALUES (16352, 'cellular', 'jul', 'wed', 65, '5', 999, '0', 'nonexistent');</w:t>
      </w:r>
    </w:p>
    <w:p w14:paraId="504BF4F7" w14:textId="77777777" w:rsidR="00EE6FEB" w:rsidRDefault="00EE6FEB"/>
    <w:p w14:paraId="0D0188B1" w14:textId="77777777" w:rsidR="00EE6FEB" w:rsidRDefault="00EE6FEB">
      <w:r>
        <w:t>INSERT INTO  "Customer_campaign_details_p1" ("Customer_id", "contact", "month", "day_of_week", "duration", "campaign", "pdays", "previous", "poutcome") VALUES (16353, 'cellular', 'jul', 'wed', 266, '5', 999, '0', 'nonexistent');</w:t>
      </w:r>
    </w:p>
    <w:p w14:paraId="0EE5A36E" w14:textId="77777777" w:rsidR="00EE6FEB" w:rsidRDefault="00EE6FEB"/>
    <w:p w14:paraId="1ABB5E1F" w14:textId="77777777" w:rsidR="00EE6FEB" w:rsidRDefault="00EE6FEB">
      <w:r>
        <w:t>INSERT INTO  "Customer_campaign_details_p1" ("Customer_id", "contact", "month", "day_of_week", "duration", "campaign", "pdays", "previous", "poutcome") VALUES (16354, 'cellular', 'jul', 'wed', 1211, '1', 999, '0', 'nonexistent');</w:t>
      </w:r>
    </w:p>
    <w:p w14:paraId="211696B7" w14:textId="77777777" w:rsidR="00EE6FEB" w:rsidRDefault="00EE6FEB"/>
    <w:p w14:paraId="7AA0C0F2" w14:textId="77777777" w:rsidR="00EE6FEB" w:rsidRDefault="00EE6FEB">
      <w:r>
        <w:t>INSERT INTO  "Customer_campaign_details_p1" ("Customer_id", "contact", "month", "day_of_week", "duration", "campaign", "pdays", "previous", "poutcome") VALUES (16355, 'cellular', 'jul', 'wed', 50, '18', 999, '0', 'nonexistent');</w:t>
      </w:r>
    </w:p>
    <w:p w14:paraId="0416F549" w14:textId="77777777" w:rsidR="00EE6FEB" w:rsidRDefault="00EE6FEB"/>
    <w:p w14:paraId="7FCC9E40" w14:textId="77777777" w:rsidR="00EE6FEB" w:rsidRDefault="00EE6FEB">
      <w:r>
        <w:t>INSERT INTO  "Customer_campaign_details_p1" ("Customer_id", "contact", "month", "day_of_week", "duration", "campaign", "pdays", "previous", "poutcome") VALUES (16356, 'cellular', 'jul', 'wed', 178, '2', 999, '0', 'nonexistent');</w:t>
      </w:r>
    </w:p>
    <w:p w14:paraId="67DFE7F2" w14:textId="77777777" w:rsidR="00EE6FEB" w:rsidRDefault="00EE6FEB"/>
    <w:p w14:paraId="13D221EF" w14:textId="77777777" w:rsidR="00EE6FEB" w:rsidRDefault="00EE6FEB">
      <w:r>
        <w:t>INSERT INTO  "Customer_campaign_details_p1" ("Customer_id", "contact", "month", "day_of_week", "duration", "campaign", "pdays", "previous", "poutcome") VALUES (16357, 'telephone', 'jul', 'wed', 130, '2', 999, '0', 'nonexistent');</w:t>
      </w:r>
    </w:p>
    <w:p w14:paraId="7F6C7A54" w14:textId="77777777" w:rsidR="00EE6FEB" w:rsidRDefault="00EE6FEB"/>
    <w:p w14:paraId="7F9DE4AB" w14:textId="77777777" w:rsidR="00EE6FEB" w:rsidRDefault="00EE6FEB">
      <w:r>
        <w:t>INSERT INTO  "Customer_campaign_details_p1" ("Customer_id", "contact", "month", "day_of_week", "duration", "campaign", "pdays", "previous", "poutcome") VALUES (16358, 'cellular', 'jul', 'wed', 118, '2', 999, '0', 'nonexistent');</w:t>
      </w:r>
    </w:p>
    <w:p w14:paraId="675A7392" w14:textId="77777777" w:rsidR="00EE6FEB" w:rsidRDefault="00EE6FEB"/>
    <w:p w14:paraId="1410A732" w14:textId="77777777" w:rsidR="00EE6FEB" w:rsidRDefault="00EE6FEB">
      <w:r>
        <w:t>INSERT INTO  "Customer_campaign_details_p1" ("Customer_id", "contact", "month", "day_of_week", "duration", "campaign", "pdays", "previous", "poutcome") VALUES (16359, 'telephone', 'jul', 'wed', 109, '7', 999, '0', 'nonexistent');</w:t>
      </w:r>
    </w:p>
    <w:p w14:paraId="5DEAE601" w14:textId="77777777" w:rsidR="00EE6FEB" w:rsidRDefault="00EE6FEB"/>
    <w:p w14:paraId="1786A116" w14:textId="77777777" w:rsidR="00EE6FEB" w:rsidRDefault="00EE6FEB">
      <w:r>
        <w:t>INSERT INTO  "Customer_campaign_details_p1" ("Customer_id", "contact", "month", "day_of_week", "duration", "campaign", "pdays", "previous", "poutcome") VALUES (16360, 'cellular', 'jul', 'wed', 94, '4', 999, '0', 'nonexistent');</w:t>
      </w:r>
    </w:p>
    <w:p w14:paraId="22DE91F9" w14:textId="77777777" w:rsidR="00EE6FEB" w:rsidRDefault="00EE6FEB"/>
    <w:p w14:paraId="4F92D426" w14:textId="77777777" w:rsidR="00EE6FEB" w:rsidRDefault="00EE6FEB">
      <w:r>
        <w:t>INSERT INTO  "Customer_campaign_details_p1" ("Customer_id", "contact", "month", "day_of_week", "duration", "campaign", "pdays", "previous", "poutcome") VALUES (16361, 'cellular', 'jul', 'wed', 647, '6', 999, '0', 'nonexistent');</w:t>
      </w:r>
    </w:p>
    <w:p w14:paraId="4EE195B6" w14:textId="77777777" w:rsidR="00EE6FEB" w:rsidRDefault="00EE6FEB"/>
    <w:p w14:paraId="3F395423" w14:textId="77777777" w:rsidR="00EE6FEB" w:rsidRDefault="00EE6FEB">
      <w:r>
        <w:t>INSERT INTO  "Customer_campaign_details_p1" ("Customer_id", "contact", "month", "day_of_week", "duration", "campaign", "pdays", "previous", "poutcome") VALUES (16362, 'cellular', 'jul', 'wed', 120, '2', 999, '0', 'nonexistent');</w:t>
      </w:r>
    </w:p>
    <w:p w14:paraId="155DA792" w14:textId="77777777" w:rsidR="00EE6FEB" w:rsidRDefault="00EE6FEB"/>
    <w:p w14:paraId="44F2523F" w14:textId="77777777" w:rsidR="00EE6FEB" w:rsidRDefault="00EE6FEB">
      <w:r>
        <w:t>INSERT INTO  "Customer_campaign_details_p1" ("Customer_id", "contact", "month", "day_of_week", "duration", "campaign", "pdays", "previous", "poutcome") VALUES (16363, 'cellular', 'jul', 'wed', 136, '13', 999, '0', 'nonexistent');</w:t>
      </w:r>
    </w:p>
    <w:p w14:paraId="1F4A1C4C" w14:textId="77777777" w:rsidR="00EE6FEB" w:rsidRDefault="00EE6FEB"/>
    <w:p w14:paraId="792C482D" w14:textId="77777777" w:rsidR="00EE6FEB" w:rsidRDefault="00EE6FEB">
      <w:r>
        <w:t>INSERT INTO  "Customer_campaign_details_p1" ("Customer_id", "contact", "month", "day_of_week", "duration", "campaign", "pdays", "previous", "poutcome") VALUES (16364, 'cellular', 'jul', 'wed', 458, '2', 999, '0', 'nonexistent');</w:t>
      </w:r>
    </w:p>
    <w:p w14:paraId="32D9EBDF" w14:textId="77777777" w:rsidR="00EE6FEB" w:rsidRDefault="00EE6FEB"/>
    <w:p w14:paraId="6D3A97DC" w14:textId="77777777" w:rsidR="00EE6FEB" w:rsidRDefault="00EE6FEB">
      <w:r>
        <w:t>INSERT INTO  "Customer_campaign_details_p1" ("Customer_id", "contact", "month", "day_of_week", "duration", "campaign", "pdays", "previous", "poutcome") VALUES (16365, 'cellular', 'jul', 'wed', 438, '2', 999, '0', 'nonexistent');</w:t>
      </w:r>
    </w:p>
    <w:p w14:paraId="7BE0C88E" w14:textId="77777777" w:rsidR="00EE6FEB" w:rsidRDefault="00EE6FEB"/>
    <w:p w14:paraId="797AF6AE" w14:textId="77777777" w:rsidR="00EE6FEB" w:rsidRDefault="00EE6FEB">
      <w:r>
        <w:t>INSERT INTO  "Customer_campaign_details_p1" ("Customer_id", "contact", "month", "day_of_week", "duration", "campaign", "pdays", "previous", "poutcome") VALUES (16366, 'cellular', 'jul', 'wed', 103, '2', 999, '0', 'nonexistent');</w:t>
      </w:r>
    </w:p>
    <w:p w14:paraId="7D565E3A" w14:textId="77777777" w:rsidR="00EE6FEB" w:rsidRDefault="00EE6FEB"/>
    <w:p w14:paraId="7569E25C" w14:textId="77777777" w:rsidR="00EE6FEB" w:rsidRDefault="00EE6FEB">
      <w:r>
        <w:t>INSERT INTO  "Customer_campaign_details_p1" ("Customer_id", "contact", "month", "day_of_week", "duration", "campaign", "pdays", "previous", "poutcome") VALUES (16367, 'cellular', 'jul', 'wed', 112, '3', 999, '0', 'nonexistent');</w:t>
      </w:r>
    </w:p>
    <w:p w14:paraId="7A1DD708" w14:textId="77777777" w:rsidR="00EE6FEB" w:rsidRDefault="00EE6FEB"/>
    <w:p w14:paraId="65CF5899" w14:textId="77777777" w:rsidR="00EE6FEB" w:rsidRDefault="00EE6FEB">
      <w:r>
        <w:t>INSERT INTO  "Customer_campaign_details_p1" ("Customer_id", "contact", "month", "day_of_week", "duration", "campaign", "pdays", "previous", "poutcome") VALUES (16368, 'cellular', 'jul', 'wed', 145, '3', 999, '0', 'nonexistent');</w:t>
      </w:r>
    </w:p>
    <w:p w14:paraId="5E86C7D0" w14:textId="77777777" w:rsidR="00EE6FEB" w:rsidRDefault="00EE6FEB"/>
    <w:p w14:paraId="73AC556B" w14:textId="77777777" w:rsidR="00EE6FEB" w:rsidRDefault="00EE6FEB">
      <w:r>
        <w:t>INSERT INTO  "Customer_campaign_details_p1" ("Customer_id", "contact", "month", "day_of_week", "duration", "campaign", "pdays", "previous", "poutcome") VALUES (16369, 'telephone', 'jul', 'wed', 216, '7', 999, '0', 'nonexistent');</w:t>
      </w:r>
    </w:p>
    <w:p w14:paraId="3555E86D" w14:textId="77777777" w:rsidR="00EE6FEB" w:rsidRDefault="00EE6FEB"/>
    <w:p w14:paraId="3BC26F7F" w14:textId="77777777" w:rsidR="00EE6FEB" w:rsidRDefault="00EE6FEB">
      <w:r>
        <w:t>INSERT INTO  "Customer_campaign_details_p1" ("Customer_id", "contact", "month", "day_of_week", "duration", "campaign", "pdays", "previous", "poutcome") VALUES (16370, 'cellular', 'jul', 'wed', 52, '5', 999, '0', 'nonexistent');</w:t>
      </w:r>
    </w:p>
    <w:p w14:paraId="2D3C2312" w14:textId="77777777" w:rsidR="00EE6FEB" w:rsidRDefault="00EE6FEB"/>
    <w:p w14:paraId="771A2B66" w14:textId="77777777" w:rsidR="00EE6FEB" w:rsidRDefault="00EE6FEB">
      <w:r>
        <w:t>INSERT INTO  "Customer_campaign_details_p1" ("Customer_id", "contact", "month", "day_of_week", "duration", "campaign", "pdays", "previous", "poutcome") VALUES (16371, 'cellular', 'jul', 'wed', 154, '1', 999, '0', 'nonexistent');</w:t>
      </w:r>
    </w:p>
    <w:p w14:paraId="41FFDB4B" w14:textId="77777777" w:rsidR="00EE6FEB" w:rsidRDefault="00EE6FEB"/>
    <w:p w14:paraId="0F8CB42D" w14:textId="77777777" w:rsidR="00EE6FEB" w:rsidRDefault="00EE6FEB">
      <w:r>
        <w:t>INSERT INTO  "Customer_campaign_details_p1" ("Customer_id", "contact", "month", "day_of_week", "duration", "campaign", "pdays", "previous", "poutcome") VALUES (16372, 'cellular', 'jul', 'wed', 1165, '4', 999, '0', 'nonexistent');</w:t>
      </w:r>
    </w:p>
    <w:p w14:paraId="23E8D35A" w14:textId="77777777" w:rsidR="00EE6FEB" w:rsidRDefault="00EE6FEB"/>
    <w:p w14:paraId="3600F598" w14:textId="77777777" w:rsidR="00EE6FEB" w:rsidRDefault="00EE6FEB">
      <w:r>
        <w:t>INSERT INTO  "Customer_campaign_details_p1" ("Customer_id", "contact", "month", "day_of_week", "duration", "campaign", "pdays", "previous", "poutcome") VALUES (16373, 'cellular', 'jul', 'wed', 117, '7', 999, '0', 'nonexistent');</w:t>
      </w:r>
    </w:p>
    <w:p w14:paraId="5DDA9026" w14:textId="77777777" w:rsidR="00EE6FEB" w:rsidRDefault="00EE6FEB"/>
    <w:p w14:paraId="24D8EA08" w14:textId="77777777" w:rsidR="00EE6FEB" w:rsidRDefault="00EE6FEB">
      <w:r>
        <w:t>INSERT INTO  "Customer_campaign_details_p1" ("Customer_id", "contact", "month", "day_of_week", "duration", "campaign", "pdays", "previous", "poutcome") VALUES (16374, 'cellular', 'jul', 'wed', 89, '1', 999, '0', 'nonexistent');</w:t>
      </w:r>
    </w:p>
    <w:p w14:paraId="309701C9" w14:textId="77777777" w:rsidR="00EE6FEB" w:rsidRDefault="00EE6FEB"/>
    <w:p w14:paraId="2C2C3D6F" w14:textId="77777777" w:rsidR="00EE6FEB" w:rsidRDefault="00EE6FEB">
      <w:r>
        <w:t>INSERT INTO  "Customer_campaign_details_p1" ("Customer_id", "contact", "month", "day_of_week", "duration", "campaign", "pdays", "previous", "poutcome") VALUES (16375, 'cellular', 'jul', 'wed', 266, '3', 999, '0', 'nonexistent');</w:t>
      </w:r>
    </w:p>
    <w:p w14:paraId="383D94C1" w14:textId="77777777" w:rsidR="00EE6FEB" w:rsidRDefault="00EE6FEB"/>
    <w:p w14:paraId="2D808A41" w14:textId="77777777" w:rsidR="00EE6FEB" w:rsidRDefault="00EE6FEB">
      <w:r>
        <w:t>INSERT INTO  "Customer_campaign_details_p1" ("Customer_id", "contact", "month", "day_of_week", "duration", "campaign", "pdays", "previous", "poutcome") VALUES (16376, 'cellular', 'jul', 'wed', 107, '10', 999, '0', 'nonexistent');</w:t>
      </w:r>
    </w:p>
    <w:p w14:paraId="3744A6CC" w14:textId="77777777" w:rsidR="00EE6FEB" w:rsidRDefault="00EE6FEB"/>
    <w:p w14:paraId="5FBFA903" w14:textId="77777777" w:rsidR="00EE6FEB" w:rsidRDefault="00EE6FEB">
      <w:r>
        <w:t>INSERT INTO  "Customer_campaign_details_p1" ("Customer_id", "contact", "month", "day_of_week", "duration", "campaign", "pdays", "previous", "poutcome") VALUES (16377, 'cellular', 'jul', 'wed', 486, '1', 999, '0', 'nonexistent');</w:t>
      </w:r>
    </w:p>
    <w:p w14:paraId="56C3CE2D" w14:textId="77777777" w:rsidR="00EE6FEB" w:rsidRDefault="00EE6FEB"/>
    <w:p w14:paraId="30C97861" w14:textId="77777777" w:rsidR="00EE6FEB" w:rsidRDefault="00EE6FEB">
      <w:r>
        <w:t>INSERT INTO  "Customer_campaign_details_p1" ("Customer_id", "contact", "month", "day_of_week", "duration", "campaign", "pdays", "previous", "poutcome") VALUES (16378, 'cellular', 'jul', 'wed', 72, '7', 999, '0', 'nonexistent');</w:t>
      </w:r>
    </w:p>
    <w:p w14:paraId="3C1BE786" w14:textId="77777777" w:rsidR="00EE6FEB" w:rsidRDefault="00EE6FEB"/>
    <w:p w14:paraId="158DC1B2" w14:textId="77777777" w:rsidR="00EE6FEB" w:rsidRDefault="00EE6FEB">
      <w:r>
        <w:t>INSERT INTO  "Customer_campaign_details_p1" ("Customer_id", "contact", "month", "day_of_week", "duration", "campaign", "pdays", "previous", "poutcome") VALUES (16379, 'cellular', 'jul', 'wed', 63, '2', 999, '0', 'nonexistent');</w:t>
      </w:r>
    </w:p>
    <w:p w14:paraId="7A4C7E1C" w14:textId="77777777" w:rsidR="00EE6FEB" w:rsidRDefault="00EE6FEB"/>
    <w:p w14:paraId="638EFE11" w14:textId="77777777" w:rsidR="00EE6FEB" w:rsidRDefault="00EE6FEB">
      <w:r>
        <w:t>INSERT INTO  "Customer_campaign_details_p1" ("Customer_id", "contact", "month", "day_of_week", "duration", "campaign", "pdays", "previous", "poutcome") VALUES (16380, 'telephone', 'jul', 'wed', 100, '3', 999, '0', 'nonexistent');</w:t>
      </w:r>
    </w:p>
    <w:p w14:paraId="7FB5C2CA" w14:textId="77777777" w:rsidR="00EE6FEB" w:rsidRDefault="00EE6FEB"/>
    <w:p w14:paraId="7AFEBFCF" w14:textId="77777777" w:rsidR="00EE6FEB" w:rsidRDefault="00EE6FEB">
      <w:r>
        <w:t>INSERT INTO  "Customer_campaign_details_p1" ("Customer_id", "contact", "month", "day_of_week", "duration", "campaign", "pdays", "previous", "poutcome") VALUES (16381, 'cellular', 'jul', 'wed', 174, '3', 999, '0', 'nonexistent');</w:t>
      </w:r>
    </w:p>
    <w:p w14:paraId="1A114EEE" w14:textId="77777777" w:rsidR="00EE6FEB" w:rsidRDefault="00EE6FEB"/>
    <w:p w14:paraId="250DB523" w14:textId="77777777" w:rsidR="00EE6FEB" w:rsidRDefault="00EE6FEB">
      <w:r>
        <w:t>INSERT INTO  "Customer_campaign_details_p1" ("Customer_id", "contact", "month", "day_of_week", "duration", "campaign", "pdays", "previous", "poutcome") VALUES (16382, 'cellular', 'jul', 'wed', 62, '11', 999, '0', 'nonexistent');</w:t>
      </w:r>
    </w:p>
    <w:p w14:paraId="19EACDCB" w14:textId="77777777" w:rsidR="00EE6FEB" w:rsidRDefault="00EE6FEB"/>
    <w:p w14:paraId="5FE5A28F" w14:textId="77777777" w:rsidR="00EE6FEB" w:rsidRDefault="00EE6FEB">
      <w:r>
        <w:t>INSERT INTO  "Customer_campaign_details_p1" ("Customer_id", "contact", "month", "day_of_week", "duration", "campaign", "pdays", "previous", "poutcome") VALUES (16383, 'cellular', 'jul', 'wed', 520, '2', 999, '0', 'nonexistent');</w:t>
      </w:r>
    </w:p>
    <w:p w14:paraId="079A4289" w14:textId="77777777" w:rsidR="00EE6FEB" w:rsidRDefault="00EE6FEB"/>
    <w:p w14:paraId="43F73B8A" w14:textId="77777777" w:rsidR="00EE6FEB" w:rsidRDefault="00EE6FEB">
      <w:r>
        <w:t>INSERT INTO  "Customer_campaign_details_p1" ("Customer_id", "contact", "month", "day_of_week", "duration", "campaign", "pdays", "previous", "poutcome") VALUES (16384, 'cellular', 'jul', 'wed', 109, '3', 999, '0', 'nonexistent');</w:t>
      </w:r>
    </w:p>
    <w:p w14:paraId="7EB3F8B1" w14:textId="77777777" w:rsidR="00EE6FEB" w:rsidRDefault="00EE6FEB"/>
    <w:p w14:paraId="59589D27" w14:textId="77777777" w:rsidR="00EE6FEB" w:rsidRDefault="00EE6FEB">
      <w:r>
        <w:t>INSERT INTO  "Customer_campaign_details_p1" ("Customer_id", "contact", "month", "day_of_week", "duration", "campaign", "pdays", "previous", "poutcome") VALUES (16385, 'cellular', 'jul', 'wed', 64, '4', 999, '0', 'nonexistent');</w:t>
      </w:r>
    </w:p>
    <w:p w14:paraId="3791CEF0" w14:textId="77777777" w:rsidR="00EE6FEB" w:rsidRDefault="00EE6FEB"/>
    <w:p w14:paraId="6FBCAAFF" w14:textId="77777777" w:rsidR="00EE6FEB" w:rsidRDefault="00EE6FEB">
      <w:r>
        <w:t>INSERT INTO  "Customer_campaign_details_p1" ("Customer_id", "contact", "month", "day_of_week", "duration", "campaign", "pdays", "previous", "poutcome") VALUES (16386, 'cellular', 'jul', 'wed', 153, '3', 999, '0', 'nonexistent');</w:t>
      </w:r>
    </w:p>
    <w:p w14:paraId="33F8E25D" w14:textId="77777777" w:rsidR="00EE6FEB" w:rsidRDefault="00EE6FEB"/>
    <w:p w14:paraId="6E10C8A6" w14:textId="77777777" w:rsidR="00EE6FEB" w:rsidRDefault="00EE6FEB">
      <w:r>
        <w:t>INSERT INTO  "Customer_campaign_details_p1" ("Customer_id", "contact", "month", "day_of_week", "duration", "campaign", "pdays", "previous", "poutcome") VALUES (16387, 'cellular', 'jul', 'wed', 335, '5', 999, '0', 'nonexistent');</w:t>
      </w:r>
    </w:p>
    <w:p w14:paraId="14EE715B" w14:textId="77777777" w:rsidR="00EE6FEB" w:rsidRDefault="00EE6FEB"/>
    <w:p w14:paraId="1A7F7D03" w14:textId="77777777" w:rsidR="00EE6FEB" w:rsidRDefault="00EE6FEB">
      <w:r>
        <w:t>INSERT INTO  "Customer_campaign_details_p1" ("Customer_id", "contact", "month", "day_of_week", "duration", "campaign", "pdays", "previous", "poutcome") VALUES (16388, 'cellular', 'jul', 'wed', 246, '3', 999, '0', 'nonexistent');</w:t>
      </w:r>
    </w:p>
    <w:p w14:paraId="27EBA479" w14:textId="77777777" w:rsidR="00EE6FEB" w:rsidRDefault="00EE6FEB"/>
    <w:p w14:paraId="16117B45" w14:textId="77777777" w:rsidR="00EE6FEB" w:rsidRDefault="00EE6FEB">
      <w:r>
        <w:t>INSERT INTO  "Customer_campaign_details_p1" ("Customer_id", "contact", "month", "day_of_week", "duration", "campaign", "pdays", "previous", "poutcome") VALUES (16389, 'cellular', 'jul', 'wed', 86, '3', 999, '0', 'nonexistent');</w:t>
      </w:r>
    </w:p>
    <w:p w14:paraId="37B2BA38" w14:textId="77777777" w:rsidR="00EE6FEB" w:rsidRDefault="00EE6FEB"/>
    <w:p w14:paraId="5E9EBA01" w14:textId="77777777" w:rsidR="00EE6FEB" w:rsidRDefault="00EE6FEB">
      <w:r>
        <w:t>INSERT INTO  "Customer_campaign_details_p1" ("Customer_id", "contact", "month", "day_of_week", "duration", "campaign", "pdays", "previous", "poutcome") VALUES (16390, 'cellular', 'jul', 'wed', 85, '2', 999, '0', 'nonexistent');</w:t>
      </w:r>
    </w:p>
    <w:p w14:paraId="0A529308" w14:textId="77777777" w:rsidR="00EE6FEB" w:rsidRDefault="00EE6FEB"/>
    <w:p w14:paraId="1CDF4524" w14:textId="77777777" w:rsidR="00EE6FEB" w:rsidRDefault="00EE6FEB">
      <w:r>
        <w:t>INSERT INTO  "Customer_campaign_details_p1" ("Customer_id", "contact", "month", "day_of_week", "duration", "campaign", "pdays", "previous", "poutcome") VALUES (16391, 'cellular', 'jul', 'wed', 104, '7', 999, '0', 'nonexistent');</w:t>
      </w:r>
    </w:p>
    <w:p w14:paraId="3C6C4880" w14:textId="77777777" w:rsidR="00EE6FEB" w:rsidRDefault="00EE6FEB"/>
    <w:p w14:paraId="212628D9" w14:textId="77777777" w:rsidR="00EE6FEB" w:rsidRDefault="00EE6FEB">
      <w:r>
        <w:t>INSERT INTO  "Customer_campaign_details_p1" ("Customer_id", "contact", "month", "day_of_week", "duration", "campaign", "pdays", "previous", "poutcome") VALUES (16392, 'cellular', 'jul', 'wed', 35, '2', 999, '0', 'nonexistent');</w:t>
      </w:r>
    </w:p>
    <w:p w14:paraId="4FF9D836" w14:textId="77777777" w:rsidR="00EE6FEB" w:rsidRDefault="00EE6FEB"/>
    <w:p w14:paraId="3EE85F1E" w14:textId="77777777" w:rsidR="00EE6FEB" w:rsidRDefault="00EE6FEB">
      <w:r>
        <w:t>INSERT INTO  "Customer_campaign_details_p1" ("Customer_id", "contact", "month", "day_of_week", "duration", "campaign", "pdays", "previous", "poutcome") VALUES (16393, 'cellular', 'jul', 'wed', 149, '10', 999, '0', 'nonexistent');</w:t>
      </w:r>
    </w:p>
    <w:p w14:paraId="7395D105" w14:textId="77777777" w:rsidR="00EE6FEB" w:rsidRDefault="00EE6FEB"/>
    <w:p w14:paraId="5580A5D3" w14:textId="77777777" w:rsidR="00EE6FEB" w:rsidRDefault="00EE6FEB">
      <w:r>
        <w:t>INSERT INTO  "Customer_campaign_details_p1" ("Customer_id", "contact", "month", "day_of_week", "duration", "campaign", "pdays", "previous", "poutcome") VALUES (16394, 'cellular', 'jul', 'wed', 85, '2', 999, '0', 'nonexistent');</w:t>
      </w:r>
    </w:p>
    <w:p w14:paraId="436676FB" w14:textId="77777777" w:rsidR="00EE6FEB" w:rsidRDefault="00EE6FEB"/>
    <w:p w14:paraId="4CEF412B" w14:textId="77777777" w:rsidR="00EE6FEB" w:rsidRDefault="00EE6FEB">
      <w:r>
        <w:t>INSERT INTO  "Customer_campaign_details_p1" ("Customer_id", "contact", "month", "day_of_week", "duration", "campaign", "pdays", "previous", "poutcome") VALUES (16395, 'cellular', 'jul', 'wed', 82, '3', 999, '0', 'nonexistent');</w:t>
      </w:r>
    </w:p>
    <w:p w14:paraId="11A3DB20" w14:textId="77777777" w:rsidR="00EE6FEB" w:rsidRDefault="00EE6FEB"/>
    <w:p w14:paraId="561A1F8F" w14:textId="77777777" w:rsidR="00EE6FEB" w:rsidRDefault="00EE6FEB">
      <w:r>
        <w:t>INSERT INTO  "Customer_campaign_details_p1" ("Customer_id", "contact", "month", "day_of_week", "duration", "campaign", "pdays", "previous", "poutcome") VALUES (16396, 'telephone', 'jul', 'wed', 350, '3', 999, '0', 'nonexistent');</w:t>
      </w:r>
    </w:p>
    <w:p w14:paraId="43398EFC" w14:textId="77777777" w:rsidR="00EE6FEB" w:rsidRDefault="00EE6FEB"/>
    <w:p w14:paraId="122F31D1" w14:textId="77777777" w:rsidR="00EE6FEB" w:rsidRDefault="00EE6FEB">
      <w:r>
        <w:t>INSERT INTO  "Customer_campaign_details_p1" ("Customer_id", "contact", "month", "day_of_week", "duration", "campaign", "pdays", "previous", "poutcome") VALUES (16397, 'cellular', 'jul', 'wed', 540, '6', 999, '0', 'nonexistent');</w:t>
      </w:r>
    </w:p>
    <w:p w14:paraId="3796D15A" w14:textId="77777777" w:rsidR="00EE6FEB" w:rsidRDefault="00EE6FEB"/>
    <w:p w14:paraId="2FEA4CE7" w14:textId="77777777" w:rsidR="00EE6FEB" w:rsidRDefault="00EE6FEB">
      <w:r>
        <w:t>INSERT INTO  "Customer_campaign_details_p1" ("Customer_id", "contact", "month", "day_of_week", "duration", "campaign", "pdays", "previous", "poutcome") VALUES (16398, 'cellular', 'jul', 'wed', 115, '5', 999, '0', 'nonexistent');</w:t>
      </w:r>
    </w:p>
    <w:p w14:paraId="4A950046" w14:textId="77777777" w:rsidR="00EE6FEB" w:rsidRDefault="00EE6FEB"/>
    <w:p w14:paraId="51386CC6" w14:textId="77777777" w:rsidR="00EE6FEB" w:rsidRDefault="00EE6FEB">
      <w:r>
        <w:t>INSERT INTO  "Customer_campaign_details_p1" ("Customer_id", "contact", "month", "day_of_week", "duration", "campaign", "pdays", "previous", "poutcome") VALUES (16399, 'cellular', 'jul', 'wed', 109, '3', 999, '0', 'nonexistent');</w:t>
      </w:r>
    </w:p>
    <w:p w14:paraId="7CB1BE9E" w14:textId="77777777" w:rsidR="00EE6FEB" w:rsidRDefault="00EE6FEB"/>
    <w:p w14:paraId="49EAB9AB" w14:textId="77777777" w:rsidR="00EE6FEB" w:rsidRDefault="00EE6FEB">
      <w:r>
        <w:t>INSERT INTO  "Customer_campaign_details_p1" ("Customer_id", "contact", "month", "day_of_week", "duration", "campaign", "pdays", "previous", "poutcome") VALUES (16400, 'cellular', 'jul', 'wed', 155, '3', 999, '0', 'nonexistent');</w:t>
      </w:r>
    </w:p>
    <w:p w14:paraId="4CE1C224" w14:textId="77777777" w:rsidR="00EE6FEB" w:rsidRDefault="00EE6FEB"/>
    <w:p w14:paraId="0BE1C3EF" w14:textId="77777777" w:rsidR="00EE6FEB" w:rsidRDefault="00EE6FEB">
      <w:r>
        <w:t>INSERT INTO  "Customer_campaign_details_p1" ("Customer_id", "contact", "month", "day_of_week", "duration", "campaign", "pdays", "previous", "poutcome") VALUES (16401, 'telephone', 'jul', 'wed', 242, '4', 999, '0', 'nonexistent');</w:t>
      </w:r>
    </w:p>
    <w:p w14:paraId="6F266E08" w14:textId="77777777" w:rsidR="00EE6FEB" w:rsidRDefault="00EE6FEB"/>
    <w:p w14:paraId="30580A50" w14:textId="77777777" w:rsidR="00EE6FEB" w:rsidRDefault="00EE6FEB">
      <w:r>
        <w:t>INSERT INTO  "Customer_campaign_details_p1" ("Customer_id", "contact", "month", "day_of_week", "duration", "campaign", "pdays", "previous", "poutcome") VALUES (16402, 'cellular', 'jul', 'wed', 163, '1', 999, '0', 'nonexistent');</w:t>
      </w:r>
    </w:p>
    <w:p w14:paraId="3C907DFF" w14:textId="77777777" w:rsidR="00EE6FEB" w:rsidRDefault="00EE6FEB"/>
    <w:p w14:paraId="0E3E7ECD" w14:textId="77777777" w:rsidR="00EE6FEB" w:rsidRDefault="00EE6FEB">
      <w:r>
        <w:t>INSERT INTO  "Customer_campaign_details_p1" ("Customer_id", "contact", "month", "day_of_week", "duration", "campaign", "pdays", "previous", "poutcome") VALUES (16403, 'telephone', 'jul', 'wed', 339, '8', 999, '0', 'nonexistent');</w:t>
      </w:r>
    </w:p>
    <w:p w14:paraId="0E9325D0" w14:textId="77777777" w:rsidR="00EE6FEB" w:rsidRDefault="00EE6FEB"/>
    <w:p w14:paraId="3E1E5DE7" w14:textId="77777777" w:rsidR="00EE6FEB" w:rsidRDefault="00EE6FEB">
      <w:r>
        <w:t>INSERT INTO  "Customer_campaign_details_p1" ("Customer_id", "contact", "month", "day_of_week", "duration", "campaign", "pdays", "previous", "poutcome") VALUES (16404, 'telephone', 'jul', 'wed', 139, '4', 999, '0', 'nonexistent');</w:t>
      </w:r>
    </w:p>
    <w:p w14:paraId="2E052961" w14:textId="77777777" w:rsidR="00EE6FEB" w:rsidRDefault="00EE6FEB"/>
    <w:p w14:paraId="17114C80" w14:textId="77777777" w:rsidR="00EE6FEB" w:rsidRDefault="00EE6FEB">
      <w:r>
        <w:t>INSERT INTO  "Customer_campaign_details_p1" ("Customer_id", "contact", "month", "day_of_week", "duration", "campaign", "pdays", "previous", "poutcome") VALUES (16405, 'cellular', 'jul', 'wed', 123, '1', 999, '0', 'nonexistent');</w:t>
      </w:r>
    </w:p>
    <w:p w14:paraId="0DB09150" w14:textId="77777777" w:rsidR="00EE6FEB" w:rsidRDefault="00EE6FEB"/>
    <w:p w14:paraId="49C35020" w14:textId="77777777" w:rsidR="00EE6FEB" w:rsidRDefault="00EE6FEB">
      <w:r>
        <w:t>INSERT INTO  "Customer_campaign_details_p1" ("Customer_id", "contact", "month", "day_of_week", "duration", "campaign", "pdays", "previous", "poutcome") VALUES (16406, 'cellular', 'jul', 'wed', 72, '4', 999, '0', 'nonexistent');</w:t>
      </w:r>
    </w:p>
    <w:p w14:paraId="64E5BFF4" w14:textId="77777777" w:rsidR="00EE6FEB" w:rsidRDefault="00EE6FEB"/>
    <w:p w14:paraId="5D01D5CC" w14:textId="77777777" w:rsidR="00EE6FEB" w:rsidRDefault="00EE6FEB">
      <w:r>
        <w:t>INSERT INTO  "Customer_campaign_details_p1" ("Customer_id", "contact", "month", "day_of_week", "duration", "campaign", "pdays", "previous", "poutcome") VALUES (16407, 'cellular', 'jul', 'wed', 352, '1', 999, '0', 'nonexistent');</w:t>
      </w:r>
    </w:p>
    <w:p w14:paraId="2A73CB00" w14:textId="77777777" w:rsidR="00EE6FEB" w:rsidRDefault="00EE6FEB"/>
    <w:p w14:paraId="373F9B50" w14:textId="77777777" w:rsidR="00EE6FEB" w:rsidRDefault="00EE6FEB">
      <w:r>
        <w:t>INSERT INTO  "Customer_campaign_details_p1" ("Customer_id", "contact", "month", "day_of_week", "duration", "campaign", "pdays", "previous", "poutcome") VALUES (16408, 'cellular', 'jul', 'wed', 103, '1', 999, '0', 'nonexistent');</w:t>
      </w:r>
    </w:p>
    <w:p w14:paraId="1E361D83" w14:textId="77777777" w:rsidR="00EE6FEB" w:rsidRDefault="00EE6FEB"/>
    <w:p w14:paraId="1D16EF14" w14:textId="77777777" w:rsidR="00EE6FEB" w:rsidRDefault="00EE6FEB">
      <w:r>
        <w:t>INSERT INTO  "Customer_campaign_details_p1" ("Customer_id", "contact", "month", "day_of_week", "duration", "campaign", "pdays", "previous", "poutcome") VALUES (16409, 'cellular', 'jul', 'wed', 173, '4', 999, '0', 'nonexistent');</w:t>
      </w:r>
    </w:p>
    <w:p w14:paraId="13DE867E" w14:textId="77777777" w:rsidR="00EE6FEB" w:rsidRDefault="00EE6FEB"/>
    <w:p w14:paraId="5ADA5A67" w14:textId="77777777" w:rsidR="00EE6FEB" w:rsidRDefault="00EE6FEB">
      <w:r>
        <w:t>INSERT INTO  "Customer_campaign_details_p1" ("Customer_id", "contact", "month", "day_of_week", "duration", "campaign", "pdays", "previous", "poutcome") VALUES (16410, 'telephone', 'jul', 'wed', 168, '7', 999, '0', 'nonexistent');</w:t>
      </w:r>
    </w:p>
    <w:p w14:paraId="05CAF7F7" w14:textId="77777777" w:rsidR="00EE6FEB" w:rsidRDefault="00EE6FEB"/>
    <w:p w14:paraId="56976A56" w14:textId="77777777" w:rsidR="00EE6FEB" w:rsidRDefault="00EE6FEB">
      <w:r>
        <w:t>INSERT INTO  "Customer_campaign_details_p1" ("Customer_id", "contact", "month", "day_of_week", "duration", "campaign", "pdays", "previous", "poutcome") VALUES (16411, 'cellular', 'jul', 'wed', 50, '2', 999, '0', 'nonexistent');</w:t>
      </w:r>
    </w:p>
    <w:p w14:paraId="09D75A82" w14:textId="77777777" w:rsidR="00EE6FEB" w:rsidRDefault="00EE6FEB"/>
    <w:p w14:paraId="25B7EAF8" w14:textId="77777777" w:rsidR="00EE6FEB" w:rsidRDefault="00EE6FEB">
      <w:r>
        <w:t>INSERT INTO  "Customer_campaign_details_p1" ("Customer_id", "contact", "month", "day_of_week", "duration", "campaign", "pdays", "previous", "poutcome") VALUES (16412, 'cellular', 'jul', 'wed', 22, '3', 999, '0', 'nonexistent');</w:t>
      </w:r>
    </w:p>
    <w:p w14:paraId="1BBDF959" w14:textId="77777777" w:rsidR="00EE6FEB" w:rsidRDefault="00EE6FEB"/>
    <w:p w14:paraId="62138939" w14:textId="77777777" w:rsidR="00EE6FEB" w:rsidRDefault="00EE6FEB">
      <w:r>
        <w:t>INSERT INTO  "Customer_campaign_details_p1" ("Customer_id", "contact", "month", "day_of_week", "duration", "campaign", "pdays", "previous", "poutcome") VALUES (16413, 'telephone', 'jul', 'wed', 191, '3', 999, '0', 'nonexistent');</w:t>
      </w:r>
    </w:p>
    <w:p w14:paraId="22842AE6" w14:textId="77777777" w:rsidR="00EE6FEB" w:rsidRDefault="00EE6FEB"/>
    <w:p w14:paraId="436E6F34" w14:textId="77777777" w:rsidR="00EE6FEB" w:rsidRDefault="00EE6FEB">
      <w:r>
        <w:t>INSERT INTO  "Customer_campaign_details_p1" ("Customer_id", "contact", "month", "day_of_week", "duration", "campaign", "pdays", "previous", "poutcome") VALUES (16414, 'cellular', 'jul', 'wed', 245, '1', 999, '0', 'nonexistent');</w:t>
      </w:r>
    </w:p>
    <w:p w14:paraId="7EACF9D3" w14:textId="77777777" w:rsidR="00EE6FEB" w:rsidRDefault="00EE6FEB"/>
    <w:p w14:paraId="4CF90EFC" w14:textId="77777777" w:rsidR="00EE6FEB" w:rsidRDefault="00EE6FEB">
      <w:r>
        <w:t>INSERT INTO  "Customer_campaign_details_p1" ("Customer_id", "contact", "month", "day_of_week", "duration", "campaign", "pdays", "previous", "poutcome") VALUES (16415, 'cellular', 'jul', 'wed', 251, '3', 999, '0', 'nonexistent');</w:t>
      </w:r>
    </w:p>
    <w:p w14:paraId="09C0B2CA" w14:textId="77777777" w:rsidR="00EE6FEB" w:rsidRDefault="00EE6FEB"/>
    <w:p w14:paraId="4097AFAC" w14:textId="77777777" w:rsidR="00EE6FEB" w:rsidRDefault="00EE6FEB">
      <w:r>
        <w:t>INSERT INTO  "Customer_campaign_details_p1" ("Customer_id", "contact", "month", "day_of_week", "duration", "campaign", "pdays", "previous", "poutcome") VALUES (16416, 'cellular', 'jul', 'wed', 139, '5', 999, '0', 'nonexistent');</w:t>
      </w:r>
    </w:p>
    <w:p w14:paraId="163B2D7B" w14:textId="77777777" w:rsidR="00EE6FEB" w:rsidRDefault="00EE6FEB"/>
    <w:p w14:paraId="774C92E9" w14:textId="77777777" w:rsidR="00EE6FEB" w:rsidRDefault="00EE6FEB">
      <w:r>
        <w:t>INSERT INTO  "Customer_campaign_details_p1" ("Customer_id", "contact", "month", "day_of_week", "duration", "campaign", "pdays", "previous", "poutcome") VALUES (16417, 'cellular', 'jul', 'wed', 95, '5', 999, '0', 'nonexistent');</w:t>
      </w:r>
    </w:p>
    <w:p w14:paraId="4FACDC92" w14:textId="77777777" w:rsidR="00EE6FEB" w:rsidRDefault="00EE6FEB"/>
    <w:p w14:paraId="3596A47B" w14:textId="77777777" w:rsidR="00EE6FEB" w:rsidRDefault="00EE6FEB">
      <w:r>
        <w:t>INSERT INTO  "Customer_campaign_details_p1" ("Customer_id", "contact", "month", "day_of_week", "duration", "campaign", "pdays", "previous", "poutcome") VALUES (16418, 'cellular', 'jul', 'wed', 207, '1', 999, '0', 'nonexistent');</w:t>
      </w:r>
    </w:p>
    <w:p w14:paraId="6F30DB8C" w14:textId="77777777" w:rsidR="00EE6FEB" w:rsidRDefault="00EE6FEB"/>
    <w:p w14:paraId="40637408" w14:textId="77777777" w:rsidR="00EE6FEB" w:rsidRDefault="00EE6FEB">
      <w:r>
        <w:t>INSERT INTO  "Customer_campaign_details_p1" ("Customer_id", "contact", "month", "day_of_week", "duration", "campaign", "pdays", "previous", "poutcome") VALUES (16419, 'cellular', 'jul', 'wed', 88, '4', 999, '0', 'nonexistent');</w:t>
      </w:r>
    </w:p>
    <w:p w14:paraId="42673F95" w14:textId="77777777" w:rsidR="00EE6FEB" w:rsidRDefault="00EE6FEB"/>
    <w:p w14:paraId="0DFF0775" w14:textId="77777777" w:rsidR="00EE6FEB" w:rsidRDefault="00EE6FEB">
      <w:r>
        <w:t>INSERT INTO  "Customer_campaign_details_p1" ("Customer_id", "contact", "month", "day_of_week", "duration", "campaign", "pdays", "previous", "poutcome") VALUES (16420, 'cellular', 'jul', 'wed', 96, '1', 999, '0', 'nonexistent');</w:t>
      </w:r>
    </w:p>
    <w:p w14:paraId="0BCDBC32" w14:textId="77777777" w:rsidR="00EE6FEB" w:rsidRDefault="00EE6FEB"/>
    <w:p w14:paraId="6EB96F7A" w14:textId="77777777" w:rsidR="00EE6FEB" w:rsidRDefault="00EE6FEB">
      <w:r>
        <w:t>INSERT INTO  "Customer_campaign_details_p1" ("Customer_id", "contact", "month", "day_of_week", "duration", "campaign", "pdays", "previous", "poutcome") VALUES (16421, 'cellular', 'jul', 'wed', 100, '3', 999, '0', 'nonexistent');</w:t>
      </w:r>
    </w:p>
    <w:p w14:paraId="5AF686B1" w14:textId="77777777" w:rsidR="00EE6FEB" w:rsidRDefault="00EE6FEB"/>
    <w:p w14:paraId="3E9A1961" w14:textId="77777777" w:rsidR="00EE6FEB" w:rsidRDefault="00EE6FEB">
      <w:r>
        <w:t>INSERT INTO  "Customer_campaign_details_p1" ("Customer_id", "contact", "month", "day_of_week", "duration", "campaign", "pdays", "previous", "poutcome") VALUES (16422, 'cellular', 'jul', 'wed', 638, '3', 999, '0', 'nonexistent');</w:t>
      </w:r>
    </w:p>
    <w:p w14:paraId="38CC795A" w14:textId="77777777" w:rsidR="00EE6FEB" w:rsidRDefault="00EE6FEB"/>
    <w:p w14:paraId="175846BE" w14:textId="77777777" w:rsidR="00EE6FEB" w:rsidRDefault="00EE6FEB">
      <w:r>
        <w:t>INSERT INTO  "Customer_campaign_details_p1" ("Customer_id", "contact", "month", "day_of_week", "duration", "campaign", "pdays", "previous", "poutcome") VALUES (16423, 'cellular', 'jul', 'wed', 142, '3', 999, '0', 'nonexistent');</w:t>
      </w:r>
    </w:p>
    <w:p w14:paraId="309EA0B8" w14:textId="77777777" w:rsidR="00EE6FEB" w:rsidRDefault="00EE6FEB"/>
    <w:p w14:paraId="50888770" w14:textId="77777777" w:rsidR="00EE6FEB" w:rsidRDefault="00EE6FEB">
      <w:r>
        <w:t>INSERT INTO  "Customer_campaign_details_p1" ("Customer_id", "contact", "month", "day_of_week", "duration", "campaign", "pdays", "previous", "poutcome") VALUES (16424, 'cellular', 'jul', 'wed', 90, '3', 999, '0', 'nonexistent');</w:t>
      </w:r>
    </w:p>
    <w:p w14:paraId="20C0B04D" w14:textId="77777777" w:rsidR="00EE6FEB" w:rsidRDefault="00EE6FEB"/>
    <w:p w14:paraId="1B3840EF" w14:textId="77777777" w:rsidR="00EE6FEB" w:rsidRDefault="00EE6FEB">
      <w:r>
        <w:t>INSERT INTO  "Customer_campaign_details_p1" ("Customer_id", "contact", "month", "day_of_week", "duration", "campaign", "pdays", "previous", "poutcome") VALUES (16425, 'cellular', 'jul', 'wed', 695, '2', 999, '0', 'nonexistent');</w:t>
      </w:r>
    </w:p>
    <w:p w14:paraId="581FC4D3" w14:textId="77777777" w:rsidR="00EE6FEB" w:rsidRDefault="00EE6FEB"/>
    <w:p w14:paraId="55CEAEBD" w14:textId="77777777" w:rsidR="00EE6FEB" w:rsidRDefault="00EE6FEB">
      <w:r>
        <w:t>INSERT INTO  "Customer_campaign_details_p1" ("Customer_id", "contact", "month", "day_of_week", "duration", "campaign", "pdays", "previous", "poutcome") VALUES (16426, 'cellular', 'jul', 'wed', 53, '6', 999, '0', 'nonexistent');</w:t>
      </w:r>
    </w:p>
    <w:p w14:paraId="75126B90" w14:textId="77777777" w:rsidR="00EE6FEB" w:rsidRDefault="00EE6FEB"/>
    <w:p w14:paraId="5EB56A86" w14:textId="77777777" w:rsidR="00EE6FEB" w:rsidRDefault="00EE6FEB">
      <w:r>
        <w:t>INSERT INTO  "Customer_campaign_details_p1" ("Customer_id", "contact", "month", "day_of_week", "duration", "campaign", "pdays", "previous", "poutcome") VALUES (16427, 'cellular', 'jul', 'wed', 269, '17', 999, '0', 'nonexistent');</w:t>
      </w:r>
    </w:p>
    <w:p w14:paraId="70C47037" w14:textId="77777777" w:rsidR="00EE6FEB" w:rsidRDefault="00EE6FEB"/>
    <w:p w14:paraId="3B11F082" w14:textId="77777777" w:rsidR="00EE6FEB" w:rsidRDefault="00EE6FEB">
      <w:r>
        <w:t>INSERT INTO  "Customer_campaign_details_p1" ("Customer_id", "contact", "month", "day_of_week", "duration", "campaign", "pdays", "previous", "poutcome") VALUES (16428, 'cellular', 'jul', 'wed', 251, '3', 999, '0', 'nonexistent');</w:t>
      </w:r>
    </w:p>
    <w:p w14:paraId="3A446EE3" w14:textId="77777777" w:rsidR="00EE6FEB" w:rsidRDefault="00EE6FEB"/>
    <w:p w14:paraId="6E5ED520" w14:textId="77777777" w:rsidR="00EE6FEB" w:rsidRDefault="00EE6FEB">
      <w:r>
        <w:t>INSERT INTO  "Customer_campaign_details_p1" ("Customer_id", "contact", "month", "day_of_week", "duration", "campaign", "pdays", "previous", "poutcome") VALUES (16429, 'cellular', 'jul', 'wed', 764, '4', 999, '0', 'nonexistent');</w:t>
      </w:r>
    </w:p>
    <w:p w14:paraId="47232496" w14:textId="77777777" w:rsidR="00EE6FEB" w:rsidRDefault="00EE6FEB"/>
    <w:p w14:paraId="2A3F60FD" w14:textId="77777777" w:rsidR="00EE6FEB" w:rsidRDefault="00EE6FEB">
      <w:r>
        <w:t>INSERT INTO  "Customer_campaign_details_p1" ("Customer_id", "contact", "month", "day_of_week", "duration", "campaign", "pdays", "previous", "poutcome") VALUES (16430, 'cellular', 'jul', 'wed', 411, '2', 999, '0', 'nonexistent');</w:t>
      </w:r>
    </w:p>
    <w:p w14:paraId="5C78A339" w14:textId="77777777" w:rsidR="00EE6FEB" w:rsidRDefault="00EE6FEB"/>
    <w:p w14:paraId="1B1AAF54" w14:textId="77777777" w:rsidR="00EE6FEB" w:rsidRDefault="00EE6FEB">
      <w:r>
        <w:t>INSERT INTO  "Customer_campaign_details_p1" ("Customer_id", "contact", "month", "day_of_week", "duration", "campaign", "pdays", "previous", "poutcome") VALUES (16431, 'cellular', 'jul', 'wed', 1065, '3', 999, '0', 'nonexistent');</w:t>
      </w:r>
    </w:p>
    <w:p w14:paraId="69C4F963" w14:textId="77777777" w:rsidR="00EE6FEB" w:rsidRDefault="00EE6FEB"/>
    <w:p w14:paraId="44A03CEE" w14:textId="77777777" w:rsidR="00EE6FEB" w:rsidRDefault="00EE6FEB">
      <w:r>
        <w:t>INSERT INTO  "Customer_campaign_details_p1" ("Customer_id", "contact", "month", "day_of_week", "duration", "campaign", "pdays", "previous", "poutcome") VALUES (16432, 'telephone', 'jul', 'wed', 100, '3', 999, '0', 'nonexistent');</w:t>
      </w:r>
    </w:p>
    <w:p w14:paraId="524E5ADD" w14:textId="77777777" w:rsidR="00EE6FEB" w:rsidRDefault="00EE6FEB"/>
    <w:p w14:paraId="2300B969" w14:textId="77777777" w:rsidR="00EE6FEB" w:rsidRDefault="00EE6FEB">
      <w:r>
        <w:t>INSERT INTO  "Customer_campaign_details_p1" ("Customer_id", "contact", "month", "day_of_week", "duration", "campaign", "pdays", "previous", "poutcome") VALUES (16433, 'cellular', 'jul', 'wed', 184, '6', 999, '0', 'nonexistent');</w:t>
      </w:r>
    </w:p>
    <w:p w14:paraId="6DD5C4E9" w14:textId="77777777" w:rsidR="00EE6FEB" w:rsidRDefault="00EE6FEB"/>
    <w:p w14:paraId="3CF021B2" w14:textId="77777777" w:rsidR="00EE6FEB" w:rsidRDefault="00EE6FEB">
      <w:r>
        <w:t>INSERT INTO  "Customer_campaign_details_p1" ("Customer_id", "contact", "month", "day_of_week", "duration", "campaign", "pdays", "previous", "poutcome") VALUES (16434, 'cellular', 'jul', 'wed', 180, '7', 999, '0', 'nonexistent');</w:t>
      </w:r>
    </w:p>
    <w:p w14:paraId="634977AA" w14:textId="77777777" w:rsidR="00EE6FEB" w:rsidRDefault="00EE6FEB"/>
    <w:p w14:paraId="148091F9" w14:textId="77777777" w:rsidR="00EE6FEB" w:rsidRDefault="00EE6FEB">
      <w:r>
        <w:t>INSERT INTO  "Customer_campaign_details_p1" ("Customer_id", "contact", "month", "day_of_week", "duration", "campaign", "pdays", "previous", "poutcome") VALUES (16435, 'cellular', 'jul', 'wed', 83, '3', 999, '0', 'nonexistent');</w:t>
      </w:r>
    </w:p>
    <w:p w14:paraId="236CAF70" w14:textId="77777777" w:rsidR="00EE6FEB" w:rsidRDefault="00EE6FEB"/>
    <w:p w14:paraId="1B931516" w14:textId="77777777" w:rsidR="00EE6FEB" w:rsidRDefault="00EE6FEB">
      <w:r>
        <w:t>INSERT INTO  "Customer_campaign_details_p1" ("Customer_id", "contact", "month", "day_of_week", "duration", "campaign", "pdays", "previous", "poutcome") VALUES (16436, 'cellular', 'jul', 'wed', 130, '3', 999, '0', 'nonexistent');</w:t>
      </w:r>
    </w:p>
    <w:p w14:paraId="749CA5B6" w14:textId="77777777" w:rsidR="00EE6FEB" w:rsidRDefault="00EE6FEB"/>
    <w:p w14:paraId="388E2437" w14:textId="77777777" w:rsidR="00EE6FEB" w:rsidRDefault="00EE6FEB">
      <w:r>
        <w:t>INSERT INTO  "Customer_campaign_details_p1" ("Customer_id", "contact", "month", "day_of_week", "duration", "campaign", "pdays", "previous", "poutcome") VALUES (16437, 'telephone', 'jul', 'wed', 300, '5', 999, '0', 'nonexistent');</w:t>
      </w:r>
    </w:p>
    <w:p w14:paraId="40101770" w14:textId="77777777" w:rsidR="00EE6FEB" w:rsidRDefault="00EE6FEB"/>
    <w:p w14:paraId="44600C23" w14:textId="77777777" w:rsidR="00EE6FEB" w:rsidRDefault="00EE6FEB">
      <w:r>
        <w:t>INSERT INTO  "Customer_campaign_details_p1" ("Customer_id", "contact", "month", "day_of_week", "duration", "campaign", "pdays", "previous", "poutcome") VALUES (16438, 'cellular', 'jul', 'wed', 70, '6', 999, '0', 'nonexistent');</w:t>
      </w:r>
    </w:p>
    <w:p w14:paraId="33BE7C7F" w14:textId="77777777" w:rsidR="00EE6FEB" w:rsidRDefault="00EE6FEB"/>
    <w:p w14:paraId="2DBAEF8D" w14:textId="77777777" w:rsidR="00EE6FEB" w:rsidRDefault="00EE6FEB">
      <w:r>
        <w:t>INSERT INTO  "Customer_campaign_details_p1" ("Customer_id", "contact", "month", "day_of_week", "duration", "campaign", "pdays", "previous", "poutcome") VALUES (16439, 'cellular', 'jul', 'wed', 141, '4', 999, '0', 'nonexistent');</w:t>
      </w:r>
    </w:p>
    <w:p w14:paraId="7784BEC6" w14:textId="77777777" w:rsidR="00EE6FEB" w:rsidRDefault="00EE6FEB"/>
    <w:p w14:paraId="3A97A7DE" w14:textId="77777777" w:rsidR="00EE6FEB" w:rsidRDefault="00EE6FEB">
      <w:r>
        <w:t>INSERT INTO  "Customer_campaign_details_p1" ("Customer_id", "contact", "month", "day_of_week", "duration", "campaign", "pdays", "previous", "poutcome") VALUES (16440, 'cellular', 'jul', 'wed', 130, '3', 999, '0', 'nonexistent');</w:t>
      </w:r>
    </w:p>
    <w:p w14:paraId="670FC5E4" w14:textId="77777777" w:rsidR="00EE6FEB" w:rsidRDefault="00EE6FEB"/>
    <w:p w14:paraId="6327984A" w14:textId="77777777" w:rsidR="00EE6FEB" w:rsidRDefault="00EE6FEB">
      <w:r>
        <w:t>INSERT INTO  "Customer_campaign_details_p1" ("Customer_id", "contact", "month", "day_of_week", "duration", "campaign", "pdays", "previous", "poutcome") VALUES (16441, 'cellular', 'jul', 'wed', 75, '5', 999, '0', 'nonexistent');</w:t>
      </w:r>
    </w:p>
    <w:p w14:paraId="010A2E45" w14:textId="77777777" w:rsidR="00EE6FEB" w:rsidRDefault="00EE6FEB"/>
    <w:p w14:paraId="7E9DC94E" w14:textId="77777777" w:rsidR="00EE6FEB" w:rsidRDefault="00EE6FEB">
      <w:r>
        <w:t>INSERT INTO  "Customer_campaign_details_p1" ("Customer_id", "contact", "month", "day_of_week", "duration", "campaign", "pdays", "previous", "poutcome") VALUES (16442, 'cellular', 'jul', 'wed', 61, '3', 999, '0', 'nonexistent');</w:t>
      </w:r>
    </w:p>
    <w:p w14:paraId="0640B70B" w14:textId="77777777" w:rsidR="00EE6FEB" w:rsidRDefault="00EE6FEB"/>
    <w:p w14:paraId="7BBAC9D4" w14:textId="77777777" w:rsidR="00EE6FEB" w:rsidRDefault="00EE6FEB">
      <w:r>
        <w:t>INSERT INTO  "Customer_campaign_details_p1" ("Customer_id", "contact", "month", "day_of_week", "duration", "campaign", "pdays", "previous", "poutcome") VALUES (16443, 'cellular', 'jul', 'wed', 95, '3', 999, '0', 'nonexistent');</w:t>
      </w:r>
    </w:p>
    <w:p w14:paraId="47DDC9FE" w14:textId="77777777" w:rsidR="00EE6FEB" w:rsidRDefault="00EE6FEB"/>
    <w:p w14:paraId="229AF868" w14:textId="77777777" w:rsidR="00EE6FEB" w:rsidRDefault="00EE6FEB">
      <w:r>
        <w:t>INSERT INTO  "Customer_campaign_details_p1" ("Customer_id", "contact", "month", "day_of_week", "duration", "campaign", "pdays", "previous", "poutcome") VALUES (16444, 'cellular', 'jul', 'wed', 1259, '6', 999, '0', 'nonexistent');</w:t>
      </w:r>
    </w:p>
    <w:p w14:paraId="2E386D2C" w14:textId="77777777" w:rsidR="00EE6FEB" w:rsidRDefault="00EE6FEB"/>
    <w:p w14:paraId="45C0FE16" w14:textId="77777777" w:rsidR="00EE6FEB" w:rsidRDefault="00EE6FEB">
      <w:r>
        <w:t>INSERT INTO  "Customer_campaign_details_p1" ("Customer_id", "contact", "month", "day_of_week", "duration", "campaign", "pdays", "previous", "poutcome") VALUES (16445, 'cellular', 'jul', 'wed', 356, '4', 999, '0', 'nonexistent');</w:t>
      </w:r>
    </w:p>
    <w:p w14:paraId="17E06850" w14:textId="77777777" w:rsidR="00EE6FEB" w:rsidRDefault="00EE6FEB"/>
    <w:p w14:paraId="170E8222" w14:textId="77777777" w:rsidR="00EE6FEB" w:rsidRDefault="00EE6FEB">
      <w:r>
        <w:t>INSERT INTO  "Customer_campaign_details_p1" ("Customer_id", "contact", "month", "day_of_week", "duration", "campaign", "pdays", "previous", "poutcome") VALUES (16446, 'cellular', 'jul', 'wed', 239, '4', 999, '0', 'nonexistent');</w:t>
      </w:r>
    </w:p>
    <w:p w14:paraId="22A30741" w14:textId="77777777" w:rsidR="00EE6FEB" w:rsidRDefault="00EE6FEB"/>
    <w:p w14:paraId="635A053A" w14:textId="77777777" w:rsidR="00EE6FEB" w:rsidRDefault="00EE6FEB">
      <w:r>
        <w:t>INSERT INTO  "Customer_campaign_details_p1" ("Customer_id", "contact", "month", "day_of_week", "duration", "campaign", "pdays", "previous", "poutcome") VALUES (16447, 'telephone', 'jul', 'wed', 79, '8', 999, '0', 'nonexistent');</w:t>
      </w:r>
    </w:p>
    <w:p w14:paraId="0F878041" w14:textId="77777777" w:rsidR="00EE6FEB" w:rsidRDefault="00EE6FEB"/>
    <w:p w14:paraId="5C4FEC98" w14:textId="77777777" w:rsidR="00EE6FEB" w:rsidRDefault="00EE6FEB">
      <w:r>
        <w:t>INSERT INTO  "Customer_campaign_details_p1" ("Customer_id", "contact", "month", "day_of_week", "duration", "campaign", "pdays", "previous", "poutcome") VALUES (16448, 'cellular', 'jul', 'wed', 117, '17', 999, '0', 'nonexistent');</w:t>
      </w:r>
    </w:p>
    <w:p w14:paraId="013458CB" w14:textId="77777777" w:rsidR="00EE6FEB" w:rsidRDefault="00EE6FEB"/>
    <w:p w14:paraId="503F017E" w14:textId="77777777" w:rsidR="00EE6FEB" w:rsidRDefault="00EE6FEB">
      <w:r>
        <w:t>INSERT INTO  "Customer_campaign_details_p1" ("Customer_id", "contact", "month", "day_of_week", "duration", "campaign", "pdays", "previous", "poutcome") VALUES (16449, 'cellular', 'jul', 'wed', 121, '3', 999, '0', 'nonexistent');</w:t>
      </w:r>
    </w:p>
    <w:p w14:paraId="1C291CE3" w14:textId="77777777" w:rsidR="00EE6FEB" w:rsidRDefault="00EE6FEB"/>
    <w:p w14:paraId="7045F4CC" w14:textId="77777777" w:rsidR="00EE6FEB" w:rsidRDefault="00EE6FEB">
      <w:r>
        <w:t>INSERT INTO  "Customer_campaign_details_p1" ("Customer_id", "contact", "month", "day_of_week", "duration", "campaign", "pdays", "previous", "poutcome") VALUES (16450, 'cellular', 'jul', 'wed', 675, '3', 999, '0', 'nonexistent');</w:t>
      </w:r>
    </w:p>
    <w:p w14:paraId="46CD2920" w14:textId="77777777" w:rsidR="00EE6FEB" w:rsidRDefault="00EE6FEB"/>
    <w:p w14:paraId="47AF8392" w14:textId="77777777" w:rsidR="00EE6FEB" w:rsidRDefault="00EE6FEB">
      <w:r>
        <w:t>INSERT INTO  "Customer_campaign_details_p1" ("Customer_id", "contact", "month", "day_of_week", "duration", "campaign", "pdays", "previous", "poutcome") VALUES (16451, 'cellular', 'jul', 'wed', 71, '3', 999, '0', 'nonexistent');</w:t>
      </w:r>
    </w:p>
    <w:p w14:paraId="335754CD" w14:textId="77777777" w:rsidR="00EE6FEB" w:rsidRDefault="00EE6FEB"/>
    <w:p w14:paraId="385D115E" w14:textId="77777777" w:rsidR="00EE6FEB" w:rsidRDefault="00EE6FEB">
      <w:r>
        <w:t>INSERT INTO  "Customer_campaign_details_p1" ("Customer_id", "contact", "month", "day_of_week", "duration", "campaign", "pdays", "previous", "poutcome") VALUES (16452, 'cellular', 'jul', 'wed', 103, '8', 999, '0', 'nonexistent');</w:t>
      </w:r>
    </w:p>
    <w:p w14:paraId="65701545" w14:textId="77777777" w:rsidR="00EE6FEB" w:rsidRDefault="00EE6FEB"/>
    <w:p w14:paraId="17ECD4E8" w14:textId="77777777" w:rsidR="00EE6FEB" w:rsidRDefault="00EE6FEB">
      <w:r>
        <w:t>INSERT INTO  "Customer_campaign_details_p1" ("Customer_id", "contact", "month", "day_of_week", "duration", "campaign", "pdays", "previous", "poutcome") VALUES (16453, 'cellular', 'jul', 'wed', 230, '3', 999, '0', 'nonexistent');</w:t>
      </w:r>
    </w:p>
    <w:p w14:paraId="73B07DC7" w14:textId="77777777" w:rsidR="00EE6FEB" w:rsidRDefault="00EE6FEB"/>
    <w:p w14:paraId="54D62FA8" w14:textId="77777777" w:rsidR="00EE6FEB" w:rsidRDefault="00EE6FEB">
      <w:r>
        <w:t>INSERT INTO  "Customer_campaign_details_p1" ("Customer_id", "contact", "month", "day_of_week", "duration", "campaign", "pdays", "previous", "poutcome") VALUES (16454, 'cellular', 'jul', 'wed', 100, '3', 999, '0', 'nonexistent');</w:t>
      </w:r>
    </w:p>
    <w:p w14:paraId="37EF1D51" w14:textId="77777777" w:rsidR="00EE6FEB" w:rsidRDefault="00EE6FEB"/>
    <w:p w14:paraId="6B448BBB" w14:textId="77777777" w:rsidR="00EE6FEB" w:rsidRDefault="00EE6FEB">
      <w:r>
        <w:t>INSERT INTO  "Customer_campaign_details_p1" ("Customer_id", "contact", "month", "day_of_week", "duration", "campaign", "pdays", "previous", "poutcome") VALUES (16455, 'cellular', 'jul', 'wed', 192, '3', 999, '0', 'nonexistent');</w:t>
      </w:r>
    </w:p>
    <w:p w14:paraId="3FB186EF" w14:textId="77777777" w:rsidR="00EE6FEB" w:rsidRDefault="00EE6FEB"/>
    <w:p w14:paraId="18925E5C" w14:textId="77777777" w:rsidR="00EE6FEB" w:rsidRDefault="00EE6FEB">
      <w:r>
        <w:t>INSERT INTO  "Customer_campaign_details_p1" ("Customer_id", "contact", "month", "day_of_week", "duration", "campaign", "pdays", "previous", "poutcome") VALUES (16456, 'cellular', 'jul', 'wed', 87, '3', 999, '0', 'nonexistent');</w:t>
      </w:r>
    </w:p>
    <w:p w14:paraId="423AB99A" w14:textId="77777777" w:rsidR="00EE6FEB" w:rsidRDefault="00EE6FEB"/>
    <w:p w14:paraId="61EF1C0A" w14:textId="77777777" w:rsidR="00EE6FEB" w:rsidRDefault="00EE6FEB">
      <w:r>
        <w:t>INSERT INTO  "Customer_campaign_details_p1" ("Customer_id", "contact", "month", "day_of_week", "duration", "campaign", "pdays", "previous", "poutcome") VALUES (16457, 'cellular', 'jul', 'wed', 448, '5', 999, '0', 'nonexistent');</w:t>
      </w:r>
    </w:p>
    <w:p w14:paraId="2D139655" w14:textId="77777777" w:rsidR="00EE6FEB" w:rsidRDefault="00EE6FEB"/>
    <w:p w14:paraId="637B0787" w14:textId="77777777" w:rsidR="00EE6FEB" w:rsidRDefault="00EE6FEB">
      <w:r>
        <w:t>INSERT INTO  "Customer_campaign_details_p1" ("Customer_id", "contact", "month", "day_of_week", "duration", "campaign", "pdays", "previous", "poutcome") VALUES (16458, 'cellular', 'jul', 'wed', 285, '8', 999, '0', 'nonexistent');</w:t>
      </w:r>
    </w:p>
    <w:p w14:paraId="01DCBF48" w14:textId="77777777" w:rsidR="00EE6FEB" w:rsidRDefault="00EE6FEB"/>
    <w:p w14:paraId="0CA2DC97" w14:textId="77777777" w:rsidR="00EE6FEB" w:rsidRDefault="00EE6FEB">
      <w:r>
        <w:t>INSERT INTO  "Customer_campaign_details_p1" ("Customer_id", "contact", "month", "day_of_week", "duration", "campaign", "pdays", "previous", "poutcome") VALUES (16459, 'cellular', 'jul', 'wed', 92, '3', 999, '0', 'nonexistent');</w:t>
      </w:r>
    </w:p>
    <w:p w14:paraId="5EF53F82" w14:textId="77777777" w:rsidR="00EE6FEB" w:rsidRDefault="00EE6FEB"/>
    <w:p w14:paraId="019246F9" w14:textId="77777777" w:rsidR="00EE6FEB" w:rsidRDefault="00EE6FEB">
      <w:r>
        <w:t>INSERT INTO  "Customer_campaign_details_p1" ("Customer_id", "contact", "month", "day_of_week", "duration", "campaign", "pdays", "previous", "poutcome") VALUES (16460, 'cellular', 'jul', 'wed', 54, '10', 999, '0', 'nonexistent');</w:t>
      </w:r>
    </w:p>
    <w:p w14:paraId="63B96019" w14:textId="77777777" w:rsidR="00EE6FEB" w:rsidRDefault="00EE6FEB"/>
    <w:p w14:paraId="59A88E47" w14:textId="77777777" w:rsidR="00EE6FEB" w:rsidRDefault="00EE6FEB">
      <w:r>
        <w:t>INSERT INTO  "Customer_campaign_details_p1" ("Customer_id", "contact", "month", "day_of_week", "duration", "campaign", "pdays", "previous", "poutcome") VALUES (16461, 'cellular', 'jul', 'wed', 154, '4', 999, '0', 'nonexistent');</w:t>
      </w:r>
    </w:p>
    <w:p w14:paraId="32670E03" w14:textId="77777777" w:rsidR="00EE6FEB" w:rsidRDefault="00EE6FEB"/>
    <w:p w14:paraId="36916939" w14:textId="77777777" w:rsidR="00EE6FEB" w:rsidRDefault="00EE6FEB">
      <w:r>
        <w:t>INSERT INTO  "Customer_campaign_details_p1" ("Customer_id", "contact", "month", "day_of_week", "duration", "campaign", "pdays", "previous", "poutcome") VALUES (16462, 'cellular', 'jul', 'wed', 184, '3', 999, '0', 'nonexistent');</w:t>
      </w:r>
    </w:p>
    <w:p w14:paraId="037E8B46" w14:textId="77777777" w:rsidR="00EE6FEB" w:rsidRDefault="00EE6FEB"/>
    <w:p w14:paraId="28B1AE8F" w14:textId="77777777" w:rsidR="00EE6FEB" w:rsidRDefault="00EE6FEB">
      <w:r>
        <w:t>INSERT INTO  "Customer_campaign_details_p1" ("Customer_id", "contact", "month", "day_of_week", "duration", "campaign", "pdays", "previous", "poutcome") VALUES (16463, 'telephone', 'jul', 'wed', 196, '3', 999, '0', 'nonexistent');</w:t>
      </w:r>
    </w:p>
    <w:p w14:paraId="43826B48" w14:textId="77777777" w:rsidR="00EE6FEB" w:rsidRDefault="00EE6FEB"/>
    <w:p w14:paraId="7D5A7FFF" w14:textId="77777777" w:rsidR="00EE6FEB" w:rsidRDefault="00EE6FEB">
      <w:r>
        <w:t>INSERT INTO  "Customer_campaign_details_p1" ("Customer_id", "contact", "month", "day_of_week", "duration", "campaign", "pdays", "previous", "poutcome") VALUES (16464, 'cellular', 'jul', 'wed', 185, '4', 999, '0', 'nonexistent');</w:t>
      </w:r>
    </w:p>
    <w:p w14:paraId="13ED477C" w14:textId="77777777" w:rsidR="00EE6FEB" w:rsidRDefault="00EE6FEB"/>
    <w:p w14:paraId="10DC1E9D" w14:textId="77777777" w:rsidR="00EE6FEB" w:rsidRDefault="00EE6FEB">
      <w:r>
        <w:t>INSERT INTO  "Customer_campaign_details_p1" ("Customer_id", "contact", "month", "day_of_week", "duration", "campaign", "pdays", "previous", "poutcome") VALUES (16465, 'telephone', 'jul', 'wed', 98, '11', 999, '0', 'nonexistent');</w:t>
      </w:r>
    </w:p>
    <w:p w14:paraId="678F3A36" w14:textId="77777777" w:rsidR="00EE6FEB" w:rsidRDefault="00EE6FEB"/>
    <w:p w14:paraId="7CB906E6" w14:textId="77777777" w:rsidR="00EE6FEB" w:rsidRDefault="00EE6FEB">
      <w:r>
        <w:t>INSERT INTO  "Customer_campaign_details_p1" ("Customer_id", "contact", "month", "day_of_week", "duration", "campaign", "pdays", "previous", "poutcome") VALUES (16466, 'cellular', 'jul', 'wed', 590, '3', 999, '0', 'nonexistent');</w:t>
      </w:r>
    </w:p>
    <w:p w14:paraId="614AAB3A" w14:textId="77777777" w:rsidR="00EE6FEB" w:rsidRDefault="00EE6FEB"/>
    <w:p w14:paraId="0897ABB6" w14:textId="77777777" w:rsidR="00EE6FEB" w:rsidRDefault="00EE6FEB">
      <w:r>
        <w:t>INSERT INTO  "Customer_campaign_details_p1" ("Customer_id", "contact", "month", "day_of_week", "duration", "campaign", "pdays", "previous", "poutcome") VALUES (16467, 'cellular', 'jul', 'wed', 782, '7', 999, '0', 'nonexistent');</w:t>
      </w:r>
    </w:p>
    <w:p w14:paraId="3DA31E37" w14:textId="77777777" w:rsidR="00EE6FEB" w:rsidRDefault="00EE6FEB"/>
    <w:p w14:paraId="35CAE731" w14:textId="77777777" w:rsidR="00EE6FEB" w:rsidRDefault="00EE6FEB">
      <w:r>
        <w:t>INSERT INTO  "Customer_campaign_details_p1" ("Customer_id", "contact", "month", "day_of_week", "duration", "campaign", "pdays", "previous", "poutcome") VALUES (16468, 'telephone', 'jul', 'wed', 342, '5', 999, '0', 'nonexistent');</w:t>
      </w:r>
    </w:p>
    <w:p w14:paraId="44141A04" w14:textId="77777777" w:rsidR="00EE6FEB" w:rsidRDefault="00EE6FEB"/>
    <w:p w14:paraId="5236F5C7" w14:textId="77777777" w:rsidR="00EE6FEB" w:rsidRDefault="00EE6FEB">
      <w:r>
        <w:t>INSERT INTO  "Customer_campaign_details_p1" ("Customer_id", "contact", "month", "day_of_week", "duration", "campaign", "pdays", "previous", "poutcome") VALUES (16469, 'cellular', 'jul', 'wed', 151, '8', 999, '0', 'nonexistent');</w:t>
      </w:r>
    </w:p>
    <w:p w14:paraId="217FA378" w14:textId="77777777" w:rsidR="00EE6FEB" w:rsidRDefault="00EE6FEB"/>
    <w:p w14:paraId="38AEF3B5" w14:textId="77777777" w:rsidR="00EE6FEB" w:rsidRDefault="00EE6FEB">
      <w:r>
        <w:t>INSERT INTO  "Customer_campaign_details_p1" ("Customer_id", "contact", "month", "day_of_week", "duration", "campaign", "pdays", "previous", "poutcome") VALUES (16470, 'telephone', 'jul', 'wed', 383, '7', 999, '0', 'nonexistent');</w:t>
      </w:r>
    </w:p>
    <w:p w14:paraId="2AC83AAD" w14:textId="77777777" w:rsidR="00EE6FEB" w:rsidRDefault="00EE6FEB"/>
    <w:p w14:paraId="5E7FC31B" w14:textId="77777777" w:rsidR="00EE6FEB" w:rsidRDefault="00EE6FEB">
      <w:r>
        <w:t>INSERT INTO  "Customer_campaign_details_p1" ("Customer_id", "contact", "month", "day_of_week", "duration", "campaign", "pdays", "previous", "poutcome") VALUES (16471, 'cellular', 'jul', 'wed', 93, '4', 999, '0', 'nonexistent');</w:t>
      </w:r>
    </w:p>
    <w:p w14:paraId="666CCEDA" w14:textId="77777777" w:rsidR="00EE6FEB" w:rsidRDefault="00EE6FEB"/>
    <w:p w14:paraId="77487E8C" w14:textId="77777777" w:rsidR="00EE6FEB" w:rsidRDefault="00EE6FEB">
      <w:r>
        <w:t>INSERT INTO  "Customer_campaign_details_p1" ("Customer_id", "contact", "month", "day_of_week", "duration", "campaign", "pdays", "previous", "poutcome") VALUES (16472, 'cellular', 'jul', 'wed', 134, '23', 999, '0', 'nonexistent');</w:t>
      </w:r>
    </w:p>
    <w:p w14:paraId="332BBCA4" w14:textId="77777777" w:rsidR="00EE6FEB" w:rsidRDefault="00EE6FEB"/>
    <w:p w14:paraId="2FF0BC1E" w14:textId="77777777" w:rsidR="00EE6FEB" w:rsidRDefault="00EE6FEB">
      <w:r>
        <w:t>INSERT INTO  "Customer_campaign_details_p1" ("Customer_id", "contact", "month", "day_of_week", "duration", "campaign", "pdays", "previous", "poutcome") VALUES (16473, 'telephone', 'jul', 'wed', 215, '3', 999, '0', 'nonexistent');</w:t>
      </w:r>
    </w:p>
    <w:p w14:paraId="416D8AE3" w14:textId="77777777" w:rsidR="00EE6FEB" w:rsidRDefault="00EE6FEB"/>
    <w:p w14:paraId="227604F4" w14:textId="77777777" w:rsidR="00EE6FEB" w:rsidRDefault="00EE6FEB">
      <w:r>
        <w:t>INSERT INTO  "Customer_campaign_details_p1" ("Customer_id", "contact", "month", "day_of_week", "duration", "campaign", "pdays", "previous", "poutcome") VALUES (16474, 'cellular', 'jul', 'wed', 60, '8', 999, '0', 'nonexistent');</w:t>
      </w:r>
    </w:p>
    <w:p w14:paraId="24A8B9FE" w14:textId="77777777" w:rsidR="00EE6FEB" w:rsidRDefault="00EE6FEB"/>
    <w:p w14:paraId="77F40556" w14:textId="77777777" w:rsidR="00EE6FEB" w:rsidRDefault="00EE6FEB">
      <w:r>
        <w:t>INSERT INTO  "Customer_campaign_details_p1" ("Customer_id", "contact", "month", "day_of_week", "duration", "campaign", "pdays", "previous", "poutcome") VALUES (16475, 'cellular', 'jul', 'wed', 188, '3', 999, '0', 'nonexistent');</w:t>
      </w:r>
    </w:p>
    <w:p w14:paraId="677D99B1" w14:textId="77777777" w:rsidR="00EE6FEB" w:rsidRDefault="00EE6FEB"/>
    <w:p w14:paraId="587E1967" w14:textId="77777777" w:rsidR="00EE6FEB" w:rsidRDefault="00EE6FEB">
      <w:r>
        <w:t>INSERT INTO  "Customer_campaign_details_p1" ("Customer_id", "contact", "month", "day_of_week", "duration", "campaign", "pdays", "previous", "poutcome") VALUES (16476, 'cellular', 'jul', 'wed', 83, '4', 999, '0', 'nonexistent');</w:t>
      </w:r>
    </w:p>
    <w:p w14:paraId="78A17927" w14:textId="77777777" w:rsidR="00EE6FEB" w:rsidRDefault="00EE6FEB"/>
    <w:p w14:paraId="65B1CD38" w14:textId="77777777" w:rsidR="00EE6FEB" w:rsidRDefault="00EE6FEB">
      <w:r>
        <w:t>INSERT INTO  "Customer_campaign_details_p1" ("Customer_id", "contact", "month", "day_of_week", "duration", "campaign", "pdays", "previous", "poutcome") VALUES (16477, 'cellular', 'jul', 'wed', 187, '3', 999, '0', 'nonexistent');</w:t>
      </w:r>
    </w:p>
    <w:p w14:paraId="711AC784" w14:textId="77777777" w:rsidR="00EE6FEB" w:rsidRDefault="00EE6FEB"/>
    <w:p w14:paraId="2B64FB8E" w14:textId="77777777" w:rsidR="00EE6FEB" w:rsidRDefault="00EE6FEB">
      <w:r>
        <w:t>INSERT INTO  "Customer_campaign_details_p1" ("Customer_id", "contact", "month", "day_of_week", "duration", "campaign", "pdays", "previous", "poutcome") VALUES (16478, 'cellular', 'jul', 'wed', 777, '10', 999, '0', 'nonexistent');</w:t>
      </w:r>
    </w:p>
    <w:p w14:paraId="5C133FF0" w14:textId="77777777" w:rsidR="00EE6FEB" w:rsidRDefault="00EE6FEB"/>
    <w:p w14:paraId="6988D3B8" w14:textId="77777777" w:rsidR="00EE6FEB" w:rsidRDefault="00EE6FEB">
      <w:r>
        <w:t>INSERT INTO  "Customer_campaign_details_p1" ("Customer_id", "contact", "month", "day_of_week", "duration", "campaign", "pdays", "previous", "poutcome") VALUES (16479, 'telephone', 'jul', 'wed', 84, '3', 999, '0', 'nonexistent');</w:t>
      </w:r>
    </w:p>
    <w:p w14:paraId="412F2B83" w14:textId="77777777" w:rsidR="00EE6FEB" w:rsidRDefault="00EE6FEB"/>
    <w:p w14:paraId="49A5091F" w14:textId="77777777" w:rsidR="00EE6FEB" w:rsidRDefault="00EE6FEB">
      <w:r>
        <w:t>INSERT INTO  "Customer_campaign_details_p1" ("Customer_id", "contact", "month", "day_of_week", "duration", "campaign", "pdays", "previous", "poutcome") VALUES (16480, 'cellular', 'jul', 'wed', 21, '20', 999, '0', 'nonexistent');</w:t>
      </w:r>
    </w:p>
    <w:p w14:paraId="5B5BBD81" w14:textId="77777777" w:rsidR="00EE6FEB" w:rsidRDefault="00EE6FEB"/>
    <w:p w14:paraId="6981F67F" w14:textId="77777777" w:rsidR="00EE6FEB" w:rsidRDefault="00EE6FEB">
      <w:r>
        <w:t>INSERT INTO  "Customer_campaign_details_p1" ("Customer_id", "contact", "month", "day_of_week", "duration", "campaign", "pdays", "previous", "poutcome") VALUES (16481, 'cellular', 'jul', 'wed', 61, '4', 999, '0', 'nonexistent');</w:t>
      </w:r>
    </w:p>
    <w:p w14:paraId="39DA50E9" w14:textId="77777777" w:rsidR="00EE6FEB" w:rsidRDefault="00EE6FEB"/>
    <w:p w14:paraId="075ECE45" w14:textId="77777777" w:rsidR="00EE6FEB" w:rsidRDefault="00EE6FEB">
      <w:r>
        <w:t>INSERT INTO  "Customer_campaign_details_p1" ("Customer_id", "contact", "month", "day_of_week", "duration", "campaign", "pdays", "previous", "poutcome") VALUES (16482, 'cellular', 'jul', 'wed', 53, '10', 999, '0', 'nonexistent');</w:t>
      </w:r>
    </w:p>
    <w:p w14:paraId="5B1BD574" w14:textId="77777777" w:rsidR="00EE6FEB" w:rsidRDefault="00EE6FEB"/>
    <w:p w14:paraId="55D8994F" w14:textId="77777777" w:rsidR="00EE6FEB" w:rsidRDefault="00EE6FEB">
      <w:r>
        <w:t>INSERT INTO  "Customer_campaign_details_p1" ("Customer_id", "contact", "month", "day_of_week", "duration", "campaign", "pdays", "previous", "poutcome") VALUES (16483, 'telephone', 'jul', 'wed', 82, '3', 999, '0', 'nonexistent');</w:t>
      </w:r>
    </w:p>
    <w:p w14:paraId="717E4131" w14:textId="77777777" w:rsidR="00EE6FEB" w:rsidRDefault="00EE6FEB"/>
    <w:p w14:paraId="1397D84F" w14:textId="77777777" w:rsidR="00EE6FEB" w:rsidRDefault="00EE6FEB">
      <w:r>
        <w:t>INSERT INTO  "Customer_campaign_details_p1" ("Customer_id", "contact", "month", "day_of_week", "duration", "campaign", "pdays", "previous", "poutcome") VALUES (16484, 'telephone', 'jul', 'wed', 208, '2', 999, '0', 'nonexistent');</w:t>
      </w:r>
    </w:p>
    <w:p w14:paraId="43520A91" w14:textId="77777777" w:rsidR="00EE6FEB" w:rsidRDefault="00EE6FEB"/>
    <w:p w14:paraId="3D6C3B89" w14:textId="77777777" w:rsidR="00EE6FEB" w:rsidRDefault="00EE6FEB">
      <w:r>
        <w:t>INSERT INTO  "Customer_campaign_details_p1" ("Customer_id", "contact", "month", "day_of_week", "duration", "campaign", "pdays", "previous", "poutcome") VALUES (16485, 'cellular', 'jul', 'wed', 84, '2', 999, '0', 'nonexistent');</w:t>
      </w:r>
    </w:p>
    <w:p w14:paraId="7C34CEF5" w14:textId="77777777" w:rsidR="00EE6FEB" w:rsidRDefault="00EE6FEB"/>
    <w:p w14:paraId="10F48531" w14:textId="77777777" w:rsidR="00EE6FEB" w:rsidRDefault="00EE6FEB">
      <w:r>
        <w:t>INSERT INTO  "Customer_campaign_details_p1" ("Customer_id", "contact", "month", "day_of_week", "duration", "campaign", "pdays", "previous", "poutcome") VALUES (16486, 'cellular', 'jul', 'wed', 962, '4', 999, '0', 'nonexistent');</w:t>
      </w:r>
    </w:p>
    <w:p w14:paraId="0FA669C4" w14:textId="77777777" w:rsidR="00EE6FEB" w:rsidRDefault="00EE6FEB"/>
    <w:p w14:paraId="7E344A2F" w14:textId="77777777" w:rsidR="00EE6FEB" w:rsidRDefault="00EE6FEB">
      <w:r>
        <w:t>INSERT INTO  "Customer_campaign_details_p1" ("Customer_id", "contact", "month", "day_of_week", "duration", "campaign", "pdays", "previous", "poutcome") VALUES (16487, 'cellular', 'jul', 'wed', 105, '11', 999, '0', 'nonexistent');</w:t>
      </w:r>
    </w:p>
    <w:p w14:paraId="370EDFF1" w14:textId="77777777" w:rsidR="00EE6FEB" w:rsidRDefault="00EE6FEB"/>
    <w:p w14:paraId="50B1E58F" w14:textId="77777777" w:rsidR="00EE6FEB" w:rsidRDefault="00EE6FEB">
      <w:r>
        <w:t>INSERT INTO  "Customer_campaign_details_p1" ("Customer_id", "contact", "month", "day_of_week", "duration", "campaign", "pdays", "previous", "poutcome") VALUES (16488, 'cellular', 'jul', 'wed', 98, '2', 999, '0', 'nonexistent');</w:t>
      </w:r>
    </w:p>
    <w:p w14:paraId="53C083F4" w14:textId="77777777" w:rsidR="00EE6FEB" w:rsidRDefault="00EE6FEB"/>
    <w:p w14:paraId="1B92FBCA" w14:textId="77777777" w:rsidR="00EE6FEB" w:rsidRDefault="00EE6FEB">
      <w:r>
        <w:t>INSERT INTO  "Customer_campaign_details_p1" ("Customer_id", "contact", "month", "day_of_week", "duration", "campaign", "pdays", "previous", "poutcome") VALUES (16489, 'cellular', 'jul', 'wed', 166, '3', 999, '0', 'nonexistent');</w:t>
      </w:r>
    </w:p>
    <w:p w14:paraId="70D2272E" w14:textId="77777777" w:rsidR="00EE6FEB" w:rsidRDefault="00EE6FEB"/>
    <w:p w14:paraId="493615C2" w14:textId="77777777" w:rsidR="00EE6FEB" w:rsidRDefault="00EE6FEB">
      <w:r>
        <w:t>INSERT INTO  "Customer_campaign_details_p1" ("Customer_id", "contact", "month", "day_of_week", "duration", "campaign", "pdays", "previous", "poutcome") VALUES (16490, 'cellular', 'jul', 'wed', 111, '8', 999, '0', 'nonexistent');</w:t>
      </w:r>
    </w:p>
    <w:p w14:paraId="3AED8BAB" w14:textId="77777777" w:rsidR="00EE6FEB" w:rsidRDefault="00EE6FEB"/>
    <w:p w14:paraId="4613F0F1" w14:textId="77777777" w:rsidR="00EE6FEB" w:rsidRDefault="00EE6FEB">
      <w:r>
        <w:t>INSERT INTO  "Customer_campaign_details_p1" ("Customer_id", "contact", "month", "day_of_week", "duration", "campaign", "pdays", "previous", "poutcome") VALUES (16491, 'cellular', 'jul', 'wed', 481, '3', 999, '0', 'nonexistent');</w:t>
      </w:r>
    </w:p>
    <w:p w14:paraId="060F34E1" w14:textId="77777777" w:rsidR="00EE6FEB" w:rsidRDefault="00EE6FEB"/>
    <w:p w14:paraId="106C61B9" w14:textId="77777777" w:rsidR="00EE6FEB" w:rsidRDefault="00EE6FEB">
      <w:r>
        <w:t>INSERT INTO  "Customer_campaign_details_p1" ("Customer_id", "contact", "month", "day_of_week", "duration", "campaign", "pdays", "previous", "poutcome") VALUES (16492, 'cellular', 'jul', 'thu', 148, '15', 999, '0', 'nonexistent');</w:t>
      </w:r>
    </w:p>
    <w:p w14:paraId="28EDC2B6" w14:textId="77777777" w:rsidR="00EE6FEB" w:rsidRDefault="00EE6FEB"/>
    <w:p w14:paraId="4453850D" w14:textId="77777777" w:rsidR="00EE6FEB" w:rsidRDefault="00EE6FEB">
      <w:r>
        <w:t>INSERT INTO  "Customer_campaign_details_p1" ("Customer_id", "contact", "month", "day_of_week", "duration", "campaign", "pdays", "previous", "poutcome") VALUES (16493, 'cellular', 'jul', 'thu', 106, '4', 999, '0', 'nonexistent');</w:t>
      </w:r>
    </w:p>
    <w:p w14:paraId="532421C2" w14:textId="77777777" w:rsidR="00EE6FEB" w:rsidRDefault="00EE6FEB"/>
    <w:p w14:paraId="2C2FE7BE" w14:textId="77777777" w:rsidR="00EE6FEB" w:rsidRDefault="00EE6FEB">
      <w:r>
        <w:t>INSERT INTO  "Customer_campaign_details_p1" ("Customer_id", "contact", "month", "day_of_week", "duration", "campaign", "pdays", "previous", "poutcome") VALUES (16494, 'cellular', 'jul', 'thu', 101, '5', 999, '0', 'nonexistent');</w:t>
      </w:r>
    </w:p>
    <w:p w14:paraId="44DA3CD0" w14:textId="77777777" w:rsidR="00EE6FEB" w:rsidRDefault="00EE6FEB"/>
    <w:p w14:paraId="035BDAC6" w14:textId="77777777" w:rsidR="00EE6FEB" w:rsidRDefault="00EE6FEB">
      <w:r>
        <w:t>INSERT INTO  "Customer_campaign_details_p1" ("Customer_id", "contact", "month", "day_of_week", "duration", "campaign", "pdays", "previous", "poutcome") VALUES (16495, 'cellular', 'jul', 'thu', 75, '11', 999, '0', 'nonexistent');</w:t>
      </w:r>
    </w:p>
    <w:p w14:paraId="75E47DEC" w14:textId="77777777" w:rsidR="00EE6FEB" w:rsidRDefault="00EE6FEB"/>
    <w:p w14:paraId="59BFB614" w14:textId="77777777" w:rsidR="00EE6FEB" w:rsidRDefault="00EE6FEB">
      <w:r>
        <w:t>INSERT INTO  "Customer_campaign_details_p1" ("Customer_id", "contact", "month", "day_of_week", "duration", "campaign", "pdays", "previous", "poutcome") VALUES (16496, 'cellular', 'jul', 'thu', 75, '2', 999, '0', 'nonexistent');</w:t>
      </w:r>
    </w:p>
    <w:p w14:paraId="2AB8F41C" w14:textId="77777777" w:rsidR="00EE6FEB" w:rsidRDefault="00EE6FEB"/>
    <w:p w14:paraId="14799DA8" w14:textId="77777777" w:rsidR="00EE6FEB" w:rsidRDefault="00EE6FEB">
      <w:r>
        <w:t>INSERT INTO  "Customer_campaign_details_p1" ("Customer_id", "contact", "month", "day_of_week", "duration", "campaign", "pdays", "previous", "poutcome") VALUES (16497, 'cellular', 'jul', 'thu', 114, '2', 999, '0', 'nonexistent');</w:t>
      </w:r>
    </w:p>
    <w:p w14:paraId="18A1F473" w14:textId="77777777" w:rsidR="00EE6FEB" w:rsidRDefault="00EE6FEB"/>
    <w:p w14:paraId="182B9F05" w14:textId="77777777" w:rsidR="00EE6FEB" w:rsidRDefault="00EE6FEB">
      <w:r>
        <w:t>INSERT INTO  "Customer_campaign_details_p1" ("Customer_id", "contact", "month", "day_of_week", "duration", "campaign", "pdays", "previous", "poutcome") VALUES (16498, 'telephone', 'jul', 'thu', 24, '12', 999, '0', 'nonexistent');</w:t>
      </w:r>
    </w:p>
    <w:p w14:paraId="5C8041FB" w14:textId="77777777" w:rsidR="00EE6FEB" w:rsidRDefault="00EE6FEB"/>
    <w:p w14:paraId="3F7018BE" w14:textId="77777777" w:rsidR="00EE6FEB" w:rsidRDefault="00EE6FEB">
      <w:r>
        <w:t>INSERT INTO  "Customer_campaign_details_p1" ("Customer_id", "contact", "month", "day_of_week", "duration", "campaign", "pdays", "previous", "poutcome") VALUES (16499, 'cellular', 'jul', 'thu', 20, '20', 999, '0', 'nonexistent');</w:t>
      </w:r>
    </w:p>
    <w:p w14:paraId="4A7213B4" w14:textId="77777777" w:rsidR="00EE6FEB" w:rsidRDefault="00EE6FEB"/>
    <w:p w14:paraId="156AC2B3" w14:textId="77777777" w:rsidR="00EE6FEB" w:rsidRDefault="00EE6FEB">
      <w:r>
        <w:t>INSERT INTO  "Customer_campaign_details_p1" ("Customer_id", "contact", "month", "day_of_week", "duration", "campaign", "pdays", "previous", "poutcome") VALUES (16500, 'telephone', 'jul', 'thu', 234, '4', 999, '0', 'nonexistent');</w:t>
      </w:r>
    </w:p>
    <w:p w14:paraId="3BBC0C7E" w14:textId="77777777" w:rsidR="00EE6FEB" w:rsidRDefault="00EE6FEB"/>
    <w:p w14:paraId="383811D8" w14:textId="77777777" w:rsidR="00EE6FEB" w:rsidRDefault="00EE6FEB">
      <w:r>
        <w:t>INSERT INTO  "Customer_campaign_details_p1" ("Customer_id", "contact", "month", "day_of_week", "duration", "campaign", "pdays", "previous", "poutcome") VALUES (16501, 'cellular', 'jul', 'thu', 15, '14', 999, '0', 'nonexistent');</w:t>
      </w:r>
    </w:p>
    <w:p w14:paraId="5A115DAA" w14:textId="77777777" w:rsidR="00EE6FEB" w:rsidRDefault="00EE6FEB"/>
    <w:p w14:paraId="6743268F" w14:textId="77777777" w:rsidR="00EE6FEB" w:rsidRDefault="00EE6FEB">
      <w:r>
        <w:t>INSERT INTO  "Customer_campaign_details_p1" ("Customer_id", "contact", "month", "day_of_week", "duration", "campaign", "pdays", "previous", "poutcome") VALUES (16502, 'cellular', 'jul', 'thu', 435, '5', 999, '0', 'nonexistent');</w:t>
      </w:r>
    </w:p>
    <w:p w14:paraId="162B3A0E" w14:textId="77777777" w:rsidR="00EE6FEB" w:rsidRDefault="00EE6FEB"/>
    <w:p w14:paraId="135EF977" w14:textId="77777777" w:rsidR="00EE6FEB" w:rsidRDefault="00EE6FEB">
      <w:r>
        <w:t>INSERT INTO  "Customer_campaign_details_p1" ("Customer_id", "contact", "month", "day_of_week", "duration", "campaign", "pdays", "previous", "poutcome") VALUES (16503, 'cellular', 'jul', 'thu', 59, '4', 999, '0', 'nonexistent');</w:t>
      </w:r>
    </w:p>
    <w:p w14:paraId="3D94FD8F" w14:textId="77777777" w:rsidR="00EE6FEB" w:rsidRDefault="00EE6FEB"/>
    <w:p w14:paraId="17D01AB0" w14:textId="77777777" w:rsidR="00EE6FEB" w:rsidRDefault="00EE6FEB">
      <w:r>
        <w:t>INSERT INTO  "Customer_campaign_details_p1" ("Customer_id", "contact", "month", "day_of_week", "duration", "campaign", "pdays", "previous", "poutcome") VALUES (16504, 'cellular', 'jul', 'thu', 175, '5', 999, '0', 'nonexistent');</w:t>
      </w:r>
    </w:p>
    <w:p w14:paraId="259C8D35" w14:textId="77777777" w:rsidR="00EE6FEB" w:rsidRDefault="00EE6FEB"/>
    <w:p w14:paraId="01E1F7BC" w14:textId="77777777" w:rsidR="00EE6FEB" w:rsidRDefault="00EE6FEB">
      <w:r>
        <w:t>INSERT INTO  "Customer_campaign_details_p1" ("Customer_id", "contact", "month", "day_of_week", "duration", "campaign", "pdays", "previous", "poutcome") VALUES (16505, 'cellular', 'jul', 'thu', 150, '2', 999, '0', 'nonexistent');</w:t>
      </w:r>
    </w:p>
    <w:p w14:paraId="54E993BA" w14:textId="77777777" w:rsidR="00EE6FEB" w:rsidRDefault="00EE6FEB"/>
    <w:p w14:paraId="1FD53BC3" w14:textId="77777777" w:rsidR="00EE6FEB" w:rsidRDefault="00EE6FEB">
      <w:r>
        <w:t>INSERT INTO  "Customer_campaign_details_p1" ("Customer_id", "contact", "month", "day_of_week", "duration", "campaign", "pdays", "previous", "poutcome") VALUES (16506, 'telephone', 'jul', 'thu', 43, '4', 999, '0', 'nonexistent');</w:t>
      </w:r>
    </w:p>
    <w:p w14:paraId="5262759D" w14:textId="77777777" w:rsidR="00EE6FEB" w:rsidRDefault="00EE6FEB"/>
    <w:p w14:paraId="2646F6B5" w14:textId="77777777" w:rsidR="00EE6FEB" w:rsidRDefault="00EE6FEB">
      <w:r>
        <w:t>INSERT INTO  "Customer_campaign_details_p1" ("Customer_id", "contact", "month", "day_of_week", "duration", "campaign", "pdays", "previous", "poutcome") VALUES (16507, 'cellular', 'jul', 'thu', 67, '6', 999, '0', 'nonexistent');</w:t>
      </w:r>
    </w:p>
    <w:p w14:paraId="0B733C19" w14:textId="77777777" w:rsidR="00EE6FEB" w:rsidRDefault="00EE6FEB"/>
    <w:p w14:paraId="5ED5435A" w14:textId="77777777" w:rsidR="00EE6FEB" w:rsidRDefault="00EE6FEB">
      <w:r>
        <w:t>INSERT INTO  "Customer_campaign_details_p1" ("Customer_id", "contact", "month", "day_of_week", "duration", "campaign", "pdays", "previous", "poutcome") VALUES (16508, 'cellular', 'jul', 'thu', 85, '2', 999, '0', 'nonexistent');</w:t>
      </w:r>
    </w:p>
    <w:p w14:paraId="3685BD58" w14:textId="77777777" w:rsidR="00EE6FEB" w:rsidRDefault="00EE6FEB"/>
    <w:p w14:paraId="43BDB727" w14:textId="77777777" w:rsidR="00EE6FEB" w:rsidRDefault="00EE6FEB">
      <w:r>
        <w:t>INSERT INTO  "Customer_campaign_details_p1" ("Customer_id", "contact", "month", "day_of_week", "duration", "campaign", "pdays", "previous", "poutcome") VALUES (16509, 'cellular', 'jul', 'thu', 13, '27', 999, '0', 'nonexistent');</w:t>
      </w:r>
    </w:p>
    <w:p w14:paraId="6028395E" w14:textId="77777777" w:rsidR="00EE6FEB" w:rsidRDefault="00EE6FEB"/>
    <w:p w14:paraId="022DC210" w14:textId="77777777" w:rsidR="00EE6FEB" w:rsidRDefault="00EE6FEB">
      <w:r>
        <w:t>INSERT INTO  "Customer_campaign_details_p1" ("Customer_id", "contact", "month", "day_of_week", "duration", "campaign", "pdays", "previous", "poutcome") VALUES (16510, 'cellular', 'jul', 'thu', 153, '3', 999, '0', 'nonexistent');</w:t>
      </w:r>
    </w:p>
    <w:p w14:paraId="307A9D68" w14:textId="77777777" w:rsidR="00EE6FEB" w:rsidRDefault="00EE6FEB"/>
    <w:p w14:paraId="6AF55E19" w14:textId="77777777" w:rsidR="00EE6FEB" w:rsidRDefault="00EE6FEB">
      <w:r>
        <w:t>INSERT INTO  "Customer_campaign_details_p1" ("Customer_id", "contact", "month", "day_of_week", "duration", "campaign", "pdays", "previous", "poutcome") VALUES (16511, 'cellular', 'jul', 'thu', 87, '6', 999, '0', 'nonexistent');</w:t>
      </w:r>
    </w:p>
    <w:p w14:paraId="6227C237" w14:textId="77777777" w:rsidR="00EE6FEB" w:rsidRDefault="00EE6FEB"/>
    <w:p w14:paraId="2A52AFCB" w14:textId="77777777" w:rsidR="00EE6FEB" w:rsidRDefault="00EE6FEB">
      <w:r>
        <w:t>INSERT INTO  "Customer_campaign_details_p1" ("Customer_id", "contact", "month", "day_of_week", "duration", "campaign", "pdays", "previous", "poutcome") VALUES (16512, 'telephone', 'jul', 'thu', 46, '17', 999, '0', 'nonexistent');</w:t>
      </w:r>
    </w:p>
    <w:p w14:paraId="412EC33B" w14:textId="77777777" w:rsidR="00EE6FEB" w:rsidRDefault="00EE6FEB"/>
    <w:p w14:paraId="3A048906" w14:textId="77777777" w:rsidR="00EE6FEB" w:rsidRDefault="00EE6FEB">
      <w:r>
        <w:t>INSERT INTO  "Customer_campaign_details_p1" ("Customer_id", "contact", "month", "day_of_week", "duration", "campaign", "pdays", "previous", "poutcome") VALUES (16513, 'cellular', 'jul', 'thu', 283, '16', 999, '0', 'nonexistent');</w:t>
      </w:r>
    </w:p>
    <w:p w14:paraId="5B0975CF" w14:textId="77777777" w:rsidR="00EE6FEB" w:rsidRDefault="00EE6FEB"/>
    <w:p w14:paraId="14F95CBF" w14:textId="77777777" w:rsidR="00EE6FEB" w:rsidRDefault="00EE6FEB">
      <w:r>
        <w:t>INSERT INTO  "Customer_campaign_details_p1" ("Customer_id", "contact", "month", "day_of_week", "duration", "campaign", "pdays", "previous", "poutcome") VALUES (16514, 'cellular', 'jul', 'thu', 69, '6', 999, '0', 'nonexistent');</w:t>
      </w:r>
    </w:p>
    <w:p w14:paraId="3D67B6FF" w14:textId="77777777" w:rsidR="00EE6FEB" w:rsidRDefault="00EE6FEB"/>
    <w:p w14:paraId="4EE42389" w14:textId="77777777" w:rsidR="00EE6FEB" w:rsidRDefault="00EE6FEB">
      <w:r>
        <w:t>INSERT INTO  "Customer_campaign_details_p1" ("Customer_id", "contact", "month", "day_of_week", "duration", "campaign", "pdays", "previous", "poutcome") VALUES (16515, 'telephone', 'jul', 'thu', 69, '7', 999, '0', 'nonexistent');</w:t>
      </w:r>
    </w:p>
    <w:p w14:paraId="213422E0" w14:textId="77777777" w:rsidR="00EE6FEB" w:rsidRDefault="00EE6FEB"/>
    <w:p w14:paraId="682AB8A0" w14:textId="77777777" w:rsidR="00EE6FEB" w:rsidRDefault="00EE6FEB">
      <w:r>
        <w:t>INSERT INTO  "Customer_campaign_details_p1" ("Customer_id", "contact", "month", "day_of_week", "duration", "campaign", "pdays", "previous", "poutcome") VALUES (16516, 'cellular', 'jul', 'thu', 165, '3', 999, '0', 'nonexistent');</w:t>
      </w:r>
    </w:p>
    <w:p w14:paraId="49F9B661" w14:textId="77777777" w:rsidR="00EE6FEB" w:rsidRDefault="00EE6FEB"/>
    <w:p w14:paraId="0BD6826E" w14:textId="77777777" w:rsidR="00EE6FEB" w:rsidRDefault="00EE6FEB">
      <w:r>
        <w:t>INSERT INTO  "Customer_campaign_details_p1" ("Customer_id", "contact", "month", "day_of_week", "duration", "campaign", "pdays", "previous", "poutcome") VALUES (16517, 'cellular', 'jul', 'thu', 13, '2', 999, '0', 'nonexistent');</w:t>
      </w:r>
    </w:p>
    <w:p w14:paraId="3F566B9C" w14:textId="77777777" w:rsidR="00EE6FEB" w:rsidRDefault="00EE6FEB"/>
    <w:p w14:paraId="716B1B9B" w14:textId="77777777" w:rsidR="00EE6FEB" w:rsidRDefault="00EE6FEB">
      <w:r>
        <w:t>INSERT INTO  "Customer_campaign_details_p1" ("Customer_id", "contact", "month", "day_of_week", "duration", "campaign", "pdays", "previous", "poutcome") VALUES (16518, 'cellular', 'jul', 'thu', 141, '5', 999, '0', 'nonexistent');</w:t>
      </w:r>
    </w:p>
    <w:p w14:paraId="350F04A4" w14:textId="77777777" w:rsidR="00EE6FEB" w:rsidRDefault="00EE6FEB"/>
    <w:p w14:paraId="1C31E0D2" w14:textId="77777777" w:rsidR="00EE6FEB" w:rsidRDefault="00EE6FEB">
      <w:r>
        <w:t>INSERT INTO  "Customer_campaign_details_p1" ("Customer_id", "contact", "month", "day_of_week", "duration", "campaign", "pdays", "previous", "poutcome") VALUES (16519, 'cellular', 'jul', 'thu', 346, '2', 999, '0', 'nonexistent');</w:t>
      </w:r>
    </w:p>
    <w:p w14:paraId="408A9894" w14:textId="77777777" w:rsidR="00EE6FEB" w:rsidRDefault="00EE6FEB"/>
    <w:p w14:paraId="200C39C3" w14:textId="77777777" w:rsidR="00EE6FEB" w:rsidRDefault="00EE6FEB">
      <w:r>
        <w:t>INSERT INTO  "Customer_campaign_details_p1" ("Customer_id", "contact", "month", "day_of_week", "duration", "campaign", "pdays", "previous", "poutcome") VALUES (16520, 'cellular', 'jul', 'thu', 79, '3', 999, '0', 'nonexistent');</w:t>
      </w:r>
    </w:p>
    <w:p w14:paraId="1010B912" w14:textId="77777777" w:rsidR="00EE6FEB" w:rsidRDefault="00EE6FEB"/>
    <w:p w14:paraId="6C98A919" w14:textId="77777777" w:rsidR="00EE6FEB" w:rsidRDefault="00EE6FEB">
      <w:r>
        <w:t>INSERT INTO  "Customer_campaign_details_p1" ("Customer_id", "contact", "month", "day_of_week", "duration", "campaign", "pdays", "previous", "poutcome") VALUES (16521, 'cellular', 'jul', 'thu', 175, '3', 999, '0', 'nonexistent');</w:t>
      </w:r>
    </w:p>
    <w:p w14:paraId="379C21D0" w14:textId="77777777" w:rsidR="00EE6FEB" w:rsidRDefault="00EE6FEB"/>
    <w:p w14:paraId="7BC9FA9B" w14:textId="77777777" w:rsidR="00EE6FEB" w:rsidRDefault="00EE6FEB">
      <w:r>
        <w:t>INSERT INTO  "Customer_campaign_details_p1" ("Customer_id", "contact", "month", "day_of_week", "duration", "campaign", "pdays", "previous", "poutcome") VALUES (16522, 'cellular', 'jul', 'thu', 11, '10', 999, '0', 'nonexistent');</w:t>
      </w:r>
    </w:p>
    <w:p w14:paraId="0EA0088B" w14:textId="77777777" w:rsidR="00EE6FEB" w:rsidRDefault="00EE6FEB"/>
    <w:p w14:paraId="2C747644" w14:textId="77777777" w:rsidR="00EE6FEB" w:rsidRDefault="00EE6FEB">
      <w:r>
        <w:t>INSERT INTO  "Customer_campaign_details_p1" ("Customer_id", "contact", "month", "day_of_week", "duration", "campaign", "pdays", "previous", "poutcome") VALUES (16523, 'cellular', 'jul', 'thu', 98, '3', 999, '0', 'nonexistent');</w:t>
      </w:r>
    </w:p>
    <w:p w14:paraId="0AE9EA45" w14:textId="77777777" w:rsidR="00EE6FEB" w:rsidRDefault="00EE6FEB"/>
    <w:p w14:paraId="4ACD0B31" w14:textId="77777777" w:rsidR="00EE6FEB" w:rsidRDefault="00EE6FEB">
      <w:r>
        <w:t>INSERT INTO  "Customer_campaign_details_p1" ("Customer_id", "contact", "month", "day_of_week", "duration", "campaign", "pdays", "previous", "poutcome") VALUES (16524, 'telephone', 'jul', 'thu', 125, '6', 999, '0', 'nonexistent');</w:t>
      </w:r>
    </w:p>
    <w:p w14:paraId="3733447F" w14:textId="77777777" w:rsidR="00EE6FEB" w:rsidRDefault="00EE6FEB"/>
    <w:p w14:paraId="44D792FB" w14:textId="77777777" w:rsidR="00EE6FEB" w:rsidRDefault="00EE6FEB">
      <w:r>
        <w:t>INSERT INTO  "Customer_campaign_details_p1" ("Customer_id", "contact", "month", "day_of_week", "duration", "campaign", "pdays", "previous", "poutcome") VALUES (16525, 'cellular', 'jul', 'thu', 11, '16', 999, '0', 'nonexistent');</w:t>
      </w:r>
    </w:p>
    <w:p w14:paraId="1D2E6EAB" w14:textId="77777777" w:rsidR="00EE6FEB" w:rsidRDefault="00EE6FEB"/>
    <w:p w14:paraId="1958548A" w14:textId="77777777" w:rsidR="00EE6FEB" w:rsidRDefault="00EE6FEB">
      <w:r>
        <w:t>INSERT INTO  "Customer_campaign_details_p1" ("Customer_id", "contact", "month", "day_of_week", "duration", "campaign", "pdays", "previous", "poutcome") VALUES (16526, 'cellular', 'jul', 'thu', 5, '23', 999, '0', 'nonexistent');</w:t>
      </w:r>
    </w:p>
    <w:p w14:paraId="6CAFF15F" w14:textId="77777777" w:rsidR="00EE6FEB" w:rsidRDefault="00EE6FEB"/>
    <w:p w14:paraId="34CBAF0A" w14:textId="77777777" w:rsidR="00EE6FEB" w:rsidRDefault="00EE6FEB">
      <w:r>
        <w:t>INSERT INTO  "Customer_campaign_details_p1" ("Customer_id", "contact", "month", "day_of_week", "duration", "campaign", "pdays", "previous", "poutcome") VALUES (16527, 'cellular', 'jul', 'thu', 12, '12', 999, '0', 'nonexistent');</w:t>
      </w:r>
    </w:p>
    <w:p w14:paraId="0506F145" w14:textId="77777777" w:rsidR="00EE6FEB" w:rsidRDefault="00EE6FEB"/>
    <w:p w14:paraId="7662A759" w14:textId="77777777" w:rsidR="00EE6FEB" w:rsidRDefault="00EE6FEB">
      <w:r>
        <w:t>INSERT INTO  "Customer_campaign_details_p1" ("Customer_id", "contact", "month", "day_of_week", "duration", "campaign", "pdays", "previous", "poutcome") VALUES (16528, 'cellular', 'jul', 'thu', 812, '2', 999, '0', 'nonexistent');</w:t>
      </w:r>
    </w:p>
    <w:p w14:paraId="41BB05E1" w14:textId="77777777" w:rsidR="00EE6FEB" w:rsidRDefault="00EE6FEB"/>
    <w:p w14:paraId="3EDD6F04" w14:textId="77777777" w:rsidR="00EE6FEB" w:rsidRDefault="00EE6FEB">
      <w:r>
        <w:t>INSERT INTO  "Customer_campaign_details_p1" ("Customer_id", "contact", "month", "day_of_week", "duration", "campaign", "pdays", "previous", "poutcome") VALUES (16529, 'cellular', 'jul', 'thu', 8, '24', 999, '0', 'nonexistent');</w:t>
      </w:r>
    </w:p>
    <w:p w14:paraId="4FF8C3F8" w14:textId="77777777" w:rsidR="00EE6FEB" w:rsidRDefault="00EE6FEB"/>
    <w:p w14:paraId="1582E0EE" w14:textId="77777777" w:rsidR="00EE6FEB" w:rsidRDefault="00EE6FEB">
      <w:r>
        <w:t>INSERT INTO  "Customer_campaign_details_p1" ("Customer_id", "contact", "month", "day_of_week", "duration", "campaign", "pdays", "previous", "poutcome") VALUES (16530, 'cellular', 'jul', 'thu', 194, '5', 999, '0', 'nonexistent');</w:t>
      </w:r>
    </w:p>
    <w:p w14:paraId="58FBCA26" w14:textId="77777777" w:rsidR="00EE6FEB" w:rsidRDefault="00EE6FEB"/>
    <w:p w14:paraId="4E86FCC7" w14:textId="77777777" w:rsidR="00EE6FEB" w:rsidRDefault="00EE6FEB">
      <w:r>
        <w:t>INSERT INTO  "Customer_campaign_details_p1" ("Customer_id", "contact", "month", "day_of_week", "duration", "campaign", "pdays", "previous", "poutcome") VALUES (16531, 'cellular', 'jul', 'thu', 130, '3', 999, '0', 'nonexistent');</w:t>
      </w:r>
    </w:p>
    <w:p w14:paraId="2B9C4A7E" w14:textId="77777777" w:rsidR="00EE6FEB" w:rsidRDefault="00EE6FEB"/>
    <w:p w14:paraId="25E28257" w14:textId="77777777" w:rsidR="00EE6FEB" w:rsidRDefault="00EE6FEB">
      <w:r>
        <w:t>INSERT INTO  "Customer_campaign_details_p1" ("Customer_id", "contact", "month", "day_of_week", "duration", "campaign", "pdays", "previous", "poutcome") VALUES (16532, 'cellular', 'jul', 'thu', 68, '2', 999, '0', 'nonexistent');</w:t>
      </w:r>
    </w:p>
    <w:p w14:paraId="7DAF10C7" w14:textId="77777777" w:rsidR="00EE6FEB" w:rsidRDefault="00EE6FEB"/>
    <w:p w14:paraId="4023A5F1" w14:textId="77777777" w:rsidR="00EE6FEB" w:rsidRDefault="00EE6FEB">
      <w:r>
        <w:t>INSERT INTO  "Customer_campaign_details_p1" ("Customer_id", "contact", "month", "day_of_week", "duration", "campaign", "pdays", "previous", "poutcome") VALUES (16533, 'cellular', 'jul', 'thu', 110, '3', 999, '0', 'nonexistent');</w:t>
      </w:r>
    </w:p>
    <w:p w14:paraId="32A1EDF0" w14:textId="77777777" w:rsidR="00EE6FEB" w:rsidRDefault="00EE6FEB"/>
    <w:p w14:paraId="0931CC6F" w14:textId="77777777" w:rsidR="00EE6FEB" w:rsidRDefault="00EE6FEB">
      <w:r>
        <w:t>INSERT INTO  "Customer_campaign_details_p1" ("Customer_id", "contact", "month", "day_of_week", "duration", "campaign", "pdays", "previous", "poutcome") VALUES (16534, 'cellular', 'jul', 'thu', 87, '3', 999, '0', 'nonexistent');</w:t>
      </w:r>
    </w:p>
    <w:p w14:paraId="567C734C" w14:textId="77777777" w:rsidR="00EE6FEB" w:rsidRDefault="00EE6FEB"/>
    <w:p w14:paraId="7F60148E" w14:textId="77777777" w:rsidR="00EE6FEB" w:rsidRDefault="00EE6FEB">
      <w:r>
        <w:t>INSERT INTO  "Customer_campaign_details_p1" ("Customer_id", "contact", "month", "day_of_week", "duration", "campaign", "pdays", "previous", "poutcome") VALUES (16535, 'cellular', 'jul', 'thu', 517, '3', 999, '0', 'nonexistent');</w:t>
      </w:r>
    </w:p>
    <w:p w14:paraId="240185A5" w14:textId="77777777" w:rsidR="00EE6FEB" w:rsidRDefault="00EE6FEB"/>
    <w:p w14:paraId="6970E0BB" w14:textId="77777777" w:rsidR="00EE6FEB" w:rsidRDefault="00EE6FEB">
      <w:r>
        <w:t>INSERT INTO  "Customer_campaign_details_p1" ("Customer_id", "contact", "month", "day_of_week", "duration", "campaign", "pdays", "previous", "poutcome") VALUES (16536, 'cellular', 'jul', 'thu', 350, '2', 999, '0', 'nonexistent');</w:t>
      </w:r>
    </w:p>
    <w:p w14:paraId="2A6A6550" w14:textId="77777777" w:rsidR="00EE6FEB" w:rsidRDefault="00EE6FEB"/>
    <w:p w14:paraId="4EBD7FCF" w14:textId="77777777" w:rsidR="00EE6FEB" w:rsidRDefault="00EE6FEB">
      <w:r>
        <w:t>INSERT INTO  "Customer_campaign_details_p1" ("Customer_id", "contact", "month", "day_of_week", "duration", "campaign", "pdays", "previous", "poutcome") VALUES (16537, 'telephone', 'jul', 'thu', 921, '3', 999, '0', 'nonexistent');</w:t>
      </w:r>
    </w:p>
    <w:p w14:paraId="56DD088E" w14:textId="77777777" w:rsidR="00EE6FEB" w:rsidRDefault="00EE6FEB"/>
    <w:p w14:paraId="789E200D" w14:textId="77777777" w:rsidR="00EE6FEB" w:rsidRDefault="00EE6FEB">
      <w:r>
        <w:t>INSERT INTO  "Customer_campaign_details_p1" ("Customer_id", "contact", "month", "day_of_week", "duration", "campaign", "pdays", "previous", "poutcome") VALUES (16538, 'cellular', 'jul', 'thu', 217, '3', 999, '0', 'nonexistent');</w:t>
      </w:r>
    </w:p>
    <w:p w14:paraId="65408536" w14:textId="77777777" w:rsidR="00EE6FEB" w:rsidRDefault="00EE6FEB"/>
    <w:p w14:paraId="7743576F" w14:textId="77777777" w:rsidR="00EE6FEB" w:rsidRDefault="00EE6FEB">
      <w:r>
        <w:t>INSERT INTO  "Customer_campaign_details_p1" ("Customer_id", "contact", "month", "day_of_week", "duration", "campaign", "pdays", "previous", "poutcome") VALUES (16539, 'cellular', 'jul', 'thu', 749, '8', 999, '0', 'nonexistent');</w:t>
      </w:r>
    </w:p>
    <w:p w14:paraId="6D7E2FF6" w14:textId="77777777" w:rsidR="00EE6FEB" w:rsidRDefault="00EE6FEB"/>
    <w:p w14:paraId="1D02ED46" w14:textId="77777777" w:rsidR="00EE6FEB" w:rsidRDefault="00EE6FEB">
      <w:r>
        <w:t>INSERT INTO  "Customer_campaign_details_p1" ("Customer_id", "contact", "month", "day_of_week", "duration", "campaign", "pdays", "previous", "poutcome") VALUES (16540, 'cellular', 'jul', 'thu', 630, '4', 999, '0', 'nonexistent');</w:t>
      </w:r>
    </w:p>
    <w:p w14:paraId="1455687B" w14:textId="77777777" w:rsidR="00EE6FEB" w:rsidRDefault="00EE6FEB"/>
    <w:p w14:paraId="2B95E631" w14:textId="77777777" w:rsidR="00EE6FEB" w:rsidRDefault="00EE6FEB">
      <w:r>
        <w:t>INSERT INTO  "Customer_campaign_details_p1" ("Customer_id", "contact", "month", "day_of_week", "duration", "campaign", "pdays", "previous", "poutcome") VALUES (16541, 'cellular', 'jul', 'thu', 81, '4', 999, '0', 'nonexistent');</w:t>
      </w:r>
    </w:p>
    <w:p w14:paraId="30AC9F6C" w14:textId="77777777" w:rsidR="00EE6FEB" w:rsidRDefault="00EE6FEB"/>
    <w:p w14:paraId="696CBFDC" w14:textId="77777777" w:rsidR="00EE6FEB" w:rsidRDefault="00EE6FEB">
      <w:r>
        <w:t>INSERT INTO  "Customer_campaign_details_p1" ("Customer_id", "contact", "month", "day_of_week", "duration", "campaign", "pdays", "previous", "poutcome") VALUES (16542, 'cellular', 'jul', 'thu', 85, '2', 999, '0', 'nonexistent');</w:t>
      </w:r>
    </w:p>
    <w:p w14:paraId="0C093BA8" w14:textId="77777777" w:rsidR="00EE6FEB" w:rsidRDefault="00EE6FEB"/>
    <w:p w14:paraId="5942629D" w14:textId="77777777" w:rsidR="00EE6FEB" w:rsidRDefault="00EE6FEB">
      <w:r>
        <w:t>INSERT INTO  "Customer_campaign_details_p1" ("Customer_id", "contact", "month", "day_of_week", "duration", "campaign", "pdays", "previous", "poutcome") VALUES (16543, 'cellular', 'jul', 'thu', 468, '3', 999, '0', 'nonexistent');</w:t>
      </w:r>
    </w:p>
    <w:p w14:paraId="62CDFEEB" w14:textId="77777777" w:rsidR="00EE6FEB" w:rsidRDefault="00EE6FEB"/>
    <w:p w14:paraId="13B96E11" w14:textId="77777777" w:rsidR="00EE6FEB" w:rsidRDefault="00EE6FEB">
      <w:r>
        <w:t>INSERT INTO  "Customer_campaign_details_p1" ("Customer_id", "contact", "month", "day_of_week", "duration", "campaign", "pdays", "previous", "poutcome") VALUES (16544, 'cellular', 'jul', 'thu', 55, '5', 999, '0', 'nonexistent');</w:t>
      </w:r>
    </w:p>
    <w:p w14:paraId="4BC03CD8" w14:textId="77777777" w:rsidR="00EE6FEB" w:rsidRDefault="00EE6FEB"/>
    <w:p w14:paraId="28EB0CED" w14:textId="77777777" w:rsidR="00EE6FEB" w:rsidRDefault="00EE6FEB">
      <w:r>
        <w:t>INSERT INTO  "Customer_campaign_details_p1" ("Customer_id", "contact", "month", "day_of_week", "duration", "campaign", "pdays", "previous", "poutcome") VALUES (16545, 'cellular', 'jul', 'thu', 28, '1', 999, '0', 'nonexistent');</w:t>
      </w:r>
    </w:p>
    <w:p w14:paraId="5C5BAD7F" w14:textId="77777777" w:rsidR="00EE6FEB" w:rsidRDefault="00EE6FEB"/>
    <w:p w14:paraId="441BD354" w14:textId="77777777" w:rsidR="00EE6FEB" w:rsidRDefault="00EE6FEB">
      <w:r>
        <w:t>INSERT INTO  "Customer_campaign_details_p1" ("Customer_id", "contact", "month", "day_of_week", "duration", "campaign", "pdays", "previous", "poutcome") VALUES (16546, 'cellular', 'jul', 'thu', 207, '3', 999, '0', 'nonexistent');</w:t>
      </w:r>
    </w:p>
    <w:p w14:paraId="7A871075" w14:textId="77777777" w:rsidR="00EE6FEB" w:rsidRDefault="00EE6FEB"/>
    <w:p w14:paraId="2A8F5BA1" w14:textId="77777777" w:rsidR="00EE6FEB" w:rsidRDefault="00EE6FEB">
      <w:r>
        <w:t>INSERT INTO  "Customer_campaign_details_p1" ("Customer_id", "contact", "month", "day_of_week", "duration", "campaign", "pdays", "previous", "poutcome") VALUES (16547, 'cellular', 'jul', 'thu', 27, '3', 999, '0', 'nonexistent');</w:t>
      </w:r>
    </w:p>
    <w:p w14:paraId="58BB0488" w14:textId="77777777" w:rsidR="00EE6FEB" w:rsidRDefault="00EE6FEB"/>
    <w:p w14:paraId="19A9B578" w14:textId="77777777" w:rsidR="00EE6FEB" w:rsidRDefault="00EE6FEB">
      <w:r>
        <w:t>INSERT INTO  "Customer_campaign_details_p1" ("Customer_id", "contact", "month", "day_of_week", "duration", "campaign", "pdays", "previous", "poutcome") VALUES (16548, 'telephone', 'jul', 'thu', 1088, '14', 999, '0', 'nonexistent');</w:t>
      </w:r>
    </w:p>
    <w:p w14:paraId="1EA36AD4" w14:textId="77777777" w:rsidR="00EE6FEB" w:rsidRDefault="00EE6FEB"/>
    <w:p w14:paraId="7E45FD43" w14:textId="77777777" w:rsidR="00EE6FEB" w:rsidRDefault="00EE6FEB">
      <w:r>
        <w:t>INSERT INTO  "Customer_campaign_details_p1" ("Customer_id", "contact", "month", "day_of_week", "duration", "campaign", "pdays", "previous", "poutcome") VALUES (16549, 'cellular', 'jul', 'thu', 1150, '4', 999, '0', 'nonexistent');</w:t>
      </w:r>
    </w:p>
    <w:p w14:paraId="5E11E0A9" w14:textId="77777777" w:rsidR="00EE6FEB" w:rsidRDefault="00EE6FEB"/>
    <w:p w14:paraId="6EE48DD5" w14:textId="77777777" w:rsidR="00EE6FEB" w:rsidRDefault="00EE6FEB">
      <w:r>
        <w:t>INSERT INTO  "Customer_campaign_details_p1" ("Customer_id", "contact", "month", "day_of_week", "duration", "campaign", "pdays", "previous", "poutcome") VALUES (16550, 'cellular', 'jul', 'thu', 570, '3', 999, '0', 'nonexistent');</w:t>
      </w:r>
    </w:p>
    <w:p w14:paraId="5122076F" w14:textId="77777777" w:rsidR="00EE6FEB" w:rsidRDefault="00EE6FEB"/>
    <w:p w14:paraId="21840C43" w14:textId="77777777" w:rsidR="00EE6FEB" w:rsidRDefault="00EE6FEB">
      <w:r>
        <w:t>INSERT INTO  "Customer_campaign_details_p1" ("Customer_id", "contact", "month", "day_of_week", "duration", "campaign", "pdays", "previous", "poutcome") VALUES (16551, 'cellular', 'jul', 'thu', 404, '1', 999, '0', 'nonexistent');</w:t>
      </w:r>
    </w:p>
    <w:p w14:paraId="61D71F22" w14:textId="77777777" w:rsidR="00EE6FEB" w:rsidRDefault="00EE6FEB"/>
    <w:p w14:paraId="14D24F6B" w14:textId="77777777" w:rsidR="00EE6FEB" w:rsidRDefault="00EE6FEB">
      <w:r>
        <w:t>INSERT INTO  "Customer_campaign_details_p1" ("Customer_id", "contact", "month", "day_of_week", "duration", "campaign", "pdays", "previous", "poutcome") VALUES (16552, 'cellular', 'jul', 'thu', 75, '1', 999, '0', 'nonexistent');</w:t>
      </w:r>
    </w:p>
    <w:p w14:paraId="633D7D35" w14:textId="77777777" w:rsidR="00EE6FEB" w:rsidRDefault="00EE6FEB"/>
    <w:p w14:paraId="48F94314" w14:textId="77777777" w:rsidR="00EE6FEB" w:rsidRDefault="00EE6FEB">
      <w:r>
        <w:t>INSERT INTO  "Customer_campaign_details_p1" ("Customer_id", "contact", "month", "day_of_week", "duration", "campaign", "pdays", "previous", "poutcome") VALUES (16553, 'cellular', 'jul', 'thu', 232, '1', 999, '0', 'nonexistent');</w:t>
      </w:r>
    </w:p>
    <w:p w14:paraId="1D8F3487" w14:textId="77777777" w:rsidR="00EE6FEB" w:rsidRDefault="00EE6FEB"/>
    <w:p w14:paraId="19DEE5DA" w14:textId="77777777" w:rsidR="00EE6FEB" w:rsidRDefault="00EE6FEB">
      <w:r>
        <w:t>INSERT INTO  "Customer_campaign_details_p1" ("Customer_id", "contact", "month", "day_of_week", "duration", "campaign", "pdays", "previous", "poutcome") VALUES (16554, 'cellular', 'jul', 'thu', 190, '1', 999, '0', 'nonexistent');</w:t>
      </w:r>
    </w:p>
    <w:p w14:paraId="1724A8A0" w14:textId="77777777" w:rsidR="00EE6FEB" w:rsidRDefault="00EE6FEB"/>
    <w:p w14:paraId="7465C016" w14:textId="77777777" w:rsidR="00EE6FEB" w:rsidRDefault="00EE6FEB">
      <w:r>
        <w:t>INSERT INTO  "Customer_campaign_details_p1" ("Customer_id", "contact", "month", "day_of_week", "duration", "campaign", "pdays", "previous", "poutcome") VALUES (16555, 'cellular', 'jul', 'thu', 84, '3', 999, '0', 'nonexistent');</w:t>
      </w:r>
    </w:p>
    <w:p w14:paraId="7E871482" w14:textId="77777777" w:rsidR="00EE6FEB" w:rsidRDefault="00EE6FEB"/>
    <w:p w14:paraId="1F2ABDA2" w14:textId="77777777" w:rsidR="00EE6FEB" w:rsidRDefault="00EE6FEB">
      <w:r>
        <w:t>INSERT INTO  "Customer_campaign_details_p1" ("Customer_id", "contact", "month", "day_of_week", "duration", "campaign", "pdays", "previous", "poutcome") VALUES (16556, 'cellular', 'jul', 'thu', 92, '1', 999, '0', 'nonexistent');</w:t>
      </w:r>
    </w:p>
    <w:p w14:paraId="45B9B3D0" w14:textId="77777777" w:rsidR="00EE6FEB" w:rsidRDefault="00EE6FEB"/>
    <w:p w14:paraId="003402BD" w14:textId="77777777" w:rsidR="00EE6FEB" w:rsidRDefault="00EE6FEB">
      <w:r>
        <w:t>INSERT INTO  "Customer_campaign_details_p1" ("Customer_id", "contact", "month", "day_of_week", "duration", "campaign", "pdays", "previous", "poutcome") VALUES (16557, 'cellular', 'jul', 'thu', 384, '3', 999, '0', 'nonexistent');</w:t>
      </w:r>
    </w:p>
    <w:p w14:paraId="6659CDC5" w14:textId="77777777" w:rsidR="00EE6FEB" w:rsidRDefault="00EE6FEB"/>
    <w:p w14:paraId="1E37F8DA" w14:textId="77777777" w:rsidR="00EE6FEB" w:rsidRDefault="00EE6FEB">
      <w:r>
        <w:t>INSERT INTO  "Customer_campaign_details_p1" ("Customer_id", "contact", "month", "day_of_week", "duration", "campaign", "pdays", "previous", "poutcome") VALUES (16558, 'cellular', 'jul', 'thu', 321, '1', 999, '0', 'nonexistent');</w:t>
      </w:r>
    </w:p>
    <w:p w14:paraId="645295D7" w14:textId="77777777" w:rsidR="00EE6FEB" w:rsidRDefault="00EE6FEB"/>
    <w:p w14:paraId="4F4B405B" w14:textId="77777777" w:rsidR="00EE6FEB" w:rsidRDefault="00EE6FEB">
      <w:r>
        <w:t>INSERT INTO  "Customer_campaign_details_p1" ("Customer_id", "contact", "month", "day_of_week", "duration", "campaign", "pdays", "previous", "poutcome") VALUES (16559, 'cellular', 'jul', 'thu', 394, '1', 999, '0', 'nonexistent');</w:t>
      </w:r>
    </w:p>
    <w:p w14:paraId="14F0C871" w14:textId="77777777" w:rsidR="00EE6FEB" w:rsidRDefault="00EE6FEB"/>
    <w:p w14:paraId="7446414F" w14:textId="77777777" w:rsidR="00EE6FEB" w:rsidRDefault="00EE6FEB">
      <w:r>
        <w:t>INSERT INTO  "Customer_campaign_details_p1" ("Customer_id", "contact", "month", "day_of_week", "duration", "campaign", "pdays", "previous", "poutcome") VALUES (16560, 'cellular', 'jul', 'thu', 451, '1', 999, '0', 'nonexistent');</w:t>
      </w:r>
    </w:p>
    <w:p w14:paraId="46445E9F" w14:textId="77777777" w:rsidR="00EE6FEB" w:rsidRDefault="00EE6FEB"/>
    <w:p w14:paraId="47EEDB65" w14:textId="77777777" w:rsidR="00EE6FEB" w:rsidRDefault="00EE6FEB">
      <w:r>
        <w:t>INSERT INTO  "Customer_campaign_details_p1" ("Customer_id", "contact", "month", "day_of_week", "duration", "campaign", "pdays", "previous", "poutcome") VALUES (16561, 'cellular', 'jul', 'thu', 117, '1', 999, '0', 'nonexistent');</w:t>
      </w:r>
    </w:p>
    <w:p w14:paraId="31637F2B" w14:textId="77777777" w:rsidR="00EE6FEB" w:rsidRDefault="00EE6FEB"/>
    <w:p w14:paraId="5112676B" w14:textId="77777777" w:rsidR="00EE6FEB" w:rsidRDefault="00EE6FEB">
      <w:r>
        <w:t>INSERT INTO  "Customer_campaign_details_p1" ("Customer_id", "contact", "month", "day_of_week", "duration", "campaign", "pdays", "previous", "poutcome") VALUES (16562, 'cellular', 'jul', 'thu', 508, '1', 999, '0', 'nonexistent');</w:t>
      </w:r>
    </w:p>
    <w:p w14:paraId="4A1642B2" w14:textId="77777777" w:rsidR="00EE6FEB" w:rsidRDefault="00EE6FEB"/>
    <w:p w14:paraId="530983CD" w14:textId="77777777" w:rsidR="00EE6FEB" w:rsidRDefault="00EE6FEB">
      <w:r>
        <w:t>INSERT INTO  "Customer_campaign_details_p1" ("Customer_id", "contact", "month", "day_of_week", "duration", "campaign", "pdays", "previous", "poutcome") VALUES (16563, 'cellular', 'jul', 'thu', 60, '6', 999, '0', 'nonexistent');</w:t>
      </w:r>
    </w:p>
    <w:p w14:paraId="2F1220D9" w14:textId="77777777" w:rsidR="00EE6FEB" w:rsidRDefault="00EE6FEB"/>
    <w:p w14:paraId="6582E259" w14:textId="77777777" w:rsidR="00EE6FEB" w:rsidRDefault="00EE6FEB">
      <w:r>
        <w:t>INSERT INTO  "Customer_campaign_details_p1" ("Customer_id", "contact", "month", "day_of_week", "duration", "campaign", "pdays", "previous", "poutcome") VALUES (16564, 'cellular', 'jul', 'thu', 207, '1', 999, '0', 'nonexistent');</w:t>
      </w:r>
    </w:p>
    <w:p w14:paraId="69324F0A" w14:textId="77777777" w:rsidR="00EE6FEB" w:rsidRDefault="00EE6FEB"/>
    <w:p w14:paraId="4A0F2340" w14:textId="77777777" w:rsidR="00EE6FEB" w:rsidRDefault="00EE6FEB">
      <w:r>
        <w:t>INSERT INTO  "Customer_campaign_details_p1" ("Customer_id", "contact", "month", "day_of_week", "duration", "campaign", "pdays", "previous", "poutcome") VALUES (16565, 'cellular', 'jul', 'thu', 107, '3', 999, '0', 'nonexistent');</w:t>
      </w:r>
    </w:p>
    <w:p w14:paraId="41C82850" w14:textId="77777777" w:rsidR="00EE6FEB" w:rsidRDefault="00EE6FEB"/>
    <w:p w14:paraId="36BF6BA4" w14:textId="77777777" w:rsidR="00EE6FEB" w:rsidRDefault="00EE6FEB">
      <w:r>
        <w:t>INSERT INTO  "Customer_campaign_details_p1" ("Customer_id", "contact", "month", "day_of_week", "duration", "campaign", "pdays", "previous", "poutcome") VALUES (16566, 'cellular', 'jul', 'thu', 196, '1', 999, '0', 'nonexistent');</w:t>
      </w:r>
    </w:p>
    <w:p w14:paraId="68913F9A" w14:textId="77777777" w:rsidR="00EE6FEB" w:rsidRDefault="00EE6FEB"/>
    <w:p w14:paraId="2741ECA9" w14:textId="77777777" w:rsidR="00EE6FEB" w:rsidRDefault="00EE6FEB">
      <w:r>
        <w:t>INSERT INTO  "Customer_campaign_details_p1" ("Customer_id", "contact", "month", "day_of_week", "duration", "campaign", "pdays", "previous", "poutcome") VALUES (16567, 'cellular', 'jul', 'thu', 106, '3', 999, '0', 'nonexistent');</w:t>
      </w:r>
    </w:p>
    <w:p w14:paraId="2720D096" w14:textId="77777777" w:rsidR="00EE6FEB" w:rsidRDefault="00EE6FEB"/>
    <w:p w14:paraId="30EEBF05" w14:textId="77777777" w:rsidR="00EE6FEB" w:rsidRDefault="00EE6FEB">
      <w:r>
        <w:t>INSERT INTO  "Customer_campaign_details_p1" ("Customer_id", "contact", "month", "day_of_week", "duration", "campaign", "pdays", "previous", "poutcome") VALUES (16568, 'cellular', 'jul', 'thu', 413, '1', 999, '0', 'nonexistent');</w:t>
      </w:r>
    </w:p>
    <w:p w14:paraId="5222E2F4" w14:textId="77777777" w:rsidR="00EE6FEB" w:rsidRDefault="00EE6FEB"/>
    <w:p w14:paraId="1F699710" w14:textId="77777777" w:rsidR="00EE6FEB" w:rsidRDefault="00EE6FEB">
      <w:r>
        <w:t>INSERT INTO  "Customer_campaign_details_p1" ("Customer_id", "contact", "month", "day_of_week", "duration", "campaign", "pdays", "previous", "poutcome") VALUES (16569, 'cellular', 'jul', 'thu', 15, '23', 999, '0', 'nonexistent');</w:t>
      </w:r>
    </w:p>
    <w:p w14:paraId="30D51449" w14:textId="77777777" w:rsidR="00EE6FEB" w:rsidRDefault="00EE6FEB"/>
    <w:p w14:paraId="7977F554" w14:textId="77777777" w:rsidR="00EE6FEB" w:rsidRDefault="00EE6FEB">
      <w:r>
        <w:t>INSERT INTO  "Customer_campaign_details_p1" ("Customer_id", "contact", "month", "day_of_week", "duration", "campaign", "pdays", "previous", "poutcome") VALUES (16570, 'cellular', 'jul', 'thu', 81, '4', 999, '0', 'nonexistent');</w:t>
      </w:r>
    </w:p>
    <w:p w14:paraId="0A0B9C4B" w14:textId="77777777" w:rsidR="00EE6FEB" w:rsidRDefault="00EE6FEB"/>
    <w:p w14:paraId="7A7797A0" w14:textId="77777777" w:rsidR="00EE6FEB" w:rsidRDefault="00EE6FEB">
      <w:r>
        <w:t>INSERT INTO  "Customer_campaign_details_p1" ("Customer_id", "contact", "month", "day_of_week", "duration", "campaign", "pdays", "previous", "poutcome") VALUES (16571, 'cellular', 'jul', 'thu', 125, '5', 999, '0', 'nonexistent');</w:t>
      </w:r>
    </w:p>
    <w:p w14:paraId="5900BFAC" w14:textId="77777777" w:rsidR="00EE6FEB" w:rsidRDefault="00EE6FEB"/>
    <w:p w14:paraId="0CC60EB7" w14:textId="77777777" w:rsidR="00EE6FEB" w:rsidRDefault="00EE6FEB">
      <w:r>
        <w:t>INSERT INTO  "Customer_campaign_details_p1" ("Customer_id", "contact", "month", "day_of_week", "duration", "campaign", "pdays", "previous", "poutcome") VALUES (16572, 'telephone', 'jul', 'thu', 91, '1', 999, '0', 'nonexistent');</w:t>
      </w:r>
    </w:p>
    <w:p w14:paraId="252F452B" w14:textId="77777777" w:rsidR="00EE6FEB" w:rsidRDefault="00EE6FEB"/>
    <w:p w14:paraId="217D4F6D" w14:textId="77777777" w:rsidR="00EE6FEB" w:rsidRDefault="00EE6FEB">
      <w:r>
        <w:t>INSERT INTO  "Customer_campaign_details_p1" ("Customer_id", "contact", "month", "day_of_week", "duration", "campaign", "pdays", "previous", "poutcome") VALUES (16573, 'cellular', 'jul', 'thu', 14, '20', 999, '0', 'nonexistent');</w:t>
      </w:r>
    </w:p>
    <w:p w14:paraId="5F5CC30A" w14:textId="77777777" w:rsidR="00EE6FEB" w:rsidRDefault="00EE6FEB"/>
    <w:p w14:paraId="04B34A8D" w14:textId="77777777" w:rsidR="00EE6FEB" w:rsidRDefault="00EE6FEB">
      <w:r>
        <w:t>INSERT INTO  "Customer_campaign_details_p1" ("Customer_id", "contact", "month", "day_of_week", "duration", "campaign", "pdays", "previous", "poutcome") VALUES (16574, 'cellular', 'jul', 'thu', 130, '2', 999, '0', 'nonexistent');</w:t>
      </w:r>
    </w:p>
    <w:p w14:paraId="6D3FB69F" w14:textId="77777777" w:rsidR="00EE6FEB" w:rsidRDefault="00EE6FEB"/>
    <w:p w14:paraId="404DE2D4" w14:textId="77777777" w:rsidR="00EE6FEB" w:rsidRDefault="00EE6FEB">
      <w:r>
        <w:t>INSERT INTO  "Customer_campaign_details_p1" ("Customer_id", "contact", "month", "day_of_week", "duration", "campaign", "pdays", "previous", "poutcome") VALUES (16575, 'cellular', 'jul', 'thu', 151, '7', 999, '0', 'nonexistent');</w:t>
      </w:r>
    </w:p>
    <w:p w14:paraId="0703BC9B" w14:textId="77777777" w:rsidR="00EE6FEB" w:rsidRDefault="00EE6FEB"/>
    <w:p w14:paraId="356734C4" w14:textId="77777777" w:rsidR="00EE6FEB" w:rsidRDefault="00EE6FEB">
      <w:r>
        <w:t>INSERT INTO  "Customer_campaign_details_p1" ("Customer_id", "contact", "month", "day_of_week", "duration", "campaign", "pdays", "previous", "poutcome") VALUES (16576, 'cellular', 'jul', 'thu', 104, '3', 999, '0', 'nonexistent');</w:t>
      </w:r>
    </w:p>
    <w:p w14:paraId="53600E5B" w14:textId="77777777" w:rsidR="00EE6FEB" w:rsidRDefault="00EE6FEB"/>
    <w:p w14:paraId="27139A05" w14:textId="77777777" w:rsidR="00EE6FEB" w:rsidRDefault="00EE6FEB">
      <w:r>
        <w:t>INSERT INTO  "Customer_campaign_details_p1" ("Customer_id", "contact", "month", "day_of_week", "duration", "campaign", "pdays", "previous", "poutcome") VALUES (16577, 'cellular', 'jul', 'thu', 468, '1', 999, '0', 'nonexistent');</w:t>
      </w:r>
    </w:p>
    <w:p w14:paraId="360866F1" w14:textId="77777777" w:rsidR="00EE6FEB" w:rsidRDefault="00EE6FEB"/>
    <w:p w14:paraId="7B61FD12" w14:textId="77777777" w:rsidR="00EE6FEB" w:rsidRDefault="00EE6FEB">
      <w:r>
        <w:t>INSERT INTO  "Customer_campaign_details_p1" ("Customer_id", "contact", "month", "day_of_week", "duration", "campaign", "pdays", "previous", "poutcome") VALUES (16578, 'cellular', 'jul', 'thu', 69, '1', 999, '0', 'nonexistent');</w:t>
      </w:r>
    </w:p>
    <w:p w14:paraId="79368D5A" w14:textId="77777777" w:rsidR="00EE6FEB" w:rsidRDefault="00EE6FEB"/>
    <w:p w14:paraId="3CD9B29A" w14:textId="77777777" w:rsidR="00EE6FEB" w:rsidRDefault="00EE6FEB">
      <w:r>
        <w:t>INSERT INTO  "Customer_campaign_details_p1" ("Customer_id", "contact", "month", "day_of_week", "duration", "campaign", "pdays", "previous", "poutcome") VALUES (16579, 'cellular', 'jul', 'thu', 79, '5', 999, '0', 'nonexistent');</w:t>
      </w:r>
    </w:p>
    <w:p w14:paraId="06A58FFF" w14:textId="77777777" w:rsidR="00EE6FEB" w:rsidRDefault="00EE6FEB"/>
    <w:p w14:paraId="1891D925" w14:textId="77777777" w:rsidR="00EE6FEB" w:rsidRDefault="00EE6FEB">
      <w:r>
        <w:t>INSERT INTO  "Customer_campaign_details_p1" ("Customer_id", "contact", "month", "day_of_week", "duration", "campaign", "pdays", "previous", "poutcome") VALUES (16580, 'telephone', 'jul', 'thu', 225, '5', 999, '0', 'nonexistent');</w:t>
      </w:r>
    </w:p>
    <w:p w14:paraId="2E441A10" w14:textId="77777777" w:rsidR="00EE6FEB" w:rsidRDefault="00EE6FEB"/>
    <w:p w14:paraId="05A8A571" w14:textId="77777777" w:rsidR="00EE6FEB" w:rsidRDefault="00EE6FEB">
      <w:r>
        <w:t>INSERT INTO  "Customer_campaign_details_p1" ("Customer_id", "contact", "month", "day_of_week", "duration", "campaign", "pdays", "previous", "poutcome") VALUES (16581, 'cellular', 'jul', 'thu', 102, '1', 999, '0', 'nonexistent');</w:t>
      </w:r>
    </w:p>
    <w:p w14:paraId="31DF9A6C" w14:textId="77777777" w:rsidR="00EE6FEB" w:rsidRDefault="00EE6FEB"/>
    <w:p w14:paraId="6A33E7D1" w14:textId="77777777" w:rsidR="00EE6FEB" w:rsidRDefault="00EE6FEB">
      <w:r>
        <w:t>INSERT INTO  "Customer_campaign_details_p1" ("Customer_id", "contact", "month", "day_of_week", "duration", "campaign", "pdays", "previous", "poutcome") VALUES (16582, 'cellular', 'jul', 'thu', 183, '1', 999, '0', 'nonexistent');</w:t>
      </w:r>
    </w:p>
    <w:p w14:paraId="64511ACF" w14:textId="77777777" w:rsidR="00EE6FEB" w:rsidRDefault="00EE6FEB"/>
    <w:p w14:paraId="167E67E5" w14:textId="77777777" w:rsidR="00EE6FEB" w:rsidRDefault="00EE6FEB">
      <w:r>
        <w:t>INSERT INTO  "Customer_campaign_details_p1" ("Customer_id", "contact", "month", "day_of_week", "duration", "campaign", "pdays", "previous", "poutcome") VALUES (16583, 'cellular', 'jul', 'thu', 65, '2', 999, '0', 'nonexistent');</w:t>
      </w:r>
    </w:p>
    <w:p w14:paraId="0A6476DD" w14:textId="77777777" w:rsidR="00EE6FEB" w:rsidRDefault="00EE6FEB"/>
    <w:p w14:paraId="4B30B861" w14:textId="77777777" w:rsidR="00EE6FEB" w:rsidRDefault="00EE6FEB">
      <w:r>
        <w:t>INSERT INTO  "Customer_campaign_details_p1" ("Customer_id", "contact", "month", "day_of_week", "duration", "campaign", "pdays", "previous", "poutcome") VALUES (16584, 'cellular', 'jul', 'thu', 395, '2', 999, '0', 'nonexistent');</w:t>
      </w:r>
    </w:p>
    <w:p w14:paraId="271E2EA4" w14:textId="77777777" w:rsidR="00EE6FEB" w:rsidRDefault="00EE6FEB"/>
    <w:p w14:paraId="4BF01568" w14:textId="77777777" w:rsidR="00EE6FEB" w:rsidRDefault="00EE6FEB">
      <w:r>
        <w:t>INSERT INTO  "Customer_campaign_details_p1" ("Customer_id", "contact", "month", "day_of_week", "duration", "campaign", "pdays", "previous", "poutcome") VALUES (16585, 'cellular', 'jul', 'thu', 291, '1', 999, '0', 'nonexistent');</w:t>
      </w:r>
    </w:p>
    <w:p w14:paraId="547209BA" w14:textId="77777777" w:rsidR="00EE6FEB" w:rsidRDefault="00EE6FEB"/>
    <w:p w14:paraId="35EC0155" w14:textId="77777777" w:rsidR="00EE6FEB" w:rsidRDefault="00EE6FEB">
      <w:r>
        <w:t>INSERT INTO  "Customer_campaign_details_p1" ("Customer_id", "contact", "month", "day_of_week", "duration", "campaign", "pdays", "previous", "poutcome") VALUES (16586, 'cellular', 'jul', 'thu', 49, '3', 999, '0', 'nonexistent');</w:t>
      </w:r>
    </w:p>
    <w:p w14:paraId="39FBEEC6" w14:textId="77777777" w:rsidR="00EE6FEB" w:rsidRDefault="00EE6FEB"/>
    <w:p w14:paraId="1103F40E" w14:textId="77777777" w:rsidR="00EE6FEB" w:rsidRDefault="00EE6FEB">
      <w:r>
        <w:t>INSERT INTO  "Customer_campaign_details_p1" ("Customer_id", "contact", "month", "day_of_week", "duration", "campaign", "pdays", "previous", "poutcome") VALUES (16587, 'cellular', 'jul', 'thu', 474, '1', 999, '0', 'nonexistent');</w:t>
      </w:r>
    </w:p>
    <w:p w14:paraId="5FB6738F" w14:textId="77777777" w:rsidR="00EE6FEB" w:rsidRDefault="00EE6FEB"/>
    <w:p w14:paraId="757C10CF" w14:textId="77777777" w:rsidR="00EE6FEB" w:rsidRDefault="00EE6FEB">
      <w:r>
        <w:t>INSERT INTO  "Customer_campaign_details_p1" ("Customer_id", "contact", "month", "day_of_week", "duration", "campaign", "pdays", "previous", "poutcome") VALUES (16588, 'cellular', 'jul', 'thu', 118, '1', 999, '0', 'nonexistent');</w:t>
      </w:r>
    </w:p>
    <w:p w14:paraId="339DC990" w14:textId="77777777" w:rsidR="00EE6FEB" w:rsidRDefault="00EE6FEB"/>
    <w:p w14:paraId="474A7699" w14:textId="77777777" w:rsidR="00EE6FEB" w:rsidRDefault="00EE6FEB">
      <w:r>
        <w:t>INSERT INTO  "Customer_campaign_details_p1" ("Customer_id", "contact", "month", "day_of_week", "duration", "campaign", "pdays", "previous", "poutcome") VALUES (16589, 'telephone', 'jul', 'thu', 30, '1', 999, '0', 'nonexistent');</w:t>
      </w:r>
    </w:p>
    <w:p w14:paraId="0EB4AAE5" w14:textId="77777777" w:rsidR="00EE6FEB" w:rsidRDefault="00EE6FEB"/>
    <w:p w14:paraId="440CC877" w14:textId="77777777" w:rsidR="00EE6FEB" w:rsidRDefault="00EE6FEB">
      <w:r>
        <w:t>INSERT INTO  "Customer_campaign_details_p1" ("Customer_id", "contact", "month", "day_of_week", "duration", "campaign", "pdays", "previous", "poutcome") VALUES (16590, 'cellular', 'jul', 'thu', 221, '1', 999, '0', 'nonexistent');</w:t>
      </w:r>
    </w:p>
    <w:p w14:paraId="39735CB1" w14:textId="77777777" w:rsidR="00EE6FEB" w:rsidRDefault="00EE6FEB"/>
    <w:p w14:paraId="19B7B584" w14:textId="77777777" w:rsidR="00EE6FEB" w:rsidRDefault="00EE6FEB">
      <w:r>
        <w:t>INSERT INTO  "Customer_campaign_details_p1" ("Customer_id", "contact", "month", "day_of_week", "duration", "campaign", "pdays", "previous", "poutcome") VALUES (16591, 'telephone', 'jul', 'thu', 30, '6', 999, '0', 'nonexistent');</w:t>
      </w:r>
    </w:p>
    <w:p w14:paraId="37BB39CF" w14:textId="77777777" w:rsidR="00EE6FEB" w:rsidRDefault="00EE6FEB"/>
    <w:p w14:paraId="24A57E29" w14:textId="77777777" w:rsidR="00EE6FEB" w:rsidRDefault="00EE6FEB">
      <w:r>
        <w:t>INSERT INTO  "Customer_campaign_details_p1" ("Customer_id", "contact", "month", "day_of_week", "duration", "campaign", "pdays", "previous", "poutcome") VALUES (16592, 'cellular', 'jul', 'thu', 216, '1', 999, '0', 'nonexistent');</w:t>
      </w:r>
    </w:p>
    <w:p w14:paraId="7BE5BB11" w14:textId="77777777" w:rsidR="00EE6FEB" w:rsidRDefault="00EE6FEB"/>
    <w:p w14:paraId="374662A7" w14:textId="77777777" w:rsidR="00EE6FEB" w:rsidRDefault="00EE6FEB">
      <w:r>
        <w:t>INSERT INTO  "Customer_campaign_details_p1" ("Customer_id", "contact", "month", "day_of_week", "duration", "campaign", "pdays", "previous", "poutcome") VALUES (16593, 'cellular', 'jul', 'thu', 149, '1', 999, '0', 'nonexistent');</w:t>
      </w:r>
    </w:p>
    <w:p w14:paraId="224374AA" w14:textId="77777777" w:rsidR="00EE6FEB" w:rsidRDefault="00EE6FEB"/>
    <w:p w14:paraId="10DF68FD" w14:textId="77777777" w:rsidR="00EE6FEB" w:rsidRDefault="00EE6FEB">
      <w:r>
        <w:t>INSERT INTO  "Customer_campaign_details_p1" ("Customer_id", "contact", "month", "day_of_week", "duration", "campaign", "pdays", "previous", "poutcome") VALUES (16594, 'telephone', 'jul', 'thu', 110, '6', 999, '0', 'nonexistent');</w:t>
      </w:r>
    </w:p>
    <w:p w14:paraId="65CB7378" w14:textId="77777777" w:rsidR="00EE6FEB" w:rsidRDefault="00EE6FEB"/>
    <w:p w14:paraId="4919C053" w14:textId="77777777" w:rsidR="00EE6FEB" w:rsidRDefault="00EE6FEB">
      <w:r>
        <w:t>INSERT INTO  "Customer_campaign_details_p1" ("Customer_id", "contact", "month", "day_of_week", "duration", "campaign", "pdays", "previous", "poutcome") VALUES (16595, 'cellular', 'jul', 'thu', 374, '1', 999, '0', 'nonexistent');</w:t>
      </w:r>
    </w:p>
    <w:p w14:paraId="7BF4020C" w14:textId="77777777" w:rsidR="00EE6FEB" w:rsidRDefault="00EE6FEB"/>
    <w:p w14:paraId="5AFF74A7" w14:textId="77777777" w:rsidR="00EE6FEB" w:rsidRDefault="00EE6FEB">
      <w:r>
        <w:t>INSERT INTO  "Customer_campaign_details_p1" ("Customer_id", "contact", "month", "day_of_week", "duration", "campaign", "pdays", "previous", "poutcome") VALUES (16596, 'cellular', 'jul', 'thu', 108, '2', 999, '0', 'nonexistent');</w:t>
      </w:r>
    </w:p>
    <w:p w14:paraId="152B12E5" w14:textId="77777777" w:rsidR="00EE6FEB" w:rsidRDefault="00EE6FEB"/>
    <w:p w14:paraId="3080A812" w14:textId="77777777" w:rsidR="00EE6FEB" w:rsidRDefault="00EE6FEB">
      <w:r>
        <w:t>INSERT INTO  "Customer_campaign_details_p1" ("Customer_id", "contact", "month", "day_of_week", "duration", "campaign", "pdays", "previous", "poutcome") VALUES (16597, 'cellular', 'jul', 'thu', 244, '1', 999, '0', 'nonexistent');</w:t>
      </w:r>
    </w:p>
    <w:p w14:paraId="52BC7BF3" w14:textId="77777777" w:rsidR="00EE6FEB" w:rsidRDefault="00EE6FEB"/>
    <w:p w14:paraId="23EC0913" w14:textId="77777777" w:rsidR="00EE6FEB" w:rsidRDefault="00EE6FEB">
      <w:r>
        <w:t>INSERT INTO  "Customer_campaign_details_p1" ("Customer_id", "contact", "month", "day_of_week", "duration", "campaign", "pdays", "previous", "poutcome") VALUES (16598, 'cellular', 'jul', 'thu', 74, '1', 999, '0', 'nonexistent');</w:t>
      </w:r>
    </w:p>
    <w:p w14:paraId="3124D1AE" w14:textId="77777777" w:rsidR="00EE6FEB" w:rsidRDefault="00EE6FEB"/>
    <w:p w14:paraId="6C8CC764" w14:textId="77777777" w:rsidR="00EE6FEB" w:rsidRDefault="00EE6FEB">
      <w:r>
        <w:t>INSERT INTO  "Customer_campaign_details_p1" ("Customer_id", "contact", "month", "day_of_week", "duration", "campaign", "pdays", "previous", "poutcome") VALUES (16599, 'cellular', 'jul', 'thu', 81, '1', 999, '0', 'nonexistent');</w:t>
      </w:r>
    </w:p>
    <w:p w14:paraId="6FCA3698" w14:textId="77777777" w:rsidR="00EE6FEB" w:rsidRDefault="00EE6FEB"/>
    <w:p w14:paraId="3B9D5B62" w14:textId="77777777" w:rsidR="00EE6FEB" w:rsidRDefault="00EE6FEB">
      <w:r>
        <w:t>INSERT INTO  "Customer_campaign_details_p1" ("Customer_id", "contact", "month", "day_of_week", "duration", "campaign", "pdays", "previous", "poutcome") VALUES (16600, 'telephone', 'jul', 'thu', 19, '1', 999, '0', 'nonexistent');</w:t>
      </w:r>
    </w:p>
    <w:p w14:paraId="1EC78350" w14:textId="77777777" w:rsidR="00EE6FEB" w:rsidRDefault="00EE6FEB"/>
    <w:p w14:paraId="67055D31" w14:textId="77777777" w:rsidR="00EE6FEB" w:rsidRDefault="00EE6FEB">
      <w:r>
        <w:t>INSERT INTO  "Customer_campaign_details_p1" ("Customer_id", "contact", "month", "day_of_week", "duration", "campaign", "pdays", "previous", "poutcome") VALUES (16601, 'cellular', 'jul', 'thu', 126, '19', 999, '0', 'nonexistent');</w:t>
      </w:r>
    </w:p>
    <w:p w14:paraId="53D5056E" w14:textId="77777777" w:rsidR="00EE6FEB" w:rsidRDefault="00EE6FEB"/>
    <w:p w14:paraId="2E3E24A1" w14:textId="77777777" w:rsidR="00EE6FEB" w:rsidRDefault="00EE6FEB">
      <w:r>
        <w:t>INSERT INTO  "Customer_campaign_details_p1" ("Customer_id", "contact", "month", "day_of_week", "duration", "campaign", "pdays", "previous", "poutcome") VALUES (16602, 'cellular', 'jul', 'thu', 129, '1', 999, '0', 'nonexistent');</w:t>
      </w:r>
    </w:p>
    <w:p w14:paraId="210FFBE6" w14:textId="77777777" w:rsidR="00EE6FEB" w:rsidRDefault="00EE6FEB"/>
    <w:p w14:paraId="7D3F5E00" w14:textId="77777777" w:rsidR="00EE6FEB" w:rsidRDefault="00EE6FEB">
      <w:r>
        <w:t>INSERT INTO  "Customer_campaign_details_p1" ("Customer_id", "contact", "month", "day_of_week", "duration", "campaign", "pdays", "previous", "poutcome") VALUES (16603, 'cellular', 'jul', 'thu', 51, '7', 999, '0', 'nonexistent');</w:t>
      </w:r>
    </w:p>
    <w:p w14:paraId="03060FBA" w14:textId="77777777" w:rsidR="00EE6FEB" w:rsidRDefault="00EE6FEB"/>
    <w:p w14:paraId="1A961170" w14:textId="77777777" w:rsidR="00EE6FEB" w:rsidRDefault="00EE6FEB">
      <w:r>
        <w:t>INSERT INTO  "Customer_campaign_details_p1" ("Customer_id", "contact", "month", "day_of_week", "duration", "campaign", "pdays", "previous", "poutcome") VALUES (16604, 'cellular', 'jul', 'thu', 61, '1', 999, '0', 'nonexistent');</w:t>
      </w:r>
    </w:p>
    <w:p w14:paraId="0A27B861" w14:textId="77777777" w:rsidR="00EE6FEB" w:rsidRDefault="00EE6FEB"/>
    <w:p w14:paraId="30D91EAE" w14:textId="77777777" w:rsidR="00EE6FEB" w:rsidRDefault="00EE6FEB">
      <w:r>
        <w:t>INSERT INTO  "Customer_campaign_details_p1" ("Customer_id", "contact", "month", "day_of_week", "duration", "campaign", "pdays", "previous", "poutcome") VALUES (16605, 'cellular', 'jul', 'thu', 100, '1', 999, '0', 'nonexistent');</w:t>
      </w:r>
    </w:p>
    <w:p w14:paraId="147AD0F4" w14:textId="77777777" w:rsidR="00EE6FEB" w:rsidRDefault="00EE6FEB"/>
    <w:p w14:paraId="46AEEF04" w14:textId="77777777" w:rsidR="00EE6FEB" w:rsidRDefault="00EE6FEB">
      <w:r>
        <w:t>INSERT INTO  "Customer_campaign_details_p1" ("Customer_id", "contact", "month", "day_of_week", "duration", "campaign", "pdays", "previous", "poutcome") VALUES (16606, 'cellular', 'jul', 'thu', 574, '1', 999, '0', 'nonexistent');</w:t>
      </w:r>
    </w:p>
    <w:p w14:paraId="40144625" w14:textId="77777777" w:rsidR="00EE6FEB" w:rsidRDefault="00EE6FEB"/>
    <w:p w14:paraId="64D3BD2D" w14:textId="77777777" w:rsidR="00EE6FEB" w:rsidRDefault="00EE6FEB">
      <w:r>
        <w:t>INSERT INTO  "Customer_campaign_details_p1" ("Customer_id", "contact", "month", "day_of_week", "duration", "campaign", "pdays", "previous", "poutcome") VALUES (16607, 'telephone', 'jul', 'thu', 181, '1', 999, '0', 'nonexistent');</w:t>
      </w:r>
    </w:p>
    <w:p w14:paraId="2A0D48FB" w14:textId="77777777" w:rsidR="00EE6FEB" w:rsidRDefault="00EE6FEB"/>
    <w:p w14:paraId="5AB592A8" w14:textId="77777777" w:rsidR="00EE6FEB" w:rsidRDefault="00EE6FEB">
      <w:r>
        <w:t>INSERT INTO  "Customer_campaign_details_p1" ("Customer_id", "contact", "month", "day_of_week", "duration", "campaign", "pdays", "previous", "poutcome") VALUES (16608, 'cellular', 'jul', 'thu', 23, '22', 999, '0', 'nonexistent');</w:t>
      </w:r>
    </w:p>
    <w:p w14:paraId="02C83032" w14:textId="77777777" w:rsidR="00EE6FEB" w:rsidRDefault="00EE6FEB"/>
    <w:p w14:paraId="54ED96A0" w14:textId="77777777" w:rsidR="00EE6FEB" w:rsidRDefault="00EE6FEB">
      <w:r>
        <w:t>INSERT INTO  "Customer_campaign_details_p1" ("Customer_id", "contact", "month", "day_of_week", "duration", "campaign", "pdays", "previous", "poutcome") VALUES (16609, 'cellular', 'jul', 'thu', 242, '1', 999, '0', 'nonexistent');</w:t>
      </w:r>
    </w:p>
    <w:p w14:paraId="39B85544" w14:textId="77777777" w:rsidR="00EE6FEB" w:rsidRDefault="00EE6FEB"/>
    <w:p w14:paraId="6FABD3B6" w14:textId="77777777" w:rsidR="00EE6FEB" w:rsidRDefault="00EE6FEB">
      <w:r>
        <w:t>INSERT INTO  "Customer_campaign_details_p1" ("Customer_id", "contact", "month", "day_of_week", "duration", "campaign", "pdays", "previous", "poutcome") VALUES (16610, 'cellular', 'jul', 'thu', 167, '1', 999, '0', 'nonexistent');</w:t>
      </w:r>
    </w:p>
    <w:p w14:paraId="2DE5EE4C" w14:textId="77777777" w:rsidR="00EE6FEB" w:rsidRDefault="00EE6FEB"/>
    <w:p w14:paraId="68F392C7" w14:textId="77777777" w:rsidR="00EE6FEB" w:rsidRDefault="00EE6FEB">
      <w:r>
        <w:t>INSERT INTO  "Customer_campaign_details_p1" ("Customer_id", "contact", "month", "day_of_week", "duration", "campaign", "pdays", "previous", "poutcome") VALUES (16611, 'cellular', 'jul', 'thu', 35, '1', 999, '0', 'nonexistent');</w:t>
      </w:r>
    </w:p>
    <w:p w14:paraId="6352CCD5" w14:textId="77777777" w:rsidR="00EE6FEB" w:rsidRDefault="00EE6FEB"/>
    <w:p w14:paraId="7A8900D6" w14:textId="77777777" w:rsidR="00EE6FEB" w:rsidRDefault="00EE6FEB">
      <w:r>
        <w:t>INSERT INTO  "Customer_campaign_details_p1" ("Customer_id", "contact", "month", "day_of_week", "duration", "campaign", "pdays", "previous", "poutcome") VALUES (16612, 'cellular', 'jul', 'thu', 203, '6', 999, '0', 'nonexistent');</w:t>
      </w:r>
    </w:p>
    <w:p w14:paraId="74F1FC70" w14:textId="77777777" w:rsidR="00EE6FEB" w:rsidRDefault="00EE6FEB"/>
    <w:p w14:paraId="026E47B5" w14:textId="77777777" w:rsidR="00EE6FEB" w:rsidRDefault="00EE6FEB">
      <w:r>
        <w:t>INSERT INTO  "Customer_campaign_details_p1" ("Customer_id", "contact", "month", "day_of_week", "duration", "campaign", "pdays", "previous", "poutcome") VALUES (16613, 'cellular', 'jul', 'thu', 140, '3', 999, '0', 'nonexistent');</w:t>
      </w:r>
    </w:p>
    <w:p w14:paraId="5BC19756" w14:textId="77777777" w:rsidR="00EE6FEB" w:rsidRDefault="00EE6FEB"/>
    <w:p w14:paraId="2CD79B02" w14:textId="77777777" w:rsidR="00EE6FEB" w:rsidRDefault="00EE6FEB">
      <w:r>
        <w:t>INSERT INTO  "Customer_campaign_details_p1" ("Customer_id", "contact", "month", "day_of_week", "duration", "campaign", "pdays", "previous", "poutcome") VALUES (16614, 'cellular', 'jul', 'thu', 128, '1', 999, '0', 'nonexistent');</w:t>
      </w:r>
    </w:p>
    <w:p w14:paraId="66626142" w14:textId="77777777" w:rsidR="00EE6FEB" w:rsidRDefault="00EE6FEB"/>
    <w:p w14:paraId="673A1065" w14:textId="77777777" w:rsidR="00EE6FEB" w:rsidRDefault="00EE6FEB">
      <w:r>
        <w:t>INSERT INTO  "Customer_campaign_details_p1" ("Customer_id", "contact", "month", "day_of_week", "duration", "campaign", "pdays", "previous", "poutcome") VALUES (16615, 'cellular', 'jul', 'thu', 119, '1', 999, '0', 'nonexistent');</w:t>
      </w:r>
    </w:p>
    <w:p w14:paraId="3993D05A" w14:textId="77777777" w:rsidR="00EE6FEB" w:rsidRDefault="00EE6FEB"/>
    <w:p w14:paraId="76ACE87B" w14:textId="77777777" w:rsidR="00EE6FEB" w:rsidRDefault="00EE6FEB">
      <w:r>
        <w:t>INSERT INTO  "Customer_campaign_details_p1" ("Customer_id", "contact", "month", "day_of_week", "duration", "campaign", "pdays", "previous", "poutcome") VALUES (16616, 'cellular', 'jul', 'thu', 234, '1', 999, '0', 'nonexistent');</w:t>
      </w:r>
    </w:p>
    <w:p w14:paraId="625FA414" w14:textId="77777777" w:rsidR="00EE6FEB" w:rsidRDefault="00EE6FEB"/>
    <w:p w14:paraId="0A26749A" w14:textId="77777777" w:rsidR="00EE6FEB" w:rsidRDefault="00EE6FEB">
      <w:r>
        <w:t>INSERT INTO  "Customer_campaign_details_p1" ("Customer_id", "contact", "month", "day_of_week", "duration", "campaign", "pdays", "previous", "poutcome") VALUES (16617, 'cellular', 'jul', 'thu', 27, '16', 999, '0', 'nonexistent');</w:t>
      </w:r>
    </w:p>
    <w:p w14:paraId="0053E98D" w14:textId="77777777" w:rsidR="00EE6FEB" w:rsidRDefault="00EE6FEB"/>
    <w:p w14:paraId="2E338324" w14:textId="77777777" w:rsidR="00EE6FEB" w:rsidRDefault="00EE6FEB">
      <w:r>
        <w:t>INSERT INTO  "Customer_campaign_details_p1" ("Customer_id", "contact", "month", "day_of_week", "duration", "campaign", "pdays", "previous", "poutcome") VALUES (16618, 'telephone', 'jul', 'thu', 15, '1', 999, '0', 'nonexistent');</w:t>
      </w:r>
    </w:p>
    <w:p w14:paraId="093AC969" w14:textId="77777777" w:rsidR="00EE6FEB" w:rsidRDefault="00EE6FEB"/>
    <w:p w14:paraId="2F4D6E07" w14:textId="77777777" w:rsidR="00EE6FEB" w:rsidRDefault="00EE6FEB">
      <w:r>
        <w:t>INSERT INTO  "Customer_campaign_details_p1" ("Customer_id", "contact", "month", "day_of_week", "duration", "campaign", "pdays", "previous", "poutcome") VALUES (16619, 'cellular', 'jul', 'thu', 47, '1', 999, '0', 'nonexistent');</w:t>
      </w:r>
    </w:p>
    <w:p w14:paraId="4882D4D0" w14:textId="77777777" w:rsidR="00EE6FEB" w:rsidRDefault="00EE6FEB"/>
    <w:p w14:paraId="5E2B1A55" w14:textId="77777777" w:rsidR="00EE6FEB" w:rsidRDefault="00EE6FEB">
      <w:r>
        <w:t>INSERT INTO  "Customer_campaign_details_p1" ("Customer_id", "contact", "month", "day_of_week", "duration", "campaign", "pdays", "previous", "poutcome") VALUES (16620, 'cellular', 'jul', 'thu', 46, '4', 999, '0', 'nonexistent');</w:t>
      </w:r>
    </w:p>
    <w:p w14:paraId="369E28DD" w14:textId="77777777" w:rsidR="00EE6FEB" w:rsidRDefault="00EE6FEB"/>
    <w:p w14:paraId="6C927508" w14:textId="77777777" w:rsidR="00EE6FEB" w:rsidRDefault="00EE6FEB">
      <w:r>
        <w:t>INSERT INTO  "Customer_campaign_details_p1" ("Customer_id", "contact", "month", "day_of_week", "duration", "campaign", "pdays", "previous", "poutcome") VALUES (16621, 'telephone', 'jul', 'thu', 144, '1', 999, '0', 'nonexistent');</w:t>
      </w:r>
    </w:p>
    <w:p w14:paraId="49A0B070" w14:textId="77777777" w:rsidR="00EE6FEB" w:rsidRDefault="00EE6FEB"/>
    <w:p w14:paraId="349D8E55" w14:textId="77777777" w:rsidR="00EE6FEB" w:rsidRDefault="00EE6FEB">
      <w:r>
        <w:t>INSERT INTO  "Customer_campaign_details_p1" ("Customer_id", "contact", "month", "day_of_week", "duration", "campaign", "pdays", "previous", "poutcome") VALUES (16622, 'telephone', 'jul', 'thu', 175, '1', 999, '0', 'nonexistent');</w:t>
      </w:r>
    </w:p>
    <w:p w14:paraId="1B6A1DF6" w14:textId="77777777" w:rsidR="00EE6FEB" w:rsidRDefault="00EE6FEB"/>
    <w:p w14:paraId="510C19FE" w14:textId="77777777" w:rsidR="00EE6FEB" w:rsidRDefault="00EE6FEB">
      <w:r>
        <w:t>INSERT INTO  "Customer_campaign_details_p1" ("Customer_id", "contact", "month", "day_of_week", "duration", "campaign", "pdays", "previous", "poutcome") VALUES (16623, 'telephone', 'jul', 'thu', 208, '5', 999, '0', 'nonexistent');</w:t>
      </w:r>
    </w:p>
    <w:p w14:paraId="584E04E1" w14:textId="77777777" w:rsidR="00EE6FEB" w:rsidRDefault="00EE6FEB"/>
    <w:p w14:paraId="441E2340" w14:textId="77777777" w:rsidR="00EE6FEB" w:rsidRDefault="00EE6FEB">
      <w:r>
        <w:t>INSERT INTO  "Customer_campaign_details_p1" ("Customer_id", "contact", "month", "day_of_week", "duration", "campaign", "pdays", "previous", "poutcome") VALUES (16624, 'telephone', 'jul', 'thu', 180, '5', 999, '0', 'nonexistent');</w:t>
      </w:r>
    </w:p>
    <w:p w14:paraId="533B1D39" w14:textId="77777777" w:rsidR="00EE6FEB" w:rsidRDefault="00EE6FEB"/>
    <w:p w14:paraId="1DDCFEC8" w14:textId="77777777" w:rsidR="00EE6FEB" w:rsidRDefault="00EE6FEB">
      <w:r>
        <w:t>INSERT INTO  "Customer_campaign_details_p1" ("Customer_id", "contact", "month", "day_of_week", "duration", "campaign", "pdays", "previous", "poutcome") VALUES (16625, 'cellular', 'jul', 'thu', 307, '4', 999, '0', 'nonexistent');</w:t>
      </w:r>
    </w:p>
    <w:p w14:paraId="422707C9" w14:textId="77777777" w:rsidR="00EE6FEB" w:rsidRDefault="00EE6FEB"/>
    <w:p w14:paraId="6E628EA5" w14:textId="77777777" w:rsidR="00EE6FEB" w:rsidRDefault="00EE6FEB">
      <w:r>
        <w:t>INSERT INTO  "Customer_campaign_details_p1" ("Customer_id", "contact", "month", "day_of_week", "duration", "campaign", "pdays", "previous", "poutcome") VALUES (16626, 'telephone', 'jul', 'thu', 121, '1', 999, '0', 'nonexistent');</w:t>
      </w:r>
    </w:p>
    <w:p w14:paraId="56074DF8" w14:textId="77777777" w:rsidR="00EE6FEB" w:rsidRDefault="00EE6FEB"/>
    <w:p w14:paraId="71471103" w14:textId="77777777" w:rsidR="00EE6FEB" w:rsidRDefault="00EE6FEB">
      <w:r>
        <w:t>INSERT INTO  "Customer_campaign_details_p1" ("Customer_id", "contact", "month", "day_of_week", "duration", "campaign", "pdays", "previous", "poutcome") VALUES (16627, 'cellular', 'jul', 'thu', 73, '1', 999, '0', 'nonexistent');</w:t>
      </w:r>
    </w:p>
    <w:p w14:paraId="4E648BD6" w14:textId="77777777" w:rsidR="00EE6FEB" w:rsidRDefault="00EE6FEB"/>
    <w:p w14:paraId="02557261" w14:textId="77777777" w:rsidR="00EE6FEB" w:rsidRDefault="00EE6FEB">
      <w:r>
        <w:t>INSERT INTO  "Customer_campaign_details_p1" ("Customer_id", "contact", "month", "day_of_week", "duration", "campaign", "pdays", "previous", "poutcome") VALUES (16628, 'telephone', 'jul', 'thu', 120, '1', 999, '0', 'nonexistent');</w:t>
      </w:r>
    </w:p>
    <w:p w14:paraId="23119A5A" w14:textId="77777777" w:rsidR="00EE6FEB" w:rsidRDefault="00EE6FEB"/>
    <w:p w14:paraId="755B417E" w14:textId="77777777" w:rsidR="00EE6FEB" w:rsidRDefault="00EE6FEB">
      <w:r>
        <w:t>INSERT INTO  "Customer_campaign_details_p1" ("Customer_id", "contact", "month", "day_of_week", "duration", "campaign", "pdays", "previous", "poutcome") VALUES (16629, 'cellular', 'jul', 'thu', 114, '2', 999, '0', 'nonexistent');</w:t>
      </w:r>
    </w:p>
    <w:p w14:paraId="48EC649A" w14:textId="77777777" w:rsidR="00EE6FEB" w:rsidRDefault="00EE6FEB"/>
    <w:p w14:paraId="2FDC3C17" w14:textId="77777777" w:rsidR="00EE6FEB" w:rsidRDefault="00EE6FEB">
      <w:r>
        <w:t>INSERT INTO  "Customer_campaign_details_p1" ("Customer_id", "contact", "month", "day_of_week", "duration", "campaign", "pdays", "previous", "poutcome") VALUES (16630, 'cellular', 'jul', 'thu', 106, '2', 999, '0', 'nonexistent');</w:t>
      </w:r>
    </w:p>
    <w:p w14:paraId="2EFA1786" w14:textId="77777777" w:rsidR="00EE6FEB" w:rsidRDefault="00EE6FEB"/>
    <w:p w14:paraId="4B652900" w14:textId="77777777" w:rsidR="00EE6FEB" w:rsidRDefault="00EE6FEB">
      <w:r>
        <w:t>INSERT INTO  "Customer_campaign_details_p1" ("Customer_id", "contact", "month", "day_of_week", "duration", "campaign", "pdays", "previous", "poutcome") VALUES (16631, 'cellular', 'jul', 'thu', 725, '3', 999, '0', 'nonexistent');</w:t>
      </w:r>
    </w:p>
    <w:p w14:paraId="02E2BD1F" w14:textId="77777777" w:rsidR="00EE6FEB" w:rsidRDefault="00EE6FEB"/>
    <w:p w14:paraId="4F7DF2C0" w14:textId="77777777" w:rsidR="00EE6FEB" w:rsidRDefault="00EE6FEB">
      <w:r>
        <w:t>INSERT INTO  "Customer_campaign_details_p1" ("Customer_id", "contact", "month", "day_of_week", "duration", "campaign", "pdays", "previous", "poutcome") VALUES (16632, 'cellular', 'jul', 'thu', 105, '5', 999, '0', 'nonexistent');</w:t>
      </w:r>
    </w:p>
    <w:p w14:paraId="2DD69B33" w14:textId="77777777" w:rsidR="00EE6FEB" w:rsidRDefault="00EE6FEB"/>
    <w:p w14:paraId="1D0CD024" w14:textId="77777777" w:rsidR="00EE6FEB" w:rsidRDefault="00EE6FEB">
      <w:r>
        <w:t>INSERT INTO  "Customer_campaign_details_p1" ("Customer_id", "contact", "month", "day_of_week", "duration", "campaign", "pdays", "previous", "poutcome") VALUES (16633, 'telephone', 'jul', 'thu', 115, '4', 999, '0', 'nonexistent');</w:t>
      </w:r>
    </w:p>
    <w:p w14:paraId="0F99BC0A" w14:textId="77777777" w:rsidR="00EE6FEB" w:rsidRDefault="00EE6FEB"/>
    <w:p w14:paraId="17CF7FA3" w14:textId="77777777" w:rsidR="00EE6FEB" w:rsidRDefault="00EE6FEB">
      <w:r>
        <w:t>INSERT INTO  "Customer_campaign_details_p1" ("Customer_id", "contact", "month", "day_of_week", "duration", "campaign", "pdays", "previous", "poutcome") VALUES (16634, 'cellular', 'jul', 'thu', 114, '1', 999, '0', 'nonexistent');</w:t>
      </w:r>
    </w:p>
    <w:p w14:paraId="0E6045F1" w14:textId="77777777" w:rsidR="00EE6FEB" w:rsidRDefault="00EE6FEB"/>
    <w:p w14:paraId="1E67EB18" w14:textId="77777777" w:rsidR="00EE6FEB" w:rsidRDefault="00EE6FEB">
      <w:r>
        <w:t>INSERT INTO  "Customer_campaign_details_p1" ("Customer_id", "contact", "month", "day_of_week", "duration", "campaign", "pdays", "previous", "poutcome") VALUES (16635, 'telephone', 'jul', 'thu', 92, '1', 999, '0', 'nonexistent');</w:t>
      </w:r>
    </w:p>
    <w:p w14:paraId="13B2C892" w14:textId="77777777" w:rsidR="00EE6FEB" w:rsidRDefault="00EE6FEB"/>
    <w:p w14:paraId="4CC53C24" w14:textId="77777777" w:rsidR="00EE6FEB" w:rsidRDefault="00EE6FEB">
      <w:r>
        <w:t>INSERT INTO  "Customer_campaign_details_p1" ("Customer_id", "contact", "month", "day_of_week", "duration", "campaign", "pdays", "previous", "poutcome") VALUES (16636, 'cellular', 'jul', 'thu', 6, '14', 999, '0', 'nonexistent');</w:t>
      </w:r>
    </w:p>
    <w:p w14:paraId="45A10646" w14:textId="77777777" w:rsidR="00EE6FEB" w:rsidRDefault="00EE6FEB"/>
    <w:p w14:paraId="4D7A7310" w14:textId="77777777" w:rsidR="00EE6FEB" w:rsidRDefault="00EE6FEB">
      <w:r>
        <w:t>INSERT INTO  "Customer_campaign_details_p1" ("Customer_id", "contact", "month", "day_of_week", "duration", "campaign", "pdays", "previous", "poutcome") VALUES (16637, 'cellular', 'jul', 'thu', 123, '3', 999, '0', 'nonexistent');</w:t>
      </w:r>
    </w:p>
    <w:p w14:paraId="6D9CF929" w14:textId="77777777" w:rsidR="00EE6FEB" w:rsidRDefault="00EE6FEB"/>
    <w:p w14:paraId="3A0F9D9F" w14:textId="77777777" w:rsidR="00EE6FEB" w:rsidRDefault="00EE6FEB">
      <w:r>
        <w:t>INSERT INTO  "Customer_campaign_details_p1" ("Customer_id", "contact", "month", "day_of_week", "duration", "campaign", "pdays", "previous", "poutcome") VALUES (16638, 'cellular', 'jul', 'thu', 22, '1', 999, '0', 'nonexistent');</w:t>
      </w:r>
    </w:p>
    <w:p w14:paraId="041E9CD4" w14:textId="77777777" w:rsidR="00EE6FEB" w:rsidRDefault="00EE6FEB"/>
    <w:p w14:paraId="2573301B" w14:textId="77777777" w:rsidR="00EE6FEB" w:rsidRDefault="00EE6FEB">
      <w:r>
        <w:t>INSERT INTO  "Customer_campaign_details_p1" ("Customer_id", "contact", "month", "day_of_week", "duration", "campaign", "pdays", "previous", "poutcome") VALUES (16639, 'cellular', 'jul', 'thu', 253, '1', 999, '0', 'nonexistent');</w:t>
      </w:r>
    </w:p>
    <w:p w14:paraId="4F095366" w14:textId="77777777" w:rsidR="00EE6FEB" w:rsidRDefault="00EE6FEB"/>
    <w:p w14:paraId="33D156DB" w14:textId="77777777" w:rsidR="00EE6FEB" w:rsidRDefault="00EE6FEB">
      <w:r>
        <w:t>INSERT INTO  "Customer_campaign_details_p1" ("Customer_id", "contact", "month", "day_of_week", "duration", "campaign", "pdays", "previous", "poutcome") VALUES (16640, 'cellular', 'jul', 'thu', 57, '1', 999, '0', 'nonexistent');</w:t>
      </w:r>
    </w:p>
    <w:p w14:paraId="00FDF17E" w14:textId="77777777" w:rsidR="00EE6FEB" w:rsidRDefault="00EE6FEB"/>
    <w:p w14:paraId="292631C3" w14:textId="77777777" w:rsidR="00EE6FEB" w:rsidRDefault="00EE6FEB">
      <w:r>
        <w:t>INSERT INTO  "Customer_campaign_details_p1" ("Customer_id", "contact", "month", "day_of_week", "duration", "campaign", "pdays", "previous", "poutcome") VALUES (16641, 'cellular', 'jul', 'thu', 126, '4', 999, '0', 'nonexistent');</w:t>
      </w:r>
    </w:p>
    <w:p w14:paraId="394FC827" w14:textId="77777777" w:rsidR="00EE6FEB" w:rsidRDefault="00EE6FEB"/>
    <w:p w14:paraId="44BE5BFE" w14:textId="77777777" w:rsidR="00EE6FEB" w:rsidRDefault="00EE6FEB">
      <w:r>
        <w:t>INSERT INTO  "Customer_campaign_details_p1" ("Customer_id", "contact", "month", "day_of_week", "duration", "campaign", "pdays", "previous", "poutcome") VALUES (16642, 'telephone', 'jul', 'thu', 77, '1', 999, '0', 'nonexistent');</w:t>
      </w:r>
    </w:p>
    <w:p w14:paraId="55DBFCEF" w14:textId="77777777" w:rsidR="00EE6FEB" w:rsidRDefault="00EE6FEB"/>
    <w:p w14:paraId="7383389C" w14:textId="77777777" w:rsidR="00EE6FEB" w:rsidRDefault="00EE6FEB">
      <w:r>
        <w:t>INSERT INTO  "Customer_campaign_details_p1" ("Customer_id", "contact", "month", "day_of_week", "duration", "campaign", "pdays", "previous", "poutcome") VALUES (16643, 'cellular', 'jul', 'thu', 349, '1', 999, '0', 'nonexistent');</w:t>
      </w:r>
    </w:p>
    <w:p w14:paraId="0C1FA612" w14:textId="77777777" w:rsidR="00EE6FEB" w:rsidRDefault="00EE6FEB"/>
    <w:p w14:paraId="3532BB82" w14:textId="77777777" w:rsidR="00EE6FEB" w:rsidRDefault="00EE6FEB">
      <w:r>
        <w:t>INSERT INTO  "Customer_campaign_details_p1" ("Customer_id", "contact", "month", "day_of_week", "duration", "campaign", "pdays", "previous", "poutcome") VALUES (16644, 'cellular', 'jul', 'thu', 36, '1', 999, '0', 'nonexistent');</w:t>
      </w:r>
    </w:p>
    <w:p w14:paraId="76504230" w14:textId="77777777" w:rsidR="00EE6FEB" w:rsidRDefault="00EE6FEB"/>
    <w:p w14:paraId="00083516" w14:textId="77777777" w:rsidR="00EE6FEB" w:rsidRDefault="00EE6FEB">
      <w:r>
        <w:t>INSERT INTO  "Customer_campaign_details_p1" ("Customer_id", "contact", "month", "day_of_week", "duration", "campaign", "pdays", "previous", "poutcome") VALUES (16645, 'cellular', 'jul', 'thu', 543, '29', 999, '0', 'nonexistent');</w:t>
      </w:r>
    </w:p>
    <w:p w14:paraId="55E93407" w14:textId="77777777" w:rsidR="00EE6FEB" w:rsidRDefault="00EE6FEB"/>
    <w:p w14:paraId="6E7DE2BC" w14:textId="77777777" w:rsidR="00EE6FEB" w:rsidRDefault="00EE6FEB">
      <w:r>
        <w:t>INSERT INTO  "Customer_campaign_details_p1" ("Customer_id", "contact", "month", "day_of_week", "duration", "campaign", "pdays", "previous", "poutcome") VALUES (16646, 'cellular', 'jul', 'thu', 114, '1', 999, '0', 'nonexistent');</w:t>
      </w:r>
    </w:p>
    <w:p w14:paraId="6E7026E0" w14:textId="77777777" w:rsidR="00EE6FEB" w:rsidRDefault="00EE6FEB"/>
    <w:p w14:paraId="5F9064D2" w14:textId="77777777" w:rsidR="00EE6FEB" w:rsidRDefault="00EE6FEB">
      <w:r>
        <w:t>INSERT INTO  "Customer_campaign_details_p1" ("Customer_id", "contact", "month", "day_of_week", "duration", "campaign", "pdays", "previous", "poutcome") VALUES (16647, 'cellular', 'jul', 'thu', 49, '1', 999, '0', 'nonexistent');</w:t>
      </w:r>
    </w:p>
    <w:p w14:paraId="4178B976" w14:textId="77777777" w:rsidR="00EE6FEB" w:rsidRDefault="00EE6FEB"/>
    <w:p w14:paraId="4F6FB04B" w14:textId="77777777" w:rsidR="00EE6FEB" w:rsidRDefault="00EE6FEB">
      <w:r>
        <w:t>INSERT INTO  "Customer_campaign_details_p1" ("Customer_id", "contact", "month", "day_of_week", "duration", "campaign", "pdays", "previous", "poutcome") VALUES (16648, 'cellular', 'jul', 'thu', 61, '1', 999, '0', 'nonexistent');</w:t>
      </w:r>
    </w:p>
    <w:p w14:paraId="0ACB1194" w14:textId="77777777" w:rsidR="00EE6FEB" w:rsidRDefault="00EE6FEB"/>
    <w:p w14:paraId="2B6E168F" w14:textId="77777777" w:rsidR="00EE6FEB" w:rsidRDefault="00EE6FEB">
      <w:r>
        <w:t>INSERT INTO  "Customer_campaign_details_p1" ("Customer_id", "contact", "month", "day_of_week", "duration", "campaign", "pdays", "previous", "poutcome") VALUES (16649, 'telephone', 'jul', 'thu', 77, '2', 999, '0', 'nonexistent');</w:t>
      </w:r>
    </w:p>
    <w:p w14:paraId="396443D7" w14:textId="77777777" w:rsidR="00EE6FEB" w:rsidRDefault="00EE6FEB"/>
    <w:p w14:paraId="568B6B6B" w14:textId="77777777" w:rsidR="00EE6FEB" w:rsidRDefault="00EE6FEB">
      <w:r>
        <w:t>INSERT INTO  "Customer_campaign_details_p1" ("Customer_id", "contact", "month", "day_of_week", "duration", "campaign", "pdays", "previous", "poutcome") VALUES (16650, 'cellular', 'jul', 'thu', 81, '2', 999, '0', 'nonexistent');</w:t>
      </w:r>
    </w:p>
    <w:p w14:paraId="3DA4B952" w14:textId="77777777" w:rsidR="00EE6FEB" w:rsidRDefault="00EE6FEB"/>
    <w:p w14:paraId="73664345" w14:textId="77777777" w:rsidR="00EE6FEB" w:rsidRDefault="00EE6FEB">
      <w:r>
        <w:t>INSERT INTO  "Customer_campaign_details_p1" ("Customer_id", "contact", "month", "day_of_week", "duration", "campaign", "pdays", "previous", "poutcome") VALUES (16651, 'cellular', 'jul', 'thu', 122, '1', 999, '0', 'nonexistent');</w:t>
      </w:r>
    </w:p>
    <w:p w14:paraId="352FAF05" w14:textId="77777777" w:rsidR="00EE6FEB" w:rsidRDefault="00EE6FEB"/>
    <w:p w14:paraId="015A1D86" w14:textId="77777777" w:rsidR="00EE6FEB" w:rsidRDefault="00EE6FEB">
      <w:r>
        <w:t>INSERT INTO  "Customer_campaign_details_p1" ("Customer_id", "contact", "month", "day_of_week", "duration", "campaign", "pdays", "previous", "poutcome") VALUES (16652, 'cellular', 'jul', 'thu', 56, '3', 999, '0', 'nonexistent');</w:t>
      </w:r>
    </w:p>
    <w:p w14:paraId="792B54D3" w14:textId="77777777" w:rsidR="00EE6FEB" w:rsidRDefault="00EE6FEB"/>
    <w:p w14:paraId="0E6216DF" w14:textId="77777777" w:rsidR="00EE6FEB" w:rsidRDefault="00EE6FEB">
      <w:r>
        <w:t>INSERT INTO  "Customer_campaign_details_p1" ("Customer_id", "contact", "month", "day_of_week", "duration", "campaign", "pdays", "previous", "poutcome") VALUES (16653, 'cellular', 'jul', 'thu', 94, '1', 999, '0', 'nonexistent');</w:t>
      </w:r>
    </w:p>
    <w:p w14:paraId="64141D89" w14:textId="77777777" w:rsidR="00EE6FEB" w:rsidRDefault="00EE6FEB"/>
    <w:p w14:paraId="72BDF745" w14:textId="77777777" w:rsidR="00EE6FEB" w:rsidRDefault="00EE6FEB">
      <w:r>
        <w:t>INSERT INTO  "Customer_campaign_details_p1" ("Customer_id", "contact", "month", "day_of_week", "duration", "campaign", "pdays", "previous", "poutcome") VALUES (16654, 'cellular', 'jul', 'thu', 126, '1', 999, '0', 'nonexistent');</w:t>
      </w:r>
    </w:p>
    <w:p w14:paraId="7CC3FE7C" w14:textId="77777777" w:rsidR="00EE6FEB" w:rsidRDefault="00EE6FEB"/>
    <w:p w14:paraId="0606D4F6" w14:textId="77777777" w:rsidR="00EE6FEB" w:rsidRDefault="00EE6FEB">
      <w:r>
        <w:t>INSERT INTO  "Customer_campaign_details_p1" ("Customer_id", "contact", "month", "day_of_week", "duration", "campaign", "pdays", "previous", "poutcome") VALUES (16655, 'cellular', 'jul', 'thu', 118, '1', 999, '0', 'nonexistent');</w:t>
      </w:r>
    </w:p>
    <w:p w14:paraId="4F2482DC" w14:textId="77777777" w:rsidR="00EE6FEB" w:rsidRDefault="00EE6FEB"/>
    <w:p w14:paraId="46BD132E" w14:textId="77777777" w:rsidR="00EE6FEB" w:rsidRDefault="00EE6FEB">
      <w:r>
        <w:t>INSERT INTO  "Customer_campaign_details_p1" ("Customer_id", "contact", "month", "day_of_week", "duration", "campaign", "pdays", "previous", "poutcome") VALUES (16656, 'cellular', 'jul', 'thu', 60, '3', 999, '0', 'nonexistent');</w:t>
      </w:r>
    </w:p>
    <w:p w14:paraId="5E959CB5" w14:textId="77777777" w:rsidR="00EE6FEB" w:rsidRDefault="00EE6FEB"/>
    <w:p w14:paraId="2CA9B328" w14:textId="77777777" w:rsidR="00EE6FEB" w:rsidRDefault="00EE6FEB">
      <w:r>
        <w:t>INSERT INTO  "Customer_campaign_details_p1" ("Customer_id", "contact", "month", "day_of_week", "duration", "campaign", "pdays", "previous", "poutcome") VALUES (16657, 'cellular', 'jul', 'thu', 227, '1', 999, '0', 'nonexistent');</w:t>
      </w:r>
    </w:p>
    <w:p w14:paraId="054AD27D" w14:textId="77777777" w:rsidR="00EE6FEB" w:rsidRDefault="00EE6FEB"/>
    <w:p w14:paraId="2279A76E" w14:textId="77777777" w:rsidR="00EE6FEB" w:rsidRDefault="00EE6FEB">
      <w:r>
        <w:t>INSERT INTO  "Customer_campaign_details_p1" ("Customer_id", "contact", "month", "day_of_week", "duration", "campaign", "pdays", "previous", "poutcome") VALUES (16658, 'cellular', 'jul', 'thu', 662, '11', 999, '0', 'nonexistent');</w:t>
      </w:r>
    </w:p>
    <w:p w14:paraId="3018EC45" w14:textId="77777777" w:rsidR="00EE6FEB" w:rsidRDefault="00EE6FEB"/>
    <w:p w14:paraId="472CED94" w14:textId="77777777" w:rsidR="00EE6FEB" w:rsidRDefault="00EE6FEB">
      <w:r>
        <w:t>INSERT INTO  "Customer_campaign_details_p1" ("Customer_id", "contact", "month", "day_of_week", "duration", "campaign", "pdays", "previous", "poutcome") VALUES (16659, 'cellular', 'jul', 'thu', 727, '2', 999, '0', 'nonexistent');</w:t>
      </w:r>
    </w:p>
    <w:p w14:paraId="21A330CB" w14:textId="77777777" w:rsidR="00EE6FEB" w:rsidRDefault="00EE6FEB"/>
    <w:p w14:paraId="0C93900D" w14:textId="77777777" w:rsidR="00EE6FEB" w:rsidRDefault="00EE6FEB">
      <w:r>
        <w:t>INSERT INTO  "Customer_campaign_details_p1" ("Customer_id", "contact", "month", "day_of_week", "duration", "campaign", "pdays", "previous", "poutcome") VALUES (16660, 'telephone', 'jul', 'thu', 219, '12', 999, '0', 'nonexistent');</w:t>
      </w:r>
    </w:p>
    <w:p w14:paraId="1409EDF6" w14:textId="77777777" w:rsidR="00EE6FEB" w:rsidRDefault="00EE6FEB"/>
    <w:p w14:paraId="5BFAA26C" w14:textId="77777777" w:rsidR="00EE6FEB" w:rsidRDefault="00EE6FEB">
      <w:r>
        <w:t>INSERT INTO  "Customer_campaign_details_p1" ("Customer_id", "contact", "month", "day_of_week", "duration", "campaign", "pdays", "previous", "poutcome") VALUES (16661, 'cellular', 'jul', 'thu', 79, '1', 999, '0', 'nonexistent');</w:t>
      </w:r>
    </w:p>
    <w:p w14:paraId="393601F2" w14:textId="77777777" w:rsidR="00EE6FEB" w:rsidRDefault="00EE6FEB"/>
    <w:p w14:paraId="67F56C4A" w14:textId="77777777" w:rsidR="00EE6FEB" w:rsidRDefault="00EE6FEB">
      <w:r>
        <w:t>INSERT INTO  "Customer_campaign_details_p1" ("Customer_id", "contact", "month", "day_of_week", "duration", "campaign", "pdays", "previous", "poutcome") VALUES (16662, 'cellular', 'jul', 'thu', 231, '1', 999, '0', 'nonexistent');</w:t>
      </w:r>
    </w:p>
    <w:p w14:paraId="4D4848BF" w14:textId="77777777" w:rsidR="00EE6FEB" w:rsidRDefault="00EE6FEB"/>
    <w:p w14:paraId="691B9682" w14:textId="77777777" w:rsidR="00EE6FEB" w:rsidRDefault="00EE6FEB">
      <w:r>
        <w:t>INSERT INTO  "Customer_campaign_details_p1" ("Customer_id", "contact", "month", "day_of_week", "duration", "campaign", "pdays", "previous", "poutcome") VALUES (16663, 'cellular', 'jul', 'thu', 49, '1', 999, '0', 'nonexistent');</w:t>
      </w:r>
    </w:p>
    <w:p w14:paraId="6269F23C" w14:textId="77777777" w:rsidR="00EE6FEB" w:rsidRDefault="00EE6FEB"/>
    <w:p w14:paraId="157ECF0D" w14:textId="77777777" w:rsidR="00EE6FEB" w:rsidRDefault="00EE6FEB">
      <w:r>
        <w:t>INSERT INTO  "Customer_campaign_details_p1" ("Customer_id", "contact", "month", "day_of_week", "duration", "campaign", "pdays", "previous", "poutcome") VALUES (16664, 'cellular', 'jul', 'thu', 201, '1', 999, '0', 'nonexistent');</w:t>
      </w:r>
    </w:p>
    <w:p w14:paraId="3CD9E4BD" w14:textId="77777777" w:rsidR="00EE6FEB" w:rsidRDefault="00EE6FEB"/>
    <w:p w14:paraId="0E28F749" w14:textId="77777777" w:rsidR="00EE6FEB" w:rsidRDefault="00EE6FEB">
      <w:r>
        <w:t>INSERT INTO  "Customer_campaign_details_p1" ("Customer_id", "contact", "month", "day_of_week", "duration", "campaign", "pdays", "previous", "poutcome") VALUES (16665, 'cellular', 'jul', 'thu', 221, '1', 999, '0', 'nonexistent');</w:t>
      </w:r>
    </w:p>
    <w:p w14:paraId="54A37014" w14:textId="77777777" w:rsidR="00EE6FEB" w:rsidRDefault="00EE6FEB"/>
    <w:p w14:paraId="1D0F90D3" w14:textId="77777777" w:rsidR="00EE6FEB" w:rsidRDefault="00EE6FEB">
      <w:r>
        <w:t>INSERT INTO  "Customer_campaign_details_p1" ("Customer_id", "contact", "month", "day_of_week", "duration", "campaign", "pdays", "previous", "poutcome") VALUES (16666, 'telephone', 'jul', 'thu', 168, '1', 999, '0', 'nonexistent');</w:t>
      </w:r>
    </w:p>
    <w:p w14:paraId="7933B528" w14:textId="77777777" w:rsidR="00EE6FEB" w:rsidRDefault="00EE6FEB"/>
    <w:p w14:paraId="4FB9BCD0" w14:textId="77777777" w:rsidR="00EE6FEB" w:rsidRDefault="00EE6FEB">
      <w:r>
        <w:t>INSERT INTO  "Customer_campaign_details_p1" ("Customer_id", "contact", "month", "day_of_week", "duration", "campaign", "pdays", "previous", "poutcome") VALUES (16667, 'telephone', 'jul', 'thu', 240, '1', 999, '0', 'nonexistent');</w:t>
      </w:r>
    </w:p>
    <w:p w14:paraId="238D4604" w14:textId="77777777" w:rsidR="00EE6FEB" w:rsidRDefault="00EE6FEB"/>
    <w:p w14:paraId="7DC3C1BE" w14:textId="77777777" w:rsidR="00EE6FEB" w:rsidRDefault="00EE6FEB">
      <w:r>
        <w:t>INSERT INTO  "Customer_campaign_details_p1" ("Customer_id", "contact", "month", "day_of_week", "duration", "campaign", "pdays", "previous", "poutcome") VALUES (16668, 'telephone', 'jul', 'thu', 119, '8', 999, '0', 'nonexistent');</w:t>
      </w:r>
    </w:p>
    <w:p w14:paraId="59ECA25D" w14:textId="77777777" w:rsidR="00EE6FEB" w:rsidRDefault="00EE6FEB"/>
    <w:p w14:paraId="661DABDD" w14:textId="77777777" w:rsidR="00EE6FEB" w:rsidRDefault="00EE6FEB">
      <w:r>
        <w:t>INSERT INTO  "Customer_campaign_details_p1" ("Customer_id", "contact", "month", "day_of_week", "duration", "campaign", "pdays", "previous", "poutcome") VALUES (16669, 'cellular', 'jul', 'thu', 59, '12', 999, '0', 'nonexistent');</w:t>
      </w:r>
    </w:p>
    <w:p w14:paraId="1B573493" w14:textId="77777777" w:rsidR="00EE6FEB" w:rsidRDefault="00EE6FEB"/>
    <w:p w14:paraId="7B88A578" w14:textId="77777777" w:rsidR="00EE6FEB" w:rsidRDefault="00EE6FEB">
      <w:r>
        <w:t>INSERT INTO  "Customer_campaign_details_p1" ("Customer_id", "contact", "month", "day_of_week", "duration", "campaign", "pdays", "previous", "poutcome") VALUES (16670, 'cellular', 'jul', 'thu', 156, '6', 999, '0', 'nonexistent');</w:t>
      </w:r>
    </w:p>
    <w:p w14:paraId="4440E408" w14:textId="77777777" w:rsidR="00EE6FEB" w:rsidRDefault="00EE6FEB"/>
    <w:p w14:paraId="0878CF11" w14:textId="77777777" w:rsidR="00EE6FEB" w:rsidRDefault="00EE6FEB">
      <w:r>
        <w:t>INSERT INTO  "Customer_campaign_details_p1" ("Customer_id", "contact", "month", "day_of_week", "duration", "campaign", "pdays", "previous", "poutcome") VALUES (16671, 'cellular', 'jul', 'thu', 131, '8', 999, '0', 'nonexistent');</w:t>
      </w:r>
    </w:p>
    <w:p w14:paraId="1DAC6F95" w14:textId="77777777" w:rsidR="00EE6FEB" w:rsidRDefault="00EE6FEB"/>
    <w:p w14:paraId="7B4167A4" w14:textId="77777777" w:rsidR="00EE6FEB" w:rsidRDefault="00EE6FEB">
      <w:r>
        <w:t>INSERT INTO  "Customer_campaign_details_p1" ("Customer_id", "contact", "month", "day_of_week", "duration", "campaign", "pdays", "previous", "poutcome") VALUES (16672, 'cellular', 'jul', 'thu', 189, '2', 999, '0', 'nonexistent');</w:t>
      </w:r>
    </w:p>
    <w:p w14:paraId="1731E77B" w14:textId="77777777" w:rsidR="00EE6FEB" w:rsidRDefault="00EE6FEB"/>
    <w:p w14:paraId="708A188C" w14:textId="77777777" w:rsidR="00EE6FEB" w:rsidRDefault="00EE6FEB">
      <w:r>
        <w:t>INSERT INTO  "Customer_campaign_details_p1" ("Customer_id", "contact", "month", "day_of_week", "duration", "campaign", "pdays", "previous", "poutcome") VALUES (16673, 'cellular', 'jul', 'thu', 107, '13', 999, '0', 'nonexistent');</w:t>
      </w:r>
    </w:p>
    <w:p w14:paraId="7CDC9BE8" w14:textId="77777777" w:rsidR="00EE6FEB" w:rsidRDefault="00EE6FEB"/>
    <w:p w14:paraId="36560699" w14:textId="77777777" w:rsidR="00EE6FEB" w:rsidRDefault="00EE6FEB">
      <w:r>
        <w:t>INSERT INTO  "Customer_campaign_details_p1" ("Customer_id", "contact", "month", "day_of_week", "duration", "campaign", "pdays", "previous", "poutcome") VALUES (16674, 'cellular', 'jul', 'thu', 122, '1', 999, '0', 'nonexistent');</w:t>
      </w:r>
    </w:p>
    <w:p w14:paraId="1D47E40A" w14:textId="77777777" w:rsidR="00EE6FEB" w:rsidRDefault="00EE6FEB"/>
    <w:p w14:paraId="6A041FE8" w14:textId="77777777" w:rsidR="00EE6FEB" w:rsidRDefault="00EE6FEB">
      <w:r>
        <w:t>INSERT INTO  "Customer_campaign_details_p1" ("Customer_id", "contact", "month", "day_of_week", "duration", "campaign", "pdays", "previous", "poutcome") VALUES (16675, 'telephone', 'jul', 'thu', 73, '1', 999, '0', 'nonexistent');</w:t>
      </w:r>
    </w:p>
    <w:p w14:paraId="3B49040A" w14:textId="77777777" w:rsidR="00EE6FEB" w:rsidRDefault="00EE6FEB"/>
    <w:p w14:paraId="7B2CB7AA" w14:textId="77777777" w:rsidR="00EE6FEB" w:rsidRDefault="00EE6FEB">
      <w:r>
        <w:t>INSERT INTO  "Customer_campaign_details_p1" ("Customer_id", "contact", "month", "day_of_week", "duration", "campaign", "pdays", "previous", "poutcome") VALUES (16676, 'cellular', 'jul', 'thu', 216, '2', 999, '0', 'nonexistent');</w:t>
      </w:r>
    </w:p>
    <w:p w14:paraId="7D8EF242" w14:textId="77777777" w:rsidR="00EE6FEB" w:rsidRDefault="00EE6FEB"/>
    <w:p w14:paraId="6FF0D7C4" w14:textId="77777777" w:rsidR="00EE6FEB" w:rsidRDefault="00EE6FEB">
      <w:r>
        <w:t>INSERT INTO  "Customer_campaign_details_p1" ("Customer_id", "contact", "month", "day_of_week", "duration", "campaign", "pdays", "previous", "poutcome") VALUES (16677, 'cellular', 'jul', 'thu', 148, '1', 999, '0', 'nonexistent');</w:t>
      </w:r>
    </w:p>
    <w:p w14:paraId="05927BE8" w14:textId="77777777" w:rsidR="00EE6FEB" w:rsidRDefault="00EE6FEB"/>
    <w:p w14:paraId="5FA836F1" w14:textId="77777777" w:rsidR="00EE6FEB" w:rsidRDefault="00EE6FEB">
      <w:r>
        <w:t>INSERT INTO  "Customer_campaign_details_p1" ("Customer_id", "contact", "month", "day_of_week", "duration", "campaign", "pdays", "previous", "poutcome") VALUES (16678, 'telephone', 'jul', 'thu', 46, '2', 999, '0', 'nonexistent');</w:t>
      </w:r>
    </w:p>
    <w:p w14:paraId="53509637" w14:textId="77777777" w:rsidR="00EE6FEB" w:rsidRDefault="00EE6FEB"/>
    <w:p w14:paraId="559F8D94" w14:textId="77777777" w:rsidR="00EE6FEB" w:rsidRDefault="00EE6FEB">
      <w:r>
        <w:t>INSERT INTO  "Customer_campaign_details_p1" ("Customer_id", "contact", "month", "day_of_week", "duration", "campaign", "pdays", "previous", "poutcome") VALUES (16679, 'cellular', 'jul', 'thu', 145, '2', 999, '0', 'nonexistent');</w:t>
      </w:r>
    </w:p>
    <w:p w14:paraId="6507392F" w14:textId="77777777" w:rsidR="00EE6FEB" w:rsidRDefault="00EE6FEB"/>
    <w:p w14:paraId="6129B8C8" w14:textId="77777777" w:rsidR="00EE6FEB" w:rsidRDefault="00EE6FEB">
      <w:r>
        <w:t>INSERT INTO  "Customer_campaign_details_p1" ("Customer_id", "contact", "month", "day_of_week", "duration", "campaign", "pdays", "previous", "poutcome") VALUES (16680, 'cellular', 'jul', 'thu', 52, '6', 999, '0', 'nonexistent');</w:t>
      </w:r>
    </w:p>
    <w:p w14:paraId="18A2C266" w14:textId="77777777" w:rsidR="00EE6FEB" w:rsidRDefault="00EE6FEB"/>
    <w:p w14:paraId="3708928E" w14:textId="77777777" w:rsidR="00EE6FEB" w:rsidRDefault="00EE6FEB">
      <w:r>
        <w:t>INSERT INTO  "Customer_campaign_details_p1" ("Customer_id", "contact", "month", "day_of_week", "duration", "campaign", "pdays", "previous", "poutcome") VALUES (16681, 'cellular', 'jul', 'thu', 38, '15', 999, '0', 'nonexistent');</w:t>
      </w:r>
    </w:p>
    <w:p w14:paraId="5EEB20B5" w14:textId="77777777" w:rsidR="00EE6FEB" w:rsidRDefault="00EE6FEB"/>
    <w:p w14:paraId="7D52B8C2" w14:textId="77777777" w:rsidR="00EE6FEB" w:rsidRDefault="00EE6FEB">
      <w:r>
        <w:t>INSERT INTO  "Customer_campaign_details_p1" ("Customer_id", "contact", "month", "day_of_week", "duration", "campaign", "pdays", "previous", "poutcome") VALUES (16682, 'cellular', 'jul', 'thu', 126, '1', 999, '0', 'nonexistent');</w:t>
      </w:r>
    </w:p>
    <w:p w14:paraId="6986F817" w14:textId="77777777" w:rsidR="00EE6FEB" w:rsidRDefault="00EE6FEB"/>
    <w:p w14:paraId="79E86FE1" w14:textId="77777777" w:rsidR="00EE6FEB" w:rsidRDefault="00EE6FEB">
      <w:r>
        <w:t>INSERT INTO  "Customer_campaign_details_p1" ("Customer_id", "contact", "month", "day_of_week", "duration", "campaign", "pdays", "previous", "poutcome") VALUES (16683, 'cellular', 'jul', 'thu', 166, '1', 999, '0', 'nonexistent');</w:t>
      </w:r>
    </w:p>
    <w:p w14:paraId="65190FA9" w14:textId="77777777" w:rsidR="00EE6FEB" w:rsidRDefault="00EE6FEB"/>
    <w:p w14:paraId="0D7AA93A" w14:textId="77777777" w:rsidR="00EE6FEB" w:rsidRDefault="00EE6FEB">
      <w:r>
        <w:t>INSERT INTO  "Customer_campaign_details_p1" ("Customer_id", "contact", "month", "day_of_week", "duration", "campaign", "pdays", "previous", "poutcome") VALUES (16684, 'cellular', 'jul', 'thu', 106, '1', 999, '0', 'nonexistent');</w:t>
      </w:r>
    </w:p>
    <w:p w14:paraId="35BADFF3" w14:textId="77777777" w:rsidR="00EE6FEB" w:rsidRDefault="00EE6FEB"/>
    <w:p w14:paraId="5D2E4ADC" w14:textId="77777777" w:rsidR="00EE6FEB" w:rsidRDefault="00EE6FEB">
      <w:r>
        <w:t>INSERT INTO  "Customer_campaign_details_p1" ("Customer_id", "contact", "month", "day_of_week", "duration", "campaign", "pdays", "previous", "poutcome") VALUES (16685, 'cellular', 'jul', 'thu', 62, '2', 999, '0', 'nonexistent');</w:t>
      </w:r>
    </w:p>
    <w:p w14:paraId="53FAD51A" w14:textId="77777777" w:rsidR="00EE6FEB" w:rsidRDefault="00EE6FEB"/>
    <w:p w14:paraId="58CE37F6" w14:textId="77777777" w:rsidR="00EE6FEB" w:rsidRDefault="00EE6FEB">
      <w:r>
        <w:t>INSERT INTO  "Customer_campaign_details_p1" ("Customer_id", "contact", "month", "day_of_week", "duration", "campaign", "pdays", "previous", "poutcome") VALUES (16686, 'cellular', 'jul', 'thu', 225, '1', 999, '0', 'nonexistent');</w:t>
      </w:r>
    </w:p>
    <w:p w14:paraId="7A45B952" w14:textId="77777777" w:rsidR="00EE6FEB" w:rsidRDefault="00EE6FEB"/>
    <w:p w14:paraId="5FE380A3" w14:textId="77777777" w:rsidR="00EE6FEB" w:rsidRDefault="00EE6FEB">
      <w:r>
        <w:t>INSERT INTO  "Customer_campaign_details_p1" ("Customer_id", "contact", "month", "day_of_week", "duration", "campaign", "pdays", "previous", "poutcome") VALUES (16687, 'cellular', 'jul', 'thu', 268, '1', 999, '0', 'nonexistent');</w:t>
      </w:r>
    </w:p>
    <w:p w14:paraId="35CAE52D" w14:textId="77777777" w:rsidR="00EE6FEB" w:rsidRDefault="00EE6FEB"/>
    <w:p w14:paraId="43C6C1C5" w14:textId="77777777" w:rsidR="00EE6FEB" w:rsidRDefault="00EE6FEB">
      <w:r>
        <w:t>INSERT INTO  "Customer_campaign_details_p1" ("Customer_id", "contact", "month", "day_of_week", "duration", "campaign", "pdays", "previous", "poutcome") VALUES (16688, 'cellular', 'jul', 'thu', 52, '4', 999, '0', 'nonexistent');</w:t>
      </w:r>
    </w:p>
    <w:p w14:paraId="3B0474EA" w14:textId="77777777" w:rsidR="00EE6FEB" w:rsidRDefault="00EE6FEB"/>
    <w:p w14:paraId="35060063" w14:textId="77777777" w:rsidR="00EE6FEB" w:rsidRDefault="00EE6FEB">
      <w:r>
        <w:t>INSERT INTO  "Customer_campaign_details_p1" ("Customer_id", "contact", "month", "day_of_week", "duration", "campaign", "pdays", "previous", "poutcome") VALUES (16689, 'cellular', 'jul', 'thu', 609, '1', 999, '0', 'nonexistent');</w:t>
      </w:r>
    </w:p>
    <w:p w14:paraId="4249A577" w14:textId="77777777" w:rsidR="00EE6FEB" w:rsidRDefault="00EE6FEB"/>
    <w:p w14:paraId="1E5D955B" w14:textId="77777777" w:rsidR="00EE6FEB" w:rsidRDefault="00EE6FEB">
      <w:r>
        <w:t>INSERT INTO  "Customer_campaign_details_p1" ("Customer_id", "contact", "month", "day_of_week", "duration", "campaign", "pdays", "previous", "poutcome") VALUES (16690, 'cellular', 'jul', 'thu', 83, '1', 999, '0', 'nonexistent');</w:t>
      </w:r>
    </w:p>
    <w:p w14:paraId="073796B5" w14:textId="77777777" w:rsidR="00EE6FEB" w:rsidRDefault="00EE6FEB"/>
    <w:p w14:paraId="7A9D5EA3" w14:textId="77777777" w:rsidR="00EE6FEB" w:rsidRDefault="00EE6FEB">
      <w:r>
        <w:t>INSERT INTO  "Customer_campaign_details_p1" ("Customer_id", "contact", "month", "day_of_week", "duration", "campaign", "pdays", "previous", "poutcome") VALUES (16691, 'cellular', 'jul', 'thu', 79, '6', 999, '0', 'nonexistent');</w:t>
      </w:r>
    </w:p>
    <w:p w14:paraId="02449EF6" w14:textId="77777777" w:rsidR="00EE6FEB" w:rsidRDefault="00EE6FEB"/>
    <w:p w14:paraId="1D92EDB4" w14:textId="77777777" w:rsidR="00EE6FEB" w:rsidRDefault="00EE6FEB">
      <w:r>
        <w:t>INSERT INTO  "Customer_campaign_details_p1" ("Customer_id", "contact", "month", "day_of_week", "duration", "campaign", "pdays", "previous", "poutcome") VALUES (16692, 'cellular', 'jul', 'thu', 462, '1', 999, '0', 'nonexistent');</w:t>
      </w:r>
    </w:p>
    <w:p w14:paraId="28B5DDEC" w14:textId="77777777" w:rsidR="00EE6FEB" w:rsidRDefault="00EE6FEB"/>
    <w:p w14:paraId="640F74CF" w14:textId="77777777" w:rsidR="00EE6FEB" w:rsidRDefault="00EE6FEB">
      <w:r>
        <w:t>INSERT INTO  "Customer_campaign_details_p1" ("Customer_id", "contact", "month", "day_of_week", "duration", "campaign", "pdays", "previous", "poutcome") VALUES (16693, 'cellular', 'jul', 'thu', 847, '10', 999, '0', 'nonexistent');</w:t>
      </w:r>
    </w:p>
    <w:p w14:paraId="40010D61" w14:textId="77777777" w:rsidR="00EE6FEB" w:rsidRDefault="00EE6FEB"/>
    <w:p w14:paraId="036B1676" w14:textId="77777777" w:rsidR="00EE6FEB" w:rsidRDefault="00EE6FEB">
      <w:r>
        <w:t>INSERT INTO  "Customer_campaign_details_p1" ("Customer_id", "contact", "month", "day_of_week", "duration", "campaign", "pdays", "previous", "poutcome") VALUES (16694, 'cellular', 'jul', 'thu', 857, '2', 999, '0', 'nonexistent');</w:t>
      </w:r>
    </w:p>
    <w:p w14:paraId="3E4966A3" w14:textId="77777777" w:rsidR="00EE6FEB" w:rsidRDefault="00EE6FEB"/>
    <w:p w14:paraId="20F356C8" w14:textId="77777777" w:rsidR="00EE6FEB" w:rsidRDefault="00EE6FEB">
      <w:r>
        <w:t>INSERT INTO  "Customer_campaign_details_p1" ("Customer_id", "contact", "month", "day_of_week", "duration", "campaign", "pdays", "previous", "poutcome") VALUES (16695, 'cellular', 'jul', 'thu', 188, '2', 999, '0', 'nonexistent');</w:t>
      </w:r>
    </w:p>
    <w:p w14:paraId="3254E8C9" w14:textId="77777777" w:rsidR="00EE6FEB" w:rsidRDefault="00EE6FEB"/>
    <w:p w14:paraId="7E732E59" w14:textId="77777777" w:rsidR="00EE6FEB" w:rsidRDefault="00EE6FEB">
      <w:r>
        <w:t>INSERT INTO  "Customer_campaign_details_p1" ("Customer_id", "contact", "month", "day_of_week", "duration", "campaign", "pdays", "previous", "poutcome") VALUES (16696, 'telephone', 'jul', 'thu', 80, '1', 999, '0', 'nonexistent');</w:t>
      </w:r>
    </w:p>
    <w:p w14:paraId="23C6098A" w14:textId="77777777" w:rsidR="00EE6FEB" w:rsidRDefault="00EE6FEB"/>
    <w:p w14:paraId="7F68BAB0" w14:textId="77777777" w:rsidR="00EE6FEB" w:rsidRDefault="00EE6FEB">
      <w:r>
        <w:t>INSERT INTO  "Customer_campaign_details_p1" ("Customer_id", "contact", "month", "day_of_week", "duration", "campaign", "pdays", "previous", "poutcome") VALUES (16697, 'cellular', 'jul', 'thu', 92, '1', 999, '0', 'nonexistent');</w:t>
      </w:r>
    </w:p>
    <w:p w14:paraId="6FCEDDAF" w14:textId="77777777" w:rsidR="00EE6FEB" w:rsidRDefault="00EE6FEB"/>
    <w:p w14:paraId="6E1B6434" w14:textId="77777777" w:rsidR="00EE6FEB" w:rsidRDefault="00EE6FEB">
      <w:r>
        <w:t>INSERT INTO  "Customer_campaign_details_p1" ("Customer_id", "contact", "month", "day_of_week", "duration", "campaign", "pdays", "previous", "poutcome") VALUES (16698, 'cellular', 'jul', 'thu', 245, '2', 999, '0', 'nonexistent');</w:t>
      </w:r>
    </w:p>
    <w:p w14:paraId="2BE012CE" w14:textId="77777777" w:rsidR="00EE6FEB" w:rsidRDefault="00EE6FEB"/>
    <w:p w14:paraId="4E3E42AD" w14:textId="77777777" w:rsidR="00EE6FEB" w:rsidRDefault="00EE6FEB">
      <w:r>
        <w:t>INSERT INTO  "Customer_campaign_details_p1" ("Customer_id", "contact", "month", "day_of_week", "duration", "campaign", "pdays", "previous", "poutcome") VALUES (16699, 'cellular', 'jul', 'thu', 83, '3', 999, '0', 'nonexistent');</w:t>
      </w:r>
    </w:p>
    <w:p w14:paraId="4590B885" w14:textId="77777777" w:rsidR="00EE6FEB" w:rsidRDefault="00EE6FEB"/>
    <w:p w14:paraId="5C039FB4" w14:textId="77777777" w:rsidR="00EE6FEB" w:rsidRDefault="00EE6FEB">
      <w:r>
        <w:t>INSERT INTO  "Customer_campaign_details_p1" ("Customer_id", "contact", "month", "day_of_week", "duration", "campaign", "pdays", "previous", "poutcome") VALUES (16700, 'cellular', 'jul', 'thu', 55, '7', 999, '0', 'nonexistent');</w:t>
      </w:r>
    </w:p>
    <w:p w14:paraId="1212B0FB" w14:textId="77777777" w:rsidR="00EE6FEB" w:rsidRDefault="00EE6FEB"/>
    <w:p w14:paraId="721C58EF" w14:textId="77777777" w:rsidR="00EE6FEB" w:rsidRDefault="00EE6FEB">
      <w:r>
        <w:t>INSERT INTO  "Customer_campaign_details_p1" ("Customer_id", "contact", "month", "day_of_week", "duration", "campaign", "pdays", "previous", "poutcome") VALUES (16701, 'cellular', 'jul', 'thu', 548, '1', 999, '0', 'nonexistent');</w:t>
      </w:r>
    </w:p>
    <w:p w14:paraId="448CBB2A" w14:textId="77777777" w:rsidR="00EE6FEB" w:rsidRDefault="00EE6FEB"/>
    <w:p w14:paraId="65F51B4A" w14:textId="77777777" w:rsidR="00EE6FEB" w:rsidRDefault="00EE6FEB">
      <w:r>
        <w:t>INSERT INTO  "Customer_campaign_details_p1" ("Customer_id", "contact", "month", "day_of_week", "duration", "campaign", "pdays", "previous", "poutcome") VALUES (16702, 'cellular', 'jul', 'thu', 281, '2', 999, '0', 'nonexistent');</w:t>
      </w:r>
    </w:p>
    <w:p w14:paraId="0724C858" w14:textId="77777777" w:rsidR="00EE6FEB" w:rsidRDefault="00EE6FEB"/>
    <w:p w14:paraId="29267F02" w14:textId="77777777" w:rsidR="00EE6FEB" w:rsidRDefault="00EE6FEB">
      <w:r>
        <w:t>INSERT INTO  "Customer_campaign_details_p1" ("Customer_id", "contact", "month", "day_of_week", "duration", "campaign", "pdays", "previous", "poutcome") VALUES (16703, 'cellular', 'jul', 'thu', 81, '2', 999, '0', 'nonexistent');</w:t>
      </w:r>
    </w:p>
    <w:p w14:paraId="44E33B8E" w14:textId="77777777" w:rsidR="00EE6FEB" w:rsidRDefault="00EE6FEB"/>
    <w:p w14:paraId="5C708988" w14:textId="77777777" w:rsidR="00EE6FEB" w:rsidRDefault="00EE6FEB">
      <w:r>
        <w:t>INSERT INTO  "Customer_campaign_details_p1" ("Customer_id", "contact", "month", "day_of_week", "duration", "campaign", "pdays", "previous", "poutcome") VALUES (16704, 'telephone', 'jul', 'thu', 35, '6', 999, '0', 'nonexistent');</w:t>
      </w:r>
    </w:p>
    <w:p w14:paraId="6459032A" w14:textId="77777777" w:rsidR="00EE6FEB" w:rsidRDefault="00EE6FEB"/>
    <w:p w14:paraId="45DB5D84" w14:textId="77777777" w:rsidR="00EE6FEB" w:rsidRDefault="00EE6FEB">
      <w:r>
        <w:t>INSERT INTO  "Customer_campaign_details_p1" ("Customer_id", "contact", "month", "day_of_week", "duration", "campaign", "pdays", "previous", "poutcome") VALUES (16705, 'cellular', 'jul', 'thu', 69, '3', 999, '0', 'nonexistent');</w:t>
      </w:r>
    </w:p>
    <w:p w14:paraId="0B9F6314" w14:textId="77777777" w:rsidR="00EE6FEB" w:rsidRDefault="00EE6FEB"/>
    <w:p w14:paraId="7CA8ACBC" w14:textId="77777777" w:rsidR="00EE6FEB" w:rsidRDefault="00EE6FEB">
      <w:r>
        <w:t>INSERT INTO  "Customer_campaign_details_p1" ("Customer_id", "contact", "month", "day_of_week", "duration", "campaign", "pdays", "previous", "poutcome") VALUES (16706, 'cellular', 'jul', 'thu', 51, '33', 999, '0', 'nonexistent');</w:t>
      </w:r>
    </w:p>
    <w:p w14:paraId="6DF7AA85" w14:textId="77777777" w:rsidR="00EE6FEB" w:rsidRDefault="00EE6FEB"/>
    <w:p w14:paraId="5155A4D4" w14:textId="77777777" w:rsidR="00EE6FEB" w:rsidRDefault="00EE6FEB">
      <w:r>
        <w:t>INSERT INTO  "Customer_campaign_details_p1" ("Customer_id", "contact", "month", "day_of_week", "duration", "campaign", "pdays", "previous", "poutcome") VALUES (16707, 'cellular', 'jul', 'thu', 829, '2', 999, '0', 'nonexistent');</w:t>
      </w:r>
    </w:p>
    <w:p w14:paraId="5DA1443D" w14:textId="77777777" w:rsidR="00EE6FEB" w:rsidRDefault="00EE6FEB"/>
    <w:p w14:paraId="0EC3AF3B" w14:textId="77777777" w:rsidR="00EE6FEB" w:rsidRDefault="00EE6FEB">
      <w:r>
        <w:t>INSERT INTO  "Customer_campaign_details_p1" ("Customer_id", "contact", "month", "day_of_week", "duration", "campaign", "pdays", "previous", "poutcome") VALUES (16708, 'cellular', 'jul', 'thu', 367, '2', 999, '0', 'nonexistent');</w:t>
      </w:r>
    </w:p>
    <w:p w14:paraId="04262076" w14:textId="77777777" w:rsidR="00EE6FEB" w:rsidRDefault="00EE6FEB"/>
    <w:p w14:paraId="45B800EB" w14:textId="77777777" w:rsidR="00EE6FEB" w:rsidRDefault="00EE6FEB">
      <w:r>
        <w:t>INSERT INTO  "Customer_campaign_details_p1" ("Customer_id", "contact", "month", "day_of_week", "duration", "campaign", "pdays", "previous", "poutcome") VALUES (16709, 'cellular', 'jul', 'thu', 612, '2', 999, '0', 'nonexistent');</w:t>
      </w:r>
    </w:p>
    <w:p w14:paraId="3F081E19" w14:textId="77777777" w:rsidR="00EE6FEB" w:rsidRDefault="00EE6FEB"/>
    <w:p w14:paraId="3577800C" w14:textId="77777777" w:rsidR="00EE6FEB" w:rsidRDefault="00EE6FEB">
      <w:r>
        <w:t>INSERT INTO  "Customer_campaign_details_p1" ("Customer_id", "contact", "month", "day_of_week", "duration", "campaign", "pdays", "previous", "poutcome") VALUES (16710, 'cellular', 'jul', 'thu', 184, '1', 999, '0', 'nonexistent');</w:t>
      </w:r>
    </w:p>
    <w:p w14:paraId="44781377" w14:textId="77777777" w:rsidR="00EE6FEB" w:rsidRDefault="00EE6FEB"/>
    <w:p w14:paraId="4D8FA488" w14:textId="77777777" w:rsidR="00EE6FEB" w:rsidRDefault="00EE6FEB">
      <w:r>
        <w:t>INSERT INTO  "Customer_campaign_details_p1" ("Customer_id", "contact", "month", "day_of_week", "duration", "campaign", "pdays", "previous", "poutcome") VALUES (16711, 'cellular', 'jul', 'thu', 284, '2', 999, '0', 'nonexistent');</w:t>
      </w:r>
    </w:p>
    <w:p w14:paraId="1AA7C941" w14:textId="77777777" w:rsidR="00EE6FEB" w:rsidRDefault="00EE6FEB"/>
    <w:p w14:paraId="31E07FE8" w14:textId="77777777" w:rsidR="00EE6FEB" w:rsidRDefault="00EE6FEB">
      <w:r>
        <w:t>INSERT INTO  "Customer_campaign_details_p1" ("Customer_id", "contact", "month", "day_of_week", "duration", "campaign", "pdays", "previous", "poutcome") VALUES (16712, 'cellular', 'jul', 'thu', 187, '1', 999, '0', 'nonexistent');</w:t>
      </w:r>
    </w:p>
    <w:p w14:paraId="0C97B117" w14:textId="77777777" w:rsidR="00EE6FEB" w:rsidRDefault="00EE6FEB"/>
    <w:p w14:paraId="32716F9C" w14:textId="77777777" w:rsidR="00EE6FEB" w:rsidRDefault="00EE6FEB">
      <w:r>
        <w:t>INSERT INTO  "Customer_campaign_details_p1" ("Customer_id", "contact", "month", "day_of_week", "duration", "campaign", "pdays", "previous", "poutcome") VALUES (16713, 'cellular', 'jul', 'thu', 128, '1', 999, '0', 'nonexistent');</w:t>
      </w:r>
    </w:p>
    <w:p w14:paraId="44D38C9D" w14:textId="77777777" w:rsidR="00EE6FEB" w:rsidRDefault="00EE6FEB"/>
    <w:p w14:paraId="02C62DD1" w14:textId="77777777" w:rsidR="00EE6FEB" w:rsidRDefault="00EE6FEB">
      <w:r>
        <w:t>INSERT INTO  "Customer_campaign_details_p1" ("Customer_id", "contact", "month", "day_of_week", "duration", "campaign", "pdays", "previous", "poutcome") VALUES (16714, 'cellular', 'jul', 'thu', 150, '2', 999, '0', 'nonexistent');</w:t>
      </w:r>
    </w:p>
    <w:p w14:paraId="07D8690C" w14:textId="77777777" w:rsidR="00EE6FEB" w:rsidRDefault="00EE6FEB"/>
    <w:p w14:paraId="144294BB" w14:textId="77777777" w:rsidR="00EE6FEB" w:rsidRDefault="00EE6FEB">
      <w:r>
        <w:t>INSERT INTO  "Customer_campaign_details_p1" ("Customer_id", "contact", "month", "day_of_week", "duration", "campaign", "pdays", "previous", "poutcome") VALUES (16715, 'cellular', 'jul', 'thu', 124, '3', 999, '0', 'nonexistent');</w:t>
      </w:r>
    </w:p>
    <w:p w14:paraId="59508A36" w14:textId="77777777" w:rsidR="00EE6FEB" w:rsidRDefault="00EE6FEB"/>
    <w:p w14:paraId="01D324BB" w14:textId="77777777" w:rsidR="00EE6FEB" w:rsidRDefault="00EE6FEB">
      <w:r>
        <w:t>INSERT INTO  "Customer_campaign_details_p1" ("Customer_id", "contact", "month", "day_of_week", "duration", "campaign", "pdays", "previous", "poutcome") VALUES (16716, 'cellular', 'jul', 'thu', 47, '2', 999, '0', 'nonexistent');</w:t>
      </w:r>
    </w:p>
    <w:p w14:paraId="1C34D355" w14:textId="77777777" w:rsidR="00EE6FEB" w:rsidRDefault="00EE6FEB"/>
    <w:p w14:paraId="319C1C9A" w14:textId="77777777" w:rsidR="00EE6FEB" w:rsidRDefault="00EE6FEB">
      <w:r>
        <w:t>INSERT INTO  "Customer_campaign_details_p1" ("Customer_id", "contact", "month", "day_of_week", "duration", "campaign", "pdays", "previous", "poutcome") VALUES (16717, 'cellular', 'jul', 'thu', 249, '2', 999, '0', 'nonexistent');</w:t>
      </w:r>
    </w:p>
    <w:p w14:paraId="4D021DAE" w14:textId="77777777" w:rsidR="00EE6FEB" w:rsidRDefault="00EE6FEB"/>
    <w:p w14:paraId="65397EF7" w14:textId="77777777" w:rsidR="00EE6FEB" w:rsidRDefault="00EE6FEB">
      <w:r>
        <w:t>INSERT INTO  "Customer_campaign_details_p1" ("Customer_id", "contact", "month", "day_of_week", "duration", "campaign", "pdays", "previous", "poutcome") VALUES (16718, 'cellular', 'jul', 'thu', 74, '2', 999, '0', 'nonexistent');</w:t>
      </w:r>
    </w:p>
    <w:p w14:paraId="69C8B301" w14:textId="77777777" w:rsidR="00EE6FEB" w:rsidRDefault="00EE6FEB"/>
    <w:p w14:paraId="53880F12" w14:textId="77777777" w:rsidR="00EE6FEB" w:rsidRDefault="00EE6FEB">
      <w:r>
        <w:t>INSERT INTO  "Customer_campaign_details_p1" ("Customer_id", "contact", "month", "day_of_week", "duration", "campaign", "pdays", "previous", "poutcome") VALUES (16719, 'cellular', 'jul', 'thu', 119, '3', 999, '0', 'nonexistent');</w:t>
      </w:r>
    </w:p>
    <w:p w14:paraId="25B6F9FC" w14:textId="77777777" w:rsidR="00EE6FEB" w:rsidRDefault="00EE6FEB"/>
    <w:p w14:paraId="77A10738" w14:textId="77777777" w:rsidR="00EE6FEB" w:rsidRDefault="00EE6FEB">
      <w:r>
        <w:t>INSERT INTO  "Customer_campaign_details_p1" ("Customer_id", "contact", "month", "day_of_week", "duration", "campaign", "pdays", "previous", "poutcome") VALUES (16720, 'telephone', 'jul', 'thu', 88, '7', 999, '0', 'nonexistent');</w:t>
      </w:r>
    </w:p>
    <w:p w14:paraId="779EE4E7" w14:textId="77777777" w:rsidR="00EE6FEB" w:rsidRDefault="00EE6FEB"/>
    <w:p w14:paraId="25C071F9" w14:textId="77777777" w:rsidR="00EE6FEB" w:rsidRDefault="00EE6FEB">
      <w:r>
        <w:t>INSERT INTO  "Customer_campaign_details_p1" ("Customer_id", "contact", "month", "day_of_week", "duration", "campaign", "pdays", "previous", "poutcome") VALUES (16721, 'cellular', 'jul', 'thu', 434, '2', 999, '0', 'nonexistent');</w:t>
      </w:r>
    </w:p>
    <w:p w14:paraId="62E12144" w14:textId="77777777" w:rsidR="00EE6FEB" w:rsidRDefault="00EE6FEB"/>
    <w:p w14:paraId="71C6164D" w14:textId="77777777" w:rsidR="00EE6FEB" w:rsidRDefault="00EE6FEB">
      <w:r>
        <w:t>INSERT INTO  "Customer_campaign_details_p1" ("Customer_id", "contact", "month", "day_of_week", "duration", "campaign", "pdays", "previous", "poutcome") VALUES (16722, 'cellular', 'jul', 'thu', 288, '1', 999, '0', 'nonexistent');</w:t>
      </w:r>
    </w:p>
    <w:p w14:paraId="575277B1" w14:textId="77777777" w:rsidR="00EE6FEB" w:rsidRDefault="00EE6FEB"/>
    <w:p w14:paraId="11C6948D" w14:textId="77777777" w:rsidR="00EE6FEB" w:rsidRDefault="00EE6FEB">
      <w:r>
        <w:t>INSERT INTO  "Customer_campaign_details_p1" ("Customer_id", "contact", "month", "day_of_week", "duration", "campaign", "pdays", "previous", "poutcome") VALUES (16723, 'cellular', 'jul', 'thu', 109, '5', 999, '0', 'nonexistent');</w:t>
      </w:r>
    </w:p>
    <w:p w14:paraId="0A3D9122" w14:textId="77777777" w:rsidR="00EE6FEB" w:rsidRDefault="00EE6FEB"/>
    <w:p w14:paraId="76F589C2" w14:textId="77777777" w:rsidR="00EE6FEB" w:rsidRDefault="00EE6FEB">
      <w:r>
        <w:t>INSERT INTO  "Customer_campaign_details_p1" ("Customer_id", "contact", "month", "day_of_week", "duration", "campaign", "pdays", "previous", "poutcome") VALUES (16724, 'cellular', 'jul', 'thu', 388, '3', 999, '0', 'nonexistent');</w:t>
      </w:r>
    </w:p>
    <w:p w14:paraId="44B2D176" w14:textId="77777777" w:rsidR="00EE6FEB" w:rsidRDefault="00EE6FEB"/>
    <w:p w14:paraId="1B1A6A9F" w14:textId="77777777" w:rsidR="00EE6FEB" w:rsidRDefault="00EE6FEB">
      <w:r>
        <w:t>INSERT INTO  "Customer_campaign_details_p1" ("Customer_id", "contact", "month", "day_of_week", "duration", "campaign", "pdays", "previous", "poutcome") VALUES (16725, 'cellular', 'jul', 'thu', 1461, '4', 999, '0', 'nonexistent');</w:t>
      </w:r>
    </w:p>
    <w:p w14:paraId="5F790590" w14:textId="77777777" w:rsidR="00EE6FEB" w:rsidRDefault="00EE6FEB"/>
    <w:p w14:paraId="40D7612B" w14:textId="77777777" w:rsidR="00EE6FEB" w:rsidRDefault="00EE6FEB">
      <w:r>
        <w:t>INSERT INTO  "Customer_campaign_details_p1" ("Customer_id", "contact", "month", "day_of_week", "duration", "campaign", "pdays", "previous", "poutcome") VALUES (16726, 'cellular', 'jul', 'thu', 155, '11', 999, '0', 'nonexistent');</w:t>
      </w:r>
    </w:p>
    <w:p w14:paraId="21B79221" w14:textId="77777777" w:rsidR="00EE6FEB" w:rsidRDefault="00EE6FEB"/>
    <w:p w14:paraId="1A6DB7DC" w14:textId="77777777" w:rsidR="00EE6FEB" w:rsidRDefault="00EE6FEB">
      <w:r>
        <w:t>INSERT INTO  "Customer_campaign_details_p1" ("Customer_id", "contact", "month", "day_of_week", "duration", "campaign", "pdays", "previous", "poutcome") VALUES (16727, 'telephone', 'jul', 'thu', 172, '5', 999, '0', 'nonexistent');</w:t>
      </w:r>
    </w:p>
    <w:p w14:paraId="7E332B6A" w14:textId="77777777" w:rsidR="00EE6FEB" w:rsidRDefault="00EE6FEB"/>
    <w:p w14:paraId="0C158011" w14:textId="77777777" w:rsidR="00EE6FEB" w:rsidRDefault="00EE6FEB">
      <w:r>
        <w:t>INSERT INTO  "Customer_campaign_details_p1" ("Customer_id", "contact", "month", "day_of_week", "duration", "campaign", "pdays", "previous", "poutcome") VALUES (16728, 'cellular', 'jul', 'thu', 465, '2', 999, '0', 'nonexistent');</w:t>
      </w:r>
    </w:p>
    <w:p w14:paraId="2FDEB7B6" w14:textId="77777777" w:rsidR="00EE6FEB" w:rsidRDefault="00EE6FEB"/>
    <w:p w14:paraId="0E3A890D" w14:textId="77777777" w:rsidR="00EE6FEB" w:rsidRDefault="00EE6FEB">
      <w:r>
        <w:t>INSERT INTO  "Customer_campaign_details_p1" ("Customer_id", "contact", "month", "day_of_week", "duration", "campaign", "pdays", "previous", "poutcome") VALUES (16729, 'cellular', 'jul', 'thu', 91, '5', 999, '0', 'nonexistent');</w:t>
      </w:r>
    </w:p>
    <w:p w14:paraId="76A87995" w14:textId="77777777" w:rsidR="00EE6FEB" w:rsidRDefault="00EE6FEB"/>
    <w:p w14:paraId="384D3C5F" w14:textId="77777777" w:rsidR="00EE6FEB" w:rsidRDefault="00EE6FEB">
      <w:r>
        <w:t>INSERT INTO  "Customer_campaign_details_p1" ("Customer_id", "contact", "month", "day_of_week", "duration", "campaign", "pdays", "previous", "poutcome") VALUES (16730, 'cellular', 'jul', 'thu', 166, '3', 999, '0', 'nonexistent');</w:t>
      </w:r>
    </w:p>
    <w:p w14:paraId="0611CA14" w14:textId="77777777" w:rsidR="00EE6FEB" w:rsidRDefault="00EE6FEB"/>
    <w:p w14:paraId="73821244" w14:textId="77777777" w:rsidR="00EE6FEB" w:rsidRDefault="00EE6FEB">
      <w:r>
        <w:t>INSERT INTO  "Customer_campaign_details_p1" ("Customer_id", "contact", "month", "day_of_week", "duration", "campaign", "pdays", "previous", "poutcome") VALUES (16731, 'cellular', 'jul', 'thu', 716, '6', 999, '0', 'nonexistent');</w:t>
      </w:r>
    </w:p>
    <w:p w14:paraId="6003B2F6" w14:textId="77777777" w:rsidR="00EE6FEB" w:rsidRDefault="00EE6FEB"/>
    <w:p w14:paraId="08F575BE" w14:textId="77777777" w:rsidR="00EE6FEB" w:rsidRDefault="00EE6FEB">
      <w:r>
        <w:t>INSERT INTO  "Customer_campaign_details_p1" ("Customer_id", "contact", "month", "day_of_week", "duration", "campaign", "pdays", "previous", "poutcome") VALUES (16732, 'telephone', 'jul', 'thu', 33, '12', 999, '0', 'nonexistent');</w:t>
      </w:r>
    </w:p>
    <w:p w14:paraId="4BB29C7D" w14:textId="77777777" w:rsidR="00EE6FEB" w:rsidRDefault="00EE6FEB"/>
    <w:p w14:paraId="1E2A5688" w14:textId="77777777" w:rsidR="00EE6FEB" w:rsidRDefault="00EE6FEB">
      <w:r>
        <w:t>INSERT INTO  "Customer_campaign_details_p1" ("Customer_id", "contact", "month", "day_of_week", "duration", "campaign", "pdays", "previous", "poutcome") VALUES (16733, 'cellular', 'jul', 'thu', 266, '9', 999, '0', 'nonexistent');</w:t>
      </w:r>
    </w:p>
    <w:p w14:paraId="59466131" w14:textId="77777777" w:rsidR="00EE6FEB" w:rsidRDefault="00EE6FEB"/>
    <w:p w14:paraId="7C0B8112" w14:textId="77777777" w:rsidR="00EE6FEB" w:rsidRDefault="00EE6FEB">
      <w:r>
        <w:t>INSERT INTO  "Customer_campaign_details_p1" ("Customer_id", "contact", "month", "day_of_week", "duration", "campaign", "pdays", "previous", "poutcome") VALUES (16734, 'cellular', 'jul', 'thu', 99, '10', 999, '0', 'nonexistent');</w:t>
      </w:r>
    </w:p>
    <w:p w14:paraId="60637B6F" w14:textId="77777777" w:rsidR="00EE6FEB" w:rsidRDefault="00EE6FEB"/>
    <w:p w14:paraId="638340BE" w14:textId="77777777" w:rsidR="00EE6FEB" w:rsidRDefault="00EE6FEB">
      <w:r>
        <w:t>INSERT INTO  "Customer_campaign_details_p1" ("Customer_id", "contact", "month", "day_of_week", "duration", "campaign", "pdays", "previous", "poutcome") VALUES (16735, 'cellular', 'jul', 'thu', 228, '2', 999, '0', 'nonexistent');</w:t>
      </w:r>
    </w:p>
    <w:p w14:paraId="3D5796AF" w14:textId="77777777" w:rsidR="00EE6FEB" w:rsidRDefault="00EE6FEB"/>
    <w:p w14:paraId="643C935C" w14:textId="77777777" w:rsidR="00EE6FEB" w:rsidRDefault="00EE6FEB">
      <w:r>
        <w:t>INSERT INTO  "Customer_campaign_details_p1" ("Customer_id", "contact", "month", "day_of_week", "duration", "campaign", "pdays", "previous", "poutcome") VALUES (16736, 'telephone', 'jul', 'thu', 36, '3', 999, '0', 'nonexistent');</w:t>
      </w:r>
    </w:p>
    <w:p w14:paraId="02EE1DD2" w14:textId="77777777" w:rsidR="00EE6FEB" w:rsidRDefault="00EE6FEB"/>
    <w:p w14:paraId="03FABC43" w14:textId="77777777" w:rsidR="00EE6FEB" w:rsidRDefault="00EE6FEB">
      <w:r>
        <w:t>INSERT INTO  "Customer_campaign_details_p1" ("Customer_id", "contact", "month", "day_of_week", "duration", "campaign", "pdays", "previous", "poutcome") VALUES (16737, 'cellular', 'jul', 'thu', 74, '3', 999, '0', 'nonexistent');</w:t>
      </w:r>
    </w:p>
    <w:p w14:paraId="451507F2" w14:textId="77777777" w:rsidR="00EE6FEB" w:rsidRDefault="00EE6FEB"/>
    <w:p w14:paraId="52DEA2D3" w14:textId="77777777" w:rsidR="00EE6FEB" w:rsidRDefault="00EE6FEB">
      <w:r>
        <w:t>INSERT INTO  "Customer_campaign_details_p1" ("Customer_id", "contact", "month", "day_of_week", "duration", "campaign", "pdays", "previous", "poutcome") VALUES (16738, 'cellular', 'jul', 'thu', 222, '2', 999, '0', 'nonexistent');</w:t>
      </w:r>
    </w:p>
    <w:p w14:paraId="421953FD" w14:textId="77777777" w:rsidR="00EE6FEB" w:rsidRDefault="00EE6FEB"/>
    <w:p w14:paraId="60B7FADB" w14:textId="77777777" w:rsidR="00EE6FEB" w:rsidRDefault="00EE6FEB">
      <w:r>
        <w:t>INSERT INTO  "Customer_campaign_details_p1" ("Customer_id", "contact", "month", "day_of_week", "duration", "campaign", "pdays", "previous", "poutcome") VALUES (16739, 'cellular', 'jul', 'thu', 361, '3', 999, '0', 'nonexistent');</w:t>
      </w:r>
    </w:p>
    <w:p w14:paraId="0D1F9D9F" w14:textId="77777777" w:rsidR="00EE6FEB" w:rsidRDefault="00EE6FEB"/>
    <w:p w14:paraId="10EE8C1F" w14:textId="77777777" w:rsidR="00EE6FEB" w:rsidRDefault="00EE6FEB">
      <w:r>
        <w:t>INSERT INTO  "Customer_campaign_details_p1" ("Customer_id", "contact", "month", "day_of_week", "duration", "campaign", "pdays", "previous", "poutcome") VALUES (16740, 'cellular', 'jul', 'thu', 294, '4', 999, '0', 'nonexistent');</w:t>
      </w:r>
    </w:p>
    <w:p w14:paraId="2A822CF2" w14:textId="77777777" w:rsidR="00EE6FEB" w:rsidRDefault="00EE6FEB"/>
    <w:p w14:paraId="5F0315C8" w14:textId="77777777" w:rsidR="00EE6FEB" w:rsidRDefault="00EE6FEB">
      <w:r>
        <w:t>INSERT INTO  "Customer_campaign_details_p1" ("Customer_id", "contact", "month", "day_of_week", "duration", "campaign", "pdays", "previous", "poutcome") VALUES (16741, 'cellular', 'jul', 'thu', 247, '2', 999, '0', 'nonexistent');</w:t>
      </w:r>
    </w:p>
    <w:p w14:paraId="146779A4" w14:textId="77777777" w:rsidR="00EE6FEB" w:rsidRDefault="00EE6FEB"/>
    <w:p w14:paraId="60B25634" w14:textId="77777777" w:rsidR="00EE6FEB" w:rsidRDefault="00EE6FEB">
      <w:r>
        <w:t>INSERT INTO  "Customer_campaign_details_p1" ("Customer_id", "contact", "month", "day_of_week", "duration", "campaign", "pdays", "previous", "poutcome") VALUES (16742, 'cellular', 'jul', 'thu', 109, '7', 999, '0', 'nonexistent');</w:t>
      </w:r>
    </w:p>
    <w:p w14:paraId="34A1E9A0" w14:textId="77777777" w:rsidR="00EE6FEB" w:rsidRDefault="00EE6FEB"/>
    <w:p w14:paraId="428C65B5" w14:textId="77777777" w:rsidR="00EE6FEB" w:rsidRDefault="00EE6FEB">
      <w:r>
        <w:t>INSERT INTO  "Customer_campaign_details_p1" ("Customer_id", "contact", "month", "day_of_week", "duration", "campaign", "pdays", "previous", "poutcome") VALUES (16743, 'cellular', 'jul', 'thu', 324, '3', 999, '0', 'nonexistent');</w:t>
      </w:r>
    </w:p>
    <w:p w14:paraId="1F26AEA4" w14:textId="77777777" w:rsidR="00EE6FEB" w:rsidRDefault="00EE6FEB"/>
    <w:p w14:paraId="2A0693E9" w14:textId="77777777" w:rsidR="00EE6FEB" w:rsidRDefault="00EE6FEB">
      <w:r>
        <w:t>INSERT INTO  "Customer_campaign_details_p1" ("Customer_id", "contact", "month", "day_of_week", "duration", "campaign", "pdays", "previous", "poutcome") VALUES (16744, 'cellular', 'jul', 'thu', 223, '1', 999, '0', 'nonexistent');</w:t>
      </w:r>
    </w:p>
    <w:p w14:paraId="59650C50" w14:textId="77777777" w:rsidR="00EE6FEB" w:rsidRDefault="00EE6FEB"/>
    <w:p w14:paraId="14963B85" w14:textId="77777777" w:rsidR="00EE6FEB" w:rsidRDefault="00EE6FEB">
      <w:r>
        <w:t>INSERT INTO  "Customer_campaign_details_p1" ("Customer_id", "contact", "month", "day_of_week", "duration", "campaign", "pdays", "previous", "poutcome") VALUES (16745, 'cellular', 'jul', 'thu', 362, '1', 999, '0', 'nonexistent');</w:t>
      </w:r>
    </w:p>
    <w:p w14:paraId="62762AB7" w14:textId="77777777" w:rsidR="00EE6FEB" w:rsidRDefault="00EE6FEB"/>
    <w:p w14:paraId="6A51A0AB" w14:textId="77777777" w:rsidR="00EE6FEB" w:rsidRDefault="00EE6FEB">
      <w:r>
        <w:t>INSERT INTO  "Customer_campaign_details_p1" ("Customer_id", "contact", "month", "day_of_week", "duration", "campaign", "pdays", "previous", "poutcome") VALUES (16746, 'cellular', 'jul', 'thu', 300, '1', 999, '0', 'nonexistent');</w:t>
      </w:r>
    </w:p>
    <w:p w14:paraId="588DB96E" w14:textId="77777777" w:rsidR="00EE6FEB" w:rsidRDefault="00EE6FEB"/>
    <w:p w14:paraId="500F8DB9" w14:textId="77777777" w:rsidR="00EE6FEB" w:rsidRDefault="00EE6FEB">
      <w:r>
        <w:t>INSERT INTO  "Customer_campaign_details_p1" ("Customer_id", "contact", "month", "day_of_week", "duration", "campaign", "pdays", "previous", "poutcome") VALUES (16747, 'cellular', 'jul', 'thu', 66, '1', 999, '0', 'nonexistent');</w:t>
      </w:r>
    </w:p>
    <w:p w14:paraId="7FBCC719" w14:textId="77777777" w:rsidR="00EE6FEB" w:rsidRDefault="00EE6FEB"/>
    <w:p w14:paraId="082F0292" w14:textId="77777777" w:rsidR="00EE6FEB" w:rsidRDefault="00EE6FEB">
      <w:r>
        <w:t>INSERT INTO  "Customer_campaign_details_p1" ("Customer_id", "contact", "month", "day_of_week", "duration", "campaign", "pdays", "previous", "poutcome") VALUES (16748, 'cellular', 'jul', 'thu', 391, '1', 999, '0', 'nonexistent');</w:t>
      </w:r>
    </w:p>
    <w:p w14:paraId="0E825184" w14:textId="77777777" w:rsidR="00EE6FEB" w:rsidRDefault="00EE6FEB"/>
    <w:p w14:paraId="387DEA74" w14:textId="77777777" w:rsidR="00EE6FEB" w:rsidRDefault="00EE6FEB">
      <w:r>
        <w:t>INSERT INTO  "Customer_campaign_details_p1" ("Customer_id", "contact", "month", "day_of_week", "duration", "campaign", "pdays", "previous", "poutcome") VALUES (16749, 'cellular', 'jul', 'thu', 155, '5', 999, '0', 'nonexistent');</w:t>
      </w:r>
    </w:p>
    <w:p w14:paraId="51983224" w14:textId="77777777" w:rsidR="00EE6FEB" w:rsidRDefault="00EE6FEB"/>
    <w:p w14:paraId="56C86C4A" w14:textId="77777777" w:rsidR="00EE6FEB" w:rsidRDefault="00EE6FEB">
      <w:r>
        <w:t>INSERT INTO  "Customer_campaign_details_p1" ("Customer_id", "contact", "month", "day_of_week", "duration", "campaign", "pdays", "previous", "poutcome") VALUES (16750, 'cellular', 'jul', 'thu', 86, '1', 999, '0', 'nonexistent');</w:t>
      </w:r>
    </w:p>
    <w:p w14:paraId="61EF2B39" w14:textId="77777777" w:rsidR="00EE6FEB" w:rsidRDefault="00EE6FEB"/>
    <w:p w14:paraId="2F5A0977" w14:textId="77777777" w:rsidR="00EE6FEB" w:rsidRDefault="00EE6FEB">
      <w:r>
        <w:t>INSERT INTO  "Customer_campaign_details_p1" ("Customer_id", "contact", "month", "day_of_week", "duration", "campaign", "pdays", "previous", "poutcome") VALUES (16751, 'cellular', 'jul', 'thu', 151, '10', 999, '0', 'nonexistent');</w:t>
      </w:r>
    </w:p>
    <w:p w14:paraId="2C29F951" w14:textId="77777777" w:rsidR="00EE6FEB" w:rsidRDefault="00EE6FEB"/>
    <w:p w14:paraId="614E5F28" w14:textId="77777777" w:rsidR="00EE6FEB" w:rsidRDefault="00EE6FEB">
      <w:r>
        <w:t>INSERT INTO  "Customer_campaign_details_p1" ("Customer_id", "contact", "month", "day_of_week", "duration", "campaign", "pdays", "previous", "poutcome") VALUES (16752, 'cellular', 'jul', 'thu', 345, '1', 999, '0', 'nonexistent');</w:t>
      </w:r>
    </w:p>
    <w:p w14:paraId="16A56D5B" w14:textId="77777777" w:rsidR="00EE6FEB" w:rsidRDefault="00EE6FEB"/>
    <w:p w14:paraId="6360FE25" w14:textId="77777777" w:rsidR="00EE6FEB" w:rsidRDefault="00EE6FEB">
      <w:r>
        <w:t>INSERT INTO  "Customer_campaign_details_p1" ("Customer_id", "contact", "month", "day_of_week", "duration", "campaign", "pdays", "previous", "poutcome") VALUES (16753, 'cellular', 'jul', 'thu', 94, '2', 999, '0', 'nonexistent');</w:t>
      </w:r>
    </w:p>
    <w:p w14:paraId="1B02B33A" w14:textId="77777777" w:rsidR="00EE6FEB" w:rsidRDefault="00EE6FEB"/>
    <w:p w14:paraId="51A26D1E" w14:textId="77777777" w:rsidR="00EE6FEB" w:rsidRDefault="00EE6FEB">
      <w:r>
        <w:t>INSERT INTO  "Customer_campaign_details_p1" ("Customer_id", "contact", "month", "day_of_week", "duration", "campaign", "pdays", "previous", "poutcome") VALUES (16754, 'cellular', 'jul', 'thu', 843, '1', 999, '0', 'nonexistent');</w:t>
      </w:r>
    </w:p>
    <w:p w14:paraId="5F4108D0" w14:textId="77777777" w:rsidR="00EE6FEB" w:rsidRDefault="00EE6FEB"/>
    <w:p w14:paraId="5CFC0980" w14:textId="77777777" w:rsidR="00EE6FEB" w:rsidRDefault="00EE6FEB">
      <w:r>
        <w:t>INSERT INTO  "Customer_campaign_details_p1" ("Customer_id", "contact", "month", "day_of_week", "duration", "campaign", "pdays", "previous", "poutcome") VALUES (16755, 'cellular', 'jul', 'thu', 81, '1', 999, '0', 'nonexistent');</w:t>
      </w:r>
    </w:p>
    <w:p w14:paraId="4C054998" w14:textId="77777777" w:rsidR="00EE6FEB" w:rsidRDefault="00EE6FEB"/>
    <w:p w14:paraId="01E51ABF" w14:textId="77777777" w:rsidR="00EE6FEB" w:rsidRDefault="00EE6FEB">
      <w:r>
        <w:t>INSERT INTO  "Customer_campaign_details_p1" ("Customer_id", "contact", "month", "day_of_week", "duration", "campaign", "pdays", "previous", "poutcome") VALUES (16756, 'cellular', 'jul', 'thu', 75, '3', 999, '0', 'nonexistent');</w:t>
      </w:r>
    </w:p>
    <w:p w14:paraId="4D3FD2A6" w14:textId="77777777" w:rsidR="00EE6FEB" w:rsidRDefault="00EE6FEB"/>
    <w:p w14:paraId="24810C2A" w14:textId="77777777" w:rsidR="00EE6FEB" w:rsidRDefault="00EE6FEB">
      <w:r>
        <w:t>INSERT INTO  "Customer_campaign_details_p1" ("Customer_id", "contact", "month", "day_of_week", "duration", "campaign", "pdays", "previous", "poutcome") VALUES (16757, 'cellular', 'jul', 'thu', 198, '3', 999, '0', 'nonexistent');</w:t>
      </w:r>
    </w:p>
    <w:p w14:paraId="05BC7A48" w14:textId="77777777" w:rsidR="00EE6FEB" w:rsidRDefault="00EE6FEB"/>
    <w:p w14:paraId="2AABD986" w14:textId="77777777" w:rsidR="00EE6FEB" w:rsidRDefault="00EE6FEB">
      <w:r>
        <w:t>INSERT INTO  "Customer_campaign_details_p1" ("Customer_id", "contact", "month", "day_of_week", "duration", "campaign", "pdays", "previous", "poutcome") VALUES (16758, 'cellular', 'jul', 'thu', 81, '3', 999, '0', 'nonexistent');</w:t>
      </w:r>
    </w:p>
    <w:p w14:paraId="1DC4BA74" w14:textId="77777777" w:rsidR="00EE6FEB" w:rsidRDefault="00EE6FEB"/>
    <w:p w14:paraId="1F31C6A4" w14:textId="77777777" w:rsidR="00EE6FEB" w:rsidRDefault="00EE6FEB">
      <w:r>
        <w:t>INSERT INTO  "Customer_campaign_details_p1" ("Customer_id", "contact", "month", "day_of_week", "duration", "campaign", "pdays", "previous", "poutcome") VALUES (16759, 'cellular', 'jul', 'thu', 34, '1', 999, '0', 'nonexistent');</w:t>
      </w:r>
    </w:p>
    <w:p w14:paraId="539E3487" w14:textId="77777777" w:rsidR="00EE6FEB" w:rsidRDefault="00EE6FEB"/>
    <w:p w14:paraId="77520CA9" w14:textId="77777777" w:rsidR="00EE6FEB" w:rsidRDefault="00EE6FEB">
      <w:r>
        <w:t>INSERT INTO  "Customer_campaign_details_p1" ("Customer_id", "contact", "month", "day_of_week", "duration", "campaign", "pdays", "previous", "poutcome") VALUES (16760, 'cellular', 'jul', 'thu', 61, '1', 999, '0', 'nonexistent');</w:t>
      </w:r>
    </w:p>
    <w:p w14:paraId="21BCA5A2" w14:textId="77777777" w:rsidR="00EE6FEB" w:rsidRDefault="00EE6FEB"/>
    <w:p w14:paraId="5D2B039A" w14:textId="77777777" w:rsidR="00EE6FEB" w:rsidRDefault="00EE6FEB">
      <w:r>
        <w:t>INSERT INTO  "Customer_campaign_details_p1" ("Customer_id", "contact", "month", "day_of_week", "duration", "campaign", "pdays", "previous", "poutcome") VALUES (16761, 'cellular', 'jul', 'thu', 241, '4', 999, '0', 'nonexistent');</w:t>
      </w:r>
    </w:p>
    <w:p w14:paraId="56361D49" w14:textId="77777777" w:rsidR="00EE6FEB" w:rsidRDefault="00EE6FEB"/>
    <w:p w14:paraId="750E5A66" w14:textId="77777777" w:rsidR="00EE6FEB" w:rsidRDefault="00EE6FEB">
      <w:r>
        <w:t>INSERT INTO  "Customer_campaign_details_p1" ("Customer_id", "contact", "month", "day_of_week", "duration", "campaign", "pdays", "previous", "poutcome") VALUES (16762, 'cellular', 'jul', 'thu', 156, '1', 999, '0', 'nonexistent');</w:t>
      </w:r>
    </w:p>
    <w:p w14:paraId="42AEF5F0" w14:textId="77777777" w:rsidR="00EE6FEB" w:rsidRDefault="00EE6FEB"/>
    <w:p w14:paraId="4D1DCDD4" w14:textId="77777777" w:rsidR="00EE6FEB" w:rsidRDefault="00EE6FEB">
      <w:r>
        <w:t>INSERT INTO  "Customer_campaign_details_p1" ("Customer_id", "contact", "month", "day_of_week", "duration", "campaign", "pdays", "previous", "poutcome") VALUES (16763, 'cellular', 'jul', 'thu', 1739, '5', 999, '0', 'nonexistent');</w:t>
      </w:r>
    </w:p>
    <w:p w14:paraId="0B6E2F76" w14:textId="77777777" w:rsidR="00EE6FEB" w:rsidRDefault="00EE6FEB"/>
    <w:p w14:paraId="1D1F757F" w14:textId="77777777" w:rsidR="00EE6FEB" w:rsidRDefault="00EE6FEB">
      <w:r>
        <w:t>INSERT INTO  "Customer_campaign_details_p1" ("Customer_id", "contact", "month", "day_of_week", "duration", "campaign", "pdays", "previous", "poutcome") VALUES (16764, 'telephone', 'jul', 'thu', 345, '1', 999, '0', 'nonexistent');</w:t>
      </w:r>
    </w:p>
    <w:p w14:paraId="5AEB4261" w14:textId="77777777" w:rsidR="00EE6FEB" w:rsidRDefault="00EE6FEB"/>
    <w:p w14:paraId="0E5E7AC1" w14:textId="77777777" w:rsidR="00EE6FEB" w:rsidRDefault="00EE6FEB">
      <w:r>
        <w:t>INSERT INTO  "Customer_campaign_details_p1" ("Customer_id", "contact", "month", "day_of_week", "duration", "campaign", "pdays", "previous", "poutcome") VALUES (16765, 'cellular', 'jul', 'thu', 111, '4', 999, '0', 'nonexistent');</w:t>
      </w:r>
    </w:p>
    <w:p w14:paraId="5997E6B9" w14:textId="77777777" w:rsidR="00EE6FEB" w:rsidRDefault="00EE6FEB"/>
    <w:p w14:paraId="337B3248" w14:textId="77777777" w:rsidR="00EE6FEB" w:rsidRDefault="00EE6FEB">
      <w:r>
        <w:t>INSERT INTO  "Customer_campaign_details_p1" ("Customer_id", "contact", "month", "day_of_week", "duration", "campaign", "pdays", "previous", "poutcome") VALUES (16766, 'cellular', 'jul', 'thu', 166, '1', 999, '0', 'nonexistent');</w:t>
      </w:r>
    </w:p>
    <w:p w14:paraId="1844BD4A" w14:textId="77777777" w:rsidR="00EE6FEB" w:rsidRDefault="00EE6FEB"/>
    <w:p w14:paraId="201E7E27" w14:textId="77777777" w:rsidR="00EE6FEB" w:rsidRDefault="00EE6FEB">
      <w:r>
        <w:t>INSERT INTO  "Customer_campaign_details_p1" ("Customer_id", "contact", "month", "day_of_week", "duration", "campaign", "pdays", "previous", "poutcome") VALUES (16767, 'telephone', 'jul', 'thu', 28, '1', 999, '0', 'nonexistent');</w:t>
      </w:r>
    </w:p>
    <w:p w14:paraId="4CDA4F78" w14:textId="77777777" w:rsidR="00EE6FEB" w:rsidRDefault="00EE6FEB"/>
    <w:p w14:paraId="6E279C5C" w14:textId="77777777" w:rsidR="00EE6FEB" w:rsidRDefault="00EE6FEB">
      <w:r>
        <w:t>INSERT INTO  "Customer_campaign_details_p1" ("Customer_id", "contact", "month", "day_of_week", "duration", "campaign", "pdays", "previous", "poutcome") VALUES (16768, 'cellular', 'jul', 'thu', 119, '1', 999, '0', 'nonexistent');</w:t>
      </w:r>
    </w:p>
    <w:p w14:paraId="00A67999" w14:textId="77777777" w:rsidR="00EE6FEB" w:rsidRDefault="00EE6FEB"/>
    <w:p w14:paraId="0D93A5F2" w14:textId="77777777" w:rsidR="00EE6FEB" w:rsidRDefault="00EE6FEB">
      <w:r>
        <w:t>INSERT INTO  "Customer_campaign_details_p1" ("Customer_id", "contact", "month", "day_of_week", "duration", "campaign", "pdays", "previous", "poutcome") VALUES (16769, 'telephone', 'jul', 'thu', 733, '1', 999, '0', 'nonexistent');</w:t>
      </w:r>
    </w:p>
    <w:p w14:paraId="7451F3B4" w14:textId="77777777" w:rsidR="00EE6FEB" w:rsidRDefault="00EE6FEB"/>
    <w:p w14:paraId="06FF2DFA" w14:textId="77777777" w:rsidR="00EE6FEB" w:rsidRDefault="00EE6FEB">
      <w:r>
        <w:t>INSERT INTO  "Customer_campaign_details_p1" ("Customer_id", "contact", "month", "day_of_week", "duration", "campaign", "pdays", "previous", "poutcome") VALUES (16770, 'cellular', 'jul', 'thu', 44, '3', 999, '0', 'nonexistent');</w:t>
      </w:r>
    </w:p>
    <w:p w14:paraId="06938925" w14:textId="77777777" w:rsidR="00EE6FEB" w:rsidRDefault="00EE6FEB"/>
    <w:p w14:paraId="65010231" w14:textId="77777777" w:rsidR="00EE6FEB" w:rsidRDefault="00EE6FEB">
      <w:r>
        <w:t>INSERT INTO  "Customer_campaign_details_p1" ("Customer_id", "contact", "month", "day_of_week", "duration", "campaign", "pdays", "previous", "poutcome") VALUES (16771, 'cellular', 'jul', 'thu', 18, '29', 999, '0', 'nonexistent');</w:t>
      </w:r>
    </w:p>
    <w:p w14:paraId="72BE0304" w14:textId="77777777" w:rsidR="00EE6FEB" w:rsidRDefault="00EE6FEB"/>
    <w:p w14:paraId="7E869BE6" w14:textId="77777777" w:rsidR="00EE6FEB" w:rsidRDefault="00EE6FEB">
      <w:r>
        <w:t>INSERT INTO  "Customer_campaign_details_p1" ("Customer_id", "contact", "month", "day_of_week", "duration", "campaign", "pdays", "previous", "poutcome") VALUES (16772, 'telephone', 'jul', 'thu', 444, '5', 999, '0', 'nonexistent');</w:t>
      </w:r>
    </w:p>
    <w:p w14:paraId="0D17B2AE" w14:textId="77777777" w:rsidR="00EE6FEB" w:rsidRDefault="00EE6FEB"/>
    <w:p w14:paraId="612E74E2" w14:textId="77777777" w:rsidR="00EE6FEB" w:rsidRDefault="00EE6FEB">
      <w:r>
        <w:t>INSERT INTO  "Customer_campaign_details_p1" ("Customer_id", "contact", "month", "day_of_week", "duration", "campaign", "pdays", "previous", "poutcome") VALUES (16773, 'cellular', 'jul', 'thu', 744, '8', 999, '0', 'nonexistent');</w:t>
      </w:r>
    </w:p>
    <w:p w14:paraId="4E46DA5E" w14:textId="77777777" w:rsidR="00EE6FEB" w:rsidRDefault="00EE6FEB"/>
    <w:p w14:paraId="0F3420F1" w14:textId="77777777" w:rsidR="00EE6FEB" w:rsidRDefault="00EE6FEB">
      <w:r>
        <w:t>INSERT INTO  "Customer_campaign_details_p1" ("Customer_id", "contact", "month", "day_of_week", "duration", "campaign", "pdays", "previous", "poutcome") VALUES (16774, 'cellular', 'jul', 'thu', 196, '4', 999, '0', 'nonexistent');</w:t>
      </w:r>
    </w:p>
    <w:p w14:paraId="5DE07A64" w14:textId="77777777" w:rsidR="00EE6FEB" w:rsidRDefault="00EE6FEB"/>
    <w:p w14:paraId="07C43B0E" w14:textId="77777777" w:rsidR="00EE6FEB" w:rsidRDefault="00EE6FEB">
      <w:r>
        <w:t>INSERT INTO  "Customer_campaign_details_p1" ("Customer_id", "contact", "month", "day_of_week", "duration", "campaign", "pdays", "previous", "poutcome") VALUES (16775, 'telephone', 'jul', 'thu', 190, '4', 999, '0', 'nonexistent');</w:t>
      </w:r>
    </w:p>
    <w:p w14:paraId="0E1A2AB5" w14:textId="77777777" w:rsidR="00EE6FEB" w:rsidRDefault="00EE6FEB"/>
    <w:p w14:paraId="1CE51216" w14:textId="77777777" w:rsidR="00EE6FEB" w:rsidRDefault="00EE6FEB">
      <w:r>
        <w:t>INSERT INTO  "Customer_campaign_details_p1" ("Customer_id", "contact", "month", "day_of_week", "duration", "campaign", "pdays", "previous", "poutcome") VALUES (16776, 'telephone', 'jul', 'thu', 13, '16', 999, '0', 'nonexistent');</w:t>
      </w:r>
    </w:p>
    <w:p w14:paraId="1AF38F8A" w14:textId="77777777" w:rsidR="00EE6FEB" w:rsidRDefault="00EE6FEB"/>
    <w:p w14:paraId="0CD667CB" w14:textId="77777777" w:rsidR="00EE6FEB" w:rsidRDefault="00EE6FEB">
      <w:r>
        <w:t>INSERT INTO  "Customer_campaign_details_p1" ("Customer_id", "contact", "month", "day_of_week", "duration", "campaign", "pdays", "previous", "poutcome") VALUES (16777, 'cellular', 'jul', 'thu', 59, '2', 999, '0', 'nonexistent');</w:t>
      </w:r>
    </w:p>
    <w:p w14:paraId="1858953D" w14:textId="77777777" w:rsidR="00EE6FEB" w:rsidRDefault="00EE6FEB"/>
    <w:p w14:paraId="19620B5F" w14:textId="77777777" w:rsidR="00EE6FEB" w:rsidRDefault="00EE6FEB">
      <w:r>
        <w:t>INSERT INTO  "Customer_campaign_details_p1" ("Customer_id", "contact", "month", "day_of_week", "duration", "campaign", "pdays", "previous", "poutcome") VALUES (16778, 'cellular', 'jul', 'thu', 108, '9', 999, '0', 'nonexistent');</w:t>
      </w:r>
    </w:p>
    <w:p w14:paraId="615AF68E" w14:textId="77777777" w:rsidR="00EE6FEB" w:rsidRDefault="00EE6FEB"/>
    <w:p w14:paraId="79B18484" w14:textId="77777777" w:rsidR="00EE6FEB" w:rsidRDefault="00EE6FEB">
      <w:r>
        <w:t>INSERT INTO  "Customer_campaign_details_p1" ("Customer_id", "contact", "month", "day_of_week", "duration", "campaign", "pdays", "previous", "poutcome") VALUES (16779, 'cellular', 'jul', 'thu', 134, '2', 999, '0', 'nonexistent');</w:t>
      </w:r>
    </w:p>
    <w:p w14:paraId="2A35C17A" w14:textId="77777777" w:rsidR="00EE6FEB" w:rsidRDefault="00EE6FEB"/>
    <w:p w14:paraId="6B4C332B" w14:textId="77777777" w:rsidR="00EE6FEB" w:rsidRDefault="00EE6FEB">
      <w:r>
        <w:t>INSERT INTO  "Customer_campaign_details_p1" ("Customer_id", "contact", "month", "day_of_week", "duration", "campaign", "pdays", "previous", "poutcome") VALUES (16780, 'cellular', 'jul', 'thu', 58, '2', 999, '0', 'nonexistent');</w:t>
      </w:r>
    </w:p>
    <w:p w14:paraId="6553EE42" w14:textId="77777777" w:rsidR="00EE6FEB" w:rsidRDefault="00EE6FEB"/>
    <w:p w14:paraId="5FE83AB5" w14:textId="77777777" w:rsidR="00EE6FEB" w:rsidRDefault="00EE6FEB">
      <w:r>
        <w:t>INSERT INTO  "Customer_campaign_details_p1" ("Customer_id", "contact", "month", "day_of_week", "duration", "campaign", "pdays", "previous", "poutcome") VALUES (16781, 'cellular', 'jul', 'thu', 32, '20', 999, '0', 'nonexistent');</w:t>
      </w:r>
    </w:p>
    <w:p w14:paraId="6B211EB3" w14:textId="77777777" w:rsidR="00EE6FEB" w:rsidRDefault="00EE6FEB"/>
    <w:p w14:paraId="70A396E9" w14:textId="77777777" w:rsidR="00EE6FEB" w:rsidRDefault="00EE6FEB">
      <w:r>
        <w:t>INSERT INTO  "Customer_campaign_details_p1" ("Customer_id", "contact", "month", "day_of_week", "duration", "campaign", "pdays", "previous", "poutcome") VALUES (16782, 'cellular', 'jul', 'thu', 9, '7', 999, '0', 'nonexistent');</w:t>
      </w:r>
    </w:p>
    <w:p w14:paraId="4EE15969" w14:textId="77777777" w:rsidR="00EE6FEB" w:rsidRDefault="00EE6FEB"/>
    <w:p w14:paraId="362FF939" w14:textId="77777777" w:rsidR="00EE6FEB" w:rsidRDefault="00EE6FEB">
      <w:r>
        <w:t>INSERT INTO  "Customer_campaign_details_p1" ("Customer_id", "contact", "month", "day_of_week", "duration", "campaign", "pdays", "previous", "poutcome") VALUES (16783, 'telephone', 'jul', 'thu', 37, '6', 999, '0', 'nonexistent');</w:t>
      </w:r>
    </w:p>
    <w:p w14:paraId="6978BEA5" w14:textId="77777777" w:rsidR="00EE6FEB" w:rsidRDefault="00EE6FEB"/>
    <w:p w14:paraId="5836AFF5" w14:textId="77777777" w:rsidR="00EE6FEB" w:rsidRDefault="00EE6FEB">
      <w:r>
        <w:t>INSERT INTO  "Customer_campaign_details_p1" ("Customer_id", "contact", "month", "day_of_week", "duration", "campaign", "pdays", "previous", "poutcome") VALUES (16784, 'cellular', 'jul', 'thu', 90, '5', 999, '0', 'nonexistent');</w:t>
      </w:r>
    </w:p>
    <w:p w14:paraId="4509390C" w14:textId="77777777" w:rsidR="00EE6FEB" w:rsidRDefault="00EE6FEB"/>
    <w:p w14:paraId="0DDE628B" w14:textId="77777777" w:rsidR="00EE6FEB" w:rsidRDefault="00EE6FEB">
      <w:r>
        <w:t>INSERT INTO  "Customer_campaign_details_p1" ("Customer_id", "contact", "month", "day_of_week", "duration", "campaign", "pdays", "previous", "poutcome") VALUES (16785, 'cellular', 'jul', 'thu', 33, '33', 999, '0', 'nonexistent');</w:t>
      </w:r>
    </w:p>
    <w:p w14:paraId="27773887" w14:textId="77777777" w:rsidR="00EE6FEB" w:rsidRDefault="00EE6FEB"/>
    <w:p w14:paraId="23C05834" w14:textId="77777777" w:rsidR="00EE6FEB" w:rsidRDefault="00EE6FEB">
      <w:r>
        <w:t>INSERT INTO  "Customer_campaign_details_p1" ("Customer_id", "contact", "month", "day_of_week", "duration", "campaign", "pdays", "previous", "poutcome") VALUES (16786, 'telephone', 'jul', 'thu', 18, '8', 999, '0', 'nonexistent');</w:t>
      </w:r>
    </w:p>
    <w:p w14:paraId="25048F78" w14:textId="77777777" w:rsidR="00EE6FEB" w:rsidRDefault="00EE6FEB"/>
    <w:p w14:paraId="3B00BA7F" w14:textId="77777777" w:rsidR="00EE6FEB" w:rsidRDefault="00EE6FEB">
      <w:r>
        <w:t>INSERT INTO  "Customer_campaign_details_p1" ("Customer_id", "contact", "month", "day_of_week", "duration", "campaign", "pdays", "previous", "poutcome") VALUES (16787, 'cellular', 'jul', 'thu', 66, '31', 999, '0', 'nonexistent');</w:t>
      </w:r>
    </w:p>
    <w:p w14:paraId="25FF740D" w14:textId="77777777" w:rsidR="00EE6FEB" w:rsidRDefault="00EE6FEB"/>
    <w:p w14:paraId="5413EF5D" w14:textId="77777777" w:rsidR="00EE6FEB" w:rsidRDefault="00EE6FEB">
      <w:r>
        <w:t>INSERT INTO  "Customer_campaign_details_p1" ("Customer_id", "contact", "month", "day_of_week", "duration", "campaign", "pdays", "previous", "poutcome") VALUES (16788, 'cellular', 'jul', 'thu', 23, '5', 999, '0', 'nonexistent');</w:t>
      </w:r>
    </w:p>
    <w:p w14:paraId="1BD2980E" w14:textId="77777777" w:rsidR="00EE6FEB" w:rsidRDefault="00EE6FEB"/>
    <w:p w14:paraId="79201FAF" w14:textId="77777777" w:rsidR="00EE6FEB" w:rsidRDefault="00EE6FEB">
      <w:r>
        <w:t>INSERT INTO  "Customer_campaign_details_p1" ("Customer_id", "contact", "month", "day_of_week", "duration", "campaign", "pdays", "previous", "poutcome") VALUES (16789, 'cellular', 'jul', 'thu', 19, '6', 999, '0', 'nonexistent');</w:t>
      </w:r>
    </w:p>
    <w:p w14:paraId="606C6B2B" w14:textId="77777777" w:rsidR="00EE6FEB" w:rsidRDefault="00EE6FEB"/>
    <w:p w14:paraId="3A582E5B" w14:textId="77777777" w:rsidR="00EE6FEB" w:rsidRDefault="00EE6FEB">
      <w:r>
        <w:t>INSERT INTO  "Customer_campaign_details_p1" ("Customer_id", "contact", "month", "day_of_week", "duration", "campaign", "pdays", "previous", "poutcome") VALUES (16790, 'cellular', 'jul', 'thu', 37, '17', 999, '0', 'nonexistent');</w:t>
      </w:r>
    </w:p>
    <w:p w14:paraId="63F73BD0" w14:textId="77777777" w:rsidR="00EE6FEB" w:rsidRDefault="00EE6FEB"/>
    <w:p w14:paraId="1EBE83D7" w14:textId="77777777" w:rsidR="00EE6FEB" w:rsidRDefault="00EE6FEB">
      <w:r>
        <w:t>INSERT INTO  "Customer_campaign_details_p1" ("Customer_id", "contact", "month", "day_of_week", "duration", "campaign", "pdays", "previous", "poutcome") VALUES (16791, 'telephone', 'jul', 'thu', 51, '18', 999, '0', 'nonexistent');</w:t>
      </w:r>
    </w:p>
    <w:p w14:paraId="0DD48A74" w14:textId="77777777" w:rsidR="00EE6FEB" w:rsidRDefault="00EE6FEB"/>
    <w:p w14:paraId="2DD03239" w14:textId="77777777" w:rsidR="00EE6FEB" w:rsidRDefault="00EE6FEB">
      <w:r>
        <w:t>INSERT INTO  "Customer_campaign_details_p1" ("Customer_id", "contact", "month", "day_of_week", "duration", "campaign", "pdays", "previous", "poutcome") VALUES (16792, 'cellular', 'jul', 'thu', 21, '2', 999, '0', 'nonexistent');</w:t>
      </w:r>
    </w:p>
    <w:p w14:paraId="27238362" w14:textId="77777777" w:rsidR="00EE6FEB" w:rsidRDefault="00EE6FEB"/>
    <w:p w14:paraId="187415CE" w14:textId="77777777" w:rsidR="00EE6FEB" w:rsidRDefault="00EE6FEB">
      <w:r>
        <w:t>INSERT INTO  "Customer_campaign_details_p1" ("Customer_id", "contact", "month", "day_of_week", "duration", "campaign", "pdays", "previous", "poutcome") VALUES (16793, 'cellular', 'jul', 'thu', 294, '3', 999, '0', 'nonexistent');</w:t>
      </w:r>
    </w:p>
    <w:p w14:paraId="38753316" w14:textId="77777777" w:rsidR="00EE6FEB" w:rsidRDefault="00EE6FEB"/>
    <w:p w14:paraId="0335B620" w14:textId="77777777" w:rsidR="00EE6FEB" w:rsidRDefault="00EE6FEB">
      <w:r>
        <w:t>INSERT INTO  "Customer_campaign_details_p1" ("Customer_id", "contact", "month", "day_of_week", "duration", "campaign", "pdays", "previous", "poutcome") VALUES (16794, 'cellular', 'jul', 'thu', 70, '5', 999, '0', 'nonexistent');</w:t>
      </w:r>
    </w:p>
    <w:p w14:paraId="3E98A904" w14:textId="77777777" w:rsidR="00EE6FEB" w:rsidRDefault="00EE6FEB"/>
    <w:p w14:paraId="0198CB90" w14:textId="77777777" w:rsidR="00EE6FEB" w:rsidRDefault="00EE6FEB">
      <w:r>
        <w:t>INSERT INTO  "Customer_campaign_details_p1" ("Customer_id", "contact", "month", "day_of_week", "duration", "campaign", "pdays", "previous", "poutcome") VALUES (16795, 'cellular', 'jul', 'thu', 18, '34', 999, '0', 'nonexistent');</w:t>
      </w:r>
    </w:p>
    <w:p w14:paraId="5DC5F3E8" w14:textId="77777777" w:rsidR="00EE6FEB" w:rsidRDefault="00EE6FEB"/>
    <w:p w14:paraId="0E2AE5A6" w14:textId="77777777" w:rsidR="00EE6FEB" w:rsidRDefault="00EE6FEB">
      <w:r>
        <w:t>INSERT INTO  "Customer_campaign_details_p1" ("Customer_id", "contact", "month", "day_of_week", "duration", "campaign", "pdays", "previous", "poutcome") VALUES (16796, 'cellular', 'jul', 'thu', 77, '2', 999, '0', 'nonexistent');</w:t>
      </w:r>
    </w:p>
    <w:p w14:paraId="1EB8D27F" w14:textId="77777777" w:rsidR="00EE6FEB" w:rsidRDefault="00EE6FEB"/>
    <w:p w14:paraId="337006AA" w14:textId="77777777" w:rsidR="00EE6FEB" w:rsidRDefault="00EE6FEB">
      <w:r>
        <w:t>INSERT INTO  "Customer_campaign_details_p1" ("Customer_id", "contact", "month", "day_of_week", "duration", "campaign", "pdays", "previous", "poutcome") VALUES (16797, 'cellular', 'jul', 'thu', 9, '5', 999, '0', 'nonexistent');</w:t>
      </w:r>
    </w:p>
    <w:p w14:paraId="6BBC67E5" w14:textId="77777777" w:rsidR="00EE6FEB" w:rsidRDefault="00EE6FEB"/>
    <w:p w14:paraId="35EAA89D" w14:textId="77777777" w:rsidR="00EE6FEB" w:rsidRDefault="00EE6FEB">
      <w:r>
        <w:t>INSERT INTO  "Customer_campaign_details_p1" ("Customer_id", "contact", "month", "day_of_week", "duration", "campaign", "pdays", "previous", "poutcome") VALUES (16798, 'cellular', 'jul', 'thu', 17, '24', 999, '0', 'nonexistent');</w:t>
      </w:r>
    </w:p>
    <w:p w14:paraId="06536296" w14:textId="77777777" w:rsidR="00EE6FEB" w:rsidRDefault="00EE6FEB"/>
    <w:p w14:paraId="47F9B5E9" w14:textId="77777777" w:rsidR="00EE6FEB" w:rsidRDefault="00EE6FEB">
      <w:r>
        <w:t>INSERT INTO  "Customer_campaign_details_p1" ("Customer_id", "contact", "month", "day_of_week", "duration", "campaign", "pdays", "previous", "poutcome") VALUES (16799, 'cellular', 'jul', 'thu', 22, '7', 999, '0', 'nonexistent');</w:t>
      </w:r>
    </w:p>
    <w:p w14:paraId="51C485EF" w14:textId="77777777" w:rsidR="00EE6FEB" w:rsidRDefault="00EE6FEB"/>
    <w:p w14:paraId="7B52F6F1" w14:textId="77777777" w:rsidR="00EE6FEB" w:rsidRDefault="00EE6FEB">
      <w:r>
        <w:t>INSERT INTO  "Customer_campaign_details_p1" ("Customer_id", "contact", "month", "day_of_week", "duration", "campaign", "pdays", "previous", "poutcome") VALUES (16800, 'cellular', 'jul', 'thu', 10, '3', 999, '0', 'nonexistent');</w:t>
      </w:r>
    </w:p>
    <w:p w14:paraId="38D86294" w14:textId="77777777" w:rsidR="00EE6FEB" w:rsidRDefault="00EE6FEB"/>
    <w:p w14:paraId="604A9850" w14:textId="77777777" w:rsidR="00EE6FEB" w:rsidRDefault="00EE6FEB">
      <w:r>
        <w:t>INSERT INTO  "Customer_campaign_details_p1" ("Customer_id", "contact", "month", "day_of_week", "duration", "campaign", "pdays", "previous", "poutcome") VALUES (16801, 'telephone', 'jul', 'thu', 454, '18', 999, '0', 'nonexistent');</w:t>
      </w:r>
    </w:p>
    <w:p w14:paraId="28C21905" w14:textId="77777777" w:rsidR="00EE6FEB" w:rsidRDefault="00EE6FEB"/>
    <w:p w14:paraId="39469422" w14:textId="77777777" w:rsidR="00EE6FEB" w:rsidRDefault="00EE6FEB">
      <w:r>
        <w:t>INSERT INTO  "Customer_campaign_details_p1" ("Customer_id", "contact", "month", "day_of_week", "duration", "campaign", "pdays", "previous", "poutcome") VALUES (16802, 'cellular', 'jul', 'thu', 89, '4', 999, '0', 'nonexistent');</w:t>
      </w:r>
    </w:p>
    <w:p w14:paraId="63ADA27C" w14:textId="77777777" w:rsidR="00EE6FEB" w:rsidRDefault="00EE6FEB"/>
    <w:p w14:paraId="173F497D" w14:textId="77777777" w:rsidR="00EE6FEB" w:rsidRDefault="00EE6FEB">
      <w:r>
        <w:t>INSERT INTO  "Customer_campaign_details_p1" ("Customer_id", "contact", "month", "day_of_week", "duration", "campaign", "pdays", "previous", "poutcome") VALUES (16803, 'cellular', 'jul', 'thu', 11, '3', 999, '0', 'nonexistent');</w:t>
      </w:r>
    </w:p>
    <w:p w14:paraId="71F2FD19" w14:textId="77777777" w:rsidR="00EE6FEB" w:rsidRDefault="00EE6FEB"/>
    <w:p w14:paraId="11E4AD3C" w14:textId="77777777" w:rsidR="00EE6FEB" w:rsidRDefault="00EE6FEB">
      <w:r>
        <w:t>INSERT INTO  "Customer_campaign_details_p1" ("Customer_id", "contact", "month", "day_of_week", "duration", "campaign", "pdays", "previous", "poutcome") VALUES (16804, 'telephone', 'jul', 'thu', 37, '27', 999, '0', 'nonexistent');</w:t>
      </w:r>
    </w:p>
    <w:p w14:paraId="0CD681BC" w14:textId="77777777" w:rsidR="00EE6FEB" w:rsidRDefault="00EE6FEB"/>
    <w:p w14:paraId="1C3BBFD9" w14:textId="77777777" w:rsidR="00EE6FEB" w:rsidRDefault="00EE6FEB">
      <w:r>
        <w:t>INSERT INTO  "Customer_campaign_details_p1" ("Customer_id", "contact", "month", "day_of_week", "duration", "campaign", "pdays", "previous", "poutcome") VALUES (16805, 'cellular', 'jul', 'thu', 48, '3', 999, '0', 'nonexistent');</w:t>
      </w:r>
    </w:p>
    <w:p w14:paraId="3B3BA44D" w14:textId="77777777" w:rsidR="00EE6FEB" w:rsidRDefault="00EE6FEB"/>
    <w:p w14:paraId="7A1AE7D9" w14:textId="77777777" w:rsidR="00EE6FEB" w:rsidRDefault="00EE6FEB">
      <w:r>
        <w:t>INSERT INTO  "Customer_campaign_details_p1" ("Customer_id", "contact", "month", "day_of_week", "duration", "campaign", "pdays", "previous", "poutcome") VALUES (16806, 'cellular', 'jul', 'thu', 10, '8', 999, '0', 'nonexistent');</w:t>
      </w:r>
    </w:p>
    <w:p w14:paraId="753D73C7" w14:textId="77777777" w:rsidR="00EE6FEB" w:rsidRDefault="00EE6FEB"/>
    <w:p w14:paraId="518F948D" w14:textId="77777777" w:rsidR="00EE6FEB" w:rsidRDefault="00EE6FEB">
      <w:r>
        <w:t>INSERT INTO  "Customer_campaign_details_p1" ("Customer_id", "contact", "month", "day_of_week", "duration", "campaign", "pdays", "previous", "poutcome") VALUES (16807, 'cellular', 'jul', 'thu', 58, '5', 999, '0', 'nonexistent');</w:t>
      </w:r>
    </w:p>
    <w:p w14:paraId="0C42B76C" w14:textId="77777777" w:rsidR="00EE6FEB" w:rsidRDefault="00EE6FEB"/>
    <w:p w14:paraId="768367AC" w14:textId="77777777" w:rsidR="00EE6FEB" w:rsidRDefault="00EE6FEB">
      <w:r>
        <w:t>INSERT INTO  "Customer_campaign_details_p1" ("Customer_id", "contact", "month", "day_of_week", "duration", "campaign", "pdays", "previous", "poutcome") VALUES (16808, 'cellular', 'jul', 'thu', 272, '2', 999, '0', 'nonexistent');</w:t>
      </w:r>
    </w:p>
    <w:p w14:paraId="2A2D2F97" w14:textId="77777777" w:rsidR="00EE6FEB" w:rsidRDefault="00EE6FEB"/>
    <w:p w14:paraId="2287824F" w14:textId="77777777" w:rsidR="00EE6FEB" w:rsidRDefault="00EE6FEB">
      <w:r>
        <w:t>INSERT INTO  "Customer_campaign_details_p1" ("Customer_id", "contact", "month", "day_of_week", "duration", "campaign", "pdays", "previous", "poutcome") VALUES (16809, 'cellular', 'jul', 'thu', 164, '3', 999, '0', 'nonexistent');</w:t>
      </w:r>
    </w:p>
    <w:p w14:paraId="439ECAFE" w14:textId="77777777" w:rsidR="00EE6FEB" w:rsidRDefault="00EE6FEB"/>
    <w:p w14:paraId="3DDE5840" w14:textId="77777777" w:rsidR="00EE6FEB" w:rsidRDefault="00EE6FEB">
      <w:r>
        <w:t>INSERT INTO  "Customer_campaign_details_p1" ("Customer_id", "contact", "month", "day_of_week", "duration", "campaign", "pdays", "previous", "poutcome") VALUES (16810, 'telephone', 'jul', 'thu', 55, '6', 999, '0', 'nonexistent');</w:t>
      </w:r>
    </w:p>
    <w:p w14:paraId="15EC7142" w14:textId="77777777" w:rsidR="00EE6FEB" w:rsidRDefault="00EE6FEB"/>
    <w:p w14:paraId="2AC1BAEF" w14:textId="77777777" w:rsidR="00EE6FEB" w:rsidRDefault="00EE6FEB">
      <w:r>
        <w:t>INSERT INTO  "Customer_campaign_details_p1" ("Customer_id", "contact", "month", "day_of_week", "duration", "campaign", "pdays", "previous", "poutcome") VALUES (16811, 'cellular', 'jul', 'thu', 530, '3', 999, '0', 'nonexistent');</w:t>
      </w:r>
    </w:p>
    <w:p w14:paraId="652D2103" w14:textId="77777777" w:rsidR="00EE6FEB" w:rsidRDefault="00EE6FEB"/>
    <w:p w14:paraId="0F586727" w14:textId="77777777" w:rsidR="00EE6FEB" w:rsidRDefault="00EE6FEB">
      <w:r>
        <w:t>INSERT INTO  "Customer_campaign_details_p1" ("Customer_id", "contact", "month", "day_of_week", "duration", "campaign", "pdays", "previous", "poutcome") VALUES (16812, 'cellular', 'jul', 'thu', 17, '18', 999, '0', 'nonexistent');</w:t>
      </w:r>
    </w:p>
    <w:p w14:paraId="4D7A0EB2" w14:textId="77777777" w:rsidR="00EE6FEB" w:rsidRDefault="00EE6FEB"/>
    <w:p w14:paraId="5E92A019" w14:textId="77777777" w:rsidR="00EE6FEB" w:rsidRDefault="00EE6FEB">
      <w:r>
        <w:t>INSERT INTO  "Customer_campaign_details_p1" ("Customer_id", "contact", "month", "day_of_week", "duration", "campaign", "pdays", "previous", "poutcome") VALUES (16813, 'cellular', 'jul', 'thu', 16, '35', 999, '0', 'nonexistent');</w:t>
      </w:r>
    </w:p>
    <w:p w14:paraId="3A14CC54" w14:textId="77777777" w:rsidR="00EE6FEB" w:rsidRDefault="00EE6FEB"/>
    <w:p w14:paraId="4AEF85E9" w14:textId="77777777" w:rsidR="00EE6FEB" w:rsidRDefault="00EE6FEB">
      <w:r>
        <w:t>INSERT INTO  "Customer_campaign_details_p1" ("Customer_id", "contact", "month", "day_of_week", "duration", "campaign", "pdays", "previous", "poutcome") VALUES (16814, 'cellular', 'jul', 'thu', 14, '28', 999, '0', 'nonexistent');</w:t>
      </w:r>
    </w:p>
    <w:p w14:paraId="61F11BDA" w14:textId="77777777" w:rsidR="00EE6FEB" w:rsidRDefault="00EE6FEB"/>
    <w:p w14:paraId="79C65CB9" w14:textId="77777777" w:rsidR="00EE6FEB" w:rsidRDefault="00EE6FEB">
      <w:r>
        <w:t>INSERT INTO  "Customer_campaign_details_p1" ("Customer_id", "contact", "month", "day_of_week", "duration", "campaign", "pdays", "previous", "poutcome") VALUES (16815, 'cellular', 'jul', 'thu', 153, '18', 999, '0', 'nonexistent');</w:t>
      </w:r>
    </w:p>
    <w:p w14:paraId="49E01FF0" w14:textId="77777777" w:rsidR="00EE6FEB" w:rsidRDefault="00EE6FEB"/>
    <w:p w14:paraId="36362868" w14:textId="77777777" w:rsidR="00EE6FEB" w:rsidRDefault="00EE6FEB">
      <w:r>
        <w:t>INSERT INTO  "Customer_campaign_details_p1" ("Customer_id", "contact", "month", "day_of_week", "duration", "campaign", "pdays", "previous", "poutcome") VALUES (16816, 'cellular', 'jul', 'thu', 8, '8', 999, '0', 'nonexistent');</w:t>
      </w:r>
    </w:p>
    <w:p w14:paraId="56B8FF0A" w14:textId="77777777" w:rsidR="00EE6FEB" w:rsidRDefault="00EE6FEB"/>
    <w:p w14:paraId="121CF3A2" w14:textId="77777777" w:rsidR="00EE6FEB" w:rsidRDefault="00EE6FEB">
      <w:r>
        <w:t>INSERT INTO  "Customer_campaign_details_p1" ("Customer_id", "contact", "month", "day_of_week", "duration", "campaign", "pdays", "previous", "poutcome") VALUES (16817, 'cellular', 'jul', 'thu', 8, '21', 999, '0', 'nonexistent');</w:t>
      </w:r>
    </w:p>
    <w:p w14:paraId="7BBB4EE3" w14:textId="77777777" w:rsidR="00EE6FEB" w:rsidRDefault="00EE6FEB"/>
    <w:p w14:paraId="5BCE4DC7" w14:textId="77777777" w:rsidR="00EE6FEB" w:rsidRDefault="00EE6FEB">
      <w:r>
        <w:t>INSERT INTO  "Customer_campaign_details_p1" ("Customer_id", "contact", "month", "day_of_week", "duration", "campaign", "pdays", "previous", "poutcome") VALUES (16818, 'telephone', 'jul', 'thu', 43, '32', 999, '0', 'nonexistent');</w:t>
      </w:r>
    </w:p>
    <w:p w14:paraId="148ABA1D" w14:textId="77777777" w:rsidR="00EE6FEB" w:rsidRDefault="00EE6FEB"/>
    <w:p w14:paraId="2912B6D0" w14:textId="77777777" w:rsidR="00EE6FEB" w:rsidRDefault="00EE6FEB">
      <w:r>
        <w:t>INSERT INTO  "Customer_campaign_details_p1" ("Customer_id", "contact", "month", "day_of_week", "duration", "campaign", "pdays", "previous", "poutcome") VALUES (16819, 'cellular', 'jul', 'thu', 255, '2', 999, '0', 'nonexistent');</w:t>
      </w:r>
    </w:p>
    <w:p w14:paraId="4DFC1FF4" w14:textId="77777777" w:rsidR="00EE6FEB" w:rsidRDefault="00EE6FEB"/>
    <w:p w14:paraId="5C62BE0A" w14:textId="77777777" w:rsidR="00EE6FEB" w:rsidRDefault="00EE6FEB">
      <w:r>
        <w:t>INSERT INTO  "Customer_campaign_details_p1" ("Customer_id", "contact", "month", "day_of_week", "duration", "campaign", "pdays", "previous", "poutcome") VALUES (16820, 'telephone', 'jul', 'thu', 251, '3', 999, '0', 'nonexistent');</w:t>
      </w:r>
    </w:p>
    <w:p w14:paraId="53215CC6" w14:textId="77777777" w:rsidR="00EE6FEB" w:rsidRDefault="00EE6FEB"/>
    <w:p w14:paraId="41F0FB49" w14:textId="77777777" w:rsidR="00EE6FEB" w:rsidRDefault="00EE6FEB">
      <w:r>
        <w:t>INSERT INTO  "Customer_campaign_details_p1" ("Customer_id", "contact", "month", "day_of_week", "duration", "campaign", "pdays", "previous", "poutcome") VALUES (16821, 'cellular', 'jul', 'thu', 30, '33', 999, '0', 'nonexistent');</w:t>
      </w:r>
    </w:p>
    <w:p w14:paraId="54E4F3D0" w14:textId="77777777" w:rsidR="00EE6FEB" w:rsidRDefault="00EE6FEB"/>
    <w:p w14:paraId="6E6A59A9" w14:textId="77777777" w:rsidR="00EE6FEB" w:rsidRDefault="00EE6FEB">
      <w:r>
        <w:t>INSERT INTO  "Customer_campaign_details_p1" ("Customer_id", "contact", "month", "day_of_week", "duration", "campaign", "pdays", "previous", "poutcome") VALUES (16822, 'cellular', 'jul', 'thu', 21, '14', 999, '0', 'nonexistent');</w:t>
      </w:r>
    </w:p>
    <w:p w14:paraId="00FEA634" w14:textId="77777777" w:rsidR="00EE6FEB" w:rsidRDefault="00EE6FEB"/>
    <w:p w14:paraId="443ACB78" w14:textId="77777777" w:rsidR="00EE6FEB" w:rsidRDefault="00EE6FEB">
      <w:r>
        <w:t>INSERT INTO  "Customer_campaign_details_p1" ("Customer_id", "contact", "month", "day_of_week", "duration", "campaign", "pdays", "previous", "poutcome") VALUES (16823, 'cellular', 'jul', 'thu', 55, '8', 999, '0', 'nonexistent');</w:t>
      </w:r>
    </w:p>
    <w:p w14:paraId="1E9C8560" w14:textId="77777777" w:rsidR="00EE6FEB" w:rsidRDefault="00EE6FEB"/>
    <w:p w14:paraId="75B57D74" w14:textId="77777777" w:rsidR="00EE6FEB" w:rsidRDefault="00EE6FEB">
      <w:r>
        <w:t>INSERT INTO  "Customer_campaign_details_p1" ("Customer_id", "contact", "month", "day_of_week", "duration", "campaign", "pdays", "previous", "poutcome") VALUES (16824, 'telephone', 'jul', 'thu', 16, '3', 999, '0', 'nonexistent');</w:t>
      </w:r>
    </w:p>
    <w:p w14:paraId="4E9AB337" w14:textId="77777777" w:rsidR="00EE6FEB" w:rsidRDefault="00EE6FEB"/>
    <w:p w14:paraId="1FDA2A5C" w14:textId="77777777" w:rsidR="00EE6FEB" w:rsidRDefault="00EE6FEB">
      <w:r>
        <w:t>INSERT INTO  "Customer_campaign_details_p1" ("Customer_id", "contact", "month", "day_of_week", "duration", "campaign", "pdays", "previous", "poutcome") VALUES (16825, 'telephone', 'jul', 'thu', 237, '7', 999, '0', 'nonexistent');</w:t>
      </w:r>
    </w:p>
    <w:p w14:paraId="0F97DC0C" w14:textId="77777777" w:rsidR="00EE6FEB" w:rsidRDefault="00EE6FEB"/>
    <w:p w14:paraId="4FE17CEB" w14:textId="77777777" w:rsidR="00EE6FEB" w:rsidRDefault="00EE6FEB">
      <w:r>
        <w:t>INSERT INTO  "Customer_campaign_details_p1" ("Customer_id", "contact", "month", "day_of_week", "duration", "campaign", "pdays", "previous", "poutcome") VALUES (16826, 'cellular', 'jul', 'thu', 58, '4', 999, '0', 'nonexistent');</w:t>
      </w:r>
    </w:p>
    <w:p w14:paraId="188224EE" w14:textId="77777777" w:rsidR="00EE6FEB" w:rsidRDefault="00EE6FEB"/>
    <w:p w14:paraId="53CF84F8" w14:textId="77777777" w:rsidR="00EE6FEB" w:rsidRDefault="00EE6FEB">
      <w:r>
        <w:t>INSERT INTO  "Customer_campaign_details_p1" ("Customer_id", "contact", "month", "day_of_week", "duration", "campaign", "pdays", "previous", "poutcome") VALUES (16827, 'cellular', 'jul', 'thu', 115, '4', 999, '0', 'nonexistent');</w:t>
      </w:r>
    </w:p>
    <w:p w14:paraId="5B2CF502" w14:textId="77777777" w:rsidR="00EE6FEB" w:rsidRDefault="00EE6FEB"/>
    <w:p w14:paraId="66C0428A" w14:textId="77777777" w:rsidR="00EE6FEB" w:rsidRDefault="00EE6FEB">
      <w:r>
        <w:t>INSERT INTO  "Customer_campaign_details_p1" ("Customer_id", "contact", "month", "day_of_week", "duration", "campaign", "pdays", "previous", "poutcome") VALUES (16828, 'cellular', 'jul', 'thu', 189, '3', 999, '0', 'nonexistent');</w:t>
      </w:r>
    </w:p>
    <w:p w14:paraId="78C588CA" w14:textId="77777777" w:rsidR="00EE6FEB" w:rsidRDefault="00EE6FEB"/>
    <w:p w14:paraId="4D1D935C" w14:textId="77777777" w:rsidR="00EE6FEB" w:rsidRDefault="00EE6FEB">
      <w:r>
        <w:t>INSERT INTO  "Customer_campaign_details_p1" ("Customer_id", "contact", "month", "day_of_week", "duration", "campaign", "pdays", "previous", "poutcome") VALUES (16829, 'cellular', 'jul', 'thu', 56, '25', 999, '0', 'nonexistent');</w:t>
      </w:r>
    </w:p>
    <w:p w14:paraId="02AB1282" w14:textId="77777777" w:rsidR="00EE6FEB" w:rsidRDefault="00EE6FEB"/>
    <w:p w14:paraId="77F1AFC8" w14:textId="77777777" w:rsidR="00EE6FEB" w:rsidRDefault="00EE6FEB">
      <w:r>
        <w:t>INSERT INTO  "Customer_campaign_details_p1" ("Customer_id", "contact", "month", "day_of_week", "duration", "campaign", "pdays", "previous", "poutcome") VALUES (16830, 'telephone', 'jul', 'thu', 114, '4', 999, '0', 'nonexistent');</w:t>
      </w:r>
    </w:p>
    <w:p w14:paraId="0DF19275" w14:textId="77777777" w:rsidR="00EE6FEB" w:rsidRDefault="00EE6FEB"/>
    <w:p w14:paraId="078C5438" w14:textId="77777777" w:rsidR="00EE6FEB" w:rsidRDefault="00EE6FEB">
      <w:r>
        <w:t>INSERT INTO  "Customer_campaign_details_p1" ("Customer_id", "contact", "month", "day_of_week", "duration", "campaign", "pdays", "previous", "poutcome") VALUES (16831, 'cellular', 'jul', 'thu', 213, '3', 999, '0', 'nonexistent');</w:t>
      </w:r>
    </w:p>
    <w:p w14:paraId="2D87A749" w14:textId="77777777" w:rsidR="00EE6FEB" w:rsidRDefault="00EE6FEB"/>
    <w:p w14:paraId="4829652D" w14:textId="77777777" w:rsidR="00EE6FEB" w:rsidRDefault="00EE6FEB">
      <w:r>
        <w:t>INSERT INTO  "Customer_campaign_details_p1" ("Customer_id", "contact", "month", "day_of_week", "duration", "campaign", "pdays", "previous", "poutcome") VALUES (16832, 'cellular', 'jul', 'thu', 70, '6', 999, '0', 'nonexistent');</w:t>
      </w:r>
    </w:p>
    <w:p w14:paraId="771B3806" w14:textId="77777777" w:rsidR="00EE6FEB" w:rsidRDefault="00EE6FEB"/>
    <w:p w14:paraId="6A4145B9" w14:textId="77777777" w:rsidR="00EE6FEB" w:rsidRDefault="00EE6FEB">
      <w:r>
        <w:t>INSERT INTO  "Customer_campaign_details_p1" ("Customer_id", "contact", "month", "day_of_week", "duration", "campaign", "pdays", "previous", "poutcome") VALUES (16833, 'cellular', 'jul', 'thu', 368, '7', 999, '0', 'nonexistent');</w:t>
      </w:r>
    </w:p>
    <w:p w14:paraId="651CBAAC" w14:textId="77777777" w:rsidR="00EE6FEB" w:rsidRDefault="00EE6FEB"/>
    <w:p w14:paraId="1A324AFA" w14:textId="77777777" w:rsidR="00EE6FEB" w:rsidRDefault="00EE6FEB">
      <w:r>
        <w:t>INSERT INTO  "Customer_campaign_details_p1" ("Customer_id", "contact", "month", "day_of_week", "duration", "campaign", "pdays", "previous", "poutcome") VALUES (16834, 'cellular', 'jul', 'thu', 10, '3', 999, '0', 'nonexistent');</w:t>
      </w:r>
    </w:p>
    <w:p w14:paraId="16732147" w14:textId="77777777" w:rsidR="00EE6FEB" w:rsidRDefault="00EE6FEB"/>
    <w:p w14:paraId="59D06D12" w14:textId="77777777" w:rsidR="00EE6FEB" w:rsidRDefault="00EE6FEB">
      <w:r>
        <w:t>INSERT INTO  "Customer_campaign_details_p1" ("Customer_id", "contact", "month", "day_of_week", "duration", "campaign", "pdays", "previous", "poutcome") VALUES (16835, 'cellular', 'jul', 'thu', 135, '3', 999, '0', 'nonexistent');</w:t>
      </w:r>
    </w:p>
    <w:p w14:paraId="2BF521EF" w14:textId="77777777" w:rsidR="00EE6FEB" w:rsidRDefault="00EE6FEB"/>
    <w:p w14:paraId="762391DB" w14:textId="77777777" w:rsidR="00EE6FEB" w:rsidRDefault="00EE6FEB">
      <w:r>
        <w:t>INSERT INTO  "Customer_campaign_details_p1" ("Customer_id", "contact", "month", "day_of_week", "duration", "campaign", "pdays", "previous", "poutcome") VALUES (16836, 'cellular', 'jul', 'thu', 48, '3', 999, '0', 'nonexistent');</w:t>
      </w:r>
    </w:p>
    <w:p w14:paraId="4D9F7C10" w14:textId="77777777" w:rsidR="00EE6FEB" w:rsidRDefault="00EE6FEB"/>
    <w:p w14:paraId="7A67553D" w14:textId="77777777" w:rsidR="00EE6FEB" w:rsidRDefault="00EE6FEB">
      <w:r>
        <w:t>INSERT INTO  "Customer_campaign_details_p1" ("Customer_id", "contact", "month", "day_of_week", "duration", "campaign", "pdays", "previous", "poutcome") VALUES (16837, 'cellular', 'jul', 'thu', 35, '25', 999, '0', 'nonexistent');</w:t>
      </w:r>
    </w:p>
    <w:p w14:paraId="693E06C9" w14:textId="77777777" w:rsidR="00EE6FEB" w:rsidRDefault="00EE6FEB"/>
    <w:p w14:paraId="0B973027" w14:textId="77777777" w:rsidR="00EE6FEB" w:rsidRDefault="00EE6FEB">
      <w:r>
        <w:t>INSERT INTO  "Customer_campaign_details_p1" ("Customer_id", "contact", "month", "day_of_week", "duration", "campaign", "pdays", "previous", "poutcome") VALUES (16838, 'telephone', 'jul', 'thu', 22, '3', 999, '0', 'nonexistent');</w:t>
      </w:r>
    </w:p>
    <w:p w14:paraId="421F078F" w14:textId="77777777" w:rsidR="00EE6FEB" w:rsidRDefault="00EE6FEB"/>
    <w:p w14:paraId="3B71C60D" w14:textId="77777777" w:rsidR="00EE6FEB" w:rsidRDefault="00EE6FEB">
      <w:r>
        <w:t>INSERT INTO  "Customer_campaign_details_p1" ("Customer_id", "contact", "month", "day_of_week", "duration", "campaign", "pdays", "previous", "poutcome") VALUES (16839, 'telephone', 'jul', 'thu', 5, '3', 999, '0', 'nonexistent');</w:t>
      </w:r>
    </w:p>
    <w:p w14:paraId="16C7B70B" w14:textId="77777777" w:rsidR="00EE6FEB" w:rsidRDefault="00EE6FEB"/>
    <w:p w14:paraId="06C5DE11" w14:textId="77777777" w:rsidR="00EE6FEB" w:rsidRDefault="00EE6FEB">
      <w:r>
        <w:t>INSERT INTO  "Customer_campaign_details_p1" ("Customer_id", "contact", "month", "day_of_week", "duration", "campaign", "pdays", "previous", "poutcome") VALUES (16840, 'cellular', 'jul', 'thu', 160, '14', 999, '0', 'nonexistent');</w:t>
      </w:r>
    </w:p>
    <w:p w14:paraId="6FE4E713" w14:textId="77777777" w:rsidR="00EE6FEB" w:rsidRDefault="00EE6FEB"/>
    <w:p w14:paraId="3B81A6E2" w14:textId="77777777" w:rsidR="00EE6FEB" w:rsidRDefault="00EE6FEB">
      <w:r>
        <w:t>INSERT INTO  "Customer_campaign_details_p1" ("Customer_id", "contact", "month", "day_of_week", "duration", "campaign", "pdays", "previous", "poutcome") VALUES (16841, 'cellular', 'jul', 'thu', 5, '3', 999, '0', 'nonexistent');</w:t>
      </w:r>
    </w:p>
    <w:p w14:paraId="77EC03FD" w14:textId="77777777" w:rsidR="00EE6FEB" w:rsidRDefault="00EE6FEB"/>
    <w:p w14:paraId="34620396" w14:textId="77777777" w:rsidR="00EE6FEB" w:rsidRDefault="00EE6FEB">
      <w:r>
        <w:t>INSERT INTO  "Customer_campaign_details_p1" ("Customer_id", "contact", "month", "day_of_week", "duration", "campaign", "pdays", "previous", "poutcome") VALUES (16842, 'cellular', 'jul', 'thu', 33, '3', 999, '0', 'nonexistent');</w:t>
      </w:r>
    </w:p>
    <w:p w14:paraId="2F3062F1" w14:textId="77777777" w:rsidR="00EE6FEB" w:rsidRDefault="00EE6FEB"/>
    <w:p w14:paraId="6E507C08" w14:textId="77777777" w:rsidR="00EE6FEB" w:rsidRDefault="00EE6FEB">
      <w:r>
        <w:t>INSERT INTO  "Customer_campaign_details_p1" ("Customer_id", "contact", "month", "day_of_week", "duration", "campaign", "pdays", "previous", "poutcome") VALUES (16843, 'telephone', 'jul', 'thu', 6, '2', 999, '0', 'nonexistent');</w:t>
      </w:r>
    </w:p>
    <w:p w14:paraId="20B33FDC" w14:textId="77777777" w:rsidR="00EE6FEB" w:rsidRDefault="00EE6FEB"/>
    <w:p w14:paraId="17A5A5A1" w14:textId="77777777" w:rsidR="00EE6FEB" w:rsidRDefault="00EE6FEB">
      <w:r>
        <w:t>INSERT INTO  "Customer_campaign_details_p1" ("Customer_id", "contact", "month", "day_of_week", "duration", "campaign", "pdays", "previous", "poutcome") VALUES (16844, 'cellular', 'jul', 'thu', 149, '5', 999, '0', 'nonexistent');</w:t>
      </w:r>
    </w:p>
    <w:p w14:paraId="48CFC8A3" w14:textId="77777777" w:rsidR="00EE6FEB" w:rsidRDefault="00EE6FEB"/>
    <w:p w14:paraId="6650E310" w14:textId="77777777" w:rsidR="00EE6FEB" w:rsidRDefault="00EE6FEB">
      <w:r>
        <w:t>INSERT INTO  "Customer_campaign_details_p1" ("Customer_id", "contact", "month", "day_of_week", "duration", "campaign", "pdays", "previous", "poutcome") VALUES (16845, 'cellular', 'jul', 'thu', 40, '7', 999, '0', 'nonexistent');</w:t>
      </w:r>
    </w:p>
    <w:p w14:paraId="4823D273" w14:textId="77777777" w:rsidR="00EE6FEB" w:rsidRDefault="00EE6FEB"/>
    <w:p w14:paraId="214D665D" w14:textId="77777777" w:rsidR="00EE6FEB" w:rsidRDefault="00EE6FEB">
      <w:r>
        <w:t>INSERT INTO  "Customer_campaign_details_p1" ("Customer_id", "contact", "month", "day_of_week", "duration", "campaign", "pdays", "previous", "poutcome") VALUES (16846, 'cellular', 'jul', 'thu', 46, '21', 999, '0', 'nonexistent');</w:t>
      </w:r>
    </w:p>
    <w:p w14:paraId="315CB66F" w14:textId="77777777" w:rsidR="00EE6FEB" w:rsidRDefault="00EE6FEB"/>
    <w:p w14:paraId="4CCF8016" w14:textId="77777777" w:rsidR="00EE6FEB" w:rsidRDefault="00EE6FEB">
      <w:r>
        <w:t>INSERT INTO  "Customer_campaign_details_p1" ("Customer_id", "contact", "month", "day_of_week", "duration", "campaign", "pdays", "previous", "poutcome") VALUES (16847, 'cellular', 'jul', 'thu', 9, '6', 999, '0', 'nonexistent');</w:t>
      </w:r>
    </w:p>
    <w:p w14:paraId="4F71BBEF" w14:textId="77777777" w:rsidR="00EE6FEB" w:rsidRDefault="00EE6FEB"/>
    <w:p w14:paraId="5943A7E6" w14:textId="77777777" w:rsidR="00EE6FEB" w:rsidRDefault="00EE6FEB">
      <w:r>
        <w:t>INSERT INTO  "Customer_campaign_details_p1" ("Customer_id", "contact", "month", "day_of_week", "duration", "campaign", "pdays", "previous", "poutcome") VALUES (16848, 'cellular', 'jul', 'thu', 280, '6', 999, '0', 'nonexistent');</w:t>
      </w:r>
    </w:p>
    <w:p w14:paraId="138D07DC" w14:textId="77777777" w:rsidR="00EE6FEB" w:rsidRDefault="00EE6FEB"/>
    <w:p w14:paraId="24734C94" w14:textId="77777777" w:rsidR="00EE6FEB" w:rsidRDefault="00EE6FEB">
      <w:r>
        <w:t>INSERT INTO  "Customer_campaign_details_p1" ("Customer_id", "contact", "month", "day_of_week", "duration", "campaign", "pdays", "previous", "poutcome") VALUES (16849, 'telephone', 'jul', 'thu', 350, '10', 999, '0', 'nonexistent');</w:t>
      </w:r>
    </w:p>
    <w:p w14:paraId="764D9271" w14:textId="77777777" w:rsidR="00EE6FEB" w:rsidRDefault="00EE6FEB"/>
    <w:p w14:paraId="18F80099" w14:textId="77777777" w:rsidR="00EE6FEB" w:rsidRDefault="00EE6FEB">
      <w:r>
        <w:t>INSERT INTO  "Customer_campaign_details_p1" ("Customer_id", "contact", "month", "day_of_week", "duration", "campaign", "pdays", "previous", "poutcome") VALUES (16850, 'cellular', 'jul', 'thu', 65, '43', 999, '0', 'nonexistent');</w:t>
      </w:r>
    </w:p>
    <w:p w14:paraId="7D3BB7AF" w14:textId="77777777" w:rsidR="00EE6FEB" w:rsidRDefault="00EE6FEB"/>
    <w:p w14:paraId="7702A710" w14:textId="77777777" w:rsidR="00EE6FEB" w:rsidRDefault="00EE6FEB">
      <w:r>
        <w:t>INSERT INTO  "Customer_campaign_details_p1" ("Customer_id", "contact", "month", "day_of_week", "duration", "campaign", "pdays", "previous", "poutcome") VALUES (16851, 'cellular', 'jul', 'thu', 37, '8', 999, '0', 'nonexistent');</w:t>
      </w:r>
    </w:p>
    <w:p w14:paraId="3BCFFFA2" w14:textId="77777777" w:rsidR="00EE6FEB" w:rsidRDefault="00EE6FEB"/>
    <w:p w14:paraId="358EB634" w14:textId="77777777" w:rsidR="00EE6FEB" w:rsidRDefault="00EE6FEB">
      <w:r>
        <w:t>INSERT INTO  "Customer_campaign_details_p1" ("Customer_id", "contact", "month", "day_of_week", "duration", "campaign", "pdays", "previous", "poutcome") VALUES (16852, 'cellular', 'jul', 'thu', 49, '16', 999, '0', 'nonexistent');</w:t>
      </w:r>
    </w:p>
    <w:p w14:paraId="3EF0C640" w14:textId="77777777" w:rsidR="00EE6FEB" w:rsidRDefault="00EE6FEB"/>
    <w:p w14:paraId="35F26B87" w14:textId="77777777" w:rsidR="00EE6FEB" w:rsidRDefault="00EE6FEB">
      <w:r>
        <w:t>INSERT INTO  "Customer_campaign_details_p1" ("Customer_id", "contact", "month", "day_of_week", "duration", "campaign", "pdays", "previous", "poutcome") VALUES (16853, 'cellular', 'jul', 'thu', 470, '4', 999, '0', 'nonexistent');</w:t>
      </w:r>
    </w:p>
    <w:p w14:paraId="3013F18F" w14:textId="77777777" w:rsidR="00EE6FEB" w:rsidRDefault="00EE6FEB"/>
    <w:p w14:paraId="0826DAC9" w14:textId="77777777" w:rsidR="00EE6FEB" w:rsidRDefault="00EE6FEB">
      <w:r>
        <w:t>INSERT INTO  "Customer_campaign_details_p1" ("Customer_id", "contact", "month", "day_of_week", "duration", "campaign", "pdays", "previous", "poutcome") VALUES (16854, 'cellular', 'jul', 'thu', 262, '3', 999, '0', 'nonexistent');</w:t>
      </w:r>
    </w:p>
    <w:p w14:paraId="55A410B5" w14:textId="77777777" w:rsidR="00EE6FEB" w:rsidRDefault="00EE6FEB"/>
    <w:p w14:paraId="1221D8BB" w14:textId="77777777" w:rsidR="00EE6FEB" w:rsidRDefault="00EE6FEB">
      <w:r>
        <w:t>INSERT INTO  "Customer_campaign_details_p1" ("Customer_id", "contact", "month", "day_of_week", "duration", "campaign", "pdays", "previous", "poutcome") VALUES (16855, 'cellular', 'jul', 'thu', 124, '8', 999, '0', 'nonexistent');</w:t>
      </w:r>
    </w:p>
    <w:p w14:paraId="378443C5" w14:textId="77777777" w:rsidR="00EE6FEB" w:rsidRDefault="00EE6FEB"/>
    <w:p w14:paraId="68289B21" w14:textId="77777777" w:rsidR="00EE6FEB" w:rsidRDefault="00EE6FEB">
      <w:r>
        <w:t>INSERT INTO  "Customer_campaign_details_p1" ("Customer_id", "contact", "month", "day_of_week", "duration", "campaign", "pdays", "previous", "poutcome") VALUES (16856, 'cellular', 'jul', 'thu', 576, '7', 999, '0', 'nonexistent');</w:t>
      </w:r>
    </w:p>
    <w:p w14:paraId="78D43486" w14:textId="77777777" w:rsidR="00EE6FEB" w:rsidRDefault="00EE6FEB"/>
    <w:p w14:paraId="7FEFFC53" w14:textId="77777777" w:rsidR="00EE6FEB" w:rsidRDefault="00EE6FEB">
      <w:r>
        <w:t>INSERT INTO  "Customer_campaign_details_p1" ("Customer_id", "contact", "month", "day_of_week", "duration", "campaign", "pdays", "previous", "poutcome") VALUES (16857, 'cellular', 'jul', 'thu', 10, '5', 999, '0', 'nonexistent');</w:t>
      </w:r>
    </w:p>
    <w:p w14:paraId="34B001E6" w14:textId="77777777" w:rsidR="00EE6FEB" w:rsidRDefault="00EE6FEB"/>
    <w:p w14:paraId="5F45B73C" w14:textId="77777777" w:rsidR="00EE6FEB" w:rsidRDefault="00EE6FEB">
      <w:r>
        <w:t>INSERT INTO  "Customer_campaign_details_p1" ("Customer_id", "contact", "month", "day_of_week", "duration", "campaign", "pdays", "previous", "poutcome") VALUES (16858, 'cellular', 'jul', 'thu', 306, '7', 999, '0', 'nonexistent');</w:t>
      </w:r>
    </w:p>
    <w:p w14:paraId="10935B1B" w14:textId="77777777" w:rsidR="00EE6FEB" w:rsidRDefault="00EE6FEB"/>
    <w:p w14:paraId="001ADA47" w14:textId="77777777" w:rsidR="00EE6FEB" w:rsidRDefault="00EE6FEB">
      <w:r>
        <w:t>INSERT INTO  "Customer_campaign_details_p1" ("Customer_id", "contact", "month", "day_of_week", "duration", "campaign", "pdays", "previous", "poutcome") VALUES (16859, 'cellular', 'jul', 'thu', 101, '9', 999, '0', 'nonexistent');</w:t>
      </w:r>
    </w:p>
    <w:p w14:paraId="21348380" w14:textId="77777777" w:rsidR="00EE6FEB" w:rsidRDefault="00EE6FEB"/>
    <w:p w14:paraId="76A597B2" w14:textId="77777777" w:rsidR="00EE6FEB" w:rsidRDefault="00EE6FEB">
      <w:r>
        <w:t>INSERT INTO  "Customer_campaign_details_p1" ("Customer_id", "contact", "month", "day_of_week", "duration", "campaign", "pdays", "previous", "poutcome") VALUES (16860, 'cellular', 'jul', 'thu', 108, '4', 999, '0', 'nonexistent');</w:t>
      </w:r>
    </w:p>
    <w:p w14:paraId="49B979DB" w14:textId="77777777" w:rsidR="00EE6FEB" w:rsidRDefault="00EE6FEB"/>
    <w:p w14:paraId="6B849980" w14:textId="77777777" w:rsidR="00EE6FEB" w:rsidRDefault="00EE6FEB">
      <w:r>
        <w:t>INSERT INTO  "Customer_campaign_details_p1" ("Customer_id", "contact", "month", "day_of_week", "duration", "campaign", "pdays", "previous", "poutcome") VALUES (16861, 'cellular', 'jul', 'thu', 67, '6', 999, '0', 'nonexistent');</w:t>
      </w:r>
    </w:p>
    <w:p w14:paraId="5901C6A0" w14:textId="77777777" w:rsidR="00EE6FEB" w:rsidRDefault="00EE6FEB"/>
    <w:p w14:paraId="342DBD2B" w14:textId="77777777" w:rsidR="00EE6FEB" w:rsidRDefault="00EE6FEB">
      <w:r>
        <w:t>INSERT INTO  "Customer_campaign_details_p1" ("Customer_id", "contact", "month", "day_of_week", "duration", "campaign", "pdays", "previous", "poutcome") VALUES (16862, 'telephone', 'jul', 'thu', 16, '8', 999, '0', 'nonexistent');</w:t>
      </w:r>
    </w:p>
    <w:p w14:paraId="59BEFAAE" w14:textId="77777777" w:rsidR="00EE6FEB" w:rsidRDefault="00EE6FEB"/>
    <w:p w14:paraId="0EA3B9CF" w14:textId="77777777" w:rsidR="00EE6FEB" w:rsidRDefault="00EE6FEB">
      <w:r>
        <w:t>INSERT INTO  "Customer_campaign_details_p1" ("Customer_id", "contact", "month", "day_of_week", "duration", "campaign", "pdays", "previous", "poutcome") VALUES (16863, 'telephone', 'jul', 'thu', 94, '12', 999, '0', 'nonexistent');</w:t>
      </w:r>
    </w:p>
    <w:p w14:paraId="3A1BF073" w14:textId="77777777" w:rsidR="00EE6FEB" w:rsidRDefault="00EE6FEB"/>
    <w:p w14:paraId="5CE432BC" w14:textId="77777777" w:rsidR="00EE6FEB" w:rsidRDefault="00EE6FEB">
      <w:r>
        <w:t>INSERT INTO  "Customer_campaign_details_p1" ("Customer_id", "contact", "month", "day_of_week", "duration", "campaign", "pdays", "previous", "poutcome") VALUES (16864, 'cellular', 'jul', 'thu', 24, '13', 999, '0', 'nonexistent');</w:t>
      </w:r>
    </w:p>
    <w:p w14:paraId="397B30A9" w14:textId="77777777" w:rsidR="00EE6FEB" w:rsidRDefault="00EE6FEB"/>
    <w:p w14:paraId="46069F7B" w14:textId="77777777" w:rsidR="00EE6FEB" w:rsidRDefault="00EE6FEB">
      <w:r>
        <w:t>INSERT INTO  "Customer_campaign_details_p1" ("Customer_id", "contact", "month", "day_of_week", "duration", "campaign", "pdays", "previous", "poutcome") VALUES (16865, 'cellular', 'jul', 'thu', 18, '6', 999, '0', 'nonexistent');</w:t>
      </w:r>
    </w:p>
    <w:p w14:paraId="07211498" w14:textId="77777777" w:rsidR="00EE6FEB" w:rsidRDefault="00EE6FEB"/>
    <w:p w14:paraId="1B1FB5B5" w14:textId="77777777" w:rsidR="00EE6FEB" w:rsidRDefault="00EE6FEB">
      <w:r>
        <w:t>INSERT INTO  "Customer_campaign_details_p1" ("Customer_id", "contact", "month", "day_of_week", "duration", "campaign", "pdays", "previous", "poutcome") VALUES (16866, 'cellular', 'jul', 'thu', 77, '5', 999, '0', 'nonexistent');</w:t>
      </w:r>
    </w:p>
    <w:p w14:paraId="2A8A93DB" w14:textId="77777777" w:rsidR="00EE6FEB" w:rsidRDefault="00EE6FEB"/>
    <w:p w14:paraId="21570DC1" w14:textId="77777777" w:rsidR="00EE6FEB" w:rsidRDefault="00EE6FEB">
      <w:r>
        <w:t>INSERT INTO  "Customer_campaign_details_p1" ("Customer_id", "contact", "month", "day_of_week", "duration", "campaign", "pdays", "previous", "poutcome") VALUES (16867, 'cellular', 'jul', 'thu', 747, '4', 999, '0', 'nonexistent');</w:t>
      </w:r>
    </w:p>
    <w:p w14:paraId="23B76CBF" w14:textId="77777777" w:rsidR="00EE6FEB" w:rsidRDefault="00EE6FEB"/>
    <w:p w14:paraId="4ED3A7BD" w14:textId="77777777" w:rsidR="00EE6FEB" w:rsidRDefault="00EE6FEB">
      <w:r>
        <w:t>INSERT INTO  "Customer_campaign_details_p1" ("Customer_id", "contact", "month", "day_of_week", "duration", "campaign", "pdays", "previous", "poutcome") VALUES (16868, 'cellular', 'jul', 'thu', 299, '3', 999, '0', 'nonexistent');</w:t>
      </w:r>
    </w:p>
    <w:p w14:paraId="28D6DB06" w14:textId="77777777" w:rsidR="00EE6FEB" w:rsidRDefault="00EE6FEB"/>
    <w:p w14:paraId="559D3518" w14:textId="77777777" w:rsidR="00EE6FEB" w:rsidRDefault="00EE6FEB">
      <w:r>
        <w:t>INSERT INTO  "Customer_campaign_details_p1" ("Customer_id", "contact", "month", "day_of_week", "duration", "campaign", "pdays", "previous", "poutcome") VALUES (16869, 'cellular', 'jul', 'thu', 10, '20', 999, '0', 'nonexistent');</w:t>
      </w:r>
    </w:p>
    <w:p w14:paraId="0B0AB13D" w14:textId="77777777" w:rsidR="00EE6FEB" w:rsidRDefault="00EE6FEB"/>
    <w:p w14:paraId="343E2AA2" w14:textId="77777777" w:rsidR="00EE6FEB" w:rsidRDefault="00EE6FEB">
      <w:r>
        <w:t>INSERT INTO  "Customer_campaign_details_p1" ("Customer_id", "contact", "month", "day_of_week", "duration", "campaign", "pdays", "previous", "poutcome") VALUES (16870, 'cellular', 'jul', 'thu', 92, '4', 999, '0', 'nonexistent');</w:t>
      </w:r>
    </w:p>
    <w:p w14:paraId="4FF6488A" w14:textId="77777777" w:rsidR="00EE6FEB" w:rsidRDefault="00EE6FEB"/>
    <w:p w14:paraId="3649BF1C" w14:textId="77777777" w:rsidR="00EE6FEB" w:rsidRDefault="00EE6FEB">
      <w:r>
        <w:t>INSERT INTO  "Customer_campaign_details_p1" ("Customer_id", "contact", "month", "day_of_week", "duration", "campaign", "pdays", "previous", "poutcome") VALUES (16871, 'cellular', 'jul', 'thu', 92, '10', 999, '0', 'nonexistent');</w:t>
      </w:r>
    </w:p>
    <w:p w14:paraId="46355B01" w14:textId="77777777" w:rsidR="00EE6FEB" w:rsidRDefault="00EE6FEB"/>
    <w:p w14:paraId="07F11A4C" w14:textId="77777777" w:rsidR="00EE6FEB" w:rsidRDefault="00EE6FEB">
      <w:r>
        <w:t>INSERT INTO  "Customer_campaign_details_p1" ("Customer_id", "contact", "month", "day_of_week", "duration", "campaign", "pdays", "previous", "poutcome") VALUES (16872, 'telephone', 'jul', 'thu', 130, '8', 999, '0', 'nonexistent');</w:t>
      </w:r>
    </w:p>
    <w:p w14:paraId="478A7C6C" w14:textId="77777777" w:rsidR="00EE6FEB" w:rsidRDefault="00EE6FEB"/>
    <w:p w14:paraId="26D41886" w14:textId="77777777" w:rsidR="00EE6FEB" w:rsidRDefault="00EE6FEB">
      <w:r>
        <w:t>INSERT INTO  "Customer_campaign_details_p1" ("Customer_id", "contact", "month", "day_of_week", "duration", "campaign", "pdays", "previous", "poutcome") VALUES (16873, 'cellular', 'jul', 'thu', 18, '40', 999, '0', 'nonexistent');</w:t>
      </w:r>
    </w:p>
    <w:p w14:paraId="31BD85A0" w14:textId="77777777" w:rsidR="00EE6FEB" w:rsidRDefault="00EE6FEB"/>
    <w:p w14:paraId="4EBC26C3" w14:textId="77777777" w:rsidR="00EE6FEB" w:rsidRDefault="00EE6FEB">
      <w:r>
        <w:t>INSERT INTO  "Customer_campaign_details_p1" ("Customer_id", "contact", "month", "day_of_week", "duration", "campaign", "pdays", "previous", "poutcome") VALUES (16874, 'cellular', 'jul', 'thu', 83, '4', 999, '0', 'nonexistent');</w:t>
      </w:r>
    </w:p>
    <w:p w14:paraId="2327E64D" w14:textId="77777777" w:rsidR="00EE6FEB" w:rsidRDefault="00EE6FEB"/>
    <w:p w14:paraId="4CBADB2F" w14:textId="77777777" w:rsidR="00EE6FEB" w:rsidRDefault="00EE6FEB">
      <w:r>
        <w:t>INSERT INTO  "Customer_campaign_details_p1" ("Customer_id", "contact", "month", "day_of_week", "duration", "campaign", "pdays", "previous", "poutcome") VALUES (16875, 'cellular', 'jul', 'thu', 8, '16', 999, '0', 'nonexistent');</w:t>
      </w:r>
    </w:p>
    <w:p w14:paraId="3777714B" w14:textId="77777777" w:rsidR="00EE6FEB" w:rsidRDefault="00EE6FEB"/>
    <w:p w14:paraId="7C420E34" w14:textId="77777777" w:rsidR="00EE6FEB" w:rsidRDefault="00EE6FEB">
      <w:r>
        <w:t>INSERT INTO  "Customer_campaign_details_p1" ("Customer_id", "contact", "month", "day_of_week", "duration", "campaign", "pdays", "previous", "poutcome") VALUES (16876, 'cellular', 'jul', 'thu', 28, '5', 999, '0', 'nonexistent');</w:t>
      </w:r>
    </w:p>
    <w:p w14:paraId="0D27D76E" w14:textId="77777777" w:rsidR="00EE6FEB" w:rsidRDefault="00EE6FEB"/>
    <w:p w14:paraId="4C805839" w14:textId="77777777" w:rsidR="00EE6FEB" w:rsidRDefault="00EE6FEB">
      <w:r>
        <w:t>INSERT INTO  "Customer_campaign_details_p1" ("Customer_id", "contact", "month", "day_of_week", "duration", "campaign", "pdays", "previous", "poutcome") VALUES (16877, 'cellular', 'jul', 'thu', 14, '30', 999, '0', 'nonexistent');</w:t>
      </w:r>
    </w:p>
    <w:p w14:paraId="72C56490" w14:textId="77777777" w:rsidR="00EE6FEB" w:rsidRDefault="00EE6FEB"/>
    <w:p w14:paraId="19AFCAB2" w14:textId="77777777" w:rsidR="00EE6FEB" w:rsidRDefault="00EE6FEB">
      <w:r>
        <w:t>INSERT INTO  "Customer_campaign_details_p1" ("Customer_id", "contact", "month", "day_of_week", "duration", "campaign", "pdays", "previous", "poutcome") VALUES (16878, 'cellular', 'jul', 'thu', 8, '27', 999, '0', 'nonexistent');</w:t>
      </w:r>
    </w:p>
    <w:p w14:paraId="07FFD52D" w14:textId="77777777" w:rsidR="00EE6FEB" w:rsidRDefault="00EE6FEB"/>
    <w:p w14:paraId="7CA1CFE6" w14:textId="77777777" w:rsidR="00EE6FEB" w:rsidRDefault="00EE6FEB">
      <w:r>
        <w:t>INSERT INTO  "Customer_campaign_details_p1" ("Customer_id", "contact", "month", "day_of_week", "duration", "campaign", "pdays", "previous", "poutcome") VALUES (16879, 'telephone', 'jul', 'thu', 443, '4', 999, '0', 'nonexistent');</w:t>
      </w:r>
    </w:p>
    <w:p w14:paraId="66B19F5E" w14:textId="77777777" w:rsidR="00EE6FEB" w:rsidRDefault="00EE6FEB"/>
    <w:p w14:paraId="473BB9E1" w14:textId="77777777" w:rsidR="00EE6FEB" w:rsidRDefault="00EE6FEB">
      <w:r>
        <w:t>INSERT INTO  "Customer_campaign_details_p1" ("Customer_id", "contact", "month", "day_of_week", "duration", "campaign", "pdays", "previous", "poutcome") VALUES (16880, 'telephone', 'jul', 'thu', 214, '3', 999, '0', 'nonexistent');</w:t>
      </w:r>
    </w:p>
    <w:p w14:paraId="5956D9AF" w14:textId="77777777" w:rsidR="00EE6FEB" w:rsidRDefault="00EE6FEB"/>
    <w:p w14:paraId="73E9EC75" w14:textId="77777777" w:rsidR="00EE6FEB" w:rsidRDefault="00EE6FEB">
      <w:r>
        <w:t>INSERT INTO  "Customer_campaign_details_p1" ("Customer_id", "contact", "month", "day_of_week", "duration", "campaign", "pdays", "previous", "poutcome") VALUES (16881, 'cellular', 'jul', 'thu', 258, '7', 999, '0', 'nonexistent');</w:t>
      </w:r>
    </w:p>
    <w:p w14:paraId="70213532" w14:textId="77777777" w:rsidR="00EE6FEB" w:rsidRDefault="00EE6FEB"/>
    <w:p w14:paraId="4502A032" w14:textId="77777777" w:rsidR="00EE6FEB" w:rsidRDefault="00EE6FEB">
      <w:r>
        <w:t>INSERT INTO  "Customer_campaign_details_p1" ("Customer_id", "contact", "month", "day_of_week", "duration", "campaign", "pdays", "previous", "poutcome") VALUES (16882, 'cellular', 'jul', 'thu', 248, '5', 999, '0', 'nonexistent');</w:t>
      </w:r>
    </w:p>
    <w:p w14:paraId="10C880B3" w14:textId="77777777" w:rsidR="00EE6FEB" w:rsidRDefault="00EE6FEB"/>
    <w:p w14:paraId="76FE0108" w14:textId="77777777" w:rsidR="00EE6FEB" w:rsidRDefault="00EE6FEB">
      <w:r>
        <w:t>INSERT INTO  "Customer_campaign_details_p1" ("Customer_id", "contact", "month", "day_of_week", "duration", "campaign", "pdays", "previous", "poutcome") VALUES (16883, 'cellular', 'jul', 'thu', 536, '7', 999, '0', 'nonexistent');</w:t>
      </w:r>
    </w:p>
    <w:p w14:paraId="097A7DFB" w14:textId="77777777" w:rsidR="00EE6FEB" w:rsidRDefault="00EE6FEB"/>
    <w:p w14:paraId="3B3FB337" w14:textId="77777777" w:rsidR="00EE6FEB" w:rsidRDefault="00EE6FEB">
      <w:r>
        <w:t>INSERT INTO  "Customer_campaign_details_p1" ("Customer_id", "contact", "month", "day_of_week", "duration", "campaign", "pdays", "previous", "poutcome") VALUES (16884, 'cellular', 'jul', 'thu', 148, '6', 999, '0', 'nonexistent');</w:t>
      </w:r>
    </w:p>
    <w:p w14:paraId="15CB2531" w14:textId="77777777" w:rsidR="00EE6FEB" w:rsidRDefault="00EE6FEB"/>
    <w:p w14:paraId="2D5E84F8" w14:textId="77777777" w:rsidR="00EE6FEB" w:rsidRDefault="00EE6FEB">
      <w:r>
        <w:t>INSERT INTO  "Customer_campaign_details_p1" ("Customer_id", "contact", "month", "day_of_week", "duration", "campaign", "pdays", "previous", "poutcome") VALUES (16885, 'cellular', 'jul', 'thu', 18, '12', 999, '0', 'nonexistent');</w:t>
      </w:r>
    </w:p>
    <w:p w14:paraId="1E1FF277" w14:textId="77777777" w:rsidR="00EE6FEB" w:rsidRDefault="00EE6FEB"/>
    <w:p w14:paraId="4AA586F0" w14:textId="77777777" w:rsidR="00EE6FEB" w:rsidRDefault="00EE6FEB">
      <w:r>
        <w:t>INSERT INTO  "Customer_campaign_details_p1" ("Customer_id", "contact", "month", "day_of_week", "duration", "campaign", "pdays", "previous", "poutcome") VALUES (16886, 'cellular', 'jul', 'thu', 90, '13', 999, '0', 'nonexistent');</w:t>
      </w:r>
    </w:p>
    <w:p w14:paraId="4B367882" w14:textId="77777777" w:rsidR="00EE6FEB" w:rsidRDefault="00EE6FEB"/>
    <w:p w14:paraId="03B9EC78" w14:textId="77777777" w:rsidR="00EE6FEB" w:rsidRDefault="00EE6FEB">
      <w:r>
        <w:t>INSERT INTO  "Customer_campaign_details_p1" ("Customer_id", "contact", "month", "day_of_week", "duration", "campaign", "pdays", "previous", "poutcome") VALUES (16887, 'cellular', 'jul', 'thu', 78, '16', 999, '0', 'nonexistent');</w:t>
      </w:r>
    </w:p>
    <w:p w14:paraId="0EB177E3" w14:textId="77777777" w:rsidR="00EE6FEB" w:rsidRDefault="00EE6FEB"/>
    <w:p w14:paraId="4950ED19" w14:textId="77777777" w:rsidR="00EE6FEB" w:rsidRDefault="00EE6FEB">
      <w:r>
        <w:t>INSERT INTO  "Customer_campaign_details_p1" ("Customer_id", "contact", "month", "day_of_week", "duration", "campaign", "pdays", "previous", "poutcome") VALUES (16888, 'telephone', 'jul', 'thu', 50, '6', 999, '0', 'nonexistent');</w:t>
      </w:r>
    </w:p>
    <w:p w14:paraId="40A4A34F" w14:textId="77777777" w:rsidR="00EE6FEB" w:rsidRDefault="00EE6FEB"/>
    <w:p w14:paraId="0719F5A1" w14:textId="77777777" w:rsidR="00EE6FEB" w:rsidRDefault="00EE6FEB">
      <w:r>
        <w:t>INSERT INTO  "Customer_campaign_details_p1" ("Customer_id", "contact", "month", "day_of_week", "duration", "campaign", "pdays", "previous", "poutcome") VALUES (16889, 'telephone', 'jul', 'thu', 9, '13', 999, '0', 'nonexistent');</w:t>
      </w:r>
    </w:p>
    <w:p w14:paraId="09F0D27F" w14:textId="77777777" w:rsidR="00EE6FEB" w:rsidRDefault="00EE6FEB"/>
    <w:p w14:paraId="76C7FDAB" w14:textId="77777777" w:rsidR="00EE6FEB" w:rsidRDefault="00EE6FEB">
      <w:r>
        <w:t>INSERT INTO  "Customer_campaign_details_p1" ("Customer_id", "contact", "month", "day_of_week", "duration", "campaign", "pdays", "previous", "poutcome") VALUES (16890, 'cellular', 'jul', 'thu', 61, '4', 999, '0', 'nonexistent');</w:t>
      </w:r>
    </w:p>
    <w:p w14:paraId="715B776A" w14:textId="77777777" w:rsidR="00EE6FEB" w:rsidRDefault="00EE6FEB"/>
    <w:p w14:paraId="5D0105BB" w14:textId="77777777" w:rsidR="00EE6FEB" w:rsidRDefault="00EE6FEB">
      <w:r>
        <w:t>INSERT INTO  "Customer_campaign_details_p1" ("Customer_id", "contact", "month", "day_of_week", "duration", "campaign", "pdays", "previous", "poutcome") VALUES (16891, 'cellular', 'jul', 'thu', 5, '2', 999, '0', 'nonexistent');</w:t>
      </w:r>
    </w:p>
    <w:p w14:paraId="0B45CA40" w14:textId="77777777" w:rsidR="00EE6FEB" w:rsidRDefault="00EE6FEB"/>
    <w:p w14:paraId="0F6CC1A2" w14:textId="77777777" w:rsidR="00EE6FEB" w:rsidRDefault="00EE6FEB">
      <w:r>
        <w:t>INSERT INTO  "Customer_campaign_details_p1" ("Customer_id", "contact", "month", "day_of_week", "duration", "campaign", "pdays", "previous", "poutcome") VALUES (16892, 'cellular', 'jul', 'thu', 5, '3', 999, '0', 'nonexistent');</w:t>
      </w:r>
    </w:p>
    <w:p w14:paraId="5A4D2929" w14:textId="77777777" w:rsidR="00EE6FEB" w:rsidRDefault="00EE6FEB"/>
    <w:p w14:paraId="5D30E468" w14:textId="77777777" w:rsidR="00EE6FEB" w:rsidRDefault="00EE6FEB">
      <w:r>
        <w:t>INSERT INTO  "Customer_campaign_details_p1" ("Customer_id", "contact", "month", "day_of_week", "duration", "campaign", "pdays", "previous", "poutcome") VALUES (16893, 'cellular', 'jul', 'thu', 12, '7', 999, '0', 'nonexistent');</w:t>
      </w:r>
    </w:p>
    <w:p w14:paraId="37B753CE" w14:textId="77777777" w:rsidR="00EE6FEB" w:rsidRDefault="00EE6FEB"/>
    <w:p w14:paraId="0F16E081" w14:textId="77777777" w:rsidR="00EE6FEB" w:rsidRDefault="00EE6FEB">
      <w:r>
        <w:t>INSERT INTO  "Customer_campaign_details_p1" ("Customer_id", "contact", "month", "day_of_week", "duration", "campaign", "pdays", "previous", "poutcome") VALUES (16894, 'cellular', 'jul', 'thu', 1142, '5', 999, '0', 'nonexistent');</w:t>
      </w:r>
    </w:p>
    <w:p w14:paraId="7BAF6018" w14:textId="77777777" w:rsidR="00EE6FEB" w:rsidRDefault="00EE6FEB"/>
    <w:p w14:paraId="12067182" w14:textId="77777777" w:rsidR="00EE6FEB" w:rsidRDefault="00EE6FEB">
      <w:r>
        <w:t>INSERT INTO  "Customer_campaign_details_p1" ("Customer_id", "contact", "month", "day_of_week", "duration", "campaign", "pdays", "previous", "poutcome") VALUES (16895, 'cellular', 'jul', 'thu', 22, '8', 999, '0', 'nonexistent');</w:t>
      </w:r>
    </w:p>
    <w:p w14:paraId="1C3D3436" w14:textId="77777777" w:rsidR="00EE6FEB" w:rsidRDefault="00EE6FEB"/>
    <w:p w14:paraId="7308C6FE" w14:textId="77777777" w:rsidR="00EE6FEB" w:rsidRDefault="00EE6FEB">
      <w:r>
        <w:t>INSERT INTO  "Customer_campaign_details_p1" ("Customer_id", "contact", "month", "day_of_week", "duration", "campaign", "pdays", "previous", "poutcome") VALUES (16896, 'telephone', 'jul', 'thu', 576, '17', 999, '0', 'nonexistent');</w:t>
      </w:r>
    </w:p>
    <w:p w14:paraId="32C6F423" w14:textId="77777777" w:rsidR="00EE6FEB" w:rsidRDefault="00EE6FEB"/>
    <w:p w14:paraId="1590B1EB" w14:textId="77777777" w:rsidR="00EE6FEB" w:rsidRDefault="00EE6FEB">
      <w:r>
        <w:t>INSERT INTO  "Customer_campaign_details_p1" ("Customer_id", "contact", "month", "day_of_week", "duration", "campaign", "pdays", "previous", "poutcome") VALUES (16897, 'cellular', 'jul', 'thu', 6, '8', 999, '0', 'nonexistent');</w:t>
      </w:r>
    </w:p>
    <w:p w14:paraId="6B06379F" w14:textId="77777777" w:rsidR="00EE6FEB" w:rsidRDefault="00EE6FEB"/>
    <w:p w14:paraId="6890B1E4" w14:textId="77777777" w:rsidR="00EE6FEB" w:rsidRDefault="00EE6FEB">
      <w:r>
        <w:t>INSERT INTO  "Customer_campaign_details_p1" ("Customer_id", "contact", "month", "day_of_week", "duration", "campaign", "pdays", "previous", "poutcome") VALUES (16898, 'cellular', 'jul', 'thu', 6, '12', 999, '0', 'nonexistent');</w:t>
      </w:r>
    </w:p>
    <w:p w14:paraId="12055DA9" w14:textId="77777777" w:rsidR="00EE6FEB" w:rsidRDefault="00EE6FEB"/>
    <w:p w14:paraId="72E6CA19" w14:textId="77777777" w:rsidR="00EE6FEB" w:rsidRDefault="00EE6FEB">
      <w:r>
        <w:t>INSERT INTO  "Customer_campaign_details_p1" ("Customer_id", "contact", "month", "day_of_week", "duration", "campaign", "pdays", "previous", "poutcome") VALUES (16899, 'cellular', 'jul', 'thu', 420, '6', 999, '0', 'nonexistent');</w:t>
      </w:r>
    </w:p>
    <w:p w14:paraId="1AE419A5" w14:textId="77777777" w:rsidR="00EE6FEB" w:rsidRDefault="00EE6FEB"/>
    <w:p w14:paraId="3BB88C75" w14:textId="77777777" w:rsidR="00EE6FEB" w:rsidRDefault="00EE6FEB">
      <w:r>
        <w:t>INSERT INTO  "Customer_campaign_details_p1" ("Customer_id", "contact", "month", "day_of_week", "duration", "campaign", "pdays", "previous", "poutcome") VALUES (16900, 'cellular', 'jul', 'thu', 76, '4', 999, '0', 'nonexistent');</w:t>
      </w:r>
    </w:p>
    <w:p w14:paraId="31F14337" w14:textId="77777777" w:rsidR="00EE6FEB" w:rsidRDefault="00EE6FEB"/>
    <w:p w14:paraId="0FAC5F3D" w14:textId="77777777" w:rsidR="00EE6FEB" w:rsidRDefault="00EE6FEB">
      <w:r>
        <w:t>INSERT INTO  "Customer_campaign_details_p1" ("Customer_id", "contact", "month", "day_of_week", "duration", "campaign", "pdays", "previous", "poutcome") VALUES (16901, 'telephone', 'jul', 'thu', 15, '25', 999, '0', 'nonexistent');</w:t>
      </w:r>
    </w:p>
    <w:p w14:paraId="62CE5ADC" w14:textId="77777777" w:rsidR="00EE6FEB" w:rsidRDefault="00EE6FEB"/>
    <w:p w14:paraId="21809080" w14:textId="77777777" w:rsidR="00EE6FEB" w:rsidRDefault="00EE6FEB">
      <w:r>
        <w:t>INSERT INTO  "Customer_campaign_details_p1" ("Customer_id", "contact", "month", "day_of_week", "duration", "campaign", "pdays", "previous", "poutcome") VALUES (16902, 'cellular', 'jul', 'thu', 1721, '4', 999, '0', 'nonexistent');</w:t>
      </w:r>
    </w:p>
    <w:p w14:paraId="5C344B86" w14:textId="77777777" w:rsidR="00EE6FEB" w:rsidRDefault="00EE6FEB"/>
    <w:p w14:paraId="5D424964" w14:textId="77777777" w:rsidR="00EE6FEB" w:rsidRDefault="00EE6FEB">
      <w:r>
        <w:t>INSERT INTO  "Customer_campaign_details_p1" ("Customer_id", "contact", "month", "day_of_week", "duration", "campaign", "pdays", "previous", "poutcome") VALUES (16903, 'cellular', 'jul', 'thu', 85, '3', 999, '0', 'nonexistent');</w:t>
      </w:r>
    </w:p>
    <w:p w14:paraId="530668E1" w14:textId="77777777" w:rsidR="00EE6FEB" w:rsidRDefault="00EE6FEB"/>
    <w:p w14:paraId="37F25AA1" w14:textId="77777777" w:rsidR="00EE6FEB" w:rsidRDefault="00EE6FEB">
      <w:r>
        <w:t>INSERT INTO  "Customer_campaign_details_p1" ("Customer_id", "contact", "month", "day_of_week", "duration", "campaign", "pdays", "previous", "poutcome") VALUES (16904, 'cellular', 'jul', 'thu', 32, '24', 999, '0', 'nonexistent');</w:t>
      </w:r>
    </w:p>
    <w:p w14:paraId="678B92A0" w14:textId="77777777" w:rsidR="00EE6FEB" w:rsidRDefault="00EE6FEB"/>
    <w:p w14:paraId="7084F08B" w14:textId="77777777" w:rsidR="00EE6FEB" w:rsidRDefault="00EE6FEB">
      <w:r>
        <w:t>INSERT INTO  "Customer_campaign_details_p1" ("Customer_id", "contact", "month", "day_of_week", "duration", "campaign", "pdays", "previous", "poutcome") VALUES (16905, 'telephone', 'jul', 'thu', 31, '3', 999, '0', 'nonexistent');</w:t>
      </w:r>
    </w:p>
    <w:p w14:paraId="370CFE55" w14:textId="77777777" w:rsidR="00EE6FEB" w:rsidRDefault="00EE6FEB"/>
    <w:p w14:paraId="0885C3D8" w14:textId="77777777" w:rsidR="00EE6FEB" w:rsidRDefault="00EE6FEB">
      <w:r>
        <w:t>INSERT INTO  "Customer_campaign_details_p1" ("Customer_id", "contact", "month", "day_of_week", "duration", "campaign", "pdays", "previous", "poutcome") VALUES (16906, 'cellular', 'jul', 'thu', 9, '31', 999, '0', 'nonexistent');</w:t>
      </w:r>
    </w:p>
    <w:p w14:paraId="0EB6FB75" w14:textId="77777777" w:rsidR="00EE6FEB" w:rsidRDefault="00EE6FEB"/>
    <w:p w14:paraId="1CD95DA5" w14:textId="77777777" w:rsidR="00EE6FEB" w:rsidRDefault="00EE6FEB">
      <w:r>
        <w:t>INSERT INTO  "Customer_campaign_details_p1" ("Customer_id", "contact", "month", "day_of_week", "duration", "campaign", "pdays", "previous", "poutcome") VALUES (16907, 'cellular', 'jul', 'thu', 52, '7', 999, '0', 'nonexistent');</w:t>
      </w:r>
    </w:p>
    <w:p w14:paraId="59EA47E0" w14:textId="77777777" w:rsidR="00EE6FEB" w:rsidRDefault="00EE6FEB"/>
    <w:p w14:paraId="0BD43A6A" w14:textId="77777777" w:rsidR="00EE6FEB" w:rsidRDefault="00EE6FEB">
      <w:r>
        <w:t>INSERT INTO  "Customer_campaign_details_p1" ("Customer_id", "contact", "month", "day_of_week", "duration", "campaign", "pdays", "previous", "poutcome") VALUES (16908, 'cellular', 'jul', 'thu', 31, '22', 999, '0', 'nonexistent');</w:t>
      </w:r>
    </w:p>
    <w:p w14:paraId="67D1A668" w14:textId="77777777" w:rsidR="00EE6FEB" w:rsidRDefault="00EE6FEB"/>
    <w:p w14:paraId="70E9E2EF" w14:textId="77777777" w:rsidR="00EE6FEB" w:rsidRDefault="00EE6FEB">
      <w:r>
        <w:t>INSERT INTO  "Customer_campaign_details_p1" ("Customer_id", "contact", "month", "day_of_week", "duration", "campaign", "pdays", "previous", "poutcome") VALUES (16909, 'cellular', 'jul', 'thu', 45, '3', 999, '0', 'nonexistent');</w:t>
      </w:r>
    </w:p>
    <w:p w14:paraId="57B3CE07" w14:textId="77777777" w:rsidR="00EE6FEB" w:rsidRDefault="00EE6FEB"/>
    <w:p w14:paraId="27F3CF44" w14:textId="77777777" w:rsidR="00EE6FEB" w:rsidRDefault="00EE6FEB">
      <w:r>
        <w:t>INSERT INTO  "Customer_campaign_details_p1" ("Customer_id", "contact", "month", "day_of_week", "duration", "campaign", "pdays", "previous", "poutcome") VALUES (16910, 'cellular', 'jul', 'thu', 43, '3', 999, '0', 'nonexistent');</w:t>
      </w:r>
    </w:p>
    <w:p w14:paraId="4F632CAF" w14:textId="77777777" w:rsidR="00EE6FEB" w:rsidRDefault="00EE6FEB"/>
    <w:p w14:paraId="2AB60C45" w14:textId="77777777" w:rsidR="00EE6FEB" w:rsidRDefault="00EE6FEB">
      <w:r>
        <w:t>INSERT INTO  "Customer_campaign_details_p1" ("Customer_id", "contact", "month", "day_of_week", "duration", "campaign", "pdays", "previous", "poutcome") VALUES (16911, 'cellular', 'jul', 'thu', 84, '6', 999, '0', 'nonexistent');</w:t>
      </w:r>
    </w:p>
    <w:p w14:paraId="25016C9D" w14:textId="77777777" w:rsidR="00EE6FEB" w:rsidRDefault="00EE6FEB"/>
    <w:p w14:paraId="42B089B1" w14:textId="77777777" w:rsidR="00EE6FEB" w:rsidRDefault="00EE6FEB">
      <w:r>
        <w:t>INSERT INTO  "Customer_campaign_details_p1" ("Customer_id", "contact", "month", "day_of_week", "duration", "campaign", "pdays", "previous", "poutcome") VALUES (16912, 'cellular', 'jul', 'thu', 17, '3', 999, '0', 'nonexistent');</w:t>
      </w:r>
    </w:p>
    <w:p w14:paraId="099F3028" w14:textId="77777777" w:rsidR="00EE6FEB" w:rsidRDefault="00EE6FEB"/>
    <w:p w14:paraId="3B0734BD" w14:textId="77777777" w:rsidR="00EE6FEB" w:rsidRDefault="00EE6FEB">
      <w:r>
        <w:t>INSERT INTO  "Customer_campaign_details_p1" ("Customer_id", "contact", "month", "day_of_week", "duration", "campaign", "pdays", "previous", "poutcome") VALUES (16913, 'cellular', 'jul', 'thu', 28, '21', 999, '0', 'nonexistent');</w:t>
      </w:r>
    </w:p>
    <w:p w14:paraId="1E7F1812" w14:textId="77777777" w:rsidR="00EE6FEB" w:rsidRDefault="00EE6FEB"/>
    <w:p w14:paraId="0CCB231D" w14:textId="77777777" w:rsidR="00EE6FEB" w:rsidRDefault="00EE6FEB">
      <w:r>
        <w:t>INSERT INTO  "Customer_campaign_details_p1" ("Customer_id", "contact", "month", "day_of_week", "duration", "campaign", "pdays", "previous", "poutcome") VALUES (16914, 'cellular', 'jul', 'thu', 34, '5', 999, '0', 'nonexistent');</w:t>
      </w:r>
    </w:p>
    <w:p w14:paraId="680EC854" w14:textId="77777777" w:rsidR="00EE6FEB" w:rsidRDefault="00EE6FEB"/>
    <w:p w14:paraId="1A283295" w14:textId="77777777" w:rsidR="00EE6FEB" w:rsidRDefault="00EE6FEB">
      <w:r>
        <w:t>INSERT INTO  "Customer_campaign_details_p1" ("Customer_id", "contact", "month", "day_of_week", "duration", "campaign", "pdays", "previous", "poutcome") VALUES (16915, 'cellular', 'jul', 'thu', 48, '3', 999, '0', 'nonexistent');</w:t>
      </w:r>
    </w:p>
    <w:p w14:paraId="13293F78" w14:textId="77777777" w:rsidR="00EE6FEB" w:rsidRDefault="00EE6FEB"/>
    <w:p w14:paraId="3074A10E" w14:textId="77777777" w:rsidR="00EE6FEB" w:rsidRDefault="00EE6FEB">
      <w:r>
        <w:t>INSERT INTO  "Customer_campaign_details_p1" ("Customer_id", "contact", "month", "day_of_week", "duration", "campaign", "pdays", "previous", "poutcome") VALUES (16916, 'telephone', 'jul', 'thu', 29, '14', 999, '0', 'nonexistent');</w:t>
      </w:r>
    </w:p>
    <w:p w14:paraId="0553745A" w14:textId="77777777" w:rsidR="00EE6FEB" w:rsidRDefault="00EE6FEB"/>
    <w:p w14:paraId="6DA34123" w14:textId="77777777" w:rsidR="00EE6FEB" w:rsidRDefault="00EE6FEB">
      <w:r>
        <w:t>INSERT INTO  "Customer_campaign_details_p1" ("Customer_id", "contact", "month", "day_of_week", "duration", "campaign", "pdays", "previous", "poutcome") VALUES (16917, 'cellular', 'jul', 'thu', 27, '13', 999, '0', 'nonexistent');</w:t>
      </w:r>
    </w:p>
    <w:p w14:paraId="2B06CE82" w14:textId="77777777" w:rsidR="00EE6FEB" w:rsidRDefault="00EE6FEB"/>
    <w:p w14:paraId="3F2D0F31" w14:textId="77777777" w:rsidR="00EE6FEB" w:rsidRDefault="00EE6FEB">
      <w:r>
        <w:t>INSERT INTO  "Customer_campaign_details_p1" ("Customer_id", "contact", "month", "day_of_week", "duration", "campaign", "pdays", "previous", "poutcome") VALUES (16918, 'cellular', 'jul', 'thu', 652, '7', 999, '0', 'nonexistent');</w:t>
      </w:r>
    </w:p>
    <w:p w14:paraId="3EACACF5" w14:textId="77777777" w:rsidR="00EE6FEB" w:rsidRDefault="00EE6FEB"/>
    <w:p w14:paraId="01740AE6" w14:textId="77777777" w:rsidR="00EE6FEB" w:rsidRDefault="00EE6FEB">
      <w:r>
        <w:t>INSERT INTO  "Customer_campaign_details_p1" ("Customer_id", "contact", "month", "day_of_week", "duration", "campaign", "pdays", "previous", "poutcome") VALUES (16919, 'cellular', 'jul', 'thu', 110, '3', 999, '0', 'nonexistent');</w:t>
      </w:r>
    </w:p>
    <w:p w14:paraId="5BD2CF80" w14:textId="77777777" w:rsidR="00EE6FEB" w:rsidRDefault="00EE6FEB"/>
    <w:p w14:paraId="416F5950" w14:textId="77777777" w:rsidR="00EE6FEB" w:rsidRDefault="00EE6FEB">
      <w:r>
        <w:t>INSERT INTO  "Customer_campaign_details_p1" ("Customer_id", "contact", "month", "day_of_week", "duration", "campaign", "pdays", "previous", "poutcome") VALUES (16920, 'telephone', 'jul', 'thu', 41, '5', 999, '0', 'nonexistent');</w:t>
      </w:r>
    </w:p>
    <w:p w14:paraId="67C22202" w14:textId="77777777" w:rsidR="00EE6FEB" w:rsidRDefault="00EE6FEB"/>
    <w:p w14:paraId="1D9F9FAA" w14:textId="77777777" w:rsidR="00EE6FEB" w:rsidRDefault="00EE6FEB">
      <w:r>
        <w:t>INSERT INTO  "Customer_campaign_details_p1" ("Customer_id", "contact", "month", "day_of_week", "duration", "campaign", "pdays", "previous", "poutcome") VALUES (16921, 'cellular', 'jul', 'thu', 6, '10', 999, '0', 'nonexistent');</w:t>
      </w:r>
    </w:p>
    <w:p w14:paraId="0FBCF6AE" w14:textId="77777777" w:rsidR="00EE6FEB" w:rsidRDefault="00EE6FEB"/>
    <w:p w14:paraId="5F503458" w14:textId="77777777" w:rsidR="00EE6FEB" w:rsidRDefault="00EE6FEB">
      <w:r>
        <w:t>INSERT INTO  "Customer_campaign_details_p1" ("Customer_id", "contact", "month", "day_of_week", "duration", "campaign", "pdays", "previous", "poutcome") VALUES (16922, 'cellular', 'jul', 'thu', 12, '5', 999, '0', 'nonexistent');</w:t>
      </w:r>
    </w:p>
    <w:p w14:paraId="22F50A95" w14:textId="77777777" w:rsidR="00EE6FEB" w:rsidRDefault="00EE6FEB"/>
    <w:p w14:paraId="2DA3BE36" w14:textId="77777777" w:rsidR="00EE6FEB" w:rsidRDefault="00EE6FEB">
      <w:r>
        <w:t>INSERT INTO  "Customer_campaign_details_p1" ("Customer_id", "contact", "month", "day_of_week", "duration", "campaign", "pdays", "previous", "poutcome") VALUES (16923, 'cellular', 'jul', 'thu', 143, '4', 999, '0', 'nonexistent');</w:t>
      </w:r>
    </w:p>
    <w:p w14:paraId="7DC4ED6A" w14:textId="77777777" w:rsidR="00EE6FEB" w:rsidRDefault="00EE6FEB"/>
    <w:p w14:paraId="06D4E682" w14:textId="77777777" w:rsidR="00EE6FEB" w:rsidRDefault="00EE6FEB">
      <w:r>
        <w:t>INSERT INTO  "Customer_campaign_details_p1" ("Customer_id", "contact", "month", "day_of_week", "duration", "campaign", "pdays", "previous", "poutcome") VALUES (16924, 'cellular', 'jul', 'thu', 14, '6', 999, '0', 'nonexistent');</w:t>
      </w:r>
    </w:p>
    <w:p w14:paraId="309BCB64" w14:textId="77777777" w:rsidR="00EE6FEB" w:rsidRDefault="00EE6FEB"/>
    <w:p w14:paraId="63D67DB6" w14:textId="77777777" w:rsidR="00EE6FEB" w:rsidRDefault="00EE6FEB">
      <w:r>
        <w:t>INSERT INTO  "Customer_campaign_details_p1" ("Customer_id", "contact", "month", "day_of_week", "duration", "campaign", "pdays", "previous", "poutcome") VALUES (16925, 'telephone', 'jul', 'thu', 11, '5', 999, '0', 'nonexistent');</w:t>
      </w:r>
    </w:p>
    <w:p w14:paraId="36A1ACC6" w14:textId="77777777" w:rsidR="00EE6FEB" w:rsidRDefault="00EE6FEB"/>
    <w:p w14:paraId="736DF2DB" w14:textId="77777777" w:rsidR="00EE6FEB" w:rsidRDefault="00EE6FEB">
      <w:r>
        <w:t>INSERT INTO  "Customer_campaign_details_p1" ("Customer_id", "contact", "month", "day_of_week", "duration", "campaign", "pdays", "previous", "poutcome") VALUES (16926, 'cellular', 'jul', 'thu', 153, '4', 999, '0', 'nonexistent');</w:t>
      </w:r>
    </w:p>
    <w:p w14:paraId="5C0AADF9" w14:textId="77777777" w:rsidR="00EE6FEB" w:rsidRDefault="00EE6FEB"/>
    <w:p w14:paraId="20C11163" w14:textId="77777777" w:rsidR="00EE6FEB" w:rsidRDefault="00EE6FEB">
      <w:r>
        <w:t>INSERT INTO  "Customer_campaign_details_p1" ("Customer_id", "contact", "month", "day_of_week", "duration", "campaign", "pdays", "previous", "poutcome") VALUES (16927, 'cellular', 'jul', 'thu', 35, '11', 999, '0', 'nonexistent');</w:t>
      </w:r>
    </w:p>
    <w:p w14:paraId="29C4B3F8" w14:textId="77777777" w:rsidR="00EE6FEB" w:rsidRDefault="00EE6FEB"/>
    <w:p w14:paraId="7A3902FD" w14:textId="77777777" w:rsidR="00EE6FEB" w:rsidRDefault="00EE6FEB">
      <w:r>
        <w:t>INSERT INTO  "Customer_campaign_details_p1" ("Customer_id", "contact", "month", "day_of_week", "duration", "campaign", "pdays", "previous", "poutcome") VALUES (16928, 'cellular', 'jul', 'thu', 73, '7', 999, '0', 'nonexistent');</w:t>
      </w:r>
    </w:p>
    <w:p w14:paraId="78349234" w14:textId="77777777" w:rsidR="00EE6FEB" w:rsidRDefault="00EE6FEB"/>
    <w:p w14:paraId="13D9BD1E" w14:textId="77777777" w:rsidR="00EE6FEB" w:rsidRDefault="00EE6FEB">
      <w:r>
        <w:t>INSERT INTO  "Customer_campaign_details_p1" ("Customer_id", "contact", "month", "day_of_week", "duration", "campaign", "pdays", "previous", "poutcome") VALUES (16929, 'telephone', 'jul', 'thu', 135, '3', 999, '0', 'nonexistent');</w:t>
      </w:r>
    </w:p>
    <w:p w14:paraId="2338F4DA" w14:textId="77777777" w:rsidR="00EE6FEB" w:rsidRDefault="00EE6FEB"/>
    <w:p w14:paraId="5B161793" w14:textId="77777777" w:rsidR="00EE6FEB" w:rsidRDefault="00EE6FEB">
      <w:r>
        <w:t>INSERT INTO  "Customer_campaign_details_p1" ("Customer_id", "contact", "month", "day_of_week", "duration", "campaign", "pdays", "previous", "poutcome") VALUES (16930, 'cellular', 'jul', 'thu', 50, '9', 999, '0', 'nonexistent');</w:t>
      </w:r>
    </w:p>
    <w:p w14:paraId="79934E12" w14:textId="77777777" w:rsidR="00EE6FEB" w:rsidRDefault="00EE6FEB"/>
    <w:p w14:paraId="2327096B" w14:textId="77777777" w:rsidR="00EE6FEB" w:rsidRDefault="00EE6FEB">
      <w:r>
        <w:t>INSERT INTO  "Customer_campaign_details_p1" ("Customer_id", "contact", "month", "day_of_week", "duration", "campaign", "pdays", "previous", "poutcome") VALUES (16931, 'cellular', 'jul', 'thu', 7, '21', 999, '0', 'nonexistent');</w:t>
      </w:r>
    </w:p>
    <w:p w14:paraId="2BA11188" w14:textId="77777777" w:rsidR="00EE6FEB" w:rsidRDefault="00EE6FEB"/>
    <w:p w14:paraId="5D2A6911" w14:textId="77777777" w:rsidR="00EE6FEB" w:rsidRDefault="00EE6FEB">
      <w:r>
        <w:t>INSERT INTO  "Customer_campaign_details_p1" ("Customer_id", "contact", "month", "day_of_week", "duration", "campaign", "pdays", "previous", "poutcome") VALUES (16932, 'cellular', 'jul', 'thu', 127, '3', 999, '0', 'nonexistent');</w:t>
      </w:r>
    </w:p>
    <w:p w14:paraId="3F0DA923" w14:textId="77777777" w:rsidR="00EE6FEB" w:rsidRDefault="00EE6FEB"/>
    <w:p w14:paraId="0A1E7624" w14:textId="77777777" w:rsidR="00EE6FEB" w:rsidRDefault="00EE6FEB">
      <w:r>
        <w:t>INSERT INTO  "Customer_campaign_details_p1" ("Customer_id", "contact", "month", "day_of_week", "duration", "campaign", "pdays", "previous", "poutcome") VALUES (16933, 'cellular', 'jul', 'thu', 29, '8', 999, '0', 'nonexistent');</w:t>
      </w:r>
    </w:p>
    <w:p w14:paraId="4DA6EF0F" w14:textId="77777777" w:rsidR="00EE6FEB" w:rsidRDefault="00EE6FEB"/>
    <w:p w14:paraId="182E0431" w14:textId="77777777" w:rsidR="00EE6FEB" w:rsidRDefault="00EE6FEB">
      <w:r>
        <w:t>INSERT INTO  "Customer_campaign_details_p1" ("Customer_id", "contact", "month", "day_of_week", "duration", "campaign", "pdays", "previous", "poutcome") VALUES (16934, 'telephone', 'jul', 'thu', 9, '21', 999, '0', 'nonexistent');</w:t>
      </w:r>
    </w:p>
    <w:p w14:paraId="38639B4D" w14:textId="77777777" w:rsidR="00EE6FEB" w:rsidRDefault="00EE6FEB"/>
    <w:p w14:paraId="6049A818" w14:textId="77777777" w:rsidR="00EE6FEB" w:rsidRDefault="00EE6FEB">
      <w:r>
        <w:t>INSERT INTO  "Customer_campaign_details_p1" ("Customer_id", "contact", "month", "day_of_week", "duration", "campaign", "pdays", "previous", "poutcome") VALUES (16935, 'cellular', 'aug', 'mon', 78, '1', 999, '0', 'nonexistent');</w:t>
      </w:r>
    </w:p>
    <w:p w14:paraId="04C299BB" w14:textId="77777777" w:rsidR="00EE6FEB" w:rsidRDefault="00EE6FEB"/>
    <w:p w14:paraId="38905BD3" w14:textId="77777777" w:rsidR="00EE6FEB" w:rsidRDefault="00EE6FEB">
      <w:r>
        <w:t>INSERT INTO  "Customer_campaign_details_p1" ("Customer_id", "contact", "month", "day_of_week", "duration", "campaign", "pdays", "previous", "poutcome") VALUES (16936, 'cellular', 'aug', 'mon', 156, '1', 999, '0', 'nonexistent');</w:t>
      </w:r>
    </w:p>
    <w:p w14:paraId="151F6CAC" w14:textId="77777777" w:rsidR="00EE6FEB" w:rsidRDefault="00EE6FEB"/>
    <w:p w14:paraId="7198ACBE" w14:textId="77777777" w:rsidR="00EE6FEB" w:rsidRDefault="00EE6FEB">
      <w:r>
        <w:t>INSERT INTO  "Customer_campaign_details_p1" ("Customer_id", "contact", "month", "day_of_week", "duration", "campaign", "pdays", "previous", "poutcome") VALUES (16937, 'cellular', 'aug', 'mon', 160, '1', 999, '0', 'nonexistent');</w:t>
      </w:r>
    </w:p>
    <w:p w14:paraId="0927DFF3" w14:textId="77777777" w:rsidR="00EE6FEB" w:rsidRDefault="00EE6FEB"/>
    <w:p w14:paraId="59C7288B" w14:textId="77777777" w:rsidR="00EE6FEB" w:rsidRDefault="00EE6FEB">
      <w:r>
        <w:t>INSERT INTO  "Customer_campaign_details_p1" ("Customer_id", "contact", "month", "day_of_week", "duration", "campaign", "pdays", "previous", "poutcome") VALUES (16938, 'cellular', 'aug', 'mon', 531, '1', 999, '0', 'nonexistent');</w:t>
      </w:r>
    </w:p>
    <w:p w14:paraId="486B5056" w14:textId="77777777" w:rsidR="00EE6FEB" w:rsidRDefault="00EE6FEB"/>
    <w:p w14:paraId="57F5C609" w14:textId="77777777" w:rsidR="00EE6FEB" w:rsidRDefault="00EE6FEB">
      <w:r>
        <w:t>INSERT INTO  "Customer_campaign_details_p1" ("Customer_id", "contact", "month", "day_of_week", "duration", "campaign", "pdays", "previous", "poutcome") VALUES (16939, 'cellular', 'aug', 'mon', 104, '1', 999, '0', 'nonexistent');</w:t>
      </w:r>
    </w:p>
    <w:p w14:paraId="0ABB3C76" w14:textId="77777777" w:rsidR="00EE6FEB" w:rsidRDefault="00EE6FEB"/>
    <w:p w14:paraId="4C0B31A4" w14:textId="77777777" w:rsidR="00EE6FEB" w:rsidRDefault="00EE6FEB">
      <w:r>
        <w:t>INSERT INTO  "Customer_campaign_details_p1" ("Customer_id", "contact", "month", "day_of_week", "duration", "campaign", "pdays", "previous", "poutcome") VALUES (16940, 'cellular', 'aug', 'mon', 116, '1', 999, '0', 'nonexistent');</w:t>
      </w:r>
    </w:p>
    <w:p w14:paraId="647C31F3" w14:textId="77777777" w:rsidR="00EE6FEB" w:rsidRDefault="00EE6FEB"/>
    <w:p w14:paraId="0B951B29" w14:textId="77777777" w:rsidR="00EE6FEB" w:rsidRDefault="00EE6FEB">
      <w:r>
        <w:t>INSERT INTO  "Customer_campaign_details_p1" ("Customer_id", "contact", "month", "day_of_week", "duration", "campaign", "pdays", "previous", "poutcome") VALUES (16941, 'cellular', 'aug', 'mon', 149, '1', 999, '0', 'nonexistent');</w:t>
      </w:r>
    </w:p>
    <w:p w14:paraId="723FAC3D" w14:textId="77777777" w:rsidR="00EE6FEB" w:rsidRDefault="00EE6FEB"/>
    <w:p w14:paraId="0FBF90C8" w14:textId="77777777" w:rsidR="00EE6FEB" w:rsidRDefault="00EE6FEB">
      <w:r>
        <w:t>INSERT INTO  "Customer_campaign_details_p1" ("Customer_id", "contact", "month", "day_of_week", "duration", "campaign", "pdays", "previous", "poutcome") VALUES (16942, 'cellular', 'aug', 'mon', 272, '1', 999, '0', 'nonexistent');</w:t>
      </w:r>
    </w:p>
    <w:p w14:paraId="4321FC6F" w14:textId="77777777" w:rsidR="00EE6FEB" w:rsidRDefault="00EE6FEB"/>
    <w:p w14:paraId="09DDF582" w14:textId="77777777" w:rsidR="00EE6FEB" w:rsidRDefault="00EE6FEB">
      <w:r>
        <w:t>INSERT INTO  "Customer_campaign_details_p1" ("Customer_id", "contact", "month", "day_of_week", "duration", "campaign", "pdays", "previous", "poutcome") VALUES (16943, 'cellular', 'aug', 'mon', 208, '1', 999, '0', 'nonexistent');</w:t>
      </w:r>
    </w:p>
    <w:p w14:paraId="23204522" w14:textId="77777777" w:rsidR="00EE6FEB" w:rsidRDefault="00EE6FEB"/>
    <w:p w14:paraId="2808F914" w14:textId="77777777" w:rsidR="00EE6FEB" w:rsidRDefault="00EE6FEB">
      <w:r>
        <w:t>INSERT INTO  "Customer_campaign_details_p1" ("Customer_id", "contact", "month", "day_of_week", "duration", "campaign", "pdays", "previous", "poutcome") VALUES (16944, 'cellular', 'aug', 'mon', 222, '1', 999, '0', 'nonexistent');</w:t>
      </w:r>
    </w:p>
    <w:p w14:paraId="7B4831EE" w14:textId="77777777" w:rsidR="00EE6FEB" w:rsidRDefault="00EE6FEB"/>
    <w:p w14:paraId="1BB0641C" w14:textId="77777777" w:rsidR="00EE6FEB" w:rsidRDefault="00EE6FEB">
      <w:r>
        <w:t>INSERT INTO  "Customer_campaign_details_p1" ("Customer_id", "contact", "month", "day_of_week", "duration", "campaign", "pdays", "previous", "poutcome") VALUES (16945, 'cellular', 'aug', 'mon', 311, '1', 999, '0', 'nonexistent');</w:t>
      </w:r>
    </w:p>
    <w:p w14:paraId="58FD4855" w14:textId="77777777" w:rsidR="00EE6FEB" w:rsidRDefault="00EE6FEB"/>
    <w:p w14:paraId="07CCCDA2" w14:textId="77777777" w:rsidR="00EE6FEB" w:rsidRDefault="00EE6FEB">
      <w:r>
        <w:t>INSERT INTO  "Customer_campaign_details_p1" ("Customer_id", "contact", "month", "day_of_week", "duration", "campaign", "pdays", "previous", "poutcome") VALUES (16946, 'cellular', 'aug', 'mon', 163, '1', 999, '0', 'nonexistent');</w:t>
      </w:r>
    </w:p>
    <w:p w14:paraId="56F970C7" w14:textId="77777777" w:rsidR="00EE6FEB" w:rsidRDefault="00EE6FEB"/>
    <w:p w14:paraId="3A687396" w14:textId="77777777" w:rsidR="00EE6FEB" w:rsidRDefault="00EE6FEB">
      <w:r>
        <w:t>INSERT INTO  "Customer_campaign_details_p1" ("Customer_id", "contact", "month", "day_of_week", "duration", "campaign", "pdays", "previous", "poutcome") VALUES (16947, 'cellular', 'aug', 'mon', 89, '1', 999, '0', 'nonexistent');</w:t>
      </w:r>
    </w:p>
    <w:p w14:paraId="54270D8B" w14:textId="77777777" w:rsidR="00EE6FEB" w:rsidRDefault="00EE6FEB"/>
    <w:p w14:paraId="793F7558" w14:textId="77777777" w:rsidR="00EE6FEB" w:rsidRDefault="00EE6FEB">
      <w:r>
        <w:t>INSERT INTO  "Customer_campaign_details_p1" ("Customer_id", "contact", "month", "day_of_week", "duration", "campaign", "pdays", "previous", "poutcome") VALUES (16948, 'cellular', 'aug', 'mon', 71, '1', 999, '0', 'nonexistent');</w:t>
      </w:r>
    </w:p>
    <w:p w14:paraId="1285A7BC" w14:textId="77777777" w:rsidR="00EE6FEB" w:rsidRDefault="00EE6FEB"/>
    <w:p w14:paraId="2C808707" w14:textId="77777777" w:rsidR="00EE6FEB" w:rsidRDefault="00EE6FEB">
      <w:r>
        <w:t>INSERT INTO  "Customer_campaign_details_p1" ("Customer_id", "contact", "month", "day_of_week", "duration", "campaign", "pdays", "previous", "poutcome") VALUES (16949, 'cellular', 'aug', 'mon', 227, '1', 999, '0', 'nonexistent');</w:t>
      </w:r>
    </w:p>
    <w:p w14:paraId="59C8E611" w14:textId="77777777" w:rsidR="00EE6FEB" w:rsidRDefault="00EE6FEB"/>
    <w:p w14:paraId="0B2F01CE" w14:textId="77777777" w:rsidR="00EE6FEB" w:rsidRDefault="00EE6FEB">
      <w:r>
        <w:t>INSERT INTO  "Customer_campaign_details_p1" ("Customer_id", "contact", "month", "day_of_week", "duration", "campaign", "pdays", "previous", "poutcome") VALUES (16950, 'cellular', 'aug', 'mon', 81, '1', 999, '0', 'nonexistent');</w:t>
      </w:r>
    </w:p>
    <w:p w14:paraId="2564F755" w14:textId="77777777" w:rsidR="00EE6FEB" w:rsidRDefault="00EE6FEB"/>
    <w:p w14:paraId="2D7133E6" w14:textId="77777777" w:rsidR="00EE6FEB" w:rsidRDefault="00EE6FEB">
      <w:r>
        <w:t>INSERT INTO  "Customer_campaign_details_p1" ("Customer_id", "contact", "month", "day_of_week", "duration", "campaign", "pdays", "previous", "poutcome") VALUES (16951, 'cellular', 'aug', 'mon', 96, '1', 999, '0', 'nonexistent');</w:t>
      </w:r>
    </w:p>
    <w:p w14:paraId="6AE0C4FC" w14:textId="77777777" w:rsidR="00EE6FEB" w:rsidRDefault="00EE6FEB"/>
    <w:p w14:paraId="4BF1EDDC" w14:textId="77777777" w:rsidR="00EE6FEB" w:rsidRDefault="00EE6FEB">
      <w:r>
        <w:t>INSERT INTO  "Customer_campaign_details_p1" ("Customer_id", "contact", "month", "day_of_week", "duration", "campaign", "pdays", "previous", "poutcome") VALUES (16952, 'cellular', 'aug', 'mon', 436, '1', 999, '0', 'nonexistent');</w:t>
      </w:r>
    </w:p>
    <w:p w14:paraId="1B3EE392" w14:textId="77777777" w:rsidR="00EE6FEB" w:rsidRDefault="00EE6FEB"/>
    <w:p w14:paraId="56AD18ED" w14:textId="77777777" w:rsidR="00EE6FEB" w:rsidRDefault="00EE6FEB">
      <w:r>
        <w:t>INSERT INTO  "Customer_campaign_details_p1" ("Customer_id", "contact", "month", "day_of_week", "duration", "campaign", "pdays", "previous", "poutcome") VALUES (16953, 'cellular', 'aug', 'mon', 157, '1', 999, '0', 'nonexistent');</w:t>
      </w:r>
    </w:p>
    <w:p w14:paraId="49A2217A" w14:textId="77777777" w:rsidR="00EE6FEB" w:rsidRDefault="00EE6FEB"/>
    <w:p w14:paraId="6BEB15F1" w14:textId="77777777" w:rsidR="00EE6FEB" w:rsidRDefault="00EE6FEB">
      <w:r>
        <w:t>INSERT INTO  "Customer_campaign_details_p1" ("Customer_id", "contact", "month", "day_of_week", "duration", "campaign", "pdays", "previous", "poutcome") VALUES (16954, 'cellular', 'aug', 'mon', 498, '1', 999, '0', 'nonexistent');</w:t>
      </w:r>
    </w:p>
    <w:p w14:paraId="34B5A979" w14:textId="77777777" w:rsidR="00EE6FEB" w:rsidRDefault="00EE6FEB"/>
    <w:p w14:paraId="38336897" w14:textId="77777777" w:rsidR="00EE6FEB" w:rsidRDefault="00EE6FEB">
      <w:r>
        <w:t>INSERT INTO  "Customer_campaign_details_p1" ("Customer_id", "contact", "month", "day_of_week", "duration", "campaign", "pdays", "previous", "poutcome") VALUES (16955, 'cellular', 'aug', 'mon', 147, '1', 999, '0', 'nonexistent');</w:t>
      </w:r>
    </w:p>
    <w:p w14:paraId="27403655" w14:textId="77777777" w:rsidR="00EE6FEB" w:rsidRDefault="00EE6FEB"/>
    <w:p w14:paraId="65712DAC" w14:textId="77777777" w:rsidR="00EE6FEB" w:rsidRDefault="00EE6FEB">
      <w:r>
        <w:t>INSERT INTO  "Customer_campaign_details_p1" ("Customer_id", "contact", "month", "day_of_week", "duration", "campaign", "pdays", "previous", "poutcome") VALUES (16956, 'cellular', 'aug', 'mon', 846, '1', 999, '0', 'nonexistent');</w:t>
      </w:r>
    </w:p>
    <w:p w14:paraId="41F214AC" w14:textId="77777777" w:rsidR="00EE6FEB" w:rsidRDefault="00EE6FEB"/>
    <w:p w14:paraId="7F0FE79E" w14:textId="77777777" w:rsidR="00EE6FEB" w:rsidRDefault="00EE6FEB">
      <w:r>
        <w:t>INSERT INTO  "Customer_campaign_details_p1" ("Customer_id", "contact", "month", "day_of_week", "duration", "campaign", "pdays", "previous", "poutcome") VALUES (16957, 'cellular', 'aug', 'mon', 164, '1', 999, '0', 'nonexistent');</w:t>
      </w:r>
    </w:p>
    <w:p w14:paraId="20359023" w14:textId="77777777" w:rsidR="00EE6FEB" w:rsidRDefault="00EE6FEB"/>
    <w:p w14:paraId="41E74C62" w14:textId="77777777" w:rsidR="00EE6FEB" w:rsidRDefault="00EE6FEB">
      <w:r>
        <w:t>INSERT INTO  "Customer_campaign_details_p1" ("Customer_id", "contact", "month", "day_of_week", "duration", "campaign", "pdays", "previous", "poutcome") VALUES (16958, 'cellular', 'aug', 'mon', 117, '1', 999, '0', 'nonexistent');</w:t>
      </w:r>
    </w:p>
    <w:p w14:paraId="616A11E2" w14:textId="77777777" w:rsidR="00EE6FEB" w:rsidRDefault="00EE6FEB"/>
    <w:p w14:paraId="3D3CF37A" w14:textId="77777777" w:rsidR="00EE6FEB" w:rsidRDefault="00EE6FEB">
      <w:r>
        <w:t>INSERT INTO  "Customer_campaign_details_p1" ("Customer_id", "contact", "month", "day_of_week", "duration", "campaign", "pdays", "previous", "poutcome") VALUES (16959, 'cellular', 'aug', 'mon', 160, '1', 999, '0', 'nonexistent');</w:t>
      </w:r>
    </w:p>
    <w:p w14:paraId="66556A22" w14:textId="77777777" w:rsidR="00EE6FEB" w:rsidRDefault="00EE6FEB"/>
    <w:p w14:paraId="75D579E2" w14:textId="77777777" w:rsidR="00EE6FEB" w:rsidRDefault="00EE6FEB">
      <w:r>
        <w:t>INSERT INTO  "Customer_campaign_details_p1" ("Customer_id", "contact", "month", "day_of_week", "duration", "campaign", "pdays", "previous", "poutcome") VALUES (16960, 'cellular', 'aug', 'mon', 243, '1', 999, '0', 'nonexistent');</w:t>
      </w:r>
    </w:p>
    <w:p w14:paraId="19B1C3A6" w14:textId="77777777" w:rsidR="00EE6FEB" w:rsidRDefault="00EE6FEB"/>
    <w:p w14:paraId="53AB6430" w14:textId="77777777" w:rsidR="00EE6FEB" w:rsidRDefault="00EE6FEB">
      <w:r>
        <w:t>INSERT INTO  "Customer_campaign_details_p1" ("Customer_id", "contact", "month", "day_of_week", "duration", "campaign", "pdays", "previous", "poutcome") VALUES (16961, 'cellular', 'aug', 'mon', 221, '1', 999, '0', 'nonexistent');</w:t>
      </w:r>
    </w:p>
    <w:p w14:paraId="712F57B5" w14:textId="77777777" w:rsidR="00EE6FEB" w:rsidRDefault="00EE6FEB"/>
    <w:p w14:paraId="4044A587" w14:textId="77777777" w:rsidR="00EE6FEB" w:rsidRDefault="00EE6FEB">
      <w:r>
        <w:t>INSERT INTO  "Customer_campaign_details_p1" ("Customer_id", "contact", "month", "day_of_week", "duration", "campaign", "pdays", "previous", "poutcome") VALUES (16962, 'cellular', 'aug', 'mon', 629, '1', 999, '0', 'nonexistent');</w:t>
      </w:r>
    </w:p>
    <w:p w14:paraId="248EFFBD" w14:textId="77777777" w:rsidR="00EE6FEB" w:rsidRDefault="00EE6FEB"/>
    <w:p w14:paraId="1CF5CB61" w14:textId="77777777" w:rsidR="00EE6FEB" w:rsidRDefault="00EE6FEB">
      <w:r>
        <w:t>INSERT INTO  "Customer_campaign_details_p1" ("Customer_id", "contact", "month", "day_of_week", "duration", "campaign", "pdays", "previous", "poutcome") VALUES (16963, 'cellular', 'aug', 'mon', 240, '1', 999, '0', 'nonexistent');</w:t>
      </w:r>
    </w:p>
    <w:p w14:paraId="1C881A4A" w14:textId="77777777" w:rsidR="00EE6FEB" w:rsidRDefault="00EE6FEB"/>
    <w:p w14:paraId="2C653864" w14:textId="77777777" w:rsidR="00EE6FEB" w:rsidRDefault="00EE6FEB">
      <w:r>
        <w:t>INSERT INTO  "Customer_campaign_details_p1" ("Customer_id", "contact", "month", "day_of_week", "duration", "campaign", "pdays", "previous", "poutcome") VALUES (16964, 'cellular', 'aug', 'mon', 79, '1', 999, '0', 'nonexistent');</w:t>
      </w:r>
    </w:p>
    <w:p w14:paraId="42310DF3" w14:textId="77777777" w:rsidR="00EE6FEB" w:rsidRDefault="00EE6FEB"/>
    <w:p w14:paraId="6EF0F0E7" w14:textId="77777777" w:rsidR="00EE6FEB" w:rsidRDefault="00EE6FEB">
      <w:r>
        <w:t>INSERT INTO  "Customer_campaign_details_p1" ("Customer_id", "contact", "month", "day_of_week", "duration", "campaign", "pdays", "previous", "poutcome") VALUES (16965, 'cellular', 'aug', 'mon', 148, '1', 999, '0', 'nonexistent');</w:t>
      </w:r>
    </w:p>
    <w:p w14:paraId="2C56AEA7" w14:textId="77777777" w:rsidR="00EE6FEB" w:rsidRDefault="00EE6FEB"/>
    <w:p w14:paraId="14770354" w14:textId="77777777" w:rsidR="00EE6FEB" w:rsidRDefault="00EE6FEB">
      <w:r>
        <w:t>INSERT INTO  "Customer_campaign_details_p1" ("Customer_id", "contact", "month", "day_of_week", "duration", "campaign", "pdays", "previous", "poutcome") VALUES (16966, 'cellular', 'aug', 'mon', 144, '1', 999, '0', 'nonexistent');</w:t>
      </w:r>
    </w:p>
    <w:p w14:paraId="34C76C02" w14:textId="77777777" w:rsidR="00EE6FEB" w:rsidRDefault="00EE6FEB"/>
    <w:p w14:paraId="61874EEF" w14:textId="77777777" w:rsidR="00EE6FEB" w:rsidRDefault="00EE6FEB">
      <w:r>
        <w:t>INSERT INTO  "Customer_campaign_details_p1" ("Customer_id", "contact", "month", "day_of_week", "duration", "campaign", "pdays", "previous", "poutcome") VALUES (16967, 'cellular', 'aug', 'mon', 70, '1', 999, '0', 'nonexistent');</w:t>
      </w:r>
    </w:p>
    <w:p w14:paraId="1EEC083C" w14:textId="77777777" w:rsidR="00EE6FEB" w:rsidRDefault="00EE6FEB"/>
    <w:p w14:paraId="60049E5E" w14:textId="77777777" w:rsidR="00EE6FEB" w:rsidRDefault="00EE6FEB">
      <w:r>
        <w:t>INSERT INTO  "Customer_campaign_details_p1" ("Customer_id", "contact", "month", "day_of_week", "duration", "campaign", "pdays", "previous", "poutcome") VALUES (16968, 'cellular', 'aug', 'mon', 68, '1', 999, '0', 'nonexistent');</w:t>
      </w:r>
    </w:p>
    <w:p w14:paraId="2C3C5B4F" w14:textId="77777777" w:rsidR="00EE6FEB" w:rsidRDefault="00EE6FEB"/>
    <w:p w14:paraId="2287B367" w14:textId="77777777" w:rsidR="00EE6FEB" w:rsidRDefault="00EE6FEB">
      <w:r>
        <w:t>INSERT INTO  "Customer_campaign_details_p1" ("Customer_id", "contact", "month", "day_of_week", "duration", "campaign", "pdays", "previous", "poutcome") VALUES (16969, 'cellular', 'aug', 'mon', 157, '1', 999, '0', 'nonexistent');</w:t>
      </w:r>
    </w:p>
    <w:p w14:paraId="4AFA37C1" w14:textId="77777777" w:rsidR="00EE6FEB" w:rsidRDefault="00EE6FEB"/>
    <w:p w14:paraId="7C39CFEF" w14:textId="77777777" w:rsidR="00EE6FEB" w:rsidRDefault="00EE6FEB">
      <w:r>
        <w:t>INSERT INTO  "Customer_campaign_details_p1" ("Customer_id", "contact", "month", "day_of_week", "duration", "campaign", "pdays", "previous", "poutcome") VALUES (16970, 'cellular', 'aug', 'mon', 72, '1', 999, '0', 'nonexistent');</w:t>
      </w:r>
    </w:p>
    <w:p w14:paraId="50EB0872" w14:textId="77777777" w:rsidR="00EE6FEB" w:rsidRDefault="00EE6FEB"/>
    <w:p w14:paraId="63AFEABC" w14:textId="77777777" w:rsidR="00EE6FEB" w:rsidRDefault="00EE6FEB">
      <w:r>
        <w:t>INSERT INTO  "Customer_campaign_details_p1" ("Customer_id", "contact", "month", "day_of_week", "duration", "campaign", "pdays", "previous", "poutcome") VALUES (16971, 'cellular', 'aug', 'mon', 149, '1', 999, '0', 'nonexistent');</w:t>
      </w:r>
    </w:p>
    <w:p w14:paraId="6ECD08A8" w14:textId="77777777" w:rsidR="00EE6FEB" w:rsidRDefault="00EE6FEB"/>
    <w:p w14:paraId="4AD2177B" w14:textId="77777777" w:rsidR="00EE6FEB" w:rsidRDefault="00EE6FEB">
      <w:r>
        <w:t>INSERT INTO  "Customer_campaign_details_p1" ("Customer_id", "contact", "month", "day_of_week", "duration", "campaign", "pdays", "previous", "poutcome") VALUES (16972, 'cellular', 'aug', 'mon', 151, '1', 999, '0', 'nonexistent');</w:t>
      </w:r>
    </w:p>
    <w:p w14:paraId="78DBACA9" w14:textId="77777777" w:rsidR="00EE6FEB" w:rsidRDefault="00EE6FEB"/>
    <w:p w14:paraId="1E7BCD93" w14:textId="77777777" w:rsidR="00EE6FEB" w:rsidRDefault="00EE6FEB">
      <w:r>
        <w:t>INSERT INTO  "Customer_campaign_details_p1" ("Customer_id", "contact", "month", "day_of_week", "duration", "campaign", "pdays", "previous", "poutcome") VALUES (16973, 'cellular', 'aug', 'mon', 408, '1', 999, '0', 'nonexistent');</w:t>
      </w:r>
    </w:p>
    <w:p w14:paraId="0E8A55C0" w14:textId="77777777" w:rsidR="00EE6FEB" w:rsidRDefault="00EE6FEB"/>
    <w:p w14:paraId="6C0855F4" w14:textId="77777777" w:rsidR="00EE6FEB" w:rsidRDefault="00EE6FEB">
      <w:r>
        <w:t>INSERT INTO  "Customer_campaign_details_p1" ("Customer_id", "contact", "month", "day_of_week", "duration", "campaign", "pdays", "previous", "poutcome") VALUES (16974, 'cellular', 'aug', 'mon', 139, '1', 999, '0', 'nonexistent');</w:t>
      </w:r>
    </w:p>
    <w:p w14:paraId="16D65C1E" w14:textId="77777777" w:rsidR="00EE6FEB" w:rsidRDefault="00EE6FEB"/>
    <w:p w14:paraId="3898A2B9" w14:textId="77777777" w:rsidR="00EE6FEB" w:rsidRDefault="00EE6FEB">
      <w:r>
        <w:t>INSERT INTO  "Customer_campaign_details_p1" ("Customer_id", "contact", "month", "day_of_week", "duration", "campaign", "pdays", "previous", "poutcome") VALUES (16975, 'cellular', 'aug', 'mon', 148, '1', 999, '0', 'nonexistent');</w:t>
      </w:r>
    </w:p>
    <w:p w14:paraId="52A7530C" w14:textId="77777777" w:rsidR="00EE6FEB" w:rsidRDefault="00EE6FEB"/>
    <w:p w14:paraId="7829C3E7" w14:textId="77777777" w:rsidR="00EE6FEB" w:rsidRDefault="00EE6FEB">
      <w:r>
        <w:t>INSERT INTO  "Customer_campaign_details_p1" ("Customer_id", "contact", "month", "day_of_week", "duration", "campaign", "pdays", "previous", "poutcome") VALUES (16976, 'cellular', 'aug', 'mon', 73, '1', 999, '0', 'nonexistent');</w:t>
      </w:r>
    </w:p>
    <w:p w14:paraId="754D7F3C" w14:textId="77777777" w:rsidR="00EE6FEB" w:rsidRDefault="00EE6FEB"/>
    <w:p w14:paraId="391706A0" w14:textId="77777777" w:rsidR="00EE6FEB" w:rsidRDefault="00EE6FEB">
      <w:r>
        <w:t>INSERT INTO  "Customer_campaign_details_p1" ("Customer_id", "contact", "month", "day_of_week", "duration", "campaign", "pdays", "previous", "poutcome") VALUES (16977, 'cellular', 'aug', 'mon', 136, '2', 999, '0', 'nonexistent');</w:t>
      </w:r>
    </w:p>
    <w:p w14:paraId="4365FC45" w14:textId="77777777" w:rsidR="00EE6FEB" w:rsidRDefault="00EE6FEB"/>
    <w:p w14:paraId="3A8BBC3B" w14:textId="77777777" w:rsidR="00EE6FEB" w:rsidRDefault="00EE6FEB">
      <w:r>
        <w:t>INSERT INTO  "Customer_campaign_details_p1" ("Customer_id", "contact", "month", "day_of_week", "duration", "campaign", "pdays", "previous", "poutcome") VALUES (16978, 'cellular', 'aug', 'mon', 121, '1', 999, '0', 'nonexistent');</w:t>
      </w:r>
    </w:p>
    <w:p w14:paraId="1DC1031F" w14:textId="77777777" w:rsidR="00EE6FEB" w:rsidRDefault="00EE6FEB"/>
    <w:p w14:paraId="10A16E04" w14:textId="77777777" w:rsidR="00EE6FEB" w:rsidRDefault="00EE6FEB">
      <w:r>
        <w:t>INSERT INTO  "Customer_campaign_details_p1" ("Customer_id", "contact", "month", "day_of_week", "duration", "campaign", "pdays", "previous", "poutcome") VALUES (16979, 'telephone', 'aug', 'mon', 130, '1', 999, '0', 'nonexistent');</w:t>
      </w:r>
    </w:p>
    <w:p w14:paraId="1C065A4F" w14:textId="77777777" w:rsidR="00EE6FEB" w:rsidRDefault="00EE6FEB"/>
    <w:p w14:paraId="3AC34DC9" w14:textId="77777777" w:rsidR="00EE6FEB" w:rsidRDefault="00EE6FEB">
      <w:r>
        <w:t>INSERT INTO  "Customer_campaign_details_p1" ("Customer_id", "contact", "month", "day_of_week", "duration", "campaign", "pdays", "previous", "poutcome") VALUES (16980, 'cellular', 'aug', 'mon', 167, '2', 999, '0', 'nonexistent');</w:t>
      </w:r>
    </w:p>
    <w:p w14:paraId="718BDDA0" w14:textId="77777777" w:rsidR="00EE6FEB" w:rsidRDefault="00EE6FEB"/>
    <w:p w14:paraId="1DC23984" w14:textId="77777777" w:rsidR="00EE6FEB" w:rsidRDefault="00EE6FEB">
      <w:r>
        <w:t>INSERT INTO  "Customer_campaign_details_p1" ("Customer_id", "contact", "month", "day_of_week", "duration", "campaign", "pdays", "previous", "poutcome") VALUES (16981, 'cellular', 'aug', 'mon', 144, '1', 999, '0', 'nonexistent');</w:t>
      </w:r>
    </w:p>
    <w:p w14:paraId="3F253021" w14:textId="77777777" w:rsidR="00EE6FEB" w:rsidRDefault="00EE6FEB"/>
    <w:p w14:paraId="10B43E27" w14:textId="77777777" w:rsidR="00EE6FEB" w:rsidRDefault="00EE6FEB">
      <w:r>
        <w:t>INSERT INTO  "Customer_campaign_details_p1" ("Customer_id", "contact", "month", "day_of_week", "duration", "campaign", "pdays", "previous", "poutcome") VALUES (16982, 'cellular', 'aug', 'mon', 174, '1', 999, '0', 'nonexistent');</w:t>
      </w:r>
    </w:p>
    <w:p w14:paraId="6DC121AD" w14:textId="77777777" w:rsidR="00EE6FEB" w:rsidRDefault="00EE6FEB"/>
    <w:p w14:paraId="2535DCF1" w14:textId="77777777" w:rsidR="00EE6FEB" w:rsidRDefault="00EE6FEB">
      <w:r>
        <w:t>INSERT INTO  "Customer_campaign_details_p1" ("Customer_id", "contact", "month", "day_of_week", "duration", "campaign", "pdays", "previous", "poutcome") VALUES (16983, 'cellular', 'aug', 'mon', 39, '1', 999, '0', 'nonexistent');</w:t>
      </w:r>
    </w:p>
    <w:p w14:paraId="1E69BD07" w14:textId="77777777" w:rsidR="00EE6FEB" w:rsidRDefault="00EE6FEB"/>
    <w:p w14:paraId="59858737" w14:textId="77777777" w:rsidR="00EE6FEB" w:rsidRDefault="00EE6FEB">
      <w:r>
        <w:t>INSERT INTO  "Customer_campaign_details_p1" ("Customer_id", "contact", "month", "day_of_week", "duration", "campaign", "pdays", "previous", "poutcome") VALUES (16984, 'cellular', 'aug', 'mon', 142, '2', 999, '0', 'nonexistent');</w:t>
      </w:r>
    </w:p>
    <w:p w14:paraId="72A1225E" w14:textId="77777777" w:rsidR="00EE6FEB" w:rsidRDefault="00EE6FEB"/>
    <w:p w14:paraId="2AB064BD" w14:textId="77777777" w:rsidR="00EE6FEB" w:rsidRDefault="00EE6FEB">
      <w:r>
        <w:t>INSERT INTO  "Customer_campaign_details_p1" ("Customer_id", "contact", "month", "day_of_week", "duration", "campaign", "pdays", "previous", "poutcome") VALUES (16985, 'cellular', 'aug', 'mon', 86, '1', 999, '0', 'nonexistent');</w:t>
      </w:r>
    </w:p>
    <w:p w14:paraId="4C15726A" w14:textId="77777777" w:rsidR="00EE6FEB" w:rsidRDefault="00EE6FEB"/>
    <w:p w14:paraId="6DD3187C" w14:textId="77777777" w:rsidR="00EE6FEB" w:rsidRDefault="00EE6FEB">
      <w:r>
        <w:t>INSERT INTO  "Customer_campaign_details_p1" ("Customer_id", "contact", "month", "day_of_week", "duration", "campaign", "pdays", "previous", "poutcome") VALUES (16986, 'cellular', 'aug', 'mon', 417, '1', 999, '0', 'nonexistent');</w:t>
      </w:r>
    </w:p>
    <w:p w14:paraId="565F2DEE" w14:textId="77777777" w:rsidR="00EE6FEB" w:rsidRDefault="00EE6FEB"/>
    <w:p w14:paraId="1C71D80F" w14:textId="77777777" w:rsidR="00EE6FEB" w:rsidRDefault="00EE6FEB">
      <w:r>
        <w:t>INSERT INTO  "Customer_campaign_details_p1" ("Customer_id", "contact", "month", "day_of_week", "duration", "campaign", "pdays", "previous", "poutcome") VALUES (16987, 'cellular', 'aug', 'mon', 216, '1', 999, '0', 'nonexistent');</w:t>
      </w:r>
    </w:p>
    <w:p w14:paraId="567A6DB2" w14:textId="77777777" w:rsidR="00EE6FEB" w:rsidRDefault="00EE6FEB"/>
    <w:p w14:paraId="31CF32FC" w14:textId="77777777" w:rsidR="00EE6FEB" w:rsidRDefault="00EE6FEB">
      <w:r>
        <w:t>INSERT INTO  "Customer_campaign_details_p1" ("Customer_id", "contact", "month", "day_of_week", "duration", "campaign", "pdays", "previous", "poutcome") VALUES (16988, 'cellular', 'aug', 'mon', 119, '2', 999, '0', 'nonexistent');</w:t>
      </w:r>
    </w:p>
    <w:p w14:paraId="74E3C7E8" w14:textId="77777777" w:rsidR="00EE6FEB" w:rsidRDefault="00EE6FEB"/>
    <w:p w14:paraId="617911BB" w14:textId="77777777" w:rsidR="00EE6FEB" w:rsidRDefault="00EE6FEB">
      <w:r>
        <w:t>INSERT INTO  "Customer_campaign_details_p1" ("Customer_id", "contact", "month", "day_of_week", "duration", "campaign", "pdays", "previous", "poutcome") VALUES (16989, 'cellular', 'aug', 'mon', 372, '1', 999, '0', 'nonexistent');</w:t>
      </w:r>
    </w:p>
    <w:p w14:paraId="7CAA15E9" w14:textId="77777777" w:rsidR="00EE6FEB" w:rsidRDefault="00EE6FEB"/>
    <w:p w14:paraId="241789D3" w14:textId="77777777" w:rsidR="00EE6FEB" w:rsidRDefault="00EE6FEB">
      <w:r>
        <w:t>INSERT INTO  "Customer_campaign_details_p1" ("Customer_id", "contact", "month", "day_of_week", "duration", "campaign", "pdays", "previous", "poutcome") VALUES (16990, 'cellular', 'aug', 'mon', 606, '3', 999, '0', 'nonexistent');</w:t>
      </w:r>
    </w:p>
    <w:p w14:paraId="360F38FF" w14:textId="77777777" w:rsidR="00EE6FEB" w:rsidRDefault="00EE6FEB"/>
    <w:p w14:paraId="010A6436" w14:textId="77777777" w:rsidR="00EE6FEB" w:rsidRDefault="00EE6FEB">
      <w:r>
        <w:t>INSERT INTO  "Customer_campaign_details_p1" ("Customer_id", "contact", "month", "day_of_week", "duration", "campaign", "pdays", "previous", "poutcome") VALUES (16991, 'cellular', 'aug', 'mon', 200, '1', 999, '0', 'nonexistent');</w:t>
      </w:r>
    </w:p>
    <w:p w14:paraId="06B3095E" w14:textId="77777777" w:rsidR="00EE6FEB" w:rsidRDefault="00EE6FEB"/>
    <w:p w14:paraId="1D7B12E6" w14:textId="77777777" w:rsidR="00EE6FEB" w:rsidRDefault="00EE6FEB">
      <w:r>
        <w:t>INSERT INTO  "Customer_campaign_details_p1" ("Customer_id", "contact", "month", "day_of_week", "duration", "campaign", "pdays", "previous", "poutcome") VALUES (16992, 'cellular', 'aug', 'mon', 244, '1', 999, '0', 'nonexistent');</w:t>
      </w:r>
    </w:p>
    <w:p w14:paraId="1590C5EE" w14:textId="77777777" w:rsidR="00EE6FEB" w:rsidRDefault="00EE6FEB"/>
    <w:p w14:paraId="6E05F86A" w14:textId="77777777" w:rsidR="00EE6FEB" w:rsidRDefault="00EE6FEB">
      <w:r>
        <w:t>INSERT INTO  "Customer_campaign_details_p1" ("Customer_id", "contact", "month", "day_of_week", "duration", "campaign", "pdays", "previous", "poutcome") VALUES (16993, 'cellular', 'aug', 'mon', 134, '1', 999, '0', 'nonexistent');</w:t>
      </w:r>
    </w:p>
    <w:p w14:paraId="7617DE7F" w14:textId="77777777" w:rsidR="00EE6FEB" w:rsidRDefault="00EE6FEB"/>
    <w:p w14:paraId="0CBFAA99" w14:textId="77777777" w:rsidR="00EE6FEB" w:rsidRDefault="00EE6FEB">
      <w:r>
        <w:t>INSERT INTO  "Customer_campaign_details_p1" ("Customer_id", "contact", "month", "day_of_week", "duration", "campaign", "pdays", "previous", "poutcome") VALUES (16994, 'cellular', 'aug', 'mon', 107, '2', 999, '0', 'nonexistent');</w:t>
      </w:r>
    </w:p>
    <w:p w14:paraId="300057D2" w14:textId="77777777" w:rsidR="00EE6FEB" w:rsidRDefault="00EE6FEB"/>
    <w:p w14:paraId="1835DB86" w14:textId="77777777" w:rsidR="00EE6FEB" w:rsidRDefault="00EE6FEB">
      <w:r>
        <w:t>INSERT INTO  "Customer_campaign_details_p1" ("Customer_id", "contact", "month", "day_of_week", "duration", "campaign", "pdays", "previous", "poutcome") VALUES (16995, 'cellular', 'aug', 'mon', 198, '1', 999, '0', 'nonexistent');</w:t>
      </w:r>
    </w:p>
    <w:p w14:paraId="65335B0D" w14:textId="77777777" w:rsidR="00EE6FEB" w:rsidRDefault="00EE6FEB"/>
    <w:p w14:paraId="7E38E47A" w14:textId="77777777" w:rsidR="00EE6FEB" w:rsidRDefault="00EE6FEB">
      <w:r>
        <w:t>INSERT INTO  "Customer_campaign_details_p1" ("Customer_id", "contact", "month", "day_of_week", "duration", "campaign", "pdays", "previous", "poutcome") VALUES (16996, 'cellular', 'aug', 'mon', 307, '1', 999, '0', 'nonexistent');</w:t>
      </w:r>
    </w:p>
    <w:p w14:paraId="67A20598" w14:textId="77777777" w:rsidR="00EE6FEB" w:rsidRDefault="00EE6FEB"/>
    <w:p w14:paraId="4DBD7A00" w14:textId="77777777" w:rsidR="00EE6FEB" w:rsidRDefault="00EE6FEB">
      <w:r>
        <w:t>INSERT INTO  "Customer_campaign_details_p1" ("Customer_id", "contact", "month", "day_of_week", "duration", "campaign", "pdays", "previous", "poutcome") VALUES (16997, 'telephone', 'aug', 'mon', 64, '1', 999, '0', 'nonexistent');</w:t>
      </w:r>
    </w:p>
    <w:p w14:paraId="78FE2D69" w14:textId="77777777" w:rsidR="00EE6FEB" w:rsidRDefault="00EE6FEB"/>
    <w:p w14:paraId="4A210610" w14:textId="77777777" w:rsidR="00EE6FEB" w:rsidRDefault="00EE6FEB">
      <w:r>
        <w:t>INSERT INTO  "Customer_campaign_details_p1" ("Customer_id", "contact", "month", "day_of_week", "duration", "campaign", "pdays", "previous", "poutcome") VALUES (16998, 'cellular', 'aug', 'mon', 138, '1', 999, '0', 'nonexistent');</w:t>
      </w:r>
    </w:p>
    <w:p w14:paraId="6FF26375" w14:textId="77777777" w:rsidR="00EE6FEB" w:rsidRDefault="00EE6FEB"/>
    <w:p w14:paraId="40DE82EE" w14:textId="77777777" w:rsidR="00EE6FEB" w:rsidRDefault="00EE6FEB">
      <w:r>
        <w:t>INSERT INTO  "Customer_campaign_details_p1" ("Customer_id", "contact", "month", "day_of_week", "duration", "campaign", "pdays", "previous", "poutcome") VALUES (16999, 'cellular', 'aug', 'mon', 79, '1', 999, '0', 'nonexistent');</w:t>
      </w:r>
    </w:p>
    <w:p w14:paraId="3351AF04" w14:textId="77777777" w:rsidR="00EE6FEB" w:rsidRDefault="00EE6FEB"/>
    <w:p w14:paraId="5FB3FC06" w14:textId="77777777" w:rsidR="00EE6FEB" w:rsidRDefault="00EE6FEB">
      <w:r>
        <w:t>INSERT INTO  "Customer_campaign_details_p1" ("Customer_id", "contact", "month", "day_of_week", "duration", "campaign", "pdays", "previous", "poutcome") VALUES (17000, 'cellular', 'aug', 'mon', 58, '1', 999, '0', 'nonexistent');</w:t>
      </w:r>
    </w:p>
    <w:p w14:paraId="16D86EA3" w14:textId="77777777" w:rsidR="00EE6FEB" w:rsidRDefault="00EE6FEB"/>
    <w:p w14:paraId="081931BE" w14:textId="77777777" w:rsidR="00EE6FEB" w:rsidRDefault="00EE6FEB">
      <w:r>
        <w:t>INSERT INTO  "Customer_campaign_details_p1" ("Customer_id", "contact", "month", "day_of_week", "duration", "campaign", "pdays", "previous", "poutcome") VALUES (17001, 'cellular', 'aug', 'mon', 230, '1', 999, '0', 'nonexistent');</w:t>
      </w:r>
    </w:p>
    <w:p w14:paraId="49960749" w14:textId="77777777" w:rsidR="00EE6FEB" w:rsidRDefault="00EE6FEB"/>
    <w:p w14:paraId="1BA25D61" w14:textId="77777777" w:rsidR="00EE6FEB" w:rsidRDefault="00EE6FEB">
      <w:r>
        <w:t>INSERT INTO  "Customer_campaign_details_p1" ("Customer_id", "contact", "month", "day_of_week", "duration", "campaign", "pdays", "previous", "poutcome") VALUES (17002, 'cellular', 'aug', 'mon', 68, '1', 999, '0', 'nonexistent');</w:t>
      </w:r>
    </w:p>
    <w:p w14:paraId="3EE50E42" w14:textId="77777777" w:rsidR="00EE6FEB" w:rsidRDefault="00EE6FEB"/>
    <w:p w14:paraId="7460C068" w14:textId="77777777" w:rsidR="00EE6FEB" w:rsidRDefault="00EE6FEB">
      <w:r>
        <w:t>INSERT INTO  "Customer_campaign_details_p1" ("Customer_id", "contact", "month", "day_of_week", "duration", "campaign", "pdays", "previous", "poutcome") VALUES (17003, 'telephone', 'aug', 'mon', 96, '1', 999, '0', 'nonexistent');</w:t>
      </w:r>
    </w:p>
    <w:p w14:paraId="3EC24C18" w14:textId="77777777" w:rsidR="00EE6FEB" w:rsidRDefault="00EE6FEB"/>
    <w:p w14:paraId="3EEE075D" w14:textId="77777777" w:rsidR="00EE6FEB" w:rsidRDefault="00EE6FEB">
      <w:r>
        <w:t>INSERT INTO  "Customer_campaign_details_p1" ("Customer_id", "contact", "month", "day_of_week", "duration", "campaign", "pdays", "previous", "poutcome") VALUES (17004, 'cellular', 'aug', 'mon', 413, '1', 999, '0', 'nonexistent');</w:t>
      </w:r>
    </w:p>
    <w:p w14:paraId="4C9D6209" w14:textId="77777777" w:rsidR="00EE6FEB" w:rsidRDefault="00EE6FEB"/>
    <w:p w14:paraId="4CC6D8A6" w14:textId="77777777" w:rsidR="00EE6FEB" w:rsidRDefault="00EE6FEB">
      <w:r>
        <w:t>INSERT INTO  "Customer_campaign_details_p1" ("Customer_id", "contact", "month", "day_of_week", "duration", "campaign", "pdays", "previous", "poutcome") VALUES (17005, 'cellular', 'aug', 'mon', 679, '1', 999, '0', 'nonexistent');</w:t>
      </w:r>
    </w:p>
    <w:p w14:paraId="037228EE" w14:textId="77777777" w:rsidR="00EE6FEB" w:rsidRDefault="00EE6FEB"/>
    <w:p w14:paraId="4D98F705" w14:textId="77777777" w:rsidR="00EE6FEB" w:rsidRDefault="00EE6FEB">
      <w:r>
        <w:t>INSERT INTO  "Customer_campaign_details_p1" ("Customer_id", "contact", "month", "day_of_week", "duration", "campaign", "pdays", "previous", "poutcome") VALUES (17006, 'cellular', 'aug', 'mon', 160, '1', 999, '0', 'nonexistent');</w:t>
      </w:r>
    </w:p>
    <w:p w14:paraId="00495C61" w14:textId="77777777" w:rsidR="00EE6FEB" w:rsidRDefault="00EE6FEB"/>
    <w:p w14:paraId="19699563" w14:textId="77777777" w:rsidR="00EE6FEB" w:rsidRDefault="00EE6FEB">
      <w:r>
        <w:t>INSERT INTO  "Customer_campaign_details_p1" ("Customer_id", "contact", "month", "day_of_week", "duration", "campaign", "pdays", "previous", "poutcome") VALUES (17007, 'cellular', 'aug', 'mon', 315, '1', 999, '0', 'nonexistent');</w:t>
      </w:r>
    </w:p>
    <w:p w14:paraId="0294A786" w14:textId="77777777" w:rsidR="00EE6FEB" w:rsidRDefault="00EE6FEB"/>
    <w:p w14:paraId="1BEB7623" w14:textId="77777777" w:rsidR="00EE6FEB" w:rsidRDefault="00EE6FEB">
      <w:r>
        <w:t>INSERT INTO  "Customer_campaign_details_p1" ("Customer_id", "contact", "month", "day_of_week", "duration", "campaign", "pdays", "previous", "poutcome") VALUES (17008, 'cellular', 'aug', 'mon', 20, '3', 999, '0', 'nonexistent');</w:t>
      </w:r>
    </w:p>
    <w:p w14:paraId="331FDA11" w14:textId="77777777" w:rsidR="00EE6FEB" w:rsidRDefault="00EE6FEB"/>
    <w:p w14:paraId="67FD876B" w14:textId="77777777" w:rsidR="00EE6FEB" w:rsidRDefault="00EE6FEB">
      <w:r>
        <w:t>INSERT INTO  "Customer_campaign_details_p1" ("Customer_id", "contact", "month", "day_of_week", "duration", "campaign", "pdays", "previous", "poutcome") VALUES (17009, 'cellular', 'aug', 'mon', 177, '1', 999, '0', 'nonexistent');</w:t>
      </w:r>
    </w:p>
    <w:p w14:paraId="0440EFC6" w14:textId="77777777" w:rsidR="00EE6FEB" w:rsidRDefault="00EE6FEB"/>
    <w:p w14:paraId="4A3B3D45" w14:textId="77777777" w:rsidR="00EE6FEB" w:rsidRDefault="00EE6FEB">
      <w:r>
        <w:t>INSERT INTO  "Customer_campaign_details_p1" ("Customer_id", "contact", "month", "day_of_week", "duration", "campaign", "pdays", "previous", "poutcome") VALUES (17010, 'cellular', 'aug', 'mon', 488, '2', 999, '0', 'nonexistent');</w:t>
      </w:r>
    </w:p>
    <w:p w14:paraId="5DAA5EB3" w14:textId="77777777" w:rsidR="00EE6FEB" w:rsidRDefault="00EE6FEB"/>
    <w:p w14:paraId="6BFFE2AD" w14:textId="77777777" w:rsidR="00EE6FEB" w:rsidRDefault="00EE6FEB">
      <w:r>
        <w:t>INSERT INTO  "Customer_campaign_details_p1" ("Customer_id", "contact", "month", "day_of_week", "duration", "campaign", "pdays", "previous", "poutcome") VALUES (17011, 'cellular', 'aug', 'mon', 824, '2', 999, '0', 'nonexistent');</w:t>
      </w:r>
    </w:p>
    <w:p w14:paraId="52A7E508" w14:textId="77777777" w:rsidR="00EE6FEB" w:rsidRDefault="00EE6FEB"/>
    <w:p w14:paraId="0E0A4A30" w14:textId="77777777" w:rsidR="00EE6FEB" w:rsidRDefault="00EE6FEB">
      <w:r>
        <w:t>INSERT INTO  "Customer_campaign_details_p1" ("Customer_id", "contact", "month", "day_of_week", "duration", "campaign", "pdays", "previous", "poutcome") VALUES (17012, 'cellular', 'aug', 'mon', 506, '1', 999, '0', 'nonexistent');</w:t>
      </w:r>
    </w:p>
    <w:p w14:paraId="3BCCC497" w14:textId="77777777" w:rsidR="00EE6FEB" w:rsidRDefault="00EE6FEB"/>
    <w:p w14:paraId="399EB4B1" w14:textId="77777777" w:rsidR="00EE6FEB" w:rsidRDefault="00EE6FEB">
      <w:r>
        <w:t>INSERT INTO  "Customer_campaign_details_p1" ("Customer_id", "contact", "month", "day_of_week", "duration", "campaign", "pdays", "previous", "poutcome") VALUES (17013, 'cellular', 'aug', 'mon', 166, '2', 999, '0', 'nonexistent');</w:t>
      </w:r>
    </w:p>
    <w:p w14:paraId="1886A9FE" w14:textId="77777777" w:rsidR="00EE6FEB" w:rsidRDefault="00EE6FEB"/>
    <w:p w14:paraId="013437E4" w14:textId="77777777" w:rsidR="00EE6FEB" w:rsidRDefault="00EE6FEB">
      <w:r>
        <w:t>INSERT INTO  "Customer_campaign_details_p1" ("Customer_id", "contact", "month", "day_of_week", "duration", "campaign", "pdays", "previous", "poutcome") VALUES (17014, 'cellular', 'aug', 'mon', 50, '1', 999, '0', 'nonexistent');</w:t>
      </w:r>
    </w:p>
    <w:p w14:paraId="4B50C54C" w14:textId="77777777" w:rsidR="00EE6FEB" w:rsidRDefault="00EE6FEB"/>
    <w:p w14:paraId="74ADD989" w14:textId="77777777" w:rsidR="00EE6FEB" w:rsidRDefault="00EE6FEB">
      <w:r>
        <w:t>INSERT INTO  "Customer_campaign_details_p1" ("Customer_id", "contact", "month", "day_of_week", "duration", "campaign", "pdays", "previous", "poutcome") VALUES (17015, 'cellular', 'aug', 'mon', 372, '1', 999, '0', 'nonexistent');</w:t>
      </w:r>
    </w:p>
    <w:p w14:paraId="4C7F5BC6" w14:textId="77777777" w:rsidR="00EE6FEB" w:rsidRDefault="00EE6FEB"/>
    <w:p w14:paraId="4CF09046" w14:textId="77777777" w:rsidR="00EE6FEB" w:rsidRDefault="00EE6FEB">
      <w:r>
        <w:t>INSERT INTO  "Customer_campaign_details_p1" ("Customer_id", "contact", "month", "day_of_week", "duration", "campaign", "pdays", "previous", "poutcome") VALUES (17016, 'cellular', 'aug', 'mon', 1110, '1', 999, '0', 'nonexistent');</w:t>
      </w:r>
    </w:p>
    <w:p w14:paraId="43DBA2FF" w14:textId="77777777" w:rsidR="00EE6FEB" w:rsidRDefault="00EE6FEB"/>
    <w:p w14:paraId="5C08FB1C" w14:textId="77777777" w:rsidR="00EE6FEB" w:rsidRDefault="00EE6FEB">
      <w:r>
        <w:t>INSERT INTO  "Customer_campaign_details_p1" ("Customer_id", "contact", "month", "day_of_week", "duration", "campaign", "pdays", "previous", "poutcome") VALUES (17017, 'cellular', 'aug', 'mon', 184, '1', 999, '0', 'nonexistent');</w:t>
      </w:r>
    </w:p>
    <w:p w14:paraId="5F963F48" w14:textId="77777777" w:rsidR="00EE6FEB" w:rsidRDefault="00EE6FEB"/>
    <w:p w14:paraId="22068C64" w14:textId="77777777" w:rsidR="00EE6FEB" w:rsidRDefault="00EE6FEB">
      <w:r>
        <w:t>INSERT INTO  "Customer_campaign_details_p1" ("Customer_id", "contact", "month", "day_of_week", "duration", "campaign", "pdays", "previous", "poutcome") VALUES (17018, 'cellular', 'aug', 'mon', 148, '1', 999, '0', 'nonexistent');</w:t>
      </w:r>
    </w:p>
    <w:p w14:paraId="7044ACFF" w14:textId="77777777" w:rsidR="00EE6FEB" w:rsidRDefault="00EE6FEB"/>
    <w:p w14:paraId="15AD9638" w14:textId="77777777" w:rsidR="00EE6FEB" w:rsidRDefault="00EE6FEB">
      <w:r>
        <w:t>INSERT INTO  "Customer_campaign_details_p1" ("Customer_id", "contact", "month", "day_of_week", "duration", "campaign", "pdays", "previous", "poutcome") VALUES (17019, 'cellular', 'aug', 'mon', 166, '2', 999, '0', 'nonexistent');</w:t>
      </w:r>
    </w:p>
    <w:p w14:paraId="3F68A541" w14:textId="77777777" w:rsidR="00EE6FEB" w:rsidRDefault="00EE6FEB"/>
    <w:p w14:paraId="2C989052" w14:textId="77777777" w:rsidR="00EE6FEB" w:rsidRDefault="00EE6FEB">
      <w:r>
        <w:t>INSERT INTO  "Customer_campaign_details_p1" ("Customer_id", "contact", "month", "day_of_week", "duration", "campaign", "pdays", "previous", "poutcome") VALUES (17020, 'cellular', 'aug', 'mon', 90, '2', 999, '0', 'nonexistent');</w:t>
      </w:r>
    </w:p>
    <w:p w14:paraId="73E56E3B" w14:textId="77777777" w:rsidR="00EE6FEB" w:rsidRDefault="00EE6FEB"/>
    <w:p w14:paraId="43C2C279" w14:textId="77777777" w:rsidR="00EE6FEB" w:rsidRDefault="00EE6FEB">
      <w:r>
        <w:t>INSERT INTO  "Customer_campaign_details_p1" ("Customer_id", "contact", "month", "day_of_week", "duration", "campaign", "pdays", "previous", "poutcome") VALUES (17021, 'cellular', 'aug', 'mon', 551, '1', 999, '0', 'nonexistent');</w:t>
      </w:r>
    </w:p>
    <w:p w14:paraId="21AB6B4F" w14:textId="77777777" w:rsidR="00EE6FEB" w:rsidRDefault="00EE6FEB"/>
    <w:p w14:paraId="484076E3" w14:textId="77777777" w:rsidR="00EE6FEB" w:rsidRDefault="00EE6FEB">
      <w:r>
        <w:t>INSERT INTO  "Customer_campaign_details_p1" ("Customer_id", "contact", "month", "day_of_week", "duration", "campaign", "pdays", "previous", "poutcome") VALUES (17022, 'cellular', 'aug', 'mon', 422, '1', 999, '0', 'nonexistent');</w:t>
      </w:r>
    </w:p>
    <w:p w14:paraId="6C1DBD5A" w14:textId="77777777" w:rsidR="00EE6FEB" w:rsidRDefault="00EE6FEB"/>
    <w:p w14:paraId="4BF60C32" w14:textId="77777777" w:rsidR="00EE6FEB" w:rsidRDefault="00EE6FEB">
      <w:r>
        <w:t>INSERT INTO  "Customer_campaign_details_p1" ("Customer_id", "contact", "month", "day_of_week", "duration", "campaign", "pdays", "previous", "poutcome") VALUES (17023, 'cellular', 'aug', 'mon', 69, '2', 999, '0', 'nonexistent');</w:t>
      </w:r>
    </w:p>
    <w:p w14:paraId="393EC696" w14:textId="77777777" w:rsidR="00EE6FEB" w:rsidRDefault="00EE6FEB"/>
    <w:p w14:paraId="38553BF7" w14:textId="77777777" w:rsidR="00EE6FEB" w:rsidRDefault="00EE6FEB">
      <w:r>
        <w:t>INSERT INTO  "Customer_campaign_details_p1" ("Customer_id", "contact", "month", "day_of_week", "duration", "campaign", "pdays", "previous", "poutcome") VALUES (17024, 'cellular', 'aug', 'mon', 68, '1', 999, '0', 'nonexistent');</w:t>
      </w:r>
    </w:p>
    <w:p w14:paraId="38EA338B" w14:textId="77777777" w:rsidR="00EE6FEB" w:rsidRDefault="00EE6FEB"/>
    <w:p w14:paraId="0BC839E9" w14:textId="77777777" w:rsidR="00EE6FEB" w:rsidRDefault="00EE6FEB">
      <w:r>
        <w:t>INSERT INTO  "Customer_campaign_details_p1" ("Customer_id", "contact", "month", "day_of_week", "duration", "campaign", "pdays", "previous", "poutcome") VALUES (17025, 'cellular', 'aug', 'mon', 122, '1', 999, '0', 'nonexistent');</w:t>
      </w:r>
    </w:p>
    <w:p w14:paraId="1B624E07" w14:textId="77777777" w:rsidR="00EE6FEB" w:rsidRDefault="00EE6FEB"/>
    <w:p w14:paraId="255826BB" w14:textId="77777777" w:rsidR="00EE6FEB" w:rsidRDefault="00EE6FEB">
      <w:r>
        <w:t>INSERT INTO  "Customer_campaign_details_p1" ("Customer_id", "contact", "month", "day_of_week", "duration", "campaign", "pdays", "previous", "poutcome") VALUES (17026, 'cellular', 'aug', 'mon', 44, '1', 999, '0', 'nonexistent');</w:t>
      </w:r>
    </w:p>
    <w:p w14:paraId="41D292A6" w14:textId="77777777" w:rsidR="00EE6FEB" w:rsidRDefault="00EE6FEB"/>
    <w:p w14:paraId="4650C56B" w14:textId="77777777" w:rsidR="00EE6FEB" w:rsidRDefault="00EE6FEB">
      <w:r>
        <w:t>INSERT INTO  "Customer_campaign_details_p1" ("Customer_id", "contact", "month", "day_of_week", "duration", "campaign", "pdays", "previous", "poutcome") VALUES (17027, 'cellular', 'aug', 'mon', 157, '3', 999, '0', 'nonexistent');</w:t>
      </w:r>
    </w:p>
    <w:p w14:paraId="23B26EEB" w14:textId="77777777" w:rsidR="00EE6FEB" w:rsidRDefault="00EE6FEB"/>
    <w:p w14:paraId="0F55E712" w14:textId="77777777" w:rsidR="00EE6FEB" w:rsidRDefault="00EE6FEB">
      <w:r>
        <w:t>INSERT INTO  "Customer_campaign_details_p1" ("Customer_id", "contact", "month", "day_of_week", "duration", "campaign", "pdays", "previous", "poutcome") VALUES (17028, 'cellular', 'aug', 'mon', 653, '2', 999, '0', 'nonexistent');</w:t>
      </w:r>
    </w:p>
    <w:p w14:paraId="6D8E4BC4" w14:textId="77777777" w:rsidR="00EE6FEB" w:rsidRDefault="00EE6FEB"/>
    <w:p w14:paraId="06FDA12E" w14:textId="77777777" w:rsidR="00EE6FEB" w:rsidRDefault="00EE6FEB">
      <w:r>
        <w:t>INSERT INTO  "Customer_campaign_details_p1" ("Customer_id", "contact", "month", "day_of_week", "duration", "campaign", "pdays", "previous", "poutcome") VALUES (17029, 'cellular', 'aug', 'mon', 149, '1', 999, '0', 'nonexistent');</w:t>
      </w:r>
    </w:p>
    <w:p w14:paraId="4B1D28AB" w14:textId="77777777" w:rsidR="00EE6FEB" w:rsidRDefault="00EE6FEB"/>
    <w:p w14:paraId="38AE027C" w14:textId="77777777" w:rsidR="00EE6FEB" w:rsidRDefault="00EE6FEB">
      <w:r>
        <w:t>INSERT INTO  "Customer_campaign_details_p1" ("Customer_id", "contact", "month", "day_of_week", "duration", "campaign", "pdays", "previous", "poutcome") VALUES (17030, 'cellular', 'aug', 'mon', 161, '1', 999, '0', 'nonexistent');</w:t>
      </w:r>
    </w:p>
    <w:p w14:paraId="06A22B23" w14:textId="77777777" w:rsidR="00EE6FEB" w:rsidRDefault="00EE6FEB"/>
    <w:p w14:paraId="165D9A43" w14:textId="77777777" w:rsidR="00EE6FEB" w:rsidRDefault="00EE6FEB">
      <w:r>
        <w:t>INSERT INTO  "Customer_campaign_details_p1" ("Customer_id", "contact", "month", "day_of_week", "duration", "campaign", "pdays", "previous", "poutcome") VALUES (17031, 'cellular', 'aug', 'mon', 58, '2', 999, '0', 'nonexistent');</w:t>
      </w:r>
    </w:p>
    <w:p w14:paraId="1FF3A6D4" w14:textId="77777777" w:rsidR="00EE6FEB" w:rsidRDefault="00EE6FEB"/>
    <w:p w14:paraId="6153C61D" w14:textId="77777777" w:rsidR="00EE6FEB" w:rsidRDefault="00EE6FEB">
      <w:r>
        <w:t>INSERT INTO  "Customer_campaign_details_p1" ("Customer_id", "contact", "month", "day_of_week", "duration", "campaign", "pdays", "previous", "poutcome") VALUES (17032, 'cellular', 'aug', 'mon', 86, '4', 999, '0', 'nonexistent');</w:t>
      </w:r>
    </w:p>
    <w:p w14:paraId="65E44217" w14:textId="77777777" w:rsidR="00EE6FEB" w:rsidRDefault="00EE6FEB"/>
    <w:p w14:paraId="00C85A5B" w14:textId="77777777" w:rsidR="00EE6FEB" w:rsidRDefault="00EE6FEB">
      <w:r>
        <w:t>INSERT INTO  "Customer_campaign_details_p1" ("Customer_id", "contact", "month", "day_of_week", "duration", "campaign", "pdays", "previous", "poutcome") VALUES (17033, 'cellular', 'aug', 'mon', 91, '1', 999, '0', 'nonexistent');</w:t>
      </w:r>
    </w:p>
    <w:p w14:paraId="213EFB0D" w14:textId="77777777" w:rsidR="00EE6FEB" w:rsidRDefault="00EE6FEB"/>
    <w:p w14:paraId="0831D8BA" w14:textId="77777777" w:rsidR="00EE6FEB" w:rsidRDefault="00EE6FEB">
      <w:r>
        <w:t>INSERT INTO  "Customer_campaign_details_p1" ("Customer_id", "contact", "month", "day_of_week", "duration", "campaign", "pdays", "previous", "poutcome") VALUES (17034, 'cellular', 'aug', 'mon', 108, '1', 999, '0', 'nonexistent');</w:t>
      </w:r>
    </w:p>
    <w:p w14:paraId="7B53FC9E" w14:textId="77777777" w:rsidR="00EE6FEB" w:rsidRDefault="00EE6FEB"/>
    <w:p w14:paraId="600F45ED" w14:textId="77777777" w:rsidR="00EE6FEB" w:rsidRDefault="00EE6FEB">
      <w:r>
        <w:t>INSERT INTO  "Customer_campaign_details_p1" ("Customer_id", "contact", "month", "day_of_week", "duration", "campaign", "pdays", "previous", "poutcome") VALUES (17035, 'cellular', 'aug', 'mon', 112, '1', 999, '0', 'nonexistent');</w:t>
      </w:r>
    </w:p>
    <w:p w14:paraId="44FA7561" w14:textId="77777777" w:rsidR="00EE6FEB" w:rsidRDefault="00EE6FEB"/>
    <w:p w14:paraId="5775F3BC" w14:textId="77777777" w:rsidR="00EE6FEB" w:rsidRDefault="00EE6FEB">
      <w:r>
        <w:t>INSERT INTO  "Customer_campaign_details_p1" ("Customer_id", "contact", "month", "day_of_week", "duration", "campaign", "pdays", "previous", "poutcome") VALUES (17036, 'cellular', 'aug', 'mon', 165, '2', 999, '0', 'nonexistent');</w:t>
      </w:r>
    </w:p>
    <w:p w14:paraId="631469E8" w14:textId="77777777" w:rsidR="00EE6FEB" w:rsidRDefault="00EE6FEB"/>
    <w:p w14:paraId="212FD7BA" w14:textId="77777777" w:rsidR="00EE6FEB" w:rsidRDefault="00EE6FEB">
      <w:r>
        <w:t>INSERT INTO  "Customer_campaign_details_p1" ("Customer_id", "contact", "month", "day_of_week", "duration", "campaign", "pdays", "previous", "poutcome") VALUES (17037, 'cellular', 'aug', 'mon', 357, '2', 999, '0', 'nonexistent');</w:t>
      </w:r>
    </w:p>
    <w:p w14:paraId="4373CA5E" w14:textId="77777777" w:rsidR="00EE6FEB" w:rsidRDefault="00EE6FEB"/>
    <w:p w14:paraId="4C276325" w14:textId="77777777" w:rsidR="00EE6FEB" w:rsidRDefault="00EE6FEB">
      <w:r>
        <w:t>INSERT INTO  "Customer_campaign_details_p1" ("Customer_id", "contact", "month", "day_of_week", "duration", "campaign", "pdays", "previous", "poutcome") VALUES (17038, 'cellular', 'aug', 'mon', 282, '1', 999, '0', 'nonexistent');</w:t>
      </w:r>
    </w:p>
    <w:p w14:paraId="1E136AF8" w14:textId="77777777" w:rsidR="00EE6FEB" w:rsidRDefault="00EE6FEB"/>
    <w:p w14:paraId="69FB6E7A" w14:textId="77777777" w:rsidR="00EE6FEB" w:rsidRDefault="00EE6FEB">
      <w:r>
        <w:t>INSERT INTO  "Customer_campaign_details_p1" ("Customer_id", "contact", "month", "day_of_week", "duration", "campaign", "pdays", "previous", "poutcome") VALUES (17039, 'cellular', 'aug', 'mon', 144, '3', 999, '0', 'nonexistent');</w:t>
      </w:r>
    </w:p>
    <w:p w14:paraId="6DCA3BF9" w14:textId="77777777" w:rsidR="00EE6FEB" w:rsidRDefault="00EE6FEB"/>
    <w:p w14:paraId="026BB0C1" w14:textId="77777777" w:rsidR="00EE6FEB" w:rsidRDefault="00EE6FEB">
      <w:r>
        <w:t>INSERT INTO  "Customer_campaign_details_p1" ("Customer_id", "contact", "month", "day_of_week", "duration", "campaign", "pdays", "previous", "poutcome") VALUES (17040, 'cellular', 'aug', 'mon', 258, '2', 999, '0', 'nonexistent');</w:t>
      </w:r>
    </w:p>
    <w:p w14:paraId="786881CD" w14:textId="77777777" w:rsidR="00EE6FEB" w:rsidRDefault="00EE6FEB"/>
    <w:p w14:paraId="5C487D53" w14:textId="77777777" w:rsidR="00EE6FEB" w:rsidRDefault="00EE6FEB">
      <w:r>
        <w:t>INSERT INTO  "Customer_campaign_details_p1" ("Customer_id", "contact", "month", "day_of_week", "duration", "campaign", "pdays", "previous", "poutcome") VALUES (17041, 'cellular', 'aug', 'mon', 341, '2', 999, '0', 'nonexistent');</w:t>
      </w:r>
    </w:p>
    <w:p w14:paraId="63FCC0A0" w14:textId="77777777" w:rsidR="00EE6FEB" w:rsidRDefault="00EE6FEB"/>
    <w:p w14:paraId="7276B468" w14:textId="77777777" w:rsidR="00EE6FEB" w:rsidRDefault="00EE6FEB">
      <w:r>
        <w:t>INSERT INTO  "Customer_campaign_details_p1" ("Customer_id", "contact", "month", "day_of_week", "duration", "campaign", "pdays", "previous", "poutcome") VALUES (17042, 'cellular', 'aug', 'mon', 115, '1', 999, '0', 'nonexistent');</w:t>
      </w:r>
    </w:p>
    <w:p w14:paraId="4EF3E467" w14:textId="77777777" w:rsidR="00EE6FEB" w:rsidRDefault="00EE6FEB"/>
    <w:p w14:paraId="7D8E2F89" w14:textId="77777777" w:rsidR="00EE6FEB" w:rsidRDefault="00EE6FEB">
      <w:r>
        <w:t>INSERT INTO  "Customer_campaign_details_p1" ("Customer_id", "contact", "month", "day_of_week", "duration", "campaign", "pdays", "previous", "poutcome") VALUES (17043, 'cellular', 'aug', 'mon', 178, '2', 999, '0', 'nonexistent');</w:t>
      </w:r>
    </w:p>
    <w:p w14:paraId="52C29F18" w14:textId="77777777" w:rsidR="00EE6FEB" w:rsidRDefault="00EE6FEB"/>
    <w:p w14:paraId="0F5E2D2B" w14:textId="77777777" w:rsidR="00EE6FEB" w:rsidRDefault="00EE6FEB">
      <w:r>
        <w:t>INSERT INTO  "Customer_campaign_details_p1" ("Customer_id", "contact", "month", "day_of_week", "duration", "campaign", "pdays", "previous", "poutcome") VALUES (17044, 'cellular', 'aug', 'mon', 298, '1', 999, '0', 'nonexistent');</w:t>
      </w:r>
    </w:p>
    <w:p w14:paraId="2AF78F1B" w14:textId="77777777" w:rsidR="00EE6FEB" w:rsidRDefault="00EE6FEB"/>
    <w:p w14:paraId="7639D965" w14:textId="77777777" w:rsidR="00EE6FEB" w:rsidRDefault="00EE6FEB">
      <w:r>
        <w:t>INSERT INTO  "Customer_campaign_details_p1" ("Customer_id", "contact", "month", "day_of_week", "duration", "campaign", "pdays", "previous", "poutcome") VALUES (17045, 'cellular', 'aug', 'mon', 154, '2', 999, '0', 'nonexistent');</w:t>
      </w:r>
    </w:p>
    <w:p w14:paraId="2455E8AF" w14:textId="77777777" w:rsidR="00EE6FEB" w:rsidRDefault="00EE6FEB"/>
    <w:p w14:paraId="0ECC581F" w14:textId="77777777" w:rsidR="00EE6FEB" w:rsidRDefault="00EE6FEB">
      <w:r>
        <w:t>INSERT INTO  "Customer_campaign_details_p1" ("Customer_id", "contact", "month", "day_of_week", "duration", "campaign", "pdays", "previous", "poutcome") VALUES (17046, 'cellular', 'aug', 'mon', 151, '2', 999, '0', 'nonexistent');</w:t>
      </w:r>
    </w:p>
    <w:p w14:paraId="505D48DF" w14:textId="77777777" w:rsidR="00EE6FEB" w:rsidRDefault="00EE6FEB"/>
    <w:p w14:paraId="25C161EA" w14:textId="77777777" w:rsidR="00EE6FEB" w:rsidRDefault="00EE6FEB">
      <w:r>
        <w:t>INSERT INTO  "Customer_campaign_details_p1" ("Customer_id", "contact", "month", "day_of_week", "duration", "campaign", "pdays", "previous", "poutcome") VALUES (17047, 'cellular', 'aug', 'mon', 333, '1', 999, '0', 'nonexistent');</w:t>
      </w:r>
    </w:p>
    <w:p w14:paraId="06D60BC1" w14:textId="77777777" w:rsidR="00EE6FEB" w:rsidRDefault="00EE6FEB"/>
    <w:p w14:paraId="5C8D9200" w14:textId="77777777" w:rsidR="00EE6FEB" w:rsidRDefault="00EE6FEB">
      <w:r>
        <w:t>INSERT INTO  "Customer_campaign_details_p1" ("Customer_id", "contact", "month", "day_of_week", "duration", "campaign", "pdays", "previous", "poutcome") VALUES (17048, 'cellular', 'aug', 'mon', 143, '1', 999, '0', 'nonexistent');</w:t>
      </w:r>
    </w:p>
    <w:p w14:paraId="3E26EE41" w14:textId="77777777" w:rsidR="00EE6FEB" w:rsidRDefault="00EE6FEB"/>
    <w:p w14:paraId="768F0ECC" w14:textId="77777777" w:rsidR="00EE6FEB" w:rsidRDefault="00EE6FEB">
      <w:r>
        <w:t>INSERT INTO  "Customer_campaign_details_p1" ("Customer_id", "contact", "month", "day_of_week", "duration", "campaign", "pdays", "previous", "poutcome") VALUES (17049, 'cellular', 'aug', 'mon', 135, '3', 999, '0', 'nonexistent');</w:t>
      </w:r>
    </w:p>
    <w:p w14:paraId="6937AA7B" w14:textId="77777777" w:rsidR="00EE6FEB" w:rsidRDefault="00EE6FEB"/>
    <w:p w14:paraId="179432FD" w14:textId="77777777" w:rsidR="00EE6FEB" w:rsidRDefault="00EE6FEB">
      <w:r>
        <w:t>INSERT INTO  "Customer_campaign_details_p1" ("Customer_id", "contact", "month", "day_of_week", "duration", "campaign", "pdays", "previous", "poutcome") VALUES (17050, 'cellular', 'aug', 'mon', 182, '3', 999, '0', 'nonexistent');</w:t>
      </w:r>
    </w:p>
    <w:p w14:paraId="2B74C284" w14:textId="77777777" w:rsidR="00EE6FEB" w:rsidRDefault="00EE6FEB"/>
    <w:p w14:paraId="39571B0B" w14:textId="77777777" w:rsidR="00EE6FEB" w:rsidRDefault="00EE6FEB">
      <w:r>
        <w:t>INSERT INTO  "Customer_campaign_details_p1" ("Customer_id", "contact", "month", "day_of_week", "duration", "campaign", "pdays", "previous", "poutcome") VALUES (17051, 'cellular', 'aug', 'mon', 36, '1', 999, '0', 'nonexistent');</w:t>
      </w:r>
    </w:p>
    <w:p w14:paraId="5DB54DB6" w14:textId="77777777" w:rsidR="00EE6FEB" w:rsidRDefault="00EE6FEB"/>
    <w:p w14:paraId="0F731B5B" w14:textId="77777777" w:rsidR="00EE6FEB" w:rsidRDefault="00EE6FEB">
      <w:r>
        <w:t>INSERT INTO  "Customer_campaign_details_p1" ("Customer_id", "contact", "month", "day_of_week", "duration", "campaign", "pdays", "previous", "poutcome") VALUES (17052, 'cellular', 'aug', 'mon', 328, '2', 999, '0', 'nonexistent');</w:t>
      </w:r>
    </w:p>
    <w:p w14:paraId="4DED3C89" w14:textId="77777777" w:rsidR="00EE6FEB" w:rsidRDefault="00EE6FEB"/>
    <w:p w14:paraId="213842BE" w14:textId="77777777" w:rsidR="00EE6FEB" w:rsidRDefault="00EE6FEB">
      <w:r>
        <w:t>INSERT INTO  "Customer_campaign_details_p1" ("Customer_id", "contact", "month", "day_of_week", "duration", "campaign", "pdays", "previous", "poutcome") VALUES (17053, 'cellular', 'aug', 'mon', 378, '2', 999, '0', 'nonexistent');</w:t>
      </w:r>
    </w:p>
    <w:p w14:paraId="066526E1" w14:textId="77777777" w:rsidR="00EE6FEB" w:rsidRDefault="00EE6FEB"/>
    <w:p w14:paraId="71912D86" w14:textId="77777777" w:rsidR="00EE6FEB" w:rsidRDefault="00EE6FEB">
      <w:r>
        <w:t>INSERT INTO  "Customer_campaign_details_p1" ("Customer_id", "contact", "month", "day_of_week", "duration", "campaign", "pdays", "previous", "poutcome") VALUES (17054, 'cellular', 'aug', 'mon', 244, '2', 999, '0', 'nonexistent');</w:t>
      </w:r>
    </w:p>
    <w:p w14:paraId="698C58D3" w14:textId="77777777" w:rsidR="00EE6FEB" w:rsidRDefault="00EE6FEB"/>
    <w:p w14:paraId="48388D43" w14:textId="77777777" w:rsidR="00EE6FEB" w:rsidRDefault="00EE6FEB">
      <w:r>
        <w:t>INSERT INTO  "Customer_campaign_details_p1" ("Customer_id", "contact", "month", "day_of_week", "duration", "campaign", "pdays", "previous", "poutcome") VALUES (17055, 'cellular', 'aug', 'mon', 230, '1', 999, '0', 'nonexistent');</w:t>
      </w:r>
    </w:p>
    <w:p w14:paraId="3C9031C9" w14:textId="77777777" w:rsidR="00EE6FEB" w:rsidRDefault="00EE6FEB"/>
    <w:p w14:paraId="02D2BBD2" w14:textId="77777777" w:rsidR="00EE6FEB" w:rsidRDefault="00EE6FEB">
      <w:r>
        <w:t>INSERT INTO  "Customer_campaign_details_p1" ("Customer_id", "contact", "month", "day_of_week", "duration", "campaign", "pdays", "previous", "poutcome") VALUES (17056, 'cellular', 'aug', 'mon', 958, '2', 999, '0', 'nonexistent');</w:t>
      </w:r>
    </w:p>
    <w:p w14:paraId="697C2BEC" w14:textId="77777777" w:rsidR="00EE6FEB" w:rsidRDefault="00EE6FEB"/>
    <w:p w14:paraId="5BADE543" w14:textId="77777777" w:rsidR="00EE6FEB" w:rsidRDefault="00EE6FEB">
      <w:r>
        <w:t>INSERT INTO  "Customer_campaign_details_p1" ("Customer_id", "contact", "month", "day_of_week", "duration", "campaign", "pdays", "previous", "poutcome") VALUES (17057, 'cellular', 'aug', 'mon', 171, '1', 999, '0', 'nonexistent');</w:t>
      </w:r>
    </w:p>
    <w:p w14:paraId="394114BB" w14:textId="77777777" w:rsidR="00EE6FEB" w:rsidRDefault="00EE6FEB"/>
    <w:p w14:paraId="10C51829" w14:textId="77777777" w:rsidR="00EE6FEB" w:rsidRDefault="00EE6FEB">
      <w:r>
        <w:t>INSERT INTO  "Customer_campaign_details_p1" ("Customer_id", "contact", "month", "day_of_week", "duration", "campaign", "pdays", "previous", "poutcome") VALUES (17058, 'cellular', 'aug', 'mon', 99, '2', 999, '0', 'nonexistent');</w:t>
      </w:r>
    </w:p>
    <w:p w14:paraId="743CA8A5" w14:textId="77777777" w:rsidR="00EE6FEB" w:rsidRDefault="00EE6FEB"/>
    <w:p w14:paraId="561EB448" w14:textId="77777777" w:rsidR="00EE6FEB" w:rsidRDefault="00EE6FEB">
      <w:r>
        <w:t>INSERT INTO  "Customer_campaign_details_p1" ("Customer_id", "contact", "month", "day_of_week", "duration", "campaign", "pdays", "previous", "poutcome") VALUES (17059, 'cellular', 'aug', 'mon', 190, '1', 999, '0', 'nonexistent');</w:t>
      </w:r>
    </w:p>
    <w:p w14:paraId="72F70F30" w14:textId="77777777" w:rsidR="00EE6FEB" w:rsidRDefault="00EE6FEB"/>
    <w:p w14:paraId="0B0E86E6" w14:textId="77777777" w:rsidR="00EE6FEB" w:rsidRDefault="00EE6FEB">
      <w:r>
        <w:t>INSERT INTO  "Customer_campaign_details_p1" ("Customer_id", "contact", "month", "day_of_week", "duration", "campaign", "pdays", "previous", "poutcome") VALUES (17060, 'cellular', 'aug', 'mon', 170, '2', 999, '0', 'nonexistent');</w:t>
      </w:r>
    </w:p>
    <w:p w14:paraId="4759CCBE" w14:textId="77777777" w:rsidR="00EE6FEB" w:rsidRDefault="00EE6FEB"/>
    <w:p w14:paraId="5B106EC9" w14:textId="77777777" w:rsidR="00EE6FEB" w:rsidRDefault="00EE6FEB">
      <w:r>
        <w:t>INSERT INTO  "Customer_campaign_details_p1" ("Customer_id", "contact", "month", "day_of_week", "duration", "campaign", "pdays", "previous", "poutcome") VALUES (17061, 'cellular', 'aug', 'mon', 482, '3', 999, '0', 'nonexistent');</w:t>
      </w:r>
    </w:p>
    <w:p w14:paraId="20770617" w14:textId="77777777" w:rsidR="00EE6FEB" w:rsidRDefault="00EE6FEB"/>
    <w:p w14:paraId="11315782" w14:textId="77777777" w:rsidR="00EE6FEB" w:rsidRDefault="00EE6FEB">
      <w:r>
        <w:t>INSERT INTO  "Customer_campaign_details_p1" ("Customer_id", "contact", "month", "day_of_week", "duration", "campaign", "pdays", "previous", "poutcome") VALUES (17062, 'cellular', 'aug', 'mon', 130, '1', 999, '0', 'nonexistent');</w:t>
      </w:r>
    </w:p>
    <w:p w14:paraId="2CF6BDB7" w14:textId="77777777" w:rsidR="00EE6FEB" w:rsidRDefault="00EE6FEB"/>
    <w:p w14:paraId="10D8E4C2" w14:textId="77777777" w:rsidR="00EE6FEB" w:rsidRDefault="00EE6FEB">
      <w:r>
        <w:t>INSERT INTO  "Customer_campaign_details_p1" ("Customer_id", "contact", "month", "day_of_week", "duration", "campaign", "pdays", "previous", "poutcome") VALUES (17063, 'cellular', 'aug', 'mon', 151, '1', 999, '0', 'nonexistent');</w:t>
      </w:r>
    </w:p>
    <w:p w14:paraId="6BCCA0B2" w14:textId="77777777" w:rsidR="00EE6FEB" w:rsidRDefault="00EE6FEB"/>
    <w:p w14:paraId="243DABAD" w14:textId="77777777" w:rsidR="00EE6FEB" w:rsidRDefault="00EE6FEB">
      <w:r>
        <w:t>INSERT INTO  "Customer_campaign_details_p1" ("Customer_id", "contact", "month", "day_of_week", "duration", "campaign", "pdays", "previous", "poutcome") VALUES (17064, 'cellular', 'aug', 'mon', 140, '2', 999, '0', 'nonexistent');</w:t>
      </w:r>
    </w:p>
    <w:p w14:paraId="6CEFCB9C" w14:textId="77777777" w:rsidR="00EE6FEB" w:rsidRDefault="00EE6FEB"/>
    <w:p w14:paraId="46630F9D" w14:textId="77777777" w:rsidR="00EE6FEB" w:rsidRDefault="00EE6FEB">
      <w:r>
        <w:t>INSERT INTO  "Customer_campaign_details_p1" ("Customer_id", "contact", "month", "day_of_week", "duration", "campaign", "pdays", "previous", "poutcome") VALUES (17065, 'cellular', 'aug', 'mon', 110, '2', 999, '0', 'nonexistent');</w:t>
      </w:r>
    </w:p>
    <w:p w14:paraId="615AE242" w14:textId="77777777" w:rsidR="00EE6FEB" w:rsidRDefault="00EE6FEB"/>
    <w:p w14:paraId="76A6F137" w14:textId="77777777" w:rsidR="00EE6FEB" w:rsidRDefault="00EE6FEB">
      <w:r>
        <w:t>INSERT INTO  "Customer_campaign_details_p1" ("Customer_id", "contact", "month", "day_of_week", "duration", "campaign", "pdays", "previous", "poutcome") VALUES (17066, 'cellular', 'aug', 'mon', 281, '3', 999, '0', 'nonexistent');</w:t>
      </w:r>
    </w:p>
    <w:p w14:paraId="7D80B2C1" w14:textId="77777777" w:rsidR="00EE6FEB" w:rsidRDefault="00EE6FEB"/>
    <w:p w14:paraId="4D5685FB" w14:textId="77777777" w:rsidR="00EE6FEB" w:rsidRDefault="00EE6FEB">
      <w:r>
        <w:t>INSERT INTO  "Customer_campaign_details_p1" ("Customer_id", "contact", "month", "day_of_week", "duration", "campaign", "pdays", "previous", "poutcome") VALUES (17067, 'cellular', 'aug', 'mon', 67, '6', 999, '0', 'nonexistent');</w:t>
      </w:r>
    </w:p>
    <w:p w14:paraId="0B5ECF5E" w14:textId="77777777" w:rsidR="00EE6FEB" w:rsidRDefault="00EE6FEB"/>
    <w:p w14:paraId="4F46132D" w14:textId="77777777" w:rsidR="00EE6FEB" w:rsidRDefault="00EE6FEB">
      <w:r>
        <w:t>INSERT INTO  "Customer_campaign_details_p1" ("Customer_id", "contact", "month", "day_of_week", "duration", "campaign", "pdays", "previous", "poutcome") VALUES (17068, 'cellular', 'aug', 'mon', 91, '2', 999, '0', 'nonexistent');</w:t>
      </w:r>
    </w:p>
    <w:p w14:paraId="4E5A90DF" w14:textId="77777777" w:rsidR="00EE6FEB" w:rsidRDefault="00EE6FEB"/>
    <w:p w14:paraId="03748798" w14:textId="77777777" w:rsidR="00EE6FEB" w:rsidRDefault="00EE6FEB">
      <w:r>
        <w:t>INSERT INTO  "Customer_campaign_details_p1" ("Customer_id", "contact", "month", "day_of_week", "duration", "campaign", "pdays", "previous", "poutcome") VALUES (17069, 'cellular', 'aug', 'mon', 368, '2', 999, '0', 'nonexistent');</w:t>
      </w:r>
    </w:p>
    <w:p w14:paraId="288277C2" w14:textId="77777777" w:rsidR="00EE6FEB" w:rsidRDefault="00EE6FEB"/>
    <w:p w14:paraId="30392764" w14:textId="77777777" w:rsidR="00EE6FEB" w:rsidRDefault="00EE6FEB">
      <w:r>
        <w:t>INSERT INTO  "Customer_campaign_details_p1" ("Customer_id", "contact", "month", "day_of_week", "duration", "campaign", "pdays", "previous", "poutcome") VALUES (17070, 'cellular', 'aug', 'mon', 198, '3', 999, '0', 'nonexistent');</w:t>
      </w:r>
    </w:p>
    <w:p w14:paraId="1BA8FFF9" w14:textId="77777777" w:rsidR="00EE6FEB" w:rsidRDefault="00EE6FEB"/>
    <w:p w14:paraId="3D70A25D" w14:textId="77777777" w:rsidR="00EE6FEB" w:rsidRDefault="00EE6FEB">
      <w:r>
        <w:t>INSERT INTO  "Customer_campaign_details_p1" ("Customer_id", "contact", "month", "day_of_week", "duration", "campaign", "pdays", "previous", "poutcome") VALUES (17071, 'cellular', 'aug', 'mon', 370, '2', 999, '0', 'nonexistent');</w:t>
      </w:r>
    </w:p>
    <w:p w14:paraId="25119863" w14:textId="77777777" w:rsidR="00EE6FEB" w:rsidRDefault="00EE6FEB"/>
    <w:p w14:paraId="2F0FD632" w14:textId="77777777" w:rsidR="00EE6FEB" w:rsidRDefault="00EE6FEB">
      <w:r>
        <w:t>INSERT INTO  "Customer_campaign_details_p1" ("Customer_id", "contact", "month", "day_of_week", "duration", "campaign", "pdays", "previous", "poutcome") VALUES (17072, 'cellular', 'aug', 'mon', 337, '4', 999, '0', 'nonexistent');</w:t>
      </w:r>
    </w:p>
    <w:p w14:paraId="0D9919E7" w14:textId="77777777" w:rsidR="00EE6FEB" w:rsidRDefault="00EE6FEB"/>
    <w:p w14:paraId="45836F4F" w14:textId="77777777" w:rsidR="00EE6FEB" w:rsidRDefault="00EE6FEB">
      <w:r>
        <w:t>INSERT INTO  "Customer_campaign_details_p1" ("Customer_id", "contact", "month", "day_of_week", "duration", "campaign", "pdays", "previous", "poutcome") VALUES (17073, 'cellular', 'aug', 'mon', 230, '3', 999, '0', 'nonexistent');</w:t>
      </w:r>
    </w:p>
    <w:p w14:paraId="5E5212F9" w14:textId="77777777" w:rsidR="00EE6FEB" w:rsidRDefault="00EE6FEB"/>
    <w:p w14:paraId="0DAEBC2B" w14:textId="77777777" w:rsidR="00EE6FEB" w:rsidRDefault="00EE6FEB">
      <w:r>
        <w:t>INSERT INTO  "Customer_campaign_details_p1" ("Customer_id", "contact", "month", "day_of_week", "duration", "campaign", "pdays", "previous", "poutcome") VALUES (17074, 'cellular', 'aug', 'mon', 365, '2', 999, '0', 'nonexistent');</w:t>
      </w:r>
    </w:p>
    <w:p w14:paraId="03756BB5" w14:textId="77777777" w:rsidR="00EE6FEB" w:rsidRDefault="00EE6FEB"/>
    <w:p w14:paraId="4AB1A711" w14:textId="77777777" w:rsidR="00EE6FEB" w:rsidRDefault="00EE6FEB">
      <w:r>
        <w:t>INSERT INTO  "Customer_campaign_details_p1" ("Customer_id", "contact", "month", "day_of_week", "duration", "campaign", "pdays", "previous", "poutcome") VALUES (17075, 'cellular', 'aug', 'mon', 597, '2', 999, '0', 'nonexistent');</w:t>
      </w:r>
    </w:p>
    <w:p w14:paraId="1C630661" w14:textId="77777777" w:rsidR="00EE6FEB" w:rsidRDefault="00EE6FEB"/>
    <w:p w14:paraId="1DF86A7E" w14:textId="77777777" w:rsidR="00EE6FEB" w:rsidRDefault="00EE6FEB">
      <w:r>
        <w:t>INSERT INTO  "Customer_campaign_details_p1" ("Customer_id", "contact", "month", "day_of_week", "duration", "campaign", "pdays", "previous", "poutcome") VALUES (17076, 'cellular', 'aug', 'mon', 441, '2', 999, '0', 'nonexistent');</w:t>
      </w:r>
    </w:p>
    <w:p w14:paraId="5E1A208A" w14:textId="77777777" w:rsidR="00EE6FEB" w:rsidRDefault="00EE6FEB"/>
    <w:p w14:paraId="2B5F33E3" w14:textId="77777777" w:rsidR="00EE6FEB" w:rsidRDefault="00EE6FEB">
      <w:r>
        <w:t>INSERT INTO  "Customer_campaign_details_p1" ("Customer_id", "contact", "month", "day_of_week", "duration", "campaign", "pdays", "previous", "poutcome") VALUES (17077, 'cellular', 'aug', 'mon', 753, '2', 999, '0', 'nonexistent');</w:t>
      </w:r>
    </w:p>
    <w:p w14:paraId="7E565890" w14:textId="77777777" w:rsidR="00EE6FEB" w:rsidRDefault="00EE6FEB"/>
    <w:p w14:paraId="519088FE" w14:textId="77777777" w:rsidR="00EE6FEB" w:rsidRDefault="00EE6FEB">
      <w:r>
        <w:t>INSERT INTO  "Customer_campaign_details_p1" ("Customer_id", "contact", "month", "day_of_week", "duration", "campaign", "pdays", "previous", "poutcome") VALUES (17078, 'cellular', 'aug', 'mon', 101, '2', 999, '0', 'nonexistent');</w:t>
      </w:r>
    </w:p>
    <w:p w14:paraId="30E45BB4" w14:textId="77777777" w:rsidR="00EE6FEB" w:rsidRDefault="00EE6FEB"/>
    <w:p w14:paraId="439EE3A7" w14:textId="77777777" w:rsidR="00EE6FEB" w:rsidRDefault="00EE6FEB">
      <w:r>
        <w:t>INSERT INTO  "Customer_campaign_details_p1" ("Customer_id", "contact", "month", "day_of_week", "duration", "campaign", "pdays", "previous", "poutcome") VALUES (17079, 'cellular', 'aug', 'mon', 186, '2', 999, '0', 'nonexistent');</w:t>
      </w:r>
    </w:p>
    <w:p w14:paraId="419060A6" w14:textId="77777777" w:rsidR="00EE6FEB" w:rsidRDefault="00EE6FEB"/>
    <w:p w14:paraId="5AD8981F" w14:textId="77777777" w:rsidR="00EE6FEB" w:rsidRDefault="00EE6FEB">
      <w:r>
        <w:t>INSERT INTO  "Customer_campaign_details_p1" ("Customer_id", "contact", "month", "day_of_week", "duration", "campaign", "pdays", "previous", "poutcome") VALUES (17080, 'cellular', 'aug', 'mon', 410, '4', 999, '0', 'nonexistent');</w:t>
      </w:r>
    </w:p>
    <w:p w14:paraId="4250B29B" w14:textId="77777777" w:rsidR="00EE6FEB" w:rsidRDefault="00EE6FEB"/>
    <w:p w14:paraId="2CE0B9E1" w14:textId="77777777" w:rsidR="00EE6FEB" w:rsidRDefault="00EE6FEB">
      <w:r>
        <w:t>INSERT INTO  "Customer_campaign_details_p1" ("Customer_id", "contact", "month", "day_of_week", "duration", "campaign", "pdays", "previous", "poutcome") VALUES (17081, 'cellular', 'aug', 'mon', 430, '2', 999, '0', 'nonexistent');</w:t>
      </w:r>
    </w:p>
    <w:p w14:paraId="4447B0D9" w14:textId="77777777" w:rsidR="00EE6FEB" w:rsidRDefault="00EE6FEB"/>
    <w:p w14:paraId="0D5852F2" w14:textId="77777777" w:rsidR="00EE6FEB" w:rsidRDefault="00EE6FEB">
      <w:r>
        <w:t>INSERT INTO  "Customer_campaign_details_p1" ("Customer_id", "contact", "month", "day_of_week", "duration", "campaign", "pdays", "previous", "poutcome") VALUES (17082, 'cellular', 'aug', 'mon', 357, '3', 999, '0', 'nonexistent');</w:t>
      </w:r>
    </w:p>
    <w:p w14:paraId="1072C6CA" w14:textId="77777777" w:rsidR="00EE6FEB" w:rsidRDefault="00EE6FEB"/>
    <w:p w14:paraId="1E40E1B1" w14:textId="77777777" w:rsidR="00EE6FEB" w:rsidRDefault="00EE6FEB">
      <w:r>
        <w:t>INSERT INTO  "Customer_campaign_details_p1" ("Customer_id", "contact", "month", "day_of_week", "duration", "campaign", "pdays", "previous", "poutcome") VALUES (17083, 'cellular', 'aug', 'mon', 211, '3', 999, '0', 'nonexistent');</w:t>
      </w:r>
    </w:p>
    <w:p w14:paraId="3A1F0085" w14:textId="77777777" w:rsidR="00EE6FEB" w:rsidRDefault="00EE6FEB"/>
    <w:p w14:paraId="5263B127" w14:textId="77777777" w:rsidR="00EE6FEB" w:rsidRDefault="00EE6FEB">
      <w:r>
        <w:t>INSERT INTO  "Customer_campaign_details_p1" ("Customer_id", "contact", "month", "day_of_week", "duration", "campaign", "pdays", "previous", "poutcome") VALUES (17084, 'cellular', 'aug', 'mon', 177, '2', 999, '0', 'nonexistent');</w:t>
      </w:r>
    </w:p>
    <w:p w14:paraId="558FFFE8" w14:textId="77777777" w:rsidR="00EE6FEB" w:rsidRDefault="00EE6FEB"/>
    <w:p w14:paraId="10593FDA" w14:textId="77777777" w:rsidR="00EE6FEB" w:rsidRDefault="00EE6FEB">
      <w:r>
        <w:t>INSERT INTO  "Customer_campaign_details_p1" ("Customer_id", "contact", "month", "day_of_week", "duration", "campaign", "pdays", "previous", "poutcome") VALUES (17085, 'cellular', 'aug', 'mon', 183, '2', 999, '0', 'nonexistent');</w:t>
      </w:r>
    </w:p>
    <w:p w14:paraId="4AF33622" w14:textId="77777777" w:rsidR="00EE6FEB" w:rsidRDefault="00EE6FEB"/>
    <w:p w14:paraId="6F708912" w14:textId="77777777" w:rsidR="00EE6FEB" w:rsidRDefault="00EE6FEB">
      <w:r>
        <w:t>INSERT INTO  "Customer_campaign_details_p1" ("Customer_id", "contact", "month", "day_of_week", "duration", "campaign", "pdays", "previous", "poutcome") VALUES (17086, 'cellular', 'aug', 'mon', 1488, '2', 999, '0', 'nonexistent');</w:t>
      </w:r>
    </w:p>
    <w:p w14:paraId="4B4765C2" w14:textId="77777777" w:rsidR="00EE6FEB" w:rsidRDefault="00EE6FEB"/>
    <w:p w14:paraId="0D17A4D0" w14:textId="77777777" w:rsidR="00EE6FEB" w:rsidRDefault="00EE6FEB">
      <w:r>
        <w:t>INSERT INTO  "Customer_campaign_details_p1" ("Customer_id", "contact", "month", "day_of_week", "duration", "campaign", "pdays", "previous", "poutcome") VALUES (17087, 'cellular', 'aug', 'mon', 145, '2', 999, '0', 'nonexistent');</w:t>
      </w:r>
    </w:p>
    <w:p w14:paraId="5F1A712A" w14:textId="77777777" w:rsidR="00EE6FEB" w:rsidRDefault="00EE6FEB"/>
    <w:p w14:paraId="14743B8A" w14:textId="77777777" w:rsidR="00EE6FEB" w:rsidRDefault="00EE6FEB">
      <w:r>
        <w:t>INSERT INTO  "Customer_campaign_details_p1" ("Customer_id", "contact", "month", "day_of_week", "duration", "campaign", "pdays", "previous", "poutcome") VALUES (17088, 'cellular', 'aug', 'mon', 413, '2', 999, '0', 'nonexistent');</w:t>
      </w:r>
    </w:p>
    <w:p w14:paraId="4A1CEA75" w14:textId="77777777" w:rsidR="00EE6FEB" w:rsidRDefault="00EE6FEB"/>
    <w:p w14:paraId="525B75BA" w14:textId="77777777" w:rsidR="00EE6FEB" w:rsidRDefault="00EE6FEB">
      <w:r>
        <w:t>INSERT INTO  "Customer_campaign_details_p1" ("Customer_id", "contact", "month", "day_of_week", "duration", "campaign", "pdays", "previous", "poutcome") VALUES (17089, 'cellular', 'aug', 'mon', 114, '2', 999, '0', 'nonexistent');</w:t>
      </w:r>
    </w:p>
    <w:p w14:paraId="19C037A4" w14:textId="77777777" w:rsidR="00EE6FEB" w:rsidRDefault="00EE6FEB"/>
    <w:p w14:paraId="7E234499" w14:textId="77777777" w:rsidR="00EE6FEB" w:rsidRDefault="00EE6FEB">
      <w:r>
        <w:t>INSERT INTO  "Customer_campaign_details_p1" ("Customer_id", "contact", "month", "day_of_week", "duration", "campaign", "pdays", "previous", "poutcome") VALUES (17090, 'cellular', 'aug', 'mon', 428, '2', 999, '0', 'nonexistent');</w:t>
      </w:r>
    </w:p>
    <w:p w14:paraId="2A0BA05D" w14:textId="77777777" w:rsidR="00EE6FEB" w:rsidRDefault="00EE6FEB"/>
    <w:p w14:paraId="1B13D027" w14:textId="77777777" w:rsidR="00EE6FEB" w:rsidRDefault="00EE6FEB">
      <w:r>
        <w:t>INSERT INTO  "Customer_campaign_details_p1" ("Customer_id", "contact", "month", "day_of_week", "duration", "campaign", "pdays", "previous", "poutcome") VALUES (17091, 'cellular', 'aug', 'tue', 133, '2', 999, '0', 'nonexistent');</w:t>
      </w:r>
    </w:p>
    <w:p w14:paraId="62251CC4" w14:textId="77777777" w:rsidR="00EE6FEB" w:rsidRDefault="00EE6FEB"/>
    <w:p w14:paraId="44CD78AC" w14:textId="77777777" w:rsidR="00EE6FEB" w:rsidRDefault="00EE6FEB">
      <w:r>
        <w:t>INSERT INTO  "Customer_campaign_details_p1" ("Customer_id", "contact", "month", "day_of_week", "duration", "campaign", "pdays", "previous", "poutcome") VALUES (17092, 'cellular', 'aug', 'tue', 142, '2', 999, '0', 'nonexistent');</w:t>
      </w:r>
    </w:p>
    <w:p w14:paraId="199B46CA" w14:textId="77777777" w:rsidR="00EE6FEB" w:rsidRDefault="00EE6FEB"/>
    <w:p w14:paraId="74F760DD" w14:textId="77777777" w:rsidR="00EE6FEB" w:rsidRDefault="00EE6FEB">
      <w:r>
        <w:t>INSERT INTO  "Customer_campaign_details_p1" ("Customer_id", "contact", "month", "day_of_week", "duration", "campaign", "pdays", "previous", "poutcome") VALUES (17093, 'cellular', 'aug', 'tue', 250, '2', 999, '0', 'nonexistent');</w:t>
      </w:r>
    </w:p>
    <w:p w14:paraId="514BE1F0" w14:textId="77777777" w:rsidR="00EE6FEB" w:rsidRDefault="00EE6FEB"/>
    <w:p w14:paraId="6727A481" w14:textId="77777777" w:rsidR="00EE6FEB" w:rsidRDefault="00EE6FEB">
      <w:r>
        <w:t>INSERT INTO  "Customer_campaign_details_p1" ("Customer_id", "contact", "month", "day_of_week", "duration", "campaign", "pdays", "previous", "poutcome") VALUES (17094, 'cellular', 'aug', 'tue', 125, '3', 999, '0', 'nonexistent');</w:t>
      </w:r>
    </w:p>
    <w:p w14:paraId="76DECD6A" w14:textId="77777777" w:rsidR="00EE6FEB" w:rsidRDefault="00EE6FEB"/>
    <w:p w14:paraId="5C7B5291" w14:textId="77777777" w:rsidR="00EE6FEB" w:rsidRDefault="00EE6FEB">
      <w:r>
        <w:t>INSERT INTO  "Customer_campaign_details_p1" ("Customer_id", "contact", "month", "day_of_week", "duration", "campaign", "pdays", "previous", "poutcome") VALUES (17095, 'cellular', 'aug', 'tue', 276, '2', 999, '0', 'nonexistent');</w:t>
      </w:r>
    </w:p>
    <w:p w14:paraId="021B76A5" w14:textId="77777777" w:rsidR="00EE6FEB" w:rsidRDefault="00EE6FEB"/>
    <w:p w14:paraId="72A355FB" w14:textId="77777777" w:rsidR="00EE6FEB" w:rsidRDefault="00EE6FEB">
      <w:r>
        <w:t>INSERT INTO  "Customer_campaign_details_p1" ("Customer_id", "contact", "month", "day_of_week", "duration", "campaign", "pdays", "previous", "poutcome") VALUES (17096, 'cellular', 'aug', 'tue', 377, '3', 999, '0', 'nonexistent');</w:t>
      </w:r>
    </w:p>
    <w:p w14:paraId="7F26674F" w14:textId="77777777" w:rsidR="00EE6FEB" w:rsidRDefault="00EE6FEB"/>
    <w:p w14:paraId="7F562C78" w14:textId="77777777" w:rsidR="00EE6FEB" w:rsidRDefault="00EE6FEB">
      <w:r>
        <w:t>INSERT INTO  "Customer_campaign_details_p1" ("Customer_id", "contact", "month", "day_of_week", "duration", "campaign", "pdays", "previous", "poutcome") VALUES (17097, 'cellular', 'aug', 'tue', 487, '3', 999, '0', 'nonexistent');</w:t>
      </w:r>
    </w:p>
    <w:p w14:paraId="27F4F1A7" w14:textId="77777777" w:rsidR="00EE6FEB" w:rsidRDefault="00EE6FEB"/>
    <w:p w14:paraId="7AE76975" w14:textId="77777777" w:rsidR="00EE6FEB" w:rsidRDefault="00EE6FEB">
      <w:r>
        <w:t>INSERT INTO  "Customer_campaign_details_p1" ("Customer_id", "contact", "month", "day_of_week", "duration", "campaign", "pdays", "previous", "poutcome") VALUES (17098, 'cellular', 'aug', 'tue', 641, '2', 999, '0', 'nonexistent');</w:t>
      </w:r>
    </w:p>
    <w:p w14:paraId="1AC5ACE2" w14:textId="77777777" w:rsidR="00EE6FEB" w:rsidRDefault="00EE6FEB"/>
    <w:p w14:paraId="2C862BDA" w14:textId="77777777" w:rsidR="00EE6FEB" w:rsidRDefault="00EE6FEB">
      <w:r>
        <w:t>INSERT INTO  "Customer_campaign_details_p1" ("Customer_id", "contact", "month", "day_of_week", "duration", "campaign", "pdays", "previous", "poutcome") VALUES (17099, 'cellular', 'aug', 'tue', 126, '4', 999, '0', 'nonexistent');</w:t>
      </w:r>
    </w:p>
    <w:p w14:paraId="324D0431" w14:textId="77777777" w:rsidR="00EE6FEB" w:rsidRDefault="00EE6FEB"/>
    <w:p w14:paraId="4FA695E7" w14:textId="77777777" w:rsidR="00EE6FEB" w:rsidRDefault="00EE6FEB">
      <w:r>
        <w:t>INSERT INTO  "Customer_campaign_details_p1" ("Customer_id", "contact", "month", "day_of_week", "duration", "campaign", "pdays", "previous", "poutcome") VALUES (17100, 'cellular', 'aug', 'tue', 519, '3', 999, '0', 'nonexistent');</w:t>
      </w:r>
    </w:p>
    <w:p w14:paraId="44D1B169" w14:textId="77777777" w:rsidR="00EE6FEB" w:rsidRDefault="00EE6FEB"/>
    <w:p w14:paraId="3B8FD19A" w14:textId="77777777" w:rsidR="00EE6FEB" w:rsidRDefault="00EE6FEB">
      <w:r>
        <w:t>INSERT INTO  "Customer_campaign_details_p1" ("Customer_id", "contact", "month", "day_of_week", "duration", "campaign", "pdays", "previous", "poutcome") VALUES (17101, 'cellular', 'aug', 'tue', 76, '1', 999, '0', 'nonexistent');</w:t>
      </w:r>
    </w:p>
    <w:p w14:paraId="1768CD3A" w14:textId="77777777" w:rsidR="00EE6FEB" w:rsidRDefault="00EE6FEB"/>
    <w:p w14:paraId="2A95DA1A" w14:textId="77777777" w:rsidR="00EE6FEB" w:rsidRDefault="00EE6FEB">
      <w:r>
        <w:t>INSERT INTO  "Customer_campaign_details_p1" ("Customer_id", "contact", "month", "day_of_week", "duration", "campaign", "pdays", "previous", "poutcome") VALUES (17102, 'cellular', 'aug', 'tue', 837, '2', 999, '0', 'nonexistent');</w:t>
      </w:r>
    </w:p>
    <w:p w14:paraId="51DCDB7B" w14:textId="77777777" w:rsidR="00EE6FEB" w:rsidRDefault="00EE6FEB"/>
    <w:p w14:paraId="20DCD4D4" w14:textId="77777777" w:rsidR="00EE6FEB" w:rsidRDefault="00EE6FEB">
      <w:r>
        <w:t>INSERT INTO  "Customer_campaign_details_p1" ("Customer_id", "contact", "month", "day_of_week", "duration", "campaign", "pdays", "previous", "poutcome") VALUES (17103, 'cellular', 'aug', 'tue', 222, '1', 999, '0', 'nonexistent');</w:t>
      </w:r>
    </w:p>
    <w:p w14:paraId="52DD8602" w14:textId="77777777" w:rsidR="00EE6FEB" w:rsidRDefault="00EE6FEB"/>
    <w:p w14:paraId="176ACF06" w14:textId="77777777" w:rsidR="00EE6FEB" w:rsidRDefault="00EE6FEB">
      <w:r>
        <w:t>INSERT INTO  "Customer_campaign_details_p1" ("Customer_id", "contact", "month", "day_of_week", "duration", "campaign", "pdays", "previous", "poutcome") VALUES (17104, 'cellular', 'aug', 'tue', 117, '1', 999, '0', 'nonexistent');</w:t>
      </w:r>
    </w:p>
    <w:p w14:paraId="7794D9EA" w14:textId="77777777" w:rsidR="00EE6FEB" w:rsidRDefault="00EE6FEB"/>
    <w:p w14:paraId="2478E3D0" w14:textId="77777777" w:rsidR="00EE6FEB" w:rsidRDefault="00EE6FEB">
      <w:r>
        <w:t>INSERT INTO  "Customer_campaign_details_p1" ("Customer_id", "contact", "month", "day_of_week", "duration", "campaign", "pdays", "previous", "poutcome") VALUES (17105, 'cellular', 'aug', 'tue', 91, '1', 999, '0', 'nonexistent');</w:t>
      </w:r>
    </w:p>
    <w:p w14:paraId="4CC87B80" w14:textId="77777777" w:rsidR="00EE6FEB" w:rsidRDefault="00EE6FEB"/>
    <w:p w14:paraId="4236CEA4" w14:textId="77777777" w:rsidR="00EE6FEB" w:rsidRDefault="00EE6FEB">
      <w:r>
        <w:t>INSERT INTO  "Customer_campaign_details_p1" ("Customer_id", "contact", "month", "day_of_week", "duration", "campaign", "pdays", "previous", "poutcome") VALUES (17106, 'cellular', 'aug', 'tue', 314, '1', 999, '0', 'nonexistent');</w:t>
      </w:r>
    </w:p>
    <w:p w14:paraId="4BA24E0E" w14:textId="77777777" w:rsidR="00EE6FEB" w:rsidRDefault="00EE6FEB"/>
    <w:p w14:paraId="2C995F2E" w14:textId="77777777" w:rsidR="00EE6FEB" w:rsidRDefault="00EE6FEB">
      <w:r>
        <w:t>INSERT INTO  "Customer_campaign_details_p1" ("Customer_id", "contact", "month", "day_of_week", "duration", "campaign", "pdays", "previous", "poutcome") VALUES (17107, 'cellular', 'aug', 'tue', 553, '1', 999, '0', 'nonexistent');</w:t>
      </w:r>
    </w:p>
    <w:p w14:paraId="12E5375D" w14:textId="77777777" w:rsidR="00EE6FEB" w:rsidRDefault="00EE6FEB"/>
    <w:p w14:paraId="7E89A17B" w14:textId="77777777" w:rsidR="00EE6FEB" w:rsidRDefault="00EE6FEB">
      <w:r>
        <w:t>INSERT INTO  "Customer_campaign_details_p1" ("Customer_id", "contact", "month", "day_of_week", "duration", "campaign", "pdays", "previous", "poutcome") VALUES (17108, 'cellular', 'aug', 'tue', 976, '1', 999, '0', 'nonexistent');</w:t>
      </w:r>
    </w:p>
    <w:p w14:paraId="0104DC74" w14:textId="77777777" w:rsidR="00EE6FEB" w:rsidRDefault="00EE6FEB"/>
    <w:p w14:paraId="328A0FDB" w14:textId="77777777" w:rsidR="00EE6FEB" w:rsidRDefault="00EE6FEB">
      <w:r>
        <w:t>INSERT INTO  "Customer_campaign_details_p1" ("Customer_id", "contact", "month", "day_of_week", "duration", "campaign", "pdays", "previous", "poutcome") VALUES (17109, 'cellular', 'aug', 'tue', 114, '1', 999, '0', 'nonexistent');</w:t>
      </w:r>
    </w:p>
    <w:p w14:paraId="758F037F" w14:textId="77777777" w:rsidR="00EE6FEB" w:rsidRDefault="00EE6FEB"/>
    <w:p w14:paraId="0A861AA9" w14:textId="77777777" w:rsidR="00EE6FEB" w:rsidRDefault="00EE6FEB">
      <w:r>
        <w:t>INSERT INTO  "Customer_campaign_details_p1" ("Customer_id", "contact", "month", "day_of_week", "duration", "campaign", "pdays", "previous", "poutcome") VALUES (17110, 'cellular', 'aug', 'tue', 86, '1', 999, '0', 'nonexistent');</w:t>
      </w:r>
    </w:p>
    <w:p w14:paraId="55B97679" w14:textId="77777777" w:rsidR="00EE6FEB" w:rsidRDefault="00EE6FEB"/>
    <w:p w14:paraId="4702D8D2" w14:textId="77777777" w:rsidR="00EE6FEB" w:rsidRDefault="00EE6FEB">
      <w:r>
        <w:t>INSERT INTO  "Customer_campaign_details_p1" ("Customer_id", "contact", "month", "day_of_week", "duration", "campaign", "pdays", "previous", "poutcome") VALUES (17111, 'cellular', 'aug', 'tue', 91, '1', 999, '0', 'nonexistent');</w:t>
      </w:r>
    </w:p>
    <w:p w14:paraId="5344DA76" w14:textId="77777777" w:rsidR="00EE6FEB" w:rsidRDefault="00EE6FEB"/>
    <w:p w14:paraId="137DC978" w14:textId="77777777" w:rsidR="00EE6FEB" w:rsidRDefault="00EE6FEB">
      <w:r>
        <w:t>INSERT INTO  "Customer_campaign_details_p1" ("Customer_id", "contact", "month", "day_of_week", "duration", "campaign", "pdays", "previous", "poutcome") VALUES (17112, 'cellular', 'aug', 'tue', 36, '1', 999, '0', 'nonexistent');</w:t>
      </w:r>
    </w:p>
    <w:p w14:paraId="5BA6C9F2" w14:textId="77777777" w:rsidR="00EE6FEB" w:rsidRDefault="00EE6FEB"/>
    <w:p w14:paraId="289E4273" w14:textId="77777777" w:rsidR="00EE6FEB" w:rsidRDefault="00EE6FEB">
      <w:r>
        <w:t>INSERT INTO  "Customer_campaign_details_p1" ("Customer_id", "contact", "month", "day_of_week", "duration", "campaign", "pdays", "previous", "poutcome") VALUES (17113, 'cellular', 'aug', 'tue', 422, '1', 999, '0', 'nonexistent');</w:t>
      </w:r>
    </w:p>
    <w:p w14:paraId="5A680114" w14:textId="77777777" w:rsidR="00EE6FEB" w:rsidRDefault="00EE6FEB"/>
    <w:p w14:paraId="62FE4B28" w14:textId="77777777" w:rsidR="00EE6FEB" w:rsidRDefault="00EE6FEB">
      <w:r>
        <w:t>INSERT INTO  "Customer_campaign_details_p1" ("Customer_id", "contact", "month", "day_of_week", "duration", "campaign", "pdays", "previous", "poutcome") VALUES (17114, 'cellular', 'aug', 'tue', 794, '1', 999, '0', 'nonexistent');</w:t>
      </w:r>
    </w:p>
    <w:p w14:paraId="50963724" w14:textId="77777777" w:rsidR="00EE6FEB" w:rsidRDefault="00EE6FEB"/>
    <w:p w14:paraId="2DCE325A" w14:textId="77777777" w:rsidR="00EE6FEB" w:rsidRDefault="00EE6FEB">
      <w:r>
        <w:t>INSERT INTO  "Customer_campaign_details_p1" ("Customer_id", "contact", "month", "day_of_week", "duration", "campaign", "pdays", "previous", "poutcome") VALUES (17115, 'cellular', 'aug', 'tue', 145, '1', 999, '0', 'nonexistent');</w:t>
      </w:r>
    </w:p>
    <w:p w14:paraId="5A6E6B1B" w14:textId="77777777" w:rsidR="00EE6FEB" w:rsidRDefault="00EE6FEB"/>
    <w:p w14:paraId="590FBE6D" w14:textId="77777777" w:rsidR="00EE6FEB" w:rsidRDefault="00EE6FEB">
      <w:r>
        <w:t>INSERT INTO  "Customer_campaign_details_p1" ("Customer_id", "contact", "month", "day_of_week", "duration", "campaign", "pdays", "previous", "poutcome") VALUES (17116, 'cellular', 'aug', 'tue', 139, '1', 999, '0', 'nonexistent');</w:t>
      </w:r>
    </w:p>
    <w:p w14:paraId="4C0950B6" w14:textId="77777777" w:rsidR="00EE6FEB" w:rsidRDefault="00EE6FEB"/>
    <w:p w14:paraId="1C6A2C4A" w14:textId="77777777" w:rsidR="00EE6FEB" w:rsidRDefault="00EE6FEB">
      <w:r>
        <w:t>INSERT INTO  "Customer_campaign_details_p1" ("Customer_id", "contact", "month", "day_of_week", "duration", "campaign", "pdays", "previous", "poutcome") VALUES (17117, 'cellular', 'aug', 'tue', 241, '1', 999, '0', 'nonexistent');</w:t>
      </w:r>
    </w:p>
    <w:p w14:paraId="3031C204" w14:textId="77777777" w:rsidR="00EE6FEB" w:rsidRDefault="00EE6FEB"/>
    <w:p w14:paraId="7FECD097" w14:textId="77777777" w:rsidR="00EE6FEB" w:rsidRDefault="00EE6FEB">
      <w:r>
        <w:t>INSERT INTO  "Customer_campaign_details_p1" ("Customer_id", "contact", "month", "day_of_week", "duration", "campaign", "pdays", "previous", "poutcome") VALUES (17118, 'cellular', 'aug', 'tue', 69, '1', 999, '0', 'nonexistent');</w:t>
      </w:r>
    </w:p>
    <w:p w14:paraId="3B0B3973" w14:textId="77777777" w:rsidR="00EE6FEB" w:rsidRDefault="00EE6FEB"/>
    <w:p w14:paraId="38A7CFB6" w14:textId="77777777" w:rsidR="00EE6FEB" w:rsidRDefault="00EE6FEB">
      <w:r>
        <w:t>INSERT INTO  "Customer_campaign_details_p1" ("Customer_id", "contact", "month", "day_of_week", "duration", "campaign", "pdays", "previous", "poutcome") VALUES (17119, 'cellular', 'aug', 'tue', 58, '1', 999, '0', 'nonexistent');</w:t>
      </w:r>
    </w:p>
    <w:p w14:paraId="18D85847" w14:textId="77777777" w:rsidR="00EE6FEB" w:rsidRDefault="00EE6FEB"/>
    <w:p w14:paraId="3EBF697E" w14:textId="77777777" w:rsidR="00EE6FEB" w:rsidRDefault="00EE6FEB">
      <w:r>
        <w:t>INSERT INTO  "Customer_campaign_details_p1" ("Customer_id", "contact", "month", "day_of_week", "duration", "campaign", "pdays", "previous", "poutcome") VALUES (17120, 'cellular', 'aug', 'tue', 836, '1', 999, '0', 'nonexistent');</w:t>
      </w:r>
    </w:p>
    <w:p w14:paraId="503EEE79" w14:textId="77777777" w:rsidR="00EE6FEB" w:rsidRDefault="00EE6FEB"/>
    <w:p w14:paraId="194F80C9" w14:textId="77777777" w:rsidR="00EE6FEB" w:rsidRDefault="00EE6FEB">
      <w:r>
        <w:t>INSERT INTO  "Customer_campaign_details_p1" ("Customer_id", "contact", "month", "day_of_week", "duration", "campaign", "pdays", "previous", "poutcome") VALUES (17121, 'cellular', 'aug', 'tue', 269, '1', 999, '0', 'nonexistent');</w:t>
      </w:r>
    </w:p>
    <w:p w14:paraId="1A0C56EB" w14:textId="77777777" w:rsidR="00EE6FEB" w:rsidRDefault="00EE6FEB"/>
    <w:p w14:paraId="666F3C2D" w14:textId="77777777" w:rsidR="00EE6FEB" w:rsidRDefault="00EE6FEB">
      <w:r>
        <w:t>INSERT INTO  "Customer_campaign_details_p1" ("Customer_id", "contact", "month", "day_of_week", "duration", "campaign", "pdays", "previous", "poutcome") VALUES (17122, 'cellular', 'aug', 'tue', 67, '1', 999, '0', 'nonexistent');</w:t>
      </w:r>
    </w:p>
    <w:p w14:paraId="54647D23" w14:textId="77777777" w:rsidR="00EE6FEB" w:rsidRDefault="00EE6FEB"/>
    <w:p w14:paraId="2E218C0C" w14:textId="77777777" w:rsidR="00EE6FEB" w:rsidRDefault="00EE6FEB">
      <w:r>
        <w:t>INSERT INTO  "Customer_campaign_details_p1" ("Customer_id", "contact", "month", "day_of_week", "duration", "campaign", "pdays", "previous", "poutcome") VALUES (17123, 'cellular', 'aug', 'tue', 195, '1', 999, '0', 'nonexistent');</w:t>
      </w:r>
    </w:p>
    <w:p w14:paraId="58066427" w14:textId="77777777" w:rsidR="00EE6FEB" w:rsidRDefault="00EE6FEB"/>
    <w:p w14:paraId="083D0410" w14:textId="77777777" w:rsidR="00EE6FEB" w:rsidRDefault="00EE6FEB">
      <w:r>
        <w:t>INSERT INTO  "Customer_campaign_details_p1" ("Customer_id", "contact", "month", "day_of_week", "duration", "campaign", "pdays", "previous", "poutcome") VALUES (17124, 'cellular', 'aug', 'tue', 137, '1', 999, '0', 'nonexistent');</w:t>
      </w:r>
    </w:p>
    <w:p w14:paraId="27D18FC3" w14:textId="77777777" w:rsidR="00EE6FEB" w:rsidRDefault="00EE6FEB"/>
    <w:p w14:paraId="2D84FD4A" w14:textId="77777777" w:rsidR="00EE6FEB" w:rsidRDefault="00EE6FEB">
      <w:r>
        <w:t>INSERT INTO  "Customer_campaign_details_p1" ("Customer_id", "contact", "month", "day_of_week", "duration", "campaign", "pdays", "previous", "poutcome") VALUES (17125, 'cellular', 'aug', 'tue', 148, '1', 999, '0', 'nonexistent');</w:t>
      </w:r>
    </w:p>
    <w:p w14:paraId="61F5C45E" w14:textId="77777777" w:rsidR="00EE6FEB" w:rsidRDefault="00EE6FEB"/>
    <w:p w14:paraId="2C7B24BD" w14:textId="77777777" w:rsidR="00EE6FEB" w:rsidRDefault="00EE6FEB">
      <w:r>
        <w:t>INSERT INTO  "Customer_campaign_details_p1" ("Customer_id", "contact", "month", "day_of_week", "duration", "campaign", "pdays", "previous", "poutcome") VALUES (17126, 'cellular', 'aug', 'tue', 448, '1', 999, '0', 'nonexistent');</w:t>
      </w:r>
    </w:p>
    <w:p w14:paraId="0B3D314B" w14:textId="77777777" w:rsidR="00EE6FEB" w:rsidRDefault="00EE6FEB"/>
    <w:p w14:paraId="4598BA6D" w14:textId="77777777" w:rsidR="00EE6FEB" w:rsidRDefault="00EE6FEB">
      <w:r>
        <w:t>INSERT INTO  "Customer_campaign_details_p1" ("Customer_id", "contact", "month", "day_of_week", "duration", "campaign", "pdays", "previous", "poutcome") VALUES (17127, 'cellular', 'aug', 'tue', 162, '1', 999, '0', 'nonexistent');</w:t>
      </w:r>
    </w:p>
    <w:p w14:paraId="0F34B993" w14:textId="77777777" w:rsidR="00EE6FEB" w:rsidRDefault="00EE6FEB"/>
    <w:p w14:paraId="74BFE4F0" w14:textId="77777777" w:rsidR="00EE6FEB" w:rsidRDefault="00EE6FEB">
      <w:r>
        <w:t>INSERT INTO  "Customer_campaign_details_p1" ("Customer_id", "contact", "month", "day_of_week", "duration", "campaign", "pdays", "previous", "poutcome") VALUES (17128, 'cellular', 'aug', 'tue', 335, '3', 999, '0', 'nonexistent');</w:t>
      </w:r>
    </w:p>
    <w:p w14:paraId="00BEAF4C" w14:textId="77777777" w:rsidR="00EE6FEB" w:rsidRDefault="00EE6FEB"/>
    <w:p w14:paraId="2E579D80" w14:textId="77777777" w:rsidR="00EE6FEB" w:rsidRDefault="00EE6FEB">
      <w:r>
        <w:t>INSERT INTO  "Customer_campaign_details_p1" ("Customer_id", "contact", "month", "day_of_week", "duration", "campaign", "pdays", "previous", "poutcome") VALUES (17129, 'cellular', 'aug', 'tue', 140, '1', 999, '0', 'nonexistent');</w:t>
      </w:r>
    </w:p>
    <w:p w14:paraId="7241F564" w14:textId="77777777" w:rsidR="00EE6FEB" w:rsidRDefault="00EE6FEB"/>
    <w:p w14:paraId="676FE404" w14:textId="77777777" w:rsidR="00EE6FEB" w:rsidRDefault="00EE6FEB">
      <w:r>
        <w:t>INSERT INTO  "Customer_campaign_details_p1" ("Customer_id", "contact", "month", "day_of_week", "duration", "campaign", "pdays", "previous", "poutcome") VALUES (17130, 'cellular', 'aug', 'tue', 356, '1', 999, '0', 'nonexistent');</w:t>
      </w:r>
    </w:p>
    <w:p w14:paraId="4A8B583A" w14:textId="77777777" w:rsidR="00EE6FEB" w:rsidRDefault="00EE6FEB"/>
    <w:p w14:paraId="5EC47CB0" w14:textId="77777777" w:rsidR="00EE6FEB" w:rsidRDefault="00EE6FEB">
      <w:r>
        <w:t>INSERT INTO  "Customer_campaign_details_p1" ("Customer_id", "contact", "month", "day_of_week", "duration", "campaign", "pdays", "previous", "poutcome") VALUES (17131, 'cellular', 'aug', 'tue', 130, '2', 999, '0', 'nonexistent');</w:t>
      </w:r>
    </w:p>
    <w:p w14:paraId="32F0610D" w14:textId="77777777" w:rsidR="00EE6FEB" w:rsidRDefault="00EE6FEB"/>
    <w:p w14:paraId="4AC805E4" w14:textId="77777777" w:rsidR="00EE6FEB" w:rsidRDefault="00EE6FEB">
      <w:r>
        <w:t>INSERT INTO  "Customer_campaign_details_p1" ("Customer_id", "contact", "month", "day_of_week", "duration", "campaign", "pdays", "previous", "poutcome") VALUES (17132, 'cellular', 'aug', 'tue', 135, '1', 999, '0', 'nonexistent');</w:t>
      </w:r>
    </w:p>
    <w:p w14:paraId="7696D151" w14:textId="77777777" w:rsidR="00EE6FEB" w:rsidRDefault="00EE6FEB"/>
    <w:p w14:paraId="12E91A4C" w14:textId="77777777" w:rsidR="00EE6FEB" w:rsidRDefault="00EE6FEB">
      <w:r>
        <w:t>INSERT INTO  "Customer_campaign_details_p1" ("Customer_id", "contact", "month", "day_of_week", "duration", "campaign", "pdays", "previous", "poutcome") VALUES (17133, 'cellular', 'aug', 'tue', 1134, '1', 999, '0', 'nonexistent');</w:t>
      </w:r>
    </w:p>
    <w:p w14:paraId="13A2917B" w14:textId="77777777" w:rsidR="00EE6FEB" w:rsidRDefault="00EE6FEB"/>
    <w:p w14:paraId="5EB3D42E" w14:textId="77777777" w:rsidR="00EE6FEB" w:rsidRDefault="00EE6FEB">
      <w:r>
        <w:t>INSERT INTO  "Customer_campaign_details_p1" ("Customer_id", "contact", "month", "day_of_week", "duration", "campaign", "pdays", "previous", "poutcome") VALUES (17134, 'cellular', 'aug', 'tue', 155, '1', 999, '0', 'nonexistent');</w:t>
      </w:r>
    </w:p>
    <w:p w14:paraId="33DFC0E7" w14:textId="77777777" w:rsidR="00EE6FEB" w:rsidRDefault="00EE6FEB"/>
    <w:p w14:paraId="29F82FBE" w14:textId="77777777" w:rsidR="00EE6FEB" w:rsidRDefault="00EE6FEB">
      <w:r>
        <w:t>INSERT INTO  "Customer_campaign_details_p1" ("Customer_id", "contact", "month", "day_of_week", "duration", "campaign", "pdays", "previous", "poutcome") VALUES (17135, 'cellular', 'aug', 'tue', 188, '1', 999, '0', 'nonexistent');</w:t>
      </w:r>
    </w:p>
    <w:p w14:paraId="314C4CFD" w14:textId="77777777" w:rsidR="00EE6FEB" w:rsidRDefault="00EE6FEB"/>
    <w:p w14:paraId="57324BE4" w14:textId="77777777" w:rsidR="00EE6FEB" w:rsidRDefault="00EE6FEB">
      <w:r>
        <w:t>INSERT INTO  "Customer_campaign_details_p1" ("Customer_id", "contact", "month", "day_of_week", "duration", "campaign", "pdays", "previous", "poutcome") VALUES (17136, 'cellular', 'aug', 'tue', 164, '3', 999, '0', 'nonexistent');</w:t>
      </w:r>
    </w:p>
    <w:p w14:paraId="3F965CB2" w14:textId="77777777" w:rsidR="00EE6FEB" w:rsidRDefault="00EE6FEB"/>
    <w:p w14:paraId="066EDD9A" w14:textId="77777777" w:rsidR="00EE6FEB" w:rsidRDefault="00EE6FEB">
      <w:r>
        <w:t>INSERT INTO  "Customer_campaign_details_p1" ("Customer_id", "contact", "month", "day_of_week", "duration", "campaign", "pdays", "previous", "poutcome") VALUES (17137, 'cellular', 'aug', 'tue', 409, '1', 999, '0', 'nonexistent');</w:t>
      </w:r>
    </w:p>
    <w:p w14:paraId="6638149D" w14:textId="77777777" w:rsidR="00EE6FEB" w:rsidRDefault="00EE6FEB"/>
    <w:p w14:paraId="107BC9AB" w14:textId="77777777" w:rsidR="00EE6FEB" w:rsidRDefault="00EE6FEB">
      <w:r>
        <w:t>INSERT INTO  "Customer_campaign_details_p1" ("Customer_id", "contact", "month", "day_of_week", "duration", "campaign", "pdays", "previous", "poutcome") VALUES (17138, 'cellular', 'aug', 'tue', 607, '3', 999, '0', 'nonexistent');</w:t>
      </w:r>
    </w:p>
    <w:p w14:paraId="77F4578B" w14:textId="77777777" w:rsidR="00EE6FEB" w:rsidRDefault="00EE6FEB"/>
    <w:p w14:paraId="73CF7910" w14:textId="77777777" w:rsidR="00EE6FEB" w:rsidRDefault="00EE6FEB">
      <w:r>
        <w:t>INSERT INTO  "Customer_campaign_details_p1" ("Customer_id", "contact", "month", "day_of_week", "duration", "campaign", "pdays", "previous", "poutcome") VALUES (17139, 'cellular', 'aug', 'tue', 328, '1', 999, '0', 'nonexistent');</w:t>
      </w:r>
    </w:p>
    <w:p w14:paraId="79644788" w14:textId="77777777" w:rsidR="00EE6FEB" w:rsidRDefault="00EE6FEB"/>
    <w:p w14:paraId="17191BD4" w14:textId="77777777" w:rsidR="00EE6FEB" w:rsidRDefault="00EE6FEB">
      <w:r>
        <w:t>INSERT INTO  "Customer_campaign_details_p1" ("Customer_id", "contact", "month", "day_of_week", "duration", "campaign", "pdays", "previous", "poutcome") VALUES (17140, 'cellular', 'aug', 'tue', 131, '1', 999, '0', 'nonexistent');</w:t>
      </w:r>
    </w:p>
    <w:p w14:paraId="394D4B63" w14:textId="77777777" w:rsidR="00EE6FEB" w:rsidRDefault="00EE6FEB"/>
    <w:p w14:paraId="6551F7B8" w14:textId="77777777" w:rsidR="00EE6FEB" w:rsidRDefault="00EE6FEB">
      <w:r>
        <w:t>INSERT INTO  "Customer_campaign_details_p1" ("Customer_id", "contact", "month", "day_of_week", "duration", "campaign", "pdays", "previous", "poutcome") VALUES (17141, 'cellular', 'aug', 'tue', 124, '1', 999, '0', 'nonexistent');</w:t>
      </w:r>
    </w:p>
    <w:p w14:paraId="1499371F" w14:textId="77777777" w:rsidR="00EE6FEB" w:rsidRDefault="00EE6FEB"/>
    <w:p w14:paraId="54E45B9B" w14:textId="77777777" w:rsidR="00EE6FEB" w:rsidRDefault="00EE6FEB">
      <w:r>
        <w:t>INSERT INTO  "Customer_campaign_details_p1" ("Customer_id", "contact", "month", "day_of_week", "duration", "campaign", "pdays", "previous", "poutcome") VALUES (17142, 'cellular', 'aug', 'tue', 148, '1', 999, '0', 'nonexistent');</w:t>
      </w:r>
    </w:p>
    <w:p w14:paraId="579B1DC0" w14:textId="77777777" w:rsidR="00EE6FEB" w:rsidRDefault="00EE6FEB"/>
    <w:p w14:paraId="74D143C9" w14:textId="77777777" w:rsidR="00EE6FEB" w:rsidRDefault="00EE6FEB">
      <w:r>
        <w:t>INSERT INTO  "Customer_campaign_details_p1" ("Customer_id", "contact", "month", "day_of_week", "duration", "campaign", "pdays", "previous", "poutcome") VALUES (17143, 'cellular', 'aug', 'tue', 146, '1', 999, '0', 'nonexistent');</w:t>
      </w:r>
    </w:p>
    <w:p w14:paraId="1B226B96" w14:textId="77777777" w:rsidR="00EE6FEB" w:rsidRDefault="00EE6FEB"/>
    <w:p w14:paraId="12860CD2" w14:textId="77777777" w:rsidR="00EE6FEB" w:rsidRDefault="00EE6FEB">
      <w:r>
        <w:t>INSERT INTO  "Customer_campaign_details_p1" ("Customer_id", "contact", "month", "day_of_week", "duration", "campaign", "pdays", "previous", "poutcome") VALUES (17144, 'cellular', 'aug', 'tue', 97, '1', 999, '0', 'nonexistent');</w:t>
      </w:r>
    </w:p>
    <w:p w14:paraId="3BA69806" w14:textId="77777777" w:rsidR="00EE6FEB" w:rsidRDefault="00EE6FEB"/>
    <w:p w14:paraId="0122FFD1" w14:textId="77777777" w:rsidR="00EE6FEB" w:rsidRDefault="00EE6FEB">
      <w:r>
        <w:t>INSERT INTO  "Customer_campaign_details_p1" ("Customer_id", "contact", "month", "day_of_week", "duration", "campaign", "pdays", "previous", "poutcome") VALUES (17145, 'cellular', 'aug', 'tue', 162, '3', 999, '0', 'nonexistent');</w:t>
      </w:r>
    </w:p>
    <w:p w14:paraId="36BC9C0A" w14:textId="77777777" w:rsidR="00EE6FEB" w:rsidRDefault="00EE6FEB"/>
    <w:p w14:paraId="7CBAFE6D" w14:textId="77777777" w:rsidR="00EE6FEB" w:rsidRDefault="00EE6FEB">
      <w:r>
        <w:t>INSERT INTO  "Customer_campaign_details_p1" ("Customer_id", "contact", "month", "day_of_week", "duration", "campaign", "pdays", "previous", "poutcome") VALUES (17146, 'cellular', 'aug', 'tue', 54, '1', 999, '0', 'nonexistent');</w:t>
      </w:r>
    </w:p>
    <w:p w14:paraId="2CBF9C40" w14:textId="77777777" w:rsidR="00EE6FEB" w:rsidRDefault="00EE6FEB"/>
    <w:p w14:paraId="4DDA1871" w14:textId="77777777" w:rsidR="00EE6FEB" w:rsidRDefault="00EE6FEB">
      <w:r>
        <w:t>INSERT INTO  "Customer_campaign_details_p1" ("Customer_id", "contact", "month", "day_of_week", "duration", "campaign", "pdays", "previous", "poutcome") VALUES (17147, 'cellular', 'aug', 'tue', 109, '1', 999, '0', 'nonexistent');</w:t>
      </w:r>
    </w:p>
    <w:p w14:paraId="42E8950C" w14:textId="77777777" w:rsidR="00EE6FEB" w:rsidRDefault="00EE6FEB"/>
    <w:p w14:paraId="6FAAB9B5" w14:textId="77777777" w:rsidR="00EE6FEB" w:rsidRDefault="00EE6FEB">
      <w:r>
        <w:t>INSERT INTO  "Customer_campaign_details_p1" ("Customer_id", "contact", "month", "day_of_week", "duration", "campaign", "pdays", "previous", "poutcome") VALUES (17148, 'cellular', 'aug', 'tue', 114, '1', 999, '0', 'nonexistent');</w:t>
      </w:r>
    </w:p>
    <w:p w14:paraId="03A3587B" w14:textId="77777777" w:rsidR="00EE6FEB" w:rsidRDefault="00EE6FEB"/>
    <w:p w14:paraId="2C8626C0" w14:textId="77777777" w:rsidR="00EE6FEB" w:rsidRDefault="00EE6FEB">
      <w:r>
        <w:t>INSERT INTO  "Customer_campaign_details_p1" ("Customer_id", "contact", "month", "day_of_week", "duration", "campaign", "pdays", "previous", "poutcome") VALUES (17149, 'cellular', 'aug', 'tue', 268, '2', 999, '0', 'nonexistent');</w:t>
      </w:r>
    </w:p>
    <w:p w14:paraId="318952D7" w14:textId="77777777" w:rsidR="00EE6FEB" w:rsidRDefault="00EE6FEB"/>
    <w:p w14:paraId="7C3BD9B1" w14:textId="77777777" w:rsidR="00EE6FEB" w:rsidRDefault="00EE6FEB">
      <w:r>
        <w:t>INSERT INTO  "Customer_campaign_details_p1" ("Customer_id", "contact", "month", "day_of_week", "duration", "campaign", "pdays", "previous", "poutcome") VALUES (17150, 'cellular', 'aug', 'tue', 115, '1', 999, '0', 'nonexistent');</w:t>
      </w:r>
    </w:p>
    <w:p w14:paraId="1F1B6878" w14:textId="77777777" w:rsidR="00EE6FEB" w:rsidRDefault="00EE6FEB"/>
    <w:p w14:paraId="79837F29" w14:textId="77777777" w:rsidR="00EE6FEB" w:rsidRDefault="00EE6FEB">
      <w:r>
        <w:t>INSERT INTO  "Customer_campaign_details_p1" ("Customer_id", "contact", "month", "day_of_week", "duration", "campaign", "pdays", "previous", "poutcome") VALUES (17151, 'cellular', 'aug', 'tue', 348, '1', 999, '0', 'nonexistent');</w:t>
      </w:r>
    </w:p>
    <w:p w14:paraId="44B2313E" w14:textId="77777777" w:rsidR="00EE6FEB" w:rsidRDefault="00EE6FEB"/>
    <w:p w14:paraId="0318005A" w14:textId="77777777" w:rsidR="00EE6FEB" w:rsidRDefault="00EE6FEB">
      <w:r>
        <w:t>INSERT INTO  "Customer_campaign_details_p1" ("Customer_id", "contact", "month", "day_of_week", "duration", "campaign", "pdays", "previous", "poutcome") VALUES (17152, 'telephone', 'aug', 'tue', 1186, '4', 999, '0', 'nonexistent');</w:t>
      </w:r>
    </w:p>
    <w:p w14:paraId="4AD23497" w14:textId="77777777" w:rsidR="00EE6FEB" w:rsidRDefault="00EE6FEB"/>
    <w:p w14:paraId="7D387206" w14:textId="77777777" w:rsidR="00EE6FEB" w:rsidRDefault="00EE6FEB">
      <w:r>
        <w:t>INSERT INTO  "Customer_campaign_details_p1" ("Customer_id", "contact", "month", "day_of_week", "duration", "campaign", "pdays", "previous", "poutcome") VALUES (17153, 'cellular', 'aug', 'tue', 197, '1', 999, '0', 'nonexistent');</w:t>
      </w:r>
    </w:p>
    <w:p w14:paraId="797B59F8" w14:textId="77777777" w:rsidR="00EE6FEB" w:rsidRDefault="00EE6FEB"/>
    <w:p w14:paraId="0C3780CC" w14:textId="77777777" w:rsidR="00EE6FEB" w:rsidRDefault="00EE6FEB">
      <w:r>
        <w:t>INSERT INTO  "Customer_campaign_details_p1" ("Customer_id", "contact", "month", "day_of_week", "duration", "campaign", "pdays", "previous", "poutcome") VALUES (17154, 'cellular', 'aug', 'tue', 111, '1', 999, '0', 'nonexistent');</w:t>
      </w:r>
    </w:p>
    <w:p w14:paraId="4854D5C5" w14:textId="77777777" w:rsidR="00EE6FEB" w:rsidRDefault="00EE6FEB"/>
    <w:p w14:paraId="7999C13A" w14:textId="77777777" w:rsidR="00EE6FEB" w:rsidRDefault="00EE6FEB">
      <w:r>
        <w:t>INSERT INTO  "Customer_campaign_details_p1" ("Customer_id", "contact", "month", "day_of_week", "duration", "campaign", "pdays", "previous", "poutcome") VALUES (17155, 'cellular', 'aug', 'tue', 123, '1', 999, '0', 'nonexistent');</w:t>
      </w:r>
    </w:p>
    <w:p w14:paraId="1A96C608" w14:textId="77777777" w:rsidR="00EE6FEB" w:rsidRDefault="00EE6FEB"/>
    <w:p w14:paraId="2537F367" w14:textId="77777777" w:rsidR="00EE6FEB" w:rsidRDefault="00EE6FEB">
      <w:r>
        <w:t>INSERT INTO  "Customer_campaign_details_p1" ("Customer_id", "contact", "month", "day_of_week", "duration", "campaign", "pdays", "previous", "poutcome") VALUES (17156, 'cellular', 'aug', 'tue', 790, '1', 999, '0', 'nonexistent');</w:t>
      </w:r>
    </w:p>
    <w:p w14:paraId="6E818FBB" w14:textId="77777777" w:rsidR="00EE6FEB" w:rsidRDefault="00EE6FEB"/>
    <w:p w14:paraId="7B73E68D" w14:textId="77777777" w:rsidR="00EE6FEB" w:rsidRDefault="00EE6FEB">
      <w:r>
        <w:t>INSERT INTO  "Customer_campaign_details_p1" ("Customer_id", "contact", "month", "day_of_week", "duration", "campaign", "pdays", "previous", "poutcome") VALUES (17157, 'cellular', 'aug', 'tue', 142, '1', 999, '0', 'nonexistent');</w:t>
      </w:r>
    </w:p>
    <w:p w14:paraId="2860A589" w14:textId="77777777" w:rsidR="00EE6FEB" w:rsidRDefault="00EE6FEB"/>
    <w:p w14:paraId="1EBB4B6B" w14:textId="77777777" w:rsidR="00EE6FEB" w:rsidRDefault="00EE6FEB">
      <w:r>
        <w:t>INSERT INTO  "Customer_campaign_details_p1" ("Customer_id", "contact", "month", "day_of_week", "duration", "campaign", "pdays", "previous", "poutcome") VALUES (17158, 'cellular', 'aug', 'tue', 122, '1', 999, '0', 'nonexistent');</w:t>
      </w:r>
    </w:p>
    <w:p w14:paraId="124908C3" w14:textId="77777777" w:rsidR="00EE6FEB" w:rsidRDefault="00EE6FEB"/>
    <w:p w14:paraId="16E1DFDB" w14:textId="77777777" w:rsidR="00EE6FEB" w:rsidRDefault="00EE6FEB">
      <w:r>
        <w:t>INSERT INTO  "Customer_campaign_details_p1" ("Customer_id", "contact", "month", "day_of_week", "duration", "campaign", "pdays", "previous", "poutcome") VALUES (17159, 'cellular', 'aug', 'tue', 163, '1', 999, '0', 'nonexistent');</w:t>
      </w:r>
    </w:p>
    <w:p w14:paraId="7255A52E" w14:textId="77777777" w:rsidR="00EE6FEB" w:rsidRDefault="00EE6FEB"/>
    <w:p w14:paraId="5AAEC0A2" w14:textId="77777777" w:rsidR="00EE6FEB" w:rsidRDefault="00EE6FEB">
      <w:r>
        <w:t>INSERT INTO  "Customer_campaign_details_p1" ("Customer_id", "contact", "month", "day_of_week", "duration", "campaign", "pdays", "previous", "poutcome") VALUES (17160, 'cellular', 'aug', 'tue', 174, '2', 999, '0', 'nonexistent');</w:t>
      </w:r>
    </w:p>
    <w:p w14:paraId="7D20E87B" w14:textId="77777777" w:rsidR="00EE6FEB" w:rsidRDefault="00EE6FEB"/>
    <w:p w14:paraId="7283AA85" w14:textId="77777777" w:rsidR="00EE6FEB" w:rsidRDefault="00EE6FEB">
      <w:r>
        <w:t>INSERT INTO  "Customer_campaign_details_p1" ("Customer_id", "contact", "month", "day_of_week", "duration", "campaign", "pdays", "previous", "poutcome") VALUES (17161, 'cellular', 'aug', 'tue', 183, '1', 999, '0', 'nonexistent');</w:t>
      </w:r>
    </w:p>
    <w:p w14:paraId="4031A9A0" w14:textId="77777777" w:rsidR="00EE6FEB" w:rsidRDefault="00EE6FEB"/>
    <w:p w14:paraId="4C453BF6" w14:textId="77777777" w:rsidR="00EE6FEB" w:rsidRDefault="00EE6FEB">
      <w:r>
        <w:t>INSERT INTO  "Customer_campaign_details_p1" ("Customer_id", "contact", "month", "day_of_week", "duration", "campaign", "pdays", "previous", "poutcome") VALUES (17162, 'cellular', 'aug', 'tue', 157, '1', 999, '0', 'nonexistent');</w:t>
      </w:r>
    </w:p>
    <w:p w14:paraId="171A283B" w14:textId="77777777" w:rsidR="00EE6FEB" w:rsidRDefault="00EE6FEB"/>
    <w:p w14:paraId="61862D6F" w14:textId="77777777" w:rsidR="00EE6FEB" w:rsidRDefault="00EE6FEB">
      <w:r>
        <w:t>INSERT INTO  "Customer_campaign_details_p1" ("Customer_id", "contact", "month", "day_of_week", "duration", "campaign", "pdays", "previous", "poutcome") VALUES (17163, 'cellular', 'aug', 'tue', 196, '1', 999, '0', 'nonexistent');</w:t>
      </w:r>
    </w:p>
    <w:p w14:paraId="7389D888" w14:textId="77777777" w:rsidR="00EE6FEB" w:rsidRDefault="00EE6FEB"/>
    <w:p w14:paraId="0A44D81D" w14:textId="77777777" w:rsidR="00EE6FEB" w:rsidRDefault="00EE6FEB">
      <w:r>
        <w:t>INSERT INTO  "Customer_campaign_details_p1" ("Customer_id", "contact", "month", "day_of_week", "duration", "campaign", "pdays", "previous", "poutcome") VALUES (17164, 'cellular', 'aug', 'tue', 159, '1', 999, '0', 'nonexistent');</w:t>
      </w:r>
    </w:p>
    <w:p w14:paraId="0E238A02" w14:textId="77777777" w:rsidR="00EE6FEB" w:rsidRDefault="00EE6FEB"/>
    <w:p w14:paraId="04722E6B" w14:textId="77777777" w:rsidR="00EE6FEB" w:rsidRDefault="00EE6FEB">
      <w:r>
        <w:t>INSERT INTO  "Customer_campaign_details_p1" ("Customer_id", "contact", "month", "day_of_week", "duration", "campaign", "pdays", "previous", "poutcome") VALUES (17165, 'cellular', 'aug', 'tue', 482, '1', 999, '0', 'nonexistent');</w:t>
      </w:r>
    </w:p>
    <w:p w14:paraId="2B6B817C" w14:textId="77777777" w:rsidR="00EE6FEB" w:rsidRDefault="00EE6FEB"/>
    <w:p w14:paraId="565337E1" w14:textId="77777777" w:rsidR="00EE6FEB" w:rsidRDefault="00EE6FEB">
      <w:r>
        <w:t>INSERT INTO  "Customer_campaign_details_p1" ("Customer_id", "contact", "month", "day_of_week", "duration", "campaign", "pdays", "previous", "poutcome") VALUES (17166, 'cellular', 'aug', 'tue', 92, '1', 999, '0', 'nonexistent');</w:t>
      </w:r>
    </w:p>
    <w:p w14:paraId="519397AA" w14:textId="77777777" w:rsidR="00EE6FEB" w:rsidRDefault="00EE6FEB"/>
    <w:p w14:paraId="262E484D" w14:textId="77777777" w:rsidR="00EE6FEB" w:rsidRDefault="00EE6FEB">
      <w:r>
        <w:t>INSERT INTO  "Customer_campaign_details_p1" ("Customer_id", "contact", "month", "day_of_week", "duration", "campaign", "pdays", "previous", "poutcome") VALUES (17167, 'cellular', 'aug', 'tue', 297, '1', 999, '0', 'nonexistent');</w:t>
      </w:r>
    </w:p>
    <w:p w14:paraId="589868E5" w14:textId="77777777" w:rsidR="00EE6FEB" w:rsidRDefault="00EE6FEB"/>
    <w:p w14:paraId="69FCF87F" w14:textId="77777777" w:rsidR="00EE6FEB" w:rsidRDefault="00EE6FEB">
      <w:r>
        <w:t>INSERT INTO  "Customer_campaign_details_p1" ("Customer_id", "contact", "month", "day_of_week", "duration", "campaign", "pdays", "previous", "poutcome") VALUES (17168, 'cellular', 'aug', 'tue', 229, '2', 999, '0', 'nonexistent');</w:t>
      </w:r>
    </w:p>
    <w:p w14:paraId="28D62224" w14:textId="77777777" w:rsidR="00EE6FEB" w:rsidRDefault="00EE6FEB"/>
    <w:p w14:paraId="39E8782D" w14:textId="77777777" w:rsidR="00EE6FEB" w:rsidRDefault="00EE6FEB">
      <w:r>
        <w:t>INSERT INTO  "Customer_campaign_details_p1" ("Customer_id", "contact", "month", "day_of_week", "duration", "campaign", "pdays", "previous", "poutcome") VALUES (17169, 'cellular', 'aug', 'tue', 138, '1', 999, '0', 'nonexistent');</w:t>
      </w:r>
    </w:p>
    <w:p w14:paraId="2657198F" w14:textId="77777777" w:rsidR="00EE6FEB" w:rsidRDefault="00EE6FEB"/>
    <w:p w14:paraId="767C5A2A" w14:textId="77777777" w:rsidR="00EE6FEB" w:rsidRDefault="00EE6FEB">
      <w:r>
        <w:t>INSERT INTO  "Customer_campaign_details_p1" ("Customer_id", "contact", "month", "day_of_week", "duration", "campaign", "pdays", "previous", "poutcome") VALUES (17170, 'cellular', 'aug', 'tue', 231, '1', 999, '0', 'nonexistent');</w:t>
      </w:r>
    </w:p>
    <w:p w14:paraId="1B9BE795" w14:textId="77777777" w:rsidR="00EE6FEB" w:rsidRDefault="00EE6FEB"/>
    <w:p w14:paraId="47100F61" w14:textId="77777777" w:rsidR="00EE6FEB" w:rsidRDefault="00EE6FEB">
      <w:r>
        <w:t>INSERT INTO  "Customer_campaign_details_p1" ("Customer_id", "contact", "month", "day_of_week", "duration", "campaign", "pdays", "previous", "poutcome") VALUES (17171, 'cellular', 'aug', 'tue', 105, '1', 999, '0', 'nonexistent');</w:t>
      </w:r>
    </w:p>
    <w:p w14:paraId="4E2AC452" w14:textId="77777777" w:rsidR="00EE6FEB" w:rsidRDefault="00EE6FEB"/>
    <w:p w14:paraId="59BA4D96" w14:textId="77777777" w:rsidR="00EE6FEB" w:rsidRDefault="00EE6FEB">
      <w:r>
        <w:t>INSERT INTO  "Customer_campaign_details_p1" ("Customer_id", "contact", "month", "day_of_week", "duration", "campaign", "pdays", "previous", "poutcome") VALUES (17172, 'cellular', 'aug', 'tue', 238, '2', 999, '0', 'nonexistent');</w:t>
      </w:r>
    </w:p>
    <w:p w14:paraId="5B3F5E7D" w14:textId="77777777" w:rsidR="00EE6FEB" w:rsidRDefault="00EE6FEB"/>
    <w:p w14:paraId="2918C9F0" w14:textId="77777777" w:rsidR="00EE6FEB" w:rsidRDefault="00EE6FEB">
      <w:r>
        <w:t>INSERT INTO  "Customer_campaign_details_p1" ("Customer_id", "contact", "month", "day_of_week", "duration", "campaign", "pdays", "previous", "poutcome") VALUES (17173, 'cellular', 'aug', 'tue', 178, '2', 999, '0', 'nonexistent');</w:t>
      </w:r>
    </w:p>
    <w:p w14:paraId="3707BE93" w14:textId="77777777" w:rsidR="00EE6FEB" w:rsidRDefault="00EE6FEB"/>
    <w:p w14:paraId="3F26E4B2" w14:textId="77777777" w:rsidR="00EE6FEB" w:rsidRDefault="00EE6FEB">
      <w:r>
        <w:t>INSERT INTO  "Customer_campaign_details_p1" ("Customer_id", "contact", "month", "day_of_week", "duration", "campaign", "pdays", "previous", "poutcome") VALUES (17174, 'cellular', 'aug', 'tue', 278, '1', 999, '0', 'nonexistent');</w:t>
      </w:r>
    </w:p>
    <w:p w14:paraId="52204B97" w14:textId="77777777" w:rsidR="00EE6FEB" w:rsidRDefault="00EE6FEB"/>
    <w:p w14:paraId="3C00D246" w14:textId="77777777" w:rsidR="00EE6FEB" w:rsidRDefault="00EE6FEB">
      <w:r>
        <w:t>INSERT INTO  "Customer_campaign_details_p1" ("Customer_id", "contact", "month", "day_of_week", "duration", "campaign", "pdays", "previous", "poutcome") VALUES (17175, 'cellular', 'aug', 'tue', 156, '1', 999, '0', 'nonexistent');</w:t>
      </w:r>
    </w:p>
    <w:p w14:paraId="068F88EC" w14:textId="77777777" w:rsidR="00EE6FEB" w:rsidRDefault="00EE6FEB"/>
    <w:p w14:paraId="4B846FC5" w14:textId="77777777" w:rsidR="00EE6FEB" w:rsidRDefault="00EE6FEB">
      <w:r>
        <w:t>INSERT INTO  "Customer_campaign_details_p1" ("Customer_id", "contact", "month", "day_of_week", "duration", "campaign", "pdays", "previous", "poutcome") VALUES (17176, 'cellular', 'aug', 'tue', 286, '1', 999, '0', 'nonexistent');</w:t>
      </w:r>
    </w:p>
    <w:p w14:paraId="32C0AE96" w14:textId="77777777" w:rsidR="00EE6FEB" w:rsidRDefault="00EE6FEB"/>
    <w:p w14:paraId="24F6780D" w14:textId="77777777" w:rsidR="00EE6FEB" w:rsidRDefault="00EE6FEB">
      <w:r>
        <w:t>INSERT INTO  "Customer_campaign_details_p1" ("Customer_id", "contact", "month", "day_of_week", "duration", "campaign", "pdays", "previous", "poutcome") VALUES (17177, 'cellular', 'aug', 'tue', 334, '2', 999, '0', 'nonexistent');</w:t>
      </w:r>
    </w:p>
    <w:p w14:paraId="1E68501C" w14:textId="77777777" w:rsidR="00EE6FEB" w:rsidRDefault="00EE6FEB"/>
    <w:p w14:paraId="22D5FD4B" w14:textId="77777777" w:rsidR="00EE6FEB" w:rsidRDefault="00EE6FEB">
      <w:r>
        <w:t>INSERT INTO  "Customer_campaign_details_p1" ("Customer_id", "contact", "month", "day_of_week", "duration", "campaign", "pdays", "previous", "poutcome") VALUES (17178, 'cellular', 'aug', 'tue', 222, '1', 999, '0', 'nonexistent');</w:t>
      </w:r>
    </w:p>
    <w:p w14:paraId="0662E5CA" w14:textId="77777777" w:rsidR="00EE6FEB" w:rsidRDefault="00EE6FEB"/>
    <w:p w14:paraId="1B162B0F" w14:textId="77777777" w:rsidR="00EE6FEB" w:rsidRDefault="00EE6FEB">
      <w:r>
        <w:t>INSERT INTO  "Customer_campaign_details_p1" ("Customer_id", "contact", "month", "day_of_week", "duration", "campaign", "pdays", "previous", "poutcome") VALUES (17179, 'cellular', 'aug', 'tue', 95, '2', 999, '0', 'nonexistent');</w:t>
      </w:r>
    </w:p>
    <w:p w14:paraId="3C7EAC86" w14:textId="77777777" w:rsidR="00EE6FEB" w:rsidRDefault="00EE6FEB"/>
    <w:p w14:paraId="62AD74DB" w14:textId="77777777" w:rsidR="00EE6FEB" w:rsidRDefault="00EE6FEB">
      <w:r>
        <w:t>INSERT INTO  "Customer_campaign_details_p1" ("Customer_id", "contact", "month", "day_of_week", "duration", "campaign", "pdays", "previous", "poutcome") VALUES (17180, 'cellular', 'aug', 'tue', 148, '2', 999, '0', 'nonexistent');</w:t>
      </w:r>
    </w:p>
    <w:p w14:paraId="3368F024" w14:textId="77777777" w:rsidR="00EE6FEB" w:rsidRDefault="00EE6FEB"/>
    <w:p w14:paraId="5BD17536" w14:textId="77777777" w:rsidR="00EE6FEB" w:rsidRDefault="00EE6FEB">
      <w:r>
        <w:t>INSERT INTO  "Customer_campaign_details_p1" ("Customer_id", "contact", "month", "day_of_week", "duration", "campaign", "pdays", "previous", "poutcome") VALUES (17181, 'cellular', 'aug', 'tue', 177, '1', 999, '0', 'nonexistent');</w:t>
      </w:r>
    </w:p>
    <w:p w14:paraId="0D8A742F" w14:textId="77777777" w:rsidR="00EE6FEB" w:rsidRDefault="00EE6FEB"/>
    <w:p w14:paraId="1397E134" w14:textId="77777777" w:rsidR="00EE6FEB" w:rsidRDefault="00EE6FEB">
      <w:r>
        <w:t>INSERT INTO  "Customer_campaign_details_p1" ("Customer_id", "contact", "month", "day_of_week", "duration", "campaign", "pdays", "previous", "poutcome") VALUES (17182, 'cellular', 'aug', 'tue', 104, '3', 999, '0', 'nonexistent');</w:t>
      </w:r>
    </w:p>
    <w:p w14:paraId="44A74F39" w14:textId="77777777" w:rsidR="00EE6FEB" w:rsidRDefault="00EE6FEB"/>
    <w:p w14:paraId="6197148C" w14:textId="77777777" w:rsidR="00EE6FEB" w:rsidRDefault="00EE6FEB">
      <w:r>
        <w:t>INSERT INTO  "Customer_campaign_details_p1" ("Customer_id", "contact", "month", "day_of_week", "duration", "campaign", "pdays", "previous", "poutcome") VALUES (17183, 'cellular', 'aug', 'tue', 195, '2', 999, '0', 'nonexistent');</w:t>
      </w:r>
    </w:p>
    <w:p w14:paraId="7BFC2CB3" w14:textId="77777777" w:rsidR="00EE6FEB" w:rsidRDefault="00EE6FEB"/>
    <w:p w14:paraId="144BDA2C" w14:textId="77777777" w:rsidR="00EE6FEB" w:rsidRDefault="00EE6FEB">
      <w:r>
        <w:t>INSERT INTO  "Customer_campaign_details_p1" ("Customer_id", "contact", "month", "day_of_week", "duration", "campaign", "pdays", "previous", "poutcome") VALUES (17184, 'cellular', 'aug', 'tue', 182, '1', 999, '0', 'nonexistent');</w:t>
      </w:r>
    </w:p>
    <w:p w14:paraId="3CFD894D" w14:textId="77777777" w:rsidR="00EE6FEB" w:rsidRDefault="00EE6FEB"/>
    <w:p w14:paraId="6589151B" w14:textId="77777777" w:rsidR="00EE6FEB" w:rsidRDefault="00EE6FEB">
      <w:r>
        <w:t>INSERT INTO  "Customer_campaign_details_p1" ("Customer_id", "contact", "month", "day_of_week", "duration", "campaign", "pdays", "previous", "poutcome") VALUES (17185, 'cellular', 'aug', 'tue', 56, '2', 999, '0', 'nonexistent');</w:t>
      </w:r>
    </w:p>
    <w:p w14:paraId="56FB873F" w14:textId="77777777" w:rsidR="00EE6FEB" w:rsidRDefault="00EE6FEB"/>
    <w:p w14:paraId="0A805EF2" w14:textId="77777777" w:rsidR="00EE6FEB" w:rsidRDefault="00EE6FEB">
      <w:r>
        <w:t>INSERT INTO  "Customer_campaign_details_p1" ("Customer_id", "contact", "month", "day_of_week", "duration", "campaign", "pdays", "previous", "poutcome") VALUES (17186, 'cellular', 'aug', 'tue', 68, '1', 999, '0', 'nonexistent');</w:t>
      </w:r>
    </w:p>
    <w:p w14:paraId="79C72255" w14:textId="77777777" w:rsidR="00EE6FEB" w:rsidRDefault="00EE6FEB"/>
    <w:p w14:paraId="677D0E76" w14:textId="77777777" w:rsidR="00EE6FEB" w:rsidRDefault="00EE6FEB">
      <w:r>
        <w:t>INSERT INTO  "Customer_campaign_details_p1" ("Customer_id", "contact", "month", "day_of_week", "duration", "campaign", "pdays", "previous", "poutcome") VALUES (17187, 'cellular', 'aug', 'tue', 297, '1', 999, '0', 'nonexistent');</w:t>
      </w:r>
    </w:p>
    <w:p w14:paraId="43A0C12C" w14:textId="77777777" w:rsidR="00EE6FEB" w:rsidRDefault="00EE6FEB"/>
    <w:p w14:paraId="091F9BF1" w14:textId="77777777" w:rsidR="00EE6FEB" w:rsidRDefault="00EE6FEB">
      <w:r>
        <w:t>INSERT INTO  "Customer_campaign_details_p1" ("Customer_id", "contact", "month", "day_of_week", "duration", "campaign", "pdays", "previous", "poutcome") VALUES (17188, 'cellular', 'aug', 'tue', 720, '2', 999, '0', 'nonexistent');</w:t>
      </w:r>
    </w:p>
    <w:p w14:paraId="1CAE0FB2" w14:textId="77777777" w:rsidR="00EE6FEB" w:rsidRDefault="00EE6FEB"/>
    <w:p w14:paraId="5C9CDA68" w14:textId="77777777" w:rsidR="00EE6FEB" w:rsidRDefault="00EE6FEB">
      <w:r>
        <w:t>INSERT INTO  "Customer_campaign_details_p1" ("Customer_id", "contact", "month", "day_of_week", "duration", "campaign", "pdays", "previous", "poutcome") VALUES (17189, 'cellular', 'aug', 'tue', 231, '1', 999, '0', 'nonexistent');</w:t>
      </w:r>
    </w:p>
    <w:p w14:paraId="0873B136" w14:textId="77777777" w:rsidR="00EE6FEB" w:rsidRDefault="00EE6FEB"/>
    <w:p w14:paraId="59620788" w14:textId="77777777" w:rsidR="00EE6FEB" w:rsidRDefault="00EE6FEB">
      <w:r>
        <w:t>INSERT INTO  "Customer_campaign_details_p1" ("Customer_id", "contact", "month", "day_of_week", "duration", "campaign", "pdays", "previous", "poutcome") VALUES (17190, 'cellular', 'aug', 'tue', 126, '1', 999, '0', 'nonexistent');</w:t>
      </w:r>
    </w:p>
    <w:p w14:paraId="20C7DEF9" w14:textId="77777777" w:rsidR="00EE6FEB" w:rsidRDefault="00EE6FEB"/>
    <w:p w14:paraId="2EC1C5E2" w14:textId="77777777" w:rsidR="00EE6FEB" w:rsidRDefault="00EE6FEB">
      <w:r>
        <w:t>INSERT INTO  "Customer_campaign_details_p1" ("Customer_id", "contact", "month", "day_of_week", "duration", "campaign", "pdays", "previous", "poutcome") VALUES (17191, 'cellular', 'aug', 'tue', 67, '4', 999, '0', 'nonexistent');</w:t>
      </w:r>
    </w:p>
    <w:p w14:paraId="5AD13742" w14:textId="77777777" w:rsidR="00EE6FEB" w:rsidRDefault="00EE6FEB"/>
    <w:p w14:paraId="2741B5BF" w14:textId="77777777" w:rsidR="00EE6FEB" w:rsidRDefault="00EE6FEB">
      <w:r>
        <w:t>INSERT INTO  "Customer_campaign_details_p1" ("Customer_id", "contact", "month", "day_of_week", "duration", "campaign", "pdays", "previous", "poutcome") VALUES (17192, 'cellular', 'aug', 'tue', 202, '1', 999, '0', 'nonexistent');</w:t>
      </w:r>
    </w:p>
    <w:p w14:paraId="1EE620E7" w14:textId="77777777" w:rsidR="00EE6FEB" w:rsidRDefault="00EE6FEB"/>
    <w:p w14:paraId="7D890073" w14:textId="77777777" w:rsidR="00EE6FEB" w:rsidRDefault="00EE6FEB">
      <w:r>
        <w:t>INSERT INTO  "Customer_campaign_details_p1" ("Customer_id", "contact", "month", "day_of_week", "duration", "campaign", "pdays", "previous", "poutcome") VALUES (17193, 'cellular', 'aug', 'tue', 149, '2', 999, '0', 'nonexistent');</w:t>
      </w:r>
    </w:p>
    <w:p w14:paraId="0BE3475F" w14:textId="77777777" w:rsidR="00EE6FEB" w:rsidRDefault="00EE6FEB"/>
    <w:p w14:paraId="2935CA46" w14:textId="77777777" w:rsidR="00EE6FEB" w:rsidRDefault="00EE6FEB">
      <w:r>
        <w:t>INSERT INTO  "Customer_campaign_details_p1" ("Customer_id", "contact", "month", "day_of_week", "duration", "campaign", "pdays", "previous", "poutcome") VALUES (17194, 'cellular', 'aug', 'tue', 683, '2', 999, '0', 'nonexistent');</w:t>
      </w:r>
    </w:p>
    <w:p w14:paraId="0F9DB334" w14:textId="77777777" w:rsidR="00EE6FEB" w:rsidRDefault="00EE6FEB"/>
    <w:p w14:paraId="2FF08837" w14:textId="77777777" w:rsidR="00EE6FEB" w:rsidRDefault="00EE6FEB">
      <w:r>
        <w:t>INSERT INTO  "Customer_campaign_details_p1" ("Customer_id", "contact", "month", "day_of_week", "duration", "campaign", "pdays", "previous", "poutcome") VALUES (17195, 'cellular', 'aug', 'tue', 176, '1', 999, '0', 'nonexistent');</w:t>
      </w:r>
    </w:p>
    <w:p w14:paraId="39A673E8" w14:textId="77777777" w:rsidR="00EE6FEB" w:rsidRDefault="00EE6FEB"/>
    <w:p w14:paraId="41B96186" w14:textId="77777777" w:rsidR="00EE6FEB" w:rsidRDefault="00EE6FEB">
      <w:r>
        <w:t>INSERT INTO  "Customer_campaign_details_p1" ("Customer_id", "contact", "month", "day_of_week", "duration", "campaign", "pdays", "previous", "poutcome") VALUES (17196, 'cellular', 'aug', 'tue', 66, '2', 999, '0', 'nonexistent');</w:t>
      </w:r>
    </w:p>
    <w:p w14:paraId="7FDF2E23" w14:textId="77777777" w:rsidR="00EE6FEB" w:rsidRDefault="00EE6FEB"/>
    <w:p w14:paraId="2FF9FA77" w14:textId="77777777" w:rsidR="00EE6FEB" w:rsidRDefault="00EE6FEB">
      <w:r>
        <w:t>INSERT INTO  "Customer_campaign_details_p1" ("Customer_id", "contact", "month", "day_of_week", "duration", "campaign", "pdays", "previous", "poutcome") VALUES (17197, 'cellular', 'aug', 'tue', 320, '2', 999, '0', 'nonexistent');</w:t>
      </w:r>
    </w:p>
    <w:p w14:paraId="240A638D" w14:textId="77777777" w:rsidR="00EE6FEB" w:rsidRDefault="00EE6FEB"/>
    <w:p w14:paraId="3D99D42A" w14:textId="77777777" w:rsidR="00EE6FEB" w:rsidRDefault="00EE6FEB">
      <w:r>
        <w:t>INSERT INTO  "Customer_campaign_details_p1" ("Customer_id", "contact", "month", "day_of_week", "duration", "campaign", "pdays", "previous", "poutcome") VALUES (17198, 'cellular', 'aug', 'tue', 241, '1', 999, '0', 'nonexistent');</w:t>
      </w:r>
    </w:p>
    <w:p w14:paraId="516D3516" w14:textId="77777777" w:rsidR="00EE6FEB" w:rsidRDefault="00EE6FEB"/>
    <w:p w14:paraId="659A610F" w14:textId="77777777" w:rsidR="00EE6FEB" w:rsidRDefault="00EE6FEB">
      <w:r>
        <w:t>INSERT INTO  "Customer_campaign_details_p1" ("Customer_id", "contact", "month", "day_of_week", "duration", "campaign", "pdays", "previous", "poutcome") VALUES (17199, 'cellular', 'aug', 'tue', 199, '2', 999, '0', 'nonexistent');</w:t>
      </w:r>
    </w:p>
    <w:p w14:paraId="6E8A7502" w14:textId="77777777" w:rsidR="00EE6FEB" w:rsidRDefault="00EE6FEB"/>
    <w:p w14:paraId="50B7B188" w14:textId="77777777" w:rsidR="00EE6FEB" w:rsidRDefault="00EE6FEB">
      <w:r>
        <w:t>INSERT INTO  "Customer_campaign_details_p1" ("Customer_id", "contact", "month", "day_of_week", "duration", "campaign", "pdays", "previous", "poutcome") VALUES (17200, 'cellular', 'aug', 'tue', 622, '1', 999, '0', 'nonexistent');</w:t>
      </w:r>
    </w:p>
    <w:p w14:paraId="32228626" w14:textId="77777777" w:rsidR="00EE6FEB" w:rsidRDefault="00EE6FEB"/>
    <w:p w14:paraId="71812E2D" w14:textId="77777777" w:rsidR="00EE6FEB" w:rsidRDefault="00EE6FEB">
      <w:r>
        <w:t>INSERT INTO  "Customer_campaign_details_p1" ("Customer_id", "contact", "month", "day_of_week", "duration", "campaign", "pdays", "previous", "poutcome") VALUES (17201, 'cellular', 'aug', 'tue', 158, '2', 999, '0', 'nonexistent');</w:t>
      </w:r>
    </w:p>
    <w:p w14:paraId="03D57467" w14:textId="77777777" w:rsidR="00EE6FEB" w:rsidRDefault="00EE6FEB"/>
    <w:p w14:paraId="2EDF573B" w14:textId="77777777" w:rsidR="00EE6FEB" w:rsidRDefault="00EE6FEB">
      <w:r>
        <w:t>INSERT INTO  "Customer_campaign_details_p1" ("Customer_id", "contact", "month", "day_of_week", "duration", "campaign", "pdays", "previous", "poutcome") VALUES (17202, 'cellular', 'aug', 'tue', 141, '2', 999, '0', 'nonexistent');</w:t>
      </w:r>
    </w:p>
    <w:p w14:paraId="492234AC" w14:textId="77777777" w:rsidR="00EE6FEB" w:rsidRDefault="00EE6FEB"/>
    <w:p w14:paraId="404B73D7" w14:textId="77777777" w:rsidR="00EE6FEB" w:rsidRDefault="00EE6FEB">
      <w:r>
        <w:t>INSERT INTO  "Customer_campaign_details_p1" ("Customer_id", "contact", "month", "day_of_week", "duration", "campaign", "pdays", "previous", "poutcome") VALUES (17203, 'cellular', 'aug', 'tue', 414, '2', 999, '0', 'nonexistent');</w:t>
      </w:r>
    </w:p>
    <w:p w14:paraId="29A7D247" w14:textId="77777777" w:rsidR="00EE6FEB" w:rsidRDefault="00EE6FEB"/>
    <w:p w14:paraId="263AB919" w14:textId="77777777" w:rsidR="00EE6FEB" w:rsidRDefault="00EE6FEB">
      <w:r>
        <w:t>INSERT INTO  "Customer_campaign_details_p1" ("Customer_id", "contact", "month", "day_of_week", "duration", "campaign", "pdays", "previous", "poutcome") VALUES (17204, 'cellular', 'aug', 'tue', 68, '2', 999, '0', 'nonexistent');</w:t>
      </w:r>
    </w:p>
    <w:p w14:paraId="35DBBC9D" w14:textId="77777777" w:rsidR="00EE6FEB" w:rsidRDefault="00EE6FEB"/>
    <w:p w14:paraId="49DFA648" w14:textId="77777777" w:rsidR="00EE6FEB" w:rsidRDefault="00EE6FEB">
      <w:r>
        <w:t>INSERT INTO  "Customer_campaign_details_p1" ("Customer_id", "contact", "month", "day_of_week", "duration", "campaign", "pdays", "previous", "poutcome") VALUES (17205, 'cellular', 'aug', 'tue', 123, '2', 999, '0', 'nonexistent');</w:t>
      </w:r>
    </w:p>
    <w:p w14:paraId="23FAEA6E" w14:textId="77777777" w:rsidR="00EE6FEB" w:rsidRDefault="00EE6FEB"/>
    <w:p w14:paraId="6C00425E" w14:textId="77777777" w:rsidR="00EE6FEB" w:rsidRDefault="00EE6FEB">
      <w:r>
        <w:t>INSERT INTO  "Customer_campaign_details_p1" ("Customer_id", "contact", "month", "day_of_week", "duration", "campaign", "pdays", "previous", "poutcome") VALUES (17206, 'cellular', 'aug', 'tue', 766, '2', 999, '0', 'nonexistent');</w:t>
      </w:r>
    </w:p>
    <w:p w14:paraId="60FF0A21" w14:textId="77777777" w:rsidR="00EE6FEB" w:rsidRDefault="00EE6FEB"/>
    <w:p w14:paraId="3334891A" w14:textId="77777777" w:rsidR="00EE6FEB" w:rsidRDefault="00EE6FEB">
      <w:r>
        <w:t>INSERT INTO  "Customer_campaign_details_p1" ("Customer_id", "contact", "month", "day_of_week", "duration", "campaign", "pdays", "previous", "poutcome") VALUES (17207, 'cellular', 'aug', 'tue', 27, '3', 999, '0', 'nonexistent');</w:t>
      </w:r>
    </w:p>
    <w:p w14:paraId="017C809E" w14:textId="77777777" w:rsidR="00EE6FEB" w:rsidRDefault="00EE6FEB"/>
    <w:p w14:paraId="205EDC88" w14:textId="77777777" w:rsidR="00EE6FEB" w:rsidRDefault="00EE6FEB">
      <w:r>
        <w:t>INSERT INTO  "Customer_campaign_details_p1" ("Customer_id", "contact", "month", "day_of_week", "duration", "campaign", "pdays", "previous", "poutcome") VALUES (17208, 'cellular', 'aug', 'tue', 229, '2', 999, '0', 'nonexistent');</w:t>
      </w:r>
    </w:p>
    <w:p w14:paraId="723F0A8C" w14:textId="77777777" w:rsidR="00EE6FEB" w:rsidRDefault="00EE6FEB"/>
    <w:p w14:paraId="77848A97" w14:textId="77777777" w:rsidR="00EE6FEB" w:rsidRDefault="00EE6FEB">
      <w:r>
        <w:t>INSERT INTO  "Customer_campaign_details_p1" ("Customer_id", "contact", "month", "day_of_week", "duration", "campaign", "pdays", "previous", "poutcome") VALUES (17209, 'cellular', 'aug', 'tue', 112, '2', 999, '0', 'nonexistent');</w:t>
      </w:r>
    </w:p>
    <w:p w14:paraId="32C5B07A" w14:textId="77777777" w:rsidR="00EE6FEB" w:rsidRDefault="00EE6FEB"/>
    <w:p w14:paraId="65100844" w14:textId="77777777" w:rsidR="00EE6FEB" w:rsidRDefault="00EE6FEB">
      <w:r>
        <w:t>INSERT INTO  "Customer_campaign_details_p1" ("Customer_id", "contact", "month", "day_of_week", "duration", "campaign", "pdays", "previous", "poutcome") VALUES (17210, 'cellular', 'aug', 'tue', 704, '2', 999, '0', 'nonexistent');</w:t>
      </w:r>
    </w:p>
    <w:p w14:paraId="331A11A3" w14:textId="77777777" w:rsidR="00EE6FEB" w:rsidRDefault="00EE6FEB"/>
    <w:p w14:paraId="0A237A80" w14:textId="77777777" w:rsidR="00EE6FEB" w:rsidRDefault="00EE6FEB">
      <w:r>
        <w:t>INSERT INTO  "Customer_campaign_details_p1" ("Customer_id", "contact", "month", "day_of_week", "duration", "campaign", "pdays", "previous", "poutcome") VALUES (17211, 'cellular', 'aug', 'tue', 104, '1', 999, '0', 'nonexistent');</w:t>
      </w:r>
    </w:p>
    <w:p w14:paraId="0E1F43A4" w14:textId="77777777" w:rsidR="00EE6FEB" w:rsidRDefault="00EE6FEB"/>
    <w:p w14:paraId="60729476" w14:textId="77777777" w:rsidR="00EE6FEB" w:rsidRDefault="00EE6FEB">
      <w:r>
        <w:t>INSERT INTO  "Customer_campaign_details_p1" ("Customer_id", "contact", "month", "day_of_week", "duration", "campaign", "pdays", "previous", "poutcome") VALUES (17212, 'cellular', 'aug', 'tue', 409, '1', 999, '0', 'nonexistent');</w:t>
      </w:r>
    </w:p>
    <w:p w14:paraId="26B66150" w14:textId="77777777" w:rsidR="00EE6FEB" w:rsidRDefault="00EE6FEB"/>
    <w:p w14:paraId="3DC009DD" w14:textId="77777777" w:rsidR="00EE6FEB" w:rsidRDefault="00EE6FEB">
      <w:r>
        <w:t>INSERT INTO  "Customer_campaign_details_p1" ("Customer_id", "contact", "month", "day_of_week", "duration", "campaign", "pdays", "previous", "poutcome") VALUES (17213, 'cellular', 'aug', 'tue', 106, '1', 999, '0', 'nonexistent');</w:t>
      </w:r>
    </w:p>
    <w:p w14:paraId="0B4727EC" w14:textId="77777777" w:rsidR="00EE6FEB" w:rsidRDefault="00EE6FEB"/>
    <w:p w14:paraId="43D34AE5" w14:textId="77777777" w:rsidR="00EE6FEB" w:rsidRDefault="00EE6FEB">
      <w:r>
        <w:t>INSERT INTO  "Customer_campaign_details_p1" ("Customer_id", "contact", "month", "day_of_week", "duration", "campaign", "pdays", "previous", "poutcome") VALUES (17214, 'cellular', 'aug', 'tue', 166, '2', 999, '0', 'nonexistent');</w:t>
      </w:r>
    </w:p>
    <w:p w14:paraId="1BED1BF2" w14:textId="77777777" w:rsidR="00EE6FEB" w:rsidRDefault="00EE6FEB"/>
    <w:p w14:paraId="7255C3D7" w14:textId="77777777" w:rsidR="00EE6FEB" w:rsidRDefault="00EE6FEB">
      <w:r>
        <w:t>INSERT INTO  "Customer_campaign_details_p1" ("Customer_id", "contact", "month", "day_of_week", "duration", "campaign", "pdays", "previous", "poutcome") VALUES (17215, 'cellular', 'aug', 'tue', 109, '4', 999, '0', 'nonexistent');</w:t>
      </w:r>
    </w:p>
    <w:p w14:paraId="5F470065" w14:textId="77777777" w:rsidR="00EE6FEB" w:rsidRDefault="00EE6FEB"/>
    <w:p w14:paraId="41E7151B" w14:textId="77777777" w:rsidR="00EE6FEB" w:rsidRDefault="00EE6FEB">
      <w:r>
        <w:t>INSERT INTO  "Customer_campaign_details_p1" ("Customer_id", "contact", "month", "day_of_week", "duration", "campaign", "pdays", "previous", "poutcome") VALUES (17216, 'cellular', 'aug', 'tue', 291, '1', 999, '0', 'nonexistent');</w:t>
      </w:r>
    </w:p>
    <w:p w14:paraId="592194A8" w14:textId="77777777" w:rsidR="00EE6FEB" w:rsidRDefault="00EE6FEB"/>
    <w:p w14:paraId="7850E7CA" w14:textId="77777777" w:rsidR="00EE6FEB" w:rsidRDefault="00EE6FEB">
      <w:r>
        <w:t>INSERT INTO  "Customer_campaign_details_p1" ("Customer_id", "contact", "month", "day_of_week", "duration", "campaign", "pdays", "previous", "poutcome") VALUES (17217, 'cellular', 'aug', 'tue', 307, '1', 999, '0', 'nonexistent');</w:t>
      </w:r>
    </w:p>
    <w:p w14:paraId="52D92CC3" w14:textId="77777777" w:rsidR="00EE6FEB" w:rsidRDefault="00EE6FEB"/>
    <w:p w14:paraId="709722C2" w14:textId="77777777" w:rsidR="00EE6FEB" w:rsidRDefault="00EE6FEB">
      <w:r>
        <w:t>INSERT INTO  "Customer_campaign_details_p1" ("Customer_id", "contact", "month", "day_of_week", "duration", "campaign", "pdays", "previous", "poutcome") VALUES (17218, 'cellular', 'aug', 'tue', 451, '1', 999, '0', 'nonexistent');</w:t>
      </w:r>
    </w:p>
    <w:p w14:paraId="711D5839" w14:textId="77777777" w:rsidR="00EE6FEB" w:rsidRDefault="00EE6FEB"/>
    <w:p w14:paraId="0DCE6458" w14:textId="77777777" w:rsidR="00EE6FEB" w:rsidRDefault="00EE6FEB">
      <w:r>
        <w:t>INSERT INTO  "Customer_campaign_details_p1" ("Customer_id", "contact", "month", "day_of_week", "duration", "campaign", "pdays", "previous", "poutcome") VALUES (17219, 'cellular', 'aug', 'tue', 33, '4', 999, '0', 'nonexistent');</w:t>
      </w:r>
    </w:p>
    <w:p w14:paraId="41EC2B28" w14:textId="77777777" w:rsidR="00EE6FEB" w:rsidRDefault="00EE6FEB"/>
    <w:p w14:paraId="1C40774C" w14:textId="77777777" w:rsidR="00EE6FEB" w:rsidRDefault="00EE6FEB">
      <w:r>
        <w:t>INSERT INTO  "Customer_campaign_details_p1" ("Customer_id", "contact", "month", "day_of_week", "duration", "campaign", "pdays", "previous", "poutcome") VALUES (17220, 'cellular', 'aug', 'tue', 239, '1', 999, '0', 'nonexistent');</w:t>
      </w:r>
    </w:p>
    <w:p w14:paraId="702D694F" w14:textId="77777777" w:rsidR="00EE6FEB" w:rsidRDefault="00EE6FEB"/>
    <w:p w14:paraId="192DFF93" w14:textId="77777777" w:rsidR="00EE6FEB" w:rsidRDefault="00EE6FEB">
      <w:r>
        <w:t>INSERT INTO  "Customer_campaign_details_p1" ("Customer_id", "contact", "month", "day_of_week", "duration", "campaign", "pdays", "previous", "poutcome") VALUES (17221, 'cellular', 'aug', 'tue', 318, '2', 999, '0', 'nonexistent');</w:t>
      </w:r>
    </w:p>
    <w:p w14:paraId="14B27841" w14:textId="77777777" w:rsidR="00EE6FEB" w:rsidRDefault="00EE6FEB"/>
    <w:p w14:paraId="1DBC24E4" w14:textId="77777777" w:rsidR="00EE6FEB" w:rsidRDefault="00EE6FEB">
      <w:r>
        <w:t>INSERT INTO  "Customer_campaign_details_p1" ("Customer_id", "contact", "month", "day_of_week", "duration", "campaign", "pdays", "previous", "poutcome") VALUES (17222, 'cellular', 'aug', 'tue', 101, '2', 999, '0', 'nonexistent');</w:t>
      </w:r>
    </w:p>
    <w:p w14:paraId="55DFF90C" w14:textId="77777777" w:rsidR="00EE6FEB" w:rsidRDefault="00EE6FEB"/>
    <w:p w14:paraId="0C62205F" w14:textId="77777777" w:rsidR="00EE6FEB" w:rsidRDefault="00EE6FEB">
      <w:r>
        <w:t>INSERT INTO  "Customer_campaign_details_p1" ("Customer_id", "contact", "month", "day_of_week", "duration", "campaign", "pdays", "previous", "poutcome") VALUES (17223, 'cellular', 'aug', 'tue', 117, '1', 999, '0', 'nonexistent');</w:t>
      </w:r>
    </w:p>
    <w:p w14:paraId="2B809C47" w14:textId="77777777" w:rsidR="00EE6FEB" w:rsidRDefault="00EE6FEB"/>
    <w:p w14:paraId="7FF8195E" w14:textId="77777777" w:rsidR="00EE6FEB" w:rsidRDefault="00EE6FEB">
      <w:r>
        <w:t>INSERT INTO  "Customer_campaign_details_p1" ("Customer_id", "contact", "month", "day_of_week", "duration", "campaign", "pdays", "previous", "poutcome") VALUES (17224, 'cellular', 'aug', 'tue', 193, '2', 999, '0', 'nonexistent');</w:t>
      </w:r>
    </w:p>
    <w:p w14:paraId="6BF23996" w14:textId="77777777" w:rsidR="00EE6FEB" w:rsidRDefault="00EE6FEB"/>
    <w:p w14:paraId="469814DF" w14:textId="77777777" w:rsidR="00EE6FEB" w:rsidRDefault="00EE6FEB">
      <w:r>
        <w:t>INSERT INTO  "Customer_campaign_details_p1" ("Customer_id", "contact", "month", "day_of_week", "duration", "campaign", "pdays", "previous", "poutcome") VALUES (17225, 'cellular', 'aug', 'tue', 153, '1', 999, '0', 'nonexistent');</w:t>
      </w:r>
    </w:p>
    <w:p w14:paraId="53657FB5" w14:textId="77777777" w:rsidR="00EE6FEB" w:rsidRDefault="00EE6FEB"/>
    <w:p w14:paraId="77E134A4" w14:textId="77777777" w:rsidR="00EE6FEB" w:rsidRDefault="00EE6FEB">
      <w:r>
        <w:t>INSERT INTO  "Customer_campaign_details_p1" ("Customer_id", "contact", "month", "day_of_week", "duration", "campaign", "pdays", "previous", "poutcome") VALUES (17226, 'cellular', 'aug', 'tue', 132, '2', 999, '0', 'nonexistent');</w:t>
      </w:r>
    </w:p>
    <w:p w14:paraId="15AD7B61" w14:textId="77777777" w:rsidR="00EE6FEB" w:rsidRDefault="00EE6FEB"/>
    <w:p w14:paraId="3B62FF32" w14:textId="77777777" w:rsidR="00EE6FEB" w:rsidRDefault="00EE6FEB">
      <w:r>
        <w:t>INSERT INTO  "Customer_campaign_details_p1" ("Customer_id", "contact", "month", "day_of_week", "duration", "campaign", "pdays", "previous", "poutcome") VALUES (17227, 'cellular', 'aug', 'tue', 203, '1', 999, '0', 'nonexistent');</w:t>
      </w:r>
    </w:p>
    <w:p w14:paraId="5FE4FB87" w14:textId="77777777" w:rsidR="00EE6FEB" w:rsidRDefault="00EE6FEB"/>
    <w:p w14:paraId="6E924621" w14:textId="77777777" w:rsidR="00EE6FEB" w:rsidRDefault="00EE6FEB">
      <w:r>
        <w:t>INSERT INTO  "Customer_campaign_details_p1" ("Customer_id", "contact", "month", "day_of_week", "duration", "campaign", "pdays", "previous", "poutcome") VALUES (17228, 'cellular', 'aug', 'tue', 197, '1', 999, '0', 'nonexistent');</w:t>
      </w:r>
    </w:p>
    <w:p w14:paraId="7C9942E4" w14:textId="77777777" w:rsidR="00EE6FEB" w:rsidRDefault="00EE6FEB"/>
    <w:p w14:paraId="1EA81C0B" w14:textId="77777777" w:rsidR="00EE6FEB" w:rsidRDefault="00EE6FEB">
      <w:r>
        <w:t>INSERT INTO  "Customer_campaign_details_p1" ("Customer_id", "contact", "month", "day_of_week", "duration", "campaign", "pdays", "previous", "poutcome") VALUES (17229, 'telephone', 'aug', 'tue', 112, '2', 999, '0', 'nonexistent');</w:t>
      </w:r>
    </w:p>
    <w:p w14:paraId="3248852C" w14:textId="77777777" w:rsidR="00EE6FEB" w:rsidRDefault="00EE6FEB"/>
    <w:p w14:paraId="2329C526" w14:textId="77777777" w:rsidR="00EE6FEB" w:rsidRDefault="00EE6FEB">
      <w:r>
        <w:t>INSERT INTO  "Customer_campaign_details_p1" ("Customer_id", "contact", "month", "day_of_week", "duration", "campaign", "pdays", "previous", "poutcome") VALUES (17230, 'cellular', 'aug', 'tue', 101, '3', 999, '0', 'nonexistent');</w:t>
      </w:r>
    </w:p>
    <w:p w14:paraId="147D0651" w14:textId="77777777" w:rsidR="00EE6FEB" w:rsidRDefault="00EE6FEB"/>
    <w:p w14:paraId="1B681E28" w14:textId="77777777" w:rsidR="00EE6FEB" w:rsidRDefault="00EE6FEB">
      <w:r>
        <w:t>INSERT INTO  "Customer_campaign_details_p1" ("Customer_id", "contact", "month", "day_of_week", "duration", "campaign", "pdays", "previous", "poutcome") VALUES (17231, 'cellular', 'aug', 'tue', 1332, '1', 999, '0', 'nonexistent');</w:t>
      </w:r>
    </w:p>
    <w:p w14:paraId="04599803" w14:textId="77777777" w:rsidR="00EE6FEB" w:rsidRDefault="00EE6FEB"/>
    <w:p w14:paraId="7C295665" w14:textId="77777777" w:rsidR="00EE6FEB" w:rsidRDefault="00EE6FEB">
      <w:r>
        <w:t>INSERT INTO  "Customer_campaign_details_p1" ("Customer_id", "contact", "month", "day_of_week", "duration", "campaign", "pdays", "previous", "poutcome") VALUES (17232, 'cellular', 'aug', 'tue', 155, '3', 999, '0', 'nonexistent');</w:t>
      </w:r>
    </w:p>
    <w:p w14:paraId="58E46071" w14:textId="77777777" w:rsidR="00EE6FEB" w:rsidRDefault="00EE6FEB"/>
    <w:p w14:paraId="4C54C3B7" w14:textId="77777777" w:rsidR="00EE6FEB" w:rsidRDefault="00EE6FEB">
      <w:r>
        <w:t>INSERT INTO  "Customer_campaign_details_p1" ("Customer_id", "contact", "month", "day_of_week", "duration", "campaign", "pdays", "previous", "poutcome") VALUES (17233, 'cellular', 'aug', 'tue', 618, '2', 999, '0', 'nonexistent');</w:t>
      </w:r>
    </w:p>
    <w:p w14:paraId="6AE51633" w14:textId="77777777" w:rsidR="00EE6FEB" w:rsidRDefault="00EE6FEB"/>
    <w:p w14:paraId="719190BF" w14:textId="77777777" w:rsidR="00EE6FEB" w:rsidRDefault="00EE6FEB">
      <w:r>
        <w:t>INSERT INTO  "Customer_campaign_details_p1" ("Customer_id", "contact", "month", "day_of_week", "duration", "campaign", "pdays", "previous", "poutcome") VALUES (17234, 'cellular', 'aug', 'tue', 1110, '2', 999, '0', 'nonexistent');</w:t>
      </w:r>
    </w:p>
    <w:p w14:paraId="786AD0B7" w14:textId="77777777" w:rsidR="00EE6FEB" w:rsidRDefault="00EE6FEB"/>
    <w:p w14:paraId="34D5FAE3" w14:textId="77777777" w:rsidR="00EE6FEB" w:rsidRDefault="00EE6FEB">
      <w:r>
        <w:t>INSERT INTO  "Customer_campaign_details_p1" ("Customer_id", "contact", "month", "day_of_week", "duration", "campaign", "pdays", "previous", "poutcome") VALUES (17235, 'cellular', 'aug', 'tue', 504, '2', 999, '0', 'nonexistent');</w:t>
      </w:r>
    </w:p>
    <w:p w14:paraId="10069A6E" w14:textId="77777777" w:rsidR="00EE6FEB" w:rsidRDefault="00EE6FEB"/>
    <w:p w14:paraId="685F17C5" w14:textId="77777777" w:rsidR="00EE6FEB" w:rsidRDefault="00EE6FEB">
      <w:r>
        <w:t>INSERT INTO  "Customer_campaign_details_p1" ("Customer_id", "contact", "month", "day_of_week", "duration", "campaign", "pdays", "previous", "poutcome") VALUES (17236, 'cellular', 'aug', 'tue', 385, '3', 999, '0', 'nonexistent');</w:t>
      </w:r>
    </w:p>
    <w:p w14:paraId="231FC80B" w14:textId="77777777" w:rsidR="00EE6FEB" w:rsidRDefault="00EE6FEB"/>
    <w:p w14:paraId="154A21EB" w14:textId="77777777" w:rsidR="00EE6FEB" w:rsidRDefault="00EE6FEB">
      <w:r>
        <w:t>INSERT INTO  "Customer_campaign_details_p1" ("Customer_id", "contact", "month", "day_of_week", "duration", "campaign", "pdays", "previous", "poutcome") VALUES (17237, 'cellular', 'aug', 'tue', 425, '2', 999, '0', 'nonexistent');</w:t>
      </w:r>
    </w:p>
    <w:p w14:paraId="5803F8A1" w14:textId="77777777" w:rsidR="00EE6FEB" w:rsidRDefault="00EE6FEB"/>
    <w:p w14:paraId="2B662489" w14:textId="77777777" w:rsidR="00EE6FEB" w:rsidRDefault="00EE6FEB">
      <w:r>
        <w:t>INSERT INTO  "Customer_campaign_details_p1" ("Customer_id", "contact", "month", "day_of_week", "duration", "campaign", "pdays", "previous", "poutcome") VALUES (17238, 'cellular', 'aug', 'tue', 134, '2', 999, '0', 'nonexistent');</w:t>
      </w:r>
    </w:p>
    <w:p w14:paraId="089472C4" w14:textId="77777777" w:rsidR="00EE6FEB" w:rsidRDefault="00EE6FEB"/>
    <w:p w14:paraId="42037842" w14:textId="77777777" w:rsidR="00EE6FEB" w:rsidRDefault="00EE6FEB">
      <w:r>
        <w:t>INSERT INTO  "Customer_campaign_details_p1" ("Customer_id", "contact", "month", "day_of_week", "duration", "campaign", "pdays", "previous", "poutcome") VALUES (17239, 'cellular', 'aug', 'tue', 56, '2', 999, '0', 'nonexistent');</w:t>
      </w:r>
    </w:p>
    <w:p w14:paraId="1A295884" w14:textId="77777777" w:rsidR="00EE6FEB" w:rsidRDefault="00EE6FEB"/>
    <w:p w14:paraId="3F357FF1" w14:textId="77777777" w:rsidR="00EE6FEB" w:rsidRDefault="00EE6FEB">
      <w:r>
        <w:t>INSERT INTO  "Customer_campaign_details_p1" ("Customer_id", "contact", "month", "day_of_week", "duration", "campaign", "pdays", "previous", "poutcome") VALUES (17240, 'cellular', 'aug', 'tue', 121, '3', 999, '0', 'nonexistent');</w:t>
      </w:r>
    </w:p>
    <w:p w14:paraId="027A1F0A" w14:textId="77777777" w:rsidR="00EE6FEB" w:rsidRDefault="00EE6FEB"/>
    <w:p w14:paraId="220577FC" w14:textId="77777777" w:rsidR="00EE6FEB" w:rsidRDefault="00EE6FEB">
      <w:r>
        <w:t>INSERT INTO  "Customer_campaign_details_p1" ("Customer_id", "contact", "month", "day_of_week", "duration", "campaign", "pdays", "previous", "poutcome") VALUES (17241, 'cellular', 'aug', 'tue', 214, '3', 999, '0', 'nonexistent');</w:t>
      </w:r>
    </w:p>
    <w:p w14:paraId="46D8BE9D" w14:textId="77777777" w:rsidR="00EE6FEB" w:rsidRDefault="00EE6FEB"/>
    <w:p w14:paraId="04156322" w14:textId="77777777" w:rsidR="00EE6FEB" w:rsidRDefault="00EE6FEB">
      <w:r>
        <w:t>INSERT INTO  "Customer_campaign_details_p1" ("Customer_id", "contact", "month", "day_of_week", "duration", "campaign", "pdays", "previous", "poutcome") VALUES (17242, 'cellular', 'aug', 'tue', 129, '4', 999, '0', 'nonexistent');</w:t>
      </w:r>
    </w:p>
    <w:p w14:paraId="4388B783" w14:textId="77777777" w:rsidR="00EE6FEB" w:rsidRDefault="00EE6FEB"/>
    <w:p w14:paraId="6EF50437" w14:textId="77777777" w:rsidR="00EE6FEB" w:rsidRDefault="00EE6FEB">
      <w:r>
        <w:t>INSERT INTO  "Customer_campaign_details_p1" ("Customer_id", "contact", "month", "day_of_week", "duration", "campaign", "pdays", "previous", "poutcome") VALUES (17243, 'cellular', 'aug', 'tue', 146, '3', 999, '0', 'nonexistent');</w:t>
      </w:r>
    </w:p>
    <w:p w14:paraId="48AF93D6" w14:textId="77777777" w:rsidR="00EE6FEB" w:rsidRDefault="00EE6FEB"/>
    <w:p w14:paraId="12C75B47" w14:textId="77777777" w:rsidR="00EE6FEB" w:rsidRDefault="00EE6FEB">
      <w:r>
        <w:t>INSERT INTO  "Customer_campaign_details_p1" ("Customer_id", "contact", "month", "day_of_week", "duration", "campaign", "pdays", "previous", "poutcome") VALUES (17244, 'cellular', 'aug', 'tue', 211, '2', 999, '0', 'nonexistent');</w:t>
      </w:r>
    </w:p>
    <w:p w14:paraId="050560CE" w14:textId="77777777" w:rsidR="00EE6FEB" w:rsidRDefault="00EE6FEB"/>
    <w:p w14:paraId="3A5F602E" w14:textId="77777777" w:rsidR="00EE6FEB" w:rsidRDefault="00EE6FEB">
      <w:r>
        <w:t>INSERT INTO  "Customer_campaign_details_p1" ("Customer_id", "contact", "month", "day_of_week", "duration", "campaign", "pdays", "previous", "poutcome") VALUES (17245, 'cellular', 'aug', 'tue', 513, '2', 999, '0', 'nonexistent');</w:t>
      </w:r>
    </w:p>
    <w:p w14:paraId="77F99807" w14:textId="77777777" w:rsidR="00EE6FEB" w:rsidRDefault="00EE6FEB"/>
    <w:p w14:paraId="3D4A4425" w14:textId="77777777" w:rsidR="00EE6FEB" w:rsidRDefault="00EE6FEB">
      <w:r>
        <w:t>INSERT INTO  "Customer_campaign_details_p1" ("Customer_id", "contact", "month", "day_of_week", "duration", "campaign", "pdays", "previous", "poutcome") VALUES (17246, 'cellular', 'aug', 'tue', 371, '3', 999, '0', 'nonexistent');</w:t>
      </w:r>
    </w:p>
    <w:p w14:paraId="6525262B" w14:textId="77777777" w:rsidR="00EE6FEB" w:rsidRDefault="00EE6FEB"/>
    <w:p w14:paraId="5D361A95" w14:textId="77777777" w:rsidR="00EE6FEB" w:rsidRDefault="00EE6FEB">
      <w:r>
        <w:t>INSERT INTO  "Customer_campaign_details_p1" ("Customer_id", "contact", "month", "day_of_week", "duration", "campaign", "pdays", "previous", "poutcome") VALUES (17247, 'cellular', 'aug', 'tue', 419, '3', 999, '0', 'nonexistent');</w:t>
      </w:r>
    </w:p>
    <w:p w14:paraId="7FA6B398" w14:textId="77777777" w:rsidR="00EE6FEB" w:rsidRDefault="00EE6FEB"/>
    <w:p w14:paraId="3944DCE2" w14:textId="77777777" w:rsidR="00EE6FEB" w:rsidRDefault="00EE6FEB">
      <w:r>
        <w:t>INSERT INTO  "Customer_campaign_details_p1" ("Customer_id", "contact", "month", "day_of_week", "duration", "campaign", "pdays", "previous", "poutcome") VALUES (17248, 'cellular', 'aug', 'tue', 210, '2', 999, '0', 'nonexistent');</w:t>
      </w:r>
    </w:p>
    <w:p w14:paraId="21DA9DF3" w14:textId="77777777" w:rsidR="00EE6FEB" w:rsidRDefault="00EE6FEB"/>
    <w:p w14:paraId="5AEA3091" w14:textId="77777777" w:rsidR="00EE6FEB" w:rsidRDefault="00EE6FEB">
      <w:r>
        <w:t>INSERT INTO  "Customer_campaign_details_p1" ("Customer_id", "contact", "month", "day_of_week", "duration", "campaign", "pdays", "previous", "poutcome") VALUES (17249, 'cellular', 'aug', 'tue', 459, '2', 999, '0', 'nonexistent');</w:t>
      </w:r>
    </w:p>
    <w:p w14:paraId="65561AD7" w14:textId="77777777" w:rsidR="00EE6FEB" w:rsidRDefault="00EE6FEB"/>
    <w:p w14:paraId="3350A716" w14:textId="77777777" w:rsidR="00EE6FEB" w:rsidRDefault="00EE6FEB">
      <w:r>
        <w:t>INSERT INTO  "Customer_campaign_details_p1" ("Customer_id", "contact", "month", "day_of_week", "duration", "campaign", "pdays", "previous", "poutcome") VALUES (17250, 'cellular', 'aug', 'tue', 263, '2', 999, '0', 'nonexistent');</w:t>
      </w:r>
    </w:p>
    <w:p w14:paraId="3826CFEF" w14:textId="77777777" w:rsidR="00EE6FEB" w:rsidRDefault="00EE6FEB"/>
    <w:p w14:paraId="4403CE9A" w14:textId="77777777" w:rsidR="00EE6FEB" w:rsidRDefault="00EE6FEB">
      <w:r>
        <w:t>INSERT INTO  "Customer_campaign_details_p1" ("Customer_id", "contact", "month", "day_of_week", "duration", "campaign", "pdays", "previous", "poutcome") VALUES (17251, 'cellular', 'aug', 'tue', 332, '2', 999, '0', 'nonexistent');</w:t>
      </w:r>
    </w:p>
    <w:p w14:paraId="6119CE6C" w14:textId="77777777" w:rsidR="00EE6FEB" w:rsidRDefault="00EE6FEB"/>
    <w:p w14:paraId="3610F554" w14:textId="77777777" w:rsidR="00EE6FEB" w:rsidRDefault="00EE6FEB">
      <w:r>
        <w:t>INSERT INTO  "Customer_campaign_details_p1" ("Customer_id", "contact", "month", "day_of_week", "duration", "campaign", "pdays", "previous", "poutcome") VALUES (17252, 'cellular', 'aug', 'tue', 150, '4', 999, '0', 'nonexistent');</w:t>
      </w:r>
    </w:p>
    <w:p w14:paraId="43A0672A" w14:textId="77777777" w:rsidR="00EE6FEB" w:rsidRDefault="00EE6FEB"/>
    <w:p w14:paraId="7BA29351" w14:textId="77777777" w:rsidR="00EE6FEB" w:rsidRDefault="00EE6FEB">
      <w:r>
        <w:t>INSERT INTO  "Customer_campaign_details_p1" ("Customer_id", "contact", "month", "day_of_week", "duration", "campaign", "pdays", "previous", "poutcome") VALUES (17253, 'cellular', 'aug', 'tue', 131, '2', 999, '0', 'nonexistent');</w:t>
      </w:r>
    </w:p>
    <w:p w14:paraId="26FA7B32" w14:textId="77777777" w:rsidR="00EE6FEB" w:rsidRDefault="00EE6FEB"/>
    <w:p w14:paraId="7254EEE0" w14:textId="77777777" w:rsidR="00EE6FEB" w:rsidRDefault="00EE6FEB">
      <w:r>
        <w:t>INSERT INTO  "Customer_campaign_details_p1" ("Customer_id", "contact", "month", "day_of_week", "duration", "campaign", "pdays", "previous", "poutcome") VALUES (17254, 'cellular', 'aug', 'tue', 1227, '2', 999, '0', 'nonexistent');</w:t>
      </w:r>
    </w:p>
    <w:p w14:paraId="3F5CECAE" w14:textId="77777777" w:rsidR="00EE6FEB" w:rsidRDefault="00EE6FEB"/>
    <w:p w14:paraId="6AF098DD" w14:textId="77777777" w:rsidR="00EE6FEB" w:rsidRDefault="00EE6FEB">
      <w:r>
        <w:t>INSERT INTO  "Customer_campaign_details_p1" ("Customer_id", "contact", "month", "day_of_week", "duration", "campaign", "pdays", "previous", "poutcome") VALUES (17255, 'cellular', 'aug', 'tue', 507, '2', 999, '0', 'nonexistent');</w:t>
      </w:r>
    </w:p>
    <w:p w14:paraId="2B254555" w14:textId="77777777" w:rsidR="00EE6FEB" w:rsidRDefault="00EE6FEB"/>
    <w:p w14:paraId="4FE188D9" w14:textId="77777777" w:rsidR="00EE6FEB" w:rsidRDefault="00EE6FEB">
      <w:r>
        <w:t>INSERT INTO  "Customer_campaign_details_p1" ("Customer_id", "contact", "month", "day_of_week", "duration", "campaign", "pdays", "previous", "poutcome") VALUES (17256, 'cellular', 'aug', 'tue', 608, '2', 999, '0', 'nonexistent');</w:t>
      </w:r>
    </w:p>
    <w:p w14:paraId="1A4BC4CD" w14:textId="77777777" w:rsidR="00EE6FEB" w:rsidRDefault="00EE6FEB"/>
    <w:p w14:paraId="67C9A963" w14:textId="77777777" w:rsidR="00EE6FEB" w:rsidRDefault="00EE6FEB">
      <w:r>
        <w:t>INSERT INTO  "Customer_campaign_details_p1" ("Customer_id", "contact", "month", "day_of_week", "duration", "campaign", "pdays", "previous", "poutcome") VALUES (17257, 'cellular', 'aug', 'tue', 295, '2', 999, '0', 'nonexistent');</w:t>
      </w:r>
    </w:p>
    <w:p w14:paraId="3E742EA8" w14:textId="77777777" w:rsidR="00EE6FEB" w:rsidRDefault="00EE6FEB"/>
    <w:p w14:paraId="0A2EA7E5" w14:textId="77777777" w:rsidR="00EE6FEB" w:rsidRDefault="00EE6FEB">
      <w:r>
        <w:t>INSERT INTO  "Customer_campaign_details_p1" ("Customer_id", "contact", "month", "day_of_week", "duration", "campaign", "pdays", "previous", "poutcome") VALUES (17258, 'cellular', 'aug', 'tue', 178, '4', 999, '0', 'nonexistent');</w:t>
      </w:r>
    </w:p>
    <w:p w14:paraId="3AEBACE5" w14:textId="77777777" w:rsidR="00EE6FEB" w:rsidRDefault="00EE6FEB"/>
    <w:p w14:paraId="7E54A993" w14:textId="77777777" w:rsidR="00EE6FEB" w:rsidRDefault="00EE6FEB">
      <w:r>
        <w:t>INSERT INTO  "Customer_campaign_details_p1" ("Customer_id", "contact", "month", "day_of_week", "duration", "campaign", "pdays", "previous", "poutcome") VALUES (17259, 'cellular', 'aug', 'tue', 147, '2', 999, '0', 'nonexistent');</w:t>
      </w:r>
    </w:p>
    <w:p w14:paraId="10FA6B2F" w14:textId="77777777" w:rsidR="00EE6FEB" w:rsidRDefault="00EE6FEB"/>
    <w:p w14:paraId="71EEAA6F" w14:textId="77777777" w:rsidR="00EE6FEB" w:rsidRDefault="00EE6FEB">
      <w:r>
        <w:t>INSERT INTO  "Customer_campaign_details_p1" ("Customer_id", "contact", "month", "day_of_week", "duration", "campaign", "pdays", "previous", "poutcome") VALUES (17260, 'cellular', 'aug', 'tue', 307, '4', 999, '0', 'nonexistent');</w:t>
      </w:r>
    </w:p>
    <w:p w14:paraId="6C0D65A6" w14:textId="77777777" w:rsidR="00EE6FEB" w:rsidRDefault="00EE6FEB"/>
    <w:p w14:paraId="59017EEC" w14:textId="77777777" w:rsidR="00EE6FEB" w:rsidRDefault="00EE6FEB">
      <w:r>
        <w:t>INSERT INTO  "Customer_campaign_details_p1" ("Customer_id", "contact", "month", "day_of_week", "duration", "campaign", "pdays", "previous", "poutcome") VALUES (17261, 'cellular', 'aug', 'tue', 109, '2', 999, '0', 'nonexistent');</w:t>
      </w:r>
    </w:p>
    <w:p w14:paraId="296F1A0C" w14:textId="77777777" w:rsidR="00EE6FEB" w:rsidRDefault="00EE6FEB"/>
    <w:p w14:paraId="264710EF" w14:textId="77777777" w:rsidR="00EE6FEB" w:rsidRDefault="00EE6FEB">
      <w:r>
        <w:t>INSERT INTO  "Customer_campaign_details_p1" ("Customer_id", "contact", "month", "day_of_week", "duration", "campaign", "pdays", "previous", "poutcome") VALUES (17262, 'cellular', 'aug', 'tue', 1197, '2', 999, '0', 'nonexistent');</w:t>
      </w:r>
    </w:p>
    <w:p w14:paraId="0F615ABF" w14:textId="77777777" w:rsidR="00EE6FEB" w:rsidRDefault="00EE6FEB"/>
    <w:p w14:paraId="24E31486" w14:textId="77777777" w:rsidR="00EE6FEB" w:rsidRDefault="00EE6FEB">
      <w:r>
        <w:t>INSERT INTO  "Customer_campaign_details_p1" ("Customer_id", "contact", "month", "day_of_week", "duration", "campaign", "pdays", "previous", "poutcome") VALUES (17263, 'cellular', 'aug', 'tue', 1208, '3', 999, '0', 'nonexistent');</w:t>
      </w:r>
    </w:p>
    <w:p w14:paraId="369728EE" w14:textId="77777777" w:rsidR="00EE6FEB" w:rsidRDefault="00EE6FEB"/>
    <w:p w14:paraId="6009FA8A" w14:textId="77777777" w:rsidR="00EE6FEB" w:rsidRDefault="00EE6FEB">
      <w:r>
        <w:t>INSERT INTO  "Customer_campaign_details_p1" ("Customer_id", "contact", "month", "day_of_week", "duration", "campaign", "pdays", "previous", "poutcome") VALUES (17264, 'cellular', 'aug', 'tue', 223, '4', 999, '0', 'nonexistent');</w:t>
      </w:r>
    </w:p>
    <w:p w14:paraId="79DD764B" w14:textId="77777777" w:rsidR="00EE6FEB" w:rsidRDefault="00EE6FEB"/>
    <w:p w14:paraId="4010063E" w14:textId="77777777" w:rsidR="00EE6FEB" w:rsidRDefault="00EE6FEB">
      <w:r>
        <w:t>INSERT INTO  "Customer_campaign_details_p1" ("Customer_id", "contact", "month", "day_of_week", "duration", "campaign", "pdays", "previous", "poutcome") VALUES (17265, 'cellular', 'aug', 'tue', 996, '2', 999, '0', 'nonexistent');</w:t>
      </w:r>
    </w:p>
    <w:p w14:paraId="41CC610C" w14:textId="77777777" w:rsidR="00EE6FEB" w:rsidRDefault="00EE6FEB"/>
    <w:p w14:paraId="58B3F21C" w14:textId="77777777" w:rsidR="00EE6FEB" w:rsidRDefault="00EE6FEB">
      <w:r>
        <w:t>INSERT INTO  "Customer_campaign_details_p1" ("Customer_id", "contact", "month", "day_of_week", "duration", "campaign", "pdays", "previous", "poutcome") VALUES (17266, 'cellular', 'aug', 'wed', 92, '5', 999, '0', 'nonexistent');</w:t>
      </w:r>
    </w:p>
    <w:p w14:paraId="0A5BF378" w14:textId="77777777" w:rsidR="00EE6FEB" w:rsidRDefault="00EE6FEB"/>
    <w:p w14:paraId="0497E72A" w14:textId="77777777" w:rsidR="00EE6FEB" w:rsidRDefault="00EE6FEB">
      <w:r>
        <w:t>INSERT INTO  "Customer_campaign_details_p1" ("Customer_id", "contact", "month", "day_of_week", "duration", "campaign", "pdays", "previous", "poutcome") VALUES (17267, 'cellular', 'aug', 'wed', 115, '3', 999, '0', 'nonexistent');</w:t>
      </w:r>
    </w:p>
    <w:p w14:paraId="528BDBF2" w14:textId="77777777" w:rsidR="00EE6FEB" w:rsidRDefault="00EE6FEB"/>
    <w:p w14:paraId="5A81BAC3" w14:textId="77777777" w:rsidR="00EE6FEB" w:rsidRDefault="00EE6FEB">
      <w:r>
        <w:t>INSERT INTO  "Customer_campaign_details_p1" ("Customer_id", "contact", "month", "day_of_week", "duration", "campaign", "pdays", "previous", "poutcome") VALUES (17268, 'cellular', 'aug', 'wed', 78, '3', 999, '0', 'nonexistent');</w:t>
      </w:r>
    </w:p>
    <w:p w14:paraId="3DE6C19A" w14:textId="77777777" w:rsidR="00EE6FEB" w:rsidRDefault="00EE6FEB"/>
    <w:p w14:paraId="589E06F6" w14:textId="77777777" w:rsidR="00EE6FEB" w:rsidRDefault="00EE6FEB">
      <w:r>
        <w:t>INSERT INTO  "Customer_campaign_details_p1" ("Customer_id", "contact", "month", "day_of_week", "duration", "campaign", "pdays", "previous", "poutcome") VALUES (17269, 'telephone', 'aug', 'wed', 116, '5', 999, '0', 'nonexistent');</w:t>
      </w:r>
    </w:p>
    <w:p w14:paraId="417DF94A" w14:textId="77777777" w:rsidR="00EE6FEB" w:rsidRDefault="00EE6FEB"/>
    <w:p w14:paraId="18D15145" w14:textId="77777777" w:rsidR="00EE6FEB" w:rsidRDefault="00EE6FEB">
      <w:r>
        <w:t>INSERT INTO  "Customer_campaign_details_p1" ("Customer_id", "contact", "month", "day_of_week", "duration", "campaign", "pdays", "previous", "poutcome") VALUES (17270, 'cellular', 'aug', 'wed', 314, '5', 999, '0', 'nonexistent');</w:t>
      </w:r>
    </w:p>
    <w:p w14:paraId="31277F30" w14:textId="77777777" w:rsidR="00EE6FEB" w:rsidRDefault="00EE6FEB"/>
    <w:p w14:paraId="534713FA" w14:textId="77777777" w:rsidR="00EE6FEB" w:rsidRDefault="00EE6FEB">
      <w:r>
        <w:t>INSERT INTO  "Customer_campaign_details_p1" ("Customer_id", "contact", "month", "day_of_week", "duration", "campaign", "pdays", "previous", "poutcome") VALUES (17271, 'cellular', 'aug', 'wed', 384, '5', 999, '0', 'nonexistent');</w:t>
      </w:r>
    </w:p>
    <w:p w14:paraId="68D638DB" w14:textId="77777777" w:rsidR="00EE6FEB" w:rsidRDefault="00EE6FEB"/>
    <w:p w14:paraId="7D501DFE" w14:textId="77777777" w:rsidR="00EE6FEB" w:rsidRDefault="00EE6FEB">
      <w:r>
        <w:t>INSERT INTO  "Customer_campaign_details_p1" ("Customer_id", "contact", "month", "day_of_week", "duration", "campaign", "pdays", "previous", "poutcome") VALUES (17272, 'cellular', 'aug', 'wed', 46, '3', 999, '0', 'nonexistent');</w:t>
      </w:r>
    </w:p>
    <w:p w14:paraId="059BA3D2" w14:textId="77777777" w:rsidR="00EE6FEB" w:rsidRDefault="00EE6FEB"/>
    <w:p w14:paraId="3EE85D38" w14:textId="77777777" w:rsidR="00EE6FEB" w:rsidRDefault="00EE6FEB">
      <w:r>
        <w:t>INSERT INTO  "Customer_campaign_details_p1" ("Customer_id", "contact", "month", "day_of_week", "duration", "campaign", "pdays", "previous", "poutcome") VALUES (17273, 'cellular', 'aug', 'wed', 1357, '3', 999, '0', 'nonexistent');</w:t>
      </w:r>
    </w:p>
    <w:p w14:paraId="734D1471" w14:textId="77777777" w:rsidR="00EE6FEB" w:rsidRDefault="00EE6FEB"/>
    <w:p w14:paraId="6F1630DA" w14:textId="77777777" w:rsidR="00EE6FEB" w:rsidRDefault="00EE6FEB">
      <w:r>
        <w:t>INSERT INTO  "Customer_campaign_details_p1" ("Customer_id", "contact", "month", "day_of_week", "duration", "campaign", "pdays", "previous", "poutcome") VALUES (17274, 'cellular', 'aug', 'wed', 125, '2', 999, '0', 'nonexistent');</w:t>
      </w:r>
    </w:p>
    <w:p w14:paraId="415D1A80" w14:textId="77777777" w:rsidR="00EE6FEB" w:rsidRDefault="00EE6FEB"/>
    <w:p w14:paraId="2BCE6B5B" w14:textId="77777777" w:rsidR="00EE6FEB" w:rsidRDefault="00EE6FEB">
      <w:r>
        <w:t>INSERT INTO  "Customer_campaign_details_p1" ("Customer_id", "contact", "month", "day_of_week", "duration", "campaign", "pdays", "previous", "poutcome") VALUES (17275, 'cellular', 'aug', 'wed', 455, '3', 999, '0', 'nonexistent');</w:t>
      </w:r>
    </w:p>
    <w:p w14:paraId="28F94725" w14:textId="77777777" w:rsidR="00EE6FEB" w:rsidRDefault="00EE6FEB"/>
    <w:p w14:paraId="7E2B1C0C" w14:textId="77777777" w:rsidR="00EE6FEB" w:rsidRDefault="00EE6FEB">
      <w:r>
        <w:t>INSERT INTO  "Customer_campaign_details_p1" ("Customer_id", "contact", "month", "day_of_week", "duration", "campaign", "pdays", "previous", "poutcome") VALUES (17276, 'cellular', 'aug', 'wed', 146, '4', 999, '0', 'nonexistent');</w:t>
      </w:r>
    </w:p>
    <w:p w14:paraId="56DFEEBF" w14:textId="77777777" w:rsidR="00EE6FEB" w:rsidRDefault="00EE6FEB"/>
    <w:p w14:paraId="67D6EEED" w14:textId="77777777" w:rsidR="00EE6FEB" w:rsidRDefault="00EE6FEB">
      <w:r>
        <w:t>INSERT INTO  "Customer_campaign_details_p1" ("Customer_id", "contact", "month", "day_of_week", "duration", "campaign", "pdays", "previous", "poutcome") VALUES (17277, 'cellular', 'aug', 'wed', 81, '2', 999, '0', 'nonexistent');</w:t>
      </w:r>
    </w:p>
    <w:p w14:paraId="3B98D643" w14:textId="77777777" w:rsidR="00EE6FEB" w:rsidRDefault="00EE6FEB"/>
    <w:p w14:paraId="71608BD9" w14:textId="77777777" w:rsidR="00EE6FEB" w:rsidRDefault="00EE6FEB">
      <w:r>
        <w:t>INSERT INTO  "Customer_campaign_details_p1" ("Customer_id", "contact", "month", "day_of_week", "duration", "campaign", "pdays", "previous", "poutcome") VALUES (17278, 'cellular', 'aug', 'wed', 205, '2', 999, '0', 'nonexistent');</w:t>
      </w:r>
    </w:p>
    <w:p w14:paraId="1FE1F6ED" w14:textId="77777777" w:rsidR="00EE6FEB" w:rsidRDefault="00EE6FEB"/>
    <w:p w14:paraId="3ACA9593" w14:textId="77777777" w:rsidR="00EE6FEB" w:rsidRDefault="00EE6FEB">
      <w:r>
        <w:t>INSERT INTO  "Customer_campaign_details_p1" ("Customer_id", "contact", "month", "day_of_week", "duration", "campaign", "pdays", "previous", "poutcome") VALUES (17279, 'cellular', 'aug', 'wed', 192, '1', 999, '0', 'nonexistent');</w:t>
      </w:r>
    </w:p>
    <w:p w14:paraId="08D8FA14" w14:textId="77777777" w:rsidR="00EE6FEB" w:rsidRDefault="00EE6FEB"/>
    <w:p w14:paraId="06FE844C" w14:textId="77777777" w:rsidR="00EE6FEB" w:rsidRDefault="00EE6FEB">
      <w:r>
        <w:t>INSERT INTO  "Customer_campaign_details_p1" ("Customer_id", "contact", "month", "day_of_week", "duration", "campaign", "pdays", "previous", "poutcome") VALUES (17280, 'cellular', 'aug', 'wed', 406, '1', 999, '0', 'nonexistent');</w:t>
      </w:r>
    </w:p>
    <w:p w14:paraId="6D25FF78" w14:textId="77777777" w:rsidR="00EE6FEB" w:rsidRDefault="00EE6FEB"/>
    <w:p w14:paraId="65C690B5" w14:textId="77777777" w:rsidR="00EE6FEB" w:rsidRDefault="00EE6FEB">
      <w:r>
        <w:t>INSERT INTO  "Customer_campaign_details_p1" ("Customer_id", "contact", "month", "day_of_week", "duration", "campaign", "pdays", "previous", "poutcome") VALUES (17281, 'cellular', 'aug', 'wed', 103, '1', 999, '0', 'nonexistent');</w:t>
      </w:r>
    </w:p>
    <w:p w14:paraId="0DAA622C" w14:textId="77777777" w:rsidR="00EE6FEB" w:rsidRDefault="00EE6FEB"/>
    <w:p w14:paraId="5C84F378" w14:textId="77777777" w:rsidR="00EE6FEB" w:rsidRDefault="00EE6FEB">
      <w:r>
        <w:t>INSERT INTO  "Customer_campaign_details_p1" ("Customer_id", "contact", "month", "day_of_week", "duration", "campaign", "pdays", "previous", "poutcome") VALUES (17282, 'cellular', 'aug', 'wed', 175, '1', 999, '0', 'nonexistent');</w:t>
      </w:r>
    </w:p>
    <w:p w14:paraId="737D395A" w14:textId="77777777" w:rsidR="00EE6FEB" w:rsidRDefault="00EE6FEB"/>
    <w:p w14:paraId="260E2E14" w14:textId="77777777" w:rsidR="00EE6FEB" w:rsidRDefault="00EE6FEB">
      <w:r>
        <w:t>INSERT INTO  "Customer_campaign_details_p1" ("Customer_id", "contact", "month", "day_of_week", "duration", "campaign", "pdays", "previous", "poutcome") VALUES (17283, 'cellular', 'aug', 'wed', 902, '2', 999, '0', 'nonexistent');</w:t>
      </w:r>
    </w:p>
    <w:p w14:paraId="090A7CD3" w14:textId="77777777" w:rsidR="00EE6FEB" w:rsidRDefault="00EE6FEB"/>
    <w:p w14:paraId="72637008" w14:textId="77777777" w:rsidR="00EE6FEB" w:rsidRDefault="00EE6FEB">
      <w:r>
        <w:t>INSERT INTO  "Customer_campaign_details_p1" ("Customer_id", "contact", "month", "day_of_week", "duration", "campaign", "pdays", "previous", "poutcome") VALUES (17284, 'cellular', 'aug', 'wed', 273, '1', 999, '0', 'nonexistent');</w:t>
      </w:r>
    </w:p>
    <w:p w14:paraId="6BCDEAC0" w14:textId="77777777" w:rsidR="00EE6FEB" w:rsidRDefault="00EE6FEB"/>
    <w:p w14:paraId="55B3ADBA" w14:textId="77777777" w:rsidR="00EE6FEB" w:rsidRDefault="00EE6FEB">
      <w:r>
        <w:t>INSERT INTO  "Customer_campaign_details_p1" ("Customer_id", "contact", "month", "day_of_week", "duration", "campaign", "pdays", "previous", "poutcome") VALUES (17285, 'cellular', 'aug', 'wed', 92, '1', 999, '0', 'nonexistent');</w:t>
      </w:r>
    </w:p>
    <w:p w14:paraId="691C9AA6" w14:textId="77777777" w:rsidR="00EE6FEB" w:rsidRDefault="00EE6FEB"/>
    <w:p w14:paraId="0965C998" w14:textId="77777777" w:rsidR="00EE6FEB" w:rsidRDefault="00EE6FEB">
      <w:r>
        <w:t>INSERT INTO  "Customer_campaign_details_p1" ("Customer_id", "contact", "month", "day_of_week", "duration", "campaign", "pdays", "previous", "poutcome") VALUES (17286, 'cellular', 'aug', 'wed', 347, '1', 999, '0', 'nonexistent');</w:t>
      </w:r>
    </w:p>
    <w:p w14:paraId="20F3864A" w14:textId="77777777" w:rsidR="00EE6FEB" w:rsidRDefault="00EE6FEB"/>
    <w:p w14:paraId="397395F5" w14:textId="77777777" w:rsidR="00EE6FEB" w:rsidRDefault="00EE6FEB">
      <w:r>
        <w:t>INSERT INTO  "Customer_campaign_details_p1" ("Customer_id", "contact", "month", "day_of_week", "duration", "campaign", "pdays", "previous", "poutcome") VALUES (17287, 'cellular', 'aug', 'wed', 120, '1', 999, '0', 'nonexistent');</w:t>
      </w:r>
    </w:p>
    <w:p w14:paraId="224CA003" w14:textId="77777777" w:rsidR="00EE6FEB" w:rsidRDefault="00EE6FEB"/>
    <w:p w14:paraId="70A35BEB" w14:textId="77777777" w:rsidR="00EE6FEB" w:rsidRDefault="00EE6FEB">
      <w:r>
        <w:t>INSERT INTO  "Customer_campaign_details_p1" ("Customer_id", "contact", "month", "day_of_week", "duration", "campaign", "pdays", "previous", "poutcome") VALUES (17288, 'cellular', 'aug', 'wed', 80, '1', 999, '0', 'nonexistent');</w:t>
      </w:r>
    </w:p>
    <w:p w14:paraId="460A357D" w14:textId="77777777" w:rsidR="00EE6FEB" w:rsidRDefault="00EE6FEB"/>
    <w:p w14:paraId="10B2E4A3" w14:textId="77777777" w:rsidR="00EE6FEB" w:rsidRDefault="00EE6FEB">
      <w:r>
        <w:t>INSERT INTO  "Customer_campaign_details_p1" ("Customer_id", "contact", "month", "day_of_week", "duration", "campaign", "pdays", "previous", "poutcome") VALUES (17289, 'cellular', 'aug', 'wed', 153, '1', 999, '0', 'nonexistent');</w:t>
      </w:r>
    </w:p>
    <w:p w14:paraId="39FA0E18" w14:textId="77777777" w:rsidR="00EE6FEB" w:rsidRDefault="00EE6FEB"/>
    <w:p w14:paraId="48FB7022" w14:textId="77777777" w:rsidR="00EE6FEB" w:rsidRDefault="00EE6FEB">
      <w:r>
        <w:t>INSERT INTO  "Customer_campaign_details_p1" ("Customer_id", "contact", "month", "day_of_week", "duration", "campaign", "pdays", "previous", "poutcome") VALUES (17290, 'cellular', 'aug', 'wed', 43, '1', 999, '0', 'nonexistent');</w:t>
      </w:r>
    </w:p>
    <w:p w14:paraId="710991C7" w14:textId="77777777" w:rsidR="00EE6FEB" w:rsidRDefault="00EE6FEB"/>
    <w:p w14:paraId="172A7FCC" w14:textId="77777777" w:rsidR="00EE6FEB" w:rsidRDefault="00EE6FEB">
      <w:r>
        <w:t>INSERT INTO  "Customer_campaign_details_p1" ("Customer_id", "contact", "month", "day_of_week", "duration", "campaign", "pdays", "previous", "poutcome") VALUES (17291, 'cellular', 'aug', 'wed', 174, '1', 999, '0', 'nonexistent');</w:t>
      </w:r>
    </w:p>
    <w:p w14:paraId="54757C5E" w14:textId="77777777" w:rsidR="00EE6FEB" w:rsidRDefault="00EE6FEB"/>
    <w:p w14:paraId="3A30F206" w14:textId="77777777" w:rsidR="00EE6FEB" w:rsidRDefault="00EE6FEB">
      <w:r>
        <w:t>INSERT INTO  "Customer_campaign_details_p1" ("Customer_id", "contact", "month", "day_of_week", "duration", "campaign", "pdays", "previous", "poutcome") VALUES (17292, 'cellular', 'aug', 'wed', 277, '2', 999, '0', 'nonexistent');</w:t>
      </w:r>
    </w:p>
    <w:p w14:paraId="02C19BC9" w14:textId="77777777" w:rsidR="00EE6FEB" w:rsidRDefault="00EE6FEB"/>
    <w:p w14:paraId="58822C0F" w14:textId="77777777" w:rsidR="00EE6FEB" w:rsidRDefault="00EE6FEB">
      <w:r>
        <w:t>INSERT INTO  "Customer_campaign_details_p1" ("Customer_id", "contact", "month", "day_of_week", "duration", "campaign", "pdays", "previous", "poutcome") VALUES (17293, 'cellular', 'aug', 'wed', 898, '1', 999, '0', 'nonexistent');</w:t>
      </w:r>
    </w:p>
    <w:p w14:paraId="14E12494" w14:textId="77777777" w:rsidR="00EE6FEB" w:rsidRDefault="00EE6FEB"/>
    <w:p w14:paraId="1C45062D" w14:textId="77777777" w:rsidR="00EE6FEB" w:rsidRDefault="00EE6FEB">
      <w:r>
        <w:t>INSERT INTO  "Customer_campaign_details_p1" ("Customer_id", "contact", "month", "day_of_week", "duration", "campaign", "pdays", "previous", "poutcome") VALUES (17294, 'cellular', 'aug', 'wed', 637, '1', 999, '0', 'nonexistent');</w:t>
      </w:r>
    </w:p>
    <w:p w14:paraId="1F0ABFF8" w14:textId="77777777" w:rsidR="00EE6FEB" w:rsidRDefault="00EE6FEB"/>
    <w:p w14:paraId="7A735BD7" w14:textId="77777777" w:rsidR="00EE6FEB" w:rsidRDefault="00EE6FEB">
      <w:r>
        <w:t>INSERT INTO  "Customer_campaign_details_p1" ("Customer_id", "contact", "month", "day_of_week", "duration", "campaign", "pdays", "previous", "poutcome") VALUES (17295, 'cellular', 'aug', 'wed', 251, '1', 999, '0', 'nonexistent');</w:t>
      </w:r>
    </w:p>
    <w:p w14:paraId="369743A3" w14:textId="77777777" w:rsidR="00EE6FEB" w:rsidRDefault="00EE6FEB"/>
    <w:p w14:paraId="640A99DB" w14:textId="77777777" w:rsidR="00EE6FEB" w:rsidRDefault="00EE6FEB">
      <w:r>
        <w:t>INSERT INTO  "Customer_campaign_details_p1" ("Customer_id", "contact", "month", "day_of_week", "duration", "campaign", "pdays", "previous", "poutcome") VALUES (17296, 'cellular', 'aug', 'wed', 71, '1', 999, '0', 'nonexistent');</w:t>
      </w:r>
    </w:p>
    <w:p w14:paraId="05BD5801" w14:textId="77777777" w:rsidR="00EE6FEB" w:rsidRDefault="00EE6FEB"/>
    <w:p w14:paraId="4BE5D1FD" w14:textId="77777777" w:rsidR="00EE6FEB" w:rsidRDefault="00EE6FEB">
      <w:r>
        <w:t>INSERT INTO  "Customer_campaign_details_p1" ("Customer_id", "contact", "month", "day_of_week", "duration", "campaign", "pdays", "previous", "poutcome") VALUES (17297, 'cellular', 'aug', 'wed', 115, '1', 999, '0', 'nonexistent');</w:t>
      </w:r>
    </w:p>
    <w:p w14:paraId="4AB5B685" w14:textId="77777777" w:rsidR="00EE6FEB" w:rsidRDefault="00EE6FEB"/>
    <w:p w14:paraId="3827DD77" w14:textId="77777777" w:rsidR="00EE6FEB" w:rsidRDefault="00EE6FEB">
      <w:r>
        <w:t>INSERT INTO  "Customer_campaign_details_p1" ("Customer_id", "contact", "month", "day_of_week", "duration", "campaign", "pdays", "previous", "poutcome") VALUES (17298, 'cellular', 'aug', 'wed', 224, '1', 999, '0', 'nonexistent');</w:t>
      </w:r>
    </w:p>
    <w:p w14:paraId="6C67ED34" w14:textId="77777777" w:rsidR="00EE6FEB" w:rsidRDefault="00EE6FEB"/>
    <w:p w14:paraId="6A03CEF6" w14:textId="77777777" w:rsidR="00EE6FEB" w:rsidRDefault="00EE6FEB">
      <w:r>
        <w:t>INSERT INTO  "Customer_campaign_details_p1" ("Customer_id", "contact", "month", "day_of_week", "duration", "campaign", "pdays", "previous", "poutcome") VALUES (17299, 'cellular', 'aug', 'wed', 254, '1', 999, '0', 'nonexistent');</w:t>
      </w:r>
    </w:p>
    <w:p w14:paraId="2F27A2F0" w14:textId="77777777" w:rsidR="00EE6FEB" w:rsidRDefault="00EE6FEB"/>
    <w:p w14:paraId="1EA2966C" w14:textId="77777777" w:rsidR="00EE6FEB" w:rsidRDefault="00EE6FEB">
      <w:r>
        <w:t>INSERT INTO  "Customer_campaign_details_p1" ("Customer_id", "contact", "month", "day_of_week", "duration", "campaign", "pdays", "previous", "poutcome") VALUES (17300, 'cellular', 'aug', 'wed', 128, '1', 999, '0', 'nonexistent');</w:t>
      </w:r>
    </w:p>
    <w:p w14:paraId="5E7180C7" w14:textId="77777777" w:rsidR="00EE6FEB" w:rsidRDefault="00EE6FEB"/>
    <w:p w14:paraId="43664070" w14:textId="77777777" w:rsidR="00EE6FEB" w:rsidRDefault="00EE6FEB">
      <w:r>
        <w:t>INSERT INTO  "Customer_campaign_details_p1" ("Customer_id", "contact", "month", "day_of_week", "duration", "campaign", "pdays", "previous", "poutcome") VALUES (17301, 'cellular', 'aug', 'wed', 189, '1', 999, '0', 'nonexistent');</w:t>
      </w:r>
    </w:p>
    <w:p w14:paraId="44C2E2FA" w14:textId="77777777" w:rsidR="00EE6FEB" w:rsidRDefault="00EE6FEB"/>
    <w:p w14:paraId="038A65F1" w14:textId="77777777" w:rsidR="00EE6FEB" w:rsidRDefault="00EE6FEB">
      <w:r>
        <w:t>INSERT INTO  "Customer_campaign_details_p1" ("Customer_id", "contact", "month", "day_of_week", "duration", "campaign", "pdays", "previous", "poutcome") VALUES (17302, 'cellular', 'aug', 'wed', 90, '1', 999, '0', 'nonexistent');</w:t>
      </w:r>
    </w:p>
    <w:p w14:paraId="6F758F36" w14:textId="77777777" w:rsidR="00EE6FEB" w:rsidRDefault="00EE6FEB"/>
    <w:p w14:paraId="0C040175" w14:textId="77777777" w:rsidR="00EE6FEB" w:rsidRDefault="00EE6FEB">
      <w:r>
        <w:t>INSERT INTO  "Customer_campaign_details_p1" ("Customer_id", "contact", "month", "day_of_week", "duration", "campaign", "pdays", "previous", "poutcome") VALUES (17303, 'cellular', 'aug', 'wed', 134, '1', 999, '0', 'nonexistent');</w:t>
      </w:r>
    </w:p>
    <w:p w14:paraId="10B89C48" w14:textId="77777777" w:rsidR="00EE6FEB" w:rsidRDefault="00EE6FEB"/>
    <w:p w14:paraId="1550212B" w14:textId="77777777" w:rsidR="00EE6FEB" w:rsidRDefault="00EE6FEB">
      <w:r>
        <w:t>INSERT INTO  "Customer_campaign_details_p1" ("Customer_id", "contact", "month", "day_of_week", "duration", "campaign", "pdays", "previous", "poutcome") VALUES (17304, 'cellular', 'aug', 'wed', 165, '1', 999, '0', 'nonexistent');</w:t>
      </w:r>
    </w:p>
    <w:p w14:paraId="3E152C23" w14:textId="77777777" w:rsidR="00EE6FEB" w:rsidRDefault="00EE6FEB"/>
    <w:p w14:paraId="4D4B196C" w14:textId="77777777" w:rsidR="00EE6FEB" w:rsidRDefault="00EE6FEB">
      <w:r>
        <w:t>INSERT INTO  "Customer_campaign_details_p1" ("Customer_id", "contact", "month", "day_of_week", "duration", "campaign", "pdays", "previous", "poutcome") VALUES (17305, 'cellular', 'aug', 'wed', 89, '1', 999, '0', 'nonexistent');</w:t>
      </w:r>
    </w:p>
    <w:p w14:paraId="551B34DA" w14:textId="77777777" w:rsidR="00EE6FEB" w:rsidRDefault="00EE6FEB"/>
    <w:p w14:paraId="0FC76943" w14:textId="77777777" w:rsidR="00EE6FEB" w:rsidRDefault="00EE6FEB">
      <w:r>
        <w:t>INSERT INTO  "Customer_campaign_details_p1" ("Customer_id", "contact", "month", "day_of_week", "duration", "campaign", "pdays", "previous", "poutcome") VALUES (17306, 'cellular', 'aug', 'wed', 311, '1', 999, '0', 'nonexistent');</w:t>
      </w:r>
    </w:p>
    <w:p w14:paraId="701DEF8D" w14:textId="77777777" w:rsidR="00EE6FEB" w:rsidRDefault="00EE6FEB"/>
    <w:p w14:paraId="477BE79D" w14:textId="77777777" w:rsidR="00EE6FEB" w:rsidRDefault="00EE6FEB">
      <w:r>
        <w:t>INSERT INTO  "Customer_campaign_details_p1" ("Customer_id", "contact", "month", "day_of_week", "duration", "campaign", "pdays", "previous", "poutcome") VALUES (17307, 'cellular', 'aug', 'wed', 81, '1', 999, '0', 'nonexistent');</w:t>
      </w:r>
    </w:p>
    <w:p w14:paraId="77714162" w14:textId="77777777" w:rsidR="00EE6FEB" w:rsidRDefault="00EE6FEB"/>
    <w:p w14:paraId="4EE63427" w14:textId="77777777" w:rsidR="00EE6FEB" w:rsidRDefault="00EE6FEB">
      <w:r>
        <w:t>INSERT INTO  "Customer_campaign_details_p1" ("Customer_id", "contact", "month", "day_of_week", "duration", "campaign", "pdays", "previous", "poutcome") VALUES (17308, 'cellular', 'aug', 'wed', 501, '1', 999, '0', 'nonexistent');</w:t>
      </w:r>
    </w:p>
    <w:p w14:paraId="706B9734" w14:textId="77777777" w:rsidR="00EE6FEB" w:rsidRDefault="00EE6FEB"/>
    <w:p w14:paraId="6A949A54" w14:textId="77777777" w:rsidR="00EE6FEB" w:rsidRDefault="00EE6FEB">
      <w:r>
        <w:t>INSERT INTO  "Customer_campaign_details_p1" ("Customer_id", "contact", "month", "day_of_week", "duration", "campaign", "pdays", "previous", "poutcome") VALUES (17309, 'cellular', 'aug', 'wed', 165, '2', 999, '0', 'nonexistent');</w:t>
      </w:r>
    </w:p>
    <w:p w14:paraId="61F16CD8" w14:textId="77777777" w:rsidR="00EE6FEB" w:rsidRDefault="00EE6FEB"/>
    <w:p w14:paraId="05E97CA1" w14:textId="77777777" w:rsidR="00EE6FEB" w:rsidRDefault="00EE6FEB">
      <w:r>
        <w:t>INSERT INTO  "Customer_campaign_details_p1" ("Customer_id", "contact", "month", "day_of_week", "duration", "campaign", "pdays", "previous", "poutcome") VALUES (17310, 'cellular', 'aug', 'wed', 209, '1', 999, '0', 'nonexistent');</w:t>
      </w:r>
    </w:p>
    <w:p w14:paraId="695EDE04" w14:textId="77777777" w:rsidR="00EE6FEB" w:rsidRDefault="00EE6FEB"/>
    <w:p w14:paraId="77781BC3" w14:textId="77777777" w:rsidR="00EE6FEB" w:rsidRDefault="00EE6FEB">
      <w:r>
        <w:t>INSERT INTO  "Customer_campaign_details_p1" ("Customer_id", "contact", "month", "day_of_week", "duration", "campaign", "pdays", "previous", "poutcome") VALUES (17311, 'cellular', 'aug', 'wed', 50, '1', 999, '0', 'nonexistent');</w:t>
      </w:r>
    </w:p>
    <w:p w14:paraId="55CDFFA6" w14:textId="77777777" w:rsidR="00EE6FEB" w:rsidRDefault="00EE6FEB"/>
    <w:p w14:paraId="5AD56E3A" w14:textId="77777777" w:rsidR="00EE6FEB" w:rsidRDefault="00EE6FEB">
      <w:r>
        <w:t>INSERT INTO  "Customer_campaign_details_p1" ("Customer_id", "contact", "month", "day_of_week", "duration", "campaign", "pdays", "previous", "poutcome") VALUES (17312, 'cellular', 'aug', 'wed', 58, '3', 999, '0', 'nonexistent');</w:t>
      </w:r>
    </w:p>
    <w:p w14:paraId="48F288A0" w14:textId="77777777" w:rsidR="00EE6FEB" w:rsidRDefault="00EE6FEB"/>
    <w:p w14:paraId="1B704F00" w14:textId="77777777" w:rsidR="00EE6FEB" w:rsidRDefault="00EE6FEB">
      <w:r>
        <w:t>INSERT INTO  "Customer_campaign_details_p1" ("Customer_id", "contact", "month", "day_of_week", "duration", "campaign", "pdays", "previous", "poutcome") VALUES (17313, 'cellular', 'aug', 'wed', 182, '1', 999, '0', 'nonexistent');</w:t>
      </w:r>
    </w:p>
    <w:p w14:paraId="3E93638E" w14:textId="77777777" w:rsidR="00EE6FEB" w:rsidRDefault="00EE6FEB"/>
    <w:p w14:paraId="375F0D09" w14:textId="77777777" w:rsidR="00EE6FEB" w:rsidRDefault="00EE6FEB">
      <w:r>
        <w:t>INSERT INTO  "Customer_campaign_details_p1" ("Customer_id", "contact", "month", "day_of_week", "duration", "campaign", "pdays", "previous", "poutcome") VALUES (17314, 'cellular', 'aug', 'wed', 499, '1', 999, '0', 'nonexistent');</w:t>
      </w:r>
    </w:p>
    <w:p w14:paraId="5483F2ED" w14:textId="77777777" w:rsidR="00EE6FEB" w:rsidRDefault="00EE6FEB"/>
    <w:p w14:paraId="650B5413" w14:textId="77777777" w:rsidR="00EE6FEB" w:rsidRDefault="00EE6FEB">
      <w:r>
        <w:t>INSERT INTO  "Customer_campaign_details_p1" ("Customer_id", "contact", "month", "day_of_week", "duration", "campaign", "pdays", "previous", "poutcome") VALUES (17315, 'cellular', 'aug', 'wed', 720, '1', 999, '0', 'nonexistent');</w:t>
      </w:r>
    </w:p>
    <w:p w14:paraId="7EA53EE8" w14:textId="77777777" w:rsidR="00EE6FEB" w:rsidRDefault="00EE6FEB"/>
    <w:p w14:paraId="246B3A9A" w14:textId="77777777" w:rsidR="00EE6FEB" w:rsidRDefault="00EE6FEB">
      <w:r>
        <w:t>INSERT INTO  "Customer_campaign_details_p1" ("Customer_id", "contact", "month", "day_of_week", "duration", "campaign", "pdays", "previous", "poutcome") VALUES (17316, 'cellular', 'aug', 'wed', 224, '1', 999, '0', 'nonexistent');</w:t>
      </w:r>
    </w:p>
    <w:p w14:paraId="40B3E436" w14:textId="77777777" w:rsidR="00EE6FEB" w:rsidRDefault="00EE6FEB"/>
    <w:p w14:paraId="5046C348" w14:textId="77777777" w:rsidR="00EE6FEB" w:rsidRDefault="00EE6FEB">
      <w:r>
        <w:t>INSERT INTO  "Customer_campaign_details_p1" ("Customer_id", "contact", "month", "day_of_week", "duration", "campaign", "pdays", "previous", "poutcome") VALUES (17317, 'cellular', 'aug', 'wed', 113, '2', 999, '0', 'nonexistent');</w:t>
      </w:r>
    </w:p>
    <w:p w14:paraId="45BE8EED" w14:textId="77777777" w:rsidR="00EE6FEB" w:rsidRDefault="00EE6FEB"/>
    <w:p w14:paraId="3A7DF7E9" w14:textId="77777777" w:rsidR="00EE6FEB" w:rsidRDefault="00EE6FEB">
      <w:r>
        <w:t>INSERT INTO  "Customer_campaign_details_p1" ("Customer_id", "contact", "month", "day_of_week", "duration", "campaign", "pdays", "previous", "poutcome") VALUES (17318, 'cellular', 'aug', 'wed', 38, '1', 999, '0', 'nonexistent');</w:t>
      </w:r>
    </w:p>
    <w:p w14:paraId="0D9C6902" w14:textId="77777777" w:rsidR="00EE6FEB" w:rsidRDefault="00EE6FEB"/>
    <w:p w14:paraId="44753084" w14:textId="77777777" w:rsidR="00EE6FEB" w:rsidRDefault="00EE6FEB">
      <w:r>
        <w:t>INSERT INTO  "Customer_campaign_details_p1" ("Customer_id", "contact", "month", "day_of_week", "duration", "campaign", "pdays", "previous", "poutcome") VALUES (17319, 'cellular', 'aug', 'wed', 81, '1', 999, '0', 'nonexistent');</w:t>
      </w:r>
    </w:p>
    <w:p w14:paraId="5ED31A08" w14:textId="77777777" w:rsidR="00EE6FEB" w:rsidRDefault="00EE6FEB"/>
    <w:p w14:paraId="639A9C31" w14:textId="77777777" w:rsidR="00EE6FEB" w:rsidRDefault="00EE6FEB">
      <w:r>
        <w:t>INSERT INTO  "Customer_campaign_details_p1" ("Customer_id", "contact", "month", "day_of_week", "duration", "campaign", "pdays", "previous", "poutcome") VALUES (17320, 'cellular', 'aug', 'wed', 102, '1', 999, '0', 'nonexistent');</w:t>
      </w:r>
    </w:p>
    <w:p w14:paraId="3D66E43C" w14:textId="77777777" w:rsidR="00EE6FEB" w:rsidRDefault="00EE6FEB"/>
    <w:p w14:paraId="2F4EA2DF" w14:textId="77777777" w:rsidR="00EE6FEB" w:rsidRDefault="00EE6FEB">
      <w:r>
        <w:t>INSERT INTO  "Customer_campaign_details_p1" ("Customer_id", "contact", "month", "day_of_week", "duration", "campaign", "pdays", "previous", "poutcome") VALUES (17321, 'cellular', 'aug', 'wed', 184, '1', 999, '0', 'nonexistent');</w:t>
      </w:r>
    </w:p>
    <w:p w14:paraId="76CB0D04" w14:textId="77777777" w:rsidR="00EE6FEB" w:rsidRDefault="00EE6FEB"/>
    <w:p w14:paraId="66BF41A5" w14:textId="77777777" w:rsidR="00EE6FEB" w:rsidRDefault="00EE6FEB">
      <w:r>
        <w:t>INSERT INTO  "Customer_campaign_details_p1" ("Customer_id", "contact", "month", "day_of_week", "duration", "campaign", "pdays", "previous", "poutcome") VALUES (17322, 'cellular', 'aug', 'wed', 397, '2', 999, '0', 'nonexistent');</w:t>
      </w:r>
    </w:p>
    <w:p w14:paraId="5246460F" w14:textId="77777777" w:rsidR="00EE6FEB" w:rsidRDefault="00EE6FEB"/>
    <w:p w14:paraId="6CFA9599" w14:textId="77777777" w:rsidR="00EE6FEB" w:rsidRDefault="00EE6FEB">
      <w:r>
        <w:t>INSERT INTO  "Customer_campaign_details_p1" ("Customer_id", "contact", "month", "day_of_week", "duration", "campaign", "pdays", "previous", "poutcome") VALUES (17323, 'cellular', 'aug', 'wed', 102, '3', 999, '0', 'nonexistent');</w:t>
      </w:r>
    </w:p>
    <w:p w14:paraId="6449FADA" w14:textId="77777777" w:rsidR="00EE6FEB" w:rsidRDefault="00EE6FEB"/>
    <w:p w14:paraId="0529692C" w14:textId="77777777" w:rsidR="00EE6FEB" w:rsidRDefault="00EE6FEB">
      <w:r>
        <w:t>INSERT INTO  "Customer_campaign_details_p1" ("Customer_id", "contact", "month", "day_of_week", "duration", "campaign", "pdays", "previous", "poutcome") VALUES (17324, 'cellular', 'aug', 'wed', 159, '1', 999, '0', 'nonexistent');</w:t>
      </w:r>
    </w:p>
    <w:p w14:paraId="20B466A6" w14:textId="77777777" w:rsidR="00EE6FEB" w:rsidRDefault="00EE6FEB"/>
    <w:p w14:paraId="43D2A17B" w14:textId="77777777" w:rsidR="00EE6FEB" w:rsidRDefault="00EE6FEB">
      <w:r>
        <w:t>INSERT INTO  "Customer_campaign_details_p1" ("Customer_id", "contact", "month", "day_of_week", "duration", "campaign", "pdays", "previous", "poutcome") VALUES (17325, 'cellular', 'aug', 'wed', 117, '1', 999, '0', 'nonexistent');</w:t>
      </w:r>
    </w:p>
    <w:p w14:paraId="0289C7D9" w14:textId="77777777" w:rsidR="00EE6FEB" w:rsidRDefault="00EE6FEB"/>
    <w:p w14:paraId="7AC49357" w14:textId="77777777" w:rsidR="00EE6FEB" w:rsidRDefault="00EE6FEB">
      <w:r>
        <w:t>INSERT INTO  "Customer_campaign_details_p1" ("Customer_id", "contact", "month", "day_of_week", "duration", "campaign", "pdays", "previous", "poutcome") VALUES (17326, 'cellular', 'aug', 'wed', 194, '2', 999, '0', 'nonexistent');</w:t>
      </w:r>
    </w:p>
    <w:p w14:paraId="625563B2" w14:textId="77777777" w:rsidR="00EE6FEB" w:rsidRDefault="00EE6FEB"/>
    <w:p w14:paraId="00DE9496" w14:textId="77777777" w:rsidR="00EE6FEB" w:rsidRDefault="00EE6FEB">
      <w:r>
        <w:t>INSERT INTO  "Customer_campaign_details_p1" ("Customer_id", "contact", "month", "day_of_week", "duration", "campaign", "pdays", "previous", "poutcome") VALUES (17327, 'cellular', 'aug', 'wed', 281, '2', 999, '0', 'nonexistent');</w:t>
      </w:r>
    </w:p>
    <w:p w14:paraId="75F6E7B3" w14:textId="77777777" w:rsidR="00EE6FEB" w:rsidRDefault="00EE6FEB"/>
    <w:p w14:paraId="1C23BA7D" w14:textId="77777777" w:rsidR="00EE6FEB" w:rsidRDefault="00EE6FEB">
      <w:r>
        <w:t>INSERT INTO  "Customer_campaign_details_p1" ("Customer_id", "contact", "month", "day_of_week", "duration", "campaign", "pdays", "previous", "poutcome") VALUES (17328, 'cellular', 'aug', 'wed', 585, '2', 999, '0', 'nonexistent');</w:t>
      </w:r>
    </w:p>
    <w:p w14:paraId="21B60130" w14:textId="77777777" w:rsidR="00EE6FEB" w:rsidRDefault="00EE6FEB"/>
    <w:p w14:paraId="5E58559E" w14:textId="77777777" w:rsidR="00EE6FEB" w:rsidRDefault="00EE6FEB">
      <w:r>
        <w:t>INSERT INTO  "Customer_campaign_details_p1" ("Customer_id", "contact", "month", "day_of_week", "duration", "campaign", "pdays", "previous", "poutcome") VALUES (17329, 'cellular', 'aug', 'wed', 139, '1', 999, '0', 'nonexistent');</w:t>
      </w:r>
    </w:p>
    <w:p w14:paraId="7DD97DAA" w14:textId="77777777" w:rsidR="00EE6FEB" w:rsidRDefault="00EE6FEB"/>
    <w:p w14:paraId="1BB6D8D9" w14:textId="77777777" w:rsidR="00EE6FEB" w:rsidRDefault="00EE6FEB">
      <w:r>
        <w:t>INSERT INTO  "Customer_campaign_details_p1" ("Customer_id", "contact", "month", "day_of_week", "duration", "campaign", "pdays", "previous", "poutcome") VALUES (17330, 'cellular', 'aug', 'wed', 244, '1', 999, '0', 'nonexistent');</w:t>
      </w:r>
    </w:p>
    <w:p w14:paraId="50A9BA7F" w14:textId="77777777" w:rsidR="00EE6FEB" w:rsidRDefault="00EE6FEB"/>
    <w:p w14:paraId="1A6486C9" w14:textId="77777777" w:rsidR="00EE6FEB" w:rsidRDefault="00EE6FEB">
      <w:r>
        <w:t>INSERT INTO  "Customer_campaign_details_p1" ("Customer_id", "contact", "month", "day_of_week", "duration", "campaign", "pdays", "previous", "poutcome") VALUES (17331, 'cellular', 'aug', 'wed', 219, '1', 999, '0', 'nonexistent');</w:t>
      </w:r>
    </w:p>
    <w:p w14:paraId="1D938F09" w14:textId="77777777" w:rsidR="00EE6FEB" w:rsidRDefault="00EE6FEB"/>
    <w:p w14:paraId="40E300B8" w14:textId="77777777" w:rsidR="00EE6FEB" w:rsidRDefault="00EE6FEB">
      <w:r>
        <w:t>INSERT INTO  "Customer_campaign_details_p1" ("Customer_id", "contact", "month", "day_of_week", "duration", "campaign", "pdays", "previous", "poutcome") VALUES (17332, 'cellular', 'aug', 'wed', 65, '1', 999, '0', 'nonexistent');</w:t>
      </w:r>
    </w:p>
    <w:p w14:paraId="5F9F7260" w14:textId="77777777" w:rsidR="00EE6FEB" w:rsidRDefault="00EE6FEB"/>
    <w:p w14:paraId="02F3BD6C" w14:textId="77777777" w:rsidR="00EE6FEB" w:rsidRDefault="00EE6FEB">
      <w:r>
        <w:t>INSERT INTO  "Customer_campaign_details_p1" ("Customer_id", "contact", "month", "day_of_week", "duration", "campaign", "pdays", "previous", "poutcome") VALUES (17333, 'cellular', 'aug', 'wed', 71, '1', 999, '0', 'nonexistent');</w:t>
      </w:r>
    </w:p>
    <w:p w14:paraId="5BB684F7" w14:textId="77777777" w:rsidR="00EE6FEB" w:rsidRDefault="00EE6FEB"/>
    <w:p w14:paraId="0417E26F" w14:textId="77777777" w:rsidR="00EE6FEB" w:rsidRDefault="00EE6FEB">
      <w:r>
        <w:t>INSERT INTO  "Customer_campaign_details_p1" ("Customer_id", "contact", "month", "day_of_week", "duration", "campaign", "pdays", "previous", "poutcome") VALUES (17334, 'cellular', 'aug', 'wed', 163, '1', 999, '0', 'nonexistent');</w:t>
      </w:r>
    </w:p>
    <w:p w14:paraId="2356799E" w14:textId="77777777" w:rsidR="00EE6FEB" w:rsidRDefault="00EE6FEB"/>
    <w:p w14:paraId="47846C34" w14:textId="77777777" w:rsidR="00EE6FEB" w:rsidRDefault="00EE6FEB">
      <w:r>
        <w:t>INSERT INTO  "Customer_campaign_details_p1" ("Customer_id", "contact", "month", "day_of_week", "duration", "campaign", "pdays", "previous", "poutcome") VALUES (17335, 'cellular', 'aug', 'wed', 81, '1', 999, '0', 'nonexistent');</w:t>
      </w:r>
    </w:p>
    <w:p w14:paraId="3E37DD82" w14:textId="77777777" w:rsidR="00EE6FEB" w:rsidRDefault="00EE6FEB"/>
    <w:p w14:paraId="00399D2C" w14:textId="77777777" w:rsidR="00EE6FEB" w:rsidRDefault="00EE6FEB">
      <w:r>
        <w:t>INSERT INTO  "Customer_campaign_details_p1" ("Customer_id", "contact", "month", "day_of_week", "duration", "campaign", "pdays", "previous", "poutcome") VALUES (17336, 'cellular', 'aug', 'wed', 64, '1', 999, '0', 'nonexistent');</w:t>
      </w:r>
    </w:p>
    <w:p w14:paraId="3D4F4566" w14:textId="77777777" w:rsidR="00EE6FEB" w:rsidRDefault="00EE6FEB"/>
    <w:p w14:paraId="25263E89" w14:textId="77777777" w:rsidR="00EE6FEB" w:rsidRDefault="00EE6FEB">
      <w:r>
        <w:t>INSERT INTO  "Customer_campaign_details_p1" ("Customer_id", "contact", "month", "day_of_week", "duration", "campaign", "pdays", "previous", "poutcome") VALUES (17337, 'cellular', 'aug', 'wed', 359, '1', 999, '0', 'nonexistent');</w:t>
      </w:r>
    </w:p>
    <w:p w14:paraId="4739E5E3" w14:textId="77777777" w:rsidR="00EE6FEB" w:rsidRDefault="00EE6FEB"/>
    <w:p w14:paraId="13350052" w14:textId="77777777" w:rsidR="00EE6FEB" w:rsidRDefault="00EE6FEB">
      <w:r>
        <w:t>INSERT INTO  "Customer_campaign_details_p1" ("Customer_id", "contact", "month", "day_of_week", "duration", "campaign", "pdays", "previous", "poutcome") VALUES (17338, 'cellular', 'aug', 'wed', 211, '2', 999, '0', 'nonexistent');</w:t>
      </w:r>
    </w:p>
    <w:p w14:paraId="735A0EDF" w14:textId="77777777" w:rsidR="00EE6FEB" w:rsidRDefault="00EE6FEB"/>
    <w:p w14:paraId="60F96CFB" w14:textId="77777777" w:rsidR="00EE6FEB" w:rsidRDefault="00EE6FEB">
      <w:r>
        <w:t>INSERT INTO  "Customer_campaign_details_p1" ("Customer_id", "contact", "month", "day_of_week", "duration", "campaign", "pdays", "previous", "poutcome") VALUES (17339, 'cellular', 'aug', 'wed', 131, '2', 999, '0', 'nonexistent');</w:t>
      </w:r>
    </w:p>
    <w:p w14:paraId="5BD6CFA5" w14:textId="77777777" w:rsidR="00EE6FEB" w:rsidRDefault="00EE6FEB"/>
    <w:p w14:paraId="5AE8CD73" w14:textId="77777777" w:rsidR="00EE6FEB" w:rsidRDefault="00EE6FEB">
      <w:r>
        <w:t>INSERT INTO  "Customer_campaign_details_p1" ("Customer_id", "contact", "month", "day_of_week", "duration", "campaign", "pdays", "previous", "poutcome") VALUES (17340, 'cellular', 'aug', 'wed', 467, '1', 999, '0', 'nonexistent');</w:t>
      </w:r>
    </w:p>
    <w:p w14:paraId="301E8CD2" w14:textId="77777777" w:rsidR="00EE6FEB" w:rsidRDefault="00EE6FEB"/>
    <w:p w14:paraId="1F0D182D" w14:textId="77777777" w:rsidR="00EE6FEB" w:rsidRDefault="00EE6FEB">
      <w:r>
        <w:t>INSERT INTO  "Customer_campaign_details_p1" ("Customer_id", "contact", "month", "day_of_week", "duration", "campaign", "pdays", "previous", "poutcome") VALUES (17341, 'cellular', 'aug', 'wed', 91, '2', 999, '0', 'nonexistent');</w:t>
      </w:r>
    </w:p>
    <w:p w14:paraId="54653F8D" w14:textId="77777777" w:rsidR="00EE6FEB" w:rsidRDefault="00EE6FEB"/>
    <w:p w14:paraId="4B43EFD2" w14:textId="77777777" w:rsidR="00EE6FEB" w:rsidRDefault="00EE6FEB">
      <w:r>
        <w:t>INSERT INTO  "Customer_campaign_details_p1" ("Customer_id", "contact", "month", "day_of_week", "duration", "campaign", "pdays", "previous", "poutcome") VALUES (17342, 'cellular', 'aug', 'wed', 763, '1', 999, '0', 'nonexistent');</w:t>
      </w:r>
    </w:p>
    <w:p w14:paraId="08541ED6" w14:textId="77777777" w:rsidR="00EE6FEB" w:rsidRDefault="00EE6FEB"/>
    <w:p w14:paraId="1E2FBF87" w14:textId="77777777" w:rsidR="00EE6FEB" w:rsidRDefault="00EE6FEB">
      <w:r>
        <w:t>INSERT INTO  "Customer_campaign_details_p1" ("Customer_id", "contact", "month", "day_of_week", "duration", "campaign", "pdays", "previous", "poutcome") VALUES (17343, 'cellular', 'aug', 'wed', 184, '1', 999, '0', 'nonexistent');</w:t>
      </w:r>
    </w:p>
    <w:p w14:paraId="28D351F8" w14:textId="77777777" w:rsidR="00EE6FEB" w:rsidRDefault="00EE6FEB"/>
    <w:p w14:paraId="4DFC6C36" w14:textId="77777777" w:rsidR="00EE6FEB" w:rsidRDefault="00EE6FEB">
      <w:r>
        <w:t>INSERT INTO  "Customer_campaign_details_p1" ("Customer_id", "contact", "month", "day_of_week", "duration", "campaign", "pdays", "previous", "poutcome") VALUES (17344, 'cellular', 'aug', 'wed', 123, '1', 999, '0', 'nonexistent');</w:t>
      </w:r>
    </w:p>
    <w:p w14:paraId="67D03AA4" w14:textId="77777777" w:rsidR="00EE6FEB" w:rsidRDefault="00EE6FEB"/>
    <w:p w14:paraId="3A669C6A" w14:textId="77777777" w:rsidR="00EE6FEB" w:rsidRDefault="00EE6FEB">
      <w:r>
        <w:t>INSERT INTO  "Customer_campaign_details_p1" ("Customer_id", "contact", "month", "day_of_week", "duration", "campaign", "pdays", "previous", "poutcome") VALUES (17345, 'cellular', 'aug', 'wed', 103, '2', 999, '0', 'nonexistent');</w:t>
      </w:r>
    </w:p>
    <w:p w14:paraId="0D8B6B7F" w14:textId="77777777" w:rsidR="00EE6FEB" w:rsidRDefault="00EE6FEB"/>
    <w:p w14:paraId="38A7AA93" w14:textId="77777777" w:rsidR="00EE6FEB" w:rsidRDefault="00EE6FEB">
      <w:r>
        <w:t>INSERT INTO  "Customer_campaign_details_p1" ("Customer_id", "contact", "month", "day_of_week", "duration", "campaign", "pdays", "previous", "poutcome") VALUES (17346, 'cellular', 'aug', 'wed', 649, '2', 999, '0', 'nonexistent');</w:t>
      </w:r>
    </w:p>
    <w:p w14:paraId="13478F2A" w14:textId="77777777" w:rsidR="00EE6FEB" w:rsidRDefault="00EE6FEB"/>
    <w:p w14:paraId="3B4BF5DB" w14:textId="77777777" w:rsidR="00EE6FEB" w:rsidRDefault="00EE6FEB">
      <w:r>
        <w:t>INSERT INTO  "Customer_campaign_details_p1" ("Customer_id", "contact", "month", "day_of_week", "duration", "campaign", "pdays", "previous", "poutcome") VALUES (17347, 'cellular', 'aug', 'wed', 88, '1', 999, '0', 'nonexistent');</w:t>
      </w:r>
    </w:p>
    <w:p w14:paraId="6C23A3DA" w14:textId="77777777" w:rsidR="00EE6FEB" w:rsidRDefault="00EE6FEB"/>
    <w:p w14:paraId="2E51E579" w14:textId="77777777" w:rsidR="00EE6FEB" w:rsidRDefault="00EE6FEB">
      <w:r>
        <w:t>INSERT INTO  "Customer_campaign_details_p1" ("Customer_id", "contact", "month", "day_of_week", "duration", "campaign", "pdays", "previous", "poutcome") VALUES (17348, 'cellular', 'aug', 'wed', 89, '1', 999, '0', 'nonexistent');</w:t>
      </w:r>
    </w:p>
    <w:p w14:paraId="16DD0F6D" w14:textId="77777777" w:rsidR="00EE6FEB" w:rsidRDefault="00EE6FEB"/>
    <w:p w14:paraId="39A5927A" w14:textId="77777777" w:rsidR="00EE6FEB" w:rsidRDefault="00EE6FEB">
      <w:r>
        <w:t>INSERT INTO  "Customer_campaign_details_p1" ("Customer_id", "contact", "month", "day_of_week", "duration", "campaign", "pdays", "previous", "poutcome") VALUES (17349, 'cellular', 'aug', 'wed', 221, '9', 999, '0', 'nonexistent');</w:t>
      </w:r>
    </w:p>
    <w:p w14:paraId="1FF12FE8" w14:textId="77777777" w:rsidR="00EE6FEB" w:rsidRDefault="00EE6FEB"/>
    <w:p w14:paraId="02C7AC1B" w14:textId="77777777" w:rsidR="00EE6FEB" w:rsidRDefault="00EE6FEB">
      <w:r>
        <w:t>INSERT INTO  "Customer_campaign_details_p1" ("Customer_id", "contact", "month", "day_of_week", "duration", "campaign", "pdays", "previous", "poutcome") VALUES (17350, 'cellular', 'aug', 'wed', 126, '1', 999, '0', 'nonexistent');</w:t>
      </w:r>
    </w:p>
    <w:p w14:paraId="41222C99" w14:textId="77777777" w:rsidR="00EE6FEB" w:rsidRDefault="00EE6FEB"/>
    <w:p w14:paraId="5715CA8A" w14:textId="77777777" w:rsidR="00EE6FEB" w:rsidRDefault="00EE6FEB">
      <w:r>
        <w:t>INSERT INTO  "Customer_campaign_details_p1" ("Customer_id", "contact", "month", "day_of_week", "duration", "campaign", "pdays", "previous", "poutcome") VALUES (17351, 'cellular', 'aug', 'wed', 166, '1', 999, '0', 'nonexistent');</w:t>
      </w:r>
    </w:p>
    <w:p w14:paraId="7A08029F" w14:textId="77777777" w:rsidR="00EE6FEB" w:rsidRDefault="00EE6FEB"/>
    <w:p w14:paraId="20597C95" w14:textId="77777777" w:rsidR="00EE6FEB" w:rsidRDefault="00EE6FEB">
      <w:r>
        <w:t>INSERT INTO  "Customer_campaign_details_p1" ("Customer_id", "contact", "month", "day_of_week", "duration", "campaign", "pdays", "previous", "poutcome") VALUES (17352, 'cellular', 'aug', 'wed', 165, '1', 999, '0', 'nonexistent');</w:t>
      </w:r>
    </w:p>
    <w:p w14:paraId="240D2C7C" w14:textId="77777777" w:rsidR="00EE6FEB" w:rsidRDefault="00EE6FEB"/>
    <w:p w14:paraId="2870480C" w14:textId="77777777" w:rsidR="00EE6FEB" w:rsidRDefault="00EE6FEB">
      <w:r>
        <w:t>INSERT INTO  "Customer_campaign_details_p1" ("Customer_id", "contact", "month", "day_of_week", "duration", "campaign", "pdays", "previous", "poutcome") VALUES (17353, 'cellular', 'aug', 'wed', 68, '1', 999, '0', 'nonexistent');</w:t>
      </w:r>
    </w:p>
    <w:p w14:paraId="7688B445" w14:textId="77777777" w:rsidR="00EE6FEB" w:rsidRDefault="00EE6FEB"/>
    <w:p w14:paraId="7578B8F1" w14:textId="77777777" w:rsidR="00EE6FEB" w:rsidRDefault="00EE6FEB">
      <w:r>
        <w:t>INSERT INTO  "Customer_campaign_details_p1" ("Customer_id", "contact", "month", "day_of_week", "duration", "campaign", "pdays", "previous", "poutcome") VALUES (17354, 'cellular', 'aug', 'wed', 127, '1', 999, '0', 'nonexistent');</w:t>
      </w:r>
    </w:p>
    <w:p w14:paraId="335BFBC0" w14:textId="77777777" w:rsidR="00EE6FEB" w:rsidRDefault="00EE6FEB"/>
    <w:p w14:paraId="6AD5B483" w14:textId="77777777" w:rsidR="00EE6FEB" w:rsidRDefault="00EE6FEB">
      <w:r>
        <w:t>INSERT INTO  "Customer_campaign_details_p1" ("Customer_id", "contact", "month", "day_of_week", "duration", "campaign", "pdays", "previous", "poutcome") VALUES (17355, 'cellular', 'aug', 'wed', 169, '1', 999, '0', 'nonexistent');</w:t>
      </w:r>
    </w:p>
    <w:p w14:paraId="237AF589" w14:textId="77777777" w:rsidR="00EE6FEB" w:rsidRDefault="00EE6FEB"/>
    <w:p w14:paraId="3F2A4AA2" w14:textId="77777777" w:rsidR="00EE6FEB" w:rsidRDefault="00EE6FEB">
      <w:r>
        <w:t>INSERT INTO  "Customer_campaign_details_p1" ("Customer_id", "contact", "month", "day_of_week", "duration", "campaign", "pdays", "previous", "poutcome") VALUES (17356, 'cellular', 'aug', 'wed', 78, '1', 999, '0', 'nonexistent');</w:t>
      </w:r>
    </w:p>
    <w:p w14:paraId="547DF5BA" w14:textId="77777777" w:rsidR="00EE6FEB" w:rsidRDefault="00EE6FEB"/>
    <w:p w14:paraId="7F48C858" w14:textId="77777777" w:rsidR="00EE6FEB" w:rsidRDefault="00EE6FEB">
      <w:r>
        <w:t>INSERT INTO  "Customer_campaign_details_p1" ("Customer_id", "contact", "month", "day_of_week", "duration", "campaign", "pdays", "previous", "poutcome") VALUES (17357, 'cellular', 'aug', 'wed', 302, '2', 999, '0', 'nonexistent');</w:t>
      </w:r>
    </w:p>
    <w:p w14:paraId="263AC7C3" w14:textId="77777777" w:rsidR="00EE6FEB" w:rsidRDefault="00EE6FEB"/>
    <w:p w14:paraId="380E5DFB" w14:textId="77777777" w:rsidR="00EE6FEB" w:rsidRDefault="00EE6FEB">
      <w:r>
        <w:t>INSERT INTO  "Customer_campaign_details_p1" ("Customer_id", "contact", "month", "day_of_week", "duration", "campaign", "pdays", "previous", "poutcome") VALUES (17358, 'cellular', 'aug', 'wed', 400, '1', 999, '0', 'nonexistent');</w:t>
      </w:r>
    </w:p>
    <w:p w14:paraId="1A382D5E" w14:textId="77777777" w:rsidR="00EE6FEB" w:rsidRDefault="00EE6FEB"/>
    <w:p w14:paraId="7831380D" w14:textId="77777777" w:rsidR="00EE6FEB" w:rsidRDefault="00EE6FEB">
      <w:r>
        <w:t>INSERT INTO  "Customer_campaign_details_p1" ("Customer_id", "contact", "month", "day_of_week", "duration", "campaign", "pdays", "previous", "poutcome") VALUES (17359, 'cellular', 'aug', 'wed', 375, '1', 999, '0', 'nonexistent');</w:t>
      </w:r>
    </w:p>
    <w:p w14:paraId="134040D0" w14:textId="77777777" w:rsidR="00EE6FEB" w:rsidRDefault="00EE6FEB"/>
    <w:p w14:paraId="2303293B" w14:textId="77777777" w:rsidR="00EE6FEB" w:rsidRDefault="00EE6FEB">
      <w:r>
        <w:t>INSERT INTO  "Customer_campaign_details_p1" ("Customer_id", "contact", "month", "day_of_week", "duration", "campaign", "pdays", "previous", "poutcome") VALUES (17360, 'cellular', 'aug', 'wed', 329, '1', 999, '0', 'nonexistent');</w:t>
      </w:r>
    </w:p>
    <w:p w14:paraId="4B5182B7" w14:textId="77777777" w:rsidR="00EE6FEB" w:rsidRDefault="00EE6FEB"/>
    <w:p w14:paraId="11108EDC" w14:textId="77777777" w:rsidR="00EE6FEB" w:rsidRDefault="00EE6FEB">
      <w:r>
        <w:t>INSERT INTO  "Customer_campaign_details_p1" ("Customer_id", "contact", "month", "day_of_week", "duration", "campaign", "pdays", "previous", "poutcome") VALUES (17361, 'cellular', 'aug', 'wed', 119, '1', 999, '0', 'nonexistent');</w:t>
      </w:r>
    </w:p>
    <w:p w14:paraId="4345425F" w14:textId="77777777" w:rsidR="00EE6FEB" w:rsidRDefault="00EE6FEB"/>
    <w:p w14:paraId="5310160B" w14:textId="77777777" w:rsidR="00EE6FEB" w:rsidRDefault="00EE6FEB">
      <w:r>
        <w:t>INSERT INTO  "Customer_campaign_details_p1" ("Customer_id", "contact", "month", "day_of_week", "duration", "campaign", "pdays", "previous", "poutcome") VALUES (17362, 'cellular', 'aug', 'wed', 341, '1', 999, '0', 'nonexistent');</w:t>
      </w:r>
    </w:p>
    <w:p w14:paraId="2B2A948A" w14:textId="77777777" w:rsidR="00EE6FEB" w:rsidRDefault="00EE6FEB"/>
    <w:p w14:paraId="1B91453B" w14:textId="77777777" w:rsidR="00EE6FEB" w:rsidRDefault="00EE6FEB">
      <w:r>
        <w:t>INSERT INTO  "Customer_campaign_details_p1" ("Customer_id", "contact", "month", "day_of_week", "duration", "campaign", "pdays", "previous", "poutcome") VALUES (17363, 'cellular', 'aug', 'wed', 246, '1', 999, '0', 'nonexistent');</w:t>
      </w:r>
    </w:p>
    <w:p w14:paraId="2F19ACC5" w14:textId="77777777" w:rsidR="00EE6FEB" w:rsidRDefault="00EE6FEB"/>
    <w:p w14:paraId="0705CE39" w14:textId="77777777" w:rsidR="00EE6FEB" w:rsidRDefault="00EE6FEB">
      <w:r>
        <w:t>INSERT INTO  "Customer_campaign_details_p1" ("Customer_id", "contact", "month", "day_of_week", "duration", "campaign", "pdays", "previous", "poutcome") VALUES (17364, 'cellular', 'aug', 'wed', 181, '1', 999, '0', 'nonexistent');</w:t>
      </w:r>
    </w:p>
    <w:p w14:paraId="04C50D38" w14:textId="77777777" w:rsidR="00EE6FEB" w:rsidRDefault="00EE6FEB"/>
    <w:p w14:paraId="1698CCC7" w14:textId="77777777" w:rsidR="00EE6FEB" w:rsidRDefault="00EE6FEB">
      <w:r>
        <w:t>INSERT INTO  "Customer_campaign_details_p1" ("Customer_id", "contact", "month", "day_of_week", "duration", "campaign", "pdays", "previous", "poutcome") VALUES (17365, 'cellular', 'aug', 'wed', 212, '1', 999, '0', 'nonexistent');</w:t>
      </w:r>
    </w:p>
    <w:p w14:paraId="7EF4A0F1" w14:textId="77777777" w:rsidR="00EE6FEB" w:rsidRDefault="00EE6FEB"/>
    <w:p w14:paraId="09CF35AA" w14:textId="77777777" w:rsidR="00EE6FEB" w:rsidRDefault="00EE6FEB">
      <w:r>
        <w:t>INSERT INTO  "Customer_campaign_details_p1" ("Customer_id", "contact", "month", "day_of_week", "duration", "campaign", "pdays", "previous", "poutcome") VALUES (17366, 'cellular', 'aug', 'wed', 547, '1', 999, '0', 'nonexistent');</w:t>
      </w:r>
    </w:p>
    <w:p w14:paraId="6D4A74D3" w14:textId="77777777" w:rsidR="00EE6FEB" w:rsidRDefault="00EE6FEB"/>
    <w:p w14:paraId="5C70BA16" w14:textId="77777777" w:rsidR="00EE6FEB" w:rsidRDefault="00EE6FEB">
      <w:r>
        <w:t>INSERT INTO  "Customer_campaign_details_p1" ("Customer_id", "contact", "month", "day_of_week", "duration", "campaign", "pdays", "previous", "poutcome") VALUES (17367, 'cellular', 'aug', 'wed', 124, '1', 999, '0', 'nonexistent');</w:t>
      </w:r>
    </w:p>
    <w:p w14:paraId="6B9FCC82" w14:textId="77777777" w:rsidR="00EE6FEB" w:rsidRDefault="00EE6FEB"/>
    <w:p w14:paraId="6C75945B" w14:textId="77777777" w:rsidR="00EE6FEB" w:rsidRDefault="00EE6FEB">
      <w:r>
        <w:t>INSERT INTO  "Customer_campaign_details_p1" ("Customer_id", "contact", "month", "day_of_week", "duration", "campaign", "pdays", "previous", "poutcome") VALUES (17368, 'cellular', 'aug', 'wed', 174, '3', 999, '0', 'nonexistent');</w:t>
      </w:r>
    </w:p>
    <w:p w14:paraId="75C94E15" w14:textId="77777777" w:rsidR="00EE6FEB" w:rsidRDefault="00EE6FEB"/>
    <w:p w14:paraId="46C5728A" w14:textId="77777777" w:rsidR="00EE6FEB" w:rsidRDefault="00EE6FEB">
      <w:r>
        <w:t>INSERT INTO  "Customer_campaign_details_p1" ("Customer_id", "contact", "month", "day_of_week", "duration", "campaign", "pdays", "previous", "poutcome") VALUES (17369, 'cellular', 'aug', 'wed', 113, '2', 999, '0', 'nonexistent');</w:t>
      </w:r>
    </w:p>
    <w:p w14:paraId="1FC7FC2A" w14:textId="77777777" w:rsidR="00EE6FEB" w:rsidRDefault="00EE6FEB"/>
    <w:p w14:paraId="56219D8A" w14:textId="77777777" w:rsidR="00EE6FEB" w:rsidRDefault="00EE6FEB">
      <w:r>
        <w:t>INSERT INTO  "Customer_campaign_details_p1" ("Customer_id", "contact", "month", "day_of_week", "duration", "campaign", "pdays", "previous", "poutcome") VALUES (17370, 'cellular', 'aug', 'wed', 232, '2', 999, '0', 'nonexistent');</w:t>
      </w:r>
    </w:p>
    <w:p w14:paraId="62A59F82" w14:textId="77777777" w:rsidR="00EE6FEB" w:rsidRDefault="00EE6FEB"/>
    <w:p w14:paraId="06E5190B" w14:textId="77777777" w:rsidR="00EE6FEB" w:rsidRDefault="00EE6FEB">
      <w:r>
        <w:t>INSERT INTO  "Customer_campaign_details_p1" ("Customer_id", "contact", "month", "day_of_week", "duration", "campaign", "pdays", "previous", "poutcome") VALUES (17371, 'cellular', 'aug', 'wed', 376, '2', 999, '0', 'nonexistent');</w:t>
      </w:r>
    </w:p>
    <w:p w14:paraId="1DFE742B" w14:textId="77777777" w:rsidR="00EE6FEB" w:rsidRDefault="00EE6FEB"/>
    <w:p w14:paraId="45BB5FCD" w14:textId="77777777" w:rsidR="00EE6FEB" w:rsidRDefault="00EE6FEB">
      <w:r>
        <w:t>INSERT INTO  "Customer_campaign_details_p1" ("Customer_id", "contact", "month", "day_of_week", "duration", "campaign", "pdays", "previous", "poutcome") VALUES (17372, 'cellular', 'aug', 'wed', 179, '3', 999, '0', 'nonexistent');</w:t>
      </w:r>
    </w:p>
    <w:p w14:paraId="40570E92" w14:textId="77777777" w:rsidR="00EE6FEB" w:rsidRDefault="00EE6FEB"/>
    <w:p w14:paraId="66D6BB5F" w14:textId="77777777" w:rsidR="00EE6FEB" w:rsidRDefault="00EE6FEB">
      <w:r>
        <w:t>INSERT INTO  "Customer_campaign_details_p1" ("Customer_id", "contact", "month", "day_of_week", "duration", "campaign", "pdays", "previous", "poutcome") VALUES (17373, 'cellular', 'aug', 'wed', 150, '2', 999, '0', 'nonexistent');</w:t>
      </w:r>
    </w:p>
    <w:p w14:paraId="56DF1E87" w14:textId="77777777" w:rsidR="00EE6FEB" w:rsidRDefault="00EE6FEB"/>
    <w:p w14:paraId="48A2F3EA" w14:textId="77777777" w:rsidR="00EE6FEB" w:rsidRDefault="00EE6FEB">
      <w:r>
        <w:t>INSERT INTO  "Customer_campaign_details_p1" ("Customer_id", "contact", "month", "day_of_week", "duration", "campaign", "pdays", "previous", "poutcome") VALUES (17374, 'cellular', 'aug', 'wed', 2191, '1', 999, '0', 'nonexistent');</w:t>
      </w:r>
    </w:p>
    <w:p w14:paraId="2E742DCD" w14:textId="77777777" w:rsidR="00EE6FEB" w:rsidRDefault="00EE6FEB"/>
    <w:p w14:paraId="3A0DEA7D" w14:textId="77777777" w:rsidR="00EE6FEB" w:rsidRDefault="00EE6FEB">
      <w:r>
        <w:t>INSERT INTO  "Customer_campaign_details_p1" ("Customer_id", "contact", "month", "day_of_week", "duration", "campaign", "pdays", "previous", "poutcome") VALUES (17375, 'cellular', 'aug', 'wed', 166, '2', 999, '0', 'nonexistent');</w:t>
      </w:r>
    </w:p>
    <w:p w14:paraId="42E98F28" w14:textId="77777777" w:rsidR="00EE6FEB" w:rsidRDefault="00EE6FEB"/>
    <w:p w14:paraId="1525D1E4" w14:textId="77777777" w:rsidR="00EE6FEB" w:rsidRDefault="00EE6FEB">
      <w:r>
        <w:t>INSERT INTO  "Customer_campaign_details_p1" ("Customer_id", "contact", "month", "day_of_week", "duration", "campaign", "pdays", "previous", "poutcome") VALUES (17376, 'cellular', 'aug', 'wed', 275, '3', 999, '0', 'nonexistent');</w:t>
      </w:r>
    </w:p>
    <w:p w14:paraId="66F1E1EE" w14:textId="77777777" w:rsidR="00EE6FEB" w:rsidRDefault="00EE6FEB"/>
    <w:p w14:paraId="687559F3" w14:textId="77777777" w:rsidR="00EE6FEB" w:rsidRDefault="00EE6FEB">
      <w:r>
        <w:t>INSERT INTO  "Customer_campaign_details_p1" ("Customer_id", "contact", "month", "day_of_week", "duration", "campaign", "pdays", "previous", "poutcome") VALUES (17377, 'cellular', 'aug', 'wed', 388, '2', 999, '0', 'nonexistent');</w:t>
      </w:r>
    </w:p>
    <w:p w14:paraId="7908AE18" w14:textId="77777777" w:rsidR="00EE6FEB" w:rsidRDefault="00EE6FEB"/>
    <w:p w14:paraId="5D0BC15C" w14:textId="77777777" w:rsidR="00EE6FEB" w:rsidRDefault="00EE6FEB">
      <w:r>
        <w:t>INSERT INTO  "Customer_campaign_details_p1" ("Customer_id", "contact", "month", "day_of_week", "duration", "campaign", "pdays", "previous", "poutcome") VALUES (17378, 'cellular', 'aug', 'wed', 165, '2', 999, '0', 'nonexistent');</w:t>
      </w:r>
    </w:p>
    <w:p w14:paraId="2705BCF7" w14:textId="77777777" w:rsidR="00EE6FEB" w:rsidRDefault="00EE6FEB"/>
    <w:p w14:paraId="222F21B4" w14:textId="77777777" w:rsidR="00EE6FEB" w:rsidRDefault="00EE6FEB">
      <w:r>
        <w:t>INSERT INTO  "Customer_campaign_details_p1" ("Customer_id", "contact", "month", "day_of_week", "duration", "campaign", "pdays", "previous", "poutcome") VALUES (17379, 'cellular', 'aug', 'wed', 89, '1', 999, '0', 'nonexistent');</w:t>
      </w:r>
    </w:p>
    <w:p w14:paraId="052CC54B" w14:textId="77777777" w:rsidR="00EE6FEB" w:rsidRDefault="00EE6FEB"/>
    <w:p w14:paraId="21998BFD" w14:textId="77777777" w:rsidR="00EE6FEB" w:rsidRDefault="00EE6FEB">
      <w:r>
        <w:t>INSERT INTO  "Customer_campaign_details_p1" ("Customer_id", "contact", "month", "day_of_week", "duration", "campaign", "pdays", "previous", "poutcome") VALUES (17380, 'cellular', 'aug', 'wed', 111, '1', 999, '0', 'nonexistent');</w:t>
      </w:r>
    </w:p>
    <w:p w14:paraId="1A9C362A" w14:textId="77777777" w:rsidR="00EE6FEB" w:rsidRDefault="00EE6FEB"/>
    <w:p w14:paraId="75D6A725" w14:textId="77777777" w:rsidR="00EE6FEB" w:rsidRDefault="00EE6FEB">
      <w:r>
        <w:t>INSERT INTO  "Customer_campaign_details_p1" ("Customer_id", "contact", "month", "day_of_week", "duration", "campaign", "pdays", "previous", "poutcome") VALUES (17381, 'cellular', 'aug', 'wed', 254, '2', 999, '0', 'nonexistent');</w:t>
      </w:r>
    </w:p>
    <w:p w14:paraId="46D737FE" w14:textId="77777777" w:rsidR="00EE6FEB" w:rsidRDefault="00EE6FEB"/>
    <w:p w14:paraId="498BE75C" w14:textId="77777777" w:rsidR="00EE6FEB" w:rsidRDefault="00EE6FEB">
      <w:r>
        <w:t>INSERT INTO  "Customer_campaign_details_p1" ("Customer_id", "contact", "month", "day_of_week", "duration", "campaign", "pdays", "previous", "poutcome") VALUES (17382, 'cellular', 'aug', 'wed', 344, '2', 999, '0', 'nonexistent');</w:t>
      </w:r>
    </w:p>
    <w:p w14:paraId="17379754" w14:textId="77777777" w:rsidR="00EE6FEB" w:rsidRDefault="00EE6FEB"/>
    <w:p w14:paraId="4AB5425D" w14:textId="77777777" w:rsidR="00EE6FEB" w:rsidRDefault="00EE6FEB">
      <w:r>
        <w:t>INSERT INTO  "Customer_campaign_details_p1" ("Customer_id", "contact", "month", "day_of_week", "duration", "campaign", "pdays", "previous", "poutcome") VALUES (17383, 'cellular', 'aug', 'wed', 1044, '2', 999, '0', 'nonexistent');</w:t>
      </w:r>
    </w:p>
    <w:p w14:paraId="26BFC340" w14:textId="77777777" w:rsidR="00EE6FEB" w:rsidRDefault="00EE6FEB"/>
    <w:p w14:paraId="25B24372" w14:textId="77777777" w:rsidR="00EE6FEB" w:rsidRDefault="00EE6FEB">
      <w:r>
        <w:t>INSERT INTO  "Customer_campaign_details_p1" ("Customer_id", "contact", "month", "day_of_week", "duration", "campaign", "pdays", "previous", "poutcome") VALUES (17384, 'cellular', 'aug', 'wed', 90, '1', 999, '0', 'nonexistent');</w:t>
      </w:r>
    </w:p>
    <w:p w14:paraId="42D2340C" w14:textId="77777777" w:rsidR="00EE6FEB" w:rsidRDefault="00EE6FEB"/>
    <w:p w14:paraId="15237CB7" w14:textId="77777777" w:rsidR="00EE6FEB" w:rsidRDefault="00EE6FEB">
      <w:r>
        <w:t>INSERT INTO  "Customer_campaign_details_p1" ("Customer_id", "contact", "month", "day_of_week", "duration", "campaign", "pdays", "previous", "poutcome") VALUES (17385, 'cellular', 'aug', 'wed', 244, '1', 999, '0', 'nonexistent');</w:t>
      </w:r>
    </w:p>
    <w:p w14:paraId="0D742F7B" w14:textId="77777777" w:rsidR="00EE6FEB" w:rsidRDefault="00EE6FEB"/>
    <w:p w14:paraId="3D4E4199" w14:textId="77777777" w:rsidR="00EE6FEB" w:rsidRDefault="00EE6FEB">
      <w:r>
        <w:t>INSERT INTO  "Customer_campaign_details_p1" ("Customer_id", "contact", "month", "day_of_week", "duration", "campaign", "pdays", "previous", "poutcome") VALUES (17386, 'cellular', 'aug', 'wed', 84, '1', 999, '0', 'nonexistent');</w:t>
      </w:r>
    </w:p>
    <w:p w14:paraId="7E376218" w14:textId="77777777" w:rsidR="00EE6FEB" w:rsidRDefault="00EE6FEB"/>
    <w:p w14:paraId="2DBB38EB" w14:textId="77777777" w:rsidR="00EE6FEB" w:rsidRDefault="00EE6FEB">
      <w:r>
        <w:t>INSERT INTO  "Customer_campaign_details_p1" ("Customer_id", "contact", "month", "day_of_week", "duration", "campaign", "pdays", "previous", "poutcome") VALUES (17387, 'cellular', 'aug', 'wed', 290, '1', 999, '0', 'nonexistent');</w:t>
      </w:r>
    </w:p>
    <w:p w14:paraId="02834F24" w14:textId="77777777" w:rsidR="00EE6FEB" w:rsidRDefault="00EE6FEB"/>
    <w:p w14:paraId="027FBB4C" w14:textId="77777777" w:rsidR="00EE6FEB" w:rsidRDefault="00EE6FEB">
      <w:r>
        <w:t>INSERT INTO  "Customer_campaign_details_p1" ("Customer_id", "contact", "month", "day_of_week", "duration", "campaign", "pdays", "previous", "poutcome") VALUES (17388, 'cellular', 'aug', 'wed', 136, '1', 999, '0', 'nonexistent');</w:t>
      </w:r>
    </w:p>
    <w:p w14:paraId="79411452" w14:textId="77777777" w:rsidR="00EE6FEB" w:rsidRDefault="00EE6FEB"/>
    <w:p w14:paraId="50B58A17" w14:textId="77777777" w:rsidR="00EE6FEB" w:rsidRDefault="00EE6FEB">
      <w:r>
        <w:t>INSERT INTO  "Customer_campaign_details_p1" ("Customer_id", "contact", "month", "day_of_week", "duration", "campaign", "pdays", "previous", "poutcome") VALUES (17389, 'cellular', 'aug', 'wed', 365, '2', 999, '0', 'nonexistent');</w:t>
      </w:r>
    </w:p>
    <w:p w14:paraId="5F7F73BD" w14:textId="77777777" w:rsidR="00EE6FEB" w:rsidRDefault="00EE6FEB"/>
    <w:p w14:paraId="3787FC44" w14:textId="77777777" w:rsidR="00EE6FEB" w:rsidRDefault="00EE6FEB">
      <w:r>
        <w:t>INSERT INTO  "Customer_campaign_details_p1" ("Customer_id", "contact", "month", "day_of_week", "duration", "campaign", "pdays", "previous", "poutcome") VALUES (17390, 'cellular', 'aug', 'wed', 384, '1', 999, '0', 'nonexistent');</w:t>
      </w:r>
    </w:p>
    <w:p w14:paraId="76E5980A" w14:textId="77777777" w:rsidR="00EE6FEB" w:rsidRDefault="00EE6FEB"/>
    <w:p w14:paraId="6106A194" w14:textId="77777777" w:rsidR="00EE6FEB" w:rsidRDefault="00EE6FEB">
      <w:r>
        <w:t>INSERT INTO  "Customer_campaign_details_p1" ("Customer_id", "contact", "month", "day_of_week", "duration", "campaign", "pdays", "previous", "poutcome") VALUES (17391, 'cellular', 'aug', 'wed', 732, '1', 999, '0', 'nonexistent');</w:t>
      </w:r>
    </w:p>
    <w:p w14:paraId="5671A4F9" w14:textId="77777777" w:rsidR="00EE6FEB" w:rsidRDefault="00EE6FEB"/>
    <w:p w14:paraId="60D2C81C" w14:textId="77777777" w:rsidR="00EE6FEB" w:rsidRDefault="00EE6FEB">
      <w:r>
        <w:t>INSERT INTO  "Customer_campaign_details_p1" ("Customer_id", "contact", "month", "day_of_week", "duration", "campaign", "pdays", "previous", "poutcome") VALUES (17392, 'cellular', 'aug', 'wed', 168, '1', 999, '0', 'nonexistent');</w:t>
      </w:r>
    </w:p>
    <w:p w14:paraId="1153CA58" w14:textId="77777777" w:rsidR="00EE6FEB" w:rsidRDefault="00EE6FEB"/>
    <w:p w14:paraId="56864239" w14:textId="77777777" w:rsidR="00EE6FEB" w:rsidRDefault="00EE6FEB">
      <w:r>
        <w:t>INSERT INTO  "Customer_campaign_details_p1" ("Customer_id", "contact", "month", "day_of_week", "duration", "campaign", "pdays", "previous", "poutcome") VALUES (17393, 'cellular', 'aug', 'wed', 100, '4', 999, '0', 'nonexistent');</w:t>
      </w:r>
    </w:p>
    <w:p w14:paraId="77A75DA5" w14:textId="77777777" w:rsidR="00EE6FEB" w:rsidRDefault="00EE6FEB"/>
    <w:p w14:paraId="6AC07415" w14:textId="77777777" w:rsidR="00EE6FEB" w:rsidRDefault="00EE6FEB">
      <w:r>
        <w:t>INSERT INTO  "Customer_campaign_details_p1" ("Customer_id", "contact", "month", "day_of_week", "duration", "campaign", "pdays", "previous", "poutcome") VALUES (17394, 'cellular', 'aug', 'wed', 136, '2', 999, '0', 'nonexistent');</w:t>
      </w:r>
    </w:p>
    <w:p w14:paraId="74322E41" w14:textId="77777777" w:rsidR="00EE6FEB" w:rsidRDefault="00EE6FEB"/>
    <w:p w14:paraId="442571A5" w14:textId="77777777" w:rsidR="00EE6FEB" w:rsidRDefault="00EE6FEB">
      <w:r>
        <w:t>INSERT INTO  "Customer_campaign_details_p1" ("Customer_id", "contact", "month", "day_of_week", "duration", "campaign", "pdays", "previous", "poutcome") VALUES (17395, 'cellular', 'aug', 'wed', 301, '2', 999, '0', 'nonexistent');</w:t>
      </w:r>
    </w:p>
    <w:p w14:paraId="6B858E7F" w14:textId="77777777" w:rsidR="00EE6FEB" w:rsidRDefault="00EE6FEB"/>
    <w:p w14:paraId="7DB889E1" w14:textId="77777777" w:rsidR="00EE6FEB" w:rsidRDefault="00EE6FEB">
      <w:r>
        <w:t>INSERT INTO  "Customer_campaign_details_p1" ("Customer_id", "contact", "month", "day_of_week", "duration", "campaign", "pdays", "previous", "poutcome") VALUES (17396, 'cellular', 'aug', 'wed', 118, '1', 999, '0', 'nonexistent');</w:t>
      </w:r>
    </w:p>
    <w:p w14:paraId="2B8E84BC" w14:textId="77777777" w:rsidR="00EE6FEB" w:rsidRDefault="00EE6FEB"/>
    <w:p w14:paraId="1586EDDA" w14:textId="77777777" w:rsidR="00EE6FEB" w:rsidRDefault="00EE6FEB">
      <w:r>
        <w:t>INSERT INTO  "Customer_campaign_details_p1" ("Customer_id", "contact", "month", "day_of_week", "duration", "campaign", "pdays", "previous", "poutcome") VALUES (17397, 'cellular', 'aug', 'wed', 44, '1', 999, '0', 'nonexistent');</w:t>
      </w:r>
    </w:p>
    <w:p w14:paraId="745F7798" w14:textId="77777777" w:rsidR="00EE6FEB" w:rsidRDefault="00EE6FEB"/>
    <w:p w14:paraId="0D7BF34A" w14:textId="77777777" w:rsidR="00EE6FEB" w:rsidRDefault="00EE6FEB">
      <w:r>
        <w:t>INSERT INTO  "Customer_campaign_details_p1" ("Customer_id", "contact", "month", "day_of_week", "duration", "campaign", "pdays", "previous", "poutcome") VALUES (17398, 'cellular', 'aug', 'wed', 45, '2', 999, '0', 'nonexistent');</w:t>
      </w:r>
    </w:p>
    <w:p w14:paraId="6731151A" w14:textId="77777777" w:rsidR="00EE6FEB" w:rsidRDefault="00EE6FEB"/>
    <w:p w14:paraId="610381A0" w14:textId="77777777" w:rsidR="00EE6FEB" w:rsidRDefault="00EE6FEB">
      <w:r>
        <w:t>INSERT INTO  "Customer_campaign_details_p1" ("Customer_id", "contact", "month", "day_of_week", "duration", "campaign", "pdays", "previous", "poutcome") VALUES (17399, 'cellular', 'aug', 'wed', 120, '1', 999, '0', 'nonexistent');</w:t>
      </w:r>
    </w:p>
    <w:p w14:paraId="5E90C8A4" w14:textId="77777777" w:rsidR="00EE6FEB" w:rsidRDefault="00EE6FEB"/>
    <w:p w14:paraId="736E1C88" w14:textId="77777777" w:rsidR="00EE6FEB" w:rsidRDefault="00EE6FEB">
      <w:r>
        <w:t>INSERT INTO  "Customer_campaign_details_p1" ("Customer_id", "contact", "month", "day_of_week", "duration", "campaign", "pdays", "previous", "poutcome") VALUES (17400, 'cellular', 'aug', 'wed', 188, '2', 999, '0', 'nonexistent');</w:t>
      </w:r>
    </w:p>
    <w:p w14:paraId="62498F41" w14:textId="77777777" w:rsidR="00EE6FEB" w:rsidRDefault="00EE6FEB"/>
    <w:p w14:paraId="3B09A893" w14:textId="77777777" w:rsidR="00EE6FEB" w:rsidRDefault="00EE6FEB">
      <w:r>
        <w:t>INSERT INTO  "Customer_campaign_details_p1" ("Customer_id", "contact", "month", "day_of_week", "duration", "campaign", "pdays", "previous", "poutcome") VALUES (17401, 'cellular', 'aug', 'wed', 72, '2', 999, '0', 'nonexistent');</w:t>
      </w:r>
    </w:p>
    <w:p w14:paraId="7C94E1D2" w14:textId="77777777" w:rsidR="00EE6FEB" w:rsidRDefault="00EE6FEB"/>
    <w:p w14:paraId="76A82DFF" w14:textId="77777777" w:rsidR="00EE6FEB" w:rsidRDefault="00EE6FEB">
      <w:r>
        <w:t>INSERT INTO  "Customer_campaign_details_p1" ("Customer_id", "contact", "month", "day_of_week", "duration", "campaign", "pdays", "previous", "poutcome") VALUES (17402, 'cellular', 'aug', 'wed', 128, '1', 999, '0', 'nonexistent');</w:t>
      </w:r>
    </w:p>
    <w:p w14:paraId="2CF98174" w14:textId="77777777" w:rsidR="00EE6FEB" w:rsidRDefault="00EE6FEB"/>
    <w:p w14:paraId="7AE815AE" w14:textId="77777777" w:rsidR="00EE6FEB" w:rsidRDefault="00EE6FEB">
      <w:r>
        <w:t>INSERT INTO  "Customer_campaign_details_p1" ("Customer_id", "contact", "month", "day_of_week", "duration", "campaign", "pdays", "previous", "poutcome") VALUES (17403, 'cellular', 'aug', 'wed', 135, '1', 999, '0', 'nonexistent');</w:t>
      </w:r>
    </w:p>
    <w:p w14:paraId="3494AC8C" w14:textId="77777777" w:rsidR="00EE6FEB" w:rsidRDefault="00EE6FEB"/>
    <w:p w14:paraId="46AC45E9" w14:textId="77777777" w:rsidR="00EE6FEB" w:rsidRDefault="00EE6FEB">
      <w:r>
        <w:t>INSERT INTO  "Customer_campaign_details_p1" ("Customer_id", "contact", "month", "day_of_week", "duration", "campaign", "pdays", "previous", "poutcome") VALUES (17404, 'cellular', 'aug', 'wed', 102, '1', 999, '0', 'nonexistent');</w:t>
      </w:r>
    </w:p>
    <w:p w14:paraId="5A02C752" w14:textId="77777777" w:rsidR="00EE6FEB" w:rsidRDefault="00EE6FEB"/>
    <w:p w14:paraId="37A5802A" w14:textId="77777777" w:rsidR="00EE6FEB" w:rsidRDefault="00EE6FEB">
      <w:r>
        <w:t>INSERT INTO  "Customer_campaign_details_p1" ("Customer_id", "contact", "month", "day_of_week", "duration", "campaign", "pdays", "previous", "poutcome") VALUES (17405, 'cellular', 'aug', 'wed', 265, '1', 999, '0', 'nonexistent');</w:t>
      </w:r>
    </w:p>
    <w:p w14:paraId="633289E5" w14:textId="77777777" w:rsidR="00EE6FEB" w:rsidRDefault="00EE6FEB"/>
    <w:p w14:paraId="24E110B3" w14:textId="77777777" w:rsidR="00EE6FEB" w:rsidRDefault="00EE6FEB">
      <w:r>
        <w:t>INSERT INTO  "Customer_campaign_details_p1" ("Customer_id", "contact", "month", "day_of_week", "duration", "campaign", "pdays", "previous", "poutcome") VALUES (17406, 'cellular', 'aug', 'wed', 198, '1', 999, '0', 'nonexistent');</w:t>
      </w:r>
    </w:p>
    <w:p w14:paraId="694A7C31" w14:textId="77777777" w:rsidR="00EE6FEB" w:rsidRDefault="00EE6FEB"/>
    <w:p w14:paraId="698B437B" w14:textId="77777777" w:rsidR="00EE6FEB" w:rsidRDefault="00EE6FEB">
      <w:r>
        <w:t>INSERT INTO  "Customer_campaign_details_p1" ("Customer_id", "contact", "month", "day_of_week", "duration", "campaign", "pdays", "previous", "poutcome") VALUES (17407, 'cellular', 'aug', 'wed', 170, '1', 999, '0', 'nonexistent');</w:t>
      </w:r>
    </w:p>
    <w:p w14:paraId="1EA8C42A" w14:textId="77777777" w:rsidR="00EE6FEB" w:rsidRDefault="00EE6FEB"/>
    <w:p w14:paraId="4B7A4A1C" w14:textId="77777777" w:rsidR="00EE6FEB" w:rsidRDefault="00EE6FEB">
      <w:r>
        <w:t>INSERT INTO  "Customer_campaign_details_p1" ("Customer_id", "contact", "month", "day_of_week", "duration", "campaign", "pdays", "previous", "poutcome") VALUES (17408, 'cellular', 'aug', 'wed', 312, '2', 999, '0', 'nonexistent');</w:t>
      </w:r>
    </w:p>
    <w:p w14:paraId="2D79FF9F" w14:textId="77777777" w:rsidR="00EE6FEB" w:rsidRDefault="00EE6FEB"/>
    <w:p w14:paraId="3C503C5F" w14:textId="77777777" w:rsidR="00EE6FEB" w:rsidRDefault="00EE6FEB">
      <w:r>
        <w:t>INSERT INTO  "Customer_campaign_details_p1" ("Customer_id", "contact", "month", "day_of_week", "duration", "campaign", "pdays", "previous", "poutcome") VALUES (17409, 'cellular', 'aug', 'wed', 438, '1', 999, '0', 'nonexistent');</w:t>
      </w:r>
    </w:p>
    <w:p w14:paraId="6D28D888" w14:textId="77777777" w:rsidR="00EE6FEB" w:rsidRDefault="00EE6FEB"/>
    <w:p w14:paraId="5307D94F" w14:textId="77777777" w:rsidR="00EE6FEB" w:rsidRDefault="00EE6FEB">
      <w:r>
        <w:t>INSERT INTO  "Customer_campaign_details_p1" ("Customer_id", "contact", "month", "day_of_week", "duration", "campaign", "pdays", "previous", "poutcome") VALUES (17410, 'cellular', 'aug', 'wed', 601, '1', 999, '0', 'nonexistent');</w:t>
      </w:r>
    </w:p>
    <w:p w14:paraId="6F2887EF" w14:textId="77777777" w:rsidR="00EE6FEB" w:rsidRDefault="00EE6FEB"/>
    <w:p w14:paraId="00F3CCAC" w14:textId="77777777" w:rsidR="00EE6FEB" w:rsidRDefault="00EE6FEB">
      <w:r>
        <w:t>INSERT INTO  "Customer_campaign_details_p1" ("Customer_id", "contact", "month", "day_of_week", "duration", "campaign", "pdays", "previous", "poutcome") VALUES (17411, 'cellular', 'aug', 'wed', 83, '1', 999, '0', 'nonexistent');</w:t>
      </w:r>
    </w:p>
    <w:p w14:paraId="23FF84E1" w14:textId="77777777" w:rsidR="00EE6FEB" w:rsidRDefault="00EE6FEB"/>
    <w:p w14:paraId="1C996D87" w14:textId="77777777" w:rsidR="00EE6FEB" w:rsidRDefault="00EE6FEB">
      <w:r>
        <w:t>INSERT INTO  "Customer_campaign_details_p1" ("Customer_id", "contact", "month", "day_of_week", "duration", "campaign", "pdays", "previous", "poutcome") VALUES (17412, 'cellular', 'aug', 'wed', 39, '6', 999, '0', 'nonexistent');</w:t>
      </w:r>
    </w:p>
    <w:p w14:paraId="450BA574" w14:textId="77777777" w:rsidR="00EE6FEB" w:rsidRDefault="00EE6FEB"/>
    <w:p w14:paraId="6AD72752" w14:textId="77777777" w:rsidR="00EE6FEB" w:rsidRDefault="00EE6FEB">
      <w:r>
        <w:t>INSERT INTO  "Customer_campaign_details_p1" ("Customer_id", "contact", "month", "day_of_week", "duration", "campaign", "pdays", "previous", "poutcome") VALUES (17413, 'cellular', 'aug', 'wed', 163, '1', 999, '0', 'nonexistent');</w:t>
      </w:r>
    </w:p>
    <w:p w14:paraId="5B0C6495" w14:textId="77777777" w:rsidR="00EE6FEB" w:rsidRDefault="00EE6FEB"/>
    <w:p w14:paraId="057B8246" w14:textId="77777777" w:rsidR="00EE6FEB" w:rsidRDefault="00EE6FEB">
      <w:r>
        <w:t>INSERT INTO  "Customer_campaign_details_p1" ("Customer_id", "contact", "month", "day_of_week", "duration", "campaign", "pdays", "previous", "poutcome") VALUES (17414, 'cellular', 'aug', 'wed', 131, '1', 999, '0', 'nonexistent');</w:t>
      </w:r>
    </w:p>
    <w:p w14:paraId="6E41583F" w14:textId="77777777" w:rsidR="00EE6FEB" w:rsidRDefault="00EE6FEB"/>
    <w:p w14:paraId="5BE35827" w14:textId="77777777" w:rsidR="00EE6FEB" w:rsidRDefault="00EE6FEB">
      <w:r>
        <w:t>INSERT INTO  "Customer_campaign_details_p1" ("Customer_id", "contact", "month", "day_of_week", "duration", "campaign", "pdays", "previous", "poutcome") VALUES (17415, 'cellular', 'aug', 'wed', 127, '1', 999, '0', 'nonexistent');</w:t>
      </w:r>
    </w:p>
    <w:p w14:paraId="3BB9C655" w14:textId="77777777" w:rsidR="00EE6FEB" w:rsidRDefault="00EE6FEB"/>
    <w:p w14:paraId="60FA6F83" w14:textId="77777777" w:rsidR="00EE6FEB" w:rsidRDefault="00EE6FEB">
      <w:r>
        <w:t>INSERT INTO  "Customer_campaign_details_p1" ("Customer_id", "contact", "month", "day_of_week", "duration", "campaign", "pdays", "previous", "poutcome") VALUES (17416, 'cellular', 'aug', 'wed', 168, '2', 999, '0', 'nonexistent');</w:t>
      </w:r>
    </w:p>
    <w:p w14:paraId="0294DD1E" w14:textId="77777777" w:rsidR="00EE6FEB" w:rsidRDefault="00EE6FEB"/>
    <w:p w14:paraId="23F38A49" w14:textId="77777777" w:rsidR="00EE6FEB" w:rsidRDefault="00EE6FEB">
      <w:r>
        <w:t>INSERT INTO  "Customer_campaign_details_p1" ("Customer_id", "contact", "month", "day_of_week", "duration", "campaign", "pdays", "previous", "poutcome") VALUES (17417, 'cellular', 'aug', 'wed', 64, '2', 999, '0', 'nonexistent');</w:t>
      </w:r>
    </w:p>
    <w:p w14:paraId="510CE9D0" w14:textId="77777777" w:rsidR="00EE6FEB" w:rsidRDefault="00EE6FEB"/>
    <w:p w14:paraId="7772B27E" w14:textId="77777777" w:rsidR="00EE6FEB" w:rsidRDefault="00EE6FEB">
      <w:r>
        <w:t>INSERT INTO  "Customer_campaign_details_p1" ("Customer_id", "contact", "month", "day_of_week", "duration", "campaign", "pdays", "previous", "poutcome") VALUES (17418, 'cellular', 'aug', 'wed', 378, '4', 999, '0', 'nonexistent');</w:t>
      </w:r>
    </w:p>
    <w:p w14:paraId="06367520" w14:textId="77777777" w:rsidR="00EE6FEB" w:rsidRDefault="00EE6FEB"/>
    <w:p w14:paraId="72380F15" w14:textId="77777777" w:rsidR="00EE6FEB" w:rsidRDefault="00EE6FEB">
      <w:r>
        <w:t>INSERT INTO  "Customer_campaign_details_p1" ("Customer_id", "contact", "month", "day_of_week", "duration", "campaign", "pdays", "previous", "poutcome") VALUES (17419, 'cellular', 'aug', 'wed', 308, '2', 999, '0', 'nonexistent');</w:t>
      </w:r>
    </w:p>
    <w:p w14:paraId="6BA79D40" w14:textId="77777777" w:rsidR="00EE6FEB" w:rsidRDefault="00EE6FEB"/>
    <w:p w14:paraId="18488D93" w14:textId="77777777" w:rsidR="00EE6FEB" w:rsidRDefault="00EE6FEB">
      <w:r>
        <w:t>INSERT INTO  "Customer_campaign_details_p1" ("Customer_id", "contact", "month", "day_of_week", "duration", "campaign", "pdays", "previous", "poutcome") VALUES (17420, 'cellular', 'aug', 'wed', 432, '2', 999, '0', 'nonexistent');</w:t>
      </w:r>
    </w:p>
    <w:p w14:paraId="326BF47B" w14:textId="77777777" w:rsidR="00EE6FEB" w:rsidRDefault="00EE6FEB"/>
    <w:p w14:paraId="728ECF5F" w14:textId="77777777" w:rsidR="00EE6FEB" w:rsidRDefault="00EE6FEB">
      <w:r>
        <w:t>INSERT INTO  "Customer_campaign_details_p1" ("Customer_id", "contact", "month", "day_of_week", "duration", "campaign", "pdays", "previous", "poutcome") VALUES (17421, 'cellular', 'aug', 'wed', 240, '1', 999, '0', 'nonexistent');</w:t>
      </w:r>
    </w:p>
    <w:p w14:paraId="6BB674A8" w14:textId="77777777" w:rsidR="00EE6FEB" w:rsidRDefault="00EE6FEB"/>
    <w:p w14:paraId="51A648B1" w14:textId="77777777" w:rsidR="00EE6FEB" w:rsidRDefault="00EE6FEB">
      <w:r>
        <w:t>INSERT INTO  "Customer_campaign_details_p1" ("Customer_id", "contact", "month", "day_of_week", "duration", "campaign", "pdays", "previous", "poutcome") VALUES (17422, 'telephone', 'aug', 'wed', 115, '3', 999, '0', 'nonexistent');</w:t>
      </w:r>
    </w:p>
    <w:p w14:paraId="733F8B49" w14:textId="77777777" w:rsidR="00EE6FEB" w:rsidRDefault="00EE6FEB"/>
    <w:p w14:paraId="67CF5951" w14:textId="77777777" w:rsidR="00EE6FEB" w:rsidRDefault="00EE6FEB">
      <w:r>
        <w:t>INSERT INTO  "Customer_campaign_details_p1" ("Customer_id", "contact", "month", "day_of_week", "duration", "campaign", "pdays", "previous", "poutcome") VALUES (17423, 'cellular', 'aug', 'wed', 851, '4', 999, '0', 'nonexistent');</w:t>
      </w:r>
    </w:p>
    <w:p w14:paraId="18A2648D" w14:textId="77777777" w:rsidR="00EE6FEB" w:rsidRDefault="00EE6FEB"/>
    <w:p w14:paraId="28F82CD2" w14:textId="77777777" w:rsidR="00EE6FEB" w:rsidRDefault="00EE6FEB">
      <w:r>
        <w:t>INSERT INTO  "Customer_campaign_details_p1" ("Customer_id", "contact", "month", "day_of_week", "duration", "campaign", "pdays", "previous", "poutcome") VALUES (17424, 'cellular', 'aug', 'wed', 291, '2', 999, '0', 'nonexistent');</w:t>
      </w:r>
    </w:p>
    <w:p w14:paraId="53DC4596" w14:textId="77777777" w:rsidR="00EE6FEB" w:rsidRDefault="00EE6FEB"/>
    <w:p w14:paraId="44666867" w14:textId="77777777" w:rsidR="00EE6FEB" w:rsidRDefault="00EE6FEB">
      <w:r>
        <w:t>INSERT INTO  "Customer_campaign_details_p1" ("Customer_id", "contact", "month", "day_of_week", "duration", "campaign", "pdays", "previous", "poutcome") VALUES (17425, 'cellular', 'aug', 'wed', 224, '2', 999, '0', 'nonexistent');</w:t>
      </w:r>
    </w:p>
    <w:p w14:paraId="27C01A40" w14:textId="77777777" w:rsidR="00EE6FEB" w:rsidRDefault="00EE6FEB"/>
    <w:p w14:paraId="0FBBD322" w14:textId="77777777" w:rsidR="00EE6FEB" w:rsidRDefault="00EE6FEB">
      <w:r>
        <w:t>INSERT INTO  "Customer_campaign_details_p1" ("Customer_id", "contact", "month", "day_of_week", "duration", "campaign", "pdays", "previous", "poutcome") VALUES (17426, 'cellular', 'aug', 'wed', 165, '1', 999, '0', 'nonexistent');</w:t>
      </w:r>
    </w:p>
    <w:p w14:paraId="339F7693" w14:textId="77777777" w:rsidR="00EE6FEB" w:rsidRDefault="00EE6FEB"/>
    <w:p w14:paraId="0794BA3A" w14:textId="77777777" w:rsidR="00EE6FEB" w:rsidRDefault="00EE6FEB">
      <w:r>
        <w:t>INSERT INTO  "Customer_campaign_details_p1" ("Customer_id", "contact", "month", "day_of_week", "duration", "campaign", "pdays", "previous", "poutcome") VALUES (17427, 'cellular', 'aug', 'wed', 126, '1', 999, '0', 'nonexistent');</w:t>
      </w:r>
    </w:p>
    <w:p w14:paraId="6FB8E7DC" w14:textId="77777777" w:rsidR="00EE6FEB" w:rsidRDefault="00EE6FEB"/>
    <w:p w14:paraId="23A3C3E2" w14:textId="77777777" w:rsidR="00EE6FEB" w:rsidRDefault="00EE6FEB">
      <w:r>
        <w:t>INSERT INTO  "Customer_campaign_details_p1" ("Customer_id", "contact", "month", "day_of_week", "duration", "campaign", "pdays", "previous", "poutcome") VALUES (17428, 'cellular', 'aug', 'wed', 996, '1', 999, '0', 'nonexistent');</w:t>
      </w:r>
    </w:p>
    <w:p w14:paraId="5C9E6A60" w14:textId="77777777" w:rsidR="00EE6FEB" w:rsidRDefault="00EE6FEB"/>
    <w:p w14:paraId="4463C455" w14:textId="77777777" w:rsidR="00EE6FEB" w:rsidRDefault="00EE6FEB">
      <w:r>
        <w:t>INSERT INTO  "Customer_campaign_details_p1" ("Customer_id", "contact", "month", "day_of_week", "duration", "campaign", "pdays", "previous", "poutcome") VALUES (17429, 'cellular', 'aug', 'wed', 83, '3', 999, '0', 'nonexistent');</w:t>
      </w:r>
    </w:p>
    <w:p w14:paraId="426FDA74" w14:textId="77777777" w:rsidR="00EE6FEB" w:rsidRDefault="00EE6FEB"/>
    <w:p w14:paraId="581C6B5B" w14:textId="77777777" w:rsidR="00EE6FEB" w:rsidRDefault="00EE6FEB">
      <w:r>
        <w:t>INSERT INTO  "Customer_campaign_details_p1" ("Customer_id", "contact", "month", "day_of_week", "duration", "campaign", "pdays", "previous", "poutcome") VALUES (17430, 'cellular', 'aug', 'wed', 108, '1', 999, '0', 'nonexistent');</w:t>
      </w:r>
    </w:p>
    <w:p w14:paraId="554F6C62" w14:textId="77777777" w:rsidR="00EE6FEB" w:rsidRDefault="00EE6FEB"/>
    <w:p w14:paraId="62FDBBC6" w14:textId="77777777" w:rsidR="00EE6FEB" w:rsidRDefault="00EE6FEB">
      <w:r>
        <w:t>INSERT INTO  "Customer_campaign_details_p1" ("Customer_id", "contact", "month", "day_of_week", "duration", "campaign", "pdays", "previous", "poutcome") VALUES (17431, 'cellular', 'aug', 'wed', 536, '1', 999, '0', 'nonexistent');</w:t>
      </w:r>
    </w:p>
    <w:p w14:paraId="3B198268" w14:textId="77777777" w:rsidR="00EE6FEB" w:rsidRDefault="00EE6FEB"/>
    <w:p w14:paraId="5CACA3B3" w14:textId="77777777" w:rsidR="00EE6FEB" w:rsidRDefault="00EE6FEB">
      <w:r>
        <w:t>INSERT INTO  "Customer_campaign_details_p1" ("Customer_id", "contact", "month", "day_of_week", "duration", "campaign", "pdays", "previous", "poutcome") VALUES (17432, 'cellular', 'aug', 'wed', 1552, '3', 999, '0', 'nonexistent');</w:t>
      </w:r>
    </w:p>
    <w:p w14:paraId="6610F4A6" w14:textId="77777777" w:rsidR="00EE6FEB" w:rsidRDefault="00EE6FEB"/>
    <w:p w14:paraId="3386705A" w14:textId="77777777" w:rsidR="00EE6FEB" w:rsidRDefault="00EE6FEB">
      <w:r>
        <w:t>INSERT INTO  "Customer_campaign_details_p1" ("Customer_id", "contact", "month", "day_of_week", "duration", "campaign", "pdays", "previous", "poutcome") VALUES (17433, 'cellular', 'aug', 'wed', 742, '1', 999, '0', 'nonexistent');</w:t>
      </w:r>
    </w:p>
    <w:p w14:paraId="479103B0" w14:textId="77777777" w:rsidR="00EE6FEB" w:rsidRDefault="00EE6FEB"/>
    <w:p w14:paraId="21474C5C" w14:textId="77777777" w:rsidR="00EE6FEB" w:rsidRDefault="00EE6FEB">
      <w:r>
        <w:t>INSERT INTO  "Customer_campaign_details_p1" ("Customer_id", "contact", "month", "day_of_week", "duration", "campaign", "pdays", "previous", "poutcome") VALUES (17434, 'cellular', 'aug', 'wed', 171, '3', 999, '0', 'nonexistent');</w:t>
      </w:r>
    </w:p>
    <w:p w14:paraId="47491B98" w14:textId="77777777" w:rsidR="00EE6FEB" w:rsidRDefault="00EE6FEB"/>
    <w:p w14:paraId="5AB47C92" w14:textId="77777777" w:rsidR="00EE6FEB" w:rsidRDefault="00EE6FEB">
      <w:r>
        <w:t>INSERT INTO  "Customer_campaign_details_p1" ("Customer_id", "contact", "month", "day_of_week", "duration", "campaign", "pdays", "previous", "poutcome") VALUES (17435, 'cellular', 'aug', 'wed', 203, '7', 999, '0', 'nonexistent');</w:t>
      </w:r>
    </w:p>
    <w:p w14:paraId="591BCB86" w14:textId="77777777" w:rsidR="00EE6FEB" w:rsidRDefault="00EE6FEB"/>
    <w:p w14:paraId="1A5BAF65" w14:textId="77777777" w:rsidR="00EE6FEB" w:rsidRDefault="00EE6FEB">
      <w:r>
        <w:t>INSERT INTO  "Customer_campaign_details_p1" ("Customer_id", "contact", "month", "day_of_week", "duration", "campaign", "pdays", "previous", "poutcome") VALUES (17436, 'cellular', 'aug', 'wed', 132, '3', 999, '0', 'nonexistent');</w:t>
      </w:r>
    </w:p>
    <w:p w14:paraId="4A6475C1" w14:textId="77777777" w:rsidR="00EE6FEB" w:rsidRDefault="00EE6FEB"/>
    <w:p w14:paraId="0B065292" w14:textId="77777777" w:rsidR="00EE6FEB" w:rsidRDefault="00EE6FEB">
      <w:r>
        <w:t>INSERT INTO  "Customer_campaign_details_p1" ("Customer_id", "contact", "month", "day_of_week", "duration", "campaign", "pdays", "previous", "poutcome") VALUES (17437, 'cellular', 'aug', 'wed', 588, '3', 999, '0', 'nonexistent');</w:t>
      </w:r>
    </w:p>
    <w:p w14:paraId="0C9A5C45" w14:textId="77777777" w:rsidR="00EE6FEB" w:rsidRDefault="00EE6FEB"/>
    <w:p w14:paraId="18D28382" w14:textId="77777777" w:rsidR="00EE6FEB" w:rsidRDefault="00EE6FEB">
      <w:r>
        <w:t>INSERT INTO  "Customer_campaign_details_p1" ("Customer_id", "contact", "month", "day_of_week", "duration", "campaign", "pdays", "previous", "poutcome") VALUES (17438, 'cellular', 'aug', 'wed', 245, '3', 999, '0', 'nonexistent');</w:t>
      </w:r>
    </w:p>
    <w:p w14:paraId="5F0BCDCB" w14:textId="77777777" w:rsidR="00EE6FEB" w:rsidRDefault="00EE6FEB"/>
    <w:p w14:paraId="62E2CE18" w14:textId="77777777" w:rsidR="00EE6FEB" w:rsidRDefault="00EE6FEB">
      <w:r>
        <w:t>INSERT INTO  "Customer_campaign_details_p1" ("Customer_id", "contact", "month", "day_of_week", "duration", "campaign", "pdays", "previous", "poutcome") VALUES (17439, 'cellular', 'aug', 'wed', 311, '5', 999, '0', 'nonexistent');</w:t>
      </w:r>
    </w:p>
    <w:p w14:paraId="32095765" w14:textId="77777777" w:rsidR="00EE6FEB" w:rsidRDefault="00EE6FEB"/>
    <w:p w14:paraId="2B6A8E04" w14:textId="77777777" w:rsidR="00EE6FEB" w:rsidRDefault="00EE6FEB">
      <w:r>
        <w:t>INSERT INTO  "Customer_campaign_details_p1" ("Customer_id", "contact", "month", "day_of_week", "duration", "campaign", "pdays", "previous", "poutcome") VALUES (17440, 'cellular', 'aug', 'wed', 175, '1', 999, '0', 'nonexistent');</w:t>
      </w:r>
    </w:p>
    <w:p w14:paraId="31D6FE81" w14:textId="77777777" w:rsidR="00EE6FEB" w:rsidRDefault="00EE6FEB"/>
    <w:p w14:paraId="1FEE668B" w14:textId="77777777" w:rsidR="00EE6FEB" w:rsidRDefault="00EE6FEB">
      <w:r>
        <w:t>INSERT INTO  "Customer_campaign_details_p1" ("Customer_id", "contact", "month", "day_of_week", "duration", "campaign", "pdays", "previous", "poutcome") VALUES (17441, 'cellular', 'aug', 'wed', 72, '1', 999, '0', 'nonexistent');</w:t>
      </w:r>
    </w:p>
    <w:p w14:paraId="17E0A782" w14:textId="77777777" w:rsidR="00EE6FEB" w:rsidRDefault="00EE6FEB"/>
    <w:p w14:paraId="2086E4DE" w14:textId="77777777" w:rsidR="00EE6FEB" w:rsidRDefault="00EE6FEB">
      <w:r>
        <w:t>INSERT INTO  "Customer_campaign_details_p1" ("Customer_id", "contact", "month", "day_of_week", "duration", "campaign", "pdays", "previous", "poutcome") VALUES (17442, 'cellular', 'aug', 'wed', 101, '1', 999, '0', 'nonexistent');</w:t>
      </w:r>
    </w:p>
    <w:p w14:paraId="7206ECCA" w14:textId="77777777" w:rsidR="00EE6FEB" w:rsidRDefault="00EE6FEB"/>
    <w:p w14:paraId="0EB700EA" w14:textId="77777777" w:rsidR="00EE6FEB" w:rsidRDefault="00EE6FEB">
      <w:r>
        <w:t>INSERT INTO  "Customer_campaign_details_p1" ("Customer_id", "contact", "month", "day_of_week", "duration", "campaign", "pdays", "previous", "poutcome") VALUES (17443, 'cellular', 'aug', 'wed', 184, '1', 999, '0', 'nonexistent');</w:t>
      </w:r>
    </w:p>
    <w:p w14:paraId="1DAACA7B" w14:textId="77777777" w:rsidR="00EE6FEB" w:rsidRDefault="00EE6FEB"/>
    <w:p w14:paraId="3C269060" w14:textId="77777777" w:rsidR="00EE6FEB" w:rsidRDefault="00EE6FEB">
      <w:r>
        <w:t>INSERT INTO  "Customer_campaign_details_p1" ("Customer_id", "contact", "month", "day_of_week", "duration", "campaign", "pdays", "previous", "poutcome") VALUES (17444, 'cellular', 'aug', 'wed', 147, '1', 999, '0', 'nonexistent');</w:t>
      </w:r>
    </w:p>
    <w:p w14:paraId="2E7D757D" w14:textId="77777777" w:rsidR="00EE6FEB" w:rsidRDefault="00EE6FEB"/>
    <w:p w14:paraId="1E11023F" w14:textId="77777777" w:rsidR="00EE6FEB" w:rsidRDefault="00EE6FEB">
      <w:r>
        <w:t>INSERT INTO  "Customer_campaign_details_p1" ("Customer_id", "contact", "month", "day_of_week", "duration", "campaign", "pdays", "previous", "poutcome") VALUES (17445, 'cellular', 'aug', 'wed', 192, '3', 999, '0', 'nonexistent');</w:t>
      </w:r>
    </w:p>
    <w:p w14:paraId="0D8FE975" w14:textId="77777777" w:rsidR="00EE6FEB" w:rsidRDefault="00EE6FEB"/>
    <w:p w14:paraId="64FBD451" w14:textId="77777777" w:rsidR="00EE6FEB" w:rsidRDefault="00EE6FEB">
      <w:r>
        <w:t>INSERT INTO  "Customer_campaign_details_p1" ("Customer_id", "contact", "month", "day_of_week", "duration", "campaign", "pdays", "previous", "poutcome") VALUES (17446, 'cellular', 'aug', 'wed', 275, '1', 999, '0', 'nonexistent');</w:t>
      </w:r>
    </w:p>
    <w:p w14:paraId="2C0D04B7" w14:textId="77777777" w:rsidR="00EE6FEB" w:rsidRDefault="00EE6FEB"/>
    <w:p w14:paraId="0A7A996E" w14:textId="77777777" w:rsidR="00EE6FEB" w:rsidRDefault="00EE6FEB">
      <w:r>
        <w:t>INSERT INTO  "Customer_campaign_details_p1" ("Customer_id", "contact", "month", "day_of_week", "duration", "campaign", "pdays", "previous", "poutcome") VALUES (17447, 'cellular', 'aug', 'wed', 269, '3', 999, '0', 'nonexistent');</w:t>
      </w:r>
    </w:p>
    <w:p w14:paraId="1C5CC63D" w14:textId="77777777" w:rsidR="00EE6FEB" w:rsidRDefault="00EE6FEB"/>
    <w:p w14:paraId="2E2DCB42" w14:textId="77777777" w:rsidR="00EE6FEB" w:rsidRDefault="00EE6FEB">
      <w:r>
        <w:t>INSERT INTO  "Customer_campaign_details_p1" ("Customer_id", "contact", "month", "day_of_week", "duration", "campaign", "pdays", "previous", "poutcome") VALUES (17448, 'cellular', 'aug', 'wed', 209, '3', 999, '0', 'nonexistent');</w:t>
      </w:r>
    </w:p>
    <w:p w14:paraId="2DDB6630" w14:textId="77777777" w:rsidR="00EE6FEB" w:rsidRDefault="00EE6FEB"/>
    <w:p w14:paraId="54EC16A7" w14:textId="77777777" w:rsidR="00EE6FEB" w:rsidRDefault="00EE6FEB">
      <w:r>
        <w:t>INSERT INTO  "Customer_campaign_details_p1" ("Customer_id", "contact", "month", "day_of_week", "duration", "campaign", "pdays", "previous", "poutcome") VALUES (17449, 'cellular', 'aug', 'wed', 130, '3', 999, '0', 'nonexistent');</w:t>
      </w:r>
    </w:p>
    <w:p w14:paraId="002DEEFF" w14:textId="77777777" w:rsidR="00EE6FEB" w:rsidRDefault="00EE6FEB"/>
    <w:p w14:paraId="7D365671" w14:textId="77777777" w:rsidR="00EE6FEB" w:rsidRDefault="00EE6FEB">
      <w:r>
        <w:t>INSERT INTO  "Customer_campaign_details_p1" ("Customer_id", "contact", "month", "day_of_week", "duration", "campaign", "pdays", "previous", "poutcome") VALUES (17450, 'cellular', 'aug', 'wed', 276, '3', 999, '0', 'nonexistent');</w:t>
      </w:r>
    </w:p>
    <w:p w14:paraId="289F3AE5" w14:textId="77777777" w:rsidR="00EE6FEB" w:rsidRDefault="00EE6FEB"/>
    <w:p w14:paraId="7FA31F35" w14:textId="77777777" w:rsidR="00EE6FEB" w:rsidRDefault="00EE6FEB">
      <w:r>
        <w:t>INSERT INTO  "Customer_campaign_details_p1" ("Customer_id", "contact", "month", "day_of_week", "duration", "campaign", "pdays", "previous", "poutcome") VALUES (17451, 'cellular', 'aug', 'wed', 54, '1', 999, '0', 'nonexistent');</w:t>
      </w:r>
    </w:p>
    <w:p w14:paraId="2FF1210D" w14:textId="77777777" w:rsidR="00EE6FEB" w:rsidRDefault="00EE6FEB"/>
    <w:p w14:paraId="508DBFAC" w14:textId="77777777" w:rsidR="00EE6FEB" w:rsidRDefault="00EE6FEB">
      <w:r>
        <w:t>INSERT INTO  "Customer_campaign_details_p1" ("Customer_id", "contact", "month", "day_of_week", "duration", "campaign", "pdays", "previous", "poutcome") VALUES (17452, 'cellular', 'aug', 'wed', 83, '7', 999, '0', 'nonexistent');</w:t>
      </w:r>
    </w:p>
    <w:p w14:paraId="68FEFC0E" w14:textId="77777777" w:rsidR="00EE6FEB" w:rsidRDefault="00EE6FEB"/>
    <w:p w14:paraId="1918855F" w14:textId="77777777" w:rsidR="00EE6FEB" w:rsidRDefault="00EE6FEB">
      <w:r>
        <w:t>INSERT INTO  "Customer_campaign_details_p1" ("Customer_id", "contact", "month", "day_of_week", "duration", "campaign", "pdays", "previous", "poutcome") VALUES (17453, 'cellular', 'aug', 'wed', 160, '1', 999, '0', 'nonexistent');</w:t>
      </w:r>
    </w:p>
    <w:p w14:paraId="5CC150A5" w14:textId="77777777" w:rsidR="00EE6FEB" w:rsidRDefault="00EE6FEB"/>
    <w:p w14:paraId="7F3FC08D" w14:textId="77777777" w:rsidR="00EE6FEB" w:rsidRDefault="00EE6FEB">
      <w:r>
        <w:t>INSERT INTO  "Customer_campaign_details_p1" ("Customer_id", "contact", "month", "day_of_week", "duration", "campaign", "pdays", "previous", "poutcome") VALUES (17454, 'cellular', 'aug', 'wed', 459, '3', 999, '0', 'nonexistent');</w:t>
      </w:r>
    </w:p>
    <w:p w14:paraId="4BCACFAB" w14:textId="77777777" w:rsidR="00EE6FEB" w:rsidRDefault="00EE6FEB"/>
    <w:p w14:paraId="3E8DA312" w14:textId="77777777" w:rsidR="00EE6FEB" w:rsidRDefault="00EE6FEB">
      <w:r>
        <w:t>INSERT INTO  "Customer_campaign_details_p1" ("Customer_id", "contact", "month", "day_of_week", "duration", "campaign", "pdays", "previous", "poutcome") VALUES (17455, 'cellular', 'aug', 'wed', 739, '1', 999, '0', 'nonexistent');</w:t>
      </w:r>
    </w:p>
    <w:p w14:paraId="5AB5BC1C" w14:textId="77777777" w:rsidR="00EE6FEB" w:rsidRDefault="00EE6FEB"/>
    <w:p w14:paraId="08FE5E75" w14:textId="77777777" w:rsidR="00EE6FEB" w:rsidRDefault="00EE6FEB">
      <w:r>
        <w:t>INSERT INTO  "Customer_campaign_details_p1" ("Customer_id", "contact", "month", "day_of_week", "duration", "campaign", "pdays", "previous", "poutcome") VALUES (17456, 'cellular', 'aug', 'wed', 21, '5', 999, '0', 'nonexistent');</w:t>
      </w:r>
    </w:p>
    <w:p w14:paraId="217A71A4" w14:textId="77777777" w:rsidR="00EE6FEB" w:rsidRDefault="00EE6FEB"/>
    <w:p w14:paraId="716670D3" w14:textId="77777777" w:rsidR="00EE6FEB" w:rsidRDefault="00EE6FEB">
      <w:r>
        <w:t>INSERT INTO  "Customer_campaign_details_p1" ("Customer_id", "contact", "month", "day_of_week", "duration", "campaign", "pdays", "previous", "poutcome") VALUES (17457, 'cellular', 'aug', 'wed', 252, '5', 999, '0', 'nonexistent');</w:t>
      </w:r>
    </w:p>
    <w:p w14:paraId="02033D1A" w14:textId="77777777" w:rsidR="00EE6FEB" w:rsidRDefault="00EE6FEB"/>
    <w:p w14:paraId="514BB808" w14:textId="77777777" w:rsidR="00EE6FEB" w:rsidRDefault="00EE6FEB">
      <w:r>
        <w:t>INSERT INTO  "Customer_campaign_details_p1" ("Customer_id", "contact", "month", "day_of_week", "duration", "campaign", "pdays", "previous", "poutcome") VALUES (17458, 'cellular', 'aug', 'wed', 322, '5', 999, '0', 'nonexistent');</w:t>
      </w:r>
    </w:p>
    <w:p w14:paraId="60DFDD7A" w14:textId="77777777" w:rsidR="00EE6FEB" w:rsidRDefault="00EE6FEB"/>
    <w:p w14:paraId="0740889C" w14:textId="77777777" w:rsidR="00EE6FEB" w:rsidRDefault="00EE6FEB">
      <w:r>
        <w:t>INSERT INTO  "Customer_campaign_details_p1" ("Customer_id", "contact", "month", "day_of_week", "duration", "campaign", "pdays", "previous", "poutcome") VALUES (17459, 'cellular', 'aug', 'wed', 54, '3', 999, '0', 'nonexistent');</w:t>
      </w:r>
    </w:p>
    <w:p w14:paraId="51C582BE" w14:textId="77777777" w:rsidR="00EE6FEB" w:rsidRDefault="00EE6FEB"/>
    <w:p w14:paraId="21358419" w14:textId="77777777" w:rsidR="00EE6FEB" w:rsidRDefault="00EE6FEB">
      <w:r>
        <w:t>INSERT INTO  "Customer_campaign_details_p1" ("Customer_id", "contact", "month", "day_of_week", "duration", "campaign", "pdays", "previous", "poutcome") VALUES (17460, 'cellular', 'aug', 'wed', 127, '3', 999, '0', 'nonexistent');</w:t>
      </w:r>
    </w:p>
    <w:p w14:paraId="1D197B17" w14:textId="77777777" w:rsidR="00EE6FEB" w:rsidRDefault="00EE6FEB"/>
    <w:p w14:paraId="7593EA2F" w14:textId="77777777" w:rsidR="00EE6FEB" w:rsidRDefault="00EE6FEB">
      <w:r>
        <w:t>INSERT INTO  "Customer_campaign_details_p1" ("Customer_id", "contact", "month", "day_of_week", "duration", "campaign", "pdays", "previous", "poutcome") VALUES (17461, 'cellular', 'aug', 'wed', 395, '4', 999, '0', 'nonexistent');</w:t>
      </w:r>
    </w:p>
    <w:p w14:paraId="468BFC31" w14:textId="77777777" w:rsidR="00EE6FEB" w:rsidRDefault="00EE6FEB"/>
    <w:p w14:paraId="0356CC08" w14:textId="77777777" w:rsidR="00EE6FEB" w:rsidRDefault="00EE6FEB">
      <w:r>
        <w:t>INSERT INTO  "Customer_campaign_details_p1" ("Customer_id", "contact", "month", "day_of_week", "duration", "campaign", "pdays", "previous", "poutcome") VALUES (17462, 'cellular', 'aug', 'wed', 286, '3', 999, '0', 'nonexistent');</w:t>
      </w:r>
    </w:p>
    <w:p w14:paraId="33DDF56C" w14:textId="77777777" w:rsidR="00EE6FEB" w:rsidRDefault="00EE6FEB"/>
    <w:p w14:paraId="651CF1A5" w14:textId="77777777" w:rsidR="00EE6FEB" w:rsidRDefault="00EE6FEB">
      <w:r>
        <w:t>INSERT INTO  "Customer_campaign_details_p1" ("Customer_id", "contact", "month", "day_of_week", "duration", "campaign", "pdays", "previous", "poutcome") VALUES (17463, 'cellular', 'aug', 'wed', 57, '4', 999, '0', 'nonexistent');</w:t>
      </w:r>
    </w:p>
    <w:p w14:paraId="226F36BD" w14:textId="77777777" w:rsidR="00EE6FEB" w:rsidRDefault="00EE6FEB"/>
    <w:p w14:paraId="1F93A470" w14:textId="77777777" w:rsidR="00EE6FEB" w:rsidRDefault="00EE6FEB">
      <w:r>
        <w:t>INSERT INTO  "Customer_campaign_details_p1" ("Customer_id", "contact", "month", "day_of_week", "duration", "campaign", "pdays", "previous", "poutcome") VALUES (17464, 'cellular', 'aug', 'wed', 292, '2', 999, '0', 'nonexistent');</w:t>
      </w:r>
    </w:p>
    <w:p w14:paraId="7E1823DE" w14:textId="77777777" w:rsidR="00EE6FEB" w:rsidRDefault="00EE6FEB"/>
    <w:p w14:paraId="7F24EAEA" w14:textId="77777777" w:rsidR="00EE6FEB" w:rsidRDefault="00EE6FEB">
      <w:r>
        <w:t>INSERT INTO  "Customer_campaign_details_p1" ("Customer_id", "contact", "month", "day_of_week", "duration", "campaign", "pdays", "previous", "poutcome") VALUES (17465, 'cellular', 'aug', 'wed', 562, '3', 999, '0', 'nonexistent');</w:t>
      </w:r>
    </w:p>
    <w:p w14:paraId="4655092B" w14:textId="77777777" w:rsidR="00EE6FEB" w:rsidRDefault="00EE6FEB"/>
    <w:p w14:paraId="474DA1B2" w14:textId="77777777" w:rsidR="00EE6FEB" w:rsidRDefault="00EE6FEB">
      <w:r>
        <w:t>INSERT INTO  "Customer_campaign_details_p1" ("Customer_id", "contact", "month", "day_of_week", "duration", "campaign", "pdays", "previous", "poutcome") VALUES (17466, 'cellular', 'aug', 'wed', 176, '3', 999, '0', 'nonexistent');</w:t>
      </w:r>
    </w:p>
    <w:p w14:paraId="0840F2CC" w14:textId="77777777" w:rsidR="00EE6FEB" w:rsidRDefault="00EE6FEB"/>
    <w:p w14:paraId="3EAF3A60" w14:textId="77777777" w:rsidR="00EE6FEB" w:rsidRDefault="00EE6FEB">
      <w:r>
        <w:t>INSERT INTO  "Customer_campaign_details_p1" ("Customer_id", "contact", "month", "day_of_week", "duration", "campaign", "pdays", "previous", "poutcome") VALUES (17467, 'cellular', 'aug', 'wed', 293, '2', 999, '0', 'nonexistent');</w:t>
      </w:r>
    </w:p>
    <w:p w14:paraId="635F4C8A" w14:textId="77777777" w:rsidR="00EE6FEB" w:rsidRDefault="00EE6FEB"/>
    <w:p w14:paraId="5A0837E7" w14:textId="77777777" w:rsidR="00EE6FEB" w:rsidRDefault="00EE6FEB">
      <w:r>
        <w:t>INSERT INTO  "Customer_campaign_details_p1" ("Customer_id", "contact", "month", "day_of_week", "duration", "campaign", "pdays", "previous", "poutcome") VALUES (17468, 'cellular', 'aug', 'wed', 543, '4', 999, '0', 'nonexistent');</w:t>
      </w:r>
    </w:p>
    <w:p w14:paraId="085576BB" w14:textId="77777777" w:rsidR="00EE6FEB" w:rsidRDefault="00EE6FEB"/>
    <w:p w14:paraId="51B8A74B" w14:textId="77777777" w:rsidR="00EE6FEB" w:rsidRDefault="00EE6FEB">
      <w:r>
        <w:t>INSERT INTO  "Customer_campaign_details_p1" ("Customer_id", "contact", "month", "day_of_week", "duration", "campaign", "pdays", "previous", "poutcome") VALUES (17469, 'cellular', 'aug', 'wed', 685, '2', 999, '0', 'nonexistent');</w:t>
      </w:r>
    </w:p>
    <w:p w14:paraId="33F6CD66" w14:textId="77777777" w:rsidR="00EE6FEB" w:rsidRDefault="00EE6FEB"/>
    <w:p w14:paraId="1E32A423" w14:textId="77777777" w:rsidR="00EE6FEB" w:rsidRDefault="00EE6FEB">
      <w:r>
        <w:t>INSERT INTO  "Customer_campaign_details_p1" ("Customer_id", "contact", "month", "day_of_week", "duration", "campaign", "pdays", "previous", "poutcome") VALUES (17470, 'cellular', 'aug', 'wed', 45, '4', 999, '0', 'nonexistent');</w:t>
      </w:r>
    </w:p>
    <w:p w14:paraId="17CFA3A4" w14:textId="77777777" w:rsidR="00EE6FEB" w:rsidRDefault="00EE6FEB"/>
    <w:p w14:paraId="13C584A7" w14:textId="77777777" w:rsidR="00EE6FEB" w:rsidRDefault="00EE6FEB">
      <w:r>
        <w:t>INSERT INTO  "Customer_campaign_details_p1" ("Customer_id", "contact", "month", "day_of_week", "duration", "campaign", "pdays", "previous", "poutcome") VALUES (17471, 'cellular', 'aug', 'wed', 61, '3', 999, '0', 'nonexistent');</w:t>
      </w:r>
    </w:p>
    <w:p w14:paraId="1B7EA561" w14:textId="77777777" w:rsidR="00EE6FEB" w:rsidRDefault="00EE6FEB"/>
    <w:p w14:paraId="649B423E" w14:textId="77777777" w:rsidR="00EE6FEB" w:rsidRDefault="00EE6FEB">
      <w:r>
        <w:t>INSERT INTO  "Customer_campaign_details_p1" ("Customer_id", "contact", "month", "day_of_week", "duration", "campaign", "pdays", "previous", "poutcome") VALUES (17472, 'cellular', 'aug', 'wed', 227, '3', 999, '0', 'nonexistent');</w:t>
      </w:r>
    </w:p>
    <w:p w14:paraId="334933B8" w14:textId="77777777" w:rsidR="00EE6FEB" w:rsidRDefault="00EE6FEB"/>
    <w:p w14:paraId="1A51E29A" w14:textId="77777777" w:rsidR="00EE6FEB" w:rsidRDefault="00EE6FEB">
      <w:r>
        <w:t>INSERT INTO  "Customer_campaign_details_p1" ("Customer_id", "contact", "month", "day_of_week", "duration", "campaign", "pdays", "previous", "poutcome") VALUES (17473, 'cellular', 'aug', 'wed', 79, '3', 999, '0', 'nonexistent');</w:t>
      </w:r>
    </w:p>
    <w:p w14:paraId="526EEFBB" w14:textId="77777777" w:rsidR="00EE6FEB" w:rsidRDefault="00EE6FEB"/>
    <w:p w14:paraId="04EFC535" w14:textId="77777777" w:rsidR="00EE6FEB" w:rsidRDefault="00EE6FEB">
      <w:r>
        <w:t>INSERT INTO  "Customer_campaign_details_p1" ("Customer_id", "contact", "month", "day_of_week", "duration", "campaign", "pdays", "previous", "poutcome") VALUES (17474, 'cellular', 'aug', 'wed', 426, '3', 999, '0', 'nonexistent');</w:t>
      </w:r>
    </w:p>
    <w:p w14:paraId="7D6D47C9" w14:textId="77777777" w:rsidR="00EE6FEB" w:rsidRDefault="00EE6FEB"/>
    <w:p w14:paraId="6467D970" w14:textId="77777777" w:rsidR="00EE6FEB" w:rsidRDefault="00EE6FEB">
      <w:r>
        <w:t>INSERT INTO  "Customer_campaign_details_p1" ("Customer_id", "contact", "month", "day_of_week", "duration", "campaign", "pdays", "previous", "poutcome") VALUES (17475, 'cellular', 'aug', 'wed', 80, '2', 999, '0', 'nonexistent');</w:t>
      </w:r>
    </w:p>
    <w:p w14:paraId="7F0D7B6B" w14:textId="77777777" w:rsidR="00EE6FEB" w:rsidRDefault="00EE6FEB"/>
    <w:p w14:paraId="4344C0FD" w14:textId="77777777" w:rsidR="00EE6FEB" w:rsidRDefault="00EE6FEB">
      <w:r>
        <w:t>INSERT INTO  "Customer_campaign_details_p1" ("Customer_id", "contact", "month", "day_of_week", "duration", "campaign", "pdays", "previous", "poutcome") VALUES (17476, 'cellular', 'aug', 'wed', 236, '4', 999, '0', 'nonexistent');</w:t>
      </w:r>
    </w:p>
    <w:p w14:paraId="3FAC9356" w14:textId="77777777" w:rsidR="00EE6FEB" w:rsidRDefault="00EE6FEB"/>
    <w:p w14:paraId="5A9D1385" w14:textId="77777777" w:rsidR="00EE6FEB" w:rsidRDefault="00EE6FEB">
      <w:r>
        <w:t>INSERT INTO  "Customer_campaign_details_p1" ("Customer_id", "contact", "month", "day_of_week", "duration", "campaign", "pdays", "previous", "poutcome") VALUES (17477, 'cellular', 'aug', 'wed', 626, '3', 999, '0', 'nonexistent');</w:t>
      </w:r>
    </w:p>
    <w:p w14:paraId="5702C7E1" w14:textId="77777777" w:rsidR="00EE6FEB" w:rsidRDefault="00EE6FEB"/>
    <w:p w14:paraId="20BAF887" w14:textId="77777777" w:rsidR="00EE6FEB" w:rsidRDefault="00EE6FEB">
      <w:r>
        <w:t>INSERT INTO  "Customer_campaign_details_p1" ("Customer_id", "contact", "month", "day_of_week", "duration", "campaign", "pdays", "previous", "poutcome") VALUES (17478, 'cellular', 'aug', 'wed', 105, '6', 999, '0', 'nonexistent');</w:t>
      </w:r>
    </w:p>
    <w:p w14:paraId="3FDD1B33" w14:textId="77777777" w:rsidR="00EE6FEB" w:rsidRDefault="00EE6FEB"/>
    <w:p w14:paraId="20694A4C" w14:textId="77777777" w:rsidR="00EE6FEB" w:rsidRDefault="00EE6FEB">
      <w:r>
        <w:t>INSERT INTO  "Customer_campaign_details_p1" ("Customer_id", "contact", "month", "day_of_week", "duration", "campaign", "pdays", "previous", "poutcome") VALUES (17479, 'cellular', 'aug', 'wed', 275, '9', 999, '0', 'nonexistent');</w:t>
      </w:r>
    </w:p>
    <w:p w14:paraId="02540620" w14:textId="77777777" w:rsidR="00EE6FEB" w:rsidRDefault="00EE6FEB"/>
    <w:p w14:paraId="6C7BBC29" w14:textId="77777777" w:rsidR="00EE6FEB" w:rsidRDefault="00EE6FEB">
      <w:r>
        <w:t>INSERT INTO  "Customer_campaign_details_p1" ("Customer_id", "contact", "month", "day_of_week", "duration", "campaign", "pdays", "previous", "poutcome") VALUES (17480, 'cellular', 'aug', 'wed', 178, '4', 999, '0', 'nonexistent');</w:t>
      </w:r>
    </w:p>
    <w:p w14:paraId="61EE5620" w14:textId="77777777" w:rsidR="00EE6FEB" w:rsidRDefault="00EE6FEB"/>
    <w:p w14:paraId="0F6AE351" w14:textId="77777777" w:rsidR="00EE6FEB" w:rsidRDefault="00EE6FEB">
      <w:r>
        <w:t>INSERT INTO  "Customer_campaign_details_p1" ("Customer_id", "contact", "month", "day_of_week", "duration", "campaign", "pdays", "previous", "poutcome") VALUES (17481, 'cellular', 'aug', 'wed', 54, '6', 999, '0', 'nonexistent');</w:t>
      </w:r>
    </w:p>
    <w:p w14:paraId="129F5E2A" w14:textId="77777777" w:rsidR="00EE6FEB" w:rsidRDefault="00EE6FEB"/>
    <w:p w14:paraId="06EC2C88" w14:textId="77777777" w:rsidR="00EE6FEB" w:rsidRDefault="00EE6FEB">
      <w:r>
        <w:t>INSERT INTO  "Customer_campaign_details_p1" ("Customer_id", "contact", "month", "day_of_week", "duration", "campaign", "pdays", "previous", "poutcome") VALUES (17482, 'cellular', 'aug', 'wed', 226, '5', 999, '0', 'nonexistent');</w:t>
      </w:r>
    </w:p>
    <w:p w14:paraId="2D750485" w14:textId="77777777" w:rsidR="00EE6FEB" w:rsidRDefault="00EE6FEB"/>
    <w:p w14:paraId="7D3B351C" w14:textId="77777777" w:rsidR="00EE6FEB" w:rsidRDefault="00EE6FEB">
      <w:r>
        <w:t>INSERT INTO  "Customer_campaign_details_p1" ("Customer_id", "contact", "month", "day_of_week", "duration", "campaign", "pdays", "previous", "poutcome") VALUES (17483, 'cellular', 'aug', 'wed', 181, '2', 999, '0', 'nonexistent');</w:t>
      </w:r>
    </w:p>
    <w:p w14:paraId="6371685C" w14:textId="77777777" w:rsidR="00EE6FEB" w:rsidRDefault="00EE6FEB"/>
    <w:p w14:paraId="10BD6E90" w14:textId="77777777" w:rsidR="00EE6FEB" w:rsidRDefault="00EE6FEB">
      <w:r>
        <w:t>INSERT INTO  "Customer_campaign_details_p1" ("Customer_id", "contact", "month", "day_of_week", "duration", "campaign", "pdays", "previous", "poutcome") VALUES (17484, 'telephone', 'aug', 'wed', 244, '3', 999, '0', 'nonexistent');</w:t>
      </w:r>
    </w:p>
    <w:p w14:paraId="4E473552" w14:textId="77777777" w:rsidR="00EE6FEB" w:rsidRDefault="00EE6FEB"/>
    <w:p w14:paraId="1CD56EAC" w14:textId="77777777" w:rsidR="00EE6FEB" w:rsidRDefault="00EE6FEB">
      <w:r>
        <w:t>INSERT INTO  "Customer_campaign_details_p1" ("Customer_id", "contact", "month", "day_of_week", "duration", "campaign", "pdays", "previous", "poutcome") VALUES (17485, 'cellular', 'aug', 'wed', 131, '3', 999, '0', 'nonexistent');</w:t>
      </w:r>
    </w:p>
    <w:p w14:paraId="430374D5" w14:textId="77777777" w:rsidR="00EE6FEB" w:rsidRDefault="00EE6FEB"/>
    <w:p w14:paraId="76A5D9A1" w14:textId="77777777" w:rsidR="00EE6FEB" w:rsidRDefault="00EE6FEB">
      <w:r>
        <w:t>INSERT INTO  "Customer_campaign_details_p1" ("Customer_id", "contact", "month", "day_of_week", "duration", "campaign", "pdays", "previous", "poutcome") VALUES (17486, 'cellular', 'aug', 'wed', 132, '2', 999, '0', 'nonexistent');</w:t>
      </w:r>
    </w:p>
    <w:p w14:paraId="539AF5EA" w14:textId="77777777" w:rsidR="00EE6FEB" w:rsidRDefault="00EE6FEB"/>
    <w:p w14:paraId="7AD8F8BB" w14:textId="77777777" w:rsidR="00EE6FEB" w:rsidRDefault="00EE6FEB">
      <w:r>
        <w:t>INSERT INTO  "Customer_campaign_details_p1" ("Customer_id", "contact", "month", "day_of_week", "duration", "campaign", "pdays", "previous", "poutcome") VALUES (17487, 'cellular', 'aug', 'wed', 135, '2', 999, '0', 'nonexistent');</w:t>
      </w:r>
    </w:p>
    <w:p w14:paraId="70CB1F42" w14:textId="77777777" w:rsidR="00EE6FEB" w:rsidRDefault="00EE6FEB"/>
    <w:p w14:paraId="3B7B1499" w14:textId="77777777" w:rsidR="00EE6FEB" w:rsidRDefault="00EE6FEB">
      <w:r>
        <w:t>INSERT INTO  "Customer_campaign_details_p1" ("Customer_id", "contact", "month", "day_of_week", "duration", "campaign", "pdays", "previous", "poutcome") VALUES (17488, 'cellular', 'aug', 'wed', 210, '2', 999, '0', 'nonexistent');</w:t>
      </w:r>
    </w:p>
    <w:p w14:paraId="7BD20187" w14:textId="77777777" w:rsidR="00EE6FEB" w:rsidRDefault="00EE6FEB"/>
    <w:p w14:paraId="429190FA" w14:textId="77777777" w:rsidR="00EE6FEB" w:rsidRDefault="00EE6FEB">
      <w:r>
        <w:t>INSERT INTO  "Customer_campaign_details_p1" ("Customer_id", "contact", "month", "day_of_week", "duration", "campaign", "pdays", "previous", "poutcome") VALUES (17489, 'cellular', 'aug', 'wed', 107, '2', 999, '0', 'nonexistent');</w:t>
      </w:r>
    </w:p>
    <w:p w14:paraId="6573A740" w14:textId="77777777" w:rsidR="00EE6FEB" w:rsidRDefault="00EE6FEB"/>
    <w:p w14:paraId="20E439B0" w14:textId="77777777" w:rsidR="00EE6FEB" w:rsidRDefault="00EE6FEB">
      <w:r>
        <w:t>INSERT INTO  "Customer_campaign_details_p1" ("Customer_id", "contact", "month", "day_of_week", "duration", "campaign", "pdays", "previous", "poutcome") VALUES (17490, 'cellular', 'aug', 'wed', 1250, '4', 999, '0', 'nonexistent');</w:t>
      </w:r>
    </w:p>
    <w:p w14:paraId="6E85DCF1" w14:textId="77777777" w:rsidR="00EE6FEB" w:rsidRDefault="00EE6FEB"/>
    <w:p w14:paraId="2079F8BF" w14:textId="77777777" w:rsidR="00EE6FEB" w:rsidRDefault="00EE6FEB">
      <w:r>
        <w:t>INSERT INTO  "Customer_campaign_details_p1" ("Customer_id", "contact", "month", "day_of_week", "duration", "campaign", "pdays", "previous", "poutcome") VALUES (17491, 'cellular', 'aug', 'wed', 40, '2', 999, '0', 'nonexistent');</w:t>
      </w:r>
    </w:p>
    <w:p w14:paraId="02488025" w14:textId="77777777" w:rsidR="00EE6FEB" w:rsidRDefault="00EE6FEB"/>
    <w:p w14:paraId="3268CD3B" w14:textId="77777777" w:rsidR="00EE6FEB" w:rsidRDefault="00EE6FEB">
      <w:r>
        <w:t>INSERT INTO  "Customer_campaign_details_p1" ("Customer_id", "contact", "month", "day_of_week", "duration", "campaign", "pdays", "previous", "poutcome") VALUES (17492, 'cellular', 'aug', 'wed', 1471, '7', 999, '0', 'nonexistent');</w:t>
      </w:r>
    </w:p>
    <w:p w14:paraId="79961657" w14:textId="77777777" w:rsidR="00EE6FEB" w:rsidRDefault="00EE6FEB"/>
    <w:p w14:paraId="0DE40A82" w14:textId="77777777" w:rsidR="00EE6FEB" w:rsidRDefault="00EE6FEB">
      <w:r>
        <w:t>INSERT INTO  "Customer_campaign_details_p1" ("Customer_id", "contact", "month", "day_of_week", "duration", "campaign", "pdays", "previous", "poutcome") VALUES (17493, 'cellular', 'aug', 'wed', 1456, '3', 999, '0', 'nonexistent');</w:t>
      </w:r>
    </w:p>
    <w:p w14:paraId="0073DD4B" w14:textId="77777777" w:rsidR="00EE6FEB" w:rsidRDefault="00EE6FEB"/>
    <w:p w14:paraId="77FD4555" w14:textId="77777777" w:rsidR="00EE6FEB" w:rsidRDefault="00EE6FEB">
      <w:r>
        <w:t>INSERT INTO  "Customer_campaign_details_p1" ("Customer_id", "contact", "month", "day_of_week", "duration", "campaign", "pdays", "previous", "poutcome") VALUES (17494, 'cellular', 'aug', 'thu', 108, '2', 999, '0', 'nonexistent');</w:t>
      </w:r>
    </w:p>
    <w:p w14:paraId="4A59CBD6" w14:textId="77777777" w:rsidR="00EE6FEB" w:rsidRDefault="00EE6FEB"/>
    <w:p w14:paraId="71ED9CCB" w14:textId="77777777" w:rsidR="00EE6FEB" w:rsidRDefault="00EE6FEB">
      <w:r>
        <w:t>INSERT INTO  "Customer_campaign_details_p1" ("Customer_id", "contact", "month", "day_of_week", "duration", "campaign", "pdays", "previous", "poutcome") VALUES (17495, 'cellular', 'aug', 'thu', 110, '3', 999, '0', 'nonexistent');</w:t>
      </w:r>
    </w:p>
    <w:p w14:paraId="43A4FF99" w14:textId="77777777" w:rsidR="00EE6FEB" w:rsidRDefault="00EE6FEB"/>
    <w:p w14:paraId="2BEE6122" w14:textId="77777777" w:rsidR="00EE6FEB" w:rsidRDefault="00EE6FEB">
      <w:r>
        <w:t>INSERT INTO  "Customer_campaign_details_p1" ("Customer_id", "contact", "month", "day_of_week", "duration", "campaign", "pdays", "previous", "poutcome") VALUES (17496, 'cellular', 'aug', 'thu', 186, '2', 999, '0', 'nonexistent');</w:t>
      </w:r>
    </w:p>
    <w:p w14:paraId="731112F1" w14:textId="77777777" w:rsidR="00EE6FEB" w:rsidRDefault="00EE6FEB"/>
    <w:p w14:paraId="71108D3A" w14:textId="77777777" w:rsidR="00EE6FEB" w:rsidRDefault="00EE6FEB">
      <w:r>
        <w:t>INSERT INTO  "Customer_campaign_details_p1" ("Customer_id", "contact", "month", "day_of_week", "duration", "campaign", "pdays", "previous", "poutcome") VALUES (17497, 'cellular', 'aug', 'thu', 297, '7', 999, '0', 'nonexistent');</w:t>
      </w:r>
    </w:p>
    <w:p w14:paraId="2306D6A5" w14:textId="77777777" w:rsidR="00EE6FEB" w:rsidRDefault="00EE6FEB"/>
    <w:p w14:paraId="5865330F" w14:textId="77777777" w:rsidR="00EE6FEB" w:rsidRDefault="00EE6FEB">
      <w:r>
        <w:t>INSERT INTO  "Customer_campaign_details_p1" ("Customer_id", "contact", "month", "day_of_week", "duration", "campaign", "pdays", "previous", "poutcome") VALUES (17498, 'cellular', 'aug', 'thu', 91, '1', 999, '0', 'nonexistent');</w:t>
      </w:r>
    </w:p>
    <w:p w14:paraId="3D64AC5A" w14:textId="77777777" w:rsidR="00EE6FEB" w:rsidRDefault="00EE6FEB"/>
    <w:p w14:paraId="5A34D3BB" w14:textId="77777777" w:rsidR="00EE6FEB" w:rsidRDefault="00EE6FEB">
      <w:r>
        <w:t>INSERT INTO  "Customer_campaign_details_p1" ("Customer_id", "contact", "month", "day_of_week", "duration", "campaign", "pdays", "previous", "poutcome") VALUES (17499, 'cellular', 'aug', 'thu', 1288, '3', 999, '0', 'nonexistent');</w:t>
      </w:r>
    </w:p>
    <w:p w14:paraId="37ABA15F" w14:textId="77777777" w:rsidR="00EE6FEB" w:rsidRDefault="00EE6FEB"/>
    <w:p w14:paraId="4E5A9DB1" w14:textId="77777777" w:rsidR="00EE6FEB" w:rsidRDefault="00EE6FEB">
      <w:r>
        <w:t>INSERT INTO  "Customer_campaign_details_p1" ("Customer_id", "contact", "month", "day_of_week", "duration", "campaign", "pdays", "previous", "poutcome") VALUES (17500, 'cellular', 'aug', 'thu', 187, '1', 999, '0', 'nonexistent');</w:t>
      </w:r>
    </w:p>
    <w:p w14:paraId="05606386" w14:textId="77777777" w:rsidR="00EE6FEB" w:rsidRDefault="00EE6FEB"/>
    <w:p w14:paraId="5DD6C573" w14:textId="77777777" w:rsidR="00EE6FEB" w:rsidRDefault="00EE6FEB">
      <w:r>
        <w:t>INSERT INTO  "Customer_campaign_details_p1" ("Customer_id", "contact", "month", "day_of_week", "duration", "campaign", "pdays", "previous", "poutcome") VALUES (17501, 'cellular', 'aug', 'thu', 59, '1', 999, '0', 'nonexistent');</w:t>
      </w:r>
    </w:p>
    <w:p w14:paraId="1361A858" w14:textId="77777777" w:rsidR="00EE6FEB" w:rsidRDefault="00EE6FEB"/>
    <w:p w14:paraId="2483EA19" w14:textId="77777777" w:rsidR="00EE6FEB" w:rsidRDefault="00EE6FEB">
      <w:r>
        <w:t>INSERT INTO  "Customer_campaign_details_p1" ("Customer_id", "contact", "month", "day_of_week", "duration", "campaign", "pdays", "previous", "poutcome") VALUES (17502, 'cellular', 'aug', 'thu', 117, '1', 999, '0', 'nonexistent');</w:t>
      </w:r>
    </w:p>
    <w:p w14:paraId="73B88869" w14:textId="77777777" w:rsidR="00EE6FEB" w:rsidRDefault="00EE6FEB"/>
    <w:p w14:paraId="0956215A" w14:textId="77777777" w:rsidR="00EE6FEB" w:rsidRDefault="00EE6FEB">
      <w:r>
        <w:t>INSERT INTO  "Customer_campaign_details_p1" ("Customer_id", "contact", "month", "day_of_week", "duration", "campaign", "pdays", "previous", "poutcome") VALUES (17503, 'cellular', 'aug', 'thu', 82, '1', 999, '0', 'nonexistent');</w:t>
      </w:r>
    </w:p>
    <w:p w14:paraId="484A4140" w14:textId="77777777" w:rsidR="00EE6FEB" w:rsidRDefault="00EE6FEB"/>
    <w:p w14:paraId="63B61FFF" w14:textId="77777777" w:rsidR="00EE6FEB" w:rsidRDefault="00EE6FEB">
      <w:r>
        <w:t>INSERT INTO  "Customer_campaign_details_p1" ("Customer_id", "contact", "month", "day_of_week", "duration", "campaign", "pdays", "previous", "poutcome") VALUES (17504, 'cellular', 'aug', 'thu', 122, '1', 999, '0', 'nonexistent');</w:t>
      </w:r>
    </w:p>
    <w:p w14:paraId="5CF65B1E" w14:textId="77777777" w:rsidR="00EE6FEB" w:rsidRDefault="00EE6FEB"/>
    <w:p w14:paraId="721273CC" w14:textId="77777777" w:rsidR="00EE6FEB" w:rsidRDefault="00EE6FEB">
      <w:r>
        <w:t>INSERT INTO  "Customer_campaign_details_p1" ("Customer_id", "contact", "month", "day_of_week", "duration", "campaign", "pdays", "previous", "poutcome") VALUES (17505, 'cellular', 'aug', 'thu', 91, '1', 999, '0', 'nonexistent');</w:t>
      </w:r>
    </w:p>
    <w:p w14:paraId="48F15A83" w14:textId="77777777" w:rsidR="00EE6FEB" w:rsidRDefault="00EE6FEB"/>
    <w:p w14:paraId="6E2A21BD" w14:textId="77777777" w:rsidR="00EE6FEB" w:rsidRDefault="00EE6FEB">
      <w:r>
        <w:t>INSERT INTO  "Customer_campaign_details_p1" ("Customer_id", "contact", "month", "day_of_week", "duration", "campaign", "pdays", "previous", "poutcome") VALUES (17506, 'cellular', 'aug', 'thu', 64, '1', 999, '0', 'nonexistent');</w:t>
      </w:r>
    </w:p>
    <w:p w14:paraId="615D3ACE" w14:textId="77777777" w:rsidR="00EE6FEB" w:rsidRDefault="00EE6FEB"/>
    <w:p w14:paraId="50A5E772" w14:textId="77777777" w:rsidR="00EE6FEB" w:rsidRDefault="00EE6FEB">
      <w:r>
        <w:t>INSERT INTO  "Customer_campaign_details_p1" ("Customer_id", "contact", "month", "day_of_week", "duration", "campaign", "pdays", "previous", "poutcome") VALUES (17507, 'cellular', 'aug', 'thu', 67, '1', 999, '0', 'nonexistent');</w:t>
      </w:r>
    </w:p>
    <w:p w14:paraId="07ACEEDD" w14:textId="77777777" w:rsidR="00EE6FEB" w:rsidRDefault="00EE6FEB"/>
    <w:p w14:paraId="10543DB9" w14:textId="77777777" w:rsidR="00EE6FEB" w:rsidRDefault="00EE6FEB">
      <w:r>
        <w:t>INSERT INTO  "Customer_campaign_details_p1" ("Customer_id", "contact", "month", "day_of_week", "duration", "campaign", "pdays", "previous", "poutcome") VALUES (17508, 'cellular', 'aug', 'thu', 267, '1', 999, '0', 'nonexistent');</w:t>
      </w:r>
    </w:p>
    <w:p w14:paraId="0AD0A6D8" w14:textId="77777777" w:rsidR="00EE6FEB" w:rsidRDefault="00EE6FEB"/>
    <w:p w14:paraId="019D6EA2" w14:textId="77777777" w:rsidR="00EE6FEB" w:rsidRDefault="00EE6FEB">
      <w:r>
        <w:t>INSERT INTO  "Customer_campaign_details_p1" ("Customer_id", "contact", "month", "day_of_week", "duration", "campaign", "pdays", "previous", "poutcome") VALUES (17509, 'cellular', 'aug', 'thu', 74, '1', 999, '0', 'nonexistent');</w:t>
      </w:r>
    </w:p>
    <w:p w14:paraId="0FA9FF3E" w14:textId="77777777" w:rsidR="00EE6FEB" w:rsidRDefault="00EE6FEB"/>
    <w:p w14:paraId="07B19E75" w14:textId="77777777" w:rsidR="00EE6FEB" w:rsidRDefault="00EE6FEB">
      <w:r>
        <w:t>INSERT INTO  "Customer_campaign_details_p1" ("Customer_id", "contact", "month", "day_of_week", "duration", "campaign", "pdays", "previous", "poutcome") VALUES (17510, 'cellular', 'aug', 'thu', 131, '1', 999, '0', 'nonexistent');</w:t>
      </w:r>
    </w:p>
    <w:p w14:paraId="44189E92" w14:textId="77777777" w:rsidR="00EE6FEB" w:rsidRDefault="00EE6FEB"/>
    <w:p w14:paraId="7F8821BC" w14:textId="77777777" w:rsidR="00EE6FEB" w:rsidRDefault="00EE6FEB">
      <w:r>
        <w:t>INSERT INTO  "Customer_campaign_details_p1" ("Customer_id", "contact", "month", "day_of_week", "duration", "campaign", "pdays", "previous", "poutcome") VALUES (17511, 'cellular', 'aug', 'thu', 78, '1', 999, '0', 'nonexistent');</w:t>
      </w:r>
    </w:p>
    <w:p w14:paraId="248337F6" w14:textId="77777777" w:rsidR="00EE6FEB" w:rsidRDefault="00EE6FEB"/>
    <w:p w14:paraId="5906AC36" w14:textId="77777777" w:rsidR="00EE6FEB" w:rsidRDefault="00EE6FEB">
      <w:r>
        <w:t>INSERT INTO  "Customer_campaign_details_p1" ("Customer_id", "contact", "month", "day_of_week", "duration", "campaign", "pdays", "previous", "poutcome") VALUES (17512, 'cellular', 'aug', 'thu', 402, '1', 999, '0', 'nonexistent');</w:t>
      </w:r>
    </w:p>
    <w:p w14:paraId="70097745" w14:textId="77777777" w:rsidR="00EE6FEB" w:rsidRDefault="00EE6FEB"/>
    <w:p w14:paraId="3631823C" w14:textId="77777777" w:rsidR="00EE6FEB" w:rsidRDefault="00EE6FEB">
      <w:r>
        <w:t>INSERT INTO  "Customer_campaign_details_p1" ("Customer_id", "contact", "month", "day_of_week", "duration", "campaign", "pdays", "previous", "poutcome") VALUES (17513, 'cellular', 'aug', 'thu', 133, '1', 999, '0', 'nonexistent');</w:t>
      </w:r>
    </w:p>
    <w:p w14:paraId="245E0E7E" w14:textId="77777777" w:rsidR="00EE6FEB" w:rsidRDefault="00EE6FEB"/>
    <w:p w14:paraId="475EB151" w14:textId="77777777" w:rsidR="00EE6FEB" w:rsidRDefault="00EE6FEB">
      <w:r>
        <w:t>INSERT INTO  "Customer_campaign_details_p1" ("Customer_id", "contact", "month", "day_of_week", "duration", "campaign", "pdays", "previous", "poutcome") VALUES (17514, 'cellular', 'aug', 'thu', 51, '2', 999, '0', 'nonexistent');</w:t>
      </w:r>
    </w:p>
    <w:p w14:paraId="16C55D73" w14:textId="77777777" w:rsidR="00EE6FEB" w:rsidRDefault="00EE6FEB"/>
    <w:p w14:paraId="2C9EC345" w14:textId="77777777" w:rsidR="00EE6FEB" w:rsidRDefault="00EE6FEB">
      <w:r>
        <w:t>INSERT INTO  "Customer_campaign_details_p1" ("Customer_id", "contact", "month", "day_of_week", "duration", "campaign", "pdays", "previous", "poutcome") VALUES (17515, 'cellular', 'aug', 'thu', 51, '1', 999, '0', 'nonexistent');</w:t>
      </w:r>
    </w:p>
    <w:p w14:paraId="61B5F446" w14:textId="77777777" w:rsidR="00EE6FEB" w:rsidRDefault="00EE6FEB"/>
    <w:p w14:paraId="1C6902D7" w14:textId="77777777" w:rsidR="00EE6FEB" w:rsidRDefault="00EE6FEB">
      <w:r>
        <w:t>INSERT INTO  "Customer_campaign_details_p1" ("Customer_id", "contact", "month", "day_of_week", "duration", "campaign", "pdays", "previous", "poutcome") VALUES (17516, 'cellular', 'aug', 'thu', 163, '1', 999, '0', 'nonexistent');</w:t>
      </w:r>
    </w:p>
    <w:p w14:paraId="039EAAAE" w14:textId="77777777" w:rsidR="00EE6FEB" w:rsidRDefault="00EE6FEB"/>
    <w:p w14:paraId="79068E01" w14:textId="77777777" w:rsidR="00EE6FEB" w:rsidRDefault="00EE6FEB">
      <w:r>
        <w:t>INSERT INTO  "Customer_campaign_details_p1" ("Customer_id", "contact", "month", "day_of_week", "duration", "campaign", "pdays", "previous", "poutcome") VALUES (17517, 'cellular', 'aug', 'thu', 666, '1', 999, '0', 'nonexistent');</w:t>
      </w:r>
    </w:p>
    <w:p w14:paraId="0B82B06E" w14:textId="77777777" w:rsidR="00EE6FEB" w:rsidRDefault="00EE6FEB"/>
    <w:p w14:paraId="2FB72D60" w14:textId="77777777" w:rsidR="00EE6FEB" w:rsidRDefault="00EE6FEB">
      <w:r>
        <w:t>INSERT INTO  "Customer_campaign_details_p1" ("Customer_id", "contact", "month", "day_of_week", "duration", "campaign", "pdays", "previous", "poutcome") VALUES (17518, 'cellular', 'aug', 'thu', 395, '1', 999, '0', 'nonexistent');</w:t>
      </w:r>
    </w:p>
    <w:p w14:paraId="2154854F" w14:textId="77777777" w:rsidR="00EE6FEB" w:rsidRDefault="00EE6FEB"/>
    <w:p w14:paraId="428ADB7A" w14:textId="77777777" w:rsidR="00EE6FEB" w:rsidRDefault="00EE6FEB">
      <w:r>
        <w:t>INSERT INTO  "Customer_campaign_details_p1" ("Customer_id", "contact", "month", "day_of_week", "duration", "campaign", "pdays", "previous", "poutcome") VALUES (17519, 'cellular', 'aug', 'thu', 326, '1', 999, '0', 'nonexistent');</w:t>
      </w:r>
    </w:p>
    <w:p w14:paraId="64129E80" w14:textId="77777777" w:rsidR="00EE6FEB" w:rsidRDefault="00EE6FEB"/>
    <w:p w14:paraId="395783C5" w14:textId="77777777" w:rsidR="00EE6FEB" w:rsidRDefault="00EE6FEB">
      <w:r>
        <w:t>INSERT INTO  "Customer_campaign_details_p1" ("Customer_id", "contact", "month", "day_of_week", "duration", "campaign", "pdays", "previous", "poutcome") VALUES (17520, 'cellular', 'aug', 'thu', 292, '1', 999, '0', 'nonexistent');</w:t>
      </w:r>
    </w:p>
    <w:p w14:paraId="6D66EC4A" w14:textId="77777777" w:rsidR="00EE6FEB" w:rsidRDefault="00EE6FEB"/>
    <w:p w14:paraId="2083B6EA" w14:textId="77777777" w:rsidR="00EE6FEB" w:rsidRDefault="00EE6FEB">
      <w:r>
        <w:t>INSERT INTO  "Customer_campaign_details_p1" ("Customer_id", "contact", "month", "day_of_week", "duration", "campaign", "pdays", "previous", "poutcome") VALUES (17521, 'cellular', 'aug', 'thu', 663, '2', 999, '0', 'nonexistent');</w:t>
      </w:r>
    </w:p>
    <w:p w14:paraId="780CF55D" w14:textId="77777777" w:rsidR="00EE6FEB" w:rsidRDefault="00EE6FEB"/>
    <w:p w14:paraId="242DE021" w14:textId="77777777" w:rsidR="00EE6FEB" w:rsidRDefault="00EE6FEB">
      <w:r>
        <w:t>INSERT INTO  "Customer_campaign_details_p1" ("Customer_id", "contact", "month", "day_of_week", "duration", "campaign", "pdays", "previous", "poutcome") VALUES (17522, 'cellular', 'aug', 'thu', 387, '1', 999, '0', 'nonexistent');</w:t>
      </w:r>
    </w:p>
    <w:p w14:paraId="0EFC28D5" w14:textId="77777777" w:rsidR="00EE6FEB" w:rsidRDefault="00EE6FEB"/>
    <w:p w14:paraId="7AB73ADB" w14:textId="77777777" w:rsidR="00EE6FEB" w:rsidRDefault="00EE6FEB">
      <w:r>
        <w:t>INSERT INTO  "Customer_campaign_details_p1" ("Customer_id", "contact", "month", "day_of_week", "duration", "campaign", "pdays", "previous", "poutcome") VALUES (17523, 'cellular', 'aug', 'thu', 135, '1', 999, '0', 'nonexistent');</w:t>
      </w:r>
    </w:p>
    <w:p w14:paraId="6259EEB3" w14:textId="77777777" w:rsidR="00EE6FEB" w:rsidRDefault="00EE6FEB"/>
    <w:p w14:paraId="2F272EB5" w14:textId="77777777" w:rsidR="00EE6FEB" w:rsidRDefault="00EE6FEB">
      <w:r>
        <w:t>INSERT INTO  "Customer_campaign_details_p1" ("Customer_id", "contact", "month", "day_of_week", "duration", "campaign", "pdays", "previous", "poutcome") VALUES (17524, 'cellular', 'aug', 'thu', 142, '1', 999, '0', 'nonexistent');</w:t>
      </w:r>
    </w:p>
    <w:p w14:paraId="0D379BE4" w14:textId="77777777" w:rsidR="00EE6FEB" w:rsidRDefault="00EE6FEB"/>
    <w:p w14:paraId="29642DE8" w14:textId="77777777" w:rsidR="00EE6FEB" w:rsidRDefault="00EE6FEB">
      <w:r>
        <w:t>INSERT INTO  "Customer_campaign_details_p1" ("Customer_id", "contact", "month", "day_of_week", "duration", "campaign", "pdays", "previous", "poutcome") VALUES (17525, 'cellular', 'aug', 'thu', 1056, '1', 999, '0', 'nonexistent');</w:t>
      </w:r>
    </w:p>
    <w:p w14:paraId="0341D9FA" w14:textId="77777777" w:rsidR="00EE6FEB" w:rsidRDefault="00EE6FEB"/>
    <w:p w14:paraId="1054043F" w14:textId="77777777" w:rsidR="00EE6FEB" w:rsidRDefault="00EE6FEB">
      <w:r>
        <w:t>INSERT INTO  "Customer_campaign_details_p1" ("Customer_id", "contact", "month", "day_of_week", "duration", "campaign", "pdays", "previous", "poutcome") VALUES (17526, 'cellular', 'aug', 'thu', 48, '1', 999, '0', 'nonexistent');</w:t>
      </w:r>
    </w:p>
    <w:p w14:paraId="02338FC1" w14:textId="77777777" w:rsidR="00EE6FEB" w:rsidRDefault="00EE6FEB"/>
    <w:p w14:paraId="0F1E7F56" w14:textId="77777777" w:rsidR="00EE6FEB" w:rsidRDefault="00EE6FEB">
      <w:r>
        <w:t>INSERT INTO  "Customer_campaign_details_p1" ("Customer_id", "contact", "month", "day_of_week", "duration", "campaign", "pdays", "previous", "poutcome") VALUES (17527, 'cellular', 'aug', 'thu', 253, '1', 999, '0', 'nonexistent');</w:t>
      </w:r>
    </w:p>
    <w:p w14:paraId="2007BDC5" w14:textId="77777777" w:rsidR="00EE6FEB" w:rsidRDefault="00EE6FEB"/>
    <w:p w14:paraId="6407E988" w14:textId="77777777" w:rsidR="00EE6FEB" w:rsidRDefault="00EE6FEB">
      <w:r>
        <w:t>INSERT INTO  "Customer_campaign_details_p1" ("Customer_id", "contact", "month", "day_of_week", "duration", "campaign", "pdays", "previous", "poutcome") VALUES (17528, 'cellular', 'aug', 'thu', 228, '1', 999, '0', 'nonexistent');</w:t>
      </w:r>
    </w:p>
    <w:p w14:paraId="1E9704BD" w14:textId="77777777" w:rsidR="00EE6FEB" w:rsidRDefault="00EE6FEB"/>
    <w:p w14:paraId="229D8394" w14:textId="77777777" w:rsidR="00EE6FEB" w:rsidRDefault="00EE6FEB">
      <w:r>
        <w:t>INSERT INTO  "Customer_campaign_details_p1" ("Customer_id", "contact", "month", "day_of_week", "duration", "campaign", "pdays", "previous", "poutcome") VALUES (17529, 'cellular', 'aug', 'thu', 124, '1', 999, '0', 'nonexistent');</w:t>
      </w:r>
    </w:p>
    <w:p w14:paraId="0FCD9218" w14:textId="77777777" w:rsidR="00EE6FEB" w:rsidRDefault="00EE6FEB"/>
    <w:p w14:paraId="5C6A6794" w14:textId="77777777" w:rsidR="00EE6FEB" w:rsidRDefault="00EE6FEB">
      <w:r>
        <w:t>INSERT INTO  "Customer_campaign_details_p1" ("Customer_id", "contact", "month", "day_of_week", "duration", "campaign", "pdays", "previous", "poutcome") VALUES (17530, 'cellular', 'aug', 'thu', 358, '1', 999, '0', 'nonexistent');</w:t>
      </w:r>
    </w:p>
    <w:p w14:paraId="79146FD4" w14:textId="77777777" w:rsidR="00EE6FEB" w:rsidRDefault="00EE6FEB"/>
    <w:p w14:paraId="20131AC5" w14:textId="77777777" w:rsidR="00EE6FEB" w:rsidRDefault="00EE6FEB">
      <w:r>
        <w:t>INSERT INTO  "Customer_campaign_details_p1" ("Customer_id", "contact", "month", "day_of_week", "duration", "campaign", "pdays", "previous", "poutcome") VALUES (17531, 'cellular', 'aug', 'thu', 239, '1', 999, '0', 'nonexistent');</w:t>
      </w:r>
    </w:p>
    <w:p w14:paraId="17F6A9B2" w14:textId="77777777" w:rsidR="00EE6FEB" w:rsidRDefault="00EE6FEB"/>
    <w:p w14:paraId="6CD8D8FE" w14:textId="77777777" w:rsidR="00EE6FEB" w:rsidRDefault="00EE6FEB">
      <w:r>
        <w:t>INSERT INTO  "Customer_campaign_details_p1" ("Customer_id", "contact", "month", "day_of_week", "duration", "campaign", "pdays", "previous", "poutcome") VALUES (17532, 'cellular', 'aug', 'thu', 262, '1', 999, '0', 'nonexistent');</w:t>
      </w:r>
    </w:p>
    <w:p w14:paraId="5609857A" w14:textId="77777777" w:rsidR="00EE6FEB" w:rsidRDefault="00EE6FEB"/>
    <w:p w14:paraId="4652873D" w14:textId="77777777" w:rsidR="00EE6FEB" w:rsidRDefault="00EE6FEB">
      <w:r>
        <w:t>INSERT INTO  "Customer_campaign_details_p1" ("Customer_id", "contact", "month", "day_of_week", "duration", "campaign", "pdays", "previous", "poutcome") VALUES (17533, 'cellular', 'aug', 'thu', 224, '1', 999, '0', 'nonexistent');</w:t>
      </w:r>
    </w:p>
    <w:p w14:paraId="671B1AE8" w14:textId="77777777" w:rsidR="00EE6FEB" w:rsidRDefault="00EE6FEB"/>
    <w:p w14:paraId="15E417C4" w14:textId="77777777" w:rsidR="00EE6FEB" w:rsidRDefault="00EE6FEB">
      <w:r>
        <w:t>INSERT INTO  "Customer_campaign_details_p1" ("Customer_id", "contact", "month", "day_of_week", "duration", "campaign", "pdays", "previous", "poutcome") VALUES (17534, 'cellular', 'aug', 'thu', 22, '1', 999, '0', 'nonexistent');</w:t>
      </w:r>
    </w:p>
    <w:p w14:paraId="6A7079BD" w14:textId="77777777" w:rsidR="00EE6FEB" w:rsidRDefault="00EE6FEB"/>
    <w:p w14:paraId="77FB490F" w14:textId="77777777" w:rsidR="00EE6FEB" w:rsidRDefault="00EE6FEB">
      <w:r>
        <w:t>INSERT INTO  "Customer_campaign_details_p1" ("Customer_id", "contact", "month", "day_of_week", "duration", "campaign", "pdays", "previous", "poutcome") VALUES (17535, 'telephone', 'aug', 'thu', 309, '2', 999, '0', 'nonexistent');</w:t>
      </w:r>
    </w:p>
    <w:p w14:paraId="7E2EB8E2" w14:textId="77777777" w:rsidR="00EE6FEB" w:rsidRDefault="00EE6FEB"/>
    <w:p w14:paraId="6177C0CB" w14:textId="77777777" w:rsidR="00EE6FEB" w:rsidRDefault="00EE6FEB">
      <w:r>
        <w:t>INSERT INTO  "Customer_campaign_details_p1" ("Customer_id", "contact", "month", "day_of_week", "duration", "campaign", "pdays", "previous", "poutcome") VALUES (17536, 'cellular', 'aug', 'thu', 128, '1', 999, '0', 'nonexistent');</w:t>
      </w:r>
    </w:p>
    <w:p w14:paraId="4A2C0DFA" w14:textId="77777777" w:rsidR="00EE6FEB" w:rsidRDefault="00EE6FEB"/>
    <w:p w14:paraId="17210EAF" w14:textId="77777777" w:rsidR="00EE6FEB" w:rsidRDefault="00EE6FEB">
      <w:r>
        <w:t>INSERT INTO  "Customer_campaign_details_p1" ("Customer_id", "contact", "month", "day_of_week", "duration", "campaign", "pdays", "previous", "poutcome") VALUES (17537, 'cellular', 'aug', 'thu', 131, '1', 999, '0', 'nonexistent');</w:t>
      </w:r>
    </w:p>
    <w:p w14:paraId="6A3D0166" w14:textId="77777777" w:rsidR="00EE6FEB" w:rsidRDefault="00EE6FEB"/>
    <w:p w14:paraId="416B9E3D" w14:textId="77777777" w:rsidR="00EE6FEB" w:rsidRDefault="00EE6FEB">
      <w:r>
        <w:t>INSERT INTO  "Customer_campaign_details_p1" ("Customer_id", "contact", "month", "day_of_week", "duration", "campaign", "pdays", "previous", "poutcome") VALUES (17538, 'cellular', 'aug', 'thu', 159, '1', 999, '0', 'nonexistent');</w:t>
      </w:r>
    </w:p>
    <w:p w14:paraId="58A2717C" w14:textId="77777777" w:rsidR="00EE6FEB" w:rsidRDefault="00EE6FEB"/>
    <w:p w14:paraId="6AE88E64" w14:textId="77777777" w:rsidR="00EE6FEB" w:rsidRDefault="00EE6FEB">
      <w:r>
        <w:t>INSERT INTO  "Customer_campaign_details_p1" ("Customer_id", "contact", "month", "day_of_week", "duration", "campaign", "pdays", "previous", "poutcome") VALUES (17539, 'cellular', 'aug', 'thu', 111, '1', 999, '0', 'nonexistent');</w:t>
      </w:r>
    </w:p>
    <w:p w14:paraId="76AB8531" w14:textId="77777777" w:rsidR="00EE6FEB" w:rsidRDefault="00EE6FEB"/>
    <w:p w14:paraId="2D21942D" w14:textId="77777777" w:rsidR="00EE6FEB" w:rsidRDefault="00EE6FEB">
      <w:r>
        <w:t>INSERT INTO  "Customer_campaign_details_p1" ("Customer_id", "contact", "month", "day_of_week", "duration", "campaign", "pdays", "previous", "poutcome") VALUES (17540, 'cellular', 'aug', 'thu', 63, '1', 999, '0', 'nonexistent');</w:t>
      </w:r>
    </w:p>
    <w:p w14:paraId="7C3E410F" w14:textId="77777777" w:rsidR="00EE6FEB" w:rsidRDefault="00EE6FEB"/>
    <w:p w14:paraId="7B52DDEC" w14:textId="77777777" w:rsidR="00EE6FEB" w:rsidRDefault="00EE6FEB">
      <w:r>
        <w:t>INSERT INTO  "Customer_campaign_details_p1" ("Customer_id", "contact", "month", "day_of_week", "duration", "campaign", "pdays", "previous", "poutcome") VALUES (17541, 'cellular', 'aug', 'thu', 30, '1', 999, '0', 'nonexistent');</w:t>
      </w:r>
    </w:p>
    <w:p w14:paraId="3518A224" w14:textId="77777777" w:rsidR="00EE6FEB" w:rsidRDefault="00EE6FEB"/>
    <w:p w14:paraId="0D111F37" w14:textId="77777777" w:rsidR="00EE6FEB" w:rsidRDefault="00EE6FEB">
      <w:r>
        <w:t>INSERT INTO  "Customer_campaign_details_p1" ("Customer_id", "contact", "month", "day_of_week", "duration", "campaign", "pdays", "previous", "poutcome") VALUES (17542, 'cellular', 'aug', 'thu', 1462, '2', 999, '0', 'nonexistent');</w:t>
      </w:r>
    </w:p>
    <w:p w14:paraId="64E7362D" w14:textId="77777777" w:rsidR="00EE6FEB" w:rsidRDefault="00EE6FEB"/>
    <w:p w14:paraId="15165B34" w14:textId="77777777" w:rsidR="00EE6FEB" w:rsidRDefault="00EE6FEB">
      <w:r>
        <w:t>INSERT INTO  "Customer_campaign_details_p1" ("Customer_id", "contact", "month", "day_of_week", "duration", "campaign", "pdays", "previous", "poutcome") VALUES (17543, 'cellular', 'aug', 'thu', 205, '1', 999, '0', 'nonexistent');</w:t>
      </w:r>
    </w:p>
    <w:p w14:paraId="15B5A13A" w14:textId="77777777" w:rsidR="00EE6FEB" w:rsidRDefault="00EE6FEB"/>
    <w:p w14:paraId="73F6DE8C" w14:textId="77777777" w:rsidR="00EE6FEB" w:rsidRDefault="00EE6FEB">
      <w:r>
        <w:t>INSERT INTO  "Customer_campaign_details_p1" ("Customer_id", "contact", "month", "day_of_week", "duration", "campaign", "pdays", "previous", "poutcome") VALUES (17544, 'cellular', 'aug', 'thu', 165, '1', 999, '0', 'nonexistent');</w:t>
      </w:r>
    </w:p>
    <w:p w14:paraId="60C48EB4" w14:textId="77777777" w:rsidR="00EE6FEB" w:rsidRDefault="00EE6FEB"/>
    <w:p w14:paraId="6FA37451" w14:textId="77777777" w:rsidR="00EE6FEB" w:rsidRDefault="00EE6FEB">
      <w:r>
        <w:t>INSERT INTO  "Customer_campaign_details_p1" ("Customer_id", "contact", "month", "day_of_week", "duration", "campaign", "pdays", "previous", "poutcome") VALUES (17545, 'cellular', 'aug', 'thu', 152, '1', 999, '0', 'nonexistent');</w:t>
      </w:r>
    </w:p>
    <w:p w14:paraId="6CB23AF6" w14:textId="77777777" w:rsidR="00EE6FEB" w:rsidRDefault="00EE6FEB"/>
    <w:p w14:paraId="0C8CF32B" w14:textId="77777777" w:rsidR="00EE6FEB" w:rsidRDefault="00EE6FEB">
      <w:r>
        <w:t>INSERT INTO  "Customer_campaign_details_p1" ("Customer_id", "contact", "month", "day_of_week", "duration", "campaign", "pdays", "previous", "poutcome") VALUES (17546, 'cellular', 'aug', 'thu', 225, '4', 999, '0', 'nonexistent');</w:t>
      </w:r>
    </w:p>
    <w:p w14:paraId="16597F95" w14:textId="77777777" w:rsidR="00EE6FEB" w:rsidRDefault="00EE6FEB"/>
    <w:p w14:paraId="02802B22" w14:textId="77777777" w:rsidR="00EE6FEB" w:rsidRDefault="00EE6FEB">
      <w:r>
        <w:t>INSERT INTO  "Customer_campaign_details_p1" ("Customer_id", "contact", "month", "day_of_week", "duration", "campaign", "pdays", "previous", "poutcome") VALUES (17547, 'cellular', 'aug', 'thu', 228, '2', 999, '0', 'nonexistent');</w:t>
      </w:r>
    </w:p>
    <w:p w14:paraId="0A036D14" w14:textId="77777777" w:rsidR="00EE6FEB" w:rsidRDefault="00EE6FEB"/>
    <w:p w14:paraId="407C54CF" w14:textId="77777777" w:rsidR="00EE6FEB" w:rsidRDefault="00EE6FEB">
      <w:r>
        <w:t>INSERT INTO  "Customer_campaign_details_p1" ("Customer_id", "contact", "month", "day_of_week", "duration", "campaign", "pdays", "previous", "poutcome") VALUES (17548, 'cellular', 'aug', 'thu', 199, '1', 999, '0', 'nonexistent');</w:t>
      </w:r>
    </w:p>
    <w:p w14:paraId="7CCE7109" w14:textId="77777777" w:rsidR="00EE6FEB" w:rsidRDefault="00EE6FEB"/>
    <w:p w14:paraId="16D3741D" w14:textId="77777777" w:rsidR="00EE6FEB" w:rsidRDefault="00EE6FEB">
      <w:r>
        <w:t>INSERT INTO  "Customer_campaign_details_p1" ("Customer_id", "contact", "month", "day_of_week", "duration", "campaign", "pdays", "previous", "poutcome") VALUES (17549, 'cellular', 'aug', 'thu', 154, '1', 999, '0', 'nonexistent');</w:t>
      </w:r>
    </w:p>
    <w:p w14:paraId="491A2A2B" w14:textId="77777777" w:rsidR="00EE6FEB" w:rsidRDefault="00EE6FEB"/>
    <w:p w14:paraId="0BD07EDA" w14:textId="77777777" w:rsidR="00EE6FEB" w:rsidRDefault="00EE6FEB">
      <w:r>
        <w:t>INSERT INTO  "Customer_campaign_details_p1" ("Customer_id", "contact", "month", "day_of_week", "duration", "campaign", "pdays", "previous", "poutcome") VALUES (17550, 'cellular', 'aug', 'thu', 163, '1', 999, '0', 'nonexistent');</w:t>
      </w:r>
    </w:p>
    <w:p w14:paraId="589F32C2" w14:textId="77777777" w:rsidR="00EE6FEB" w:rsidRDefault="00EE6FEB"/>
    <w:p w14:paraId="6E6B13D7" w14:textId="77777777" w:rsidR="00EE6FEB" w:rsidRDefault="00EE6FEB">
      <w:r>
        <w:t>INSERT INTO  "Customer_campaign_details_p1" ("Customer_id", "contact", "month", "day_of_week", "duration", "campaign", "pdays", "previous", "poutcome") VALUES (17551, 'cellular', 'aug', 'thu', 566, '3', 999, '0', 'nonexistent');</w:t>
      </w:r>
    </w:p>
    <w:p w14:paraId="1CE5175E" w14:textId="77777777" w:rsidR="00EE6FEB" w:rsidRDefault="00EE6FEB"/>
    <w:p w14:paraId="1BBE3928" w14:textId="77777777" w:rsidR="00EE6FEB" w:rsidRDefault="00EE6FEB">
      <w:r>
        <w:t>INSERT INTO  "Customer_campaign_details_p1" ("Customer_id", "contact", "month", "day_of_week", "duration", "campaign", "pdays", "previous", "poutcome") VALUES (17552, 'cellular', 'aug', 'thu', 105, '1', 999, '0', 'nonexistent');</w:t>
      </w:r>
    </w:p>
    <w:p w14:paraId="6BA37C5C" w14:textId="77777777" w:rsidR="00EE6FEB" w:rsidRDefault="00EE6FEB"/>
    <w:p w14:paraId="79E6C48A" w14:textId="77777777" w:rsidR="00EE6FEB" w:rsidRDefault="00EE6FEB">
      <w:r>
        <w:t>INSERT INTO  "Customer_campaign_details_p1" ("Customer_id", "contact", "month", "day_of_week", "duration", "campaign", "pdays", "previous", "poutcome") VALUES (17553, 'cellular', 'aug', 'thu', 1834, '1', 999, '0', 'nonexistent');</w:t>
      </w:r>
    </w:p>
    <w:p w14:paraId="250ECA5C" w14:textId="77777777" w:rsidR="00EE6FEB" w:rsidRDefault="00EE6FEB"/>
    <w:p w14:paraId="4375F860" w14:textId="77777777" w:rsidR="00EE6FEB" w:rsidRDefault="00EE6FEB">
      <w:r>
        <w:t>INSERT INTO  "Customer_campaign_details_p1" ("Customer_id", "contact", "month", "day_of_week", "duration", "campaign", "pdays", "previous", "poutcome") VALUES (17554, 'cellular', 'aug', 'thu', 398, '1', 999, '0', 'nonexistent');</w:t>
      </w:r>
    </w:p>
    <w:p w14:paraId="1FC64342" w14:textId="77777777" w:rsidR="00EE6FEB" w:rsidRDefault="00EE6FEB"/>
    <w:p w14:paraId="140F004A" w14:textId="77777777" w:rsidR="00EE6FEB" w:rsidRDefault="00EE6FEB">
      <w:r>
        <w:t>INSERT INTO  "Customer_campaign_details_p1" ("Customer_id", "contact", "month", "day_of_week", "duration", "campaign", "pdays", "previous", "poutcome") VALUES (17555, 'cellular', 'aug', 'thu', 131, '1', 999, '0', 'nonexistent');</w:t>
      </w:r>
    </w:p>
    <w:p w14:paraId="1E8ACB09" w14:textId="77777777" w:rsidR="00EE6FEB" w:rsidRDefault="00EE6FEB"/>
    <w:p w14:paraId="4D9BDBEE" w14:textId="77777777" w:rsidR="00EE6FEB" w:rsidRDefault="00EE6FEB">
      <w:r>
        <w:t>INSERT INTO  "Customer_campaign_details_p1" ("Customer_id", "contact", "month", "day_of_week", "duration", "campaign", "pdays", "previous", "poutcome") VALUES (17556, 'cellular', 'aug', 'thu', 148, '1', 999, '0', 'nonexistent');</w:t>
      </w:r>
    </w:p>
    <w:p w14:paraId="6F51141F" w14:textId="77777777" w:rsidR="00EE6FEB" w:rsidRDefault="00EE6FEB"/>
    <w:p w14:paraId="147DE13A" w14:textId="77777777" w:rsidR="00EE6FEB" w:rsidRDefault="00EE6FEB">
      <w:r>
        <w:t>INSERT INTO  "Customer_campaign_details_p1" ("Customer_id", "contact", "month", "day_of_week", "duration", "campaign", "pdays", "previous", "poutcome") VALUES (17557, 'cellular', 'aug', 'thu', 674, '1', 999, '0', 'nonexistent');</w:t>
      </w:r>
    </w:p>
    <w:p w14:paraId="3C361A34" w14:textId="77777777" w:rsidR="00EE6FEB" w:rsidRDefault="00EE6FEB"/>
    <w:p w14:paraId="02981636" w14:textId="77777777" w:rsidR="00EE6FEB" w:rsidRDefault="00EE6FEB">
      <w:r>
        <w:t>INSERT INTO  "Customer_campaign_details_p1" ("Customer_id", "contact", "month", "day_of_week", "duration", "campaign", "pdays", "previous", "poutcome") VALUES (17558, 'cellular', 'aug', 'thu', 306, '3', 999, '0', 'nonexistent');</w:t>
      </w:r>
    </w:p>
    <w:p w14:paraId="1F98B683" w14:textId="77777777" w:rsidR="00EE6FEB" w:rsidRDefault="00EE6FEB"/>
    <w:p w14:paraId="409E8F77" w14:textId="77777777" w:rsidR="00EE6FEB" w:rsidRDefault="00EE6FEB">
      <w:r>
        <w:t>INSERT INTO  "Customer_campaign_details_p1" ("Customer_id", "contact", "month", "day_of_week", "duration", "campaign", "pdays", "previous", "poutcome") VALUES (17559, 'cellular', 'aug', 'thu', 196, '1', 999, '0', 'nonexistent');</w:t>
      </w:r>
    </w:p>
    <w:p w14:paraId="1DF2AAD7" w14:textId="77777777" w:rsidR="00EE6FEB" w:rsidRDefault="00EE6FEB"/>
    <w:p w14:paraId="0190AF15" w14:textId="77777777" w:rsidR="00EE6FEB" w:rsidRDefault="00EE6FEB">
      <w:r>
        <w:t>INSERT INTO  "Customer_campaign_details_p1" ("Customer_id", "contact", "month", "day_of_week", "duration", "campaign", "pdays", "previous", "poutcome") VALUES (17560, 'cellular', 'aug', 'thu', 1327, '5', 999, '0', 'nonexistent');</w:t>
      </w:r>
    </w:p>
    <w:p w14:paraId="26997C37" w14:textId="77777777" w:rsidR="00EE6FEB" w:rsidRDefault="00EE6FEB"/>
    <w:p w14:paraId="693F1DAD" w14:textId="77777777" w:rsidR="00EE6FEB" w:rsidRDefault="00EE6FEB">
      <w:r>
        <w:t>INSERT INTO  "Customer_campaign_details_p1" ("Customer_id", "contact", "month", "day_of_week", "duration", "campaign", "pdays", "previous", "poutcome") VALUES (17561, 'cellular', 'aug', 'thu', 46, '1', 999, '0', 'nonexistent');</w:t>
      </w:r>
    </w:p>
    <w:p w14:paraId="35625711" w14:textId="77777777" w:rsidR="00EE6FEB" w:rsidRDefault="00EE6FEB"/>
    <w:p w14:paraId="18B307D6" w14:textId="77777777" w:rsidR="00EE6FEB" w:rsidRDefault="00EE6FEB">
      <w:r>
        <w:t>INSERT INTO  "Customer_campaign_details_p1" ("Customer_id", "contact", "month", "day_of_week", "duration", "campaign", "pdays", "previous", "poutcome") VALUES (17562, 'cellular', 'aug', 'thu', 235, '1', 999, '0', 'nonexistent');</w:t>
      </w:r>
    </w:p>
    <w:p w14:paraId="27405C5C" w14:textId="77777777" w:rsidR="00EE6FEB" w:rsidRDefault="00EE6FEB"/>
    <w:p w14:paraId="6B23F110" w14:textId="77777777" w:rsidR="00EE6FEB" w:rsidRDefault="00EE6FEB">
      <w:r>
        <w:t>INSERT INTO  "Customer_campaign_details_p1" ("Customer_id", "contact", "month", "day_of_week", "duration", "campaign", "pdays", "previous", "poutcome") VALUES (17563, 'cellular', 'aug', 'thu', 177, '1', 999, '0', 'nonexistent');</w:t>
      </w:r>
    </w:p>
    <w:p w14:paraId="5CE3E321" w14:textId="77777777" w:rsidR="00EE6FEB" w:rsidRDefault="00EE6FEB"/>
    <w:p w14:paraId="2D8D4D9E" w14:textId="77777777" w:rsidR="00EE6FEB" w:rsidRDefault="00EE6FEB">
      <w:r>
        <w:t>INSERT INTO  "Customer_campaign_details_p1" ("Customer_id", "contact", "month", "day_of_week", "duration", "campaign", "pdays", "previous", "poutcome") VALUES (17564, 'cellular', 'aug', 'thu', 359, '1', 999, '0', 'nonexistent');</w:t>
      </w:r>
    </w:p>
    <w:p w14:paraId="20E77E11" w14:textId="77777777" w:rsidR="00EE6FEB" w:rsidRDefault="00EE6FEB"/>
    <w:p w14:paraId="6BDC1995" w14:textId="77777777" w:rsidR="00EE6FEB" w:rsidRDefault="00EE6FEB">
      <w:r>
        <w:t>INSERT INTO  "Customer_campaign_details_p1" ("Customer_id", "contact", "month", "day_of_week", "duration", "campaign", "pdays", "previous", "poutcome") VALUES (17565, 'cellular', 'aug', 'thu', 71, '1', 999, '0', 'nonexistent');</w:t>
      </w:r>
    </w:p>
    <w:p w14:paraId="75CE46F0" w14:textId="77777777" w:rsidR="00EE6FEB" w:rsidRDefault="00EE6FEB"/>
    <w:p w14:paraId="05844EEA" w14:textId="77777777" w:rsidR="00EE6FEB" w:rsidRDefault="00EE6FEB">
      <w:r>
        <w:t>INSERT INTO  "Customer_campaign_details_p1" ("Customer_id", "contact", "month", "day_of_week", "duration", "campaign", "pdays", "previous", "poutcome") VALUES (17566, 'cellular', 'aug', 'thu', 173, '1', 999, '0', 'nonexistent');</w:t>
      </w:r>
    </w:p>
    <w:p w14:paraId="3FD425DF" w14:textId="77777777" w:rsidR="00EE6FEB" w:rsidRDefault="00EE6FEB"/>
    <w:p w14:paraId="48BDC510" w14:textId="77777777" w:rsidR="00EE6FEB" w:rsidRDefault="00EE6FEB">
      <w:r>
        <w:t>INSERT INTO  "Customer_campaign_details_p1" ("Customer_id", "contact", "month", "day_of_week", "duration", "campaign", "pdays", "previous", "poutcome") VALUES (17567, 'cellular', 'aug', 'thu', 526, '1', 999, '0', 'nonexistent');</w:t>
      </w:r>
    </w:p>
    <w:p w14:paraId="333DC39D" w14:textId="77777777" w:rsidR="00EE6FEB" w:rsidRDefault="00EE6FEB"/>
    <w:p w14:paraId="63863ED7" w14:textId="77777777" w:rsidR="00EE6FEB" w:rsidRDefault="00EE6FEB">
      <w:r>
        <w:t>INSERT INTO  "Customer_campaign_details_p1" ("Customer_id", "contact", "month", "day_of_week", "duration", "campaign", "pdays", "previous", "poutcome") VALUES (17568, 'cellular', 'aug', 'thu', 401, '2', 999, '0', 'nonexistent');</w:t>
      </w:r>
    </w:p>
    <w:p w14:paraId="3025B205" w14:textId="77777777" w:rsidR="00EE6FEB" w:rsidRDefault="00EE6FEB"/>
    <w:p w14:paraId="312B4395" w14:textId="77777777" w:rsidR="00EE6FEB" w:rsidRDefault="00EE6FEB">
      <w:r>
        <w:t>INSERT INTO  "Customer_campaign_details_p1" ("Customer_id", "contact", "month", "day_of_week", "duration", "campaign", "pdays", "previous", "poutcome") VALUES (17569, 'cellular', 'aug', 'thu', 140, '1', 999, '0', 'nonexistent');</w:t>
      </w:r>
    </w:p>
    <w:p w14:paraId="63CC75D5" w14:textId="77777777" w:rsidR="00EE6FEB" w:rsidRDefault="00EE6FEB"/>
    <w:p w14:paraId="35D149E4" w14:textId="77777777" w:rsidR="00EE6FEB" w:rsidRDefault="00EE6FEB">
      <w:r>
        <w:t>INSERT INTO  "Customer_campaign_details_p1" ("Customer_id", "contact", "month", "day_of_week", "duration", "campaign", "pdays", "previous", "poutcome") VALUES (17570, 'cellular', 'aug', 'thu', 95, '1', 999, '0', 'nonexistent');</w:t>
      </w:r>
    </w:p>
    <w:p w14:paraId="390C7DAE" w14:textId="77777777" w:rsidR="00EE6FEB" w:rsidRDefault="00EE6FEB"/>
    <w:p w14:paraId="2F3E4B7D" w14:textId="77777777" w:rsidR="00EE6FEB" w:rsidRDefault="00EE6FEB">
      <w:r>
        <w:t>INSERT INTO  "Customer_campaign_details_p1" ("Customer_id", "contact", "month", "day_of_week", "duration", "campaign", "pdays", "previous", "poutcome") VALUES (17571, 'cellular', 'aug', 'thu', 86, '1', 999, '0', 'nonexistent');</w:t>
      </w:r>
    </w:p>
    <w:p w14:paraId="03E2B4A2" w14:textId="77777777" w:rsidR="00EE6FEB" w:rsidRDefault="00EE6FEB"/>
    <w:p w14:paraId="2B386380" w14:textId="77777777" w:rsidR="00EE6FEB" w:rsidRDefault="00EE6FEB">
      <w:r>
        <w:t>INSERT INTO  "Customer_campaign_details_p1" ("Customer_id", "contact", "month", "day_of_week", "duration", "campaign", "pdays", "previous", "poutcome") VALUES (17572, 'cellular', 'aug', 'thu', 144, '1', 999, '0', 'nonexistent');</w:t>
      </w:r>
    </w:p>
    <w:p w14:paraId="2D4DE544" w14:textId="77777777" w:rsidR="00EE6FEB" w:rsidRDefault="00EE6FEB"/>
    <w:p w14:paraId="20612B49" w14:textId="77777777" w:rsidR="00EE6FEB" w:rsidRDefault="00EE6FEB">
      <w:r>
        <w:t>INSERT INTO  "Customer_campaign_details_p1" ("Customer_id", "contact", "month", "day_of_week", "duration", "campaign", "pdays", "previous", "poutcome") VALUES (17573, 'cellular', 'aug', 'thu', 67, '1', 999, '0', 'nonexistent');</w:t>
      </w:r>
    </w:p>
    <w:p w14:paraId="4AC6513B" w14:textId="77777777" w:rsidR="00EE6FEB" w:rsidRDefault="00EE6FEB"/>
    <w:p w14:paraId="352729BD" w14:textId="77777777" w:rsidR="00EE6FEB" w:rsidRDefault="00EE6FEB">
      <w:r>
        <w:t>INSERT INTO  "Customer_campaign_details_p1" ("Customer_id", "contact", "month", "day_of_week", "duration", "campaign", "pdays", "previous", "poutcome") VALUES (17574, 'cellular', 'aug', 'thu', 92, '2', 999, '0', 'nonexistent');</w:t>
      </w:r>
    </w:p>
    <w:p w14:paraId="3A790151" w14:textId="77777777" w:rsidR="00EE6FEB" w:rsidRDefault="00EE6FEB"/>
    <w:p w14:paraId="4F34491B" w14:textId="77777777" w:rsidR="00EE6FEB" w:rsidRDefault="00EE6FEB">
      <w:r>
        <w:t>INSERT INTO  "Customer_campaign_details_p1" ("Customer_id", "contact", "month", "day_of_week", "duration", "campaign", "pdays", "previous", "poutcome") VALUES (17575, 'cellular', 'aug', 'thu', 118, '1', 999, '0', 'nonexistent');</w:t>
      </w:r>
    </w:p>
    <w:p w14:paraId="23E571FE" w14:textId="77777777" w:rsidR="00EE6FEB" w:rsidRDefault="00EE6FEB"/>
    <w:p w14:paraId="3452E74E" w14:textId="77777777" w:rsidR="00EE6FEB" w:rsidRDefault="00EE6FEB">
      <w:r>
        <w:t>INSERT INTO  "Customer_campaign_details_p1" ("Customer_id", "contact", "month", "day_of_week", "duration", "campaign", "pdays", "previous", "poutcome") VALUES (17576, 'cellular', 'aug', 'thu', 137, '1', 999, '0', 'nonexistent');</w:t>
      </w:r>
    </w:p>
    <w:p w14:paraId="6B80607E" w14:textId="77777777" w:rsidR="00EE6FEB" w:rsidRDefault="00EE6FEB"/>
    <w:p w14:paraId="3702B4B7" w14:textId="77777777" w:rsidR="00EE6FEB" w:rsidRDefault="00EE6FEB">
      <w:r>
        <w:t>INSERT INTO  "Customer_campaign_details_p1" ("Customer_id", "contact", "month", "day_of_week", "duration", "campaign", "pdays", "previous", "poutcome") VALUES (17577, 'cellular', 'aug', 'thu', 85, '3', 999, '0', 'nonexistent');</w:t>
      </w:r>
    </w:p>
    <w:p w14:paraId="7DDB9C87" w14:textId="77777777" w:rsidR="00EE6FEB" w:rsidRDefault="00EE6FEB"/>
    <w:p w14:paraId="6D10F541" w14:textId="77777777" w:rsidR="00EE6FEB" w:rsidRDefault="00EE6FEB">
      <w:r>
        <w:t>INSERT INTO  "Customer_campaign_details_p1" ("Customer_id", "contact", "month", "day_of_week", "duration", "campaign", "pdays", "previous", "poutcome") VALUES (17578, 'cellular', 'aug', 'thu', 251, '1', 999, '0', 'nonexistent');</w:t>
      </w:r>
    </w:p>
    <w:p w14:paraId="3E9DB586" w14:textId="77777777" w:rsidR="00EE6FEB" w:rsidRDefault="00EE6FEB"/>
    <w:p w14:paraId="4349B9B6" w14:textId="77777777" w:rsidR="00EE6FEB" w:rsidRDefault="00EE6FEB">
      <w:r>
        <w:t>INSERT INTO  "Customer_campaign_details_p1" ("Customer_id", "contact", "month", "day_of_week", "duration", "campaign", "pdays", "previous", "poutcome") VALUES (17579, 'cellular', 'aug', 'thu', 88, '1', 999, '0', 'nonexistent');</w:t>
      </w:r>
    </w:p>
    <w:p w14:paraId="7E664165" w14:textId="77777777" w:rsidR="00EE6FEB" w:rsidRDefault="00EE6FEB"/>
    <w:p w14:paraId="33E7CE6E" w14:textId="77777777" w:rsidR="00EE6FEB" w:rsidRDefault="00EE6FEB">
      <w:r>
        <w:t>INSERT INTO  "Customer_campaign_details_p1" ("Customer_id", "contact", "month", "day_of_week", "duration", "campaign", "pdays", "previous", "poutcome") VALUES (17580, 'cellular', 'aug', 'thu', 137, '1', 999, '0', 'nonexistent');</w:t>
      </w:r>
    </w:p>
    <w:p w14:paraId="5EE72CD9" w14:textId="77777777" w:rsidR="00EE6FEB" w:rsidRDefault="00EE6FEB"/>
    <w:p w14:paraId="65B06755" w14:textId="77777777" w:rsidR="00EE6FEB" w:rsidRDefault="00EE6FEB">
      <w:r>
        <w:t>INSERT INTO  "Customer_campaign_details_p1" ("Customer_id", "contact", "month", "day_of_week", "duration", "campaign", "pdays", "previous", "poutcome") VALUES (17581, 'cellular', 'aug', 'thu', 73, '1', 999, '0', 'nonexistent');</w:t>
      </w:r>
    </w:p>
    <w:p w14:paraId="3B79144D" w14:textId="77777777" w:rsidR="00EE6FEB" w:rsidRDefault="00EE6FEB"/>
    <w:p w14:paraId="2F0CA172" w14:textId="77777777" w:rsidR="00EE6FEB" w:rsidRDefault="00EE6FEB">
      <w:r>
        <w:t>INSERT INTO  "Customer_campaign_details_p1" ("Customer_id", "contact", "month", "day_of_week", "duration", "campaign", "pdays", "previous", "poutcome") VALUES (17582, 'cellular', 'aug', 'thu', 92, '1', 999, '0', 'nonexistent');</w:t>
      </w:r>
    </w:p>
    <w:p w14:paraId="129A533B" w14:textId="77777777" w:rsidR="00EE6FEB" w:rsidRDefault="00EE6FEB"/>
    <w:p w14:paraId="4577B67B" w14:textId="77777777" w:rsidR="00EE6FEB" w:rsidRDefault="00EE6FEB">
      <w:r>
        <w:t>INSERT INTO  "Customer_campaign_details_p1" ("Customer_id", "contact", "month", "day_of_week", "duration", "campaign", "pdays", "previous", "poutcome") VALUES (17583, 'cellular', 'aug', 'thu', 125, '1', 999, '0', 'nonexistent');</w:t>
      </w:r>
    </w:p>
    <w:p w14:paraId="1CA0616E" w14:textId="77777777" w:rsidR="00EE6FEB" w:rsidRDefault="00EE6FEB"/>
    <w:p w14:paraId="4FC67D25" w14:textId="77777777" w:rsidR="00EE6FEB" w:rsidRDefault="00EE6FEB">
      <w:r>
        <w:t>INSERT INTO  "Customer_campaign_details_p1" ("Customer_id", "contact", "month", "day_of_week", "duration", "campaign", "pdays", "previous", "poutcome") VALUES (17584, 'cellular', 'aug', 'thu', 257, '1', 999, '0', 'nonexistent');</w:t>
      </w:r>
    </w:p>
    <w:p w14:paraId="0CBBD986" w14:textId="77777777" w:rsidR="00EE6FEB" w:rsidRDefault="00EE6FEB"/>
    <w:p w14:paraId="1D949E6E" w14:textId="77777777" w:rsidR="00EE6FEB" w:rsidRDefault="00EE6FEB">
      <w:r>
        <w:t>INSERT INTO  "Customer_campaign_details_p1" ("Customer_id", "contact", "month", "day_of_week", "duration", "campaign", "pdays", "previous", "poutcome") VALUES (17585, 'cellular', 'aug', 'thu', 100, '1', 999, '0', 'nonexistent');</w:t>
      </w:r>
    </w:p>
    <w:p w14:paraId="698EB701" w14:textId="77777777" w:rsidR="00EE6FEB" w:rsidRDefault="00EE6FEB"/>
    <w:p w14:paraId="230F816C" w14:textId="77777777" w:rsidR="00EE6FEB" w:rsidRDefault="00EE6FEB">
      <w:r>
        <w:t>INSERT INTO  "Customer_campaign_details_p1" ("Customer_id", "contact", "month", "day_of_week", "duration", "campaign", "pdays", "previous", "poutcome") VALUES (17586, 'cellular', 'aug', 'thu', 86, '3', 999, '0', 'nonexistent');</w:t>
      </w:r>
    </w:p>
    <w:p w14:paraId="24E4E0D5" w14:textId="77777777" w:rsidR="00EE6FEB" w:rsidRDefault="00EE6FEB"/>
    <w:p w14:paraId="7B9201A0" w14:textId="77777777" w:rsidR="00EE6FEB" w:rsidRDefault="00EE6FEB">
      <w:r>
        <w:t>INSERT INTO  "Customer_campaign_details_p1" ("Customer_id", "contact", "month", "day_of_week", "duration", "campaign", "pdays", "previous", "poutcome") VALUES (17587, 'cellular', 'aug', 'thu', 87, '1', 999, '0', 'nonexistent');</w:t>
      </w:r>
    </w:p>
    <w:p w14:paraId="2B554472" w14:textId="77777777" w:rsidR="00EE6FEB" w:rsidRDefault="00EE6FEB"/>
    <w:p w14:paraId="012FA3DB" w14:textId="77777777" w:rsidR="00EE6FEB" w:rsidRDefault="00EE6FEB">
      <w:r>
        <w:t>INSERT INTO  "Customer_campaign_details_p1" ("Customer_id", "contact", "month", "day_of_week", "duration", "campaign", "pdays", "previous", "poutcome") VALUES (17588, 'cellular', 'aug', 'thu', 493, '1', 999, '0', 'nonexistent');</w:t>
      </w:r>
    </w:p>
    <w:p w14:paraId="1BADC541" w14:textId="77777777" w:rsidR="00EE6FEB" w:rsidRDefault="00EE6FEB"/>
    <w:p w14:paraId="74750708" w14:textId="77777777" w:rsidR="00EE6FEB" w:rsidRDefault="00EE6FEB">
      <w:r>
        <w:t>INSERT INTO  "Customer_campaign_details_p1" ("Customer_id", "contact", "month", "day_of_week", "duration", "campaign", "pdays", "previous", "poutcome") VALUES (17589, 'cellular', 'aug', 'thu', 102, '1', 999, '0', 'nonexistent');</w:t>
      </w:r>
    </w:p>
    <w:p w14:paraId="489BC0FE" w14:textId="77777777" w:rsidR="00EE6FEB" w:rsidRDefault="00EE6FEB"/>
    <w:p w14:paraId="1A47B4E8" w14:textId="77777777" w:rsidR="00EE6FEB" w:rsidRDefault="00EE6FEB">
      <w:r>
        <w:t>INSERT INTO  "Customer_campaign_details_p1" ("Customer_id", "contact", "month", "day_of_week", "duration", "campaign", "pdays", "previous", "poutcome") VALUES (17590, 'cellular', 'aug', 'thu', 82, '1', 999, '0', 'nonexistent');</w:t>
      </w:r>
    </w:p>
    <w:p w14:paraId="4BF3D995" w14:textId="77777777" w:rsidR="00EE6FEB" w:rsidRDefault="00EE6FEB"/>
    <w:p w14:paraId="64EF16E6" w14:textId="77777777" w:rsidR="00EE6FEB" w:rsidRDefault="00EE6FEB">
      <w:r>
        <w:t>INSERT INTO  "Customer_campaign_details_p1" ("Customer_id", "contact", "month", "day_of_week", "duration", "campaign", "pdays", "previous", "poutcome") VALUES (17591, 'cellular', 'aug', 'thu', 169, '1', 999, '0', 'nonexistent');</w:t>
      </w:r>
    </w:p>
    <w:p w14:paraId="434E535D" w14:textId="77777777" w:rsidR="00EE6FEB" w:rsidRDefault="00EE6FEB"/>
    <w:p w14:paraId="2EE10083" w14:textId="77777777" w:rsidR="00EE6FEB" w:rsidRDefault="00EE6FEB">
      <w:r>
        <w:t>INSERT INTO  "Customer_campaign_details_p1" ("Customer_id", "contact", "month", "day_of_week", "duration", "campaign", "pdays", "previous", "poutcome") VALUES (17592, 'cellular', 'aug', 'thu', 181, '1', 999, '0', 'nonexistent');</w:t>
      </w:r>
    </w:p>
    <w:p w14:paraId="08DD6062" w14:textId="77777777" w:rsidR="00EE6FEB" w:rsidRDefault="00EE6FEB"/>
    <w:p w14:paraId="2FC74B52" w14:textId="77777777" w:rsidR="00EE6FEB" w:rsidRDefault="00EE6FEB">
      <w:r>
        <w:t>INSERT INTO  "Customer_campaign_details_p1" ("Customer_id", "contact", "month", "day_of_week", "duration", "campaign", "pdays", "previous", "poutcome") VALUES (17593, 'cellular', 'aug', 'thu', 64, '1', 999, '0', 'nonexistent');</w:t>
      </w:r>
    </w:p>
    <w:p w14:paraId="0BA159B7" w14:textId="77777777" w:rsidR="00EE6FEB" w:rsidRDefault="00EE6FEB"/>
    <w:p w14:paraId="47FB7B8D" w14:textId="77777777" w:rsidR="00EE6FEB" w:rsidRDefault="00EE6FEB">
      <w:r>
        <w:t>INSERT INTO  "Customer_campaign_details_p1" ("Customer_id", "contact", "month", "day_of_week", "duration", "campaign", "pdays", "previous", "poutcome") VALUES (17594, 'cellular', 'aug', 'thu', 156, '4', 999, '0', 'nonexistent');</w:t>
      </w:r>
    </w:p>
    <w:p w14:paraId="15BFA14C" w14:textId="77777777" w:rsidR="00EE6FEB" w:rsidRDefault="00EE6FEB"/>
    <w:p w14:paraId="739BA89D" w14:textId="77777777" w:rsidR="00EE6FEB" w:rsidRDefault="00EE6FEB">
      <w:r>
        <w:t>INSERT INTO  "Customer_campaign_details_p1" ("Customer_id", "contact", "month", "day_of_week", "duration", "campaign", "pdays", "previous", "poutcome") VALUES (17595, 'cellular', 'aug', 'thu', 296, '7', 999, '0', 'nonexistent');</w:t>
      </w:r>
    </w:p>
    <w:p w14:paraId="35A07E3B" w14:textId="77777777" w:rsidR="00EE6FEB" w:rsidRDefault="00EE6FEB"/>
    <w:p w14:paraId="69176630" w14:textId="77777777" w:rsidR="00EE6FEB" w:rsidRDefault="00EE6FEB">
      <w:r>
        <w:t>INSERT INTO  "Customer_campaign_details_p1" ("Customer_id", "contact", "month", "day_of_week", "duration", "campaign", "pdays", "previous", "poutcome") VALUES (17596, 'cellular', 'aug', 'thu', 57, '1', 999, '0', 'nonexistent');</w:t>
      </w:r>
    </w:p>
    <w:p w14:paraId="41B82797" w14:textId="77777777" w:rsidR="00EE6FEB" w:rsidRDefault="00EE6FEB"/>
    <w:p w14:paraId="50D391C3" w14:textId="77777777" w:rsidR="00EE6FEB" w:rsidRDefault="00EE6FEB">
      <w:r>
        <w:t>INSERT INTO  "Customer_campaign_details_p1" ("Customer_id", "contact", "month", "day_of_week", "duration", "campaign", "pdays", "previous", "poutcome") VALUES (17597, 'cellular', 'aug', 'thu', 14, '1', 999, '0', 'nonexistent');</w:t>
      </w:r>
    </w:p>
    <w:p w14:paraId="5F8BD1BC" w14:textId="77777777" w:rsidR="00EE6FEB" w:rsidRDefault="00EE6FEB"/>
    <w:p w14:paraId="11FA08B8" w14:textId="77777777" w:rsidR="00EE6FEB" w:rsidRDefault="00EE6FEB">
      <w:r>
        <w:t>INSERT INTO  "Customer_campaign_details_p1" ("Customer_id", "contact", "month", "day_of_week", "duration", "campaign", "pdays", "previous", "poutcome") VALUES (17598, 'cellular', 'aug', 'thu', 185, '2', 999, '0', 'nonexistent');</w:t>
      </w:r>
    </w:p>
    <w:p w14:paraId="402D3224" w14:textId="77777777" w:rsidR="00EE6FEB" w:rsidRDefault="00EE6FEB"/>
    <w:p w14:paraId="20E96ADE" w14:textId="77777777" w:rsidR="00EE6FEB" w:rsidRDefault="00EE6FEB">
      <w:r>
        <w:t>INSERT INTO  "Customer_campaign_details_p1" ("Customer_id", "contact", "month", "day_of_week", "duration", "campaign", "pdays", "previous", "poutcome") VALUES (17599, 'cellular', 'aug', 'thu', 306, '1', 999, '0', 'nonexistent');</w:t>
      </w:r>
    </w:p>
    <w:p w14:paraId="35B58DAE" w14:textId="77777777" w:rsidR="00EE6FEB" w:rsidRDefault="00EE6FEB"/>
    <w:p w14:paraId="11092D8C" w14:textId="77777777" w:rsidR="00EE6FEB" w:rsidRDefault="00EE6FEB">
      <w:r>
        <w:t>INSERT INTO  "Customer_campaign_details_p1" ("Customer_id", "contact", "month", "day_of_week", "duration", "campaign", "pdays", "previous", "poutcome") VALUES (17600, 'cellular', 'aug', 'thu', 61, '1', 999, '0', 'nonexistent');</w:t>
      </w:r>
    </w:p>
    <w:p w14:paraId="28250577" w14:textId="77777777" w:rsidR="00EE6FEB" w:rsidRDefault="00EE6FEB"/>
    <w:p w14:paraId="2F4F6326" w14:textId="77777777" w:rsidR="00EE6FEB" w:rsidRDefault="00EE6FEB">
      <w:r>
        <w:t>INSERT INTO  "Customer_campaign_details_p1" ("Customer_id", "contact", "month", "day_of_week", "duration", "campaign", "pdays", "previous", "poutcome") VALUES (17601, 'cellular', 'aug', 'thu', 122, '1', 999, '0', 'nonexistent');</w:t>
      </w:r>
    </w:p>
    <w:p w14:paraId="139B7622" w14:textId="77777777" w:rsidR="00EE6FEB" w:rsidRDefault="00EE6FEB"/>
    <w:p w14:paraId="4E0FBB36" w14:textId="77777777" w:rsidR="00EE6FEB" w:rsidRDefault="00EE6FEB">
      <w:r>
        <w:t>INSERT INTO  "Customer_campaign_details_p1" ("Customer_id", "contact", "month", "day_of_week", "duration", "campaign", "pdays", "previous", "poutcome") VALUES (17602, 'cellular', 'aug', 'thu', 229, '1', 999, '0', 'nonexistent');</w:t>
      </w:r>
    </w:p>
    <w:p w14:paraId="4C8DDDAF" w14:textId="77777777" w:rsidR="00EE6FEB" w:rsidRDefault="00EE6FEB"/>
    <w:p w14:paraId="797E5EF5" w14:textId="77777777" w:rsidR="00EE6FEB" w:rsidRDefault="00EE6FEB">
      <w:r>
        <w:t>INSERT INTO  "Customer_campaign_details_p1" ("Customer_id", "contact", "month", "day_of_week", "duration", "campaign", "pdays", "previous", "poutcome") VALUES (17603, 'cellular', 'aug', 'thu', 103, '2', 999, '0', 'nonexistent');</w:t>
      </w:r>
    </w:p>
    <w:p w14:paraId="000DDBC9" w14:textId="77777777" w:rsidR="00EE6FEB" w:rsidRDefault="00EE6FEB"/>
    <w:p w14:paraId="2EB56E62" w14:textId="77777777" w:rsidR="00EE6FEB" w:rsidRDefault="00EE6FEB">
      <w:r>
        <w:t>INSERT INTO  "Customer_campaign_details_p1" ("Customer_id", "contact", "month", "day_of_week", "duration", "campaign", "pdays", "previous", "poutcome") VALUES (17604, 'cellular', 'aug', 'thu', 94, '1', 999, '0', 'nonexistent');</w:t>
      </w:r>
    </w:p>
    <w:p w14:paraId="01588092" w14:textId="77777777" w:rsidR="00EE6FEB" w:rsidRDefault="00EE6FEB"/>
    <w:p w14:paraId="3B490F6C" w14:textId="77777777" w:rsidR="00EE6FEB" w:rsidRDefault="00EE6FEB">
      <w:r>
        <w:t>INSERT INTO  "Customer_campaign_details_p1" ("Customer_id", "contact", "month", "day_of_week", "duration", "campaign", "pdays", "previous", "poutcome") VALUES (17605, 'cellular', 'aug', 'thu', 203, '1', 999, '0', 'nonexistent');</w:t>
      </w:r>
    </w:p>
    <w:p w14:paraId="7CE1666B" w14:textId="77777777" w:rsidR="00EE6FEB" w:rsidRDefault="00EE6FEB"/>
    <w:p w14:paraId="6E230769" w14:textId="77777777" w:rsidR="00EE6FEB" w:rsidRDefault="00EE6FEB">
      <w:r>
        <w:t>INSERT INTO  "Customer_campaign_details_p1" ("Customer_id", "contact", "month", "day_of_week", "duration", "campaign", "pdays", "previous", "poutcome") VALUES (17606, 'cellular', 'aug', 'thu', 90, '1', 999, '0', 'nonexistent');</w:t>
      </w:r>
    </w:p>
    <w:p w14:paraId="50E040C1" w14:textId="77777777" w:rsidR="00EE6FEB" w:rsidRDefault="00EE6FEB"/>
    <w:p w14:paraId="4620FE76" w14:textId="77777777" w:rsidR="00EE6FEB" w:rsidRDefault="00EE6FEB">
      <w:r>
        <w:t>INSERT INTO  "Customer_campaign_details_p1" ("Customer_id", "contact", "month", "day_of_week", "duration", "campaign", "pdays", "previous", "poutcome") VALUES (17607, 'cellular', 'aug', 'thu', 111, '1', 999, '0', 'nonexistent');</w:t>
      </w:r>
    </w:p>
    <w:p w14:paraId="7ACEC03E" w14:textId="77777777" w:rsidR="00EE6FEB" w:rsidRDefault="00EE6FEB"/>
    <w:p w14:paraId="68B20062" w14:textId="77777777" w:rsidR="00EE6FEB" w:rsidRDefault="00EE6FEB">
      <w:r>
        <w:t>INSERT INTO  "Customer_campaign_details_p1" ("Customer_id", "contact", "month", "day_of_week", "duration", "campaign", "pdays", "previous", "poutcome") VALUES (17608, 'cellular', 'aug', 'thu', 106, '2', 999, '0', 'nonexistent');</w:t>
      </w:r>
    </w:p>
    <w:p w14:paraId="0FC5A52B" w14:textId="77777777" w:rsidR="00EE6FEB" w:rsidRDefault="00EE6FEB"/>
    <w:p w14:paraId="2C5E15E0" w14:textId="77777777" w:rsidR="00EE6FEB" w:rsidRDefault="00EE6FEB">
      <w:r>
        <w:t>INSERT INTO  "Customer_campaign_details_p1" ("Customer_id", "contact", "month", "day_of_week", "duration", "campaign", "pdays", "previous", "poutcome") VALUES (17609, 'cellular', 'aug', 'thu', 105, '1', 999, '0', 'nonexistent');</w:t>
      </w:r>
    </w:p>
    <w:p w14:paraId="3079EF25" w14:textId="77777777" w:rsidR="00EE6FEB" w:rsidRDefault="00EE6FEB"/>
    <w:p w14:paraId="50D81DD4" w14:textId="77777777" w:rsidR="00EE6FEB" w:rsidRDefault="00EE6FEB">
      <w:r>
        <w:t>INSERT INTO  "Customer_campaign_details_p1" ("Customer_id", "contact", "month", "day_of_week", "duration", "campaign", "pdays", "previous", "poutcome") VALUES (17610, 'cellular', 'aug', 'thu', 244, '1', 999, '0', 'nonexistent');</w:t>
      </w:r>
    </w:p>
    <w:p w14:paraId="0DFD417C" w14:textId="77777777" w:rsidR="00EE6FEB" w:rsidRDefault="00EE6FEB"/>
    <w:p w14:paraId="47C5E200" w14:textId="77777777" w:rsidR="00EE6FEB" w:rsidRDefault="00EE6FEB">
      <w:r>
        <w:t>INSERT INTO  "Customer_campaign_details_p1" ("Customer_id", "contact", "month", "day_of_week", "duration", "campaign", "pdays", "previous", "poutcome") VALUES (17611, 'cellular', 'aug', 'thu', 197, '1', 999, '0', 'nonexistent');</w:t>
      </w:r>
    </w:p>
    <w:p w14:paraId="0D7BFD6F" w14:textId="77777777" w:rsidR="00EE6FEB" w:rsidRDefault="00EE6FEB"/>
    <w:p w14:paraId="68B64039" w14:textId="77777777" w:rsidR="00EE6FEB" w:rsidRDefault="00EE6FEB">
      <w:r>
        <w:t>INSERT INTO  "Customer_campaign_details_p1" ("Customer_id", "contact", "month", "day_of_week", "duration", "campaign", "pdays", "previous", "poutcome") VALUES (17612, 'cellular', 'aug', 'thu', 119, '3', 999, '0', 'nonexistent');</w:t>
      </w:r>
    </w:p>
    <w:p w14:paraId="32CAADB0" w14:textId="77777777" w:rsidR="00EE6FEB" w:rsidRDefault="00EE6FEB"/>
    <w:p w14:paraId="247610C1" w14:textId="77777777" w:rsidR="00EE6FEB" w:rsidRDefault="00EE6FEB">
      <w:r>
        <w:t>INSERT INTO  "Customer_campaign_details_p1" ("Customer_id", "contact", "month", "day_of_week", "duration", "campaign", "pdays", "previous", "poutcome") VALUES (17613, 'cellular', 'aug', 'thu', 88, '2', 999, '0', 'nonexistent');</w:t>
      </w:r>
    </w:p>
    <w:p w14:paraId="606D9174" w14:textId="77777777" w:rsidR="00EE6FEB" w:rsidRDefault="00EE6FEB"/>
    <w:p w14:paraId="66720B12" w14:textId="77777777" w:rsidR="00EE6FEB" w:rsidRDefault="00EE6FEB">
      <w:r>
        <w:t>INSERT INTO  "Customer_campaign_details_p1" ("Customer_id", "contact", "month", "day_of_week", "duration", "campaign", "pdays", "previous", "poutcome") VALUES (17614, 'cellular', 'aug', 'thu', 231, '1', 999, '0', 'nonexistent');</w:t>
      </w:r>
    </w:p>
    <w:p w14:paraId="401F9C03" w14:textId="77777777" w:rsidR="00EE6FEB" w:rsidRDefault="00EE6FEB"/>
    <w:p w14:paraId="17B0FD34" w14:textId="77777777" w:rsidR="00EE6FEB" w:rsidRDefault="00EE6FEB">
      <w:r>
        <w:t>INSERT INTO  "Customer_campaign_details_p1" ("Customer_id", "contact", "month", "day_of_week", "duration", "campaign", "pdays", "previous", "poutcome") VALUES (17615, 'cellular', 'aug', 'thu', 216, '2', 999, '0', 'nonexistent');</w:t>
      </w:r>
    </w:p>
    <w:p w14:paraId="7BEE6CC2" w14:textId="77777777" w:rsidR="00EE6FEB" w:rsidRDefault="00EE6FEB"/>
    <w:p w14:paraId="04CF4983" w14:textId="77777777" w:rsidR="00EE6FEB" w:rsidRDefault="00EE6FEB">
      <w:r>
        <w:t>INSERT INTO  "Customer_campaign_details_p1" ("Customer_id", "contact", "month", "day_of_week", "duration", "campaign", "pdays", "previous", "poutcome") VALUES (17616, 'cellular', 'aug', 'thu', 252, '2', 999, '0', 'nonexistent');</w:t>
      </w:r>
    </w:p>
    <w:p w14:paraId="1F43E3F5" w14:textId="77777777" w:rsidR="00EE6FEB" w:rsidRDefault="00EE6FEB"/>
    <w:p w14:paraId="0A8CFEC8" w14:textId="77777777" w:rsidR="00EE6FEB" w:rsidRDefault="00EE6FEB">
      <w:r>
        <w:t>INSERT INTO  "Customer_campaign_details_p1" ("Customer_id", "contact", "month", "day_of_week", "duration", "campaign", "pdays", "previous", "poutcome") VALUES (17617, 'cellular', 'aug', 'thu', 133, '5', 999, '0', 'nonexistent');</w:t>
      </w:r>
    </w:p>
    <w:p w14:paraId="5E16EACA" w14:textId="77777777" w:rsidR="00EE6FEB" w:rsidRDefault="00EE6FEB"/>
    <w:p w14:paraId="303A20B3" w14:textId="77777777" w:rsidR="00EE6FEB" w:rsidRDefault="00EE6FEB">
      <w:r>
        <w:t>INSERT INTO  "Customer_campaign_details_p1" ("Customer_id", "contact", "month", "day_of_week", "duration", "campaign", "pdays", "previous", "poutcome") VALUES (17618, 'cellular', 'aug', 'thu', 89, '2', 999, '0', 'nonexistent');</w:t>
      </w:r>
    </w:p>
    <w:p w14:paraId="41053A49" w14:textId="77777777" w:rsidR="00EE6FEB" w:rsidRDefault="00EE6FEB"/>
    <w:p w14:paraId="0099D266" w14:textId="77777777" w:rsidR="00EE6FEB" w:rsidRDefault="00EE6FEB">
      <w:r>
        <w:t>INSERT INTO  "Customer_campaign_details_p1" ("Customer_id", "contact", "month", "day_of_week", "duration", "campaign", "pdays", "previous", "poutcome") VALUES (17619, 'cellular', 'aug', 'thu', 504, '2', 999, '0', 'nonexistent');</w:t>
      </w:r>
    </w:p>
    <w:p w14:paraId="2829384C" w14:textId="77777777" w:rsidR="00EE6FEB" w:rsidRDefault="00EE6FEB"/>
    <w:p w14:paraId="506179A7" w14:textId="77777777" w:rsidR="00EE6FEB" w:rsidRDefault="00EE6FEB">
      <w:r>
        <w:t>INSERT INTO  "Customer_campaign_details_p1" ("Customer_id", "contact", "month", "day_of_week", "duration", "campaign", "pdays", "previous", "poutcome") VALUES (17620, 'cellular', 'aug', 'thu', 84, '5', 999, '0', 'nonexistent');</w:t>
      </w:r>
    </w:p>
    <w:p w14:paraId="4684C9EE" w14:textId="77777777" w:rsidR="00EE6FEB" w:rsidRDefault="00EE6FEB"/>
    <w:p w14:paraId="6F4391EA" w14:textId="77777777" w:rsidR="00EE6FEB" w:rsidRDefault="00EE6FEB">
      <w:r>
        <w:t>INSERT INTO  "Customer_campaign_details_p1" ("Customer_id", "contact", "month", "day_of_week", "duration", "campaign", "pdays", "previous", "poutcome") VALUES (17621, 'cellular', 'aug', 'thu', 84, '10', 999, '0', 'nonexistent');</w:t>
      </w:r>
    </w:p>
    <w:p w14:paraId="0E41B1C6" w14:textId="77777777" w:rsidR="00EE6FEB" w:rsidRDefault="00EE6FEB"/>
    <w:p w14:paraId="094DC4D6" w14:textId="77777777" w:rsidR="00EE6FEB" w:rsidRDefault="00EE6FEB">
      <w:r>
        <w:t>INSERT INTO  "Customer_campaign_details_p1" ("Customer_id", "contact", "month", "day_of_week", "duration", "campaign", "pdays", "previous", "poutcome") VALUES (17622, 'cellular', 'aug', 'thu', 187, '2', 999, '0', 'nonexistent');</w:t>
      </w:r>
    </w:p>
    <w:p w14:paraId="0784F94C" w14:textId="77777777" w:rsidR="00EE6FEB" w:rsidRDefault="00EE6FEB"/>
    <w:p w14:paraId="135C8AE4" w14:textId="77777777" w:rsidR="00EE6FEB" w:rsidRDefault="00EE6FEB">
      <w:r>
        <w:t>INSERT INTO  "Customer_campaign_details_p1" ("Customer_id", "contact", "month", "day_of_week", "duration", "campaign", "pdays", "previous", "poutcome") VALUES (17623, 'cellular', 'aug', 'thu', 266, '2', 999, '0', 'nonexistent');</w:t>
      </w:r>
    </w:p>
    <w:p w14:paraId="6048FBBB" w14:textId="77777777" w:rsidR="00EE6FEB" w:rsidRDefault="00EE6FEB"/>
    <w:p w14:paraId="6AEE29E5" w14:textId="77777777" w:rsidR="00EE6FEB" w:rsidRDefault="00EE6FEB">
      <w:r>
        <w:t>INSERT INTO  "Customer_campaign_details_p1" ("Customer_id", "contact", "month", "day_of_week", "duration", "campaign", "pdays", "previous", "poutcome") VALUES (17624, 'cellular', 'aug', 'thu', 155, '2', 999, '0', 'nonexistent');</w:t>
      </w:r>
    </w:p>
    <w:p w14:paraId="4DCA24C9" w14:textId="77777777" w:rsidR="00EE6FEB" w:rsidRDefault="00EE6FEB"/>
    <w:p w14:paraId="5EF210C1" w14:textId="77777777" w:rsidR="00EE6FEB" w:rsidRDefault="00EE6FEB">
      <w:r>
        <w:t>INSERT INTO  "Customer_campaign_details_p1" ("Customer_id", "contact", "month", "day_of_week", "duration", "campaign", "pdays", "previous", "poutcome") VALUES (17625, 'cellular', 'aug', 'thu', 99, '3', 999, '0', 'nonexistent');</w:t>
      </w:r>
    </w:p>
    <w:p w14:paraId="07799EDF" w14:textId="77777777" w:rsidR="00EE6FEB" w:rsidRDefault="00EE6FEB"/>
    <w:p w14:paraId="5FD093EC" w14:textId="77777777" w:rsidR="00EE6FEB" w:rsidRDefault="00EE6FEB">
      <w:r>
        <w:t>INSERT INTO  "Customer_campaign_details_p1" ("Customer_id", "contact", "month", "day_of_week", "duration", "campaign", "pdays", "previous", "poutcome") VALUES (17626, 'cellular', 'aug', 'thu', 107, '2', 999, '0', 'nonexistent');</w:t>
      </w:r>
    </w:p>
    <w:p w14:paraId="5FC7A670" w14:textId="77777777" w:rsidR="00EE6FEB" w:rsidRDefault="00EE6FEB"/>
    <w:p w14:paraId="09491180" w14:textId="77777777" w:rsidR="00EE6FEB" w:rsidRDefault="00EE6FEB">
      <w:r>
        <w:t>INSERT INTO  "Customer_campaign_details_p1" ("Customer_id", "contact", "month", "day_of_week", "duration", "campaign", "pdays", "previous", "poutcome") VALUES (17627, 'cellular', 'aug', 'thu', 90, '2', 999, '0', 'nonexistent');</w:t>
      </w:r>
    </w:p>
    <w:p w14:paraId="533103D0" w14:textId="77777777" w:rsidR="00EE6FEB" w:rsidRDefault="00EE6FEB"/>
    <w:p w14:paraId="1A6C11C4" w14:textId="77777777" w:rsidR="00EE6FEB" w:rsidRDefault="00EE6FEB">
      <w:r>
        <w:t>INSERT INTO  "Customer_campaign_details_p1" ("Customer_id", "contact", "month", "day_of_week", "duration", "campaign", "pdays", "previous", "poutcome") VALUES (17628, 'cellular', 'aug', 'thu', 122, '2', 999, '0', 'nonexistent');</w:t>
      </w:r>
    </w:p>
    <w:p w14:paraId="3EF23F74" w14:textId="77777777" w:rsidR="00EE6FEB" w:rsidRDefault="00EE6FEB"/>
    <w:p w14:paraId="6E792845" w14:textId="77777777" w:rsidR="00EE6FEB" w:rsidRDefault="00EE6FEB">
      <w:r>
        <w:t>INSERT INTO  "Customer_campaign_details_p1" ("Customer_id", "contact", "month", "day_of_week", "duration", "campaign", "pdays", "previous", "poutcome") VALUES (17629, 'cellular', 'aug', 'thu', 89, '2', 999, '0', 'nonexistent');</w:t>
      </w:r>
    </w:p>
    <w:p w14:paraId="390AC4D2" w14:textId="77777777" w:rsidR="00EE6FEB" w:rsidRDefault="00EE6FEB"/>
    <w:p w14:paraId="6D2D798A" w14:textId="77777777" w:rsidR="00EE6FEB" w:rsidRDefault="00EE6FEB">
      <w:r>
        <w:t>INSERT INTO  "Customer_campaign_details_p1" ("Customer_id", "contact", "month", "day_of_week", "duration", "campaign", "pdays", "previous", "poutcome") VALUES (17630, 'cellular', 'aug', 'thu', 109, '5', 999, '0', 'nonexistent');</w:t>
      </w:r>
    </w:p>
    <w:p w14:paraId="049C8764" w14:textId="77777777" w:rsidR="00EE6FEB" w:rsidRDefault="00EE6FEB"/>
    <w:p w14:paraId="0402BC4E" w14:textId="77777777" w:rsidR="00EE6FEB" w:rsidRDefault="00EE6FEB">
      <w:r>
        <w:t>INSERT INTO  "Customer_campaign_details_p1" ("Customer_id", "contact", "month", "day_of_week", "duration", "campaign", "pdays", "previous", "poutcome") VALUES (17631, 'cellular', 'aug', 'thu', 228, '3', 999, '0', 'nonexistent');</w:t>
      </w:r>
    </w:p>
    <w:p w14:paraId="77FEBFEB" w14:textId="77777777" w:rsidR="00EE6FEB" w:rsidRDefault="00EE6FEB"/>
    <w:p w14:paraId="0315946F" w14:textId="77777777" w:rsidR="00EE6FEB" w:rsidRDefault="00EE6FEB">
      <w:r>
        <w:t>INSERT INTO  "Customer_campaign_details_p1" ("Customer_id", "contact", "month", "day_of_week", "duration", "campaign", "pdays", "previous", "poutcome") VALUES (17632, 'cellular', 'aug', 'thu', 30, '2', 999, '0', 'nonexistent');</w:t>
      </w:r>
    </w:p>
    <w:p w14:paraId="6DEC15C0" w14:textId="77777777" w:rsidR="00EE6FEB" w:rsidRDefault="00EE6FEB"/>
    <w:p w14:paraId="150B6622" w14:textId="77777777" w:rsidR="00EE6FEB" w:rsidRDefault="00EE6FEB">
      <w:r>
        <w:t>INSERT INTO  "Customer_campaign_details_p1" ("Customer_id", "contact", "month", "day_of_week", "duration", "campaign", "pdays", "previous", "poutcome") VALUES (17633, 'cellular', 'aug', 'thu', 76, '1', 999, '0', 'nonexistent');</w:t>
      </w:r>
    </w:p>
    <w:p w14:paraId="7159E8CF" w14:textId="77777777" w:rsidR="00EE6FEB" w:rsidRDefault="00EE6FEB"/>
    <w:p w14:paraId="214551D3" w14:textId="77777777" w:rsidR="00EE6FEB" w:rsidRDefault="00EE6FEB">
      <w:r>
        <w:t>INSERT INTO  "Customer_campaign_details_p1" ("Customer_id", "contact", "month", "day_of_week", "duration", "campaign", "pdays", "previous", "poutcome") VALUES (17634, 'cellular', 'aug', 'thu', 1321, '6', 999, '0', 'nonexistent');</w:t>
      </w:r>
    </w:p>
    <w:p w14:paraId="7B60D29B" w14:textId="77777777" w:rsidR="00EE6FEB" w:rsidRDefault="00EE6FEB"/>
    <w:p w14:paraId="4C7C8509" w14:textId="77777777" w:rsidR="00EE6FEB" w:rsidRDefault="00EE6FEB">
      <w:r>
        <w:t>INSERT INTO  "Customer_campaign_details_p1" ("Customer_id", "contact", "month", "day_of_week", "duration", "campaign", "pdays", "previous", "poutcome") VALUES (17635, 'cellular', 'aug', 'thu', 797, '1', 999, '0', 'nonexistent');</w:t>
      </w:r>
    </w:p>
    <w:p w14:paraId="60088681" w14:textId="77777777" w:rsidR="00EE6FEB" w:rsidRDefault="00EE6FEB"/>
    <w:p w14:paraId="421CF3B5" w14:textId="77777777" w:rsidR="00EE6FEB" w:rsidRDefault="00EE6FEB">
      <w:r>
        <w:t>INSERT INTO  "Customer_campaign_details_p1" ("Customer_id", "contact", "month", "day_of_week", "duration", "campaign", "pdays", "previous", "poutcome") VALUES (17636, 'cellular', 'aug', 'thu', 407, '2', 999, '0', 'nonexistent');</w:t>
      </w:r>
    </w:p>
    <w:p w14:paraId="6BBE2F5B" w14:textId="77777777" w:rsidR="00EE6FEB" w:rsidRDefault="00EE6FEB"/>
    <w:p w14:paraId="7A2BB6A2" w14:textId="77777777" w:rsidR="00EE6FEB" w:rsidRDefault="00EE6FEB">
      <w:r>
        <w:t>INSERT INTO  "Customer_campaign_details_p1" ("Customer_id", "contact", "month", "day_of_week", "duration", "campaign", "pdays", "previous", "poutcome") VALUES (17637, 'cellular', 'aug', 'thu', 276, '1', 999, '0', 'nonexistent');</w:t>
      </w:r>
    </w:p>
    <w:p w14:paraId="7A0A595D" w14:textId="77777777" w:rsidR="00EE6FEB" w:rsidRDefault="00EE6FEB"/>
    <w:p w14:paraId="7A133001" w14:textId="77777777" w:rsidR="00EE6FEB" w:rsidRDefault="00EE6FEB">
      <w:r>
        <w:t>INSERT INTO  "Customer_campaign_details_p1" ("Customer_id", "contact", "month", "day_of_week", "duration", "campaign", "pdays", "previous", "poutcome") VALUES (17638, 'cellular', 'aug', 'thu', 59, '1', 999, '0', 'nonexistent');</w:t>
      </w:r>
    </w:p>
    <w:p w14:paraId="4D2593DE" w14:textId="77777777" w:rsidR="00EE6FEB" w:rsidRDefault="00EE6FEB"/>
    <w:p w14:paraId="35A68F14" w14:textId="77777777" w:rsidR="00EE6FEB" w:rsidRDefault="00EE6FEB">
      <w:r>
        <w:t>INSERT INTO  "Customer_campaign_details_p1" ("Customer_id", "contact", "month", "day_of_week", "duration", "campaign", "pdays", "previous", "poutcome") VALUES (17639, 'cellular', 'aug', 'thu', 168, '1', 999, '0', 'nonexistent');</w:t>
      </w:r>
    </w:p>
    <w:p w14:paraId="51CBCD87" w14:textId="77777777" w:rsidR="00EE6FEB" w:rsidRDefault="00EE6FEB"/>
    <w:p w14:paraId="12989707" w14:textId="77777777" w:rsidR="00EE6FEB" w:rsidRDefault="00EE6FEB">
      <w:r>
        <w:t>INSERT INTO  "Customer_campaign_details_p1" ("Customer_id", "contact", "month", "day_of_week", "duration", "campaign", "pdays", "previous", "poutcome") VALUES (17640, 'cellular', 'aug', 'thu', 90, '2', 999, '0', 'nonexistent');</w:t>
      </w:r>
    </w:p>
    <w:p w14:paraId="02E69900" w14:textId="77777777" w:rsidR="00EE6FEB" w:rsidRDefault="00EE6FEB"/>
    <w:p w14:paraId="638843FA" w14:textId="77777777" w:rsidR="00EE6FEB" w:rsidRDefault="00EE6FEB">
      <w:r>
        <w:t>INSERT INTO  "Customer_campaign_details_p1" ("Customer_id", "contact", "month", "day_of_week", "duration", "campaign", "pdays", "previous", "poutcome") VALUES (17641, 'cellular', 'aug', 'thu', 205, '4', 999, '0', 'nonexistent');</w:t>
      </w:r>
    </w:p>
    <w:p w14:paraId="7DA4C9C0" w14:textId="77777777" w:rsidR="00EE6FEB" w:rsidRDefault="00EE6FEB"/>
    <w:p w14:paraId="35DCCC3A" w14:textId="77777777" w:rsidR="00EE6FEB" w:rsidRDefault="00EE6FEB">
      <w:r>
        <w:t>INSERT INTO  "Customer_campaign_details_p1" ("Customer_id", "contact", "month", "day_of_week", "duration", "campaign", "pdays", "previous", "poutcome") VALUES (17642, 'cellular', 'aug', 'thu', 436, '2', 999, '0', 'nonexistent');</w:t>
      </w:r>
    </w:p>
    <w:p w14:paraId="7293A21C" w14:textId="77777777" w:rsidR="00EE6FEB" w:rsidRDefault="00EE6FEB"/>
    <w:p w14:paraId="24BF1298" w14:textId="77777777" w:rsidR="00EE6FEB" w:rsidRDefault="00EE6FEB">
      <w:r>
        <w:t>INSERT INTO  "Customer_campaign_details_p1" ("Customer_id", "contact", "month", "day_of_week", "duration", "campaign", "pdays", "previous", "poutcome") VALUES (17643, 'cellular', 'aug', 'thu', 190, '1', 999, '0', 'nonexistent');</w:t>
      </w:r>
    </w:p>
    <w:p w14:paraId="513925F6" w14:textId="77777777" w:rsidR="00EE6FEB" w:rsidRDefault="00EE6FEB"/>
    <w:p w14:paraId="187238EB" w14:textId="77777777" w:rsidR="00EE6FEB" w:rsidRDefault="00EE6FEB">
      <w:r>
        <w:t>INSERT INTO  "Customer_campaign_details_p1" ("Customer_id", "contact", "month", "day_of_week", "duration", "campaign", "pdays", "previous", "poutcome") VALUES (17644, 'cellular', 'aug', 'thu', 360, '1', 999, '0', 'nonexistent');</w:t>
      </w:r>
    </w:p>
    <w:p w14:paraId="70FE4E15" w14:textId="77777777" w:rsidR="00EE6FEB" w:rsidRDefault="00EE6FEB"/>
    <w:p w14:paraId="67067D1A" w14:textId="77777777" w:rsidR="00EE6FEB" w:rsidRDefault="00EE6FEB">
      <w:r>
        <w:t>INSERT INTO  "Customer_campaign_details_p1" ("Customer_id", "contact", "month", "day_of_week", "duration", "campaign", "pdays", "previous", "poutcome") VALUES (17645, 'cellular', 'aug', 'thu', 218, '2', 999, '0', 'nonexistent');</w:t>
      </w:r>
    </w:p>
    <w:p w14:paraId="7EFA49D9" w14:textId="77777777" w:rsidR="00EE6FEB" w:rsidRDefault="00EE6FEB"/>
    <w:p w14:paraId="62F01040" w14:textId="77777777" w:rsidR="00EE6FEB" w:rsidRDefault="00EE6FEB">
      <w:r>
        <w:t>INSERT INTO  "Customer_campaign_details_p1" ("Customer_id", "contact", "month", "day_of_week", "duration", "campaign", "pdays", "previous", "poutcome") VALUES (17646, 'cellular', 'aug', 'thu', 254, '2', 999, '0', 'nonexistent');</w:t>
      </w:r>
    </w:p>
    <w:p w14:paraId="2EAC625C" w14:textId="77777777" w:rsidR="00EE6FEB" w:rsidRDefault="00EE6FEB"/>
    <w:p w14:paraId="2646279C" w14:textId="77777777" w:rsidR="00EE6FEB" w:rsidRDefault="00EE6FEB">
      <w:r>
        <w:t>INSERT INTO  "Customer_campaign_details_p1" ("Customer_id", "contact", "month", "day_of_week", "duration", "campaign", "pdays", "previous", "poutcome") VALUES (17647, 'cellular', 'aug', 'thu', 73, '6', 999, '0', 'nonexistent');</w:t>
      </w:r>
    </w:p>
    <w:p w14:paraId="6C6A4A62" w14:textId="77777777" w:rsidR="00EE6FEB" w:rsidRDefault="00EE6FEB"/>
    <w:p w14:paraId="44B49314" w14:textId="77777777" w:rsidR="00EE6FEB" w:rsidRDefault="00EE6FEB">
      <w:r>
        <w:t>INSERT INTO  "Customer_campaign_details_p1" ("Customer_id", "contact", "month", "day_of_week", "duration", "campaign", "pdays", "previous", "poutcome") VALUES (17648, 'cellular', 'aug', 'thu', 214, '1', 999, '0', 'nonexistent');</w:t>
      </w:r>
    </w:p>
    <w:p w14:paraId="5E7B3B4F" w14:textId="77777777" w:rsidR="00EE6FEB" w:rsidRDefault="00EE6FEB"/>
    <w:p w14:paraId="389F25C2" w14:textId="77777777" w:rsidR="00EE6FEB" w:rsidRDefault="00EE6FEB">
      <w:r>
        <w:t>INSERT INTO  "Customer_campaign_details_p1" ("Customer_id", "contact", "month", "day_of_week", "duration", "campaign", "pdays", "previous", "poutcome") VALUES (17649, 'cellular', 'aug', 'thu', 82, '2', 999, '0', 'nonexistent');</w:t>
      </w:r>
    </w:p>
    <w:p w14:paraId="4C785812" w14:textId="77777777" w:rsidR="00EE6FEB" w:rsidRDefault="00EE6FEB"/>
    <w:p w14:paraId="3FD78727" w14:textId="77777777" w:rsidR="00EE6FEB" w:rsidRDefault="00EE6FEB">
      <w:r>
        <w:t>INSERT INTO  "Customer_campaign_details_p1" ("Customer_id", "contact", "month", "day_of_week", "duration", "campaign", "pdays", "previous", "poutcome") VALUES (17650, 'cellular', 'aug', 'thu', 65, '2', 999, '0', 'nonexistent');</w:t>
      </w:r>
    </w:p>
    <w:p w14:paraId="4A68AA20" w14:textId="77777777" w:rsidR="00EE6FEB" w:rsidRDefault="00EE6FEB"/>
    <w:p w14:paraId="2C5367FD" w14:textId="77777777" w:rsidR="00EE6FEB" w:rsidRDefault="00EE6FEB">
      <w:r>
        <w:t>INSERT INTO  "Customer_campaign_details_p1" ("Customer_id", "contact", "month", "day_of_week", "duration", "campaign", "pdays", "previous", "poutcome") VALUES (17651, 'cellular', 'aug', 'thu', 194, '5', 999, '0', 'nonexistent');</w:t>
      </w:r>
    </w:p>
    <w:p w14:paraId="16C93100" w14:textId="77777777" w:rsidR="00EE6FEB" w:rsidRDefault="00EE6FEB"/>
    <w:p w14:paraId="3F69898B" w14:textId="77777777" w:rsidR="00EE6FEB" w:rsidRDefault="00EE6FEB">
      <w:r>
        <w:t>INSERT INTO  "Customer_campaign_details_p1" ("Customer_id", "contact", "month", "day_of_week", "duration", "campaign", "pdays", "previous", "poutcome") VALUES (17652, 'cellular', 'aug', 'thu', 118, '2', 999, '0', 'nonexistent');</w:t>
      </w:r>
    </w:p>
    <w:p w14:paraId="4ECE6A58" w14:textId="77777777" w:rsidR="00EE6FEB" w:rsidRDefault="00EE6FEB"/>
    <w:p w14:paraId="5FD28B6E" w14:textId="77777777" w:rsidR="00EE6FEB" w:rsidRDefault="00EE6FEB">
      <w:r>
        <w:t>INSERT INTO  "Customer_campaign_details_p1" ("Customer_id", "contact", "month", "day_of_week", "duration", "campaign", "pdays", "previous", "poutcome") VALUES (17653, 'cellular', 'aug', 'thu', 105, '2', 999, '0', 'nonexistent');</w:t>
      </w:r>
    </w:p>
    <w:p w14:paraId="2B3BF685" w14:textId="77777777" w:rsidR="00EE6FEB" w:rsidRDefault="00EE6FEB"/>
    <w:p w14:paraId="366D13F3" w14:textId="77777777" w:rsidR="00EE6FEB" w:rsidRDefault="00EE6FEB">
      <w:r>
        <w:t>INSERT INTO  "Customer_campaign_details_p1" ("Customer_id", "contact", "month", "day_of_week", "duration", "campaign", "pdays", "previous", "poutcome") VALUES (17654, 'cellular', 'aug', 'thu', 139, '2', 999, '0', 'nonexistent');</w:t>
      </w:r>
    </w:p>
    <w:p w14:paraId="11A31DA2" w14:textId="77777777" w:rsidR="00EE6FEB" w:rsidRDefault="00EE6FEB"/>
    <w:p w14:paraId="39B486DA" w14:textId="77777777" w:rsidR="00EE6FEB" w:rsidRDefault="00EE6FEB">
      <w:r>
        <w:t>INSERT INTO  "Customer_campaign_details_p1" ("Customer_id", "contact", "month", "day_of_week", "duration", "campaign", "pdays", "previous", "poutcome") VALUES (17655, 'cellular', 'aug', 'thu', 72, '1', 999, '0', 'nonexistent');</w:t>
      </w:r>
    </w:p>
    <w:p w14:paraId="5DA6191C" w14:textId="77777777" w:rsidR="00EE6FEB" w:rsidRDefault="00EE6FEB"/>
    <w:p w14:paraId="481E1EB0" w14:textId="77777777" w:rsidR="00EE6FEB" w:rsidRDefault="00EE6FEB">
      <w:r>
        <w:t>INSERT INTO  "Customer_campaign_details_p1" ("Customer_id", "contact", "month", "day_of_week", "duration", "campaign", "pdays", "previous", "poutcome") VALUES (17656, 'cellular', 'aug', 'thu', 140, '2', 999, '0', 'nonexistent');</w:t>
      </w:r>
    </w:p>
    <w:p w14:paraId="468C25C5" w14:textId="77777777" w:rsidR="00EE6FEB" w:rsidRDefault="00EE6FEB"/>
    <w:p w14:paraId="0991DC9F" w14:textId="77777777" w:rsidR="00EE6FEB" w:rsidRDefault="00EE6FEB">
      <w:r>
        <w:t>INSERT INTO  "Customer_campaign_details_p1" ("Customer_id", "contact", "month", "day_of_week", "duration", "campaign", "pdays", "previous", "poutcome") VALUES (17657, 'cellular', 'aug', 'thu', 3422, '1', 999, '0', 'nonexistent');</w:t>
      </w:r>
    </w:p>
    <w:p w14:paraId="3BC98260" w14:textId="77777777" w:rsidR="00EE6FEB" w:rsidRDefault="00EE6FEB"/>
    <w:p w14:paraId="3C9B62B5" w14:textId="77777777" w:rsidR="00EE6FEB" w:rsidRDefault="00EE6FEB">
      <w:r>
        <w:t>INSERT INTO  "Customer_campaign_details_p1" ("Customer_id", "contact", "month", "day_of_week", "duration", "campaign", "pdays", "previous", "poutcome") VALUES (17658, 'cellular', 'aug', 'thu', 238, '1', 999, '0', 'nonexistent');</w:t>
      </w:r>
    </w:p>
    <w:p w14:paraId="30269EAF" w14:textId="77777777" w:rsidR="00EE6FEB" w:rsidRDefault="00EE6FEB"/>
    <w:p w14:paraId="54A26CC0" w14:textId="77777777" w:rsidR="00EE6FEB" w:rsidRDefault="00EE6FEB">
      <w:r>
        <w:t>INSERT INTO  "Customer_campaign_details_p1" ("Customer_id", "contact", "month", "day_of_week", "duration", "campaign", "pdays", "previous", "poutcome") VALUES (17659, 'cellular', 'aug', 'thu', 142, '1', 999, '0', 'nonexistent');</w:t>
      </w:r>
    </w:p>
    <w:p w14:paraId="7632DF08" w14:textId="77777777" w:rsidR="00EE6FEB" w:rsidRDefault="00EE6FEB"/>
    <w:p w14:paraId="18A33B95" w14:textId="77777777" w:rsidR="00EE6FEB" w:rsidRDefault="00EE6FEB">
      <w:r>
        <w:t>INSERT INTO  "Customer_campaign_details_p1" ("Customer_id", "contact", "month", "day_of_week", "duration", "campaign", "pdays", "previous", "poutcome") VALUES (17660, 'cellular', 'aug', 'thu', 159, '2', 999, '0', 'nonexistent');</w:t>
      </w:r>
    </w:p>
    <w:p w14:paraId="49317867" w14:textId="77777777" w:rsidR="00EE6FEB" w:rsidRDefault="00EE6FEB"/>
    <w:p w14:paraId="09E4E6E1" w14:textId="77777777" w:rsidR="00EE6FEB" w:rsidRDefault="00EE6FEB">
      <w:r>
        <w:t>INSERT INTO  "Customer_campaign_details_p1" ("Customer_id", "contact", "month", "day_of_week", "duration", "campaign", "pdays", "previous", "poutcome") VALUES (17661, 'cellular', 'aug', 'thu', 20, '1', 999, '0', 'nonexistent');</w:t>
      </w:r>
    </w:p>
    <w:p w14:paraId="2D7A08F3" w14:textId="77777777" w:rsidR="00EE6FEB" w:rsidRDefault="00EE6FEB"/>
    <w:p w14:paraId="3DB6297F" w14:textId="77777777" w:rsidR="00EE6FEB" w:rsidRDefault="00EE6FEB">
      <w:r>
        <w:t>INSERT INTO  "Customer_campaign_details_p1" ("Customer_id", "contact", "month", "day_of_week", "duration", "campaign", "pdays", "previous", "poutcome") VALUES (17662, 'cellular', 'aug', 'thu', 152, '1', 999, '0', 'nonexistent');</w:t>
      </w:r>
    </w:p>
    <w:p w14:paraId="1062B11A" w14:textId="77777777" w:rsidR="00EE6FEB" w:rsidRDefault="00EE6FEB"/>
    <w:p w14:paraId="3530DC42" w14:textId="77777777" w:rsidR="00EE6FEB" w:rsidRDefault="00EE6FEB">
      <w:r>
        <w:t>INSERT INTO  "Customer_campaign_details_p1" ("Customer_id", "contact", "month", "day_of_week", "duration", "campaign", "pdays", "previous", "poutcome") VALUES (17663, 'cellular', 'aug', 'thu', 314, '2', 999, '0', 'nonexistent');</w:t>
      </w:r>
    </w:p>
    <w:p w14:paraId="2E7E9117" w14:textId="77777777" w:rsidR="00EE6FEB" w:rsidRDefault="00EE6FEB"/>
    <w:p w14:paraId="4890F346" w14:textId="77777777" w:rsidR="00EE6FEB" w:rsidRDefault="00EE6FEB">
      <w:r>
        <w:t>INSERT INTO  "Customer_campaign_details_p1" ("Customer_id", "contact", "month", "day_of_week", "duration", "campaign", "pdays", "previous", "poutcome") VALUES (17664, 'cellular', 'aug', 'thu', 414, '2', 999, '0', 'nonexistent');</w:t>
      </w:r>
    </w:p>
    <w:p w14:paraId="7BD1AF0D" w14:textId="77777777" w:rsidR="00EE6FEB" w:rsidRDefault="00EE6FEB"/>
    <w:p w14:paraId="363571C5" w14:textId="77777777" w:rsidR="00EE6FEB" w:rsidRDefault="00EE6FEB">
      <w:r>
        <w:t>INSERT INTO  "Customer_campaign_details_p1" ("Customer_id", "contact", "month", "day_of_week", "duration", "campaign", "pdays", "previous", "poutcome") VALUES (17665, 'cellular', 'aug', 'thu', 163, '2', 999, '0', 'nonexistent');</w:t>
      </w:r>
    </w:p>
    <w:p w14:paraId="3B5A69B5" w14:textId="77777777" w:rsidR="00EE6FEB" w:rsidRDefault="00EE6FEB"/>
    <w:p w14:paraId="1696281D" w14:textId="77777777" w:rsidR="00EE6FEB" w:rsidRDefault="00EE6FEB">
      <w:r>
        <w:t>INSERT INTO  "Customer_campaign_details_p1" ("Customer_id", "contact", "month", "day_of_week", "duration", "campaign", "pdays", "previous", "poutcome") VALUES (17666, 'cellular', 'aug', 'thu', 115, '3', 999, '0', 'nonexistent');</w:t>
      </w:r>
    </w:p>
    <w:p w14:paraId="198D8E78" w14:textId="77777777" w:rsidR="00EE6FEB" w:rsidRDefault="00EE6FEB"/>
    <w:p w14:paraId="669F5254" w14:textId="77777777" w:rsidR="00EE6FEB" w:rsidRDefault="00EE6FEB">
      <w:r>
        <w:t>INSERT INTO  "Customer_campaign_details_p1" ("Customer_id", "contact", "month", "day_of_week", "duration", "campaign", "pdays", "previous", "poutcome") VALUES (17667, 'cellular', 'aug', 'thu', 83, '1', 999, '0', 'nonexistent');</w:t>
      </w:r>
    </w:p>
    <w:p w14:paraId="09265E53" w14:textId="77777777" w:rsidR="00EE6FEB" w:rsidRDefault="00EE6FEB"/>
    <w:p w14:paraId="1FFD48A8" w14:textId="77777777" w:rsidR="00EE6FEB" w:rsidRDefault="00EE6FEB">
      <w:r>
        <w:t>INSERT INTO  "Customer_campaign_details_p1" ("Customer_id", "contact", "month", "day_of_week", "duration", "campaign", "pdays", "previous", "poutcome") VALUES (17668, 'cellular', 'aug', 'thu', 108, '2', 999, '0', 'nonexistent');</w:t>
      </w:r>
    </w:p>
    <w:p w14:paraId="52D918D7" w14:textId="77777777" w:rsidR="00EE6FEB" w:rsidRDefault="00EE6FEB"/>
    <w:p w14:paraId="6D9AD8B4" w14:textId="77777777" w:rsidR="00EE6FEB" w:rsidRDefault="00EE6FEB">
      <w:r>
        <w:t>INSERT INTO  "Customer_campaign_details_p1" ("Customer_id", "contact", "month", "day_of_week", "duration", "campaign", "pdays", "previous", "poutcome") VALUES (17669, 'cellular', 'aug', 'thu', 1230, '1', 999, '0', 'nonexistent');</w:t>
      </w:r>
    </w:p>
    <w:p w14:paraId="6878611B" w14:textId="77777777" w:rsidR="00EE6FEB" w:rsidRDefault="00EE6FEB"/>
    <w:p w14:paraId="6D32426A" w14:textId="77777777" w:rsidR="00EE6FEB" w:rsidRDefault="00EE6FEB">
      <w:r>
        <w:t>INSERT INTO  "Customer_campaign_details_p1" ("Customer_id", "contact", "month", "day_of_week", "duration", "campaign", "pdays", "previous", "poutcome") VALUES (17670, 'cellular', 'aug', 'thu', 118, '1', 999, '0', 'nonexistent');</w:t>
      </w:r>
    </w:p>
    <w:p w14:paraId="3C2AD525" w14:textId="77777777" w:rsidR="00EE6FEB" w:rsidRDefault="00EE6FEB"/>
    <w:p w14:paraId="523FB100" w14:textId="77777777" w:rsidR="00EE6FEB" w:rsidRDefault="00EE6FEB">
      <w:r>
        <w:t>INSERT INTO  "Customer_campaign_details_p1" ("Customer_id", "contact", "month", "day_of_week", "duration", "campaign", "pdays", "previous", "poutcome") VALUES (17671, 'cellular', 'aug', 'thu', 101, '1', 999, '0', 'nonexistent');</w:t>
      </w:r>
    </w:p>
    <w:p w14:paraId="70762E8E" w14:textId="77777777" w:rsidR="00EE6FEB" w:rsidRDefault="00EE6FEB"/>
    <w:p w14:paraId="00E4EA76" w14:textId="77777777" w:rsidR="00EE6FEB" w:rsidRDefault="00EE6FEB">
      <w:r>
        <w:t>INSERT INTO  "Customer_campaign_details_p1" ("Customer_id", "contact", "month", "day_of_week", "duration", "campaign", "pdays", "previous", "poutcome") VALUES (17672, 'cellular', 'aug', 'thu', 110, '1', 999, '0', 'nonexistent');</w:t>
      </w:r>
    </w:p>
    <w:p w14:paraId="6903617E" w14:textId="77777777" w:rsidR="00EE6FEB" w:rsidRDefault="00EE6FEB"/>
    <w:p w14:paraId="41C01A8E" w14:textId="77777777" w:rsidR="00EE6FEB" w:rsidRDefault="00EE6FEB">
      <w:r>
        <w:t>INSERT INTO  "Customer_campaign_details_p1" ("Customer_id", "contact", "month", "day_of_week", "duration", "campaign", "pdays", "previous", "poutcome") VALUES (17673, 'cellular', 'aug', 'thu', 117, '1', 999, '0', 'nonexistent');</w:t>
      </w:r>
    </w:p>
    <w:p w14:paraId="01C7A197" w14:textId="77777777" w:rsidR="00EE6FEB" w:rsidRDefault="00EE6FEB"/>
    <w:p w14:paraId="628ED5D3" w14:textId="77777777" w:rsidR="00EE6FEB" w:rsidRDefault="00EE6FEB">
      <w:r>
        <w:t>INSERT INTO  "Customer_campaign_details_p1" ("Customer_id", "contact", "month", "day_of_week", "duration", "campaign", "pdays", "previous", "poutcome") VALUES (17674, 'cellular', 'aug', 'thu', 74, '1', 999, '0', 'nonexistent');</w:t>
      </w:r>
    </w:p>
    <w:p w14:paraId="1CADF3CC" w14:textId="77777777" w:rsidR="00EE6FEB" w:rsidRDefault="00EE6FEB"/>
    <w:p w14:paraId="586E920E" w14:textId="77777777" w:rsidR="00EE6FEB" w:rsidRDefault="00EE6FEB">
      <w:r>
        <w:t>INSERT INTO  "Customer_campaign_details_p1" ("Customer_id", "contact", "month", "day_of_week", "duration", "campaign", "pdays", "previous", "poutcome") VALUES (17675, 'cellular', 'aug', 'thu', 165, '3', 999, '0', 'nonexistent');</w:t>
      </w:r>
    </w:p>
    <w:p w14:paraId="24E5FEBA" w14:textId="77777777" w:rsidR="00EE6FEB" w:rsidRDefault="00EE6FEB"/>
    <w:p w14:paraId="2669DEAB" w14:textId="77777777" w:rsidR="00EE6FEB" w:rsidRDefault="00EE6FEB">
      <w:r>
        <w:t>INSERT INTO  "Customer_campaign_details_p1" ("Customer_id", "contact", "month", "day_of_week", "duration", "campaign", "pdays", "previous", "poutcome") VALUES (17676, 'cellular', 'aug', 'thu', 446, '1', 999, '0', 'nonexistent');</w:t>
      </w:r>
    </w:p>
    <w:p w14:paraId="46900955" w14:textId="77777777" w:rsidR="00EE6FEB" w:rsidRDefault="00EE6FEB"/>
    <w:p w14:paraId="1EC2D919" w14:textId="77777777" w:rsidR="00EE6FEB" w:rsidRDefault="00EE6FEB">
      <w:r>
        <w:t>INSERT INTO  "Customer_campaign_details_p1" ("Customer_id", "contact", "month", "day_of_week", "duration", "campaign", "pdays", "previous", "poutcome") VALUES (17677, 'cellular', 'aug', 'thu', 201, '2', 999, '0', 'nonexistent');</w:t>
      </w:r>
    </w:p>
    <w:p w14:paraId="340F580B" w14:textId="77777777" w:rsidR="00EE6FEB" w:rsidRDefault="00EE6FEB"/>
    <w:p w14:paraId="4BB16E2B" w14:textId="77777777" w:rsidR="00EE6FEB" w:rsidRDefault="00EE6FEB">
      <w:r>
        <w:t>INSERT INTO  "Customer_campaign_details_p1" ("Customer_id", "contact", "month", "day_of_week", "duration", "campaign", "pdays", "previous", "poutcome") VALUES (17678, 'cellular', 'aug', 'thu', 126, '1', 999, '0', 'nonexistent');</w:t>
      </w:r>
    </w:p>
    <w:p w14:paraId="70DC4F18" w14:textId="77777777" w:rsidR="00EE6FEB" w:rsidRDefault="00EE6FEB"/>
    <w:p w14:paraId="4ED34600" w14:textId="77777777" w:rsidR="00EE6FEB" w:rsidRDefault="00EE6FEB">
      <w:r>
        <w:t>INSERT INTO  "Customer_campaign_details_p1" ("Customer_id", "contact", "month", "day_of_week", "duration", "campaign", "pdays", "previous", "poutcome") VALUES (17679, 'cellular', 'aug', 'thu', 481, '1', 999, '0', 'nonexistent');</w:t>
      </w:r>
    </w:p>
    <w:p w14:paraId="1A3158A0" w14:textId="77777777" w:rsidR="00EE6FEB" w:rsidRDefault="00EE6FEB"/>
    <w:p w14:paraId="7221B7CE" w14:textId="77777777" w:rsidR="00EE6FEB" w:rsidRDefault="00EE6FEB">
      <w:r>
        <w:t>INSERT INTO  "Customer_campaign_details_p1" ("Customer_id", "contact", "month", "day_of_week", "duration", "campaign", "pdays", "previous", "poutcome") VALUES (17680, 'cellular', 'aug', 'thu', 166, '3', 999, '0', 'nonexistent');</w:t>
      </w:r>
    </w:p>
    <w:p w14:paraId="12955732" w14:textId="77777777" w:rsidR="00EE6FEB" w:rsidRDefault="00EE6FEB"/>
    <w:p w14:paraId="063EC84C" w14:textId="77777777" w:rsidR="00EE6FEB" w:rsidRDefault="00EE6FEB">
      <w:r>
        <w:t>INSERT INTO  "Customer_campaign_details_p1" ("Customer_id", "contact", "month", "day_of_week", "duration", "campaign", "pdays", "previous", "poutcome") VALUES (17681, 'cellular', 'aug', 'thu', 429, '3', 999, '0', 'nonexistent');</w:t>
      </w:r>
    </w:p>
    <w:p w14:paraId="3196C8C1" w14:textId="77777777" w:rsidR="00EE6FEB" w:rsidRDefault="00EE6FEB"/>
    <w:p w14:paraId="00A04FFC" w14:textId="77777777" w:rsidR="00EE6FEB" w:rsidRDefault="00EE6FEB">
      <w:r>
        <w:t>INSERT INTO  "Customer_campaign_details_p1" ("Customer_id", "contact", "month", "day_of_week", "duration", "campaign", "pdays", "previous", "poutcome") VALUES (17682, 'cellular', 'aug', 'thu', 105, '1', 999, '0', 'nonexistent');</w:t>
      </w:r>
    </w:p>
    <w:p w14:paraId="21292F0C" w14:textId="77777777" w:rsidR="00EE6FEB" w:rsidRDefault="00EE6FEB"/>
    <w:p w14:paraId="43FE9130" w14:textId="77777777" w:rsidR="00EE6FEB" w:rsidRDefault="00EE6FEB">
      <w:r>
        <w:t>INSERT INTO  "Customer_campaign_details_p1" ("Customer_id", "contact", "month", "day_of_week", "duration", "campaign", "pdays", "previous", "poutcome") VALUES (17683, 'cellular', 'aug', 'thu', 408, '1', 999, '0', 'nonexistent');</w:t>
      </w:r>
    </w:p>
    <w:p w14:paraId="1814BBC3" w14:textId="77777777" w:rsidR="00EE6FEB" w:rsidRDefault="00EE6FEB"/>
    <w:p w14:paraId="6E73F769" w14:textId="77777777" w:rsidR="00EE6FEB" w:rsidRDefault="00EE6FEB">
      <w:r>
        <w:t>INSERT INTO  "Customer_campaign_details_p1" ("Customer_id", "contact", "month", "day_of_week", "duration", "campaign", "pdays", "previous", "poutcome") VALUES (17684, 'cellular', 'aug', 'thu', 198, '4', 999, '0', 'nonexistent');</w:t>
      </w:r>
    </w:p>
    <w:p w14:paraId="71E77399" w14:textId="77777777" w:rsidR="00EE6FEB" w:rsidRDefault="00EE6FEB"/>
    <w:p w14:paraId="574AA98B" w14:textId="77777777" w:rsidR="00EE6FEB" w:rsidRDefault="00EE6FEB">
      <w:r>
        <w:t>INSERT INTO  "Customer_campaign_details_p1" ("Customer_id", "contact", "month", "day_of_week", "duration", "campaign", "pdays", "previous", "poutcome") VALUES (17685, 'cellular', 'aug', 'thu', 180, '3', 999, '0', 'nonexistent');</w:t>
      </w:r>
    </w:p>
    <w:p w14:paraId="6657282A" w14:textId="77777777" w:rsidR="00EE6FEB" w:rsidRDefault="00EE6FEB"/>
    <w:p w14:paraId="38ACB7F6" w14:textId="77777777" w:rsidR="00EE6FEB" w:rsidRDefault="00EE6FEB">
      <w:r>
        <w:t>INSERT INTO  "Customer_campaign_details_p1" ("Customer_id", "contact", "month", "day_of_week", "duration", "campaign", "pdays", "previous", "poutcome") VALUES (17686, 'cellular', 'aug', 'thu', 184, '1', 999, '0', 'nonexistent');</w:t>
      </w:r>
    </w:p>
    <w:p w14:paraId="551A3700" w14:textId="77777777" w:rsidR="00EE6FEB" w:rsidRDefault="00EE6FEB"/>
    <w:p w14:paraId="69BCE4A6" w14:textId="77777777" w:rsidR="00EE6FEB" w:rsidRDefault="00EE6FEB">
      <w:r>
        <w:t>INSERT INTO  "Customer_campaign_details_p1" ("Customer_id", "contact", "month", "day_of_week", "duration", "campaign", "pdays", "previous", "poutcome") VALUES (17687, 'cellular', 'aug', 'thu', 339, '3', 999, '0', 'nonexistent');</w:t>
      </w:r>
    </w:p>
    <w:p w14:paraId="0E9C927E" w14:textId="77777777" w:rsidR="00EE6FEB" w:rsidRDefault="00EE6FEB"/>
    <w:p w14:paraId="27ACAB9D" w14:textId="77777777" w:rsidR="00EE6FEB" w:rsidRDefault="00EE6FEB">
      <w:r>
        <w:t>INSERT INTO  "Customer_campaign_details_p1" ("Customer_id", "contact", "month", "day_of_week", "duration", "campaign", "pdays", "previous", "poutcome") VALUES (17688, 'cellular', 'aug', 'thu', 291, '1', 999, '0', 'nonexistent');</w:t>
      </w:r>
    </w:p>
    <w:p w14:paraId="26407696" w14:textId="77777777" w:rsidR="00EE6FEB" w:rsidRDefault="00EE6FEB"/>
    <w:p w14:paraId="12121616" w14:textId="77777777" w:rsidR="00EE6FEB" w:rsidRDefault="00EE6FEB">
      <w:r>
        <w:t>INSERT INTO  "Customer_campaign_details_p1" ("Customer_id", "contact", "month", "day_of_week", "duration", "campaign", "pdays", "previous", "poutcome") VALUES (17689, 'cellular', 'aug', 'thu', 117, '1', 999, '0', 'nonexistent');</w:t>
      </w:r>
    </w:p>
    <w:p w14:paraId="5AE6094E" w14:textId="77777777" w:rsidR="00EE6FEB" w:rsidRDefault="00EE6FEB"/>
    <w:p w14:paraId="45FFE1D5" w14:textId="77777777" w:rsidR="00EE6FEB" w:rsidRDefault="00EE6FEB">
      <w:r>
        <w:t>INSERT INTO  "Customer_campaign_details_p1" ("Customer_id", "contact", "month", "day_of_week", "duration", "campaign", "pdays", "previous", "poutcome") VALUES (17690, 'cellular', 'aug', 'thu', 162, '5', 999, '0', 'nonexistent');</w:t>
      </w:r>
    </w:p>
    <w:p w14:paraId="048782D2" w14:textId="77777777" w:rsidR="00EE6FEB" w:rsidRDefault="00EE6FEB"/>
    <w:p w14:paraId="5DB26EFB" w14:textId="77777777" w:rsidR="00EE6FEB" w:rsidRDefault="00EE6FEB">
      <w:r>
        <w:t>INSERT INTO  "Customer_campaign_details_p1" ("Customer_id", "contact", "month", "day_of_week", "duration", "campaign", "pdays", "previous", "poutcome") VALUES (17691, 'cellular', 'aug', 'thu', 402, '2', 999, '0', 'nonexistent');</w:t>
      </w:r>
    </w:p>
    <w:p w14:paraId="215871F8" w14:textId="77777777" w:rsidR="00EE6FEB" w:rsidRDefault="00EE6FEB"/>
    <w:p w14:paraId="59190851" w14:textId="77777777" w:rsidR="00EE6FEB" w:rsidRDefault="00EE6FEB">
      <w:r>
        <w:t>INSERT INTO  "Customer_campaign_details_p1" ("Customer_id", "contact", "month", "day_of_week", "duration", "campaign", "pdays", "previous", "poutcome") VALUES (17692, 'cellular', 'aug', 'thu', 235, '7', 999, '0', 'nonexistent');</w:t>
      </w:r>
    </w:p>
    <w:p w14:paraId="3060E15F" w14:textId="77777777" w:rsidR="00EE6FEB" w:rsidRDefault="00EE6FEB"/>
    <w:p w14:paraId="0FB2BA1A" w14:textId="77777777" w:rsidR="00EE6FEB" w:rsidRDefault="00EE6FEB">
      <w:r>
        <w:t>INSERT INTO  "Customer_campaign_details_p1" ("Customer_id", "contact", "month", "day_of_week", "duration", "campaign", "pdays", "previous", "poutcome") VALUES (17693, 'cellular', 'aug', 'thu', 324, '3', 999, '0', 'nonexistent');</w:t>
      </w:r>
    </w:p>
    <w:p w14:paraId="569A40F3" w14:textId="77777777" w:rsidR="00EE6FEB" w:rsidRDefault="00EE6FEB"/>
    <w:p w14:paraId="76BA8B62" w14:textId="77777777" w:rsidR="00EE6FEB" w:rsidRDefault="00EE6FEB">
      <w:r>
        <w:t>INSERT INTO  "Customer_campaign_details_p1" ("Customer_id", "contact", "month", "day_of_week", "duration", "campaign", "pdays", "previous", "poutcome") VALUES (17694, 'cellular', 'aug', 'thu', 876, '1', 999, '0', 'nonexistent');</w:t>
      </w:r>
    </w:p>
    <w:p w14:paraId="6D821806" w14:textId="77777777" w:rsidR="00EE6FEB" w:rsidRDefault="00EE6FEB"/>
    <w:p w14:paraId="32E08DE6" w14:textId="77777777" w:rsidR="00EE6FEB" w:rsidRDefault="00EE6FEB">
      <w:r>
        <w:t>INSERT INTO  "Customer_campaign_details_p1" ("Customer_id", "contact", "month", "day_of_week", "duration", "campaign", "pdays", "previous", "poutcome") VALUES (17695, 'cellular', 'aug', 'thu', 321, '3', 999, '0', 'nonexistent');</w:t>
      </w:r>
    </w:p>
    <w:p w14:paraId="6BB083CC" w14:textId="77777777" w:rsidR="00EE6FEB" w:rsidRDefault="00EE6FEB"/>
    <w:p w14:paraId="6DBD21BE" w14:textId="77777777" w:rsidR="00EE6FEB" w:rsidRDefault="00EE6FEB">
      <w:r>
        <w:t>INSERT INTO  "Customer_campaign_details_p1" ("Customer_id", "contact", "month", "day_of_week", "duration", "campaign", "pdays", "previous", "poutcome") VALUES (17696, 'cellular', 'aug', 'thu', 72, '2', 999, '0', 'nonexistent');</w:t>
      </w:r>
    </w:p>
    <w:p w14:paraId="0BC460F3" w14:textId="77777777" w:rsidR="00EE6FEB" w:rsidRDefault="00EE6FEB"/>
    <w:p w14:paraId="07C8058D" w14:textId="77777777" w:rsidR="00EE6FEB" w:rsidRDefault="00EE6FEB">
      <w:r>
        <w:t>INSERT INTO  "Customer_campaign_details_p1" ("Customer_id", "contact", "month", "day_of_week", "duration", "campaign", "pdays", "previous", "poutcome") VALUES (17697, 'cellular', 'aug', 'thu', 524, '3', 999, '0', 'nonexistent');</w:t>
      </w:r>
    </w:p>
    <w:p w14:paraId="1F899956" w14:textId="77777777" w:rsidR="00EE6FEB" w:rsidRDefault="00EE6FEB"/>
    <w:p w14:paraId="7CCC4B09" w14:textId="77777777" w:rsidR="00EE6FEB" w:rsidRDefault="00EE6FEB">
      <w:r>
        <w:t>INSERT INTO  "Customer_campaign_details_p1" ("Customer_id", "contact", "month", "day_of_week", "duration", "campaign", "pdays", "previous", "poutcome") VALUES (17698, 'cellular', 'aug', 'thu', 122, '5', 999, '0', 'nonexistent');</w:t>
      </w:r>
    </w:p>
    <w:p w14:paraId="44678D75" w14:textId="77777777" w:rsidR="00EE6FEB" w:rsidRDefault="00EE6FEB"/>
    <w:p w14:paraId="53AA9EA4" w14:textId="77777777" w:rsidR="00EE6FEB" w:rsidRDefault="00EE6FEB">
      <w:r>
        <w:t>INSERT INTO  "Customer_campaign_details_p1" ("Customer_id", "contact", "month", "day_of_week", "duration", "campaign", "pdays", "previous", "poutcome") VALUES (17699, 'cellular', 'aug', 'thu', 235, '1', 999, '0', 'nonexistent');</w:t>
      </w:r>
    </w:p>
    <w:p w14:paraId="5394CAF3" w14:textId="77777777" w:rsidR="00EE6FEB" w:rsidRDefault="00EE6FEB"/>
    <w:p w14:paraId="0E3AB029" w14:textId="77777777" w:rsidR="00EE6FEB" w:rsidRDefault="00EE6FEB">
      <w:r>
        <w:t>INSERT INTO  "Customer_campaign_details_p1" ("Customer_id", "contact", "month", "day_of_week", "duration", "campaign", "pdays", "previous", "poutcome") VALUES (17700, 'cellular', 'aug', 'thu', 409, '2', 999, '0', 'nonexistent');</w:t>
      </w:r>
    </w:p>
    <w:p w14:paraId="7C84CD3D" w14:textId="77777777" w:rsidR="00EE6FEB" w:rsidRDefault="00EE6FEB"/>
    <w:p w14:paraId="0DC28DC8" w14:textId="77777777" w:rsidR="00EE6FEB" w:rsidRDefault="00EE6FEB">
      <w:r>
        <w:t>INSERT INTO  "Customer_campaign_details_p1" ("Customer_id", "contact", "month", "day_of_week", "duration", "campaign", "pdays", "previous", "poutcome") VALUES (17701, 'cellular', 'aug', 'thu', 642, '3', 999, '0', 'nonexistent');</w:t>
      </w:r>
    </w:p>
    <w:p w14:paraId="7BC5E56E" w14:textId="77777777" w:rsidR="00EE6FEB" w:rsidRDefault="00EE6FEB"/>
    <w:p w14:paraId="71FF9A81" w14:textId="77777777" w:rsidR="00EE6FEB" w:rsidRDefault="00EE6FEB">
      <w:r>
        <w:t>INSERT INTO  "Customer_campaign_details_p1" ("Customer_id", "contact", "month", "day_of_week", "duration", "campaign", "pdays", "previous", "poutcome") VALUES (17702, 'cellular', 'aug', 'thu', 61, '1', 999, '0', 'nonexistent');</w:t>
      </w:r>
    </w:p>
    <w:p w14:paraId="75D73647" w14:textId="77777777" w:rsidR="00EE6FEB" w:rsidRDefault="00EE6FEB"/>
    <w:p w14:paraId="5C4A45E4" w14:textId="77777777" w:rsidR="00EE6FEB" w:rsidRDefault="00EE6FEB">
      <w:r>
        <w:t>INSERT INTO  "Customer_campaign_details_p1" ("Customer_id", "contact", "month", "day_of_week", "duration", "campaign", "pdays", "previous", "poutcome") VALUES (17703, 'cellular', 'aug', 'thu', 84, '1', 999, '0', 'nonexistent');</w:t>
      </w:r>
    </w:p>
    <w:p w14:paraId="28681EA9" w14:textId="77777777" w:rsidR="00EE6FEB" w:rsidRDefault="00EE6FEB"/>
    <w:p w14:paraId="3D6D0346" w14:textId="77777777" w:rsidR="00EE6FEB" w:rsidRDefault="00EE6FEB">
      <w:r>
        <w:t>INSERT INTO  "Customer_campaign_details_p1" ("Customer_id", "contact", "month", "day_of_week", "duration", "campaign", "pdays", "previous", "poutcome") VALUES (17704, 'cellular', 'aug', 'thu', 181, '3', 999, '0', 'nonexistent');</w:t>
      </w:r>
    </w:p>
    <w:p w14:paraId="1A237205" w14:textId="77777777" w:rsidR="00EE6FEB" w:rsidRDefault="00EE6FEB"/>
    <w:p w14:paraId="5CD9D845" w14:textId="77777777" w:rsidR="00EE6FEB" w:rsidRDefault="00EE6FEB">
      <w:r>
        <w:t>INSERT INTO  "Customer_campaign_details_p1" ("Customer_id", "contact", "month", "day_of_week", "duration", "campaign", "pdays", "previous", "poutcome") VALUES (17705, 'cellular', 'aug', 'thu', 1934, '2', 999, '0', 'nonexistent');</w:t>
      </w:r>
    </w:p>
    <w:p w14:paraId="2C4AC096" w14:textId="77777777" w:rsidR="00EE6FEB" w:rsidRDefault="00EE6FEB"/>
    <w:p w14:paraId="4ACAF516" w14:textId="77777777" w:rsidR="00EE6FEB" w:rsidRDefault="00EE6FEB">
      <w:r>
        <w:t>INSERT INTO  "Customer_campaign_details_p1" ("Customer_id", "contact", "month", "day_of_week", "duration", "campaign", "pdays", "previous", "poutcome") VALUES (17706, 'cellular', 'aug', 'thu', 88, '3', 999, '0', 'nonexistent');</w:t>
      </w:r>
    </w:p>
    <w:p w14:paraId="6729287A" w14:textId="77777777" w:rsidR="00EE6FEB" w:rsidRDefault="00EE6FEB"/>
    <w:p w14:paraId="3102C835" w14:textId="77777777" w:rsidR="00EE6FEB" w:rsidRDefault="00EE6FEB">
      <w:r>
        <w:t>INSERT INTO  "Customer_campaign_details_p1" ("Customer_id", "contact", "month", "day_of_week", "duration", "campaign", "pdays", "previous", "poutcome") VALUES (17707, 'cellular', 'aug', 'thu', 452, '3', 999, '0', 'nonexistent');</w:t>
      </w:r>
    </w:p>
    <w:p w14:paraId="52C764B5" w14:textId="77777777" w:rsidR="00EE6FEB" w:rsidRDefault="00EE6FEB"/>
    <w:p w14:paraId="466F4A39" w14:textId="77777777" w:rsidR="00EE6FEB" w:rsidRDefault="00EE6FEB">
      <w:r>
        <w:t>INSERT INTO  "Customer_campaign_details_p1" ("Customer_id", "contact", "month", "day_of_week", "duration", "campaign", "pdays", "previous", "poutcome") VALUES (17708, 'cellular', 'aug', 'thu', 124, '3', 999, '0', 'nonexistent');</w:t>
      </w:r>
    </w:p>
    <w:p w14:paraId="367F37B6" w14:textId="77777777" w:rsidR="00EE6FEB" w:rsidRDefault="00EE6FEB"/>
    <w:p w14:paraId="49891423" w14:textId="77777777" w:rsidR="00EE6FEB" w:rsidRDefault="00EE6FEB">
      <w:r>
        <w:t>INSERT INTO  "Customer_campaign_details_p1" ("Customer_id", "contact", "month", "day_of_week", "duration", "campaign", "pdays", "previous", "poutcome") VALUES (17709, 'cellular', 'aug', 'thu', 51, '7', 999, '0', 'nonexistent');</w:t>
      </w:r>
    </w:p>
    <w:p w14:paraId="2AD66672" w14:textId="77777777" w:rsidR="00EE6FEB" w:rsidRDefault="00EE6FEB"/>
    <w:p w14:paraId="7E24F42F" w14:textId="77777777" w:rsidR="00EE6FEB" w:rsidRDefault="00EE6FEB">
      <w:r>
        <w:t>INSERT INTO  "Customer_campaign_details_p1" ("Customer_id", "contact", "month", "day_of_week", "duration", "campaign", "pdays", "previous", "poutcome") VALUES (17710, 'cellular', 'aug', 'thu', 365, '5', 999, '0', 'nonexistent');</w:t>
      </w:r>
    </w:p>
    <w:p w14:paraId="6AB8A7EE" w14:textId="77777777" w:rsidR="00EE6FEB" w:rsidRDefault="00EE6FEB"/>
    <w:p w14:paraId="490F5537" w14:textId="77777777" w:rsidR="00EE6FEB" w:rsidRDefault="00EE6FEB">
      <w:r>
        <w:t>INSERT INTO  "Customer_campaign_details_p1" ("Customer_id", "contact", "month", "day_of_week", "duration", "campaign", "pdays", "previous", "poutcome") VALUES (17711, 'cellular', 'aug', 'thu', 82, '4', 999, '0', 'nonexistent');</w:t>
      </w:r>
    </w:p>
    <w:p w14:paraId="6C44ED34" w14:textId="77777777" w:rsidR="00EE6FEB" w:rsidRDefault="00EE6FEB"/>
    <w:p w14:paraId="2B4CD602" w14:textId="77777777" w:rsidR="00EE6FEB" w:rsidRDefault="00EE6FEB">
      <w:r>
        <w:t>INSERT INTO  "Customer_campaign_details_p1" ("Customer_id", "contact", "month", "day_of_week", "duration", "campaign", "pdays", "previous", "poutcome") VALUES (17712, 'cellular', 'aug', 'thu', 90, '3', 999, '0', 'nonexistent');</w:t>
      </w:r>
    </w:p>
    <w:p w14:paraId="3DBAD6C7" w14:textId="77777777" w:rsidR="00EE6FEB" w:rsidRDefault="00EE6FEB"/>
    <w:p w14:paraId="43CE7825" w14:textId="77777777" w:rsidR="00EE6FEB" w:rsidRDefault="00EE6FEB">
      <w:r>
        <w:t>INSERT INTO  "Customer_campaign_details_p1" ("Customer_id", "contact", "month", "day_of_week", "duration", "campaign", "pdays", "previous", "poutcome") VALUES (17713, 'telephone', 'aug', 'thu', 262, '7', 999, '0', 'nonexistent');</w:t>
      </w:r>
    </w:p>
    <w:p w14:paraId="62E3F3D6" w14:textId="77777777" w:rsidR="00EE6FEB" w:rsidRDefault="00EE6FEB"/>
    <w:p w14:paraId="5E0E551F" w14:textId="77777777" w:rsidR="00EE6FEB" w:rsidRDefault="00EE6FEB">
      <w:r>
        <w:t>INSERT INTO  "Customer_campaign_details_p1" ("Customer_id", "contact", "month", "day_of_week", "duration", "campaign", "pdays", "previous", "poutcome") VALUES (17714, 'cellular', 'aug', 'thu', 37, '3', 999, '0', 'nonexistent');</w:t>
      </w:r>
    </w:p>
    <w:p w14:paraId="66E4742E" w14:textId="77777777" w:rsidR="00EE6FEB" w:rsidRDefault="00EE6FEB"/>
    <w:p w14:paraId="6549F475" w14:textId="77777777" w:rsidR="00EE6FEB" w:rsidRDefault="00EE6FEB">
      <w:r>
        <w:t>INSERT INTO  "Customer_campaign_details_p1" ("Customer_id", "contact", "month", "day_of_week", "duration", "campaign", "pdays", "previous", "poutcome") VALUES (17715, 'cellular', 'aug', 'thu', 217, '3', 999, '0', 'nonexistent');</w:t>
      </w:r>
    </w:p>
    <w:p w14:paraId="61340DFC" w14:textId="77777777" w:rsidR="00EE6FEB" w:rsidRDefault="00EE6FEB"/>
    <w:p w14:paraId="25096274" w14:textId="77777777" w:rsidR="00EE6FEB" w:rsidRDefault="00EE6FEB">
      <w:r>
        <w:t>INSERT INTO  "Customer_campaign_details_p1" ("Customer_id", "contact", "month", "day_of_week", "duration", "campaign", "pdays", "previous", "poutcome") VALUES (17716, 'cellular', 'aug', 'thu', 123, '3', 999, '0', 'nonexistent');</w:t>
      </w:r>
    </w:p>
    <w:p w14:paraId="7412B0D0" w14:textId="77777777" w:rsidR="00EE6FEB" w:rsidRDefault="00EE6FEB"/>
    <w:p w14:paraId="0C161001" w14:textId="77777777" w:rsidR="00EE6FEB" w:rsidRDefault="00EE6FEB">
      <w:r>
        <w:t>INSERT INTO  "Customer_campaign_details_p1" ("Customer_id", "contact", "month", "day_of_week", "duration", "campaign", "pdays", "previous", "poutcome") VALUES (17717, 'cellular', 'aug', 'thu', 336, '3', 999, '0', 'nonexistent');</w:t>
      </w:r>
    </w:p>
    <w:p w14:paraId="4570B454" w14:textId="77777777" w:rsidR="00EE6FEB" w:rsidRDefault="00EE6FEB"/>
    <w:p w14:paraId="0FC2DCAD" w14:textId="77777777" w:rsidR="00EE6FEB" w:rsidRDefault="00EE6FEB">
      <w:r>
        <w:t>INSERT INTO  "Customer_campaign_details_p1" ("Customer_id", "contact", "month", "day_of_week", "duration", "campaign", "pdays", "previous", "poutcome") VALUES (17718, 'cellular', 'aug', 'thu', 197, '4', 999, '0', 'nonexistent');</w:t>
      </w:r>
    </w:p>
    <w:p w14:paraId="41988A60" w14:textId="77777777" w:rsidR="00EE6FEB" w:rsidRDefault="00EE6FEB"/>
    <w:p w14:paraId="14016131" w14:textId="77777777" w:rsidR="00EE6FEB" w:rsidRDefault="00EE6FEB">
      <w:r>
        <w:t>INSERT INTO  "Customer_campaign_details_p1" ("Customer_id", "contact", "month", "day_of_week", "duration", "campaign", "pdays", "previous", "poutcome") VALUES (17719, 'cellular', 'aug', 'thu', 242, '4', 999, '0', 'nonexistent');</w:t>
      </w:r>
    </w:p>
    <w:p w14:paraId="13FA3FE3" w14:textId="77777777" w:rsidR="00EE6FEB" w:rsidRDefault="00EE6FEB"/>
    <w:p w14:paraId="0271ABF4" w14:textId="77777777" w:rsidR="00EE6FEB" w:rsidRDefault="00EE6FEB">
      <w:r>
        <w:t>INSERT INTO  "Customer_campaign_details_p1" ("Customer_id", "contact", "month", "day_of_week", "duration", "campaign", "pdays", "previous", "poutcome") VALUES (17720, 'cellular', 'aug', 'thu', 773, '5', 999, '0', 'nonexistent');</w:t>
      </w:r>
    </w:p>
    <w:p w14:paraId="5DDE63DD" w14:textId="77777777" w:rsidR="00EE6FEB" w:rsidRDefault="00EE6FEB"/>
    <w:p w14:paraId="37AA0648" w14:textId="77777777" w:rsidR="00EE6FEB" w:rsidRDefault="00EE6FEB">
      <w:r>
        <w:t>INSERT INTO  "Customer_campaign_details_p1" ("Customer_id", "contact", "month", "day_of_week", "duration", "campaign", "pdays", "previous", "poutcome") VALUES (17721, 'cellular', 'aug', 'thu', 142, '2', 999, '0', 'nonexistent');</w:t>
      </w:r>
    </w:p>
    <w:p w14:paraId="10BFBF57" w14:textId="77777777" w:rsidR="00EE6FEB" w:rsidRDefault="00EE6FEB"/>
    <w:p w14:paraId="271C3583" w14:textId="77777777" w:rsidR="00EE6FEB" w:rsidRDefault="00EE6FEB">
      <w:r>
        <w:t>INSERT INTO  "Customer_campaign_details_p1" ("Customer_id", "contact", "month", "day_of_week", "duration", "campaign", "pdays", "previous", "poutcome") VALUES (17722, 'cellular', 'aug', 'thu', 147, '3', 999, '0', 'nonexistent');</w:t>
      </w:r>
    </w:p>
    <w:p w14:paraId="003DB251" w14:textId="77777777" w:rsidR="00EE6FEB" w:rsidRDefault="00EE6FEB"/>
    <w:p w14:paraId="59EE8B17" w14:textId="77777777" w:rsidR="00EE6FEB" w:rsidRDefault="00EE6FEB">
      <w:r>
        <w:t>INSERT INTO  "Customer_campaign_details_p1" ("Customer_id", "contact", "month", "day_of_week", "duration", "campaign", "pdays", "previous", "poutcome") VALUES (17723, 'cellular', 'aug', 'thu', 161, '3', 999, '0', 'nonexistent');</w:t>
      </w:r>
    </w:p>
    <w:p w14:paraId="2F5ADE01" w14:textId="77777777" w:rsidR="00EE6FEB" w:rsidRDefault="00EE6FEB"/>
    <w:p w14:paraId="4C039CC3" w14:textId="77777777" w:rsidR="00EE6FEB" w:rsidRDefault="00EE6FEB">
      <w:r>
        <w:t>INSERT INTO  "Customer_campaign_details_p1" ("Customer_id", "contact", "month", "day_of_week", "duration", "campaign", "pdays", "previous", "poutcome") VALUES (17724, 'cellular', 'aug', 'thu', 1336, '4', 999, '0', 'nonexistent');</w:t>
      </w:r>
    </w:p>
    <w:p w14:paraId="41A1BADC" w14:textId="77777777" w:rsidR="00EE6FEB" w:rsidRDefault="00EE6FEB"/>
    <w:p w14:paraId="748A517A" w14:textId="77777777" w:rsidR="00EE6FEB" w:rsidRDefault="00EE6FEB">
      <w:r>
        <w:t>INSERT INTO  "Customer_campaign_details_p1" ("Customer_id", "contact", "month", "day_of_week", "duration", "campaign", "pdays", "previous", "poutcome") VALUES (17725, 'cellular', 'aug', 'thu', 260, '3', 999, '0', 'nonexistent');</w:t>
      </w:r>
    </w:p>
    <w:p w14:paraId="7964A110" w14:textId="77777777" w:rsidR="00EE6FEB" w:rsidRDefault="00EE6FEB"/>
    <w:p w14:paraId="2483EACF" w14:textId="77777777" w:rsidR="00EE6FEB" w:rsidRDefault="00EE6FEB">
      <w:r>
        <w:t>INSERT INTO  "Customer_campaign_details_p1" ("Customer_id", "contact", "month", "day_of_week", "duration", "campaign", "pdays", "previous", "poutcome") VALUES (17726, 'cellular', 'aug', 'thu', 111, '5', 999, '0', 'nonexistent');</w:t>
      </w:r>
    </w:p>
    <w:p w14:paraId="73D3D4BF" w14:textId="77777777" w:rsidR="00EE6FEB" w:rsidRDefault="00EE6FEB"/>
    <w:p w14:paraId="2095A384" w14:textId="77777777" w:rsidR="00EE6FEB" w:rsidRDefault="00EE6FEB">
      <w:r>
        <w:t>INSERT INTO  "Customer_campaign_details_p1" ("Customer_id", "contact", "month", "day_of_week", "duration", "campaign", "pdays", "previous", "poutcome") VALUES (17727, 'cellular', 'aug', 'thu', 96, '3', 999, '0', 'nonexistent');</w:t>
      </w:r>
    </w:p>
    <w:p w14:paraId="27AEC9CF" w14:textId="77777777" w:rsidR="00EE6FEB" w:rsidRDefault="00EE6FEB"/>
    <w:p w14:paraId="7780CF48" w14:textId="77777777" w:rsidR="00EE6FEB" w:rsidRDefault="00EE6FEB">
      <w:r>
        <w:t>INSERT INTO  "Customer_campaign_details_p1" ("Customer_id", "contact", "month", "day_of_week", "duration", "campaign", "pdays", "previous", "poutcome") VALUES (17728, 'cellular', 'aug', 'thu', 191, '2', 999, '0', 'nonexistent');</w:t>
      </w:r>
    </w:p>
    <w:p w14:paraId="239CE921" w14:textId="77777777" w:rsidR="00EE6FEB" w:rsidRDefault="00EE6FEB"/>
    <w:p w14:paraId="55A86716" w14:textId="77777777" w:rsidR="00EE6FEB" w:rsidRDefault="00EE6FEB">
      <w:r>
        <w:t>INSERT INTO  "Customer_campaign_details_p1" ("Customer_id", "contact", "month", "day_of_week", "duration", "campaign", "pdays", "previous", "poutcome") VALUES (17729, 'cellular', 'aug', 'thu', 293, '4', 999, '0', 'nonexistent');</w:t>
      </w:r>
    </w:p>
    <w:p w14:paraId="38879780" w14:textId="77777777" w:rsidR="00EE6FEB" w:rsidRDefault="00EE6FEB"/>
    <w:p w14:paraId="44CBE18A" w14:textId="77777777" w:rsidR="00EE6FEB" w:rsidRDefault="00EE6FEB">
      <w:r>
        <w:t>INSERT INTO  "Customer_campaign_details_p1" ("Customer_id", "contact", "month", "day_of_week", "duration", "campaign", "pdays", "previous", "poutcome") VALUES (17730, 'cellular', 'aug', 'thu', 107, '3', 999, '0', 'nonexistent');</w:t>
      </w:r>
    </w:p>
    <w:p w14:paraId="5C985561" w14:textId="77777777" w:rsidR="00EE6FEB" w:rsidRDefault="00EE6FEB"/>
    <w:p w14:paraId="5B1059CE" w14:textId="77777777" w:rsidR="00EE6FEB" w:rsidRDefault="00EE6FEB">
      <w:r>
        <w:t>INSERT INTO  "Customer_campaign_details_p1" ("Customer_id", "contact", "month", "day_of_week", "duration", "campaign", "pdays", "previous", "poutcome") VALUES (17731, 'cellular', 'aug', 'thu', 158, '3', 999, '0', 'nonexistent');</w:t>
      </w:r>
    </w:p>
    <w:p w14:paraId="1D521F6F" w14:textId="77777777" w:rsidR="00EE6FEB" w:rsidRDefault="00EE6FEB"/>
    <w:p w14:paraId="728CB8DE" w14:textId="77777777" w:rsidR="00EE6FEB" w:rsidRDefault="00EE6FEB">
      <w:r>
        <w:t>INSERT INTO  "Customer_campaign_details_p1" ("Customer_id", "contact", "month", "day_of_week", "duration", "campaign", "pdays", "previous", "poutcome") VALUES (17732, 'cellular', 'aug', 'thu', 256, '3', 999, '0', 'nonexistent');</w:t>
      </w:r>
    </w:p>
    <w:p w14:paraId="1B9D0ACC" w14:textId="77777777" w:rsidR="00EE6FEB" w:rsidRDefault="00EE6FEB"/>
    <w:p w14:paraId="72B3E82F" w14:textId="77777777" w:rsidR="00EE6FEB" w:rsidRDefault="00EE6FEB">
      <w:r>
        <w:t>INSERT INTO  "Customer_campaign_details_p1" ("Customer_id", "contact", "month", "day_of_week", "duration", "campaign", "pdays", "previous", "poutcome") VALUES (17733, 'cellular', 'aug', 'thu', 123, '3', 999, '0', 'nonexistent');</w:t>
      </w:r>
    </w:p>
    <w:p w14:paraId="7ADF3620" w14:textId="77777777" w:rsidR="00EE6FEB" w:rsidRDefault="00EE6FEB"/>
    <w:p w14:paraId="602C6EEC" w14:textId="77777777" w:rsidR="00EE6FEB" w:rsidRDefault="00EE6FEB">
      <w:r>
        <w:t>INSERT INTO  "Customer_campaign_details_p1" ("Customer_id", "contact", "month", "day_of_week", "duration", "campaign", "pdays", "previous", "poutcome") VALUES (17734, 'cellular', 'aug', 'thu', 259, '3', 999, '0', 'nonexistent');</w:t>
      </w:r>
    </w:p>
    <w:p w14:paraId="23A832F8" w14:textId="77777777" w:rsidR="00EE6FEB" w:rsidRDefault="00EE6FEB"/>
    <w:p w14:paraId="06B828C4" w14:textId="77777777" w:rsidR="00EE6FEB" w:rsidRDefault="00EE6FEB">
      <w:r>
        <w:t>INSERT INTO  "Customer_campaign_details_p1" ("Customer_id", "contact", "month", "day_of_week", "duration", "campaign", "pdays", "previous", "poutcome") VALUES (17735, 'cellular', 'aug', 'thu', 173, '3', 999, '0', 'nonexistent');</w:t>
      </w:r>
    </w:p>
    <w:p w14:paraId="6200A46B" w14:textId="77777777" w:rsidR="00EE6FEB" w:rsidRDefault="00EE6FEB"/>
    <w:p w14:paraId="4DB08612" w14:textId="77777777" w:rsidR="00EE6FEB" w:rsidRDefault="00EE6FEB">
      <w:r>
        <w:t>INSERT INTO  "Customer_campaign_details_p1" ("Customer_id", "contact", "month", "day_of_week", "duration", "campaign", "pdays", "previous", "poutcome") VALUES (17736, 'cellular', 'aug', 'thu', 452, '5', 999, '0', 'nonexistent');</w:t>
      </w:r>
    </w:p>
    <w:p w14:paraId="08143B48" w14:textId="77777777" w:rsidR="00EE6FEB" w:rsidRDefault="00EE6FEB"/>
    <w:p w14:paraId="0B32EB5D" w14:textId="77777777" w:rsidR="00EE6FEB" w:rsidRDefault="00EE6FEB">
      <w:r>
        <w:t>INSERT INTO  "Customer_campaign_details_p1" ("Customer_id", "contact", "month", "day_of_week", "duration", "campaign", "pdays", "previous", "poutcome") VALUES (17737, 'cellular', 'aug', 'thu', 163, '5', 999, '0', 'nonexistent');</w:t>
      </w:r>
    </w:p>
    <w:p w14:paraId="3B7BF6B9" w14:textId="77777777" w:rsidR="00EE6FEB" w:rsidRDefault="00EE6FEB"/>
    <w:p w14:paraId="1DB4E9EE" w14:textId="77777777" w:rsidR="00EE6FEB" w:rsidRDefault="00EE6FEB">
      <w:r>
        <w:t>INSERT INTO  "Customer_campaign_details_p1" ("Customer_id", "contact", "month", "day_of_week", "duration", "campaign", "pdays", "previous", "poutcome") VALUES (17738, 'telephone', 'aug', 'thu', 430, '3', 999, '0', 'nonexistent');</w:t>
      </w:r>
    </w:p>
    <w:p w14:paraId="407F1751" w14:textId="77777777" w:rsidR="00EE6FEB" w:rsidRDefault="00EE6FEB"/>
    <w:p w14:paraId="66AE5FAE" w14:textId="77777777" w:rsidR="00EE6FEB" w:rsidRDefault="00EE6FEB">
      <w:r>
        <w:t>INSERT INTO  "Customer_campaign_details_p1" ("Customer_id", "contact", "month", "day_of_week", "duration", "campaign", "pdays", "previous", "poutcome") VALUES (17739, 'cellular', 'aug', 'thu', 258, '2', 999, '0', 'nonexistent');</w:t>
      </w:r>
    </w:p>
    <w:p w14:paraId="4A998D92" w14:textId="77777777" w:rsidR="00EE6FEB" w:rsidRDefault="00EE6FEB"/>
    <w:p w14:paraId="7FD90170" w14:textId="77777777" w:rsidR="00EE6FEB" w:rsidRDefault="00EE6FEB">
      <w:r>
        <w:t>INSERT INTO  "Customer_campaign_details_p1" ("Customer_id", "contact", "month", "day_of_week", "duration", "campaign", "pdays", "previous", "poutcome") VALUES (17740, 'cellular', 'aug', 'thu', 163, '3', 999, '0', 'nonexistent');</w:t>
      </w:r>
    </w:p>
    <w:p w14:paraId="43191901" w14:textId="77777777" w:rsidR="00EE6FEB" w:rsidRDefault="00EE6FEB"/>
    <w:p w14:paraId="34E103D2" w14:textId="77777777" w:rsidR="00EE6FEB" w:rsidRDefault="00EE6FEB">
      <w:r>
        <w:t>INSERT INTO  "Customer_campaign_details_p1" ("Customer_id", "contact", "month", "day_of_week", "duration", "campaign", "pdays", "previous", "poutcome") VALUES (17741, 'cellular', 'aug', 'thu', 265, '3', 999, '0', 'nonexistent');</w:t>
      </w:r>
    </w:p>
    <w:p w14:paraId="375C5B91" w14:textId="77777777" w:rsidR="00EE6FEB" w:rsidRDefault="00EE6FEB"/>
    <w:p w14:paraId="6D31A011" w14:textId="77777777" w:rsidR="00EE6FEB" w:rsidRDefault="00EE6FEB">
      <w:r>
        <w:t>INSERT INTO  "Customer_campaign_details_p1" ("Customer_id", "contact", "month", "day_of_week", "duration", "campaign", "pdays", "previous", "poutcome") VALUES (17742, 'telephone', 'aug', 'thu', 35, '4', 999, '0', 'nonexistent');</w:t>
      </w:r>
    </w:p>
    <w:p w14:paraId="23D69693" w14:textId="77777777" w:rsidR="00EE6FEB" w:rsidRDefault="00EE6FEB"/>
    <w:p w14:paraId="7A5B5C8A" w14:textId="77777777" w:rsidR="00EE6FEB" w:rsidRDefault="00EE6FEB">
      <w:r>
        <w:t>INSERT INTO  "Customer_campaign_details_p1" ("Customer_id", "contact", "month", "day_of_week", "duration", "campaign", "pdays", "previous", "poutcome") VALUES (17743, 'cellular', 'aug', 'thu', 191, '3', 999, '0', 'nonexistent');</w:t>
      </w:r>
    </w:p>
    <w:p w14:paraId="1DFA23DA" w14:textId="77777777" w:rsidR="00EE6FEB" w:rsidRDefault="00EE6FEB"/>
    <w:p w14:paraId="203E36A4" w14:textId="77777777" w:rsidR="00EE6FEB" w:rsidRDefault="00EE6FEB">
      <w:r>
        <w:t>INSERT INTO  "Customer_campaign_details_p1" ("Customer_id", "contact", "month", "day_of_week", "duration", "campaign", "pdays", "previous", "poutcome") VALUES (17744, 'cellular', 'aug', 'thu', 152, '4', 999, '0', 'nonexistent');</w:t>
      </w:r>
    </w:p>
    <w:p w14:paraId="0DC30042" w14:textId="77777777" w:rsidR="00EE6FEB" w:rsidRDefault="00EE6FEB"/>
    <w:p w14:paraId="0CED8CD1" w14:textId="77777777" w:rsidR="00EE6FEB" w:rsidRDefault="00EE6FEB">
      <w:r>
        <w:t>INSERT INTO  "Customer_campaign_details_p1" ("Customer_id", "contact", "month", "day_of_week", "duration", "campaign", "pdays", "previous", "poutcome") VALUES (17745, 'cellular', 'aug', 'thu', 385, '4', 999, '0', 'nonexistent');</w:t>
      </w:r>
    </w:p>
    <w:p w14:paraId="103FE12E" w14:textId="77777777" w:rsidR="00EE6FEB" w:rsidRDefault="00EE6FEB"/>
    <w:p w14:paraId="7DAE5E79" w14:textId="77777777" w:rsidR="00EE6FEB" w:rsidRDefault="00EE6FEB">
      <w:r>
        <w:t>INSERT INTO  "Customer_campaign_details_p1" ("Customer_id", "contact", "month", "day_of_week", "duration", "campaign", "pdays", "previous", "poutcome") VALUES (17746, 'cellular', 'aug', 'thu', 82, '3', 999, '0', 'nonexistent');</w:t>
      </w:r>
    </w:p>
    <w:p w14:paraId="256B5413" w14:textId="77777777" w:rsidR="00EE6FEB" w:rsidRDefault="00EE6FEB"/>
    <w:p w14:paraId="21852A28" w14:textId="77777777" w:rsidR="00EE6FEB" w:rsidRDefault="00EE6FEB">
      <w:r>
        <w:t>INSERT INTO  "Customer_campaign_details_p1" ("Customer_id", "contact", "month", "day_of_week", "duration", "campaign", "pdays", "previous", "poutcome") VALUES (17747, 'cellular', 'aug', 'thu', 112, '3', 999, '0', 'nonexistent');</w:t>
      </w:r>
    </w:p>
    <w:p w14:paraId="0CAEFE6D" w14:textId="77777777" w:rsidR="00EE6FEB" w:rsidRDefault="00EE6FEB"/>
    <w:p w14:paraId="3063506C" w14:textId="77777777" w:rsidR="00EE6FEB" w:rsidRDefault="00EE6FEB">
      <w:r>
        <w:t>INSERT INTO  "Customer_campaign_details_p1" ("Customer_id", "contact", "month", "day_of_week", "duration", "campaign", "pdays", "previous", "poutcome") VALUES (17748, 'cellular', 'aug', 'thu', 419, '3', 999, '0', 'nonexistent');</w:t>
      </w:r>
    </w:p>
    <w:p w14:paraId="6D111B3E" w14:textId="77777777" w:rsidR="00EE6FEB" w:rsidRDefault="00EE6FEB"/>
    <w:p w14:paraId="444F1BD3" w14:textId="77777777" w:rsidR="00EE6FEB" w:rsidRDefault="00EE6FEB">
      <w:r>
        <w:t>INSERT INTO  "Customer_campaign_details_p1" ("Customer_id", "contact", "month", "day_of_week", "duration", "campaign", "pdays", "previous", "poutcome") VALUES (17749, 'cellular', 'aug', 'thu', 390, '3', 999, '0', 'nonexistent');</w:t>
      </w:r>
    </w:p>
    <w:p w14:paraId="29EB42B3" w14:textId="77777777" w:rsidR="00EE6FEB" w:rsidRDefault="00EE6FEB"/>
    <w:p w14:paraId="416A86B9" w14:textId="77777777" w:rsidR="00EE6FEB" w:rsidRDefault="00EE6FEB">
      <w:r>
        <w:t>INSERT INTO  "Customer_campaign_details_p1" ("Customer_id", "contact", "month", "day_of_week", "duration", "campaign", "pdays", "previous", "poutcome") VALUES (17750, 'cellular', 'aug', 'thu', 185, '4', 999, '0', 'nonexistent');</w:t>
      </w:r>
    </w:p>
    <w:p w14:paraId="2EBF3BCD" w14:textId="77777777" w:rsidR="00EE6FEB" w:rsidRDefault="00EE6FEB"/>
    <w:p w14:paraId="79660415" w14:textId="77777777" w:rsidR="00EE6FEB" w:rsidRDefault="00EE6FEB">
      <w:r>
        <w:t>INSERT INTO  "Customer_campaign_details_p1" ("Customer_id", "contact", "month", "day_of_week", "duration", "campaign", "pdays", "previous", "poutcome") VALUES (17751, 'cellular', 'aug', 'thu', 160, '3', 999, '0', 'nonexistent');</w:t>
      </w:r>
    </w:p>
    <w:p w14:paraId="59B786F3" w14:textId="77777777" w:rsidR="00EE6FEB" w:rsidRDefault="00EE6FEB"/>
    <w:p w14:paraId="70C0F2B7" w14:textId="77777777" w:rsidR="00EE6FEB" w:rsidRDefault="00EE6FEB">
      <w:r>
        <w:t>INSERT INTO  "Customer_campaign_details_p1" ("Customer_id", "contact", "month", "day_of_week", "duration", "campaign", "pdays", "previous", "poutcome") VALUES (17752, 'cellular', 'aug', 'thu', 218, '6', 999, '0', 'nonexistent');</w:t>
      </w:r>
    </w:p>
    <w:p w14:paraId="352C3989" w14:textId="77777777" w:rsidR="00EE6FEB" w:rsidRDefault="00EE6FEB"/>
    <w:p w14:paraId="7CA81BB3" w14:textId="77777777" w:rsidR="00EE6FEB" w:rsidRDefault="00EE6FEB">
      <w:r>
        <w:t>INSERT INTO  "Customer_campaign_details_p1" ("Customer_id", "contact", "month", "day_of_week", "duration", "campaign", "pdays", "previous", "poutcome") VALUES (17753, 'cellular', 'aug', 'thu', 721, '5', 999, '0', 'nonexistent');</w:t>
      </w:r>
    </w:p>
    <w:p w14:paraId="583BA78C" w14:textId="77777777" w:rsidR="00EE6FEB" w:rsidRDefault="00EE6FEB"/>
    <w:p w14:paraId="03979A14" w14:textId="77777777" w:rsidR="00EE6FEB" w:rsidRDefault="00EE6FEB">
      <w:r>
        <w:t>INSERT INTO  "Customer_campaign_details_p1" ("Customer_id", "contact", "month", "day_of_week", "duration", "campaign", "pdays", "previous", "poutcome") VALUES (17754, 'cellular', 'aug', 'fri', 201, '4', 999, '0', 'nonexistent');</w:t>
      </w:r>
    </w:p>
    <w:p w14:paraId="69FE9A2D" w14:textId="77777777" w:rsidR="00EE6FEB" w:rsidRDefault="00EE6FEB"/>
    <w:p w14:paraId="676D90EE" w14:textId="77777777" w:rsidR="00EE6FEB" w:rsidRDefault="00EE6FEB">
      <w:r>
        <w:t>INSERT INTO  "Customer_campaign_details_p1" ("Customer_id", "contact", "month", "day_of_week", "duration", "campaign", "pdays", "previous", "poutcome") VALUES (17755, 'cellular', 'aug', 'fri', 215, '3', 999, '0', 'nonexistent');</w:t>
      </w:r>
    </w:p>
    <w:p w14:paraId="715DD978" w14:textId="77777777" w:rsidR="00EE6FEB" w:rsidRDefault="00EE6FEB"/>
    <w:p w14:paraId="386CB6B9" w14:textId="77777777" w:rsidR="00EE6FEB" w:rsidRDefault="00EE6FEB">
      <w:r>
        <w:t>INSERT INTO  "Customer_campaign_details_p1" ("Customer_id", "contact", "month", "day_of_week", "duration", "campaign", "pdays", "previous", "poutcome") VALUES (17756, 'cellular', 'aug', 'fri', 152, '5', 999, '0', 'nonexistent');</w:t>
      </w:r>
    </w:p>
    <w:p w14:paraId="3DAAA0DD" w14:textId="77777777" w:rsidR="00EE6FEB" w:rsidRDefault="00EE6FEB"/>
    <w:p w14:paraId="55EA06F7" w14:textId="77777777" w:rsidR="00EE6FEB" w:rsidRDefault="00EE6FEB">
      <w:r>
        <w:t>INSERT INTO  "Customer_campaign_details_p1" ("Customer_id", "contact", "month", "day_of_week", "duration", "campaign", "pdays", "previous", "poutcome") VALUES (17757, 'cellular', 'aug', 'fri', 36, '7', 999, '0', 'nonexistent');</w:t>
      </w:r>
    </w:p>
    <w:p w14:paraId="0E1A12EA" w14:textId="77777777" w:rsidR="00EE6FEB" w:rsidRDefault="00EE6FEB"/>
    <w:p w14:paraId="1954650A" w14:textId="77777777" w:rsidR="00EE6FEB" w:rsidRDefault="00EE6FEB">
      <w:r>
        <w:t>INSERT INTO  "Customer_campaign_details_p1" ("Customer_id", "contact", "month", "day_of_week", "duration", "campaign", "pdays", "previous", "poutcome") VALUES (17758, 'cellular', 'aug', 'fri', 94, '1', 999, '0', 'nonexistent');</w:t>
      </w:r>
    </w:p>
    <w:p w14:paraId="55B4F5CA" w14:textId="77777777" w:rsidR="00EE6FEB" w:rsidRDefault="00EE6FEB"/>
    <w:p w14:paraId="1A463953" w14:textId="77777777" w:rsidR="00EE6FEB" w:rsidRDefault="00EE6FEB">
      <w:r>
        <w:t>INSERT INTO  "Customer_campaign_details_p1" ("Customer_id", "contact", "month", "day_of_week", "duration", "campaign", "pdays", "previous", "poutcome") VALUES (17759, 'cellular', 'aug', 'fri', 174, '1', 999, '0', 'nonexistent');</w:t>
      </w:r>
    </w:p>
    <w:p w14:paraId="1311F10F" w14:textId="77777777" w:rsidR="00EE6FEB" w:rsidRDefault="00EE6FEB"/>
    <w:p w14:paraId="32598000" w14:textId="77777777" w:rsidR="00EE6FEB" w:rsidRDefault="00EE6FEB">
      <w:r>
        <w:t>INSERT INTO  "Customer_campaign_details_p1" ("Customer_id", "contact", "month", "day_of_week", "duration", "campaign", "pdays", "previous", "poutcome") VALUES (17760, 'cellular', 'aug', 'fri', 116, '1', 999, '0', 'nonexistent');</w:t>
      </w:r>
    </w:p>
    <w:p w14:paraId="2E9058A4" w14:textId="77777777" w:rsidR="00EE6FEB" w:rsidRDefault="00EE6FEB"/>
    <w:p w14:paraId="72A560D8" w14:textId="77777777" w:rsidR="00EE6FEB" w:rsidRDefault="00EE6FEB">
      <w:r>
        <w:t>INSERT INTO  "Customer_campaign_details_p1" ("Customer_id", "contact", "month", "day_of_week", "duration", "campaign", "pdays", "previous", "poutcome") VALUES (17761, 'cellular', 'aug', 'fri', 231, '1', 999, '0', 'nonexistent');</w:t>
      </w:r>
    </w:p>
    <w:p w14:paraId="4D81336E" w14:textId="77777777" w:rsidR="00EE6FEB" w:rsidRDefault="00EE6FEB"/>
    <w:p w14:paraId="709EF1A1" w14:textId="77777777" w:rsidR="00EE6FEB" w:rsidRDefault="00EE6FEB">
      <w:r>
        <w:t>INSERT INTO  "Customer_campaign_details_p1" ("Customer_id", "contact", "month", "day_of_week", "duration", "campaign", "pdays", "previous", "poutcome") VALUES (17762, 'cellular', 'aug', 'fri', 138, '1', 999, '0', 'nonexistent');</w:t>
      </w:r>
    </w:p>
    <w:p w14:paraId="1CA89232" w14:textId="77777777" w:rsidR="00EE6FEB" w:rsidRDefault="00EE6FEB"/>
    <w:p w14:paraId="09FD4070" w14:textId="77777777" w:rsidR="00EE6FEB" w:rsidRDefault="00EE6FEB">
      <w:r>
        <w:t>INSERT INTO  "Customer_campaign_details_p1" ("Customer_id", "contact", "month", "day_of_week", "duration", "campaign", "pdays", "previous", "poutcome") VALUES (17763, 'cellular', 'aug', 'fri', 188, '1', 999, '0', 'nonexistent');</w:t>
      </w:r>
    </w:p>
    <w:p w14:paraId="539DCBF9" w14:textId="77777777" w:rsidR="00EE6FEB" w:rsidRDefault="00EE6FEB"/>
    <w:p w14:paraId="67A6EDA4" w14:textId="77777777" w:rsidR="00EE6FEB" w:rsidRDefault="00EE6FEB">
      <w:r>
        <w:t>INSERT INTO  "Customer_campaign_details_p1" ("Customer_id", "contact", "month", "day_of_week", "duration", "campaign", "pdays", "previous", "poutcome") VALUES (17764, 'cellular', 'aug', 'fri', 191, '3', 999, '0', 'nonexistent');</w:t>
      </w:r>
    </w:p>
    <w:p w14:paraId="09F792C9" w14:textId="77777777" w:rsidR="00EE6FEB" w:rsidRDefault="00EE6FEB"/>
    <w:p w14:paraId="79C6D333" w14:textId="77777777" w:rsidR="00EE6FEB" w:rsidRDefault="00EE6FEB">
      <w:r>
        <w:t>INSERT INTO  "Customer_campaign_details_p1" ("Customer_id", "contact", "month", "day_of_week", "duration", "campaign", "pdays", "previous", "poutcome") VALUES (17765, 'cellular', 'aug', 'fri', 1306, '4', 999, '0', 'nonexistent');</w:t>
      </w:r>
    </w:p>
    <w:p w14:paraId="5BA155D8" w14:textId="77777777" w:rsidR="00EE6FEB" w:rsidRDefault="00EE6FEB"/>
    <w:p w14:paraId="5767254C" w14:textId="77777777" w:rsidR="00EE6FEB" w:rsidRDefault="00EE6FEB">
      <w:r>
        <w:t>INSERT INTO  "Customer_campaign_details_p1" ("Customer_id", "contact", "month", "day_of_week", "duration", "campaign", "pdays", "previous", "poutcome") VALUES (17766, 'telephone', 'aug', 'fri', 243, '1', 999, '0', 'nonexistent');</w:t>
      </w:r>
    </w:p>
    <w:p w14:paraId="2B0EA8AE" w14:textId="77777777" w:rsidR="00EE6FEB" w:rsidRDefault="00EE6FEB"/>
    <w:p w14:paraId="6C69ED68" w14:textId="77777777" w:rsidR="00EE6FEB" w:rsidRDefault="00EE6FEB">
      <w:r>
        <w:t>INSERT INTO  "Customer_campaign_details_p1" ("Customer_id", "contact", "month", "day_of_week", "duration", "campaign", "pdays", "previous", "poutcome") VALUES (17767, 'cellular', 'aug', 'fri', 96, '2', 999, '0', 'nonexistent');</w:t>
      </w:r>
    </w:p>
    <w:p w14:paraId="36C59296" w14:textId="77777777" w:rsidR="00EE6FEB" w:rsidRDefault="00EE6FEB"/>
    <w:p w14:paraId="54955C3B" w14:textId="77777777" w:rsidR="00EE6FEB" w:rsidRDefault="00EE6FEB">
      <w:r>
        <w:t>INSERT INTO  "Customer_campaign_details_p1" ("Customer_id", "contact", "month", "day_of_week", "duration", "campaign", "pdays", "previous", "poutcome") VALUES (17768, 'cellular', 'aug', 'fri', 188, '1', 999, '0', 'nonexistent');</w:t>
      </w:r>
    </w:p>
    <w:p w14:paraId="0100382D" w14:textId="77777777" w:rsidR="00EE6FEB" w:rsidRDefault="00EE6FEB"/>
    <w:p w14:paraId="0077C9AE" w14:textId="77777777" w:rsidR="00EE6FEB" w:rsidRDefault="00EE6FEB">
      <w:r>
        <w:t>INSERT INTO  "Customer_campaign_details_p1" ("Customer_id", "contact", "month", "day_of_week", "duration", "campaign", "pdays", "previous", "poutcome") VALUES (17769, 'cellular', 'aug', 'fri', 126, '1', 999, '0', 'nonexistent');</w:t>
      </w:r>
    </w:p>
    <w:p w14:paraId="0E80B596" w14:textId="77777777" w:rsidR="00EE6FEB" w:rsidRDefault="00EE6FEB"/>
    <w:p w14:paraId="7AC30242" w14:textId="77777777" w:rsidR="00EE6FEB" w:rsidRDefault="00EE6FEB">
      <w:r>
        <w:t>INSERT INTO  "Customer_campaign_details_p1" ("Customer_id", "contact", "month", "day_of_week", "duration", "campaign", "pdays", "previous", "poutcome") VALUES (17770, 'cellular', 'aug', 'fri', 130, '1', 999, '0', 'nonexistent');</w:t>
      </w:r>
    </w:p>
    <w:p w14:paraId="263A8977" w14:textId="77777777" w:rsidR="00EE6FEB" w:rsidRDefault="00EE6FEB"/>
    <w:p w14:paraId="2EB85041" w14:textId="77777777" w:rsidR="00EE6FEB" w:rsidRDefault="00EE6FEB">
      <w:r>
        <w:t>INSERT INTO  "Customer_campaign_details_p1" ("Customer_id", "contact", "month", "day_of_week", "duration", "campaign", "pdays", "previous", "poutcome") VALUES (17771, 'cellular', 'aug', 'fri', 117, '1', 999, '0', 'nonexistent');</w:t>
      </w:r>
    </w:p>
    <w:p w14:paraId="6FEBA607" w14:textId="77777777" w:rsidR="00EE6FEB" w:rsidRDefault="00EE6FEB"/>
    <w:p w14:paraId="3E4D4145" w14:textId="77777777" w:rsidR="00EE6FEB" w:rsidRDefault="00EE6FEB">
      <w:r>
        <w:t>INSERT INTO  "Customer_campaign_details_p1" ("Customer_id", "contact", "month", "day_of_week", "duration", "campaign", "pdays", "previous", "poutcome") VALUES (17772, 'cellular', 'aug', 'fri', 52, '8', 999, '0', 'nonexistent');</w:t>
      </w:r>
    </w:p>
    <w:p w14:paraId="34CDCF1B" w14:textId="77777777" w:rsidR="00EE6FEB" w:rsidRDefault="00EE6FEB"/>
    <w:p w14:paraId="568F0CE2" w14:textId="77777777" w:rsidR="00EE6FEB" w:rsidRDefault="00EE6FEB">
      <w:r>
        <w:t>INSERT INTO  "Customer_campaign_details_p1" ("Customer_id", "contact", "month", "day_of_week", "duration", "campaign", "pdays", "previous", "poutcome") VALUES (17773, 'cellular', 'aug', 'fri', 550, '1', 999, '0', 'nonexistent');</w:t>
      </w:r>
    </w:p>
    <w:p w14:paraId="48EE1E48" w14:textId="77777777" w:rsidR="00EE6FEB" w:rsidRDefault="00EE6FEB"/>
    <w:p w14:paraId="720C845F" w14:textId="77777777" w:rsidR="00EE6FEB" w:rsidRDefault="00EE6FEB">
      <w:r>
        <w:t>INSERT INTO  "Customer_campaign_details_p1" ("Customer_id", "contact", "month", "day_of_week", "duration", "campaign", "pdays", "previous", "poutcome") VALUES (17774, 'cellular', 'aug', 'fri', 130, '1', 999, '0', 'nonexistent');</w:t>
      </w:r>
    </w:p>
    <w:p w14:paraId="653F3702" w14:textId="77777777" w:rsidR="00EE6FEB" w:rsidRDefault="00EE6FEB"/>
    <w:p w14:paraId="452E235D" w14:textId="77777777" w:rsidR="00EE6FEB" w:rsidRDefault="00EE6FEB">
      <w:r>
        <w:t>INSERT INTO  "Customer_campaign_details_p1" ("Customer_id", "contact", "month", "day_of_week", "duration", "campaign", "pdays", "previous", "poutcome") VALUES (17775, 'cellular', 'aug', 'fri', 161, '1', 999, '0', 'nonexistent');</w:t>
      </w:r>
    </w:p>
    <w:p w14:paraId="160F863F" w14:textId="77777777" w:rsidR="00EE6FEB" w:rsidRDefault="00EE6FEB"/>
    <w:p w14:paraId="6C9DE218" w14:textId="77777777" w:rsidR="00EE6FEB" w:rsidRDefault="00EE6FEB">
      <w:r>
        <w:t>INSERT INTO  "Customer_campaign_details_p1" ("Customer_id", "contact", "month", "day_of_week", "duration", "campaign", "pdays", "previous", "poutcome") VALUES (17776, 'cellular', 'aug', 'fri', 50, '3', 999, '0', 'nonexistent');</w:t>
      </w:r>
    </w:p>
    <w:p w14:paraId="7FF7B04C" w14:textId="77777777" w:rsidR="00EE6FEB" w:rsidRDefault="00EE6FEB"/>
    <w:p w14:paraId="5C333DEE" w14:textId="77777777" w:rsidR="00EE6FEB" w:rsidRDefault="00EE6FEB">
      <w:r>
        <w:t>INSERT INTO  "Customer_campaign_details_p1" ("Customer_id", "contact", "month", "day_of_week", "duration", "campaign", "pdays", "previous", "poutcome") VALUES (17777, 'cellular', 'aug', 'fri', 135, '1', 999, '0', 'nonexistent');</w:t>
      </w:r>
    </w:p>
    <w:p w14:paraId="34DBCA13" w14:textId="77777777" w:rsidR="00EE6FEB" w:rsidRDefault="00EE6FEB"/>
    <w:p w14:paraId="6EE402FB" w14:textId="77777777" w:rsidR="00EE6FEB" w:rsidRDefault="00EE6FEB">
      <w:r>
        <w:t>INSERT INTO  "Customer_campaign_details_p1" ("Customer_id", "contact", "month", "day_of_week", "duration", "campaign", "pdays", "previous", "poutcome") VALUES (17778, 'cellular', 'aug', 'fri', 207, '1', 999, '0', 'nonexistent');</w:t>
      </w:r>
    </w:p>
    <w:p w14:paraId="3C534D59" w14:textId="77777777" w:rsidR="00EE6FEB" w:rsidRDefault="00EE6FEB"/>
    <w:p w14:paraId="62CB140A" w14:textId="77777777" w:rsidR="00EE6FEB" w:rsidRDefault="00EE6FEB">
      <w:r>
        <w:t>INSERT INTO  "Customer_campaign_details_p1" ("Customer_id", "contact", "month", "day_of_week", "duration", "campaign", "pdays", "previous", "poutcome") VALUES (17779, 'cellular', 'aug', 'fri', 133, '1', 999, '0', 'nonexistent');</w:t>
      </w:r>
    </w:p>
    <w:p w14:paraId="23CCB321" w14:textId="77777777" w:rsidR="00EE6FEB" w:rsidRDefault="00EE6FEB"/>
    <w:p w14:paraId="7F00B740" w14:textId="77777777" w:rsidR="00EE6FEB" w:rsidRDefault="00EE6FEB">
      <w:r>
        <w:t>INSERT INTO  "Customer_campaign_details_p1" ("Customer_id", "contact", "month", "day_of_week", "duration", "campaign", "pdays", "previous", "poutcome") VALUES (17780, 'cellular', 'aug', 'fri', 282, '3', 999, '0', 'nonexistent');</w:t>
      </w:r>
    </w:p>
    <w:p w14:paraId="59831047" w14:textId="77777777" w:rsidR="00EE6FEB" w:rsidRDefault="00EE6FEB"/>
    <w:p w14:paraId="141461B7" w14:textId="77777777" w:rsidR="00EE6FEB" w:rsidRDefault="00EE6FEB">
      <w:r>
        <w:t>INSERT INTO  "Customer_campaign_details_p1" ("Customer_id", "contact", "month", "day_of_week", "duration", "campaign", "pdays", "previous", "poutcome") VALUES (17781, 'cellular', 'aug', 'fri', 442, '1', 999, '0', 'nonexistent');</w:t>
      </w:r>
    </w:p>
    <w:p w14:paraId="6CF56EDD" w14:textId="77777777" w:rsidR="00EE6FEB" w:rsidRDefault="00EE6FEB"/>
    <w:p w14:paraId="1EAAF5C5" w14:textId="77777777" w:rsidR="00EE6FEB" w:rsidRDefault="00EE6FEB">
      <w:r>
        <w:t>INSERT INTO  "Customer_campaign_details_p1" ("Customer_id", "contact", "month", "day_of_week", "duration", "campaign", "pdays", "previous", "poutcome") VALUES (17782, 'cellular', 'aug', 'fri', 299, '4', 999, '0', 'nonexistent');</w:t>
      </w:r>
    </w:p>
    <w:p w14:paraId="1FA3462F" w14:textId="77777777" w:rsidR="00EE6FEB" w:rsidRDefault="00EE6FEB"/>
    <w:p w14:paraId="55C834B7" w14:textId="77777777" w:rsidR="00EE6FEB" w:rsidRDefault="00EE6FEB">
      <w:r>
        <w:t>INSERT INTO  "Customer_campaign_details_p1" ("Customer_id", "contact", "month", "day_of_week", "duration", "campaign", "pdays", "previous", "poutcome") VALUES (17783, 'cellular', 'aug', 'fri', 146, '1', 999, '0', 'nonexistent');</w:t>
      </w:r>
    </w:p>
    <w:p w14:paraId="7C9B40CB" w14:textId="77777777" w:rsidR="00EE6FEB" w:rsidRDefault="00EE6FEB"/>
    <w:p w14:paraId="6B11B6A9" w14:textId="77777777" w:rsidR="00EE6FEB" w:rsidRDefault="00EE6FEB">
      <w:r>
        <w:t>INSERT INTO  "Customer_campaign_details_p1" ("Customer_id", "contact", "month", "day_of_week", "duration", "campaign", "pdays", "previous", "poutcome") VALUES (17784, 'cellular', 'aug', 'fri', 147, '1', 999, '0', 'nonexistent');</w:t>
      </w:r>
    </w:p>
    <w:p w14:paraId="2199689C" w14:textId="77777777" w:rsidR="00EE6FEB" w:rsidRDefault="00EE6FEB"/>
    <w:p w14:paraId="154EDBDA" w14:textId="77777777" w:rsidR="00EE6FEB" w:rsidRDefault="00EE6FEB">
      <w:r>
        <w:t>INSERT INTO  "Customer_campaign_details_p1" ("Customer_id", "contact", "month", "day_of_week", "duration", "campaign", "pdays", "previous", "poutcome") VALUES (17785, 'cellular', 'aug', 'fri', 82, '1', 999, '0', 'nonexistent');</w:t>
      </w:r>
    </w:p>
    <w:p w14:paraId="0D54EFFF" w14:textId="77777777" w:rsidR="00EE6FEB" w:rsidRDefault="00EE6FEB"/>
    <w:p w14:paraId="0E87CD27" w14:textId="77777777" w:rsidR="00EE6FEB" w:rsidRDefault="00EE6FEB">
      <w:r>
        <w:t>INSERT INTO  "Customer_campaign_details_p1" ("Customer_id", "contact", "month", "day_of_week", "duration", "campaign", "pdays", "previous", "poutcome") VALUES (17786, 'cellular', 'aug', 'fri', 31, '1', 999, '0', 'nonexistent');</w:t>
      </w:r>
    </w:p>
    <w:p w14:paraId="0AD5F789" w14:textId="77777777" w:rsidR="00EE6FEB" w:rsidRDefault="00EE6FEB"/>
    <w:p w14:paraId="4D85F63F" w14:textId="77777777" w:rsidR="00EE6FEB" w:rsidRDefault="00EE6FEB">
      <w:r>
        <w:t>INSERT INTO  "Customer_campaign_details_p1" ("Customer_id", "contact", "month", "day_of_week", "duration", "campaign", "pdays", "previous", "poutcome") VALUES (17787, 'cellular', 'aug', 'fri', 292, '1', 999, '0', 'nonexistent');</w:t>
      </w:r>
    </w:p>
    <w:p w14:paraId="2744A08F" w14:textId="77777777" w:rsidR="00EE6FEB" w:rsidRDefault="00EE6FEB"/>
    <w:p w14:paraId="0ED06758" w14:textId="77777777" w:rsidR="00EE6FEB" w:rsidRDefault="00EE6FEB">
      <w:r>
        <w:t>INSERT INTO  "Customer_campaign_details_p1" ("Customer_id", "contact", "month", "day_of_week", "duration", "campaign", "pdays", "previous", "poutcome") VALUES (17788, 'cellular', 'aug', 'fri', 161, '1', 999, '0', 'nonexistent');</w:t>
      </w:r>
    </w:p>
    <w:p w14:paraId="6C1942D4" w14:textId="77777777" w:rsidR="00EE6FEB" w:rsidRDefault="00EE6FEB"/>
    <w:p w14:paraId="2025B122" w14:textId="77777777" w:rsidR="00EE6FEB" w:rsidRDefault="00EE6FEB">
      <w:r>
        <w:t>INSERT INTO  "Customer_campaign_details_p1" ("Customer_id", "contact", "month", "day_of_week", "duration", "campaign", "pdays", "previous", "poutcome") VALUES (17789, 'cellular', 'aug', 'fri', 161, '4', 999, '0', 'nonexistent');</w:t>
      </w:r>
    </w:p>
    <w:p w14:paraId="61093167" w14:textId="77777777" w:rsidR="00EE6FEB" w:rsidRDefault="00EE6FEB"/>
    <w:p w14:paraId="38B92445" w14:textId="77777777" w:rsidR="00EE6FEB" w:rsidRDefault="00EE6FEB">
      <w:r>
        <w:t>INSERT INTO  "Customer_campaign_details_p1" ("Customer_id", "contact", "month", "day_of_week", "duration", "campaign", "pdays", "previous", "poutcome") VALUES (17790, 'cellular', 'aug', 'fri', 169, '1', 999, '0', 'nonexistent');</w:t>
      </w:r>
    </w:p>
    <w:p w14:paraId="31B13B77" w14:textId="77777777" w:rsidR="00EE6FEB" w:rsidRDefault="00EE6FEB"/>
    <w:p w14:paraId="77431A3F" w14:textId="77777777" w:rsidR="00EE6FEB" w:rsidRDefault="00EE6FEB">
      <w:r>
        <w:t>INSERT INTO  "Customer_campaign_details_p1" ("Customer_id", "contact", "month", "day_of_week", "duration", "campaign", "pdays", "previous", "poutcome") VALUES (17791, 'cellular', 'aug', 'fri', 207, '1', 999, '0', 'nonexistent');</w:t>
      </w:r>
    </w:p>
    <w:p w14:paraId="6452D0CE" w14:textId="77777777" w:rsidR="00EE6FEB" w:rsidRDefault="00EE6FEB"/>
    <w:p w14:paraId="58215AA8" w14:textId="77777777" w:rsidR="00EE6FEB" w:rsidRDefault="00EE6FEB">
      <w:r>
        <w:t>INSERT INTO  "Customer_campaign_details_p1" ("Customer_id", "contact", "month", "day_of_week", "duration", "campaign", "pdays", "previous", "poutcome") VALUES (17792, 'cellular', 'aug', 'fri', 205, '1', 999, '0', 'nonexistent');</w:t>
      </w:r>
    </w:p>
    <w:p w14:paraId="129FC77C" w14:textId="77777777" w:rsidR="00EE6FEB" w:rsidRDefault="00EE6FEB"/>
    <w:p w14:paraId="16B49B78" w14:textId="77777777" w:rsidR="00EE6FEB" w:rsidRDefault="00EE6FEB">
      <w:r>
        <w:t>INSERT INTO  "Customer_campaign_details_p1" ("Customer_id", "contact", "month", "day_of_week", "duration", "campaign", "pdays", "previous", "poutcome") VALUES (17793, 'cellular', 'aug', 'fri', 102, '1', 999, '0', 'nonexistent');</w:t>
      </w:r>
    </w:p>
    <w:p w14:paraId="29BCFFA5" w14:textId="77777777" w:rsidR="00EE6FEB" w:rsidRDefault="00EE6FEB"/>
    <w:p w14:paraId="52A8277F" w14:textId="77777777" w:rsidR="00EE6FEB" w:rsidRDefault="00EE6FEB">
      <w:r>
        <w:t>INSERT INTO  "Customer_campaign_details_p1" ("Customer_id", "contact", "month", "day_of_week", "duration", "campaign", "pdays", "previous", "poutcome") VALUES (17794, 'cellular', 'aug', 'fri', 106, '1', 999, '0', 'nonexistent');</w:t>
      </w:r>
    </w:p>
    <w:p w14:paraId="180002B7" w14:textId="77777777" w:rsidR="00EE6FEB" w:rsidRDefault="00EE6FEB"/>
    <w:p w14:paraId="5374D635" w14:textId="77777777" w:rsidR="00EE6FEB" w:rsidRDefault="00EE6FEB">
      <w:r>
        <w:t>INSERT INTO  "Customer_campaign_details_p1" ("Customer_id", "contact", "month", "day_of_week", "duration", "campaign", "pdays", "previous", "poutcome") VALUES (17795, 'cellular', 'aug', 'fri', 243, '1', 999, '0', 'nonexistent');</w:t>
      </w:r>
    </w:p>
    <w:p w14:paraId="444AA424" w14:textId="77777777" w:rsidR="00EE6FEB" w:rsidRDefault="00EE6FEB"/>
    <w:p w14:paraId="7E87E0B3" w14:textId="77777777" w:rsidR="00EE6FEB" w:rsidRDefault="00EE6FEB">
      <w:r>
        <w:t>INSERT INTO  "Customer_campaign_details_p1" ("Customer_id", "contact", "month", "day_of_week", "duration", "campaign", "pdays", "previous", "poutcome") VALUES (17796, 'cellular', 'aug', 'fri', 166, '1', 999, '0', 'nonexistent');</w:t>
      </w:r>
    </w:p>
    <w:p w14:paraId="3DC43B3F" w14:textId="77777777" w:rsidR="00EE6FEB" w:rsidRDefault="00EE6FEB"/>
    <w:p w14:paraId="2C21C26B" w14:textId="77777777" w:rsidR="00EE6FEB" w:rsidRDefault="00EE6FEB">
      <w:r>
        <w:t>INSERT INTO  "Customer_campaign_details_p1" ("Customer_id", "contact", "month", "day_of_week", "duration", "campaign", "pdays", "previous", "poutcome") VALUES (17797, 'cellular', 'aug', 'fri', 207, '1', 999, '0', 'nonexistent');</w:t>
      </w:r>
    </w:p>
    <w:p w14:paraId="262C573E" w14:textId="77777777" w:rsidR="00EE6FEB" w:rsidRDefault="00EE6FEB"/>
    <w:p w14:paraId="0E1BAD3C" w14:textId="77777777" w:rsidR="00EE6FEB" w:rsidRDefault="00EE6FEB">
      <w:r>
        <w:t>INSERT INTO  "Customer_campaign_details_p1" ("Customer_id", "contact", "month", "day_of_week", "duration", "campaign", "pdays", "previous", "poutcome") VALUES (17798, 'cellular', 'aug', 'fri', 193, '1', 999, '0', 'nonexistent');</w:t>
      </w:r>
    </w:p>
    <w:p w14:paraId="56D183C1" w14:textId="77777777" w:rsidR="00EE6FEB" w:rsidRDefault="00EE6FEB"/>
    <w:p w14:paraId="3EB85C5A" w14:textId="77777777" w:rsidR="00EE6FEB" w:rsidRDefault="00EE6FEB">
      <w:r>
        <w:t>INSERT INTO  "Customer_campaign_details_p1" ("Customer_id", "contact", "month", "day_of_week", "duration", "campaign", "pdays", "previous", "poutcome") VALUES (17799, 'cellular', 'aug', 'fri', 49, '1', 999, '0', 'nonexistent');</w:t>
      </w:r>
    </w:p>
    <w:p w14:paraId="41BBCF59" w14:textId="77777777" w:rsidR="00EE6FEB" w:rsidRDefault="00EE6FEB"/>
    <w:p w14:paraId="5D0E5D53" w14:textId="77777777" w:rsidR="00EE6FEB" w:rsidRDefault="00EE6FEB">
      <w:r>
        <w:t>INSERT INTO  "Customer_campaign_details_p1" ("Customer_id", "contact", "month", "day_of_week", "duration", "campaign", "pdays", "previous", "poutcome") VALUES (17800, 'cellular', 'aug', 'fri', 126, '1', 999, '0', 'nonexistent');</w:t>
      </w:r>
    </w:p>
    <w:p w14:paraId="0B1F2ABF" w14:textId="77777777" w:rsidR="00EE6FEB" w:rsidRDefault="00EE6FEB"/>
    <w:p w14:paraId="45B7A2F3" w14:textId="77777777" w:rsidR="00EE6FEB" w:rsidRDefault="00EE6FEB">
      <w:r>
        <w:t>INSERT INTO  "Customer_campaign_details_p1" ("Customer_id", "contact", "month", "day_of_week", "duration", "campaign", "pdays", "previous", "poutcome") VALUES (17801, 'cellular', 'aug', 'fri', 31, '1', 999, '0', 'nonexistent');</w:t>
      </w:r>
    </w:p>
    <w:p w14:paraId="30F31BA5" w14:textId="77777777" w:rsidR="00EE6FEB" w:rsidRDefault="00EE6FEB"/>
    <w:p w14:paraId="79785AD6" w14:textId="77777777" w:rsidR="00EE6FEB" w:rsidRDefault="00EE6FEB">
      <w:r>
        <w:t>INSERT INTO  "Customer_campaign_details_p1" ("Customer_id", "contact", "month", "day_of_week", "duration", "campaign", "pdays", "previous", "poutcome") VALUES (17802, 'cellular', 'aug', 'fri', 155, '1', 999, '0', 'nonexistent');</w:t>
      </w:r>
    </w:p>
    <w:p w14:paraId="1941B20A" w14:textId="77777777" w:rsidR="00EE6FEB" w:rsidRDefault="00EE6FEB"/>
    <w:p w14:paraId="0857EB80" w14:textId="77777777" w:rsidR="00EE6FEB" w:rsidRDefault="00EE6FEB">
      <w:r>
        <w:t>INSERT INTO  "Customer_campaign_details_p1" ("Customer_id", "contact", "month", "day_of_week", "duration", "campaign", "pdays", "previous", "poutcome") VALUES (17803, 'cellular', 'aug', 'fri', 93, '1', 999, '0', 'nonexistent');</w:t>
      </w:r>
    </w:p>
    <w:p w14:paraId="2FF23404" w14:textId="77777777" w:rsidR="00EE6FEB" w:rsidRDefault="00EE6FEB"/>
    <w:p w14:paraId="79C23EDD" w14:textId="77777777" w:rsidR="00EE6FEB" w:rsidRDefault="00EE6FEB">
      <w:r>
        <w:t>INSERT INTO  "Customer_campaign_details_p1" ("Customer_id", "contact", "month", "day_of_week", "duration", "campaign", "pdays", "previous", "poutcome") VALUES (17804, 'cellular', 'aug', 'fri', 85, '6', 999, '0', 'nonexistent');</w:t>
      </w:r>
    </w:p>
    <w:p w14:paraId="2BF29414" w14:textId="77777777" w:rsidR="00EE6FEB" w:rsidRDefault="00EE6FEB"/>
    <w:p w14:paraId="14279D68" w14:textId="77777777" w:rsidR="00EE6FEB" w:rsidRDefault="00EE6FEB">
      <w:r>
        <w:t>INSERT INTO  "Customer_campaign_details_p1" ("Customer_id", "contact", "month", "day_of_week", "duration", "campaign", "pdays", "previous", "poutcome") VALUES (17805, 'cellular', 'aug', 'fri', 215, '1', 999, '0', 'nonexistent');</w:t>
      </w:r>
    </w:p>
    <w:p w14:paraId="4ECE65F6" w14:textId="77777777" w:rsidR="00EE6FEB" w:rsidRDefault="00EE6FEB"/>
    <w:p w14:paraId="5F2A7DA2" w14:textId="77777777" w:rsidR="00EE6FEB" w:rsidRDefault="00EE6FEB">
      <w:r>
        <w:t>INSERT INTO  "Customer_campaign_details_p1" ("Customer_id", "contact", "month", "day_of_week", "duration", "campaign", "pdays", "previous", "poutcome") VALUES (17806, 'cellular', 'aug', 'fri', 75, '1', 999, '0', 'nonexistent');</w:t>
      </w:r>
    </w:p>
    <w:p w14:paraId="7C22A5EF" w14:textId="77777777" w:rsidR="00EE6FEB" w:rsidRDefault="00EE6FEB"/>
    <w:p w14:paraId="5844CC37" w14:textId="77777777" w:rsidR="00EE6FEB" w:rsidRDefault="00EE6FEB">
      <w:r>
        <w:t>INSERT INTO  "Customer_campaign_details_p1" ("Customer_id", "contact", "month", "day_of_week", "duration", "campaign", "pdays", "previous", "poutcome") VALUES (17807, 'cellular', 'aug', 'fri', 118, '1', 999, '0', 'nonexistent');</w:t>
      </w:r>
    </w:p>
    <w:p w14:paraId="625B46B3" w14:textId="77777777" w:rsidR="00EE6FEB" w:rsidRDefault="00EE6FEB"/>
    <w:p w14:paraId="62B4305E" w14:textId="77777777" w:rsidR="00EE6FEB" w:rsidRDefault="00EE6FEB">
      <w:r>
        <w:t>INSERT INTO  "Customer_campaign_details_p1" ("Customer_id", "contact", "month", "day_of_week", "duration", "campaign", "pdays", "previous", "poutcome") VALUES (17808, 'cellular', 'aug', 'fri', 111, '1', 999, '0', 'nonexistent');</w:t>
      </w:r>
    </w:p>
    <w:p w14:paraId="35B08334" w14:textId="77777777" w:rsidR="00EE6FEB" w:rsidRDefault="00EE6FEB"/>
    <w:p w14:paraId="4FA641CC" w14:textId="77777777" w:rsidR="00EE6FEB" w:rsidRDefault="00EE6FEB">
      <w:r>
        <w:t>INSERT INTO  "Customer_campaign_details_p1" ("Customer_id", "contact", "month", "day_of_week", "duration", "campaign", "pdays", "previous", "poutcome") VALUES (17809, 'cellular', 'aug', 'fri', 87, '1', 999, '0', 'nonexistent');</w:t>
      </w:r>
    </w:p>
    <w:p w14:paraId="38371C21" w14:textId="77777777" w:rsidR="00EE6FEB" w:rsidRDefault="00EE6FEB"/>
    <w:p w14:paraId="353F02D8" w14:textId="77777777" w:rsidR="00EE6FEB" w:rsidRDefault="00EE6FEB">
      <w:r>
        <w:t>INSERT INTO  "Customer_campaign_details_p1" ("Customer_id", "contact", "month", "day_of_week", "duration", "campaign", "pdays", "previous", "poutcome") VALUES (17810, 'cellular', 'aug', 'fri', 102, '2', 999, '0', 'nonexistent');</w:t>
      </w:r>
    </w:p>
    <w:p w14:paraId="4D5CDEAD" w14:textId="77777777" w:rsidR="00EE6FEB" w:rsidRDefault="00EE6FEB"/>
    <w:p w14:paraId="7ED77440" w14:textId="77777777" w:rsidR="00EE6FEB" w:rsidRDefault="00EE6FEB">
      <w:r>
        <w:t>INSERT INTO  "Customer_campaign_details_p1" ("Customer_id", "contact", "month", "day_of_week", "duration", "campaign", "pdays", "previous", "poutcome") VALUES (17811, 'cellular', 'aug', 'fri', 261, '1', 999, '0', 'nonexistent');</w:t>
      </w:r>
    </w:p>
    <w:p w14:paraId="2A93C08D" w14:textId="77777777" w:rsidR="00EE6FEB" w:rsidRDefault="00EE6FEB"/>
    <w:p w14:paraId="014E9A19" w14:textId="77777777" w:rsidR="00EE6FEB" w:rsidRDefault="00EE6FEB">
      <w:r>
        <w:t>INSERT INTO  "Customer_campaign_details_p1" ("Customer_id", "contact", "month", "day_of_week", "duration", "campaign", "pdays", "previous", "poutcome") VALUES (17812, 'cellular', 'aug', 'fri', 150, '2', 999, '0', 'nonexistent');</w:t>
      </w:r>
    </w:p>
    <w:p w14:paraId="3F7A5F63" w14:textId="77777777" w:rsidR="00EE6FEB" w:rsidRDefault="00EE6FEB"/>
    <w:p w14:paraId="54AA3C8B" w14:textId="77777777" w:rsidR="00EE6FEB" w:rsidRDefault="00EE6FEB">
      <w:r>
        <w:t>INSERT INTO  "Customer_campaign_details_p1" ("Customer_id", "contact", "month", "day_of_week", "duration", "campaign", "pdays", "previous", "poutcome") VALUES (17813, 'cellular', 'aug', 'fri', 241, '4', 999, '0', 'nonexistent');</w:t>
      </w:r>
    </w:p>
    <w:p w14:paraId="21E19529" w14:textId="77777777" w:rsidR="00EE6FEB" w:rsidRDefault="00EE6FEB"/>
    <w:p w14:paraId="6624189D" w14:textId="77777777" w:rsidR="00EE6FEB" w:rsidRDefault="00EE6FEB">
      <w:r>
        <w:t>INSERT INTO  "Customer_campaign_details_p1" ("Customer_id", "contact", "month", "day_of_week", "duration", "campaign", "pdays", "previous", "poutcome") VALUES (17814, 'cellular', 'aug', 'fri', 94, '1', 999, '0', 'nonexistent');</w:t>
      </w:r>
    </w:p>
    <w:p w14:paraId="11D12D42" w14:textId="77777777" w:rsidR="00EE6FEB" w:rsidRDefault="00EE6FEB"/>
    <w:p w14:paraId="20C1F7DF" w14:textId="77777777" w:rsidR="00EE6FEB" w:rsidRDefault="00EE6FEB">
      <w:r>
        <w:t>INSERT INTO  "Customer_campaign_details_p1" ("Customer_id", "contact", "month", "day_of_week", "duration", "campaign", "pdays", "previous", "poutcome") VALUES (17815, 'cellular', 'aug', 'fri', 109, '2', 999, '0', 'nonexistent');</w:t>
      </w:r>
    </w:p>
    <w:p w14:paraId="4C4EF702" w14:textId="77777777" w:rsidR="00EE6FEB" w:rsidRDefault="00EE6FEB"/>
    <w:p w14:paraId="0C66EF22" w14:textId="77777777" w:rsidR="00EE6FEB" w:rsidRDefault="00EE6FEB">
      <w:r>
        <w:t>INSERT INTO  "Customer_campaign_details_p1" ("Customer_id", "contact", "month", "day_of_week", "duration", "campaign", "pdays", "previous", "poutcome") VALUES (17816, 'cellular', 'aug', 'fri', 994, '1', 999, '0', 'nonexistent');</w:t>
      </w:r>
    </w:p>
    <w:p w14:paraId="63F091F0" w14:textId="77777777" w:rsidR="00EE6FEB" w:rsidRDefault="00EE6FEB"/>
    <w:p w14:paraId="1F1B92EF" w14:textId="77777777" w:rsidR="00EE6FEB" w:rsidRDefault="00EE6FEB">
      <w:r>
        <w:t>INSERT INTO  "Customer_campaign_details_p1" ("Customer_id", "contact", "month", "day_of_week", "duration", "campaign", "pdays", "previous", "poutcome") VALUES (17817, 'cellular', 'aug', 'fri', 257, '1', 999, '0', 'nonexistent');</w:t>
      </w:r>
    </w:p>
    <w:p w14:paraId="7FE0A021" w14:textId="77777777" w:rsidR="00EE6FEB" w:rsidRDefault="00EE6FEB"/>
    <w:p w14:paraId="676C12DD" w14:textId="77777777" w:rsidR="00EE6FEB" w:rsidRDefault="00EE6FEB">
      <w:r>
        <w:t>INSERT INTO  "Customer_campaign_details_p1" ("Customer_id", "contact", "month", "day_of_week", "duration", "campaign", "pdays", "previous", "poutcome") VALUES (17818, 'cellular', 'aug', 'fri', 112, '1', 999, '0', 'nonexistent');</w:t>
      </w:r>
    </w:p>
    <w:p w14:paraId="381C924F" w14:textId="77777777" w:rsidR="00EE6FEB" w:rsidRDefault="00EE6FEB"/>
    <w:p w14:paraId="3B25BB5D" w14:textId="77777777" w:rsidR="00EE6FEB" w:rsidRDefault="00EE6FEB">
      <w:r>
        <w:t>INSERT INTO  "Customer_campaign_details_p1" ("Customer_id", "contact", "month", "day_of_week", "duration", "campaign", "pdays", "previous", "poutcome") VALUES (17819, 'cellular', 'aug', 'fri', 75, '1', 999, '0', 'nonexistent');</w:t>
      </w:r>
    </w:p>
    <w:p w14:paraId="3191B062" w14:textId="77777777" w:rsidR="00EE6FEB" w:rsidRDefault="00EE6FEB"/>
    <w:p w14:paraId="3D287206" w14:textId="77777777" w:rsidR="00EE6FEB" w:rsidRDefault="00EE6FEB">
      <w:r>
        <w:t>INSERT INTO  "Customer_campaign_details_p1" ("Customer_id", "contact", "month", "day_of_week", "duration", "campaign", "pdays", "previous", "poutcome") VALUES (17820, 'cellular', 'aug', 'fri', 172, '1', 999, '0', 'nonexistent');</w:t>
      </w:r>
    </w:p>
    <w:p w14:paraId="53AB2286" w14:textId="77777777" w:rsidR="00EE6FEB" w:rsidRDefault="00EE6FEB"/>
    <w:p w14:paraId="6758606B" w14:textId="77777777" w:rsidR="00EE6FEB" w:rsidRDefault="00EE6FEB">
      <w:r>
        <w:t>INSERT INTO  "Customer_campaign_details_p1" ("Customer_id", "contact", "month", "day_of_week", "duration", "campaign", "pdays", "previous", "poutcome") VALUES (17821, 'cellular', 'aug', 'fri', 169, '2', 999, '0', 'nonexistent');</w:t>
      </w:r>
    </w:p>
    <w:p w14:paraId="4477DEBC" w14:textId="77777777" w:rsidR="00EE6FEB" w:rsidRDefault="00EE6FEB"/>
    <w:p w14:paraId="45A8A16C" w14:textId="77777777" w:rsidR="00EE6FEB" w:rsidRDefault="00EE6FEB">
      <w:r>
        <w:t>INSERT INTO  "Customer_campaign_details_p1" ("Customer_id", "contact", "month", "day_of_week", "duration", "campaign", "pdays", "previous", "poutcome") VALUES (17822, 'cellular', 'aug', 'fri', 151, '2', 999, '0', 'nonexistent');</w:t>
      </w:r>
    </w:p>
    <w:p w14:paraId="71457EE1" w14:textId="77777777" w:rsidR="00EE6FEB" w:rsidRDefault="00EE6FEB"/>
    <w:p w14:paraId="122164FE" w14:textId="77777777" w:rsidR="00EE6FEB" w:rsidRDefault="00EE6FEB">
      <w:r>
        <w:t>INSERT INTO  "Customer_campaign_details_p1" ("Customer_id", "contact", "month", "day_of_week", "duration", "campaign", "pdays", "previous", "poutcome") VALUES (17823, 'cellular', 'aug', 'fri', 197, '1', 999, '0', 'nonexistent');</w:t>
      </w:r>
    </w:p>
    <w:p w14:paraId="262C2371" w14:textId="77777777" w:rsidR="00EE6FEB" w:rsidRDefault="00EE6FEB"/>
    <w:p w14:paraId="06585E40" w14:textId="77777777" w:rsidR="00EE6FEB" w:rsidRDefault="00EE6FEB">
      <w:r>
        <w:t>INSERT INTO  "Customer_campaign_details_p1" ("Customer_id", "contact", "month", "day_of_week", "duration", "campaign", "pdays", "previous", "poutcome") VALUES (17824, 'cellular', 'aug', 'fri', 130, '2', 999, '0', 'nonexistent');</w:t>
      </w:r>
    </w:p>
    <w:p w14:paraId="07247992" w14:textId="77777777" w:rsidR="00EE6FEB" w:rsidRDefault="00EE6FEB"/>
    <w:p w14:paraId="1D5891FC" w14:textId="77777777" w:rsidR="00EE6FEB" w:rsidRDefault="00EE6FEB">
      <w:r>
        <w:t>INSERT INTO  "Customer_campaign_details_p1" ("Customer_id", "contact", "month", "day_of_week", "duration", "campaign", "pdays", "previous", "poutcome") VALUES (17825, 'cellular', 'aug', 'fri', 84, '2', 999, '0', 'nonexistent');</w:t>
      </w:r>
    </w:p>
    <w:p w14:paraId="69E53002" w14:textId="77777777" w:rsidR="00EE6FEB" w:rsidRDefault="00EE6FEB"/>
    <w:p w14:paraId="186FB72A" w14:textId="77777777" w:rsidR="00EE6FEB" w:rsidRDefault="00EE6FEB">
      <w:r>
        <w:t>INSERT INTO  "Customer_campaign_details_p1" ("Customer_id", "contact", "month", "day_of_week", "duration", "campaign", "pdays", "previous", "poutcome") VALUES (17826, 'cellular', 'aug', 'fri', 118, '5', 999, '0', 'nonexistent');</w:t>
      </w:r>
    </w:p>
    <w:p w14:paraId="10D27218" w14:textId="77777777" w:rsidR="00EE6FEB" w:rsidRDefault="00EE6FEB"/>
    <w:p w14:paraId="746FC028" w14:textId="77777777" w:rsidR="00EE6FEB" w:rsidRDefault="00EE6FEB">
      <w:r>
        <w:t>INSERT INTO  "Customer_campaign_details_p1" ("Customer_id", "contact", "month", "day_of_week", "duration", "campaign", "pdays", "previous", "poutcome") VALUES (17827, 'cellular', 'aug', 'fri', 257, '3', 999, '0', 'nonexistent');</w:t>
      </w:r>
    </w:p>
    <w:p w14:paraId="7E2BBCA2" w14:textId="77777777" w:rsidR="00EE6FEB" w:rsidRDefault="00EE6FEB"/>
    <w:p w14:paraId="6EF087AA" w14:textId="77777777" w:rsidR="00EE6FEB" w:rsidRDefault="00EE6FEB">
      <w:r>
        <w:t>INSERT INTO  "Customer_campaign_details_p1" ("Customer_id", "contact", "month", "day_of_week", "duration", "campaign", "pdays", "previous", "poutcome") VALUES (17828, 'cellular', 'aug', 'fri', 784, '1', 999, '0', 'nonexistent');</w:t>
      </w:r>
    </w:p>
    <w:p w14:paraId="1C91657E" w14:textId="77777777" w:rsidR="00EE6FEB" w:rsidRDefault="00EE6FEB"/>
    <w:p w14:paraId="10EF596F" w14:textId="77777777" w:rsidR="00EE6FEB" w:rsidRDefault="00EE6FEB">
      <w:r>
        <w:t>INSERT INTO  "Customer_campaign_details_p1" ("Customer_id", "contact", "month", "day_of_week", "duration", "campaign", "pdays", "previous", "poutcome") VALUES (17829, 'cellular', 'aug', 'fri', 89, '2', 999, '0', 'nonexistent');</w:t>
      </w:r>
    </w:p>
    <w:p w14:paraId="4946B5D0" w14:textId="77777777" w:rsidR="00EE6FEB" w:rsidRDefault="00EE6FEB"/>
    <w:p w14:paraId="38B9D922" w14:textId="77777777" w:rsidR="00EE6FEB" w:rsidRDefault="00EE6FEB">
      <w:r>
        <w:t>INSERT INTO  "Customer_campaign_details_p1" ("Customer_id", "contact", "month", "day_of_week", "duration", "campaign", "pdays", "previous", "poutcome") VALUES (17830, 'cellular', 'aug', 'fri', 172, '5', 999, '0', 'nonexistent');</w:t>
      </w:r>
    </w:p>
    <w:p w14:paraId="4CCBCEC2" w14:textId="77777777" w:rsidR="00EE6FEB" w:rsidRDefault="00EE6FEB"/>
    <w:p w14:paraId="41C7C769" w14:textId="77777777" w:rsidR="00EE6FEB" w:rsidRDefault="00EE6FEB">
      <w:r>
        <w:t>INSERT INTO  "Customer_campaign_details_p1" ("Customer_id", "contact", "month", "day_of_week", "duration", "campaign", "pdays", "previous", "poutcome") VALUES (17831, 'cellular', 'aug', 'fri', 151, '1', 999, '0', 'nonexistent');</w:t>
      </w:r>
    </w:p>
    <w:p w14:paraId="2839E64E" w14:textId="77777777" w:rsidR="00EE6FEB" w:rsidRDefault="00EE6FEB"/>
    <w:p w14:paraId="50450C09" w14:textId="77777777" w:rsidR="00EE6FEB" w:rsidRDefault="00EE6FEB">
      <w:r>
        <w:t>INSERT INTO  "Customer_campaign_details_p1" ("Customer_id", "contact", "month", "day_of_week", "duration", "campaign", "pdays", "previous", "poutcome") VALUES (17832, 'cellular', 'aug', 'fri', 183, '1', 999, '0', 'nonexistent');</w:t>
      </w:r>
    </w:p>
    <w:p w14:paraId="03EB9CF9" w14:textId="77777777" w:rsidR="00EE6FEB" w:rsidRDefault="00EE6FEB"/>
    <w:p w14:paraId="00F1BEEC" w14:textId="77777777" w:rsidR="00EE6FEB" w:rsidRDefault="00EE6FEB">
      <w:r>
        <w:t>INSERT INTO  "Customer_campaign_details_p1" ("Customer_id", "contact", "month", "day_of_week", "duration", "campaign", "pdays", "previous", "poutcome") VALUES (17833, 'cellular', 'aug', 'fri', 80, '1', 999, '0', 'nonexistent');</w:t>
      </w:r>
    </w:p>
    <w:p w14:paraId="55361BA1" w14:textId="77777777" w:rsidR="00EE6FEB" w:rsidRDefault="00EE6FEB"/>
    <w:p w14:paraId="17CEDCAA" w14:textId="77777777" w:rsidR="00EE6FEB" w:rsidRDefault="00EE6FEB">
      <w:r>
        <w:t>INSERT INTO  "Customer_campaign_details_p1" ("Customer_id", "contact", "month", "day_of_week", "duration", "campaign", "pdays", "previous", "poutcome") VALUES (17834, 'cellular', 'aug', 'fri', 80, '1', 999, '0', 'nonexistent');</w:t>
      </w:r>
    </w:p>
    <w:p w14:paraId="75F41748" w14:textId="77777777" w:rsidR="00EE6FEB" w:rsidRDefault="00EE6FEB"/>
    <w:p w14:paraId="302E27D5" w14:textId="77777777" w:rsidR="00EE6FEB" w:rsidRDefault="00EE6FEB">
      <w:r>
        <w:t>INSERT INTO  "Customer_campaign_details_p1" ("Customer_id", "contact", "month", "day_of_week", "duration", "campaign", "pdays", "previous", "poutcome") VALUES (17835, 'cellular', 'aug', 'fri', 249, '1', 999, '0', 'nonexistent');</w:t>
      </w:r>
    </w:p>
    <w:p w14:paraId="75BAE7D3" w14:textId="77777777" w:rsidR="00EE6FEB" w:rsidRDefault="00EE6FEB"/>
    <w:p w14:paraId="1E5C7481" w14:textId="77777777" w:rsidR="00EE6FEB" w:rsidRDefault="00EE6FEB">
      <w:r>
        <w:t>INSERT INTO  "Customer_campaign_details_p1" ("Customer_id", "contact", "month", "day_of_week", "duration", "campaign", "pdays", "previous", "poutcome") VALUES (17836, 'cellular', 'aug', 'fri', 472, '1', 999, '0', 'nonexistent');</w:t>
      </w:r>
    </w:p>
    <w:p w14:paraId="5BEE2D3D" w14:textId="77777777" w:rsidR="00EE6FEB" w:rsidRDefault="00EE6FEB"/>
    <w:p w14:paraId="5B4A55B9" w14:textId="77777777" w:rsidR="00EE6FEB" w:rsidRDefault="00EE6FEB">
      <w:r>
        <w:t>INSERT INTO  "Customer_campaign_details_p1" ("Customer_id", "contact", "month", "day_of_week", "duration", "campaign", "pdays", "previous", "poutcome") VALUES (17837, 'cellular', 'aug', 'fri', 150, '1', 999, '0', 'nonexistent');</w:t>
      </w:r>
    </w:p>
    <w:p w14:paraId="4DC78EDF" w14:textId="77777777" w:rsidR="00EE6FEB" w:rsidRDefault="00EE6FEB"/>
    <w:p w14:paraId="7BC0D3BB" w14:textId="77777777" w:rsidR="00EE6FEB" w:rsidRDefault="00EE6FEB">
      <w:r>
        <w:t>INSERT INTO  "Customer_campaign_details_p1" ("Customer_id", "contact", "month", "day_of_week", "duration", "campaign", "pdays", "previous", "poutcome") VALUES (17838, 'cellular', 'aug', 'fri', 111, '1', 999, '0', 'nonexistent');</w:t>
      </w:r>
    </w:p>
    <w:p w14:paraId="2F879B28" w14:textId="77777777" w:rsidR="00EE6FEB" w:rsidRDefault="00EE6FEB"/>
    <w:p w14:paraId="00580881" w14:textId="77777777" w:rsidR="00EE6FEB" w:rsidRDefault="00EE6FEB">
      <w:r>
        <w:t>INSERT INTO  "Customer_campaign_details_p1" ("Customer_id", "contact", "month", "day_of_week", "duration", "campaign", "pdays", "previous", "poutcome") VALUES (17839, 'cellular', 'aug', 'fri', 298, '1', 999, '0', 'nonexistent');</w:t>
      </w:r>
    </w:p>
    <w:p w14:paraId="4C4AEE77" w14:textId="77777777" w:rsidR="00EE6FEB" w:rsidRDefault="00EE6FEB"/>
    <w:p w14:paraId="71AB2E82" w14:textId="77777777" w:rsidR="00EE6FEB" w:rsidRDefault="00EE6FEB">
      <w:r>
        <w:t>INSERT INTO  "Customer_campaign_details_p1" ("Customer_id", "contact", "month", "day_of_week", "duration", "campaign", "pdays", "previous", "poutcome") VALUES (17840, 'cellular', 'aug', 'fri', 31, '1', 999, '0', 'nonexistent');</w:t>
      </w:r>
    </w:p>
    <w:p w14:paraId="4F24334D" w14:textId="77777777" w:rsidR="00EE6FEB" w:rsidRDefault="00EE6FEB"/>
    <w:p w14:paraId="3AD0F766" w14:textId="77777777" w:rsidR="00EE6FEB" w:rsidRDefault="00EE6FEB">
      <w:r>
        <w:t>INSERT INTO  "Customer_campaign_details_p1" ("Customer_id", "contact", "month", "day_of_week", "duration", "campaign", "pdays", "previous", "poutcome") VALUES (17841, 'cellular', 'aug', 'fri', 353, '1', 999, '0', 'nonexistent');</w:t>
      </w:r>
    </w:p>
    <w:p w14:paraId="7DAFE981" w14:textId="77777777" w:rsidR="00EE6FEB" w:rsidRDefault="00EE6FEB"/>
    <w:p w14:paraId="609DF7D1" w14:textId="77777777" w:rsidR="00EE6FEB" w:rsidRDefault="00EE6FEB">
      <w:r>
        <w:t>INSERT INTO  "Customer_campaign_details_p1" ("Customer_id", "contact", "month", "day_of_week", "duration", "campaign", "pdays", "previous", "poutcome") VALUES (17842, 'cellular', 'aug', 'fri', 104, '1', 999, '0', 'nonexistent');</w:t>
      </w:r>
    </w:p>
    <w:p w14:paraId="2738F3CE" w14:textId="77777777" w:rsidR="00EE6FEB" w:rsidRDefault="00EE6FEB"/>
    <w:p w14:paraId="4EEDE85F" w14:textId="77777777" w:rsidR="00EE6FEB" w:rsidRDefault="00EE6FEB">
      <w:r>
        <w:t>INSERT INTO  "Customer_campaign_details_p1" ("Customer_id", "contact", "month", "day_of_week", "duration", "campaign", "pdays", "previous", "poutcome") VALUES (17843, 'cellular', 'aug', 'fri', 74, '2', 999, '0', 'nonexistent');</w:t>
      </w:r>
    </w:p>
    <w:p w14:paraId="17F869BE" w14:textId="77777777" w:rsidR="00EE6FEB" w:rsidRDefault="00EE6FEB"/>
    <w:p w14:paraId="2FFD60B6" w14:textId="77777777" w:rsidR="00EE6FEB" w:rsidRDefault="00EE6FEB">
      <w:r>
        <w:t>INSERT INTO  "Customer_campaign_details_p1" ("Customer_id", "contact", "month", "day_of_week", "duration", "campaign", "pdays", "previous", "poutcome") VALUES (17844, 'cellular', 'aug', 'fri', 189, '1', 999, '0', 'nonexistent');</w:t>
      </w:r>
    </w:p>
    <w:p w14:paraId="2673F2EC" w14:textId="77777777" w:rsidR="00EE6FEB" w:rsidRDefault="00EE6FEB"/>
    <w:p w14:paraId="493B022E" w14:textId="77777777" w:rsidR="00EE6FEB" w:rsidRDefault="00EE6FEB">
      <w:r>
        <w:t>INSERT INTO  "Customer_campaign_details_p1" ("Customer_id", "contact", "month", "day_of_week", "duration", "campaign", "pdays", "previous", "poutcome") VALUES (17845, 'cellular', 'aug', 'fri', 385, '1', 999, '0', 'nonexistent');</w:t>
      </w:r>
    </w:p>
    <w:p w14:paraId="77CF6C42" w14:textId="77777777" w:rsidR="00EE6FEB" w:rsidRDefault="00EE6FEB"/>
    <w:p w14:paraId="6B79201A" w14:textId="77777777" w:rsidR="00EE6FEB" w:rsidRDefault="00EE6FEB">
      <w:r>
        <w:t>INSERT INTO  "Customer_campaign_details_p1" ("Customer_id", "contact", "month", "day_of_week", "duration", "campaign", "pdays", "previous", "poutcome") VALUES (17846, 'cellular', 'aug', 'fri', 233, '1', 999, '0', 'nonexistent');</w:t>
      </w:r>
    </w:p>
    <w:p w14:paraId="20D176AA" w14:textId="77777777" w:rsidR="00EE6FEB" w:rsidRDefault="00EE6FEB"/>
    <w:p w14:paraId="1EC21CEB" w14:textId="77777777" w:rsidR="00EE6FEB" w:rsidRDefault="00EE6FEB">
      <w:r>
        <w:t>INSERT INTO  "Customer_campaign_details_p1" ("Customer_id", "contact", "month", "day_of_week", "duration", "campaign", "pdays", "previous", "poutcome") VALUES (17847, 'cellular', 'aug', 'fri', 124, '2', 999, '0', 'nonexistent');</w:t>
      </w:r>
    </w:p>
    <w:p w14:paraId="17DC2FF3" w14:textId="77777777" w:rsidR="00EE6FEB" w:rsidRDefault="00EE6FEB"/>
    <w:p w14:paraId="7528492D" w14:textId="77777777" w:rsidR="00EE6FEB" w:rsidRDefault="00EE6FEB">
      <w:r>
        <w:t>INSERT INTO  "Customer_campaign_details_p1" ("Customer_id", "contact", "month", "day_of_week", "duration", "campaign", "pdays", "previous", "poutcome") VALUES (17848, 'cellular', 'aug', 'fri', 86, '3', 999, '0', 'nonexistent');</w:t>
      </w:r>
    </w:p>
    <w:p w14:paraId="258C43A0" w14:textId="77777777" w:rsidR="00EE6FEB" w:rsidRDefault="00EE6FEB"/>
    <w:p w14:paraId="110B29C5" w14:textId="77777777" w:rsidR="00EE6FEB" w:rsidRDefault="00EE6FEB">
      <w:r>
        <w:t>INSERT INTO  "Customer_campaign_details_p1" ("Customer_id", "contact", "month", "day_of_week", "duration", "campaign", "pdays", "previous", "poutcome") VALUES (17849, 'cellular', 'aug', 'fri', 95, '1', 999, '0', 'nonexistent');</w:t>
      </w:r>
    </w:p>
    <w:p w14:paraId="744E1978" w14:textId="77777777" w:rsidR="00EE6FEB" w:rsidRDefault="00EE6FEB"/>
    <w:p w14:paraId="7334058E" w14:textId="77777777" w:rsidR="00EE6FEB" w:rsidRDefault="00EE6FEB">
      <w:r>
        <w:t>INSERT INTO  "Customer_campaign_details_p1" ("Customer_id", "contact", "month", "day_of_week", "duration", "campaign", "pdays", "previous", "poutcome") VALUES (17850, 'cellular', 'aug', 'fri', 34, '1', 999, '0', 'nonexistent');</w:t>
      </w:r>
    </w:p>
    <w:p w14:paraId="2DC60742" w14:textId="77777777" w:rsidR="00EE6FEB" w:rsidRDefault="00EE6FEB"/>
    <w:p w14:paraId="21112D65" w14:textId="77777777" w:rsidR="00EE6FEB" w:rsidRDefault="00EE6FEB">
      <w:r>
        <w:t>INSERT INTO  "Customer_campaign_details_p1" ("Customer_id", "contact", "month", "day_of_week", "duration", "campaign", "pdays", "previous", "poutcome") VALUES (17851, 'cellular', 'aug', 'fri', 324, '1', 999, '0', 'nonexistent');</w:t>
      </w:r>
    </w:p>
    <w:p w14:paraId="2B073AEF" w14:textId="77777777" w:rsidR="00EE6FEB" w:rsidRDefault="00EE6FEB"/>
    <w:p w14:paraId="4F6CA1FD" w14:textId="77777777" w:rsidR="00EE6FEB" w:rsidRDefault="00EE6FEB">
      <w:r>
        <w:t>INSERT INTO  "Customer_campaign_details_p1" ("Customer_id", "contact", "month", "day_of_week", "duration", "campaign", "pdays", "previous", "poutcome") VALUES (17852, 'cellular', 'aug', 'fri', 88, '1', 999, '0', 'nonexistent');</w:t>
      </w:r>
    </w:p>
    <w:p w14:paraId="158F4579" w14:textId="77777777" w:rsidR="00EE6FEB" w:rsidRDefault="00EE6FEB"/>
    <w:p w14:paraId="3468EF46" w14:textId="77777777" w:rsidR="00EE6FEB" w:rsidRDefault="00EE6FEB">
      <w:r>
        <w:t>INSERT INTO  "Customer_campaign_details_p1" ("Customer_id", "contact", "month", "day_of_week", "duration", "campaign", "pdays", "previous", "poutcome") VALUES (17853, 'cellular', 'aug', 'fri', 156, '1', 999, '0', 'nonexistent');</w:t>
      </w:r>
    </w:p>
    <w:p w14:paraId="38B032BD" w14:textId="77777777" w:rsidR="00EE6FEB" w:rsidRDefault="00EE6FEB"/>
    <w:p w14:paraId="5A973C20" w14:textId="77777777" w:rsidR="00EE6FEB" w:rsidRDefault="00EE6FEB">
      <w:r>
        <w:t>INSERT INTO  "Customer_campaign_details_p1" ("Customer_id", "contact", "month", "day_of_week", "duration", "campaign", "pdays", "previous", "poutcome") VALUES (17854, 'cellular', 'aug', 'fri', 124, '1', 999, '0', 'nonexistent');</w:t>
      </w:r>
    </w:p>
    <w:p w14:paraId="76EA6BB1" w14:textId="77777777" w:rsidR="00EE6FEB" w:rsidRDefault="00EE6FEB"/>
    <w:p w14:paraId="1A325DDD" w14:textId="77777777" w:rsidR="00EE6FEB" w:rsidRDefault="00EE6FEB">
      <w:r>
        <w:t>INSERT INTO  "Customer_campaign_details_p1" ("Customer_id", "contact", "month", "day_of_week", "duration", "campaign", "pdays", "previous", "poutcome") VALUES (17855, 'cellular', 'aug', 'fri', 163, '1', 999, '0', 'nonexistent');</w:t>
      </w:r>
    </w:p>
    <w:p w14:paraId="1947A4CE" w14:textId="77777777" w:rsidR="00EE6FEB" w:rsidRDefault="00EE6FEB"/>
    <w:p w14:paraId="6C8A2B2E" w14:textId="77777777" w:rsidR="00EE6FEB" w:rsidRDefault="00EE6FEB">
      <w:r>
        <w:t>INSERT INTO  "Customer_campaign_details_p1" ("Customer_id", "contact", "month", "day_of_week", "duration", "campaign", "pdays", "previous", "poutcome") VALUES (17856, 'cellular', 'aug', 'fri', 235, '1', 999, '0', 'nonexistent');</w:t>
      </w:r>
    </w:p>
    <w:p w14:paraId="0BA77455" w14:textId="77777777" w:rsidR="00EE6FEB" w:rsidRDefault="00EE6FEB"/>
    <w:p w14:paraId="322694A8" w14:textId="77777777" w:rsidR="00EE6FEB" w:rsidRDefault="00EE6FEB">
      <w:r>
        <w:t>INSERT INTO  "Customer_campaign_details_p1" ("Customer_id", "contact", "month", "day_of_week", "duration", "campaign", "pdays", "previous", "poutcome") VALUES (17857, 'cellular', 'aug', 'fri', 316, '1', 999, '0', 'nonexistent');</w:t>
      </w:r>
    </w:p>
    <w:p w14:paraId="0D21B837" w14:textId="77777777" w:rsidR="00EE6FEB" w:rsidRDefault="00EE6FEB"/>
    <w:p w14:paraId="61A4DEE2" w14:textId="77777777" w:rsidR="00EE6FEB" w:rsidRDefault="00EE6FEB">
      <w:r>
        <w:t>INSERT INTO  "Customer_campaign_details_p1" ("Customer_id", "contact", "month", "day_of_week", "duration", "campaign", "pdays", "previous", "poutcome") VALUES (17858, 'cellular', 'aug', 'fri', 151, '1', 999, '0', 'nonexistent');</w:t>
      </w:r>
    </w:p>
    <w:p w14:paraId="0D077A31" w14:textId="77777777" w:rsidR="00EE6FEB" w:rsidRDefault="00EE6FEB"/>
    <w:p w14:paraId="72E76777" w14:textId="77777777" w:rsidR="00EE6FEB" w:rsidRDefault="00EE6FEB">
      <w:r>
        <w:t>INSERT INTO  "Customer_campaign_details_p1" ("Customer_id", "contact", "month", "day_of_week", "duration", "campaign", "pdays", "previous", "poutcome") VALUES (17859, 'cellular', 'aug', 'fri', 109, '1', 999, '0', 'nonexistent');</w:t>
      </w:r>
    </w:p>
    <w:p w14:paraId="32792CE1" w14:textId="77777777" w:rsidR="00EE6FEB" w:rsidRDefault="00EE6FEB"/>
    <w:p w14:paraId="6DBB75E6" w14:textId="77777777" w:rsidR="00EE6FEB" w:rsidRDefault="00EE6FEB">
      <w:r>
        <w:t>INSERT INTO  "Customer_campaign_details_p1" ("Customer_id", "contact", "month", "day_of_week", "duration", "campaign", "pdays", "previous", "poutcome") VALUES (17860, 'cellular', 'aug', 'fri', 138, '1', 999, '0', 'nonexistent');</w:t>
      </w:r>
    </w:p>
    <w:p w14:paraId="4BA6E14E" w14:textId="77777777" w:rsidR="00EE6FEB" w:rsidRDefault="00EE6FEB"/>
    <w:p w14:paraId="5C1E44C7" w14:textId="77777777" w:rsidR="00EE6FEB" w:rsidRDefault="00EE6FEB">
      <w:r>
        <w:t>INSERT INTO  "Customer_campaign_details_p1" ("Customer_id", "contact", "month", "day_of_week", "duration", "campaign", "pdays", "previous", "poutcome") VALUES (17861, 'cellular', 'aug', 'fri', 112, '1', 999, '0', 'nonexistent');</w:t>
      </w:r>
    </w:p>
    <w:p w14:paraId="10415F29" w14:textId="77777777" w:rsidR="00EE6FEB" w:rsidRDefault="00EE6FEB"/>
    <w:p w14:paraId="36EC6BB5" w14:textId="77777777" w:rsidR="00EE6FEB" w:rsidRDefault="00EE6FEB">
      <w:r>
        <w:t>INSERT INTO  "Customer_campaign_details_p1" ("Customer_id", "contact", "month", "day_of_week", "duration", "campaign", "pdays", "previous", "poutcome") VALUES (17862, 'cellular', 'aug', 'fri', 94, '1', 999, '0', 'nonexistent');</w:t>
      </w:r>
    </w:p>
    <w:p w14:paraId="26ECC0FE" w14:textId="77777777" w:rsidR="00EE6FEB" w:rsidRDefault="00EE6FEB"/>
    <w:p w14:paraId="63B499A0" w14:textId="77777777" w:rsidR="00EE6FEB" w:rsidRDefault="00EE6FEB">
      <w:r>
        <w:t>INSERT INTO  "Customer_campaign_details_p1" ("Customer_id", "contact", "month", "day_of_week", "duration", "campaign", "pdays", "previous", "poutcome") VALUES (17863, 'cellular', 'aug', 'fri', 49, '3', 999, '0', 'nonexistent');</w:t>
      </w:r>
    </w:p>
    <w:p w14:paraId="227688A9" w14:textId="77777777" w:rsidR="00EE6FEB" w:rsidRDefault="00EE6FEB"/>
    <w:p w14:paraId="386586B3" w14:textId="77777777" w:rsidR="00EE6FEB" w:rsidRDefault="00EE6FEB">
      <w:r>
        <w:t>INSERT INTO  "Customer_campaign_details_p1" ("Customer_id", "contact", "month", "day_of_week", "duration", "campaign", "pdays", "previous", "poutcome") VALUES (17864, 'cellular', 'aug', 'fri', 523, '1', 999, '0', 'nonexistent');</w:t>
      </w:r>
    </w:p>
    <w:p w14:paraId="29ED498F" w14:textId="77777777" w:rsidR="00EE6FEB" w:rsidRDefault="00EE6FEB"/>
    <w:p w14:paraId="0F2BC633" w14:textId="77777777" w:rsidR="00EE6FEB" w:rsidRDefault="00EE6FEB">
      <w:r>
        <w:t>INSERT INTO  "Customer_campaign_details_p1" ("Customer_id", "contact", "month", "day_of_week", "duration", "campaign", "pdays", "previous", "poutcome") VALUES (17865, 'cellular', 'aug', 'fri', 108, '1', 999, '0', 'nonexistent');</w:t>
      </w:r>
    </w:p>
    <w:p w14:paraId="1D5F3E70" w14:textId="77777777" w:rsidR="00EE6FEB" w:rsidRDefault="00EE6FEB"/>
    <w:p w14:paraId="69EB1318" w14:textId="77777777" w:rsidR="00EE6FEB" w:rsidRDefault="00EE6FEB">
      <w:r>
        <w:t>INSERT INTO  "Customer_campaign_details_p1" ("Customer_id", "contact", "month", "day_of_week", "duration", "campaign", "pdays", "previous", "poutcome") VALUES (17866, 'cellular', 'aug', 'fri', 321, '1', 999, '0', 'nonexistent');</w:t>
      </w:r>
    </w:p>
    <w:p w14:paraId="7A4879B3" w14:textId="77777777" w:rsidR="00EE6FEB" w:rsidRDefault="00EE6FEB"/>
    <w:p w14:paraId="4971BD24" w14:textId="77777777" w:rsidR="00EE6FEB" w:rsidRDefault="00EE6FEB">
      <w:r>
        <w:t>INSERT INTO  "Customer_campaign_details_p1" ("Customer_id", "contact", "month", "day_of_week", "duration", "campaign", "pdays", "previous", "poutcome") VALUES (17867, 'cellular', 'aug', 'fri', 224, '1', 999, '0', 'nonexistent');</w:t>
      </w:r>
    </w:p>
    <w:p w14:paraId="2B71E452" w14:textId="77777777" w:rsidR="00EE6FEB" w:rsidRDefault="00EE6FEB"/>
    <w:p w14:paraId="4B50FA40" w14:textId="77777777" w:rsidR="00EE6FEB" w:rsidRDefault="00EE6FEB">
      <w:r>
        <w:t>INSERT INTO  "Customer_campaign_details_p1" ("Customer_id", "contact", "month", "day_of_week", "duration", "campaign", "pdays", "previous", "poutcome") VALUES (17868, 'cellular', 'aug', 'fri', 177, '1', 999, '0', 'nonexistent');</w:t>
      </w:r>
    </w:p>
    <w:p w14:paraId="7C9D48A1" w14:textId="77777777" w:rsidR="00EE6FEB" w:rsidRDefault="00EE6FEB"/>
    <w:p w14:paraId="38F85175" w14:textId="77777777" w:rsidR="00EE6FEB" w:rsidRDefault="00EE6FEB">
      <w:r>
        <w:t>INSERT INTO  "Customer_campaign_details_p1" ("Customer_id", "contact", "month", "day_of_week", "duration", "campaign", "pdays", "previous", "poutcome") VALUES (17869, 'cellular', 'aug', 'fri', 109, '1', 999, '0', 'nonexistent');</w:t>
      </w:r>
    </w:p>
    <w:p w14:paraId="2959D0D8" w14:textId="77777777" w:rsidR="00EE6FEB" w:rsidRDefault="00EE6FEB"/>
    <w:p w14:paraId="75ADB20D" w14:textId="77777777" w:rsidR="00EE6FEB" w:rsidRDefault="00EE6FEB">
      <w:r>
        <w:t>INSERT INTO  "Customer_campaign_details_p1" ("Customer_id", "contact", "month", "day_of_week", "duration", "campaign", "pdays", "previous", "poutcome") VALUES (17870, 'cellular', 'aug', 'fri', 348, '1', 999, '0', 'nonexistent');</w:t>
      </w:r>
    </w:p>
    <w:p w14:paraId="239496C8" w14:textId="77777777" w:rsidR="00EE6FEB" w:rsidRDefault="00EE6FEB"/>
    <w:p w14:paraId="16694C74" w14:textId="77777777" w:rsidR="00EE6FEB" w:rsidRDefault="00EE6FEB">
      <w:r>
        <w:t>INSERT INTO  "Customer_campaign_details_p1" ("Customer_id", "contact", "month", "day_of_week", "duration", "campaign", "pdays", "previous", "poutcome") VALUES (17871, 'cellular', 'aug', 'fri', 433, '1', 999, '0', 'nonexistent');</w:t>
      </w:r>
    </w:p>
    <w:p w14:paraId="60A6B0CA" w14:textId="77777777" w:rsidR="00EE6FEB" w:rsidRDefault="00EE6FEB"/>
    <w:p w14:paraId="75D92D7D" w14:textId="77777777" w:rsidR="00EE6FEB" w:rsidRDefault="00EE6FEB">
      <w:r>
        <w:t>INSERT INTO  "Customer_campaign_details_p1" ("Customer_id", "contact", "month", "day_of_week", "duration", "campaign", "pdays", "previous", "poutcome") VALUES (17872, 'cellular', 'aug', 'fri', 124, '1', 999, '0', 'nonexistent');</w:t>
      </w:r>
    </w:p>
    <w:p w14:paraId="27B31B22" w14:textId="77777777" w:rsidR="00EE6FEB" w:rsidRDefault="00EE6FEB"/>
    <w:p w14:paraId="1D24B19C" w14:textId="77777777" w:rsidR="00EE6FEB" w:rsidRDefault="00EE6FEB">
      <w:r>
        <w:t>INSERT INTO  "Customer_campaign_details_p1" ("Customer_id", "contact", "month", "day_of_week", "duration", "campaign", "pdays", "previous", "poutcome") VALUES (17873, 'cellular', 'aug', 'fri', 248, '1', 999, '0', 'nonexistent');</w:t>
      </w:r>
    </w:p>
    <w:p w14:paraId="23BE6160" w14:textId="77777777" w:rsidR="00EE6FEB" w:rsidRDefault="00EE6FEB"/>
    <w:p w14:paraId="59AA6016" w14:textId="77777777" w:rsidR="00EE6FEB" w:rsidRDefault="00EE6FEB">
      <w:r>
        <w:t>INSERT INTO  "Customer_campaign_details_p1" ("Customer_id", "contact", "month", "day_of_week", "duration", "campaign", "pdays", "previous", "poutcome") VALUES (17874, 'cellular', 'aug', 'fri', 103, '5', 999, '0', 'nonexistent');</w:t>
      </w:r>
    </w:p>
    <w:p w14:paraId="78351F61" w14:textId="77777777" w:rsidR="00EE6FEB" w:rsidRDefault="00EE6FEB"/>
    <w:p w14:paraId="2901C1F4" w14:textId="77777777" w:rsidR="00EE6FEB" w:rsidRDefault="00EE6FEB">
      <w:r>
        <w:t>INSERT INTO  "Customer_campaign_details_p1" ("Customer_id", "contact", "month", "day_of_week", "duration", "campaign", "pdays", "previous", "poutcome") VALUES (17875, 'cellular', 'aug', 'fri', 417, '1', 999, '0', 'nonexistent');</w:t>
      </w:r>
    </w:p>
    <w:p w14:paraId="437A6EE7" w14:textId="77777777" w:rsidR="00EE6FEB" w:rsidRDefault="00EE6FEB"/>
    <w:p w14:paraId="4AFD75C6" w14:textId="77777777" w:rsidR="00EE6FEB" w:rsidRDefault="00EE6FEB">
      <w:r>
        <w:t>INSERT INTO  "Customer_campaign_details_p1" ("Customer_id", "contact", "month", "day_of_week", "duration", "campaign", "pdays", "previous", "poutcome") VALUES (17876, 'cellular', 'aug', 'fri', 111, '1', 999, '0', 'nonexistent');</w:t>
      </w:r>
    </w:p>
    <w:p w14:paraId="789C0F4F" w14:textId="77777777" w:rsidR="00EE6FEB" w:rsidRDefault="00EE6FEB"/>
    <w:p w14:paraId="1604367F" w14:textId="77777777" w:rsidR="00EE6FEB" w:rsidRDefault="00EE6FEB">
      <w:r>
        <w:t>INSERT INTO  "Customer_campaign_details_p1" ("Customer_id", "contact", "month", "day_of_week", "duration", "campaign", "pdays", "previous", "poutcome") VALUES (17877, 'cellular', 'aug', 'fri', 200, '2', 999, '0', 'nonexistent');</w:t>
      </w:r>
    </w:p>
    <w:p w14:paraId="3AAB7616" w14:textId="77777777" w:rsidR="00EE6FEB" w:rsidRDefault="00EE6FEB"/>
    <w:p w14:paraId="5EDDFC90" w14:textId="77777777" w:rsidR="00EE6FEB" w:rsidRDefault="00EE6FEB">
      <w:r>
        <w:t>INSERT INTO  "Customer_campaign_details_p1" ("Customer_id", "contact", "month", "day_of_week", "duration", "campaign", "pdays", "previous", "poutcome") VALUES (17878, 'cellular', 'aug', 'fri', 189, '1', 999, '0', 'nonexistent');</w:t>
      </w:r>
    </w:p>
    <w:p w14:paraId="052F0099" w14:textId="77777777" w:rsidR="00EE6FEB" w:rsidRDefault="00EE6FEB"/>
    <w:p w14:paraId="7736B0B7" w14:textId="77777777" w:rsidR="00EE6FEB" w:rsidRDefault="00EE6FEB">
      <w:r>
        <w:t>INSERT INTO  "Customer_campaign_details_p1" ("Customer_id", "contact", "month", "day_of_week", "duration", "campaign", "pdays", "previous", "poutcome") VALUES (17879, 'cellular', 'aug', 'fri', 201, '1', 999, '0', 'nonexistent');</w:t>
      </w:r>
    </w:p>
    <w:p w14:paraId="08265318" w14:textId="77777777" w:rsidR="00EE6FEB" w:rsidRDefault="00EE6FEB"/>
    <w:p w14:paraId="414E87E0" w14:textId="77777777" w:rsidR="00EE6FEB" w:rsidRDefault="00EE6FEB">
      <w:r>
        <w:t>INSERT INTO  "Customer_campaign_details_p1" ("Customer_id", "contact", "month", "day_of_week", "duration", "campaign", "pdays", "previous", "poutcome") VALUES (17880, 'cellular', 'aug', 'fri', 50, '1', 999, '0', 'nonexistent');</w:t>
      </w:r>
    </w:p>
    <w:p w14:paraId="7CBF7323" w14:textId="77777777" w:rsidR="00EE6FEB" w:rsidRDefault="00EE6FEB"/>
    <w:p w14:paraId="57B112F4" w14:textId="77777777" w:rsidR="00EE6FEB" w:rsidRDefault="00EE6FEB">
      <w:r>
        <w:t>INSERT INTO  "Customer_campaign_details_p1" ("Customer_id", "contact", "month", "day_of_week", "duration", "campaign", "pdays", "previous", "poutcome") VALUES (17881, 'cellular', 'aug', 'fri', 107, '1', 999, '0', 'nonexistent');</w:t>
      </w:r>
    </w:p>
    <w:p w14:paraId="3F31039E" w14:textId="77777777" w:rsidR="00EE6FEB" w:rsidRDefault="00EE6FEB"/>
    <w:p w14:paraId="56648A3B" w14:textId="77777777" w:rsidR="00EE6FEB" w:rsidRDefault="00EE6FEB">
      <w:r>
        <w:t>INSERT INTO  "Customer_campaign_details_p1" ("Customer_id", "contact", "month", "day_of_week", "duration", "campaign", "pdays", "previous", "poutcome") VALUES (17882, 'cellular', 'aug', 'fri', 192, '1', 999, '0', 'nonexistent');</w:t>
      </w:r>
    </w:p>
    <w:p w14:paraId="6A17DE5C" w14:textId="77777777" w:rsidR="00EE6FEB" w:rsidRDefault="00EE6FEB"/>
    <w:p w14:paraId="30BA62F6" w14:textId="77777777" w:rsidR="00EE6FEB" w:rsidRDefault="00EE6FEB">
      <w:r>
        <w:t>INSERT INTO  "Customer_campaign_details_p1" ("Customer_id", "contact", "month", "day_of_week", "duration", "campaign", "pdays", "previous", "poutcome") VALUES (17883, 'cellular', 'aug', 'fri', 521, '2', 999, '0', 'nonexistent');</w:t>
      </w:r>
    </w:p>
    <w:p w14:paraId="797354A6" w14:textId="77777777" w:rsidR="00EE6FEB" w:rsidRDefault="00EE6FEB"/>
    <w:p w14:paraId="588369FA" w14:textId="77777777" w:rsidR="00EE6FEB" w:rsidRDefault="00EE6FEB">
      <w:r>
        <w:t>INSERT INTO  "Customer_campaign_details_p1" ("Customer_id", "contact", "month", "day_of_week", "duration", "campaign", "pdays", "previous", "poutcome") VALUES (17884, 'cellular', 'aug', 'fri', 253, '1', 999, '0', 'nonexistent');</w:t>
      </w:r>
    </w:p>
    <w:p w14:paraId="44857775" w14:textId="77777777" w:rsidR="00EE6FEB" w:rsidRDefault="00EE6FEB"/>
    <w:p w14:paraId="4F44A2F6" w14:textId="77777777" w:rsidR="00EE6FEB" w:rsidRDefault="00EE6FEB">
      <w:r>
        <w:t>INSERT INTO  "Customer_campaign_details_p1" ("Customer_id", "contact", "month", "day_of_week", "duration", "campaign", "pdays", "previous", "poutcome") VALUES (17885, 'cellular', 'aug', 'fri', 172, '1', 999, '0', 'nonexistent');</w:t>
      </w:r>
    </w:p>
    <w:p w14:paraId="172CA0F2" w14:textId="77777777" w:rsidR="00EE6FEB" w:rsidRDefault="00EE6FEB"/>
    <w:p w14:paraId="262714C5" w14:textId="77777777" w:rsidR="00EE6FEB" w:rsidRDefault="00EE6FEB">
      <w:r>
        <w:t>INSERT INTO  "Customer_campaign_details_p1" ("Customer_id", "contact", "month", "day_of_week", "duration", "campaign", "pdays", "previous", "poutcome") VALUES (17886, 'cellular', 'aug', 'fri', 63, '2', 999, '0', 'nonexistent');</w:t>
      </w:r>
    </w:p>
    <w:p w14:paraId="44548D87" w14:textId="77777777" w:rsidR="00EE6FEB" w:rsidRDefault="00EE6FEB"/>
    <w:p w14:paraId="7AC64437" w14:textId="77777777" w:rsidR="00EE6FEB" w:rsidRDefault="00EE6FEB">
      <w:r>
        <w:t>INSERT INTO  "Customer_campaign_details_p1" ("Customer_id", "contact", "month", "day_of_week", "duration", "campaign", "pdays", "previous", "poutcome") VALUES (17887, 'cellular', 'aug', 'fri', 73, '4', 999, '0', 'nonexistent');</w:t>
      </w:r>
    </w:p>
    <w:p w14:paraId="2333D975" w14:textId="77777777" w:rsidR="00EE6FEB" w:rsidRDefault="00EE6FEB"/>
    <w:p w14:paraId="172A3180" w14:textId="77777777" w:rsidR="00EE6FEB" w:rsidRDefault="00EE6FEB">
      <w:r>
        <w:t>INSERT INTO  "Customer_campaign_details_p1" ("Customer_id", "contact", "month", "day_of_week", "duration", "campaign", "pdays", "previous", "poutcome") VALUES (17888, 'cellular', 'aug', 'fri', 419, '1', 999, '0', 'nonexistent');</w:t>
      </w:r>
    </w:p>
    <w:p w14:paraId="48B9C6BA" w14:textId="77777777" w:rsidR="00EE6FEB" w:rsidRDefault="00EE6FEB"/>
    <w:p w14:paraId="1A09B580" w14:textId="77777777" w:rsidR="00EE6FEB" w:rsidRDefault="00EE6FEB">
      <w:r>
        <w:t>INSERT INTO  "Customer_campaign_details_p1" ("Customer_id", "contact", "month", "day_of_week", "duration", "campaign", "pdays", "previous", "poutcome") VALUES (17889, 'cellular', 'aug', 'fri', 118, '1', 999, '0', 'nonexistent');</w:t>
      </w:r>
    </w:p>
    <w:p w14:paraId="0184A082" w14:textId="77777777" w:rsidR="00EE6FEB" w:rsidRDefault="00EE6FEB"/>
    <w:p w14:paraId="580E46C2" w14:textId="77777777" w:rsidR="00EE6FEB" w:rsidRDefault="00EE6FEB">
      <w:r>
        <w:t>INSERT INTO  "Customer_campaign_details_p1" ("Customer_id", "contact", "month", "day_of_week", "duration", "campaign", "pdays", "previous", "poutcome") VALUES (17890, 'cellular', 'aug', 'fri', 169, '1', 999, '0', 'nonexistent');</w:t>
      </w:r>
    </w:p>
    <w:p w14:paraId="36BD6EC6" w14:textId="77777777" w:rsidR="00EE6FEB" w:rsidRDefault="00EE6FEB"/>
    <w:p w14:paraId="1C4F6F42" w14:textId="77777777" w:rsidR="00EE6FEB" w:rsidRDefault="00EE6FEB">
      <w:r>
        <w:t>INSERT INTO  "Customer_campaign_details_p1" ("Customer_id", "contact", "month", "day_of_week", "duration", "campaign", "pdays", "previous", "poutcome") VALUES (17891, 'cellular', 'aug', 'fri', 385, '1', 999, '0', 'nonexistent');</w:t>
      </w:r>
    </w:p>
    <w:p w14:paraId="2E6BFBD6" w14:textId="77777777" w:rsidR="00EE6FEB" w:rsidRDefault="00EE6FEB"/>
    <w:p w14:paraId="7FA917CE" w14:textId="77777777" w:rsidR="00EE6FEB" w:rsidRDefault="00EE6FEB">
      <w:r>
        <w:t>INSERT INTO  "Customer_campaign_details_p1" ("Customer_id", "contact", "month", "day_of_week", "duration", "campaign", "pdays", "previous", "poutcome") VALUES (17892, 'cellular', 'aug', 'fri', 215, '2', 999, '0', 'nonexistent');</w:t>
      </w:r>
    </w:p>
    <w:p w14:paraId="15033C97" w14:textId="77777777" w:rsidR="00EE6FEB" w:rsidRDefault="00EE6FEB"/>
    <w:p w14:paraId="38381EFC" w14:textId="77777777" w:rsidR="00EE6FEB" w:rsidRDefault="00EE6FEB">
      <w:r>
        <w:t>INSERT INTO  "Customer_campaign_details_p1" ("Customer_id", "contact", "month", "day_of_week", "duration", "campaign", "pdays", "previous", "poutcome") VALUES (17893, 'cellular', 'aug', 'fri', 100, '5', 999, '0', 'nonexistent');</w:t>
      </w:r>
    </w:p>
    <w:p w14:paraId="5C0970E1" w14:textId="77777777" w:rsidR="00EE6FEB" w:rsidRDefault="00EE6FEB"/>
    <w:p w14:paraId="713C3E94" w14:textId="77777777" w:rsidR="00EE6FEB" w:rsidRDefault="00EE6FEB">
      <w:r>
        <w:t>INSERT INTO  "Customer_campaign_details_p1" ("Customer_id", "contact", "month", "day_of_week", "duration", "campaign", "pdays", "previous", "poutcome") VALUES (17894, 'cellular', 'aug', 'fri', 117, '2', 999, '0', 'nonexistent');</w:t>
      </w:r>
    </w:p>
    <w:p w14:paraId="2F39A19D" w14:textId="77777777" w:rsidR="00EE6FEB" w:rsidRDefault="00EE6FEB"/>
    <w:p w14:paraId="50F9C299" w14:textId="77777777" w:rsidR="00EE6FEB" w:rsidRDefault="00EE6FEB">
      <w:r>
        <w:t>INSERT INTO  "Customer_campaign_details_p1" ("Customer_id", "contact", "month", "day_of_week", "duration", "campaign", "pdays", "previous", "poutcome") VALUES (17895, 'cellular', 'aug', 'fri', 629, '2', 999, '0', 'nonexistent');</w:t>
      </w:r>
    </w:p>
    <w:p w14:paraId="18AB5B20" w14:textId="77777777" w:rsidR="00EE6FEB" w:rsidRDefault="00EE6FEB"/>
    <w:p w14:paraId="00D3918D" w14:textId="77777777" w:rsidR="00EE6FEB" w:rsidRDefault="00EE6FEB">
      <w:r>
        <w:t>INSERT INTO  "Customer_campaign_details_p1" ("Customer_id", "contact", "month", "day_of_week", "duration", "campaign", "pdays", "previous", "poutcome") VALUES (17896, 'cellular', 'aug', 'fri', 82, '7', 999, '0', 'nonexistent');</w:t>
      </w:r>
    </w:p>
    <w:p w14:paraId="4F83872B" w14:textId="77777777" w:rsidR="00EE6FEB" w:rsidRDefault="00EE6FEB"/>
    <w:p w14:paraId="03E55843" w14:textId="77777777" w:rsidR="00EE6FEB" w:rsidRDefault="00EE6FEB">
      <w:r>
        <w:t>INSERT INTO  "Customer_campaign_details_p1" ("Customer_id", "contact", "month", "day_of_week", "duration", "campaign", "pdays", "previous", "poutcome") VALUES (17897, 'cellular', 'aug', 'fri', 133, '2', 999, '0', 'nonexistent');</w:t>
      </w:r>
    </w:p>
    <w:p w14:paraId="1077C6E7" w14:textId="77777777" w:rsidR="00EE6FEB" w:rsidRDefault="00EE6FEB"/>
    <w:p w14:paraId="5E16471C" w14:textId="77777777" w:rsidR="00EE6FEB" w:rsidRDefault="00EE6FEB">
      <w:r>
        <w:t>INSERT INTO  "Customer_campaign_details_p1" ("Customer_id", "contact", "month", "day_of_week", "duration", "campaign", "pdays", "previous", "poutcome") VALUES (17898, 'cellular', 'aug', 'fri', 876, '2', 999, '0', 'nonexistent');</w:t>
      </w:r>
    </w:p>
    <w:p w14:paraId="17B2EA0C" w14:textId="77777777" w:rsidR="00EE6FEB" w:rsidRDefault="00EE6FEB"/>
    <w:p w14:paraId="45C97EEA" w14:textId="77777777" w:rsidR="00EE6FEB" w:rsidRDefault="00EE6FEB">
      <w:r>
        <w:t>INSERT INTO  "Customer_campaign_details_p1" ("Customer_id", "contact", "month", "day_of_week", "duration", "campaign", "pdays", "previous", "poutcome") VALUES (17899, 'cellular', 'aug', 'fri', 61, '3', 999, '0', 'nonexistent');</w:t>
      </w:r>
    </w:p>
    <w:p w14:paraId="5E16A575" w14:textId="77777777" w:rsidR="00EE6FEB" w:rsidRDefault="00EE6FEB"/>
    <w:p w14:paraId="25D65A2A" w14:textId="77777777" w:rsidR="00EE6FEB" w:rsidRDefault="00EE6FEB">
      <w:r>
        <w:t>INSERT INTO  "Customer_campaign_details_p1" ("Customer_id", "contact", "month", "day_of_week", "duration", "campaign", "pdays", "previous", "poutcome") VALUES (17900, 'cellular', 'aug', 'fri', 125, '1', 999, '0', 'nonexistent');</w:t>
      </w:r>
    </w:p>
    <w:p w14:paraId="2B4DBCE0" w14:textId="77777777" w:rsidR="00EE6FEB" w:rsidRDefault="00EE6FEB"/>
    <w:p w14:paraId="60539904" w14:textId="77777777" w:rsidR="00EE6FEB" w:rsidRDefault="00EE6FEB">
      <w:r>
        <w:t>INSERT INTO  "Customer_campaign_details_p1" ("Customer_id", "contact", "month", "day_of_week", "duration", "campaign", "pdays", "previous", "poutcome") VALUES (17901, 'cellular', 'aug', 'fri', 81, '1', 999, '0', 'nonexistent');</w:t>
      </w:r>
    </w:p>
    <w:p w14:paraId="02221EC6" w14:textId="77777777" w:rsidR="00EE6FEB" w:rsidRDefault="00EE6FEB"/>
    <w:p w14:paraId="7203501E" w14:textId="77777777" w:rsidR="00EE6FEB" w:rsidRDefault="00EE6FEB">
      <w:r>
        <w:t>INSERT INTO  "Customer_campaign_details_p1" ("Customer_id", "contact", "month", "day_of_week", "duration", "campaign", "pdays", "previous", "poutcome") VALUES (17902, 'cellular', 'aug', 'fri', 236, '1', 999, '0', 'nonexistent');</w:t>
      </w:r>
    </w:p>
    <w:p w14:paraId="042585F7" w14:textId="77777777" w:rsidR="00EE6FEB" w:rsidRDefault="00EE6FEB"/>
    <w:p w14:paraId="2E9110E6" w14:textId="77777777" w:rsidR="00EE6FEB" w:rsidRDefault="00EE6FEB">
      <w:r>
        <w:t>INSERT INTO  "Customer_campaign_details_p1" ("Customer_id", "contact", "month", "day_of_week", "duration", "campaign", "pdays", "previous", "poutcome") VALUES (17903, 'cellular', 'aug', 'fri', 194, '2', 999, '0', 'nonexistent');</w:t>
      </w:r>
    </w:p>
    <w:p w14:paraId="0E421BED" w14:textId="77777777" w:rsidR="00EE6FEB" w:rsidRDefault="00EE6FEB"/>
    <w:p w14:paraId="19361ACF" w14:textId="77777777" w:rsidR="00EE6FEB" w:rsidRDefault="00EE6FEB">
      <w:r>
        <w:t>INSERT INTO  "Customer_campaign_details_p1" ("Customer_id", "contact", "month", "day_of_week", "duration", "campaign", "pdays", "previous", "poutcome") VALUES (17904, 'cellular', 'aug', 'fri', 229, '1', 999, '0', 'nonexistent');</w:t>
      </w:r>
    </w:p>
    <w:p w14:paraId="4BAF2428" w14:textId="77777777" w:rsidR="00EE6FEB" w:rsidRDefault="00EE6FEB"/>
    <w:p w14:paraId="190AEBC6" w14:textId="77777777" w:rsidR="00EE6FEB" w:rsidRDefault="00EE6FEB">
      <w:r>
        <w:t>INSERT INTO  "Customer_campaign_details_p1" ("Customer_id", "contact", "month", "day_of_week", "duration", "campaign", "pdays", "previous", "poutcome") VALUES (17905, 'cellular', 'aug', 'fri', 445, '1', 999, '0', 'nonexistent');</w:t>
      </w:r>
    </w:p>
    <w:p w14:paraId="5303CB38" w14:textId="77777777" w:rsidR="00EE6FEB" w:rsidRDefault="00EE6FEB"/>
    <w:p w14:paraId="5397F756" w14:textId="77777777" w:rsidR="00EE6FEB" w:rsidRDefault="00EE6FEB">
      <w:r>
        <w:t>INSERT INTO  "Customer_campaign_details_p1" ("Customer_id", "contact", "month", "day_of_week", "duration", "campaign", "pdays", "previous", "poutcome") VALUES (17906, 'cellular', 'aug', 'fri', 148, '5', 999, '0', 'nonexistent');</w:t>
      </w:r>
    </w:p>
    <w:p w14:paraId="07F88FD6" w14:textId="77777777" w:rsidR="00EE6FEB" w:rsidRDefault="00EE6FEB"/>
    <w:p w14:paraId="65B2C64D" w14:textId="77777777" w:rsidR="00EE6FEB" w:rsidRDefault="00EE6FEB">
      <w:r>
        <w:t>INSERT INTO  "Customer_campaign_details_p1" ("Customer_id", "contact", "month", "day_of_week", "duration", "campaign", "pdays", "previous", "poutcome") VALUES (17907, 'cellular', 'aug', 'fri', 140, '2', 999, '0', 'nonexistent');</w:t>
      </w:r>
    </w:p>
    <w:p w14:paraId="166E75B5" w14:textId="77777777" w:rsidR="00EE6FEB" w:rsidRDefault="00EE6FEB"/>
    <w:p w14:paraId="26A64C4A" w14:textId="77777777" w:rsidR="00EE6FEB" w:rsidRDefault="00EE6FEB">
      <w:r>
        <w:t>INSERT INTO  "Customer_campaign_details_p1" ("Customer_id", "contact", "month", "day_of_week", "duration", "campaign", "pdays", "previous", "poutcome") VALUES (17908, 'cellular', 'aug', 'fri', 124, '2', 999, '0', 'nonexistent');</w:t>
      </w:r>
    </w:p>
    <w:p w14:paraId="54C97AD0" w14:textId="77777777" w:rsidR="00EE6FEB" w:rsidRDefault="00EE6FEB"/>
    <w:p w14:paraId="507965C9" w14:textId="77777777" w:rsidR="00EE6FEB" w:rsidRDefault="00EE6FEB">
      <w:r>
        <w:t>INSERT INTO  "Customer_campaign_details_p1" ("Customer_id", "contact", "month", "day_of_week", "duration", "campaign", "pdays", "previous", "poutcome") VALUES (17909, 'cellular', 'aug', 'fri', 131, '1', 999, '0', 'nonexistent');</w:t>
      </w:r>
    </w:p>
    <w:p w14:paraId="5C42C342" w14:textId="77777777" w:rsidR="00EE6FEB" w:rsidRDefault="00EE6FEB"/>
    <w:p w14:paraId="0849A2C2" w14:textId="77777777" w:rsidR="00EE6FEB" w:rsidRDefault="00EE6FEB">
      <w:r>
        <w:t>INSERT INTO  "Customer_campaign_details_p1" ("Customer_id", "contact", "month", "day_of_week", "duration", "campaign", "pdays", "previous", "poutcome") VALUES (17910, 'telephone', 'aug', 'fri', 91, '1', 999, '0', 'nonexistent');</w:t>
      </w:r>
    </w:p>
    <w:p w14:paraId="0BF58F8C" w14:textId="77777777" w:rsidR="00EE6FEB" w:rsidRDefault="00EE6FEB"/>
    <w:p w14:paraId="6690A1A2" w14:textId="77777777" w:rsidR="00EE6FEB" w:rsidRDefault="00EE6FEB">
      <w:r>
        <w:t>INSERT INTO  "Customer_campaign_details_p1" ("Customer_id", "contact", "month", "day_of_week", "duration", "campaign", "pdays", "previous", "poutcome") VALUES (17911, 'cellular', 'aug', 'fri', 362, '2', 999, '0', 'nonexistent');</w:t>
      </w:r>
    </w:p>
    <w:p w14:paraId="5595B165" w14:textId="77777777" w:rsidR="00EE6FEB" w:rsidRDefault="00EE6FEB"/>
    <w:p w14:paraId="6AC35EF5" w14:textId="77777777" w:rsidR="00EE6FEB" w:rsidRDefault="00EE6FEB">
      <w:r>
        <w:t>INSERT INTO  "Customer_campaign_details_p1" ("Customer_id", "contact", "month", "day_of_week", "duration", "campaign", "pdays", "previous", "poutcome") VALUES (17912, 'cellular', 'aug', 'fri', 16, '5', 999, '0', 'nonexistent');</w:t>
      </w:r>
    </w:p>
    <w:p w14:paraId="641ED317" w14:textId="77777777" w:rsidR="00EE6FEB" w:rsidRDefault="00EE6FEB"/>
    <w:p w14:paraId="0D94FD63" w14:textId="77777777" w:rsidR="00EE6FEB" w:rsidRDefault="00EE6FEB">
      <w:r>
        <w:t>INSERT INTO  "Customer_campaign_details_p1" ("Customer_id", "contact", "month", "day_of_week", "duration", "campaign", "pdays", "previous", "poutcome") VALUES (17913, 'cellular', 'aug', 'fri', 108, '1', 999, '0', 'nonexistent');</w:t>
      </w:r>
    </w:p>
    <w:p w14:paraId="27C98540" w14:textId="77777777" w:rsidR="00EE6FEB" w:rsidRDefault="00EE6FEB"/>
    <w:p w14:paraId="7909AA42" w14:textId="77777777" w:rsidR="00EE6FEB" w:rsidRDefault="00EE6FEB">
      <w:r>
        <w:t>INSERT INTO  "Customer_campaign_details_p1" ("Customer_id", "contact", "month", "day_of_week", "duration", "campaign", "pdays", "previous", "poutcome") VALUES (17914, 'cellular', 'aug', 'fri', 176, '2', 999, '0', 'nonexistent');</w:t>
      </w:r>
    </w:p>
    <w:p w14:paraId="02D5A728" w14:textId="77777777" w:rsidR="00EE6FEB" w:rsidRDefault="00EE6FEB"/>
    <w:p w14:paraId="597A62B3" w14:textId="77777777" w:rsidR="00EE6FEB" w:rsidRDefault="00EE6FEB">
      <w:r>
        <w:t>INSERT INTO  "Customer_campaign_details_p1" ("Customer_id", "contact", "month", "day_of_week", "duration", "campaign", "pdays", "previous", "poutcome") VALUES (17915, 'cellular', 'aug', 'fri', 310, '3', 999, '0', 'nonexistent');</w:t>
      </w:r>
    </w:p>
    <w:p w14:paraId="47295D92" w14:textId="77777777" w:rsidR="00EE6FEB" w:rsidRDefault="00EE6FEB"/>
    <w:p w14:paraId="18F79424" w14:textId="77777777" w:rsidR="00EE6FEB" w:rsidRDefault="00EE6FEB">
      <w:r>
        <w:t>INSERT INTO  "Customer_campaign_details_p1" ("Customer_id", "contact", "month", "day_of_week", "duration", "campaign", "pdays", "previous", "poutcome") VALUES (17916, 'cellular', 'aug', 'fri', 153, '6', 999, '0', 'nonexistent');</w:t>
      </w:r>
    </w:p>
    <w:p w14:paraId="6CFAE458" w14:textId="77777777" w:rsidR="00EE6FEB" w:rsidRDefault="00EE6FEB"/>
    <w:p w14:paraId="7016F7CE" w14:textId="77777777" w:rsidR="00EE6FEB" w:rsidRDefault="00EE6FEB">
      <w:r>
        <w:t>INSERT INTO  "Customer_campaign_details_p1" ("Customer_id", "contact", "month", "day_of_week", "duration", "campaign", "pdays", "previous", "poutcome") VALUES (17917, 'cellular', 'aug', 'fri', 780, '2', 999, '0', 'nonexistent');</w:t>
      </w:r>
    </w:p>
    <w:p w14:paraId="3C2D9325" w14:textId="77777777" w:rsidR="00EE6FEB" w:rsidRDefault="00EE6FEB"/>
    <w:p w14:paraId="3B72CF47" w14:textId="77777777" w:rsidR="00EE6FEB" w:rsidRDefault="00EE6FEB">
      <w:r>
        <w:t>INSERT INTO  "Customer_campaign_details_p1" ("Customer_id", "contact", "month", "day_of_week", "duration", "campaign", "pdays", "previous", "poutcome") VALUES (17918, 'cellular', 'aug', 'fri', 66, '4', 999, '0', 'nonexistent');</w:t>
      </w:r>
    </w:p>
    <w:p w14:paraId="3E86B2A8" w14:textId="77777777" w:rsidR="00EE6FEB" w:rsidRDefault="00EE6FEB"/>
    <w:p w14:paraId="5080A508" w14:textId="77777777" w:rsidR="00EE6FEB" w:rsidRDefault="00EE6FEB">
      <w:r>
        <w:t>INSERT INTO  "Customer_campaign_details_p1" ("Customer_id", "contact", "month", "day_of_week", "duration", "campaign", "pdays", "previous", "poutcome") VALUES (17919, 'telephone', 'aug', 'fri', 46, '2', 999, '0', 'nonexistent');</w:t>
      </w:r>
    </w:p>
    <w:p w14:paraId="7248011D" w14:textId="77777777" w:rsidR="00EE6FEB" w:rsidRDefault="00EE6FEB"/>
    <w:p w14:paraId="4F5FB43D" w14:textId="77777777" w:rsidR="00EE6FEB" w:rsidRDefault="00EE6FEB">
      <w:r>
        <w:t>INSERT INTO  "Customer_campaign_details_p1" ("Customer_id", "contact", "month", "day_of_week", "duration", "campaign", "pdays", "previous", "poutcome") VALUES (17920, 'cellular', 'aug', 'fri', 185, '2', 999, '0', 'nonexistent');</w:t>
      </w:r>
    </w:p>
    <w:p w14:paraId="259267FF" w14:textId="77777777" w:rsidR="00EE6FEB" w:rsidRDefault="00EE6FEB"/>
    <w:p w14:paraId="7CAC6153" w14:textId="77777777" w:rsidR="00EE6FEB" w:rsidRDefault="00EE6FEB">
      <w:r>
        <w:t>INSERT INTO  "Customer_campaign_details_p1" ("Customer_id", "contact", "month", "day_of_week", "duration", "campaign", "pdays", "previous", "poutcome") VALUES (17921, 'cellular', 'aug', 'fri', 255, '1', 999, '0', 'nonexistent');</w:t>
      </w:r>
    </w:p>
    <w:p w14:paraId="7C1E9620" w14:textId="77777777" w:rsidR="00EE6FEB" w:rsidRDefault="00EE6FEB"/>
    <w:p w14:paraId="3C7235E6" w14:textId="77777777" w:rsidR="00EE6FEB" w:rsidRDefault="00EE6FEB">
      <w:r>
        <w:t>INSERT INTO  "Customer_campaign_details_p1" ("Customer_id", "contact", "month", "day_of_week", "duration", "campaign", "pdays", "previous", "poutcome") VALUES (17922, 'cellular', 'aug', 'fri', 459, '1', 999, '0', 'nonexistent');</w:t>
      </w:r>
    </w:p>
    <w:p w14:paraId="048A7E2B" w14:textId="77777777" w:rsidR="00EE6FEB" w:rsidRDefault="00EE6FEB"/>
    <w:p w14:paraId="5016E148" w14:textId="77777777" w:rsidR="00EE6FEB" w:rsidRDefault="00EE6FEB">
      <w:r>
        <w:t>INSERT INTO  "Customer_campaign_details_p1" ("Customer_id", "contact", "month", "day_of_week", "duration", "campaign", "pdays", "previous", "poutcome") VALUES (17923, 'cellular', 'aug', 'fri', 153, '5', 999, '0', 'nonexistent');</w:t>
      </w:r>
    </w:p>
    <w:p w14:paraId="18CD60B3" w14:textId="77777777" w:rsidR="00EE6FEB" w:rsidRDefault="00EE6FEB"/>
    <w:p w14:paraId="1A0368D4" w14:textId="77777777" w:rsidR="00EE6FEB" w:rsidRDefault="00EE6FEB">
      <w:r>
        <w:t>INSERT INTO  "Customer_campaign_details_p1" ("Customer_id", "contact", "month", "day_of_week", "duration", "campaign", "pdays", "previous", "poutcome") VALUES (17924, 'cellular', 'aug', 'fri', 87, '1', 999, '0', 'nonexistent');</w:t>
      </w:r>
    </w:p>
    <w:p w14:paraId="0FD95087" w14:textId="77777777" w:rsidR="00EE6FEB" w:rsidRDefault="00EE6FEB"/>
    <w:p w14:paraId="1EF317C6" w14:textId="77777777" w:rsidR="00EE6FEB" w:rsidRDefault="00EE6FEB">
      <w:r>
        <w:t>INSERT INTO  "Customer_campaign_details_p1" ("Customer_id", "contact", "month", "day_of_week", "duration", "campaign", "pdays", "previous", "poutcome") VALUES (17925, 'cellular', 'aug', 'fri', 62, '1', 999, '0', 'nonexistent');</w:t>
      </w:r>
    </w:p>
    <w:p w14:paraId="6EE3BA67" w14:textId="77777777" w:rsidR="00EE6FEB" w:rsidRDefault="00EE6FEB"/>
    <w:p w14:paraId="3172F974" w14:textId="77777777" w:rsidR="00EE6FEB" w:rsidRDefault="00EE6FEB">
      <w:r>
        <w:t>INSERT INTO  "Customer_campaign_details_p1" ("Customer_id", "contact", "month", "day_of_week", "duration", "campaign", "pdays", "previous", "poutcome") VALUES (17926, 'cellular', 'aug', 'fri', 71, '1', 999, '0', 'nonexistent');</w:t>
      </w:r>
    </w:p>
    <w:p w14:paraId="22D8B0AF" w14:textId="77777777" w:rsidR="00EE6FEB" w:rsidRDefault="00EE6FEB"/>
    <w:p w14:paraId="6DFEDF5F" w14:textId="77777777" w:rsidR="00EE6FEB" w:rsidRDefault="00EE6FEB">
      <w:r>
        <w:t>INSERT INTO  "Customer_campaign_details_p1" ("Customer_id", "contact", "month", "day_of_week", "duration", "campaign", "pdays", "previous", "poutcome") VALUES (17927, 'cellular', 'aug', 'fri', 147, '1', 999, '0', 'nonexistent');</w:t>
      </w:r>
    </w:p>
    <w:p w14:paraId="65CC2962" w14:textId="77777777" w:rsidR="00EE6FEB" w:rsidRDefault="00EE6FEB"/>
    <w:p w14:paraId="645C87C4" w14:textId="77777777" w:rsidR="00EE6FEB" w:rsidRDefault="00EE6FEB">
      <w:r>
        <w:t>INSERT INTO  "Customer_campaign_details_p1" ("Customer_id", "contact", "month", "day_of_week", "duration", "campaign", "pdays", "previous", "poutcome") VALUES (17928, 'cellular', 'aug', 'fri', 97, '2', 999, '0', 'nonexistent');</w:t>
      </w:r>
    </w:p>
    <w:p w14:paraId="4CD14B03" w14:textId="77777777" w:rsidR="00EE6FEB" w:rsidRDefault="00EE6FEB"/>
    <w:p w14:paraId="14377FA5" w14:textId="77777777" w:rsidR="00EE6FEB" w:rsidRDefault="00EE6FEB">
      <w:r>
        <w:t>INSERT INTO  "Customer_campaign_details_p1" ("Customer_id", "contact", "month", "day_of_week", "duration", "campaign", "pdays", "previous", "poutcome") VALUES (17929, 'cellular', 'aug', 'fri', 335, '3', 999, '0', 'nonexistent');</w:t>
      </w:r>
    </w:p>
    <w:p w14:paraId="30289058" w14:textId="77777777" w:rsidR="00EE6FEB" w:rsidRDefault="00EE6FEB"/>
    <w:p w14:paraId="1F364AAD" w14:textId="77777777" w:rsidR="00EE6FEB" w:rsidRDefault="00EE6FEB">
      <w:r>
        <w:t>INSERT INTO  "Customer_campaign_details_p1" ("Customer_id", "contact", "month", "day_of_week", "duration", "campaign", "pdays", "previous", "poutcome") VALUES (17930, 'cellular', 'aug', 'fri', 100, '1', 999, '0', 'nonexistent');</w:t>
      </w:r>
    </w:p>
    <w:p w14:paraId="00DB8600" w14:textId="77777777" w:rsidR="00EE6FEB" w:rsidRDefault="00EE6FEB"/>
    <w:p w14:paraId="00B0557E" w14:textId="77777777" w:rsidR="00EE6FEB" w:rsidRDefault="00EE6FEB">
      <w:r>
        <w:t>INSERT INTO  "Customer_campaign_details_p1" ("Customer_id", "contact", "month", "day_of_week", "duration", "campaign", "pdays", "previous", "poutcome") VALUES (17931, 'cellular', 'aug', 'fri', 119, '3', 999, '0', 'nonexistent');</w:t>
      </w:r>
    </w:p>
    <w:p w14:paraId="07CC6BB0" w14:textId="77777777" w:rsidR="00EE6FEB" w:rsidRDefault="00EE6FEB"/>
    <w:p w14:paraId="484C04A8" w14:textId="77777777" w:rsidR="00EE6FEB" w:rsidRDefault="00EE6FEB">
      <w:r>
        <w:t>INSERT INTO  "Customer_campaign_details_p1" ("Customer_id", "contact", "month", "day_of_week", "duration", "campaign", "pdays", "previous", "poutcome") VALUES (17932, 'cellular', 'aug', 'fri', 116, '1', 999, '0', 'nonexistent');</w:t>
      </w:r>
    </w:p>
    <w:p w14:paraId="275B77B2" w14:textId="77777777" w:rsidR="00EE6FEB" w:rsidRDefault="00EE6FEB"/>
    <w:p w14:paraId="7B0BC027" w14:textId="77777777" w:rsidR="00EE6FEB" w:rsidRDefault="00EE6FEB">
      <w:r>
        <w:t>INSERT INTO  "Customer_campaign_details_p1" ("Customer_id", "contact", "month", "day_of_week", "duration", "campaign", "pdays", "previous", "poutcome") VALUES (17933, 'cellular', 'aug', 'fri', 178, '3', 999, '0', 'nonexistent');</w:t>
      </w:r>
    </w:p>
    <w:p w14:paraId="0CD785DE" w14:textId="77777777" w:rsidR="00EE6FEB" w:rsidRDefault="00EE6FEB"/>
    <w:p w14:paraId="43374621" w14:textId="77777777" w:rsidR="00EE6FEB" w:rsidRDefault="00EE6FEB">
      <w:r>
        <w:t>INSERT INTO  "Customer_campaign_details_p1" ("Customer_id", "contact", "month", "day_of_week", "duration", "campaign", "pdays", "previous", "poutcome") VALUES (17934, 'cellular', 'aug', 'fri', 173, '7', 999, '0', 'nonexistent');</w:t>
      </w:r>
    </w:p>
    <w:p w14:paraId="3A8A2778" w14:textId="77777777" w:rsidR="00EE6FEB" w:rsidRDefault="00EE6FEB"/>
    <w:p w14:paraId="61190B5F" w14:textId="77777777" w:rsidR="00EE6FEB" w:rsidRDefault="00EE6FEB">
      <w:r>
        <w:t>INSERT INTO  "Customer_campaign_details_p1" ("Customer_id", "contact", "month", "day_of_week", "duration", "campaign", "pdays", "previous", "poutcome") VALUES (17935, 'cellular', 'aug', 'fri', 74, '3', 999, '0', 'nonexistent');</w:t>
      </w:r>
    </w:p>
    <w:p w14:paraId="18D6211E" w14:textId="77777777" w:rsidR="00EE6FEB" w:rsidRDefault="00EE6FEB"/>
    <w:p w14:paraId="69C13B10" w14:textId="77777777" w:rsidR="00EE6FEB" w:rsidRDefault="00EE6FEB">
      <w:r>
        <w:t>INSERT INTO  "Customer_campaign_details_p1" ("Customer_id", "contact", "month", "day_of_week", "duration", "campaign", "pdays", "previous", "poutcome") VALUES (17936, 'cellular', 'aug', 'fri', 79, '3', 999, '0', 'nonexistent');</w:t>
      </w:r>
    </w:p>
    <w:p w14:paraId="3503B35F" w14:textId="77777777" w:rsidR="00EE6FEB" w:rsidRDefault="00EE6FEB"/>
    <w:p w14:paraId="6A052631" w14:textId="77777777" w:rsidR="00EE6FEB" w:rsidRDefault="00EE6FEB">
      <w:r>
        <w:t>INSERT INTO  "Customer_campaign_details_p1" ("Customer_id", "contact", "month", "day_of_week", "duration", "campaign", "pdays", "previous", "poutcome") VALUES (17937, 'cellular', 'aug', 'fri', 93, '1', 999, '0', 'nonexistent');</w:t>
      </w:r>
    </w:p>
    <w:p w14:paraId="6297081B" w14:textId="77777777" w:rsidR="00EE6FEB" w:rsidRDefault="00EE6FEB"/>
    <w:p w14:paraId="571ED9A3" w14:textId="77777777" w:rsidR="00EE6FEB" w:rsidRDefault="00EE6FEB">
      <w:r>
        <w:t>INSERT INTO  "Customer_campaign_details_p1" ("Customer_id", "contact", "month", "day_of_week", "duration", "campaign", "pdays", "previous", "poutcome") VALUES (17938, 'cellular', 'aug', 'fri', 1000, '1', 999, '0', 'nonexistent');</w:t>
      </w:r>
    </w:p>
    <w:p w14:paraId="55901649" w14:textId="77777777" w:rsidR="00EE6FEB" w:rsidRDefault="00EE6FEB"/>
    <w:p w14:paraId="13B3C0B8" w14:textId="77777777" w:rsidR="00EE6FEB" w:rsidRDefault="00EE6FEB">
      <w:r>
        <w:t>INSERT INTO  "Customer_campaign_details_p1" ("Customer_id", "contact", "month", "day_of_week", "duration", "campaign", "pdays", "previous", "poutcome") VALUES (17939, 'cellular', 'aug', 'fri', 494, '1', 999, '0', 'nonexistent');</w:t>
      </w:r>
    </w:p>
    <w:p w14:paraId="71F51048" w14:textId="77777777" w:rsidR="00EE6FEB" w:rsidRDefault="00EE6FEB"/>
    <w:p w14:paraId="617E9842" w14:textId="77777777" w:rsidR="00EE6FEB" w:rsidRDefault="00EE6FEB">
      <w:r>
        <w:t>INSERT INTO  "Customer_campaign_details_p1" ("Customer_id", "contact", "month", "day_of_week", "duration", "campaign", "pdays", "previous", "poutcome") VALUES (17940, 'cellular', 'aug', 'fri', 172, '7', 999, '0', 'nonexistent');</w:t>
      </w:r>
    </w:p>
    <w:p w14:paraId="50A410CA" w14:textId="77777777" w:rsidR="00EE6FEB" w:rsidRDefault="00EE6FEB"/>
    <w:p w14:paraId="4124F60A" w14:textId="77777777" w:rsidR="00EE6FEB" w:rsidRDefault="00EE6FEB">
      <w:r>
        <w:t>INSERT INTO  "Customer_campaign_details_p1" ("Customer_id", "contact", "month", "day_of_week", "duration", "campaign", "pdays", "previous", "poutcome") VALUES (17941, 'cellular', 'aug', 'fri', 273, '5', 999, '0', 'nonexistent');</w:t>
      </w:r>
    </w:p>
    <w:p w14:paraId="41FFC39C" w14:textId="77777777" w:rsidR="00EE6FEB" w:rsidRDefault="00EE6FEB"/>
    <w:p w14:paraId="0C0019AE" w14:textId="77777777" w:rsidR="00EE6FEB" w:rsidRDefault="00EE6FEB">
      <w:r>
        <w:t>INSERT INTO  "Customer_campaign_details_p1" ("Customer_id", "contact", "month", "day_of_week", "duration", "campaign", "pdays", "previous", "poutcome") VALUES (17942, 'cellular', 'aug', 'fri', 519, '1', 999, '0', 'nonexistent');</w:t>
      </w:r>
    </w:p>
    <w:p w14:paraId="7AE5F229" w14:textId="77777777" w:rsidR="00EE6FEB" w:rsidRDefault="00EE6FEB"/>
    <w:p w14:paraId="628819CF" w14:textId="77777777" w:rsidR="00EE6FEB" w:rsidRDefault="00EE6FEB">
      <w:r>
        <w:t>INSERT INTO  "Customer_campaign_details_p1" ("Customer_id", "contact", "month", "day_of_week", "duration", "campaign", "pdays", "previous", "poutcome") VALUES (17943, 'cellular', 'aug', 'fri', 167, '1', 999, '0', 'nonexistent');</w:t>
      </w:r>
    </w:p>
    <w:p w14:paraId="1A53116A" w14:textId="77777777" w:rsidR="00EE6FEB" w:rsidRDefault="00EE6FEB"/>
    <w:p w14:paraId="7FCFC29B" w14:textId="77777777" w:rsidR="00EE6FEB" w:rsidRDefault="00EE6FEB">
      <w:r>
        <w:t>INSERT INTO  "Customer_campaign_details_p1" ("Customer_id", "contact", "month", "day_of_week", "duration", "campaign", "pdays", "previous", "poutcome") VALUES (17944, 'cellular', 'aug', 'fri', 88, '1', 999, '0', 'nonexistent');</w:t>
      </w:r>
    </w:p>
    <w:p w14:paraId="6069AFDD" w14:textId="77777777" w:rsidR="00EE6FEB" w:rsidRDefault="00EE6FEB"/>
    <w:p w14:paraId="518C9F5B" w14:textId="77777777" w:rsidR="00EE6FEB" w:rsidRDefault="00EE6FEB">
      <w:r>
        <w:t>INSERT INTO  "Customer_campaign_details_p1" ("Customer_id", "contact", "month", "day_of_week", "duration", "campaign", "pdays", "previous", "poutcome") VALUES (17945, 'cellular', 'aug', 'fri', 191, '1', 999, '0', 'nonexistent');</w:t>
      </w:r>
    </w:p>
    <w:p w14:paraId="1ACA3962" w14:textId="77777777" w:rsidR="00EE6FEB" w:rsidRDefault="00EE6FEB"/>
    <w:p w14:paraId="5B08177A" w14:textId="77777777" w:rsidR="00EE6FEB" w:rsidRDefault="00EE6FEB">
      <w:r>
        <w:t>INSERT INTO  "Customer_campaign_details_p1" ("Customer_id", "contact", "month", "day_of_week", "duration", "campaign", "pdays", "previous", "poutcome") VALUES (17946, 'cellular', 'aug', 'fri', 63, '2', 999, '0', 'nonexistent');</w:t>
      </w:r>
    </w:p>
    <w:p w14:paraId="607989F8" w14:textId="77777777" w:rsidR="00EE6FEB" w:rsidRDefault="00EE6FEB"/>
    <w:p w14:paraId="31AEE974" w14:textId="77777777" w:rsidR="00EE6FEB" w:rsidRDefault="00EE6FEB">
      <w:r>
        <w:t>INSERT INTO  "Customer_campaign_details_p1" ("Customer_id", "contact", "month", "day_of_week", "duration", "campaign", "pdays", "previous", "poutcome") VALUES (17947, 'cellular', 'aug', 'fri', 204, '1', 999, '0', 'nonexistent');</w:t>
      </w:r>
    </w:p>
    <w:p w14:paraId="1E3ED25F" w14:textId="77777777" w:rsidR="00EE6FEB" w:rsidRDefault="00EE6FEB"/>
    <w:p w14:paraId="6B194812" w14:textId="77777777" w:rsidR="00EE6FEB" w:rsidRDefault="00EE6FEB">
      <w:r>
        <w:t>INSERT INTO  "Customer_campaign_details_p1" ("Customer_id", "contact", "month", "day_of_week", "duration", "campaign", "pdays", "previous", "poutcome") VALUES (17948, 'cellular', 'aug', 'fri', 83, '1', 999, '0', 'nonexistent');</w:t>
      </w:r>
    </w:p>
    <w:p w14:paraId="43EED845" w14:textId="77777777" w:rsidR="00EE6FEB" w:rsidRDefault="00EE6FEB"/>
    <w:p w14:paraId="3CEBA11D" w14:textId="77777777" w:rsidR="00EE6FEB" w:rsidRDefault="00EE6FEB">
      <w:r>
        <w:t>INSERT INTO  "Customer_campaign_details_p1" ("Customer_id", "contact", "month", "day_of_week", "duration", "campaign", "pdays", "previous", "poutcome") VALUES (17949, 'cellular', 'aug', 'fri', 136, '1', 999, '0', 'nonexistent');</w:t>
      </w:r>
    </w:p>
    <w:p w14:paraId="3690AB67" w14:textId="77777777" w:rsidR="00EE6FEB" w:rsidRDefault="00EE6FEB"/>
    <w:p w14:paraId="670C6E66" w14:textId="77777777" w:rsidR="00EE6FEB" w:rsidRDefault="00EE6FEB">
      <w:r>
        <w:t>INSERT INTO  "Customer_campaign_details_p1" ("Customer_id", "contact", "month", "day_of_week", "duration", "campaign", "pdays", "previous", "poutcome") VALUES (17950, 'cellular', 'aug', 'fri', 52, '3', 999, '0', 'nonexistent');</w:t>
      </w:r>
    </w:p>
    <w:p w14:paraId="62F4330B" w14:textId="77777777" w:rsidR="00EE6FEB" w:rsidRDefault="00EE6FEB"/>
    <w:p w14:paraId="4D570DBA" w14:textId="77777777" w:rsidR="00EE6FEB" w:rsidRDefault="00EE6FEB">
      <w:r>
        <w:t>INSERT INTO  "Customer_campaign_details_p1" ("Customer_id", "contact", "month", "day_of_week", "duration", "campaign", "pdays", "previous", "poutcome") VALUES (17951, 'cellular', 'aug', 'fri', 448, '5', 999, '0', 'nonexistent');</w:t>
      </w:r>
    </w:p>
    <w:p w14:paraId="1FB68585" w14:textId="77777777" w:rsidR="00EE6FEB" w:rsidRDefault="00EE6FEB"/>
    <w:p w14:paraId="382CF6D7" w14:textId="77777777" w:rsidR="00EE6FEB" w:rsidRDefault="00EE6FEB">
      <w:r>
        <w:t>INSERT INTO  "Customer_campaign_details_p1" ("Customer_id", "contact", "month", "day_of_week", "duration", "campaign", "pdays", "previous", "poutcome") VALUES (17952, 'cellular', 'aug', 'fri', 528, '1', 999, '0', 'nonexistent');</w:t>
      </w:r>
    </w:p>
    <w:p w14:paraId="30066070" w14:textId="77777777" w:rsidR="00EE6FEB" w:rsidRDefault="00EE6FEB"/>
    <w:p w14:paraId="7FAE635A" w14:textId="77777777" w:rsidR="00EE6FEB" w:rsidRDefault="00EE6FEB">
      <w:r>
        <w:t>INSERT INTO  "Customer_campaign_details_p1" ("Customer_id", "contact", "month", "day_of_week", "duration", "campaign", "pdays", "previous", "poutcome") VALUES (17953, 'cellular', 'aug', 'fri', 140, '3', 999, '0', 'nonexistent');</w:t>
      </w:r>
    </w:p>
    <w:p w14:paraId="60267C83" w14:textId="77777777" w:rsidR="00EE6FEB" w:rsidRDefault="00EE6FEB"/>
    <w:p w14:paraId="3F83A181" w14:textId="77777777" w:rsidR="00EE6FEB" w:rsidRDefault="00EE6FEB">
      <w:r>
        <w:t>INSERT INTO  "Customer_campaign_details_p1" ("Customer_id", "contact", "month", "day_of_week", "duration", "campaign", "pdays", "previous", "poutcome") VALUES (17954, 'cellular', 'aug', 'fri', 733, '3', 999, '0', 'nonexistent');</w:t>
      </w:r>
    </w:p>
    <w:p w14:paraId="37D7ABA1" w14:textId="77777777" w:rsidR="00EE6FEB" w:rsidRDefault="00EE6FEB"/>
    <w:p w14:paraId="67E00A31" w14:textId="77777777" w:rsidR="00EE6FEB" w:rsidRDefault="00EE6FEB">
      <w:r>
        <w:t>INSERT INTO  "Customer_campaign_details_p1" ("Customer_id", "contact", "month", "day_of_week", "duration", "campaign", "pdays", "previous", "poutcome") VALUES (17955, 'cellular', 'aug', 'fri', 88, '3', 999, '0', 'nonexistent');</w:t>
      </w:r>
    </w:p>
    <w:p w14:paraId="18F3D750" w14:textId="77777777" w:rsidR="00EE6FEB" w:rsidRDefault="00EE6FEB"/>
    <w:p w14:paraId="5D97E5E9" w14:textId="77777777" w:rsidR="00EE6FEB" w:rsidRDefault="00EE6FEB">
      <w:r>
        <w:t>INSERT INTO  "Customer_campaign_details_p1" ("Customer_id", "contact", "month", "day_of_week", "duration", "campaign", "pdays", "previous", "poutcome") VALUES (17956, 'cellular', 'aug', 'fri', 580, '3', 999, '0', 'nonexistent');</w:t>
      </w:r>
    </w:p>
    <w:p w14:paraId="275C1149" w14:textId="77777777" w:rsidR="00EE6FEB" w:rsidRDefault="00EE6FEB"/>
    <w:p w14:paraId="120FD7BE" w14:textId="77777777" w:rsidR="00EE6FEB" w:rsidRDefault="00EE6FEB">
      <w:r>
        <w:t>INSERT INTO  "Customer_campaign_details_p1" ("Customer_id", "contact", "month", "day_of_week", "duration", "campaign", "pdays", "previous", "poutcome") VALUES (17957, 'cellular', 'aug', 'fri', 93, '1', 999, '0', 'nonexistent');</w:t>
      </w:r>
    </w:p>
    <w:p w14:paraId="04D44CAC" w14:textId="77777777" w:rsidR="00EE6FEB" w:rsidRDefault="00EE6FEB"/>
    <w:p w14:paraId="5F8E223F" w14:textId="77777777" w:rsidR="00EE6FEB" w:rsidRDefault="00EE6FEB">
      <w:r>
        <w:t>INSERT INTO  "Customer_campaign_details_p1" ("Customer_id", "contact", "month", "day_of_week", "duration", "campaign", "pdays", "previous", "poutcome") VALUES (17958, 'cellular', 'aug', 'fri', 80, '1', 999, '0', 'nonexistent');</w:t>
      </w:r>
    </w:p>
    <w:p w14:paraId="6AC4BAD4" w14:textId="77777777" w:rsidR="00EE6FEB" w:rsidRDefault="00EE6FEB"/>
    <w:p w14:paraId="18403F18" w14:textId="77777777" w:rsidR="00EE6FEB" w:rsidRDefault="00EE6FEB">
      <w:r>
        <w:t>INSERT INTO  "Customer_campaign_details_p1" ("Customer_id", "contact", "month", "day_of_week", "duration", "campaign", "pdays", "previous", "poutcome") VALUES (17959, 'cellular', 'aug', 'fri', 72, '4', 999, '0', 'nonexistent');</w:t>
      </w:r>
    </w:p>
    <w:p w14:paraId="73C13ABB" w14:textId="77777777" w:rsidR="00EE6FEB" w:rsidRDefault="00EE6FEB"/>
    <w:p w14:paraId="56F70EEB" w14:textId="77777777" w:rsidR="00EE6FEB" w:rsidRDefault="00EE6FEB">
      <w:r>
        <w:t>INSERT INTO  "Customer_campaign_details_p1" ("Customer_id", "contact", "month", "day_of_week", "duration", "campaign", "pdays", "previous", "poutcome") VALUES (17960, 'cellular', 'aug', 'fri', 258, '3', 999, '0', 'nonexistent');</w:t>
      </w:r>
    </w:p>
    <w:p w14:paraId="5F04384B" w14:textId="77777777" w:rsidR="00EE6FEB" w:rsidRDefault="00EE6FEB"/>
    <w:p w14:paraId="3FF076CE" w14:textId="77777777" w:rsidR="00EE6FEB" w:rsidRDefault="00EE6FEB">
      <w:r>
        <w:t>INSERT INTO  "Customer_campaign_details_p1" ("Customer_id", "contact", "month", "day_of_week", "duration", "campaign", "pdays", "previous", "poutcome") VALUES (17961, 'cellular', 'aug', 'fri', 173, '3', 999, '0', 'nonexistent');</w:t>
      </w:r>
    </w:p>
    <w:p w14:paraId="070A8359" w14:textId="77777777" w:rsidR="00EE6FEB" w:rsidRDefault="00EE6FEB"/>
    <w:p w14:paraId="395D9DE3" w14:textId="77777777" w:rsidR="00EE6FEB" w:rsidRDefault="00EE6FEB">
      <w:r>
        <w:t>INSERT INTO  "Customer_campaign_details_p1" ("Customer_id", "contact", "month", "day_of_week", "duration", "campaign", "pdays", "previous", "poutcome") VALUES (17962, 'cellular', 'aug', 'fri', 406, '3', 999, '0', 'nonexistent');</w:t>
      </w:r>
    </w:p>
    <w:p w14:paraId="577EDBEA" w14:textId="77777777" w:rsidR="00EE6FEB" w:rsidRDefault="00EE6FEB"/>
    <w:p w14:paraId="38C780AB" w14:textId="77777777" w:rsidR="00EE6FEB" w:rsidRDefault="00EE6FEB">
      <w:r>
        <w:t>INSERT INTO  "Customer_campaign_details_p1" ("Customer_id", "contact", "month", "day_of_week", "duration", "campaign", "pdays", "previous", "poutcome") VALUES (17963, 'cellular', 'aug', 'fri', 229, '4', 999, '0', 'nonexistent');</w:t>
      </w:r>
    </w:p>
    <w:p w14:paraId="589FDFBC" w14:textId="77777777" w:rsidR="00EE6FEB" w:rsidRDefault="00EE6FEB"/>
    <w:p w14:paraId="0857114F" w14:textId="77777777" w:rsidR="00EE6FEB" w:rsidRDefault="00EE6FEB">
      <w:r>
        <w:t>INSERT INTO  "Customer_campaign_details_p1" ("Customer_id", "contact", "month", "day_of_week", "duration", "campaign", "pdays", "previous", "poutcome") VALUES (17964, 'cellular', 'aug', 'fri', 604, '4', 999, '0', 'nonexistent');</w:t>
      </w:r>
    </w:p>
    <w:p w14:paraId="0F3FA74B" w14:textId="77777777" w:rsidR="00EE6FEB" w:rsidRDefault="00EE6FEB"/>
    <w:p w14:paraId="1801A670" w14:textId="77777777" w:rsidR="00EE6FEB" w:rsidRDefault="00EE6FEB">
      <w:r>
        <w:t>INSERT INTO  "Customer_campaign_details_p1" ("Customer_id", "contact", "month", "day_of_week", "duration", "campaign", "pdays", "previous", "poutcome") VALUES (17965, 'cellular', 'aug', 'fri', 899, '2', 999, '0', 'nonexistent');</w:t>
      </w:r>
    </w:p>
    <w:p w14:paraId="125AE763" w14:textId="77777777" w:rsidR="00EE6FEB" w:rsidRDefault="00EE6FEB"/>
    <w:p w14:paraId="446B8C7E" w14:textId="77777777" w:rsidR="00EE6FEB" w:rsidRDefault="00EE6FEB">
      <w:r>
        <w:t>INSERT INTO  "Customer_campaign_details_p1" ("Customer_id", "contact", "month", "day_of_week", "duration", "campaign", "pdays", "previous", "poutcome") VALUES (17966, 'cellular', 'aug', 'fri', 889, '2', 999, '0', 'nonexistent');</w:t>
      </w:r>
    </w:p>
    <w:p w14:paraId="6CF99B35" w14:textId="77777777" w:rsidR="00EE6FEB" w:rsidRDefault="00EE6FEB"/>
    <w:p w14:paraId="3EC42D80" w14:textId="77777777" w:rsidR="00EE6FEB" w:rsidRDefault="00EE6FEB">
      <w:r>
        <w:t>INSERT INTO  "Customer_campaign_details_p1" ("Customer_id", "contact", "month", "day_of_week", "duration", "campaign", "pdays", "previous", "poutcome") VALUES (17967, 'cellular', 'aug', 'fri', 420, '4', 999, '0', 'nonexistent');</w:t>
      </w:r>
    </w:p>
    <w:p w14:paraId="07125B0D" w14:textId="77777777" w:rsidR="00EE6FEB" w:rsidRDefault="00EE6FEB"/>
    <w:p w14:paraId="663BA324" w14:textId="77777777" w:rsidR="00EE6FEB" w:rsidRDefault="00EE6FEB">
      <w:r>
        <w:t>INSERT INTO  "Customer_campaign_details_p1" ("Customer_id", "contact", "month", "day_of_week", "duration", "campaign", "pdays", "previous", "poutcome") VALUES (17968, 'cellular', 'aug', 'fri', 515, '3', 999, '0', 'nonexistent');</w:t>
      </w:r>
    </w:p>
    <w:p w14:paraId="18EE765F" w14:textId="77777777" w:rsidR="00EE6FEB" w:rsidRDefault="00EE6FEB"/>
    <w:p w14:paraId="0F3FC945" w14:textId="77777777" w:rsidR="00EE6FEB" w:rsidRDefault="00EE6FEB">
      <w:r>
        <w:t>INSERT INTO  "Customer_campaign_details_p1" ("Customer_id", "contact", "month", "day_of_week", "duration", "campaign", "pdays", "previous", "poutcome") VALUES (17969, 'cellular', 'aug', 'fri', 79, '3', 999, '0', 'nonexistent');</w:t>
      </w:r>
    </w:p>
    <w:p w14:paraId="1D191CBB" w14:textId="77777777" w:rsidR="00EE6FEB" w:rsidRDefault="00EE6FEB"/>
    <w:p w14:paraId="67700268" w14:textId="77777777" w:rsidR="00EE6FEB" w:rsidRDefault="00EE6FEB">
      <w:r>
        <w:t>INSERT INTO  "Customer_campaign_details_p1" ("Customer_id", "contact", "month", "day_of_week", "duration", "campaign", "pdays", "previous", "poutcome") VALUES (17970, 'cellular', 'aug', 'fri', 71, '8', 999, '0', 'nonexistent');</w:t>
      </w:r>
    </w:p>
    <w:p w14:paraId="4F192CC4" w14:textId="77777777" w:rsidR="00EE6FEB" w:rsidRDefault="00EE6FEB"/>
    <w:p w14:paraId="13D74501" w14:textId="77777777" w:rsidR="00EE6FEB" w:rsidRDefault="00EE6FEB">
      <w:r>
        <w:t>INSERT INTO  "Customer_campaign_details_p1" ("Customer_id", "contact", "month", "day_of_week", "duration", "campaign", "pdays", "previous", "poutcome") VALUES (17971, 'cellular', 'aug', 'fri', 27, '6', 999, '0', 'nonexistent');</w:t>
      </w:r>
    </w:p>
    <w:p w14:paraId="447EFD1F" w14:textId="77777777" w:rsidR="00EE6FEB" w:rsidRDefault="00EE6FEB"/>
    <w:p w14:paraId="56C16C39" w14:textId="77777777" w:rsidR="00EE6FEB" w:rsidRDefault="00EE6FEB">
      <w:r>
        <w:t>INSERT INTO  "Customer_campaign_details_p1" ("Customer_id", "contact", "month", "day_of_week", "duration", "campaign", "pdays", "previous", "poutcome") VALUES (17972, 'cellular', 'aug', 'fri', 358, '3', 999, '0', 'nonexistent');</w:t>
      </w:r>
    </w:p>
    <w:p w14:paraId="55619801" w14:textId="77777777" w:rsidR="00EE6FEB" w:rsidRDefault="00EE6FEB"/>
    <w:p w14:paraId="1C113B47" w14:textId="77777777" w:rsidR="00EE6FEB" w:rsidRDefault="00EE6FEB">
      <w:r>
        <w:t>INSERT INTO  "Customer_campaign_details_p1" ("Customer_id", "contact", "month", "day_of_week", "duration", "campaign", "pdays", "previous", "poutcome") VALUES (17973, 'cellular', 'aug', 'fri', 498, '6', 999, '0', 'nonexistent');</w:t>
      </w:r>
    </w:p>
    <w:p w14:paraId="5C1BCF42" w14:textId="77777777" w:rsidR="00EE6FEB" w:rsidRDefault="00EE6FEB"/>
    <w:p w14:paraId="31EB0738" w14:textId="77777777" w:rsidR="00EE6FEB" w:rsidRDefault="00EE6FEB">
      <w:r>
        <w:t>INSERT INTO  "Customer_campaign_details_p1" ("Customer_id", "contact", "month", "day_of_week", "duration", "campaign", "pdays", "previous", "poutcome") VALUES (17974, 'cellular', 'aug', 'fri', 114, '3', 999, '0', 'nonexistent');</w:t>
      </w:r>
    </w:p>
    <w:p w14:paraId="2080CCEE" w14:textId="77777777" w:rsidR="00EE6FEB" w:rsidRDefault="00EE6FEB"/>
    <w:p w14:paraId="08429B49" w14:textId="77777777" w:rsidR="00EE6FEB" w:rsidRDefault="00EE6FEB">
      <w:r>
        <w:t>INSERT INTO  "Customer_campaign_details_p1" ("Customer_id", "contact", "month", "day_of_week", "duration", "campaign", "pdays", "previous", "poutcome") VALUES (17975, 'cellular', 'aug', 'fri', 327, '3', 999, '0', 'nonexistent');</w:t>
      </w:r>
    </w:p>
    <w:p w14:paraId="7E4BE44E" w14:textId="77777777" w:rsidR="00EE6FEB" w:rsidRDefault="00EE6FEB"/>
    <w:p w14:paraId="40828BA8" w14:textId="77777777" w:rsidR="00EE6FEB" w:rsidRDefault="00EE6FEB">
      <w:r>
        <w:t>INSERT INTO  "Customer_campaign_details_p1" ("Customer_id", "contact", "month", "day_of_week", "duration", "campaign", "pdays", "previous", "poutcome") VALUES (17976, 'cellular', 'aug', 'fri', 179, '3', 999, '0', 'nonexistent');</w:t>
      </w:r>
    </w:p>
    <w:p w14:paraId="6B3487AB" w14:textId="77777777" w:rsidR="00EE6FEB" w:rsidRDefault="00EE6FEB"/>
    <w:p w14:paraId="59458A94" w14:textId="77777777" w:rsidR="00EE6FEB" w:rsidRDefault="00EE6FEB">
      <w:r>
        <w:t>INSERT INTO  "Customer_campaign_details_p1" ("Customer_id", "contact", "month", "day_of_week", "duration", "campaign", "pdays", "previous", "poutcome") VALUES (17977, 'cellular', 'aug', 'fri', 306, '3', 999, '0', 'nonexistent');</w:t>
      </w:r>
    </w:p>
    <w:p w14:paraId="5BE2397D" w14:textId="77777777" w:rsidR="00EE6FEB" w:rsidRDefault="00EE6FEB"/>
    <w:p w14:paraId="10C45591" w14:textId="77777777" w:rsidR="00EE6FEB" w:rsidRDefault="00EE6FEB">
      <w:r>
        <w:t>INSERT INTO  "Customer_campaign_details_p1" ("Customer_id", "contact", "month", "day_of_week", "duration", "campaign", "pdays", "previous", "poutcome") VALUES (17978, 'cellular', 'aug', 'fri', 455, '4', 999, '0', 'nonexistent');</w:t>
      </w:r>
    </w:p>
    <w:p w14:paraId="57135764" w14:textId="77777777" w:rsidR="00EE6FEB" w:rsidRDefault="00EE6FEB"/>
    <w:p w14:paraId="1C0C8E9E" w14:textId="77777777" w:rsidR="00EE6FEB" w:rsidRDefault="00EE6FEB">
      <w:r>
        <w:t>INSERT INTO  "Customer_campaign_details_p1" ("Customer_id", "contact", "month", "day_of_week", "duration", "campaign", "pdays", "previous", "poutcome") VALUES (17979, 'cellular', 'aug', 'fri', 390, '2', 999, '0', 'nonexistent');</w:t>
      </w:r>
    </w:p>
    <w:p w14:paraId="28C7FD78" w14:textId="77777777" w:rsidR="00EE6FEB" w:rsidRDefault="00EE6FEB"/>
    <w:p w14:paraId="1B53B5AB" w14:textId="77777777" w:rsidR="00EE6FEB" w:rsidRDefault="00EE6FEB">
      <w:r>
        <w:t>INSERT INTO  "Customer_campaign_details_p1" ("Customer_id", "contact", "month", "day_of_week", "duration", "campaign", "pdays", "previous", "poutcome") VALUES (17980, 'cellular', 'aug', 'fri', 209, '3', 999, '0', 'nonexistent');</w:t>
      </w:r>
    </w:p>
    <w:p w14:paraId="756D2920" w14:textId="77777777" w:rsidR="00EE6FEB" w:rsidRDefault="00EE6FEB"/>
    <w:p w14:paraId="77CF9FD1" w14:textId="77777777" w:rsidR="00EE6FEB" w:rsidRDefault="00EE6FEB">
      <w:r>
        <w:t>INSERT INTO  "Customer_campaign_details_p1" ("Customer_id", "contact", "month", "day_of_week", "duration", "campaign", "pdays", "previous", "poutcome") VALUES (17981, 'cellular', 'aug', 'fri', 231, '3', 999, '0', 'nonexistent');</w:t>
      </w:r>
    </w:p>
    <w:p w14:paraId="7333040B" w14:textId="77777777" w:rsidR="00EE6FEB" w:rsidRDefault="00EE6FEB"/>
    <w:p w14:paraId="072F023A" w14:textId="77777777" w:rsidR="00EE6FEB" w:rsidRDefault="00EE6FEB">
      <w:r>
        <w:t>INSERT INTO  "Customer_campaign_details_p1" ("Customer_id", "contact", "month", "day_of_week", "duration", "campaign", "pdays", "previous", "poutcome") VALUES (17982, 'cellular', 'aug', 'fri', 922, '7', 999, '0', 'nonexistent');</w:t>
      </w:r>
    </w:p>
    <w:p w14:paraId="317511A9" w14:textId="77777777" w:rsidR="00EE6FEB" w:rsidRDefault="00EE6FEB"/>
    <w:p w14:paraId="733348C6" w14:textId="77777777" w:rsidR="00EE6FEB" w:rsidRDefault="00EE6FEB">
      <w:r>
        <w:t>INSERT INTO  "Customer_campaign_details_p1" ("Customer_id", "contact", "month", "day_of_week", "duration", "campaign", "pdays", "previous", "poutcome") VALUES (17983, 'cellular', 'aug', 'fri', 1206, '4', 999, '0', 'nonexistent');</w:t>
      </w:r>
    </w:p>
    <w:p w14:paraId="117BBF9B" w14:textId="77777777" w:rsidR="00EE6FEB" w:rsidRDefault="00EE6FEB"/>
    <w:p w14:paraId="53725188" w14:textId="77777777" w:rsidR="00EE6FEB" w:rsidRDefault="00EE6FEB">
      <w:r>
        <w:t>INSERT INTO  "Customer_campaign_details_p1" ("Customer_id", "contact", "month", "day_of_week", "duration", "campaign", "pdays", "previous", "poutcome") VALUES (17984, 'cellular', 'aug', 'fri', 424, '4', 999, '0', 'nonexistent');</w:t>
      </w:r>
    </w:p>
    <w:p w14:paraId="63AEBF65" w14:textId="77777777" w:rsidR="00EE6FEB" w:rsidRDefault="00EE6FEB"/>
    <w:p w14:paraId="41F18299" w14:textId="77777777" w:rsidR="00EE6FEB" w:rsidRDefault="00EE6FEB">
      <w:r>
        <w:t>INSERT INTO  "Customer_campaign_details_p1" ("Customer_id", "contact", "month", "day_of_week", "duration", "campaign", "pdays", "previous", "poutcome") VALUES (17985, 'cellular', 'aug', 'fri', 188, '5', 999, '0', 'nonexistent');</w:t>
      </w:r>
    </w:p>
    <w:p w14:paraId="692BF98D" w14:textId="77777777" w:rsidR="00EE6FEB" w:rsidRDefault="00EE6FEB"/>
    <w:p w14:paraId="57118B7C" w14:textId="77777777" w:rsidR="00EE6FEB" w:rsidRDefault="00EE6FEB">
      <w:r>
        <w:t>INSERT INTO  "Customer_campaign_details_p1" ("Customer_id", "contact", "month", "day_of_week", "duration", "campaign", "pdays", "previous", "poutcome") VALUES (17986, 'cellular', 'aug', 'fri', 174, '3', 999, '0', 'nonexistent');</w:t>
      </w:r>
    </w:p>
    <w:p w14:paraId="5720F826" w14:textId="77777777" w:rsidR="00EE6FEB" w:rsidRDefault="00EE6FEB"/>
    <w:p w14:paraId="26DCBD6C" w14:textId="77777777" w:rsidR="00EE6FEB" w:rsidRDefault="00EE6FEB">
      <w:r>
        <w:t>INSERT INTO  "Customer_campaign_details_p1" ("Customer_id", "contact", "month", "day_of_week", "duration", "campaign", "pdays", "previous", "poutcome") VALUES (17987, 'cellular', 'aug', 'fri', 453, '3', 999, '0', 'nonexistent');</w:t>
      </w:r>
    </w:p>
    <w:p w14:paraId="7D5B961F" w14:textId="77777777" w:rsidR="00EE6FEB" w:rsidRDefault="00EE6FEB"/>
    <w:p w14:paraId="3D9B24D0" w14:textId="77777777" w:rsidR="00EE6FEB" w:rsidRDefault="00EE6FEB">
      <w:r>
        <w:t>INSERT INTO  "Customer_campaign_details_p1" ("Customer_id", "contact", "month", "day_of_week", "duration", "campaign", "pdays", "previous", "poutcome") VALUES (17988, 'cellular', 'aug', 'fri', 59, '3', 999, '0', 'nonexistent');</w:t>
      </w:r>
    </w:p>
    <w:p w14:paraId="03E01BA7" w14:textId="77777777" w:rsidR="00EE6FEB" w:rsidRDefault="00EE6FEB"/>
    <w:p w14:paraId="47919236" w14:textId="77777777" w:rsidR="00EE6FEB" w:rsidRDefault="00EE6FEB">
      <w:r>
        <w:t>INSERT INTO  "Customer_campaign_details_p1" ("Customer_id", "contact", "month", "day_of_week", "duration", "campaign", "pdays", "previous", "poutcome") VALUES (17989, 'cellular', 'aug', 'fri', 57, '3', 999, '0', 'nonexistent');</w:t>
      </w:r>
    </w:p>
    <w:p w14:paraId="36A2F277" w14:textId="77777777" w:rsidR="00EE6FEB" w:rsidRDefault="00EE6FEB"/>
    <w:p w14:paraId="243C98B2" w14:textId="77777777" w:rsidR="00EE6FEB" w:rsidRDefault="00EE6FEB">
      <w:r>
        <w:t>INSERT INTO  "Customer_campaign_details_p1" ("Customer_id", "contact", "month", "day_of_week", "duration", "campaign", "pdays", "previous", "poutcome") VALUES (17990, 'cellular', 'aug', 'fri', 329, '2', 999, '0', 'nonexistent');</w:t>
      </w:r>
    </w:p>
    <w:p w14:paraId="43BAB9DC" w14:textId="77777777" w:rsidR="00EE6FEB" w:rsidRDefault="00EE6FEB"/>
    <w:p w14:paraId="6D78F48D" w14:textId="77777777" w:rsidR="00EE6FEB" w:rsidRDefault="00EE6FEB">
      <w:r>
        <w:t>INSERT INTO  "Customer_campaign_details_p1" ("Customer_id", "contact", "month", "day_of_week", "duration", "campaign", "pdays", "previous", "poutcome") VALUES (17991, 'cellular', 'aug', 'fri', 166, '3', 999, '0', 'nonexistent');</w:t>
      </w:r>
    </w:p>
    <w:p w14:paraId="544AB7F0" w14:textId="77777777" w:rsidR="00EE6FEB" w:rsidRDefault="00EE6FEB"/>
    <w:p w14:paraId="517F4F9F" w14:textId="77777777" w:rsidR="00EE6FEB" w:rsidRDefault="00EE6FEB">
      <w:r>
        <w:t>INSERT INTO  "Customer_campaign_details_p1" ("Customer_id", "contact", "month", "day_of_week", "duration", "campaign", "pdays", "previous", "poutcome") VALUES (17992, 'cellular', 'aug', 'fri', 72, '3', 999, '0', 'nonexistent');</w:t>
      </w:r>
    </w:p>
    <w:p w14:paraId="1C1E7402" w14:textId="77777777" w:rsidR="00EE6FEB" w:rsidRDefault="00EE6FEB"/>
    <w:p w14:paraId="5755441F" w14:textId="77777777" w:rsidR="00EE6FEB" w:rsidRDefault="00EE6FEB">
      <w:r>
        <w:t>INSERT INTO  "Customer_campaign_details_p1" ("Customer_id", "contact", "month", "day_of_week", "duration", "campaign", "pdays", "previous", "poutcome") VALUES (17993, 'cellular', 'aug', 'fri', 334, '4', 999, '0', 'nonexistent');</w:t>
      </w:r>
    </w:p>
    <w:p w14:paraId="7D233977" w14:textId="77777777" w:rsidR="00EE6FEB" w:rsidRDefault="00EE6FEB"/>
    <w:p w14:paraId="4B609320" w14:textId="77777777" w:rsidR="00EE6FEB" w:rsidRDefault="00EE6FEB">
      <w:r>
        <w:t>INSERT INTO  "Customer_campaign_details_p1" ("Customer_id", "contact", "month", "day_of_week", "duration", "campaign", "pdays", "previous", "poutcome") VALUES (17994, 'cellular', 'aug', 'fri', 108, '4', 999, '0', 'nonexistent');</w:t>
      </w:r>
    </w:p>
    <w:p w14:paraId="52F90711" w14:textId="77777777" w:rsidR="00EE6FEB" w:rsidRDefault="00EE6FEB"/>
    <w:p w14:paraId="36910C37" w14:textId="77777777" w:rsidR="00EE6FEB" w:rsidRDefault="00EE6FEB">
      <w:r>
        <w:t>INSERT INTO  "Customer_campaign_details_p1" ("Customer_id", "contact", "month", "day_of_week", "duration", "campaign", "pdays", "previous", "poutcome") VALUES (17995, 'cellular', 'aug', 'fri', 1567, '3', 999, '0', 'nonexistent');</w:t>
      </w:r>
    </w:p>
    <w:p w14:paraId="758E692D" w14:textId="77777777" w:rsidR="00EE6FEB" w:rsidRDefault="00EE6FEB"/>
    <w:p w14:paraId="7365E353" w14:textId="77777777" w:rsidR="00EE6FEB" w:rsidRDefault="00EE6FEB">
      <w:r>
        <w:t>INSERT INTO  "Customer_campaign_details_p1" ("Customer_id", "contact", "month", "day_of_week", "duration", "campaign", "pdays", "previous", "poutcome") VALUES (17996, 'cellular', 'aug', 'fri', 765, '3', 999, '0', 'nonexistent');</w:t>
      </w:r>
    </w:p>
    <w:p w14:paraId="26CECA49" w14:textId="77777777" w:rsidR="00EE6FEB" w:rsidRDefault="00EE6FEB"/>
    <w:p w14:paraId="663311FB" w14:textId="77777777" w:rsidR="00EE6FEB" w:rsidRDefault="00EE6FEB">
      <w:r>
        <w:t>INSERT INTO  "Customer_campaign_details_p1" ("Customer_id", "contact", "month", "day_of_week", "duration", "campaign", "pdays", "previous", "poutcome") VALUES (17997, 'cellular', 'aug', 'fri', 89, '2', 999, '0', 'nonexistent');</w:t>
      </w:r>
    </w:p>
    <w:p w14:paraId="5045C49E" w14:textId="77777777" w:rsidR="00EE6FEB" w:rsidRDefault="00EE6FEB"/>
    <w:p w14:paraId="1F94B399" w14:textId="77777777" w:rsidR="00EE6FEB" w:rsidRDefault="00EE6FEB">
      <w:r>
        <w:t>INSERT INTO  "Customer_campaign_details_p1" ("Customer_id", "contact", "month", "day_of_week", "duration", "campaign", "pdays", "previous", "poutcome") VALUES (17998, 'cellular', 'aug', 'fri', 170, '3', 999, '0', 'nonexistent');</w:t>
      </w:r>
    </w:p>
    <w:p w14:paraId="26BAB206" w14:textId="77777777" w:rsidR="00EE6FEB" w:rsidRDefault="00EE6FEB"/>
    <w:p w14:paraId="634C67EB" w14:textId="77777777" w:rsidR="00EE6FEB" w:rsidRDefault="00EE6FEB">
      <w:r>
        <w:t>INSERT INTO  "Customer_campaign_details_p1" ("Customer_id", "contact", "month", "day_of_week", "duration", "campaign", "pdays", "previous", "poutcome") VALUES (17999, 'cellular', 'aug', 'fri', 314, '3', 999, '0', 'nonexistent');</w:t>
      </w:r>
    </w:p>
    <w:p w14:paraId="053B971D" w14:textId="77777777" w:rsidR="00EE6FEB" w:rsidRDefault="00EE6FEB"/>
    <w:p w14:paraId="5A20E6DC" w14:textId="77777777" w:rsidR="00EE6FEB" w:rsidRDefault="00EE6FEB">
      <w:r>
        <w:t>INSERT INTO  "Customer_campaign_details_p1" ("Customer_id", "contact", "month", "day_of_week", "duration", "campaign", "pdays", "previous", "poutcome") VALUES (18000, 'cellular', 'aug', 'fri', 14, '5', 999, '0', 'nonexistent');</w:t>
      </w:r>
    </w:p>
    <w:p w14:paraId="3B457005" w14:textId="77777777" w:rsidR="00EE6FEB" w:rsidRDefault="00EE6FEB"/>
    <w:p w14:paraId="71E75172" w14:textId="77777777" w:rsidR="00EE6FEB" w:rsidRDefault="00EE6FEB">
      <w:r>
        <w:t>INSERT INTO  "Customer_campaign_details_p1" ("Customer_id", "contact", "month", "day_of_week", "duration", "campaign", "pdays", "previous", "poutcome") VALUES (18001, 'cellular', 'aug', 'fri', 148, '3', 999, '0', 'nonexistent');</w:t>
      </w:r>
    </w:p>
    <w:p w14:paraId="522C7641" w14:textId="77777777" w:rsidR="00EE6FEB" w:rsidRDefault="00EE6FEB"/>
    <w:p w14:paraId="0EC16E90" w14:textId="77777777" w:rsidR="00EE6FEB" w:rsidRDefault="00EE6FEB">
      <w:r>
        <w:t>INSERT INTO  "Customer_campaign_details_p1" ("Customer_id", "contact", "month", "day_of_week", "duration", "campaign", "pdays", "previous", "poutcome") VALUES (18002, 'cellular', 'aug', 'fri', 116, '2', 999, '0', 'nonexistent');</w:t>
      </w:r>
    </w:p>
    <w:p w14:paraId="2DBB40B6" w14:textId="77777777" w:rsidR="00EE6FEB" w:rsidRDefault="00EE6FEB"/>
    <w:p w14:paraId="03AE5B04" w14:textId="77777777" w:rsidR="00EE6FEB" w:rsidRDefault="00EE6FEB">
      <w:r>
        <w:t>INSERT INTO  "Customer_campaign_details_p1" ("Customer_id", "contact", "month", "day_of_week", "duration", "campaign", "pdays", "previous", "poutcome") VALUES (18003, 'cellular', 'aug', 'fri', 17, '7', 999, '0', 'nonexistent');</w:t>
      </w:r>
    </w:p>
    <w:p w14:paraId="52E65436" w14:textId="77777777" w:rsidR="00EE6FEB" w:rsidRDefault="00EE6FEB"/>
    <w:p w14:paraId="69397873" w14:textId="77777777" w:rsidR="00EE6FEB" w:rsidRDefault="00EE6FEB">
      <w:r>
        <w:t>INSERT INTO  "Customer_campaign_details_p1" ("Customer_id", "contact", "month", "day_of_week", "duration", "campaign", "pdays", "previous", "poutcome") VALUES (18004, 'cellular', 'aug', 'fri', 293, '3', 999, '0', 'nonexistent');</w:t>
      </w:r>
    </w:p>
    <w:p w14:paraId="5CCED600" w14:textId="77777777" w:rsidR="00EE6FEB" w:rsidRDefault="00EE6FEB"/>
    <w:p w14:paraId="05F4B25E" w14:textId="77777777" w:rsidR="00EE6FEB" w:rsidRDefault="00EE6FEB">
      <w:r>
        <w:t>INSERT INTO  "Customer_campaign_details_p1" ("Customer_id", "contact", "month", "day_of_week", "duration", "campaign", "pdays", "previous", "poutcome") VALUES (18005, 'cellular', 'aug', 'fri', 445, '3', 999, '0', 'nonexistent');</w:t>
      </w:r>
    </w:p>
    <w:p w14:paraId="176B7700" w14:textId="77777777" w:rsidR="00EE6FEB" w:rsidRDefault="00EE6FEB"/>
    <w:p w14:paraId="10C0ECFB" w14:textId="77777777" w:rsidR="00EE6FEB" w:rsidRDefault="00EE6FEB">
      <w:r>
        <w:t>INSERT INTO  "Customer_campaign_details_p1" ("Customer_id", "contact", "month", "day_of_week", "duration", "campaign", "pdays", "previous", "poutcome") VALUES (18006, 'cellular', 'aug', 'fri', 45, '3', 999, '0', 'nonexistent');</w:t>
      </w:r>
    </w:p>
    <w:p w14:paraId="54501294" w14:textId="77777777" w:rsidR="00EE6FEB" w:rsidRDefault="00EE6FEB"/>
    <w:p w14:paraId="1EE596DA" w14:textId="77777777" w:rsidR="00EE6FEB" w:rsidRDefault="00EE6FEB">
      <w:r>
        <w:t>INSERT INTO  "Customer_campaign_details_p1" ("Customer_id", "contact", "month", "day_of_week", "duration", "campaign", "pdays", "previous", "poutcome") VALUES (18007, 'cellular', 'aug', 'mon', 46, '3', 999, '0', 'nonexistent');</w:t>
      </w:r>
    </w:p>
    <w:p w14:paraId="68D8EFED" w14:textId="77777777" w:rsidR="00EE6FEB" w:rsidRDefault="00EE6FEB"/>
    <w:p w14:paraId="657942EB" w14:textId="77777777" w:rsidR="00EE6FEB" w:rsidRDefault="00EE6FEB">
      <w:r>
        <w:t>INSERT INTO  "Customer_campaign_details_p1" ("Customer_id", "contact", "month", "day_of_week", "duration", "campaign", "pdays", "previous", "poutcome") VALUES (18008, 'cellular', 'aug', 'mon', 343, '2', 999, '0', 'nonexistent');</w:t>
      </w:r>
    </w:p>
    <w:p w14:paraId="780919D1" w14:textId="77777777" w:rsidR="00EE6FEB" w:rsidRDefault="00EE6FEB"/>
    <w:p w14:paraId="10306F13" w14:textId="77777777" w:rsidR="00EE6FEB" w:rsidRDefault="00EE6FEB">
      <w:r>
        <w:t>INSERT INTO  "Customer_campaign_details_p1" ("Customer_id", "contact", "month", "day_of_week", "duration", "campaign", "pdays", "previous", "poutcome") VALUES (18009, 'telephone', 'aug', 'mon', 697, '5', 999, '0', 'nonexistent');</w:t>
      </w:r>
    </w:p>
    <w:p w14:paraId="2D21E107" w14:textId="77777777" w:rsidR="00EE6FEB" w:rsidRDefault="00EE6FEB"/>
    <w:p w14:paraId="07C29B12" w14:textId="77777777" w:rsidR="00EE6FEB" w:rsidRDefault="00EE6FEB">
      <w:r>
        <w:t>INSERT INTO  "Customer_campaign_details_p1" ("Customer_id", "contact", "month", "day_of_week", "duration", "campaign", "pdays", "previous", "poutcome") VALUES (18010, 'cellular', 'aug', 'mon', 171, '2', 999, '0', 'nonexistent');</w:t>
      </w:r>
    </w:p>
    <w:p w14:paraId="4FC3A6A1" w14:textId="77777777" w:rsidR="00EE6FEB" w:rsidRDefault="00EE6FEB"/>
    <w:p w14:paraId="1FDC44F5" w14:textId="77777777" w:rsidR="00EE6FEB" w:rsidRDefault="00EE6FEB">
      <w:r>
        <w:t>INSERT INTO  "Customer_campaign_details_p1" ("Customer_id", "contact", "month", "day_of_week", "duration", "campaign", "pdays", "previous", "poutcome") VALUES (18011, 'cellular', 'aug', 'mon', 57, '4', 999, '0', 'nonexistent');</w:t>
      </w:r>
    </w:p>
    <w:p w14:paraId="604E3601" w14:textId="77777777" w:rsidR="00EE6FEB" w:rsidRDefault="00EE6FEB"/>
    <w:p w14:paraId="337ABDC0" w14:textId="77777777" w:rsidR="00EE6FEB" w:rsidRDefault="00EE6FEB">
      <w:r>
        <w:t>INSERT INTO  "Customer_campaign_details_p1" ("Customer_id", "contact", "month", "day_of_week", "duration", "campaign", "pdays", "previous", "poutcome") VALUES (18012, 'cellular', 'aug', 'mon', 326, '3', 999, '0', 'nonexistent');</w:t>
      </w:r>
    </w:p>
    <w:p w14:paraId="06CE2C1F" w14:textId="77777777" w:rsidR="00EE6FEB" w:rsidRDefault="00EE6FEB"/>
    <w:p w14:paraId="2E7F4BAC" w14:textId="77777777" w:rsidR="00EE6FEB" w:rsidRDefault="00EE6FEB">
      <w:r>
        <w:t>INSERT INTO  "Customer_campaign_details_p1" ("Customer_id", "contact", "month", "day_of_week", "duration", "campaign", "pdays", "previous", "poutcome") VALUES (18013, 'cellular', 'aug', 'mon', 70, '3', 999, '0', 'nonexistent');</w:t>
      </w:r>
    </w:p>
    <w:p w14:paraId="6486D7FB" w14:textId="77777777" w:rsidR="00EE6FEB" w:rsidRDefault="00EE6FEB"/>
    <w:p w14:paraId="24189180" w14:textId="77777777" w:rsidR="00EE6FEB" w:rsidRDefault="00EE6FEB">
      <w:r>
        <w:t>INSERT INTO  "Customer_campaign_details_p1" ("Customer_id", "contact", "month", "day_of_week", "duration", "campaign", "pdays", "previous", "poutcome") VALUES (18014, 'cellular', 'aug', 'mon', 716, '2', 999, '0', 'nonexistent');</w:t>
      </w:r>
    </w:p>
    <w:p w14:paraId="5D92A2C1" w14:textId="77777777" w:rsidR="00EE6FEB" w:rsidRDefault="00EE6FEB"/>
    <w:p w14:paraId="5D7ABC59" w14:textId="77777777" w:rsidR="00EE6FEB" w:rsidRDefault="00EE6FEB">
      <w:r>
        <w:t>INSERT INTO  "Customer_campaign_details_p1" ("Customer_id", "contact", "month", "day_of_week", "duration", "campaign", "pdays", "previous", "poutcome") VALUES (18015, 'cellular', 'aug', 'mon', 67, '2', 999, '0', 'nonexistent');</w:t>
      </w:r>
    </w:p>
    <w:p w14:paraId="4898944C" w14:textId="77777777" w:rsidR="00EE6FEB" w:rsidRDefault="00EE6FEB"/>
    <w:p w14:paraId="207E0C04" w14:textId="77777777" w:rsidR="00EE6FEB" w:rsidRDefault="00EE6FEB">
      <w:r>
        <w:t>INSERT INTO  "Customer_campaign_details_p1" ("Customer_id", "contact", "month", "day_of_week", "duration", "campaign", "pdays", "previous", "poutcome") VALUES (18016, 'cellular', 'aug', 'mon', 209, '2', 999, '0', 'nonexistent');</w:t>
      </w:r>
    </w:p>
    <w:p w14:paraId="1E9FB837" w14:textId="77777777" w:rsidR="00EE6FEB" w:rsidRDefault="00EE6FEB"/>
    <w:p w14:paraId="706AE9BF" w14:textId="77777777" w:rsidR="00EE6FEB" w:rsidRDefault="00EE6FEB">
      <w:r>
        <w:t>INSERT INTO  "Customer_campaign_details_p1" ("Customer_id", "contact", "month", "day_of_week", "duration", "campaign", "pdays", "previous", "poutcome") VALUES (18017, 'cellular', 'aug', 'mon', 367, '2', 999, '0', 'nonexistent');</w:t>
      </w:r>
    </w:p>
    <w:p w14:paraId="50964770" w14:textId="77777777" w:rsidR="00EE6FEB" w:rsidRDefault="00EE6FEB"/>
    <w:p w14:paraId="303F61B0" w14:textId="77777777" w:rsidR="00EE6FEB" w:rsidRDefault="00EE6FEB">
      <w:r>
        <w:t>INSERT INTO  "Customer_campaign_details_p1" ("Customer_id", "contact", "month", "day_of_week", "duration", "campaign", "pdays", "previous", "poutcome") VALUES (18018, 'cellular', 'aug', 'mon', 255, '2', 999, '0', 'nonexistent');</w:t>
      </w:r>
    </w:p>
    <w:p w14:paraId="0A937A27" w14:textId="77777777" w:rsidR="00EE6FEB" w:rsidRDefault="00EE6FEB"/>
    <w:p w14:paraId="56C1DC25" w14:textId="77777777" w:rsidR="00EE6FEB" w:rsidRDefault="00EE6FEB">
      <w:r>
        <w:t>INSERT INTO  "Customer_campaign_details_p1" ("Customer_id", "contact", "month", "day_of_week", "duration", "campaign", "pdays", "previous", "poutcome") VALUES (18019, 'cellular', 'aug', 'mon', 258, '3', 999, '0', 'nonexistent');</w:t>
      </w:r>
    </w:p>
    <w:p w14:paraId="66275733" w14:textId="77777777" w:rsidR="00EE6FEB" w:rsidRDefault="00EE6FEB"/>
    <w:p w14:paraId="0E491E9D" w14:textId="77777777" w:rsidR="00EE6FEB" w:rsidRDefault="00EE6FEB">
      <w:r>
        <w:t>INSERT INTO  "Customer_campaign_details_p1" ("Customer_id", "contact", "month", "day_of_week", "duration", "campaign", "pdays", "previous", "poutcome") VALUES (18020, 'cellular', 'aug', 'mon', 72, '1', 999, '0', 'nonexistent');</w:t>
      </w:r>
    </w:p>
    <w:p w14:paraId="262833C5" w14:textId="77777777" w:rsidR="00EE6FEB" w:rsidRDefault="00EE6FEB"/>
    <w:p w14:paraId="6F56D206" w14:textId="77777777" w:rsidR="00EE6FEB" w:rsidRDefault="00EE6FEB">
      <w:r>
        <w:t>INSERT INTO  "Customer_campaign_details_p1" ("Customer_id", "contact", "month", "day_of_week", "duration", "campaign", "pdays", "previous", "poutcome") VALUES (18021, 'cellular', 'aug', 'mon', 99, '1', 999, '0', 'nonexistent');</w:t>
      </w:r>
    </w:p>
    <w:p w14:paraId="70C418A1" w14:textId="77777777" w:rsidR="00EE6FEB" w:rsidRDefault="00EE6FEB"/>
    <w:p w14:paraId="2DF1BA6C" w14:textId="77777777" w:rsidR="00EE6FEB" w:rsidRDefault="00EE6FEB">
      <w:r>
        <w:t>INSERT INTO  "Customer_campaign_details_p1" ("Customer_id", "contact", "month", "day_of_week", "duration", "campaign", "pdays", "previous", "poutcome") VALUES (18022, 'cellular', 'aug', 'mon', 92, '2', 999, '0', 'nonexistent');</w:t>
      </w:r>
    </w:p>
    <w:p w14:paraId="2D89844C" w14:textId="77777777" w:rsidR="00EE6FEB" w:rsidRDefault="00EE6FEB"/>
    <w:p w14:paraId="0FA520E4" w14:textId="77777777" w:rsidR="00EE6FEB" w:rsidRDefault="00EE6FEB">
      <w:r>
        <w:t>INSERT INTO  "Customer_campaign_details_p1" ("Customer_id", "contact", "month", "day_of_week", "duration", "campaign", "pdays", "previous", "poutcome") VALUES (18023, 'cellular', 'aug', 'mon', 413, '1', 999, '0', 'nonexistent');</w:t>
      </w:r>
    </w:p>
    <w:p w14:paraId="4CEB9708" w14:textId="77777777" w:rsidR="00EE6FEB" w:rsidRDefault="00EE6FEB"/>
    <w:p w14:paraId="050DDD56" w14:textId="77777777" w:rsidR="00EE6FEB" w:rsidRDefault="00EE6FEB">
      <w:r>
        <w:t>INSERT INTO  "Customer_campaign_details_p1" ("Customer_id", "contact", "month", "day_of_week", "duration", "campaign", "pdays", "previous", "poutcome") VALUES (18024, 'cellular', 'aug', 'mon', 144, '1', 999, '0', 'nonexistent');</w:t>
      </w:r>
    </w:p>
    <w:p w14:paraId="7FF0CE08" w14:textId="77777777" w:rsidR="00EE6FEB" w:rsidRDefault="00EE6FEB"/>
    <w:p w14:paraId="541D0609" w14:textId="77777777" w:rsidR="00EE6FEB" w:rsidRDefault="00EE6FEB">
      <w:r>
        <w:t>INSERT INTO  "Customer_campaign_details_p1" ("Customer_id", "contact", "month", "day_of_week", "duration", "campaign", "pdays", "previous", "poutcome") VALUES (18025, 'telephone', 'aug', 'mon', 144, '2', 999, '0', 'nonexistent');</w:t>
      </w:r>
    </w:p>
    <w:p w14:paraId="787D6E4B" w14:textId="77777777" w:rsidR="00EE6FEB" w:rsidRDefault="00EE6FEB"/>
    <w:p w14:paraId="7EFD2A14" w14:textId="77777777" w:rsidR="00EE6FEB" w:rsidRDefault="00EE6FEB">
      <w:r>
        <w:t>INSERT INTO  "Customer_campaign_details_p1" ("Customer_id", "contact", "month", "day_of_week", "duration", "campaign", "pdays", "previous", "poutcome") VALUES (18026, 'cellular', 'aug', 'mon', 155, '2', 999, '0', 'nonexistent');</w:t>
      </w:r>
    </w:p>
    <w:p w14:paraId="514444C4" w14:textId="77777777" w:rsidR="00EE6FEB" w:rsidRDefault="00EE6FEB"/>
    <w:p w14:paraId="430EE4A6" w14:textId="77777777" w:rsidR="00EE6FEB" w:rsidRDefault="00EE6FEB">
      <w:r>
        <w:t>INSERT INTO  "Customer_campaign_details_p1" ("Customer_id", "contact", "month", "day_of_week", "duration", "campaign", "pdays", "previous", "poutcome") VALUES (18027, 'cellular', 'aug', 'mon', 145, '1', 999, '0', 'nonexistent');</w:t>
      </w:r>
    </w:p>
    <w:p w14:paraId="2D669F27" w14:textId="77777777" w:rsidR="00EE6FEB" w:rsidRDefault="00EE6FEB"/>
    <w:p w14:paraId="54F475C1" w14:textId="77777777" w:rsidR="00EE6FEB" w:rsidRDefault="00EE6FEB">
      <w:r>
        <w:t>INSERT INTO  "Customer_campaign_details_p1" ("Customer_id", "contact", "month", "day_of_week", "duration", "campaign", "pdays", "previous", "poutcome") VALUES (18028, 'cellular', 'aug', 'mon', 77, '2', 999, '0', 'nonexistent');</w:t>
      </w:r>
    </w:p>
    <w:p w14:paraId="41565E1B" w14:textId="77777777" w:rsidR="00EE6FEB" w:rsidRDefault="00EE6FEB"/>
    <w:p w14:paraId="2965085A" w14:textId="77777777" w:rsidR="00EE6FEB" w:rsidRDefault="00EE6FEB">
      <w:r>
        <w:t>INSERT INTO  "Customer_campaign_details_p1" ("Customer_id", "contact", "month", "day_of_week", "duration", "campaign", "pdays", "previous", "poutcome") VALUES (18029, 'cellular', 'aug', 'mon', 210, '1', 999, '0', 'nonexistent');</w:t>
      </w:r>
    </w:p>
    <w:p w14:paraId="23FE36AB" w14:textId="77777777" w:rsidR="00EE6FEB" w:rsidRDefault="00EE6FEB"/>
    <w:p w14:paraId="6A840D05" w14:textId="77777777" w:rsidR="00EE6FEB" w:rsidRDefault="00EE6FEB">
      <w:r>
        <w:t>INSERT INTO  "Customer_campaign_details_p1" ("Customer_id", "contact", "month", "day_of_week", "duration", "campaign", "pdays", "previous", "poutcome") VALUES (18030, 'cellular', 'aug', 'mon', 105, '1', 999, '0', 'nonexistent');</w:t>
      </w:r>
    </w:p>
    <w:p w14:paraId="66F45CEB" w14:textId="77777777" w:rsidR="00EE6FEB" w:rsidRDefault="00EE6FEB"/>
    <w:p w14:paraId="479D96FC" w14:textId="77777777" w:rsidR="00EE6FEB" w:rsidRDefault="00EE6FEB">
      <w:r>
        <w:t>INSERT INTO  "Customer_campaign_details_p1" ("Customer_id", "contact", "month", "day_of_week", "duration", "campaign", "pdays", "previous", "poutcome") VALUES (18031, 'cellular', 'aug', 'mon', 98, '1', 999, '0', 'nonexistent');</w:t>
      </w:r>
    </w:p>
    <w:p w14:paraId="03B625CE" w14:textId="77777777" w:rsidR="00EE6FEB" w:rsidRDefault="00EE6FEB"/>
    <w:p w14:paraId="7DD504A8" w14:textId="77777777" w:rsidR="00EE6FEB" w:rsidRDefault="00EE6FEB">
      <w:r>
        <w:t>INSERT INTO  "Customer_campaign_details_p1" ("Customer_id", "contact", "month", "day_of_week", "duration", "campaign", "pdays", "previous", "poutcome") VALUES (18032, 'cellular', 'aug', 'mon', 588, '1', 999, '0', 'nonexistent');</w:t>
      </w:r>
    </w:p>
    <w:p w14:paraId="7020A367" w14:textId="77777777" w:rsidR="00EE6FEB" w:rsidRDefault="00EE6FEB"/>
    <w:p w14:paraId="2F29A8B8" w14:textId="77777777" w:rsidR="00EE6FEB" w:rsidRDefault="00EE6FEB">
      <w:r>
        <w:t>INSERT INTO  "Customer_campaign_details_p1" ("Customer_id", "contact", "month", "day_of_week", "duration", "campaign", "pdays", "previous", "poutcome") VALUES (18033, 'cellular', 'aug', 'mon', 73, '1', 999, '0', 'nonexistent');</w:t>
      </w:r>
    </w:p>
    <w:p w14:paraId="6C3A6FE3" w14:textId="77777777" w:rsidR="00EE6FEB" w:rsidRDefault="00EE6FEB"/>
    <w:p w14:paraId="18E33787" w14:textId="77777777" w:rsidR="00EE6FEB" w:rsidRDefault="00EE6FEB">
      <w:r>
        <w:t>INSERT INTO  "Customer_campaign_details_p1" ("Customer_id", "contact", "month", "day_of_week", "duration", "campaign", "pdays", "previous", "poutcome") VALUES (18034, 'cellular', 'aug', 'mon', 104, '1', 999, '0', 'nonexistent');</w:t>
      </w:r>
    </w:p>
    <w:p w14:paraId="5FD5E46C" w14:textId="77777777" w:rsidR="00EE6FEB" w:rsidRDefault="00EE6FEB"/>
    <w:p w14:paraId="2BA8EDC9" w14:textId="77777777" w:rsidR="00EE6FEB" w:rsidRDefault="00EE6FEB">
      <w:r>
        <w:t>INSERT INTO  "Customer_campaign_details_p1" ("Customer_id", "contact", "month", "day_of_week", "duration", "campaign", "pdays", "previous", "poutcome") VALUES (18035, 'cellular', 'aug', 'mon', 73, '1', 999, '0', 'nonexistent');</w:t>
      </w:r>
    </w:p>
    <w:p w14:paraId="0AB6F6BD" w14:textId="77777777" w:rsidR="00EE6FEB" w:rsidRDefault="00EE6FEB"/>
    <w:p w14:paraId="28246569" w14:textId="77777777" w:rsidR="00EE6FEB" w:rsidRDefault="00EE6FEB">
      <w:r>
        <w:t>INSERT INTO  "Customer_campaign_details_p1" ("Customer_id", "contact", "month", "day_of_week", "duration", "campaign", "pdays", "previous", "poutcome") VALUES (18036, 'cellular', 'aug', 'mon', 39, '1', 999, '0', 'nonexistent');</w:t>
      </w:r>
    </w:p>
    <w:p w14:paraId="17534231" w14:textId="77777777" w:rsidR="00EE6FEB" w:rsidRDefault="00EE6FEB"/>
    <w:p w14:paraId="701F0B7E" w14:textId="77777777" w:rsidR="00EE6FEB" w:rsidRDefault="00EE6FEB">
      <w:r>
        <w:t>INSERT INTO  "Customer_campaign_details_p1" ("Customer_id", "contact", "month", "day_of_week", "duration", "campaign", "pdays", "previous", "poutcome") VALUES (18037, 'cellular', 'aug', 'mon', 86, '1', 999, '0', 'nonexistent');</w:t>
      </w:r>
    </w:p>
    <w:p w14:paraId="7208DBBA" w14:textId="77777777" w:rsidR="00EE6FEB" w:rsidRDefault="00EE6FEB"/>
    <w:p w14:paraId="58E2719E" w14:textId="77777777" w:rsidR="00EE6FEB" w:rsidRDefault="00EE6FEB">
      <w:r>
        <w:t>INSERT INTO  "Customer_campaign_details_p1" ("Customer_id", "contact", "month", "day_of_week", "duration", "campaign", "pdays", "previous", "poutcome") VALUES (18038, 'cellular', 'aug', 'mon', 217, '1', 999, '0', 'nonexistent');</w:t>
      </w:r>
    </w:p>
    <w:p w14:paraId="022DAEC4" w14:textId="77777777" w:rsidR="00EE6FEB" w:rsidRDefault="00EE6FEB"/>
    <w:p w14:paraId="2D964C0D" w14:textId="77777777" w:rsidR="00EE6FEB" w:rsidRDefault="00EE6FEB">
      <w:r>
        <w:t>INSERT INTO  "Customer_campaign_details_p1" ("Customer_id", "contact", "month", "day_of_week", "duration", "campaign", "pdays", "previous", "poutcome") VALUES (18039, 'cellular', 'aug', 'mon', 55, '1', 999, '0', 'nonexistent');</w:t>
      </w:r>
    </w:p>
    <w:p w14:paraId="79F06710" w14:textId="77777777" w:rsidR="00EE6FEB" w:rsidRDefault="00EE6FEB"/>
    <w:p w14:paraId="16AEC794" w14:textId="77777777" w:rsidR="00EE6FEB" w:rsidRDefault="00EE6FEB">
      <w:r>
        <w:t>INSERT INTO  "Customer_campaign_details_p1" ("Customer_id", "contact", "month", "day_of_week", "duration", "campaign", "pdays", "previous", "poutcome") VALUES (18040, 'cellular', 'aug', 'mon', 72, '2', 999, '0', 'nonexistent');</w:t>
      </w:r>
    </w:p>
    <w:p w14:paraId="4A2B287F" w14:textId="77777777" w:rsidR="00EE6FEB" w:rsidRDefault="00EE6FEB"/>
    <w:p w14:paraId="74BD5EA9" w14:textId="77777777" w:rsidR="00EE6FEB" w:rsidRDefault="00EE6FEB">
      <w:r>
        <w:t>INSERT INTO  "Customer_campaign_details_p1" ("Customer_id", "contact", "month", "day_of_week", "duration", "campaign", "pdays", "previous", "poutcome") VALUES (18041, 'cellular', 'aug', 'mon', 97, '1', 999, '0', 'nonexistent');</w:t>
      </w:r>
    </w:p>
    <w:p w14:paraId="1FE56106" w14:textId="77777777" w:rsidR="00EE6FEB" w:rsidRDefault="00EE6FEB"/>
    <w:p w14:paraId="3DC7DEC0" w14:textId="77777777" w:rsidR="00EE6FEB" w:rsidRDefault="00EE6FEB">
      <w:r>
        <w:t>INSERT INTO  "Customer_campaign_details_p1" ("Customer_id", "contact", "month", "day_of_week", "duration", "campaign", "pdays", "previous", "poutcome") VALUES (18042, 'cellular', 'aug', 'mon', 667, '1', 999, '0', 'nonexistent');</w:t>
      </w:r>
    </w:p>
    <w:p w14:paraId="37B92EBD" w14:textId="77777777" w:rsidR="00EE6FEB" w:rsidRDefault="00EE6FEB"/>
    <w:p w14:paraId="5642CAF8" w14:textId="77777777" w:rsidR="00EE6FEB" w:rsidRDefault="00EE6FEB">
      <w:r>
        <w:t>INSERT INTO  "Customer_campaign_details_p1" ("Customer_id", "contact", "month", "day_of_week", "duration", "campaign", "pdays", "previous", "poutcome") VALUES (18043, 'cellular', 'aug', 'mon', 347, '1', 999, '0', 'nonexistent');</w:t>
      </w:r>
    </w:p>
    <w:p w14:paraId="5B7182C7" w14:textId="77777777" w:rsidR="00EE6FEB" w:rsidRDefault="00EE6FEB"/>
    <w:p w14:paraId="2CB301B5" w14:textId="77777777" w:rsidR="00EE6FEB" w:rsidRDefault="00EE6FEB">
      <w:r>
        <w:t>INSERT INTO  "Customer_campaign_details_p1" ("Customer_id", "contact", "month", "day_of_week", "duration", "campaign", "pdays", "previous", "poutcome") VALUES (18044, 'cellular', 'aug', 'mon', 33, '1', 999, '0', 'nonexistent');</w:t>
      </w:r>
    </w:p>
    <w:p w14:paraId="6A55486E" w14:textId="77777777" w:rsidR="00EE6FEB" w:rsidRDefault="00EE6FEB"/>
    <w:p w14:paraId="64C88F55" w14:textId="77777777" w:rsidR="00EE6FEB" w:rsidRDefault="00EE6FEB">
      <w:r>
        <w:t>INSERT INTO  "Customer_campaign_details_p1" ("Customer_id", "contact", "month", "day_of_week", "duration", "campaign", "pdays", "previous", "poutcome") VALUES (18045, 'cellular', 'aug', 'mon', 212, '1', 999, '0', 'nonexistent');</w:t>
      </w:r>
    </w:p>
    <w:p w14:paraId="7D2F94E1" w14:textId="77777777" w:rsidR="00EE6FEB" w:rsidRDefault="00EE6FEB"/>
    <w:p w14:paraId="256F763F" w14:textId="77777777" w:rsidR="00EE6FEB" w:rsidRDefault="00EE6FEB">
      <w:r>
        <w:t>INSERT INTO  "Customer_campaign_details_p1" ("Customer_id", "contact", "month", "day_of_week", "duration", "campaign", "pdays", "previous", "poutcome") VALUES (18046, 'cellular', 'aug', 'mon', 165, '2', 999, '0', 'nonexistent');</w:t>
      </w:r>
    </w:p>
    <w:p w14:paraId="40182820" w14:textId="77777777" w:rsidR="00EE6FEB" w:rsidRDefault="00EE6FEB"/>
    <w:p w14:paraId="79C83A46" w14:textId="77777777" w:rsidR="00EE6FEB" w:rsidRDefault="00EE6FEB">
      <w:r>
        <w:t>INSERT INTO  "Customer_campaign_details_p1" ("Customer_id", "contact", "month", "day_of_week", "duration", "campaign", "pdays", "previous", "poutcome") VALUES (18047, 'cellular', 'aug', 'mon', 382, '1', 999, '0', 'nonexistent');</w:t>
      </w:r>
    </w:p>
    <w:p w14:paraId="117089CA" w14:textId="77777777" w:rsidR="00EE6FEB" w:rsidRDefault="00EE6FEB"/>
    <w:p w14:paraId="2562D5B0" w14:textId="77777777" w:rsidR="00EE6FEB" w:rsidRDefault="00EE6FEB">
      <w:r>
        <w:t>INSERT INTO  "Customer_campaign_details_p1" ("Customer_id", "contact", "month", "day_of_week", "duration", "campaign", "pdays", "previous", "poutcome") VALUES (18048, 'cellular', 'aug', 'mon', 226, '1', 999, '0', 'nonexistent');</w:t>
      </w:r>
    </w:p>
    <w:p w14:paraId="5BAC8977" w14:textId="77777777" w:rsidR="00EE6FEB" w:rsidRDefault="00EE6FEB"/>
    <w:p w14:paraId="052293D8" w14:textId="77777777" w:rsidR="00EE6FEB" w:rsidRDefault="00EE6FEB">
      <w:r>
        <w:t>INSERT INTO  "Customer_campaign_details_p1" ("Customer_id", "contact", "month", "day_of_week", "duration", "campaign", "pdays", "previous", "poutcome") VALUES (18049, 'cellular', 'aug', 'mon', 103, '2', 999, '0', 'nonexistent');</w:t>
      </w:r>
    </w:p>
    <w:p w14:paraId="1A8E7161" w14:textId="77777777" w:rsidR="00EE6FEB" w:rsidRDefault="00EE6FEB"/>
    <w:p w14:paraId="65A05AA5" w14:textId="77777777" w:rsidR="00EE6FEB" w:rsidRDefault="00EE6FEB">
      <w:r>
        <w:t>INSERT INTO  "Customer_campaign_details_p1" ("Customer_id", "contact", "month", "day_of_week", "duration", "campaign", "pdays", "previous", "poutcome") VALUES (18050, 'cellular', 'aug', 'mon', 147, '1', 999, '0', 'nonexistent');</w:t>
      </w:r>
    </w:p>
    <w:p w14:paraId="53C265EC" w14:textId="77777777" w:rsidR="00EE6FEB" w:rsidRDefault="00EE6FEB"/>
    <w:p w14:paraId="63CD03D8" w14:textId="77777777" w:rsidR="00EE6FEB" w:rsidRDefault="00EE6FEB">
      <w:r>
        <w:t>INSERT INTO  "Customer_campaign_details_p1" ("Customer_id", "contact", "month", "day_of_week", "duration", "campaign", "pdays", "previous", "poutcome") VALUES (18051, 'cellular', 'aug', 'mon', 386, '2', 999, '0', 'nonexistent');</w:t>
      </w:r>
    </w:p>
    <w:p w14:paraId="4B197200" w14:textId="77777777" w:rsidR="00EE6FEB" w:rsidRDefault="00EE6FEB"/>
    <w:p w14:paraId="2A373F7F" w14:textId="77777777" w:rsidR="00EE6FEB" w:rsidRDefault="00EE6FEB">
      <w:r>
        <w:t>INSERT INTO  "Customer_campaign_details_p1" ("Customer_id", "contact", "month", "day_of_week", "duration", "campaign", "pdays", "previous", "poutcome") VALUES (18052, 'cellular', 'aug', 'mon', 45, '1', 999, '0', 'nonexistent');</w:t>
      </w:r>
    </w:p>
    <w:p w14:paraId="248BA848" w14:textId="77777777" w:rsidR="00EE6FEB" w:rsidRDefault="00EE6FEB"/>
    <w:p w14:paraId="1CC38E07" w14:textId="77777777" w:rsidR="00EE6FEB" w:rsidRDefault="00EE6FEB">
      <w:r>
        <w:t>INSERT INTO  "Customer_campaign_details_p1" ("Customer_id", "contact", "month", "day_of_week", "duration", "campaign", "pdays", "previous", "poutcome") VALUES (18053, 'cellular', 'aug', 'mon', 121, '1', 999, '0', 'nonexistent');</w:t>
      </w:r>
    </w:p>
    <w:p w14:paraId="152C5B0B" w14:textId="77777777" w:rsidR="00EE6FEB" w:rsidRDefault="00EE6FEB"/>
    <w:p w14:paraId="61AD66D2" w14:textId="77777777" w:rsidR="00EE6FEB" w:rsidRDefault="00EE6FEB">
      <w:r>
        <w:t>INSERT INTO  "Customer_campaign_details_p1" ("Customer_id", "contact", "month", "day_of_week", "duration", "campaign", "pdays", "previous", "poutcome") VALUES (18054, 'cellular', 'aug', 'mon', 116, '1', 999, '0', 'nonexistent');</w:t>
      </w:r>
    </w:p>
    <w:p w14:paraId="544E7E79" w14:textId="77777777" w:rsidR="00EE6FEB" w:rsidRDefault="00EE6FEB"/>
    <w:p w14:paraId="6256CF48" w14:textId="77777777" w:rsidR="00EE6FEB" w:rsidRDefault="00EE6FEB">
      <w:r>
        <w:t>INSERT INTO  "Customer_campaign_details_p1" ("Customer_id", "contact", "month", "day_of_week", "duration", "campaign", "pdays", "previous", "poutcome") VALUES (18055, 'cellular', 'aug', 'mon', 126, '1', 999, '0', 'nonexistent');</w:t>
      </w:r>
    </w:p>
    <w:p w14:paraId="375AE981" w14:textId="77777777" w:rsidR="00EE6FEB" w:rsidRDefault="00EE6FEB"/>
    <w:p w14:paraId="35BCC65E" w14:textId="77777777" w:rsidR="00EE6FEB" w:rsidRDefault="00EE6FEB">
      <w:r>
        <w:t>INSERT INTO  "Customer_campaign_details_p1" ("Customer_id", "contact", "month", "day_of_week", "duration", "campaign", "pdays", "previous", "poutcome") VALUES (18056, 'cellular', 'aug', 'mon', 607, '1', 999, '0', 'nonexistent');</w:t>
      </w:r>
    </w:p>
    <w:p w14:paraId="2612C916" w14:textId="77777777" w:rsidR="00EE6FEB" w:rsidRDefault="00EE6FEB"/>
    <w:p w14:paraId="39B908AA" w14:textId="77777777" w:rsidR="00EE6FEB" w:rsidRDefault="00EE6FEB">
      <w:r>
        <w:t>INSERT INTO  "Customer_campaign_details_p1" ("Customer_id", "contact", "month", "day_of_week", "duration", "campaign", "pdays", "previous", "poutcome") VALUES (18057, 'cellular', 'aug', 'mon', 269, '1', 999, '0', 'nonexistent');</w:t>
      </w:r>
    </w:p>
    <w:p w14:paraId="0A8E3A07" w14:textId="77777777" w:rsidR="00EE6FEB" w:rsidRDefault="00EE6FEB"/>
    <w:p w14:paraId="0D54D0F9" w14:textId="77777777" w:rsidR="00EE6FEB" w:rsidRDefault="00EE6FEB">
      <w:r>
        <w:t>INSERT INTO  "Customer_campaign_details_p1" ("Customer_id", "contact", "month", "day_of_week", "duration", "campaign", "pdays", "previous", "poutcome") VALUES (18058, 'cellular', 'aug', 'mon', 505, '3', 999, '0', 'nonexistent');</w:t>
      </w:r>
    </w:p>
    <w:p w14:paraId="09E19D4D" w14:textId="77777777" w:rsidR="00EE6FEB" w:rsidRDefault="00EE6FEB"/>
    <w:p w14:paraId="2F5C5955" w14:textId="77777777" w:rsidR="00EE6FEB" w:rsidRDefault="00EE6FEB">
      <w:r>
        <w:t>INSERT INTO  "Customer_campaign_details_p1" ("Customer_id", "contact", "month", "day_of_week", "duration", "campaign", "pdays", "previous", "poutcome") VALUES (18059, 'cellular', 'aug', 'mon', 82, '1', 999, '0', 'nonexistent');</w:t>
      </w:r>
    </w:p>
    <w:p w14:paraId="04DBDADD" w14:textId="77777777" w:rsidR="00EE6FEB" w:rsidRDefault="00EE6FEB"/>
    <w:p w14:paraId="0168009E" w14:textId="77777777" w:rsidR="00EE6FEB" w:rsidRDefault="00EE6FEB">
      <w:r>
        <w:t>INSERT INTO  "Customer_campaign_details_p1" ("Customer_id", "contact", "month", "day_of_week", "duration", "campaign", "pdays", "previous", "poutcome") VALUES (18060, 'cellular', 'aug', 'mon', 71, '1', 999, '0', 'nonexistent');</w:t>
      </w:r>
    </w:p>
    <w:p w14:paraId="0DEC66F2" w14:textId="77777777" w:rsidR="00EE6FEB" w:rsidRDefault="00EE6FEB"/>
    <w:p w14:paraId="41361893" w14:textId="77777777" w:rsidR="00EE6FEB" w:rsidRDefault="00EE6FEB">
      <w:r>
        <w:t>INSERT INTO  "Customer_campaign_details_p1" ("Customer_id", "contact", "month", "day_of_week", "duration", "campaign", "pdays", "previous", "poutcome") VALUES (18061, 'cellular', 'aug', 'mon', 218, '1', 999, '0', 'nonexistent');</w:t>
      </w:r>
    </w:p>
    <w:p w14:paraId="53598965" w14:textId="77777777" w:rsidR="00EE6FEB" w:rsidRDefault="00EE6FEB"/>
    <w:p w14:paraId="2CF8BC83" w14:textId="77777777" w:rsidR="00EE6FEB" w:rsidRDefault="00EE6FEB">
      <w:r>
        <w:t>INSERT INTO  "Customer_campaign_details_p1" ("Customer_id", "contact", "month", "day_of_week", "duration", "campaign", "pdays", "previous", "poutcome") VALUES (18062, 'cellular', 'aug', 'mon', 270, '1', 999, '0', 'nonexistent');</w:t>
      </w:r>
    </w:p>
    <w:p w14:paraId="5D64B8BE" w14:textId="77777777" w:rsidR="00EE6FEB" w:rsidRDefault="00EE6FEB"/>
    <w:p w14:paraId="7C1031FA" w14:textId="77777777" w:rsidR="00EE6FEB" w:rsidRDefault="00EE6FEB">
      <w:r>
        <w:t>INSERT INTO  "Customer_campaign_details_p1" ("Customer_id", "contact", "month", "day_of_week", "duration", "campaign", "pdays", "previous", "poutcome") VALUES (18063, 'cellular', 'aug', 'mon', 187, '1', 999, '0', 'nonexistent');</w:t>
      </w:r>
    </w:p>
    <w:p w14:paraId="145A45AD" w14:textId="77777777" w:rsidR="00EE6FEB" w:rsidRDefault="00EE6FEB"/>
    <w:p w14:paraId="662FA914" w14:textId="77777777" w:rsidR="00EE6FEB" w:rsidRDefault="00EE6FEB">
      <w:r>
        <w:t>INSERT INTO  "Customer_campaign_details_p1" ("Customer_id", "contact", "month", "day_of_week", "duration", "campaign", "pdays", "previous", "poutcome") VALUES (18064, 'cellular', 'aug', 'mon', 565, '1', 999, '0', 'nonexistent');</w:t>
      </w:r>
    </w:p>
    <w:p w14:paraId="4D765D0D" w14:textId="77777777" w:rsidR="00EE6FEB" w:rsidRDefault="00EE6FEB"/>
    <w:p w14:paraId="50DC8E11" w14:textId="77777777" w:rsidR="00EE6FEB" w:rsidRDefault="00EE6FEB">
      <w:r>
        <w:t>INSERT INTO  "Customer_campaign_details_p1" ("Customer_id", "contact", "month", "day_of_week", "duration", "campaign", "pdays", "previous", "poutcome") VALUES (18065, 'cellular', 'aug', 'mon', 226, '1', 999, '0', 'nonexistent');</w:t>
      </w:r>
    </w:p>
    <w:p w14:paraId="384313EB" w14:textId="77777777" w:rsidR="00EE6FEB" w:rsidRDefault="00EE6FEB"/>
    <w:p w14:paraId="005FEDE0" w14:textId="77777777" w:rsidR="00EE6FEB" w:rsidRDefault="00EE6FEB">
      <w:r>
        <w:t>INSERT INTO  "Customer_campaign_details_p1" ("Customer_id", "contact", "month", "day_of_week", "duration", "campaign", "pdays", "previous", "poutcome") VALUES (18066, 'cellular', 'aug', 'mon', 172, '2', 999, '0', 'nonexistent');</w:t>
      </w:r>
    </w:p>
    <w:p w14:paraId="7B355322" w14:textId="77777777" w:rsidR="00EE6FEB" w:rsidRDefault="00EE6FEB"/>
    <w:p w14:paraId="47C3385D" w14:textId="77777777" w:rsidR="00EE6FEB" w:rsidRDefault="00EE6FEB">
      <w:r>
        <w:t>INSERT INTO  "Customer_campaign_details_p1" ("Customer_id", "contact", "month", "day_of_week", "duration", "campaign", "pdays", "previous", "poutcome") VALUES (18067, 'cellular', 'aug', 'mon', 72, '1', 999, '0', 'nonexistent');</w:t>
      </w:r>
    </w:p>
    <w:p w14:paraId="27561723" w14:textId="77777777" w:rsidR="00EE6FEB" w:rsidRDefault="00EE6FEB"/>
    <w:p w14:paraId="2CC25AE7" w14:textId="77777777" w:rsidR="00EE6FEB" w:rsidRDefault="00EE6FEB">
      <w:r>
        <w:t>INSERT INTO  "Customer_campaign_details_p1" ("Customer_id", "contact", "month", "day_of_week", "duration", "campaign", "pdays", "previous", "poutcome") VALUES (18068, 'cellular', 'aug', 'mon', 164, '1', 999, '0', 'nonexistent');</w:t>
      </w:r>
    </w:p>
    <w:p w14:paraId="37262ACF" w14:textId="77777777" w:rsidR="00EE6FEB" w:rsidRDefault="00EE6FEB"/>
    <w:p w14:paraId="4E450756" w14:textId="77777777" w:rsidR="00EE6FEB" w:rsidRDefault="00EE6FEB">
      <w:r>
        <w:t>INSERT INTO  "Customer_campaign_details_p1" ("Customer_id", "contact", "month", "day_of_week", "duration", "campaign", "pdays", "previous", "poutcome") VALUES (18069, 'cellular', 'aug', 'mon', 55, '1', 999, '0', 'nonexistent');</w:t>
      </w:r>
    </w:p>
    <w:p w14:paraId="49375AAA" w14:textId="77777777" w:rsidR="00EE6FEB" w:rsidRDefault="00EE6FEB"/>
    <w:p w14:paraId="6B9DFF3A" w14:textId="77777777" w:rsidR="00EE6FEB" w:rsidRDefault="00EE6FEB">
      <w:r>
        <w:t>INSERT INTO  "Customer_campaign_details_p1" ("Customer_id", "contact", "month", "day_of_week", "duration", "campaign", "pdays", "previous", "poutcome") VALUES (18070, 'cellular', 'aug', 'mon', 69, '1', 999, '0', 'nonexistent');</w:t>
      </w:r>
    </w:p>
    <w:p w14:paraId="27553B40" w14:textId="77777777" w:rsidR="00EE6FEB" w:rsidRDefault="00EE6FEB"/>
    <w:p w14:paraId="0BCEBE60" w14:textId="77777777" w:rsidR="00EE6FEB" w:rsidRDefault="00EE6FEB">
      <w:r>
        <w:t>INSERT INTO  "Customer_campaign_details_p1" ("Customer_id", "contact", "month", "day_of_week", "duration", "campaign", "pdays", "previous", "poutcome") VALUES (18071, 'cellular', 'aug', 'mon', 323, '1', 999, '0', 'nonexistent');</w:t>
      </w:r>
    </w:p>
    <w:p w14:paraId="156A1E3A" w14:textId="77777777" w:rsidR="00EE6FEB" w:rsidRDefault="00EE6FEB"/>
    <w:p w14:paraId="23165723" w14:textId="77777777" w:rsidR="00EE6FEB" w:rsidRDefault="00EE6FEB">
      <w:r>
        <w:t>INSERT INTO  "Customer_campaign_details_p1" ("Customer_id", "contact", "month", "day_of_week", "duration", "campaign", "pdays", "previous", "poutcome") VALUES (18072, 'cellular', 'aug', 'mon', 123, '2', 999, '0', 'nonexistent');</w:t>
      </w:r>
    </w:p>
    <w:p w14:paraId="2B1998CE" w14:textId="77777777" w:rsidR="00EE6FEB" w:rsidRDefault="00EE6FEB"/>
    <w:p w14:paraId="1007EE6E" w14:textId="77777777" w:rsidR="00EE6FEB" w:rsidRDefault="00EE6FEB">
      <w:r>
        <w:t>INSERT INTO  "Customer_campaign_details_p1" ("Customer_id", "contact", "month", "day_of_week", "duration", "campaign", "pdays", "previous", "poutcome") VALUES (18073, 'cellular', 'aug', 'mon', 138, '2', 999, '0', 'nonexistent');</w:t>
      </w:r>
    </w:p>
    <w:p w14:paraId="1B52B267" w14:textId="77777777" w:rsidR="00EE6FEB" w:rsidRDefault="00EE6FEB"/>
    <w:p w14:paraId="4E92D4FC" w14:textId="77777777" w:rsidR="00EE6FEB" w:rsidRDefault="00EE6FEB">
      <w:r>
        <w:t>INSERT INTO  "Customer_campaign_details_p1" ("Customer_id", "contact", "month", "day_of_week", "duration", "campaign", "pdays", "previous", "poutcome") VALUES (18074, 'cellular', 'aug', 'mon', 243, '2', 999, '0', 'nonexistent');</w:t>
      </w:r>
    </w:p>
    <w:p w14:paraId="7201B0E5" w14:textId="77777777" w:rsidR="00EE6FEB" w:rsidRDefault="00EE6FEB"/>
    <w:p w14:paraId="45EC29DE" w14:textId="77777777" w:rsidR="00EE6FEB" w:rsidRDefault="00EE6FEB">
      <w:r>
        <w:t>INSERT INTO  "Customer_campaign_details_p1" ("Customer_id", "contact", "month", "day_of_week", "duration", "campaign", "pdays", "previous", "poutcome") VALUES (18075, 'cellular', 'aug', 'mon', 163, '1', 999, '0', 'nonexistent');</w:t>
      </w:r>
    </w:p>
    <w:p w14:paraId="100EFA0D" w14:textId="77777777" w:rsidR="00EE6FEB" w:rsidRDefault="00EE6FEB"/>
    <w:p w14:paraId="299B7461" w14:textId="77777777" w:rsidR="00EE6FEB" w:rsidRDefault="00EE6FEB">
      <w:r>
        <w:t>INSERT INTO  "Customer_campaign_details_p1" ("Customer_id", "contact", "month", "day_of_week", "duration", "campaign", "pdays", "previous", "poutcome") VALUES (18076, 'cellular', 'aug', 'mon', 166, '1', 999, '0', 'nonexistent');</w:t>
      </w:r>
    </w:p>
    <w:p w14:paraId="4BCC74CB" w14:textId="77777777" w:rsidR="00EE6FEB" w:rsidRDefault="00EE6FEB"/>
    <w:p w14:paraId="7DA97B7D" w14:textId="77777777" w:rsidR="00EE6FEB" w:rsidRDefault="00EE6FEB">
      <w:r>
        <w:t>INSERT INTO  "Customer_campaign_details_p1" ("Customer_id", "contact", "month", "day_of_week", "duration", "campaign", "pdays", "previous", "poutcome") VALUES (18077, 'cellular', 'aug', 'mon', 82, '1', 999, '0', 'nonexistent');</w:t>
      </w:r>
    </w:p>
    <w:p w14:paraId="69F37241" w14:textId="77777777" w:rsidR="00EE6FEB" w:rsidRDefault="00EE6FEB"/>
    <w:p w14:paraId="3B730D97" w14:textId="77777777" w:rsidR="00EE6FEB" w:rsidRDefault="00EE6FEB">
      <w:r>
        <w:t>INSERT INTO  "Customer_campaign_details_p1" ("Customer_id", "contact", "month", "day_of_week", "duration", "campaign", "pdays", "previous", "poutcome") VALUES (18078, 'cellular', 'aug', 'mon', 102, '4', 999, '0', 'nonexistent');</w:t>
      </w:r>
    </w:p>
    <w:p w14:paraId="47DD3BDD" w14:textId="77777777" w:rsidR="00EE6FEB" w:rsidRDefault="00EE6FEB"/>
    <w:p w14:paraId="0D4E573E" w14:textId="77777777" w:rsidR="00EE6FEB" w:rsidRDefault="00EE6FEB">
      <w:r>
        <w:t>INSERT INTO  "Customer_campaign_details_p1" ("Customer_id", "contact", "month", "day_of_week", "duration", "campaign", "pdays", "previous", "poutcome") VALUES (18079, 'cellular', 'aug', 'mon', 555, '1', 999, '0', 'nonexistent');</w:t>
      </w:r>
    </w:p>
    <w:p w14:paraId="1175A3B8" w14:textId="77777777" w:rsidR="00EE6FEB" w:rsidRDefault="00EE6FEB"/>
    <w:p w14:paraId="6916742D" w14:textId="77777777" w:rsidR="00EE6FEB" w:rsidRDefault="00EE6FEB">
      <w:r>
        <w:t>INSERT INTO  "Customer_campaign_details_p1" ("Customer_id", "contact", "month", "day_of_week", "duration", "campaign", "pdays", "previous", "poutcome") VALUES (18080, 'cellular', 'aug', 'mon', 179, '2', 999, '0', 'nonexistent');</w:t>
      </w:r>
    </w:p>
    <w:p w14:paraId="1D73D43E" w14:textId="77777777" w:rsidR="00EE6FEB" w:rsidRDefault="00EE6FEB"/>
    <w:p w14:paraId="7FA20598" w14:textId="77777777" w:rsidR="00EE6FEB" w:rsidRDefault="00EE6FEB">
      <w:r>
        <w:t>INSERT INTO  "Customer_campaign_details_p1" ("Customer_id", "contact", "month", "day_of_week", "duration", "campaign", "pdays", "previous", "poutcome") VALUES (18081, 'cellular', 'aug', 'mon', 123, '1', 999, '0', 'nonexistent');</w:t>
      </w:r>
    </w:p>
    <w:p w14:paraId="05BD8578" w14:textId="77777777" w:rsidR="00EE6FEB" w:rsidRDefault="00EE6FEB"/>
    <w:p w14:paraId="52B5F9C6" w14:textId="77777777" w:rsidR="00EE6FEB" w:rsidRDefault="00EE6FEB">
      <w:r>
        <w:t>INSERT INTO  "Customer_campaign_details_p1" ("Customer_id", "contact", "month", "day_of_week", "duration", "campaign", "pdays", "previous", "poutcome") VALUES (18082, 'cellular', 'aug', 'mon', 257, '1', 999, '0', 'nonexistent');</w:t>
      </w:r>
    </w:p>
    <w:p w14:paraId="2A3C0F13" w14:textId="77777777" w:rsidR="00EE6FEB" w:rsidRDefault="00EE6FEB"/>
    <w:p w14:paraId="5D1B2631" w14:textId="77777777" w:rsidR="00EE6FEB" w:rsidRDefault="00EE6FEB">
      <w:r>
        <w:t>INSERT INTO  "Customer_campaign_details_p1" ("Customer_id", "contact", "month", "day_of_week", "duration", "campaign", "pdays", "previous", "poutcome") VALUES (18083, 'cellular', 'aug', 'mon', 155, '1', 999, '0', 'nonexistent');</w:t>
      </w:r>
    </w:p>
    <w:p w14:paraId="7594FAEB" w14:textId="77777777" w:rsidR="00EE6FEB" w:rsidRDefault="00EE6FEB"/>
    <w:p w14:paraId="6F6AF065" w14:textId="77777777" w:rsidR="00EE6FEB" w:rsidRDefault="00EE6FEB">
      <w:r>
        <w:t>INSERT INTO  "Customer_campaign_details_p1" ("Customer_id", "contact", "month", "day_of_week", "duration", "campaign", "pdays", "previous", "poutcome") VALUES (18084, 'cellular', 'aug', 'mon', 275, '1', 999, '0', 'nonexistent');</w:t>
      </w:r>
    </w:p>
    <w:p w14:paraId="7495499A" w14:textId="77777777" w:rsidR="00EE6FEB" w:rsidRDefault="00EE6FEB"/>
    <w:p w14:paraId="1E357CFA" w14:textId="77777777" w:rsidR="00EE6FEB" w:rsidRDefault="00EE6FEB">
      <w:r>
        <w:t>INSERT INTO  "Customer_campaign_details_p1" ("Customer_id", "contact", "month", "day_of_week", "duration", "campaign", "pdays", "previous", "poutcome") VALUES (18085, 'cellular', 'aug', 'mon', 111, '5', 999, '0', 'nonexistent');</w:t>
      </w:r>
    </w:p>
    <w:p w14:paraId="0508492F" w14:textId="77777777" w:rsidR="00EE6FEB" w:rsidRDefault="00EE6FEB"/>
    <w:p w14:paraId="29EC32B1" w14:textId="77777777" w:rsidR="00EE6FEB" w:rsidRDefault="00EE6FEB">
      <w:r>
        <w:t>INSERT INTO  "Customer_campaign_details_p1" ("Customer_id", "contact", "month", "day_of_week", "duration", "campaign", "pdays", "previous", "poutcome") VALUES (18086, 'cellular', 'aug', 'mon', 57, '1', 999, '0', 'nonexistent');</w:t>
      </w:r>
    </w:p>
    <w:p w14:paraId="656186FE" w14:textId="77777777" w:rsidR="00EE6FEB" w:rsidRDefault="00EE6FEB"/>
    <w:p w14:paraId="69849E2E" w14:textId="77777777" w:rsidR="00EE6FEB" w:rsidRDefault="00EE6FEB">
      <w:r>
        <w:t>INSERT INTO  "Customer_campaign_details_p1" ("Customer_id", "contact", "month", "day_of_week", "duration", "campaign", "pdays", "previous", "poutcome") VALUES (18087, 'cellular', 'aug', 'mon', 101, '3', 999, '0', 'nonexistent');</w:t>
      </w:r>
    </w:p>
    <w:p w14:paraId="1FB537BC" w14:textId="77777777" w:rsidR="00EE6FEB" w:rsidRDefault="00EE6FEB"/>
    <w:p w14:paraId="0627E5CA" w14:textId="77777777" w:rsidR="00EE6FEB" w:rsidRDefault="00EE6FEB">
      <w:r>
        <w:t>INSERT INTO  "Customer_campaign_details_p1" ("Customer_id", "contact", "month", "day_of_week", "duration", "campaign", "pdays", "previous", "poutcome") VALUES (18088, 'cellular', 'aug', 'mon', 72, '2', 999, '0', 'nonexistent');</w:t>
      </w:r>
    </w:p>
    <w:p w14:paraId="43A73C97" w14:textId="77777777" w:rsidR="00EE6FEB" w:rsidRDefault="00EE6FEB"/>
    <w:p w14:paraId="01CC4E44" w14:textId="77777777" w:rsidR="00EE6FEB" w:rsidRDefault="00EE6FEB">
      <w:r>
        <w:t>INSERT INTO  "Customer_campaign_details_p1" ("Customer_id", "contact", "month", "day_of_week", "duration", "campaign", "pdays", "previous", "poutcome") VALUES (18089, 'cellular', 'aug', 'mon', 210, '2', 999, '0', 'nonexistent');</w:t>
      </w:r>
    </w:p>
    <w:p w14:paraId="15E33F47" w14:textId="77777777" w:rsidR="00EE6FEB" w:rsidRDefault="00EE6FEB"/>
    <w:p w14:paraId="49FF3F97" w14:textId="77777777" w:rsidR="00EE6FEB" w:rsidRDefault="00EE6FEB">
      <w:r>
        <w:t>INSERT INTO  "Customer_campaign_details_p1" ("Customer_id", "contact", "month", "day_of_week", "duration", "campaign", "pdays", "previous", "poutcome") VALUES (18090, 'cellular', 'aug', 'mon', 384, '3', 999, '0', 'nonexistent');</w:t>
      </w:r>
    </w:p>
    <w:p w14:paraId="6037688F" w14:textId="77777777" w:rsidR="00EE6FEB" w:rsidRDefault="00EE6FEB"/>
    <w:p w14:paraId="48B31495" w14:textId="77777777" w:rsidR="00EE6FEB" w:rsidRDefault="00EE6FEB">
      <w:r>
        <w:t>INSERT INTO  "Customer_campaign_details_p1" ("Customer_id", "contact", "month", "day_of_week", "duration", "campaign", "pdays", "previous", "poutcome") VALUES (18091, 'cellular', 'aug', 'mon', 273, '1', 999, '0', 'nonexistent');</w:t>
      </w:r>
    </w:p>
    <w:p w14:paraId="192981C8" w14:textId="77777777" w:rsidR="00EE6FEB" w:rsidRDefault="00EE6FEB"/>
    <w:p w14:paraId="68648D7A" w14:textId="77777777" w:rsidR="00EE6FEB" w:rsidRDefault="00EE6FEB">
      <w:r>
        <w:t>INSERT INTO  "Customer_campaign_details_p1" ("Customer_id", "contact", "month", "day_of_week", "duration", "campaign", "pdays", "previous", "poutcome") VALUES (18092, 'cellular', 'aug', 'mon', 70, '1', 999, '0', 'nonexistent');</w:t>
      </w:r>
    </w:p>
    <w:p w14:paraId="74946785" w14:textId="77777777" w:rsidR="00EE6FEB" w:rsidRDefault="00EE6FEB"/>
    <w:p w14:paraId="7C545039" w14:textId="77777777" w:rsidR="00EE6FEB" w:rsidRDefault="00EE6FEB">
      <w:r>
        <w:t>INSERT INTO  "Customer_campaign_details_p1" ("Customer_id", "contact", "month", "day_of_week", "duration", "campaign", "pdays", "previous", "poutcome") VALUES (18093, 'cellular', 'aug', 'mon', 71, '1', 999, '0', 'nonexistent');</w:t>
      </w:r>
    </w:p>
    <w:p w14:paraId="4996A519" w14:textId="77777777" w:rsidR="00EE6FEB" w:rsidRDefault="00EE6FEB"/>
    <w:p w14:paraId="33489CCE" w14:textId="77777777" w:rsidR="00EE6FEB" w:rsidRDefault="00EE6FEB">
      <w:r>
        <w:t>INSERT INTO  "Customer_campaign_details_p1" ("Customer_id", "contact", "month", "day_of_week", "duration", "campaign", "pdays", "previous", "poutcome") VALUES (18094, 'cellular', 'aug', 'mon', 97, '1', 999, '0', 'nonexistent');</w:t>
      </w:r>
    </w:p>
    <w:p w14:paraId="03B453D2" w14:textId="77777777" w:rsidR="00EE6FEB" w:rsidRDefault="00EE6FEB"/>
    <w:p w14:paraId="38004F9E" w14:textId="77777777" w:rsidR="00EE6FEB" w:rsidRDefault="00EE6FEB">
      <w:r>
        <w:t>INSERT INTO  "Customer_campaign_details_p1" ("Customer_id", "contact", "month", "day_of_week", "duration", "campaign", "pdays", "previous", "poutcome") VALUES (18095, 'cellular', 'aug', 'mon', 237, '1', 999, '0', 'nonexistent');</w:t>
      </w:r>
    </w:p>
    <w:p w14:paraId="7EFB404E" w14:textId="77777777" w:rsidR="00EE6FEB" w:rsidRDefault="00EE6FEB"/>
    <w:p w14:paraId="07DEDD5C" w14:textId="77777777" w:rsidR="00EE6FEB" w:rsidRDefault="00EE6FEB">
      <w:r>
        <w:t>INSERT INTO  "Customer_campaign_details_p1" ("Customer_id", "contact", "month", "day_of_week", "duration", "campaign", "pdays", "previous", "poutcome") VALUES (18096, 'cellular', 'aug', 'mon', 116, '1', 999, '0', 'nonexistent');</w:t>
      </w:r>
    </w:p>
    <w:p w14:paraId="0BDED0FE" w14:textId="77777777" w:rsidR="00EE6FEB" w:rsidRDefault="00EE6FEB"/>
    <w:p w14:paraId="7E044715" w14:textId="77777777" w:rsidR="00EE6FEB" w:rsidRDefault="00EE6FEB">
      <w:r>
        <w:t>INSERT INTO  "Customer_campaign_details_p1" ("Customer_id", "contact", "month", "day_of_week", "duration", "campaign", "pdays", "previous", "poutcome") VALUES (18097, 'cellular', 'aug', 'mon', 72, '2', 999, '0', 'nonexistent');</w:t>
      </w:r>
    </w:p>
    <w:p w14:paraId="0527F448" w14:textId="77777777" w:rsidR="00EE6FEB" w:rsidRDefault="00EE6FEB"/>
    <w:p w14:paraId="68D3272D" w14:textId="77777777" w:rsidR="00EE6FEB" w:rsidRDefault="00EE6FEB">
      <w:r>
        <w:t>INSERT INTO  "Customer_campaign_details_p1" ("Customer_id", "contact", "month", "day_of_week", "duration", "campaign", "pdays", "previous", "poutcome") VALUES (18098, 'cellular', 'aug', 'mon', 170, '3', 999, '0', 'nonexistent');</w:t>
      </w:r>
    </w:p>
    <w:p w14:paraId="0792CBF5" w14:textId="77777777" w:rsidR="00EE6FEB" w:rsidRDefault="00EE6FEB"/>
    <w:p w14:paraId="25A72AFB" w14:textId="77777777" w:rsidR="00EE6FEB" w:rsidRDefault="00EE6FEB">
      <w:r>
        <w:t>INSERT INTO  "Customer_campaign_details_p1" ("Customer_id", "contact", "month", "day_of_week", "duration", "campaign", "pdays", "previous", "poutcome") VALUES (18099, 'cellular', 'aug', 'mon', 217, '1', 999, '0', 'nonexistent');</w:t>
      </w:r>
    </w:p>
    <w:p w14:paraId="1928A2C6" w14:textId="77777777" w:rsidR="00EE6FEB" w:rsidRDefault="00EE6FEB"/>
    <w:p w14:paraId="46F93343" w14:textId="77777777" w:rsidR="00EE6FEB" w:rsidRDefault="00EE6FEB">
      <w:r>
        <w:t>INSERT INTO  "Customer_campaign_details_p1" ("Customer_id", "contact", "month", "day_of_week", "duration", "campaign", "pdays", "previous", "poutcome") VALUES (18100, 'cellular', 'aug', 'mon', 169, '1', 999, '0', 'nonexistent');</w:t>
      </w:r>
    </w:p>
    <w:p w14:paraId="6130670E" w14:textId="77777777" w:rsidR="00EE6FEB" w:rsidRDefault="00EE6FEB"/>
    <w:p w14:paraId="18EE7C80" w14:textId="77777777" w:rsidR="00EE6FEB" w:rsidRDefault="00EE6FEB">
      <w:r>
        <w:t>INSERT INTO  "Customer_campaign_details_p1" ("Customer_id", "contact", "month", "day_of_week", "duration", "campaign", "pdays", "previous", "poutcome") VALUES (18101, 'cellular', 'aug', 'mon', 97, '1', 999, '0', 'nonexistent');</w:t>
      </w:r>
    </w:p>
    <w:p w14:paraId="102AEA02" w14:textId="77777777" w:rsidR="00EE6FEB" w:rsidRDefault="00EE6FEB"/>
    <w:p w14:paraId="59600858" w14:textId="77777777" w:rsidR="00EE6FEB" w:rsidRDefault="00EE6FEB">
      <w:r>
        <w:t>INSERT INTO  "Customer_campaign_details_p1" ("Customer_id", "contact", "month", "day_of_week", "duration", "campaign", "pdays", "previous", "poutcome") VALUES (18102, 'cellular', 'aug', 'mon', 79, '3', 999, '0', 'nonexistent');</w:t>
      </w:r>
    </w:p>
    <w:p w14:paraId="542D0BF5" w14:textId="77777777" w:rsidR="00EE6FEB" w:rsidRDefault="00EE6FEB"/>
    <w:p w14:paraId="5F3096BC" w14:textId="77777777" w:rsidR="00EE6FEB" w:rsidRDefault="00EE6FEB">
      <w:r>
        <w:t>INSERT INTO  "Customer_campaign_details_p1" ("Customer_id", "contact", "month", "day_of_week", "duration", "campaign", "pdays", "previous", "poutcome") VALUES (18103, 'cellular', 'aug', 'mon', 119, '1', 999, '0', 'nonexistent');</w:t>
      </w:r>
    </w:p>
    <w:p w14:paraId="6613973E" w14:textId="77777777" w:rsidR="00EE6FEB" w:rsidRDefault="00EE6FEB"/>
    <w:p w14:paraId="189E0369" w14:textId="77777777" w:rsidR="00EE6FEB" w:rsidRDefault="00EE6FEB">
      <w:r>
        <w:t>INSERT INTO  "Customer_campaign_details_p1" ("Customer_id", "contact", "month", "day_of_week", "duration", "campaign", "pdays", "previous", "poutcome") VALUES (18104, 'cellular', 'aug', 'mon', 86, '1', 999, '0', 'nonexistent');</w:t>
      </w:r>
    </w:p>
    <w:p w14:paraId="00F59D7A" w14:textId="77777777" w:rsidR="00EE6FEB" w:rsidRDefault="00EE6FEB"/>
    <w:p w14:paraId="69A70BFD" w14:textId="77777777" w:rsidR="00EE6FEB" w:rsidRDefault="00EE6FEB">
      <w:r>
        <w:t>INSERT INTO  "Customer_campaign_details_p1" ("Customer_id", "contact", "month", "day_of_week", "duration", "campaign", "pdays", "previous", "poutcome") VALUES (18105, 'cellular', 'aug', 'mon', 56, '2', 999, '0', 'nonexistent');</w:t>
      </w:r>
    </w:p>
    <w:p w14:paraId="4883CB5E" w14:textId="77777777" w:rsidR="00EE6FEB" w:rsidRDefault="00EE6FEB"/>
    <w:p w14:paraId="031DAE04" w14:textId="77777777" w:rsidR="00EE6FEB" w:rsidRDefault="00EE6FEB">
      <w:r>
        <w:t>INSERT INTO  "Customer_campaign_details_p1" ("Customer_id", "contact", "month", "day_of_week", "duration", "campaign", "pdays", "previous", "poutcome") VALUES (18106, 'cellular', 'aug', 'mon', 149, '2', 999, '0', 'nonexistent');</w:t>
      </w:r>
    </w:p>
    <w:p w14:paraId="24A99344" w14:textId="77777777" w:rsidR="00EE6FEB" w:rsidRDefault="00EE6FEB"/>
    <w:p w14:paraId="188359F2" w14:textId="77777777" w:rsidR="00EE6FEB" w:rsidRDefault="00EE6FEB">
      <w:r>
        <w:t>INSERT INTO  "Customer_campaign_details_p1" ("Customer_id", "contact", "month", "day_of_week", "duration", "campaign", "pdays", "previous", "poutcome") VALUES (18107, 'cellular', 'aug', 'mon', 246, '1', 999, '0', 'nonexistent');</w:t>
      </w:r>
    </w:p>
    <w:p w14:paraId="021E52EA" w14:textId="77777777" w:rsidR="00EE6FEB" w:rsidRDefault="00EE6FEB"/>
    <w:p w14:paraId="605F7EBF" w14:textId="77777777" w:rsidR="00EE6FEB" w:rsidRDefault="00EE6FEB">
      <w:r>
        <w:t>INSERT INTO  "Customer_campaign_details_p1" ("Customer_id", "contact", "month", "day_of_week", "duration", "campaign", "pdays", "previous", "poutcome") VALUES (18108, 'cellular', 'aug', 'mon', 155, '1', 999, '0', 'nonexistent');</w:t>
      </w:r>
    </w:p>
    <w:p w14:paraId="4A8E57E1" w14:textId="77777777" w:rsidR="00EE6FEB" w:rsidRDefault="00EE6FEB"/>
    <w:p w14:paraId="51CE3232" w14:textId="77777777" w:rsidR="00EE6FEB" w:rsidRDefault="00EE6FEB">
      <w:r>
        <w:t>INSERT INTO  "Customer_campaign_details_p1" ("Customer_id", "contact", "month", "day_of_week", "duration", "campaign", "pdays", "previous", "poutcome") VALUES (18109, 'cellular', 'aug', 'mon', 139, '1', 999, '0', 'nonexistent');</w:t>
      </w:r>
    </w:p>
    <w:p w14:paraId="6E6891BC" w14:textId="77777777" w:rsidR="00EE6FEB" w:rsidRDefault="00EE6FEB"/>
    <w:p w14:paraId="3CABD6E1" w14:textId="77777777" w:rsidR="00EE6FEB" w:rsidRDefault="00EE6FEB">
      <w:r>
        <w:t>INSERT INTO  "Customer_campaign_details_p1" ("Customer_id", "contact", "month", "day_of_week", "duration", "campaign", "pdays", "previous", "poutcome") VALUES (18110, 'cellular', 'aug', 'mon', 160, '1', 999, '0', 'nonexistent');</w:t>
      </w:r>
    </w:p>
    <w:p w14:paraId="275F39B3" w14:textId="77777777" w:rsidR="00EE6FEB" w:rsidRDefault="00EE6FEB"/>
    <w:p w14:paraId="0B355834" w14:textId="77777777" w:rsidR="00EE6FEB" w:rsidRDefault="00EE6FEB">
      <w:r>
        <w:t>INSERT INTO  "Customer_campaign_details_p1" ("Customer_id", "contact", "month", "day_of_week", "duration", "campaign", "pdays", "previous", "poutcome") VALUES (18111, 'cellular', 'aug', 'mon', 356, '1', 999, '0', 'nonexistent');</w:t>
      </w:r>
    </w:p>
    <w:p w14:paraId="18858402" w14:textId="77777777" w:rsidR="00EE6FEB" w:rsidRDefault="00EE6FEB"/>
    <w:p w14:paraId="5525EE48" w14:textId="77777777" w:rsidR="00EE6FEB" w:rsidRDefault="00EE6FEB">
      <w:r>
        <w:t>INSERT INTO  "Customer_campaign_details_p1" ("Customer_id", "contact", "month", "day_of_week", "duration", "campaign", "pdays", "previous", "poutcome") VALUES (18112, 'cellular', 'aug', 'mon', 135, '1', 999, '0', 'nonexistent');</w:t>
      </w:r>
    </w:p>
    <w:p w14:paraId="2B332AC8" w14:textId="77777777" w:rsidR="00EE6FEB" w:rsidRDefault="00EE6FEB"/>
    <w:p w14:paraId="64FD0056" w14:textId="77777777" w:rsidR="00EE6FEB" w:rsidRDefault="00EE6FEB">
      <w:r>
        <w:t>INSERT INTO  "Customer_campaign_details_p1" ("Customer_id", "contact", "month", "day_of_week", "duration", "campaign", "pdays", "previous", "poutcome") VALUES (18113, 'cellular', 'aug', 'mon', 128, '1', 999, '0', 'nonexistent');</w:t>
      </w:r>
    </w:p>
    <w:p w14:paraId="5902E099" w14:textId="77777777" w:rsidR="00EE6FEB" w:rsidRDefault="00EE6FEB"/>
    <w:p w14:paraId="5E6F2300" w14:textId="77777777" w:rsidR="00EE6FEB" w:rsidRDefault="00EE6FEB">
      <w:r>
        <w:t>INSERT INTO  "Customer_campaign_details_p1" ("Customer_id", "contact", "month", "day_of_week", "duration", "campaign", "pdays", "previous", "poutcome") VALUES (18114, 'cellular', 'aug', 'mon', 135, '1', 999, '0', 'nonexistent');</w:t>
      </w:r>
    </w:p>
    <w:p w14:paraId="689E9389" w14:textId="77777777" w:rsidR="00EE6FEB" w:rsidRDefault="00EE6FEB"/>
    <w:p w14:paraId="268ED520" w14:textId="77777777" w:rsidR="00EE6FEB" w:rsidRDefault="00EE6FEB">
      <w:r>
        <w:t>INSERT INTO  "Customer_campaign_details_p1" ("Customer_id", "contact", "month", "day_of_week", "duration", "campaign", "pdays", "previous", "poutcome") VALUES (18115, 'cellular', 'aug', 'mon', 309, '1', 999, '0', 'nonexistent');</w:t>
      </w:r>
    </w:p>
    <w:p w14:paraId="5092E4BF" w14:textId="77777777" w:rsidR="00EE6FEB" w:rsidRDefault="00EE6FEB"/>
    <w:p w14:paraId="2E5E4F1A" w14:textId="77777777" w:rsidR="00EE6FEB" w:rsidRDefault="00EE6FEB">
      <w:r>
        <w:t>INSERT INTO  "Customer_campaign_details_p1" ("Customer_id", "contact", "month", "day_of_week", "duration", "campaign", "pdays", "previous", "poutcome") VALUES (18116, 'cellular', 'aug', 'mon', 316, '1', 999, '0', 'nonexistent');</w:t>
      </w:r>
    </w:p>
    <w:p w14:paraId="730D5882" w14:textId="77777777" w:rsidR="00EE6FEB" w:rsidRDefault="00EE6FEB"/>
    <w:p w14:paraId="620958AD" w14:textId="77777777" w:rsidR="00EE6FEB" w:rsidRDefault="00EE6FEB">
      <w:r>
        <w:t>INSERT INTO  "Customer_campaign_details_p1" ("Customer_id", "contact", "month", "day_of_week", "duration", "campaign", "pdays", "previous", "poutcome") VALUES (18117, 'cellular', 'aug', 'mon', 168, '1', 999, '0', 'nonexistent');</w:t>
      </w:r>
    </w:p>
    <w:p w14:paraId="1B9BE2F4" w14:textId="77777777" w:rsidR="00EE6FEB" w:rsidRDefault="00EE6FEB"/>
    <w:p w14:paraId="465E7904" w14:textId="77777777" w:rsidR="00EE6FEB" w:rsidRDefault="00EE6FEB">
      <w:r>
        <w:t>INSERT INTO  "Customer_campaign_details_p1" ("Customer_id", "contact", "month", "day_of_week", "duration", "campaign", "pdays", "previous", "poutcome") VALUES (18118, 'cellular', 'aug', 'mon', 230, '1', 999, '0', 'nonexistent');</w:t>
      </w:r>
    </w:p>
    <w:p w14:paraId="31556825" w14:textId="77777777" w:rsidR="00EE6FEB" w:rsidRDefault="00EE6FEB"/>
    <w:p w14:paraId="3489172D" w14:textId="77777777" w:rsidR="00EE6FEB" w:rsidRDefault="00EE6FEB">
      <w:r>
        <w:t>INSERT INTO  "Customer_campaign_details_p1" ("Customer_id", "contact", "month", "day_of_week", "duration", "campaign", "pdays", "previous", "poutcome") VALUES (18119, 'cellular', 'aug', 'mon', 72, '1', 999, '0', 'nonexistent');</w:t>
      </w:r>
    </w:p>
    <w:p w14:paraId="0A4AFAFC" w14:textId="77777777" w:rsidR="00EE6FEB" w:rsidRDefault="00EE6FEB"/>
    <w:p w14:paraId="798B3CA8" w14:textId="77777777" w:rsidR="00EE6FEB" w:rsidRDefault="00EE6FEB">
      <w:r>
        <w:t>INSERT INTO  "Customer_campaign_details_p1" ("Customer_id", "contact", "month", "day_of_week", "duration", "campaign", "pdays", "previous", "poutcome") VALUES (18120, 'cellular', 'aug', 'mon', 204, '5', 999, '0', 'nonexistent');</w:t>
      </w:r>
    </w:p>
    <w:p w14:paraId="6DA2F230" w14:textId="77777777" w:rsidR="00EE6FEB" w:rsidRDefault="00EE6FEB"/>
    <w:p w14:paraId="1F3210B4" w14:textId="77777777" w:rsidR="00EE6FEB" w:rsidRDefault="00EE6FEB">
      <w:r>
        <w:t>INSERT INTO  "Customer_campaign_details_p1" ("Customer_id", "contact", "month", "day_of_week", "duration", "campaign", "pdays", "previous", "poutcome") VALUES (18121, 'cellular', 'aug', 'mon', 61, '1', 999, '0', 'nonexistent');</w:t>
      </w:r>
    </w:p>
    <w:p w14:paraId="5EB78734" w14:textId="77777777" w:rsidR="00EE6FEB" w:rsidRDefault="00EE6FEB"/>
    <w:p w14:paraId="41CAD079" w14:textId="77777777" w:rsidR="00EE6FEB" w:rsidRDefault="00EE6FEB">
      <w:r>
        <w:t>INSERT INTO  "Customer_campaign_details_p1" ("Customer_id", "contact", "month", "day_of_week", "duration", "campaign", "pdays", "previous", "poutcome") VALUES (18122, 'cellular', 'aug', 'mon', 52, '2', 999, '0', 'nonexistent');</w:t>
      </w:r>
    </w:p>
    <w:p w14:paraId="1CAC9218" w14:textId="77777777" w:rsidR="00EE6FEB" w:rsidRDefault="00EE6FEB"/>
    <w:p w14:paraId="236D57EB" w14:textId="77777777" w:rsidR="00EE6FEB" w:rsidRDefault="00EE6FEB">
      <w:r>
        <w:t>INSERT INTO  "Customer_campaign_details_p1" ("Customer_id", "contact", "month", "day_of_week", "duration", "campaign", "pdays", "previous", "poutcome") VALUES (18123, 'cellular', 'aug', 'mon', 242, '1', 999, '0', 'nonexistent');</w:t>
      </w:r>
    </w:p>
    <w:p w14:paraId="34D2AADD" w14:textId="77777777" w:rsidR="00EE6FEB" w:rsidRDefault="00EE6FEB"/>
    <w:p w14:paraId="10F1A79F" w14:textId="77777777" w:rsidR="00EE6FEB" w:rsidRDefault="00EE6FEB">
      <w:r>
        <w:t>INSERT INTO  "Customer_campaign_details_p1" ("Customer_id", "contact", "month", "day_of_week", "duration", "campaign", "pdays", "previous", "poutcome") VALUES (18124, 'cellular', 'aug', 'mon', 194, '1', 999, '0', 'nonexistent');</w:t>
      </w:r>
    </w:p>
    <w:p w14:paraId="21B82F3E" w14:textId="77777777" w:rsidR="00EE6FEB" w:rsidRDefault="00EE6FEB"/>
    <w:p w14:paraId="31F92502" w14:textId="77777777" w:rsidR="00EE6FEB" w:rsidRDefault="00EE6FEB">
      <w:r>
        <w:t>INSERT INTO  "Customer_campaign_details_p1" ("Customer_id", "contact", "month", "day_of_week", "duration", "campaign", "pdays", "previous", "poutcome") VALUES (18125, 'cellular', 'aug', 'mon', 111, '1', 999, '0', 'nonexistent');</w:t>
      </w:r>
    </w:p>
    <w:p w14:paraId="3E0D7C24" w14:textId="77777777" w:rsidR="00EE6FEB" w:rsidRDefault="00EE6FEB"/>
    <w:p w14:paraId="266056AF" w14:textId="77777777" w:rsidR="00EE6FEB" w:rsidRDefault="00EE6FEB">
      <w:r>
        <w:t>INSERT INTO  "Customer_campaign_details_p1" ("Customer_id", "contact", "month", "day_of_week", "duration", "campaign", "pdays", "previous", "poutcome") VALUES (18126, 'cellular', 'aug', 'mon', 90, '1', 999, '0', 'nonexistent');</w:t>
      </w:r>
    </w:p>
    <w:p w14:paraId="58EA36BD" w14:textId="77777777" w:rsidR="00EE6FEB" w:rsidRDefault="00EE6FEB"/>
    <w:p w14:paraId="2C42CF39" w14:textId="77777777" w:rsidR="00EE6FEB" w:rsidRDefault="00EE6FEB">
      <w:r>
        <w:t>INSERT INTO  "Customer_campaign_details_p1" ("Customer_id", "contact", "month", "day_of_week", "duration", "campaign", "pdays", "previous", "poutcome") VALUES (18127, 'cellular', 'aug', 'mon', 126, '2', 999, '0', 'nonexistent');</w:t>
      </w:r>
    </w:p>
    <w:p w14:paraId="1A147A07" w14:textId="77777777" w:rsidR="00EE6FEB" w:rsidRDefault="00EE6FEB"/>
    <w:p w14:paraId="1E9A1A7D" w14:textId="77777777" w:rsidR="00EE6FEB" w:rsidRDefault="00EE6FEB">
      <w:r>
        <w:t>INSERT INTO  "Customer_campaign_details_p1" ("Customer_id", "contact", "month", "day_of_week", "duration", "campaign", "pdays", "previous", "poutcome") VALUES (18128, 'cellular', 'aug', 'mon', 317, '1', 999, '0', 'nonexistent');</w:t>
      </w:r>
    </w:p>
    <w:p w14:paraId="18F6ECE1" w14:textId="77777777" w:rsidR="00EE6FEB" w:rsidRDefault="00EE6FEB"/>
    <w:p w14:paraId="53EA2172" w14:textId="77777777" w:rsidR="00EE6FEB" w:rsidRDefault="00EE6FEB">
      <w:r>
        <w:t>INSERT INTO  "Customer_campaign_details_p1" ("Customer_id", "contact", "month", "day_of_week", "duration", "campaign", "pdays", "previous", "poutcome") VALUES (18129, 'cellular', 'aug', 'mon', 228, '1', 999, '0', 'nonexistent');</w:t>
      </w:r>
    </w:p>
    <w:p w14:paraId="5811E49C" w14:textId="77777777" w:rsidR="00EE6FEB" w:rsidRDefault="00EE6FEB"/>
    <w:p w14:paraId="417C187A" w14:textId="77777777" w:rsidR="00EE6FEB" w:rsidRDefault="00EE6FEB">
      <w:r>
        <w:t>INSERT INTO  "Customer_campaign_details_p1" ("Customer_id", "contact", "month", "day_of_week", "duration", "campaign", "pdays", "previous", "poutcome") VALUES (18130, 'cellular', 'aug', 'mon', 76, '1', 999, '0', 'nonexistent');</w:t>
      </w:r>
    </w:p>
    <w:p w14:paraId="50C3D810" w14:textId="77777777" w:rsidR="00EE6FEB" w:rsidRDefault="00EE6FEB"/>
    <w:p w14:paraId="0444AC31" w14:textId="77777777" w:rsidR="00EE6FEB" w:rsidRDefault="00EE6FEB">
      <w:r>
        <w:t>INSERT INTO  "Customer_campaign_details_p1" ("Customer_id", "contact", "month", "day_of_week", "duration", "campaign", "pdays", "previous", "poutcome") VALUES (18131, 'cellular', 'aug', 'mon', 149, '1', 999, '0', 'nonexistent');</w:t>
      </w:r>
    </w:p>
    <w:p w14:paraId="598E8720" w14:textId="77777777" w:rsidR="00EE6FEB" w:rsidRDefault="00EE6FEB"/>
    <w:p w14:paraId="4BE2C0B9" w14:textId="77777777" w:rsidR="00EE6FEB" w:rsidRDefault="00EE6FEB">
      <w:r>
        <w:t>INSERT INTO  "Customer_campaign_details_p1" ("Customer_id", "contact", "month", "day_of_week", "duration", "campaign", "pdays", "previous", "poutcome") VALUES (18132, 'cellular', 'aug', 'mon', 331, '1', 999, '0', 'nonexistent');</w:t>
      </w:r>
    </w:p>
    <w:p w14:paraId="55085AD6" w14:textId="77777777" w:rsidR="00EE6FEB" w:rsidRDefault="00EE6FEB"/>
    <w:p w14:paraId="3C91B795" w14:textId="77777777" w:rsidR="00EE6FEB" w:rsidRDefault="00EE6FEB">
      <w:r>
        <w:t>INSERT INTO  "Customer_campaign_details_p1" ("Customer_id", "contact", "month", "day_of_week", "duration", "campaign", "pdays", "previous", "poutcome") VALUES (18133, 'cellular', 'aug', 'mon', 86, '1', 999, '0', 'nonexistent');</w:t>
      </w:r>
    </w:p>
    <w:p w14:paraId="3D3CA1ED" w14:textId="77777777" w:rsidR="00EE6FEB" w:rsidRDefault="00EE6FEB"/>
    <w:p w14:paraId="5A1CCFEC" w14:textId="77777777" w:rsidR="00EE6FEB" w:rsidRDefault="00EE6FEB">
      <w:r>
        <w:t>INSERT INTO  "Customer_campaign_details_p1" ("Customer_id", "contact", "month", "day_of_week", "duration", "campaign", "pdays", "previous", "poutcome") VALUES (18134, 'cellular', 'aug', 'mon', 1070, '1', 999, '0', 'nonexistent');</w:t>
      </w:r>
    </w:p>
    <w:p w14:paraId="1E616DDF" w14:textId="77777777" w:rsidR="00EE6FEB" w:rsidRDefault="00EE6FEB"/>
    <w:p w14:paraId="1AC0D563" w14:textId="77777777" w:rsidR="00EE6FEB" w:rsidRDefault="00EE6FEB">
      <w:r>
        <w:t>INSERT INTO  "Customer_campaign_details_p1" ("Customer_id", "contact", "month", "day_of_week", "duration", "campaign", "pdays", "previous", "poutcome") VALUES (18135, 'cellular', 'aug', 'mon', 209, '1', 999, '0', 'nonexistent');</w:t>
      </w:r>
    </w:p>
    <w:p w14:paraId="72C6F47A" w14:textId="77777777" w:rsidR="00EE6FEB" w:rsidRDefault="00EE6FEB"/>
    <w:p w14:paraId="559DF164" w14:textId="77777777" w:rsidR="00EE6FEB" w:rsidRDefault="00EE6FEB">
      <w:r>
        <w:t>INSERT INTO  "Customer_campaign_details_p1" ("Customer_id", "contact", "month", "day_of_week", "duration", "campaign", "pdays", "previous", "poutcome") VALUES (18136, 'cellular', 'aug', 'mon', 610, '2', 999, '0', 'nonexistent');</w:t>
      </w:r>
    </w:p>
    <w:p w14:paraId="274279F2" w14:textId="77777777" w:rsidR="00EE6FEB" w:rsidRDefault="00EE6FEB"/>
    <w:p w14:paraId="3C4D12FA" w14:textId="77777777" w:rsidR="00EE6FEB" w:rsidRDefault="00EE6FEB">
      <w:r>
        <w:t>INSERT INTO  "Customer_campaign_details_p1" ("Customer_id", "contact", "month", "day_of_week", "duration", "campaign", "pdays", "previous", "poutcome") VALUES (18137, 'cellular', 'aug', 'mon', 174, '1', 999, '0', 'nonexistent');</w:t>
      </w:r>
    </w:p>
    <w:p w14:paraId="73DDE765" w14:textId="77777777" w:rsidR="00EE6FEB" w:rsidRDefault="00EE6FEB"/>
    <w:p w14:paraId="23030115" w14:textId="77777777" w:rsidR="00EE6FEB" w:rsidRDefault="00EE6FEB">
      <w:r>
        <w:t>INSERT INTO  "Customer_campaign_details_p1" ("Customer_id", "contact", "month", "day_of_week", "duration", "campaign", "pdays", "previous", "poutcome") VALUES (18138, 'cellular', 'aug', 'mon', 140, '1', 999, '0', 'nonexistent');</w:t>
      </w:r>
    </w:p>
    <w:p w14:paraId="454D51FA" w14:textId="77777777" w:rsidR="00EE6FEB" w:rsidRDefault="00EE6FEB"/>
    <w:p w14:paraId="424ECB5F" w14:textId="77777777" w:rsidR="00EE6FEB" w:rsidRDefault="00EE6FEB">
      <w:r>
        <w:t>INSERT INTO  "Customer_campaign_details_p1" ("Customer_id", "contact", "month", "day_of_week", "duration", "campaign", "pdays", "previous", "poutcome") VALUES (18139, 'cellular', 'aug', 'mon', 139, '2', 999, '0', 'nonexistent');</w:t>
      </w:r>
    </w:p>
    <w:p w14:paraId="63DCD666" w14:textId="77777777" w:rsidR="00EE6FEB" w:rsidRDefault="00EE6FEB"/>
    <w:p w14:paraId="2A19ED8F" w14:textId="77777777" w:rsidR="00EE6FEB" w:rsidRDefault="00EE6FEB">
      <w:r>
        <w:t>INSERT INTO  "Customer_campaign_details_p1" ("Customer_id", "contact", "month", "day_of_week", "duration", "campaign", "pdays", "previous", "poutcome") VALUES (18140, 'cellular', 'aug', 'mon', 51, '2', 999, '0', 'nonexistent');</w:t>
      </w:r>
    </w:p>
    <w:p w14:paraId="3FBB4D02" w14:textId="77777777" w:rsidR="00EE6FEB" w:rsidRDefault="00EE6FEB"/>
    <w:p w14:paraId="0F861933" w14:textId="77777777" w:rsidR="00EE6FEB" w:rsidRDefault="00EE6FEB">
      <w:r>
        <w:t>INSERT INTO  "Customer_campaign_details_p1" ("Customer_id", "contact", "month", "day_of_week", "duration", "campaign", "pdays", "previous", "poutcome") VALUES (18141, 'cellular', 'aug', 'mon', 699, '4', 999, '0', 'nonexistent');</w:t>
      </w:r>
    </w:p>
    <w:p w14:paraId="26817A58" w14:textId="77777777" w:rsidR="00EE6FEB" w:rsidRDefault="00EE6FEB"/>
    <w:p w14:paraId="503F3A04" w14:textId="77777777" w:rsidR="00EE6FEB" w:rsidRDefault="00EE6FEB">
      <w:r>
        <w:t>INSERT INTO  "Customer_campaign_details_p1" ("Customer_id", "contact", "month", "day_of_week", "duration", "campaign", "pdays", "previous", "poutcome") VALUES (18142, 'cellular', 'aug', 'mon', 591, '2', 999, '0', 'nonexistent');</w:t>
      </w:r>
    </w:p>
    <w:p w14:paraId="24A18033" w14:textId="77777777" w:rsidR="00EE6FEB" w:rsidRDefault="00EE6FEB"/>
    <w:p w14:paraId="62BFE8B6" w14:textId="77777777" w:rsidR="00EE6FEB" w:rsidRDefault="00EE6FEB">
      <w:r>
        <w:t>INSERT INTO  "Customer_campaign_details_p1" ("Customer_id", "contact", "month", "day_of_week", "duration", "campaign", "pdays", "previous", "poutcome") VALUES (18143, 'cellular', 'aug', 'mon', 452, '2', 999, '0', 'nonexistent');</w:t>
      </w:r>
    </w:p>
    <w:p w14:paraId="774F7331" w14:textId="77777777" w:rsidR="00EE6FEB" w:rsidRDefault="00EE6FEB"/>
    <w:p w14:paraId="3E032047" w14:textId="77777777" w:rsidR="00EE6FEB" w:rsidRDefault="00EE6FEB">
      <w:r>
        <w:t>INSERT INTO  "Customer_campaign_details_p1" ("Customer_id", "contact", "month", "day_of_week", "duration", "campaign", "pdays", "previous", "poutcome") VALUES (18144, 'cellular', 'aug', 'mon', 225, '2', 999, '0', 'nonexistent');</w:t>
      </w:r>
    </w:p>
    <w:p w14:paraId="18FA18D7" w14:textId="77777777" w:rsidR="00EE6FEB" w:rsidRDefault="00EE6FEB"/>
    <w:p w14:paraId="4D97A9CD" w14:textId="77777777" w:rsidR="00EE6FEB" w:rsidRDefault="00EE6FEB">
      <w:r>
        <w:t>INSERT INTO  "Customer_campaign_details_p1" ("Customer_id", "contact", "month", "day_of_week", "duration", "campaign", "pdays", "previous", "poutcome") VALUES (18145, 'cellular', 'aug', 'mon', 65, '2', 999, '0', 'nonexistent');</w:t>
      </w:r>
    </w:p>
    <w:p w14:paraId="4E59F211" w14:textId="77777777" w:rsidR="00EE6FEB" w:rsidRDefault="00EE6FEB"/>
    <w:p w14:paraId="6BA852C9" w14:textId="77777777" w:rsidR="00EE6FEB" w:rsidRDefault="00EE6FEB">
      <w:r>
        <w:t>INSERT INTO  "Customer_campaign_details_p1" ("Customer_id", "contact", "month", "day_of_week", "duration", "campaign", "pdays", "previous", "poutcome") VALUES (18146, 'cellular', 'aug', 'mon', 53, '3', 999, '0', 'nonexistent');</w:t>
      </w:r>
    </w:p>
    <w:p w14:paraId="337CD657" w14:textId="77777777" w:rsidR="00EE6FEB" w:rsidRDefault="00EE6FEB"/>
    <w:p w14:paraId="5737A20B" w14:textId="77777777" w:rsidR="00EE6FEB" w:rsidRDefault="00EE6FEB">
      <w:r>
        <w:t>INSERT INTO  "Customer_campaign_details_p1" ("Customer_id", "contact", "month", "day_of_week", "duration", "campaign", "pdays", "previous", "poutcome") VALUES (18147, 'cellular', 'aug', 'mon', 102, '2', 999, '0', 'nonexistent');</w:t>
      </w:r>
    </w:p>
    <w:p w14:paraId="0C50630E" w14:textId="77777777" w:rsidR="00EE6FEB" w:rsidRDefault="00EE6FEB"/>
    <w:p w14:paraId="02F4C883" w14:textId="77777777" w:rsidR="00EE6FEB" w:rsidRDefault="00EE6FEB">
      <w:r>
        <w:t>INSERT INTO  "Customer_campaign_details_p1" ("Customer_id", "contact", "month", "day_of_week", "duration", "campaign", "pdays", "previous", "poutcome") VALUES (18148, 'cellular', 'aug', 'mon', 176, '2', 999, '0', 'nonexistent');</w:t>
      </w:r>
    </w:p>
    <w:p w14:paraId="03BCF474" w14:textId="77777777" w:rsidR="00EE6FEB" w:rsidRDefault="00EE6FEB"/>
    <w:p w14:paraId="02FAB5BA" w14:textId="77777777" w:rsidR="00EE6FEB" w:rsidRDefault="00EE6FEB">
      <w:r>
        <w:t>INSERT INTO  "Customer_campaign_details_p1" ("Customer_id", "contact", "month", "day_of_week", "duration", "campaign", "pdays", "previous", "poutcome") VALUES (18149, 'cellular', 'aug', 'mon', 917, '2', 999, '0', 'nonexistent');</w:t>
      </w:r>
    </w:p>
    <w:p w14:paraId="671A51C9" w14:textId="77777777" w:rsidR="00EE6FEB" w:rsidRDefault="00EE6FEB"/>
    <w:p w14:paraId="77C089ED" w14:textId="77777777" w:rsidR="00EE6FEB" w:rsidRDefault="00EE6FEB">
      <w:r>
        <w:t>INSERT INTO  "Customer_campaign_details_p1" ("Customer_id", "contact", "month", "day_of_week", "duration", "campaign", "pdays", "previous", "poutcome") VALUES (18150, 'cellular', 'aug', 'mon', 275, '6', 999, '0', 'nonexistent');</w:t>
      </w:r>
    </w:p>
    <w:p w14:paraId="3078475A" w14:textId="77777777" w:rsidR="00EE6FEB" w:rsidRDefault="00EE6FEB"/>
    <w:p w14:paraId="11562416" w14:textId="77777777" w:rsidR="00EE6FEB" w:rsidRDefault="00EE6FEB">
      <w:r>
        <w:t>INSERT INTO  "Customer_campaign_details_p1" ("Customer_id", "contact", "month", "day_of_week", "duration", "campaign", "pdays", "previous", "poutcome") VALUES (18151, 'cellular', 'aug', 'mon', 36, '2', 999, '0', 'nonexistent');</w:t>
      </w:r>
    </w:p>
    <w:p w14:paraId="30B3120C" w14:textId="77777777" w:rsidR="00EE6FEB" w:rsidRDefault="00EE6FEB"/>
    <w:p w14:paraId="60C816B9" w14:textId="77777777" w:rsidR="00EE6FEB" w:rsidRDefault="00EE6FEB">
      <w:r>
        <w:t>INSERT INTO  "Customer_campaign_details_p1" ("Customer_id", "contact", "month", "day_of_week", "duration", "campaign", "pdays", "previous", "poutcome") VALUES (18152, 'cellular', 'aug', 'mon', 63, '2', 999, '0', 'nonexistent');</w:t>
      </w:r>
    </w:p>
    <w:p w14:paraId="771C922B" w14:textId="77777777" w:rsidR="00EE6FEB" w:rsidRDefault="00EE6FEB"/>
    <w:p w14:paraId="1E206918" w14:textId="77777777" w:rsidR="00EE6FEB" w:rsidRDefault="00EE6FEB">
      <w:r>
        <w:t>INSERT INTO  "Customer_campaign_details_p1" ("Customer_id", "contact", "month", "day_of_week", "duration", "campaign", "pdays", "previous", "poutcome") VALUES (18153, 'cellular', 'aug', 'mon', 104, '9', 999, '0', 'nonexistent');</w:t>
      </w:r>
    </w:p>
    <w:p w14:paraId="5C6C7FBB" w14:textId="77777777" w:rsidR="00EE6FEB" w:rsidRDefault="00EE6FEB"/>
    <w:p w14:paraId="496D03BF" w14:textId="77777777" w:rsidR="00EE6FEB" w:rsidRDefault="00EE6FEB">
      <w:r>
        <w:t>INSERT INTO  "Customer_campaign_details_p1" ("Customer_id", "contact", "month", "day_of_week", "duration", "campaign", "pdays", "previous", "poutcome") VALUES (18154, 'cellular', 'aug', 'mon', 55, '3', 999, '0', 'nonexistent');</w:t>
      </w:r>
    </w:p>
    <w:p w14:paraId="763595EB" w14:textId="77777777" w:rsidR="00EE6FEB" w:rsidRDefault="00EE6FEB"/>
    <w:p w14:paraId="00C548EB" w14:textId="77777777" w:rsidR="00EE6FEB" w:rsidRDefault="00EE6FEB">
      <w:r>
        <w:t>INSERT INTO  "Customer_campaign_details_p1" ("Customer_id", "contact", "month", "day_of_week", "duration", "campaign", "pdays", "previous", "poutcome") VALUES (18155, 'cellular', 'aug', 'mon', 272, '2', 999, '0', 'nonexistent');</w:t>
      </w:r>
    </w:p>
    <w:p w14:paraId="2B8B0C41" w14:textId="77777777" w:rsidR="00EE6FEB" w:rsidRDefault="00EE6FEB"/>
    <w:p w14:paraId="1061EBE4" w14:textId="77777777" w:rsidR="00EE6FEB" w:rsidRDefault="00EE6FEB">
      <w:r>
        <w:t>INSERT INTO  "Customer_campaign_details_p1" ("Customer_id", "contact", "month", "day_of_week", "duration", "campaign", "pdays", "previous", "poutcome") VALUES (18156, 'cellular', 'aug', 'mon', 1099, '2', 999, '0', 'nonexistent');</w:t>
      </w:r>
    </w:p>
    <w:p w14:paraId="17A33361" w14:textId="77777777" w:rsidR="00EE6FEB" w:rsidRDefault="00EE6FEB"/>
    <w:p w14:paraId="6AF6CC24" w14:textId="77777777" w:rsidR="00EE6FEB" w:rsidRDefault="00EE6FEB">
      <w:r>
        <w:t>INSERT INTO  "Customer_campaign_details_p1" ("Customer_id", "contact", "month", "day_of_week", "duration", "campaign", "pdays", "previous", "poutcome") VALUES (18157, 'cellular', 'aug', 'mon', 331, '5', 999, '0', 'nonexistent');</w:t>
      </w:r>
    </w:p>
    <w:p w14:paraId="1902769B" w14:textId="77777777" w:rsidR="00EE6FEB" w:rsidRDefault="00EE6FEB"/>
    <w:p w14:paraId="0E8CDB5F" w14:textId="77777777" w:rsidR="00EE6FEB" w:rsidRDefault="00EE6FEB">
      <w:r>
        <w:t>INSERT INTO  "Customer_campaign_details_p1" ("Customer_id", "contact", "month", "day_of_week", "duration", "campaign", "pdays", "previous", "poutcome") VALUES (18158, 'cellular', 'aug', 'mon', 108, '2', 999, '0', 'nonexistent');</w:t>
      </w:r>
    </w:p>
    <w:p w14:paraId="4CC894CB" w14:textId="77777777" w:rsidR="00EE6FEB" w:rsidRDefault="00EE6FEB"/>
    <w:p w14:paraId="4600FBF3" w14:textId="77777777" w:rsidR="00EE6FEB" w:rsidRDefault="00EE6FEB">
      <w:r>
        <w:t>INSERT INTO  "Customer_campaign_details_p1" ("Customer_id", "contact", "month", "day_of_week", "duration", "campaign", "pdays", "previous", "poutcome") VALUES (18159, 'cellular', 'aug', 'mon', 83, '3', 999, '0', 'nonexistent');</w:t>
      </w:r>
    </w:p>
    <w:p w14:paraId="2ECE68B4" w14:textId="77777777" w:rsidR="00EE6FEB" w:rsidRDefault="00EE6FEB"/>
    <w:p w14:paraId="3F93898C" w14:textId="77777777" w:rsidR="00EE6FEB" w:rsidRDefault="00EE6FEB">
      <w:r>
        <w:t>INSERT INTO  "Customer_campaign_details_p1" ("Customer_id", "contact", "month", "day_of_week", "duration", "campaign", "pdays", "previous", "poutcome") VALUES (18160, 'cellular', 'aug', 'mon', 146, '1', 999, '0', 'nonexistent');</w:t>
      </w:r>
    </w:p>
    <w:p w14:paraId="1A1096A1" w14:textId="77777777" w:rsidR="00EE6FEB" w:rsidRDefault="00EE6FEB"/>
    <w:p w14:paraId="096F5F01" w14:textId="77777777" w:rsidR="00EE6FEB" w:rsidRDefault="00EE6FEB">
      <w:r>
        <w:t>INSERT INTO  "Customer_campaign_details_p1" ("Customer_id", "contact", "month", "day_of_week", "duration", "campaign", "pdays", "previous", "poutcome") VALUES (18161, 'cellular', 'aug', 'mon', 104, '2', 999, '0', 'nonexistent');</w:t>
      </w:r>
    </w:p>
    <w:p w14:paraId="109C6BE7" w14:textId="77777777" w:rsidR="00EE6FEB" w:rsidRDefault="00EE6FEB"/>
    <w:p w14:paraId="5BE43BC8" w14:textId="77777777" w:rsidR="00EE6FEB" w:rsidRDefault="00EE6FEB">
      <w:r>
        <w:t>INSERT INTO  "Customer_campaign_details_p1" ("Customer_id", "contact", "month", "day_of_week", "duration", "campaign", "pdays", "previous", "poutcome") VALUES (18162, 'cellular', 'aug', 'mon', 103, '3', 999, '0', 'nonexistent');</w:t>
      </w:r>
    </w:p>
    <w:p w14:paraId="5DD650B4" w14:textId="77777777" w:rsidR="00EE6FEB" w:rsidRDefault="00EE6FEB"/>
    <w:p w14:paraId="01E2FC8F" w14:textId="77777777" w:rsidR="00EE6FEB" w:rsidRDefault="00EE6FEB">
      <w:r>
        <w:t>INSERT INTO  "Customer_campaign_details_p1" ("Customer_id", "contact", "month", "day_of_week", "duration", "campaign", "pdays", "previous", "poutcome") VALUES (18163, 'cellular', 'aug', 'mon', 145, '2', 999, '0', 'nonexistent');</w:t>
      </w:r>
    </w:p>
    <w:p w14:paraId="7BFFB464" w14:textId="77777777" w:rsidR="00EE6FEB" w:rsidRDefault="00EE6FEB"/>
    <w:p w14:paraId="1BB8543F" w14:textId="77777777" w:rsidR="00EE6FEB" w:rsidRDefault="00EE6FEB">
      <w:r>
        <w:t>INSERT INTO  "Customer_campaign_details_p1" ("Customer_id", "contact", "month", "day_of_week", "duration", "campaign", "pdays", "previous", "poutcome") VALUES (18164, 'cellular', 'aug', 'mon', 230, '2', 999, '0', 'nonexistent');</w:t>
      </w:r>
    </w:p>
    <w:p w14:paraId="0984BF4B" w14:textId="77777777" w:rsidR="00EE6FEB" w:rsidRDefault="00EE6FEB"/>
    <w:p w14:paraId="44AB61E2" w14:textId="77777777" w:rsidR="00EE6FEB" w:rsidRDefault="00EE6FEB">
      <w:r>
        <w:t>INSERT INTO  "Customer_campaign_details_p1" ("Customer_id", "contact", "month", "day_of_week", "duration", "campaign", "pdays", "previous", "poutcome") VALUES (18165, 'cellular', 'aug', 'mon', 289, '2', 999, '0', 'nonexistent');</w:t>
      </w:r>
    </w:p>
    <w:p w14:paraId="7DD6F96F" w14:textId="77777777" w:rsidR="00EE6FEB" w:rsidRDefault="00EE6FEB"/>
    <w:p w14:paraId="3B2C0B77" w14:textId="77777777" w:rsidR="00EE6FEB" w:rsidRDefault="00EE6FEB">
      <w:r>
        <w:t>INSERT INTO  "Customer_campaign_details_p1" ("Customer_id", "contact", "month", "day_of_week", "duration", "campaign", "pdays", "previous", "poutcome") VALUES (18166, 'cellular', 'aug', 'mon', 216, '1', 999, '0', 'nonexistent');</w:t>
      </w:r>
    </w:p>
    <w:p w14:paraId="23C09CB0" w14:textId="77777777" w:rsidR="00EE6FEB" w:rsidRDefault="00EE6FEB"/>
    <w:p w14:paraId="2F47D837" w14:textId="77777777" w:rsidR="00EE6FEB" w:rsidRDefault="00EE6FEB">
      <w:r>
        <w:t>INSERT INTO  "Customer_campaign_details_p1" ("Customer_id", "contact", "month", "day_of_week", "duration", "campaign", "pdays", "previous", "poutcome") VALUES (18167, 'cellular', 'aug', 'mon', 189, '1', 999, '0', 'nonexistent');</w:t>
      </w:r>
    </w:p>
    <w:p w14:paraId="723E8C5F" w14:textId="77777777" w:rsidR="00EE6FEB" w:rsidRDefault="00EE6FEB"/>
    <w:p w14:paraId="649C02E8" w14:textId="77777777" w:rsidR="00EE6FEB" w:rsidRDefault="00EE6FEB">
      <w:r>
        <w:t>INSERT INTO  "Customer_campaign_details_p1" ("Customer_id", "contact", "month", "day_of_week", "duration", "campaign", "pdays", "previous", "poutcome") VALUES (18168, 'cellular', 'aug', 'mon', 130, '3', 999, '0', 'nonexistent');</w:t>
      </w:r>
    </w:p>
    <w:p w14:paraId="50287BC9" w14:textId="77777777" w:rsidR="00EE6FEB" w:rsidRDefault="00EE6FEB"/>
    <w:p w14:paraId="3C21B160" w14:textId="77777777" w:rsidR="00EE6FEB" w:rsidRDefault="00EE6FEB">
      <w:r>
        <w:t>INSERT INTO  "Customer_campaign_details_p1" ("Customer_id", "contact", "month", "day_of_week", "duration", "campaign", "pdays", "previous", "poutcome") VALUES (18169, 'cellular', 'aug', 'mon', 744, '1', 999, '0', 'nonexistent');</w:t>
      </w:r>
    </w:p>
    <w:p w14:paraId="739E842B" w14:textId="77777777" w:rsidR="00EE6FEB" w:rsidRDefault="00EE6FEB"/>
    <w:p w14:paraId="23414CB9" w14:textId="77777777" w:rsidR="00EE6FEB" w:rsidRDefault="00EE6FEB">
      <w:r>
        <w:t>INSERT INTO  "Customer_campaign_details_p1" ("Customer_id", "contact", "month", "day_of_week", "duration", "campaign", "pdays", "previous", "poutcome") VALUES (18170, 'cellular', 'aug', 'mon', 185, '1', 999, '0', 'nonexistent');</w:t>
      </w:r>
    </w:p>
    <w:p w14:paraId="1B292CA7" w14:textId="77777777" w:rsidR="00EE6FEB" w:rsidRDefault="00EE6FEB"/>
    <w:p w14:paraId="15A2B52C" w14:textId="77777777" w:rsidR="00EE6FEB" w:rsidRDefault="00EE6FEB">
      <w:r>
        <w:t>INSERT INTO  "Customer_campaign_details_p1" ("Customer_id", "contact", "month", "day_of_week", "duration", "campaign", "pdays", "previous", "poutcome") VALUES (18171, 'cellular', 'aug', 'mon', 608, '1', 999, '0', 'nonexistent');</w:t>
      </w:r>
    </w:p>
    <w:p w14:paraId="1E0D1CCC" w14:textId="77777777" w:rsidR="00EE6FEB" w:rsidRDefault="00EE6FEB"/>
    <w:p w14:paraId="78168058" w14:textId="77777777" w:rsidR="00EE6FEB" w:rsidRDefault="00EE6FEB">
      <w:r>
        <w:t>INSERT INTO  "Customer_campaign_details_p1" ("Customer_id", "contact", "month", "day_of_week", "duration", "campaign", "pdays", "previous", "poutcome") VALUES (18172, 'cellular', 'aug', 'mon', 163, '1', 999, '0', 'nonexistent');</w:t>
      </w:r>
    </w:p>
    <w:p w14:paraId="12469FB1" w14:textId="77777777" w:rsidR="00EE6FEB" w:rsidRDefault="00EE6FEB"/>
    <w:p w14:paraId="3A68F62F" w14:textId="77777777" w:rsidR="00EE6FEB" w:rsidRDefault="00EE6FEB">
      <w:r>
        <w:t>INSERT INTO  "Customer_campaign_details_p1" ("Customer_id", "contact", "month", "day_of_week", "duration", "campaign", "pdays", "previous", "poutcome") VALUES (18173, 'cellular', 'aug', 'mon', 214, '1', 999, '0', 'nonexistent');</w:t>
      </w:r>
    </w:p>
    <w:p w14:paraId="67B93B58" w14:textId="77777777" w:rsidR="00EE6FEB" w:rsidRDefault="00EE6FEB"/>
    <w:p w14:paraId="482689BE" w14:textId="77777777" w:rsidR="00EE6FEB" w:rsidRDefault="00EE6FEB">
      <w:r>
        <w:t>INSERT INTO  "Customer_campaign_details_p1" ("Customer_id", "contact", "month", "day_of_week", "duration", "campaign", "pdays", "previous", "poutcome") VALUES (18174, 'cellular', 'aug', 'mon', 33, '1', 999, '0', 'nonexistent');</w:t>
      </w:r>
    </w:p>
    <w:p w14:paraId="097F11A6" w14:textId="77777777" w:rsidR="00EE6FEB" w:rsidRDefault="00EE6FEB"/>
    <w:p w14:paraId="6AD4B5B0" w14:textId="77777777" w:rsidR="00EE6FEB" w:rsidRDefault="00EE6FEB">
      <w:r>
        <w:t>INSERT INTO  "Customer_campaign_details_p1" ("Customer_id", "contact", "month", "day_of_week", "duration", "campaign", "pdays", "previous", "poutcome") VALUES (18175, 'cellular', 'aug', 'mon', 105, '1', 999, '0', 'nonexistent');</w:t>
      </w:r>
    </w:p>
    <w:p w14:paraId="7D4B1D77" w14:textId="77777777" w:rsidR="00EE6FEB" w:rsidRDefault="00EE6FEB"/>
    <w:p w14:paraId="45B65A3D" w14:textId="77777777" w:rsidR="00EE6FEB" w:rsidRDefault="00EE6FEB">
      <w:r>
        <w:t>INSERT INTO  "Customer_campaign_details_p1" ("Customer_id", "contact", "month", "day_of_week", "duration", "campaign", "pdays", "previous", "poutcome") VALUES (18176, 'cellular', 'aug', 'mon', 121, '1', 999, '0', 'nonexistent');</w:t>
      </w:r>
    </w:p>
    <w:p w14:paraId="7FB0A14F" w14:textId="77777777" w:rsidR="00EE6FEB" w:rsidRDefault="00EE6FEB"/>
    <w:p w14:paraId="36295B05" w14:textId="77777777" w:rsidR="00EE6FEB" w:rsidRDefault="00EE6FEB">
      <w:r>
        <w:t>INSERT INTO  "Customer_campaign_details_p1" ("Customer_id", "contact", "month", "day_of_week", "duration", "campaign", "pdays", "previous", "poutcome") VALUES (18177, 'telephone', 'aug', 'mon', 80, '7', 999, '0', 'nonexistent');</w:t>
      </w:r>
    </w:p>
    <w:p w14:paraId="6B95AA74" w14:textId="77777777" w:rsidR="00EE6FEB" w:rsidRDefault="00EE6FEB"/>
    <w:p w14:paraId="67B90399" w14:textId="77777777" w:rsidR="00EE6FEB" w:rsidRDefault="00EE6FEB">
      <w:r>
        <w:t>INSERT INTO  "Customer_campaign_details_p1" ("Customer_id", "contact", "month", "day_of_week", "duration", "campaign", "pdays", "previous", "poutcome") VALUES (18178, 'cellular', 'aug', 'mon', 566, '1', 999, '0', 'nonexistent');</w:t>
      </w:r>
    </w:p>
    <w:p w14:paraId="3FCBEE4E" w14:textId="77777777" w:rsidR="00EE6FEB" w:rsidRDefault="00EE6FEB"/>
    <w:p w14:paraId="0D820B7E" w14:textId="77777777" w:rsidR="00EE6FEB" w:rsidRDefault="00EE6FEB">
      <w:r>
        <w:t>INSERT INTO  "Customer_campaign_details_p1" ("Customer_id", "contact", "month", "day_of_week", "duration", "campaign", "pdays", "previous", "poutcome") VALUES (18179, 'cellular', 'aug', 'mon', 182, '1', 999, '0', 'nonexistent');</w:t>
      </w:r>
    </w:p>
    <w:p w14:paraId="50FF9C7E" w14:textId="77777777" w:rsidR="00EE6FEB" w:rsidRDefault="00EE6FEB"/>
    <w:p w14:paraId="79235EB1" w14:textId="77777777" w:rsidR="00EE6FEB" w:rsidRDefault="00EE6FEB">
      <w:r>
        <w:t>INSERT INTO  "Customer_campaign_details_p1" ("Customer_id", "contact", "month", "day_of_week", "duration", "campaign", "pdays", "previous", "poutcome") VALUES (18180, 'cellular', 'aug', 'mon', 317, '1', 999, '0', 'nonexistent');</w:t>
      </w:r>
    </w:p>
    <w:p w14:paraId="5CF4B318" w14:textId="77777777" w:rsidR="00EE6FEB" w:rsidRDefault="00EE6FEB"/>
    <w:p w14:paraId="3287973B" w14:textId="77777777" w:rsidR="00EE6FEB" w:rsidRDefault="00EE6FEB">
      <w:r>
        <w:t>INSERT INTO  "Customer_campaign_details_p1" ("Customer_id", "contact", "month", "day_of_week", "duration", "campaign", "pdays", "previous", "poutcome") VALUES (18181, 'cellular', 'aug', 'mon', 370, '2', 999, '0', 'nonexistent');</w:t>
      </w:r>
    </w:p>
    <w:p w14:paraId="16C18169" w14:textId="77777777" w:rsidR="00EE6FEB" w:rsidRDefault="00EE6FEB"/>
    <w:p w14:paraId="188E5DDB" w14:textId="77777777" w:rsidR="00EE6FEB" w:rsidRDefault="00EE6FEB">
      <w:r>
        <w:t>INSERT INTO  "Customer_campaign_details_p1" ("Customer_id", "contact", "month", "day_of_week", "duration", "campaign", "pdays", "previous", "poutcome") VALUES (18182, 'cellular', 'aug', 'mon', 120, '2', 999, '0', 'nonexistent');</w:t>
      </w:r>
    </w:p>
    <w:p w14:paraId="28B363B1" w14:textId="77777777" w:rsidR="00EE6FEB" w:rsidRDefault="00EE6FEB"/>
    <w:p w14:paraId="05043B92" w14:textId="77777777" w:rsidR="00EE6FEB" w:rsidRDefault="00EE6FEB">
      <w:r>
        <w:t>INSERT INTO  "Customer_campaign_details_p1" ("Customer_id", "contact", "month", "day_of_week", "duration", "campaign", "pdays", "previous", "poutcome") VALUES (18183, 'cellular', 'aug', 'mon', 103, '1', 999, '0', 'nonexistent');</w:t>
      </w:r>
    </w:p>
    <w:p w14:paraId="0E6E0158" w14:textId="77777777" w:rsidR="00EE6FEB" w:rsidRDefault="00EE6FEB"/>
    <w:p w14:paraId="2D365460" w14:textId="77777777" w:rsidR="00EE6FEB" w:rsidRDefault="00EE6FEB">
      <w:r>
        <w:t>INSERT INTO  "Customer_campaign_details_p1" ("Customer_id", "contact", "month", "day_of_week", "duration", "campaign", "pdays", "previous", "poutcome") VALUES (18184, 'cellular', 'aug', 'mon', 27, '10', 999, '0', 'nonexistent');</w:t>
      </w:r>
    </w:p>
    <w:p w14:paraId="184FC4B0" w14:textId="77777777" w:rsidR="00EE6FEB" w:rsidRDefault="00EE6FEB"/>
    <w:p w14:paraId="4739574C" w14:textId="77777777" w:rsidR="00EE6FEB" w:rsidRDefault="00EE6FEB">
      <w:r>
        <w:t>INSERT INTO  "Customer_campaign_details_p1" ("Customer_id", "contact", "month", "day_of_week", "duration", "campaign", "pdays", "previous", "poutcome") VALUES (18185, 'cellular', 'aug', 'mon', 69, '2', 999, '0', 'nonexistent');</w:t>
      </w:r>
    </w:p>
    <w:p w14:paraId="7DD6E3C2" w14:textId="77777777" w:rsidR="00EE6FEB" w:rsidRDefault="00EE6FEB"/>
    <w:p w14:paraId="37EC91EC" w14:textId="77777777" w:rsidR="00EE6FEB" w:rsidRDefault="00EE6FEB">
      <w:r>
        <w:t>INSERT INTO  "Customer_campaign_details_p1" ("Customer_id", "contact", "month", "day_of_week", "duration", "campaign", "pdays", "previous", "poutcome") VALUES (18186, 'cellular', 'aug', 'mon', 1141, '2', 999, '0', 'nonexistent');</w:t>
      </w:r>
    </w:p>
    <w:p w14:paraId="09A6DBBC" w14:textId="77777777" w:rsidR="00EE6FEB" w:rsidRDefault="00EE6FEB"/>
    <w:p w14:paraId="61487C55" w14:textId="77777777" w:rsidR="00EE6FEB" w:rsidRDefault="00EE6FEB">
      <w:r>
        <w:t>INSERT INTO  "Customer_campaign_details_p1" ("Customer_id", "contact", "month", "day_of_week", "duration", "campaign", "pdays", "previous", "poutcome") VALUES (18187, 'cellular', 'aug', 'mon', 378, '2', 999, '0', 'nonexistent');</w:t>
      </w:r>
    </w:p>
    <w:p w14:paraId="34D6BC32" w14:textId="77777777" w:rsidR="00EE6FEB" w:rsidRDefault="00EE6FEB"/>
    <w:p w14:paraId="2CFE928C" w14:textId="77777777" w:rsidR="00EE6FEB" w:rsidRDefault="00EE6FEB">
      <w:r>
        <w:t>INSERT INTO  "Customer_campaign_details_p1" ("Customer_id", "contact", "month", "day_of_week", "duration", "campaign", "pdays", "previous", "poutcome") VALUES (18188, 'cellular', 'aug', 'mon', 92, '3', 999, '0', 'nonexistent');</w:t>
      </w:r>
    </w:p>
    <w:p w14:paraId="3D48CA2B" w14:textId="77777777" w:rsidR="00EE6FEB" w:rsidRDefault="00EE6FEB"/>
    <w:p w14:paraId="2C80AE23" w14:textId="77777777" w:rsidR="00EE6FEB" w:rsidRDefault="00EE6FEB">
      <w:r>
        <w:t>INSERT INTO  "Customer_campaign_details_p1" ("Customer_id", "contact", "month", "day_of_week", "duration", "campaign", "pdays", "previous", "poutcome") VALUES (18189, 'cellular', 'aug', 'mon', 135, '3', 999, '0', 'nonexistent');</w:t>
      </w:r>
    </w:p>
    <w:p w14:paraId="5FA53860" w14:textId="77777777" w:rsidR="00EE6FEB" w:rsidRDefault="00EE6FEB"/>
    <w:p w14:paraId="60709589" w14:textId="77777777" w:rsidR="00EE6FEB" w:rsidRDefault="00EE6FEB">
      <w:r>
        <w:t>INSERT INTO  "Customer_campaign_details_p1" ("Customer_id", "contact", "month", "day_of_week", "duration", "campaign", "pdays", "previous", "poutcome") VALUES (18190, 'cellular', 'aug', 'mon', 734, '2', 999, '0', 'nonexistent');</w:t>
      </w:r>
    </w:p>
    <w:p w14:paraId="5A25A0BA" w14:textId="77777777" w:rsidR="00EE6FEB" w:rsidRDefault="00EE6FEB"/>
    <w:p w14:paraId="7093F85A" w14:textId="77777777" w:rsidR="00EE6FEB" w:rsidRDefault="00EE6FEB">
      <w:r>
        <w:t>INSERT INTO  "Customer_campaign_details_p1" ("Customer_id", "contact", "month", "day_of_week", "duration", "campaign", "pdays", "previous", "poutcome") VALUES (18191, 'cellular', 'aug', 'mon', 133, '6', 999, '0', 'nonexistent');</w:t>
      </w:r>
    </w:p>
    <w:p w14:paraId="77AB8D67" w14:textId="77777777" w:rsidR="00EE6FEB" w:rsidRDefault="00EE6FEB"/>
    <w:p w14:paraId="0B5C9A3D" w14:textId="77777777" w:rsidR="00EE6FEB" w:rsidRDefault="00EE6FEB">
      <w:r>
        <w:t>INSERT INTO  "Customer_campaign_details_p1" ("Customer_id", "contact", "month", "day_of_week", "duration", "campaign", "pdays", "previous", "poutcome") VALUES (18192, 'cellular', 'aug', 'mon', 262, '3', 999, '0', 'nonexistent');</w:t>
      </w:r>
    </w:p>
    <w:p w14:paraId="7A95C656" w14:textId="77777777" w:rsidR="00EE6FEB" w:rsidRDefault="00EE6FEB"/>
    <w:p w14:paraId="5EE6C993" w14:textId="77777777" w:rsidR="00EE6FEB" w:rsidRDefault="00EE6FEB">
      <w:r>
        <w:t>INSERT INTO  "Customer_campaign_details_p1" ("Customer_id", "contact", "month", "day_of_week", "duration", "campaign", "pdays", "previous", "poutcome") VALUES (18193, 'cellular', 'aug', 'mon', 1238, '1', 999, '0', 'nonexistent');</w:t>
      </w:r>
    </w:p>
    <w:p w14:paraId="56D001D0" w14:textId="77777777" w:rsidR="00EE6FEB" w:rsidRDefault="00EE6FEB"/>
    <w:p w14:paraId="04E27A9B" w14:textId="77777777" w:rsidR="00EE6FEB" w:rsidRDefault="00EE6FEB">
      <w:r>
        <w:t>INSERT INTO  "Customer_campaign_details_p1" ("Customer_id", "contact", "month", "day_of_week", "duration", "campaign", "pdays", "previous", "poutcome") VALUES (18194, 'cellular', 'aug', 'mon', 149, '2', 999, '0', 'nonexistent');</w:t>
      </w:r>
    </w:p>
    <w:p w14:paraId="7F865150" w14:textId="77777777" w:rsidR="00EE6FEB" w:rsidRDefault="00EE6FEB"/>
    <w:p w14:paraId="5EEA756D" w14:textId="77777777" w:rsidR="00EE6FEB" w:rsidRDefault="00EE6FEB">
      <w:r>
        <w:t>INSERT INTO  "Customer_campaign_details_p1" ("Customer_id", "contact", "month", "day_of_week", "duration", "campaign", "pdays", "previous", "poutcome") VALUES (18195, 'cellular', 'aug', 'mon', 382, '3', 999, '0', 'nonexistent');</w:t>
      </w:r>
    </w:p>
    <w:p w14:paraId="63A7D11B" w14:textId="77777777" w:rsidR="00EE6FEB" w:rsidRDefault="00EE6FEB"/>
    <w:p w14:paraId="380DD1F9" w14:textId="77777777" w:rsidR="00EE6FEB" w:rsidRDefault="00EE6FEB">
      <w:r>
        <w:t>INSERT INTO  "Customer_campaign_details_p1" ("Customer_id", "contact", "month", "day_of_week", "duration", "campaign", "pdays", "previous", "poutcome") VALUES (18196, 'cellular', 'aug', 'mon', 55, '3', 999, '0', 'nonexistent');</w:t>
      </w:r>
    </w:p>
    <w:p w14:paraId="053D1D25" w14:textId="77777777" w:rsidR="00EE6FEB" w:rsidRDefault="00EE6FEB"/>
    <w:p w14:paraId="1493C632" w14:textId="77777777" w:rsidR="00EE6FEB" w:rsidRDefault="00EE6FEB">
      <w:r>
        <w:t>INSERT INTO  "Customer_campaign_details_p1" ("Customer_id", "contact", "month", "day_of_week", "duration", "campaign", "pdays", "previous", "poutcome") VALUES (18197, 'cellular', 'aug', 'mon', 383, '3', 999, '0', 'nonexistent');</w:t>
      </w:r>
    </w:p>
    <w:p w14:paraId="04273705" w14:textId="77777777" w:rsidR="00EE6FEB" w:rsidRDefault="00EE6FEB"/>
    <w:p w14:paraId="6F767FE6" w14:textId="77777777" w:rsidR="00EE6FEB" w:rsidRDefault="00EE6FEB">
      <w:r>
        <w:t>INSERT INTO  "Customer_campaign_details_p1" ("Customer_id", "contact", "month", "day_of_week", "duration", "campaign", "pdays", "previous", "poutcome") VALUES (18198, 'cellular', 'aug', 'mon', 280, '3', 999, '0', 'nonexistent');</w:t>
      </w:r>
    </w:p>
    <w:p w14:paraId="30158687" w14:textId="77777777" w:rsidR="00EE6FEB" w:rsidRDefault="00EE6FEB"/>
    <w:p w14:paraId="44D6B924" w14:textId="77777777" w:rsidR="00EE6FEB" w:rsidRDefault="00EE6FEB">
      <w:r>
        <w:t>INSERT INTO  "Customer_campaign_details_p1" ("Customer_id", "contact", "month", "day_of_week", "duration", "campaign", "pdays", "previous", "poutcome") VALUES (18199, 'telephone', 'aug', 'mon', 93, '2', 999, '0', 'nonexistent');</w:t>
      </w:r>
    </w:p>
    <w:p w14:paraId="7C897A95" w14:textId="77777777" w:rsidR="00EE6FEB" w:rsidRDefault="00EE6FEB"/>
    <w:p w14:paraId="4130A488" w14:textId="77777777" w:rsidR="00EE6FEB" w:rsidRDefault="00EE6FEB">
      <w:r>
        <w:t>INSERT INTO  "Customer_campaign_details_p1" ("Customer_id", "contact", "month", "day_of_week", "duration", "campaign", "pdays", "previous", "poutcome") VALUES (18200, 'cellular', 'aug', 'mon', 76, '5', 999, '0', 'nonexistent');</w:t>
      </w:r>
    </w:p>
    <w:p w14:paraId="0224DFBC" w14:textId="77777777" w:rsidR="00EE6FEB" w:rsidRDefault="00EE6FEB"/>
    <w:p w14:paraId="5BA7D91B" w14:textId="77777777" w:rsidR="00EE6FEB" w:rsidRDefault="00EE6FEB">
      <w:r>
        <w:t>INSERT INTO  "Customer_campaign_details_p1" ("Customer_id", "contact", "month", "day_of_week", "duration", "campaign", "pdays", "previous", "poutcome") VALUES (18201, 'cellular', 'aug', 'mon', 121, '2', 999, '0', 'nonexistent');</w:t>
      </w:r>
    </w:p>
    <w:p w14:paraId="5140C849" w14:textId="77777777" w:rsidR="00EE6FEB" w:rsidRDefault="00EE6FEB"/>
    <w:p w14:paraId="3D508371" w14:textId="77777777" w:rsidR="00EE6FEB" w:rsidRDefault="00EE6FEB">
      <w:r>
        <w:t>INSERT INTO  "Customer_campaign_details_p1" ("Customer_id", "contact", "month", "day_of_week", "duration", "campaign", "pdays", "previous", "poutcome") VALUES (18202, 'cellular', 'aug', 'mon', 107, '1', 999, '0', 'nonexistent');</w:t>
      </w:r>
    </w:p>
    <w:p w14:paraId="54CF679B" w14:textId="77777777" w:rsidR="00EE6FEB" w:rsidRDefault="00EE6FEB"/>
    <w:p w14:paraId="33C6922E" w14:textId="77777777" w:rsidR="00EE6FEB" w:rsidRDefault="00EE6FEB">
      <w:r>
        <w:t>INSERT INTO  "Customer_campaign_details_p1" ("Customer_id", "contact", "month", "day_of_week", "duration", "campaign", "pdays", "previous", "poutcome") VALUES (18203, 'cellular', 'aug', 'mon', 132, '1', 999, '0', 'nonexistent');</w:t>
      </w:r>
    </w:p>
    <w:p w14:paraId="63E2C5A0" w14:textId="77777777" w:rsidR="00EE6FEB" w:rsidRDefault="00EE6FEB"/>
    <w:p w14:paraId="0DC47FF1" w14:textId="77777777" w:rsidR="00EE6FEB" w:rsidRDefault="00EE6FEB">
      <w:r>
        <w:t>INSERT INTO  "Customer_campaign_details_p1" ("Customer_id", "contact", "month", "day_of_week", "duration", "campaign", "pdays", "previous", "poutcome") VALUES (18204, 'cellular', 'aug', 'mon', 109, '1', 999, '0', 'nonexistent');</w:t>
      </w:r>
    </w:p>
    <w:p w14:paraId="466CFAD8" w14:textId="77777777" w:rsidR="00EE6FEB" w:rsidRDefault="00EE6FEB"/>
    <w:p w14:paraId="5DE01672" w14:textId="77777777" w:rsidR="00EE6FEB" w:rsidRDefault="00EE6FEB">
      <w:r>
        <w:t>INSERT INTO  "Customer_campaign_details_p1" ("Customer_id", "contact", "month", "day_of_week", "duration", "campaign", "pdays", "previous", "poutcome") VALUES (18205, 'cellular', 'aug', 'mon', 381, '4', 999, '0', 'nonexistent');</w:t>
      </w:r>
    </w:p>
    <w:p w14:paraId="78C9F56B" w14:textId="77777777" w:rsidR="00EE6FEB" w:rsidRDefault="00EE6FEB"/>
    <w:p w14:paraId="76D8FA30" w14:textId="77777777" w:rsidR="00EE6FEB" w:rsidRDefault="00EE6FEB">
      <w:r>
        <w:t>INSERT INTO  "Customer_campaign_details_p1" ("Customer_id", "contact", "month", "day_of_week", "duration", "campaign", "pdays", "previous", "poutcome") VALUES (18206, 'cellular', 'aug', 'mon', 445, '1', 999, '0', 'nonexistent');</w:t>
      </w:r>
    </w:p>
    <w:p w14:paraId="7D02E810" w14:textId="77777777" w:rsidR="00EE6FEB" w:rsidRDefault="00EE6FEB"/>
    <w:p w14:paraId="738DABEA" w14:textId="77777777" w:rsidR="00EE6FEB" w:rsidRDefault="00EE6FEB">
      <w:r>
        <w:t>INSERT INTO  "Customer_campaign_details_p1" ("Customer_id", "contact", "month", "day_of_week", "duration", "campaign", "pdays", "previous", "poutcome") VALUES (18207, 'cellular', 'aug', 'mon', 129, '1', 999, '0', 'nonexistent');</w:t>
      </w:r>
    </w:p>
    <w:p w14:paraId="1D0924D3" w14:textId="77777777" w:rsidR="00EE6FEB" w:rsidRDefault="00EE6FEB"/>
    <w:p w14:paraId="02D66D07" w14:textId="77777777" w:rsidR="00EE6FEB" w:rsidRDefault="00EE6FEB">
      <w:r>
        <w:t>INSERT INTO  "Customer_campaign_details_p1" ("Customer_id", "contact", "month", "day_of_week", "duration", "campaign", "pdays", "previous", "poutcome") VALUES (18208, 'cellular', 'aug', 'mon', 71, '2', 999, '0', 'nonexistent');</w:t>
      </w:r>
    </w:p>
    <w:p w14:paraId="772145C2" w14:textId="77777777" w:rsidR="00EE6FEB" w:rsidRDefault="00EE6FEB"/>
    <w:p w14:paraId="527E27BA" w14:textId="77777777" w:rsidR="00EE6FEB" w:rsidRDefault="00EE6FEB">
      <w:r>
        <w:t>INSERT INTO  "Customer_campaign_details_p1" ("Customer_id", "contact", "month", "day_of_week", "duration", "campaign", "pdays", "previous", "poutcome") VALUES (18209, 'cellular', 'aug', 'mon', 80, '7', 999, '0', 'nonexistent');</w:t>
      </w:r>
    </w:p>
    <w:p w14:paraId="4CC6EBE7" w14:textId="77777777" w:rsidR="00EE6FEB" w:rsidRDefault="00EE6FEB"/>
    <w:p w14:paraId="0654D4E3" w14:textId="77777777" w:rsidR="00EE6FEB" w:rsidRDefault="00EE6FEB">
      <w:r>
        <w:t>INSERT INTO  "Customer_campaign_details_p1" ("Customer_id", "contact", "month", "day_of_week", "duration", "campaign", "pdays", "previous", "poutcome") VALUES (18210, 'cellular', 'aug', 'mon', 720, '1', 999, '0', 'nonexistent');</w:t>
      </w:r>
    </w:p>
    <w:p w14:paraId="7F77C561" w14:textId="77777777" w:rsidR="00EE6FEB" w:rsidRDefault="00EE6FEB"/>
    <w:p w14:paraId="30DC0DEE" w14:textId="77777777" w:rsidR="00EE6FEB" w:rsidRDefault="00EE6FEB">
      <w:r>
        <w:t>INSERT INTO  "Customer_campaign_details_p1" ("Customer_id", "contact", "month", "day_of_week", "duration", "campaign", "pdays", "previous", "poutcome") VALUES (18211, 'cellular', 'aug', 'mon', 64, '1', 999, '0', 'nonexistent');</w:t>
      </w:r>
    </w:p>
    <w:p w14:paraId="050F2853" w14:textId="77777777" w:rsidR="00EE6FEB" w:rsidRDefault="00EE6FEB"/>
    <w:p w14:paraId="318AA8DB" w14:textId="77777777" w:rsidR="00EE6FEB" w:rsidRDefault="00EE6FEB">
      <w:r>
        <w:t>INSERT INTO  "Customer_campaign_details_p1" ("Customer_id", "contact", "month", "day_of_week", "duration", "campaign", "pdays", "previous", "poutcome") VALUES (18212, 'cellular', 'aug', 'mon', 173, '1', 999, '0', 'nonexistent');</w:t>
      </w:r>
    </w:p>
    <w:p w14:paraId="2F7CB5F2" w14:textId="77777777" w:rsidR="00EE6FEB" w:rsidRDefault="00EE6FEB"/>
    <w:p w14:paraId="5E5CDD54" w14:textId="77777777" w:rsidR="00EE6FEB" w:rsidRDefault="00EE6FEB">
      <w:r>
        <w:t>INSERT INTO  "Customer_campaign_details_p1" ("Customer_id", "contact", "month", "day_of_week", "duration", "campaign", "pdays", "previous", "poutcome") VALUES (18213, 'cellular', 'aug', 'mon', 190, '1', 999, '0', 'nonexistent');</w:t>
      </w:r>
    </w:p>
    <w:p w14:paraId="2BA3C63E" w14:textId="77777777" w:rsidR="00EE6FEB" w:rsidRDefault="00EE6FEB"/>
    <w:p w14:paraId="44F9137D" w14:textId="77777777" w:rsidR="00EE6FEB" w:rsidRDefault="00EE6FEB">
      <w:r>
        <w:t>INSERT INTO  "Customer_campaign_details_p1" ("Customer_id", "contact", "month", "day_of_week", "duration", "campaign", "pdays", "previous", "poutcome") VALUES (18214, 'cellular', 'aug', 'mon', 90, '2', 999, '0', 'nonexistent');</w:t>
      </w:r>
    </w:p>
    <w:p w14:paraId="226D6985" w14:textId="77777777" w:rsidR="00EE6FEB" w:rsidRDefault="00EE6FEB"/>
    <w:p w14:paraId="5A75D541" w14:textId="77777777" w:rsidR="00EE6FEB" w:rsidRDefault="00EE6FEB">
      <w:r>
        <w:t>INSERT INTO  "Customer_campaign_details_p1" ("Customer_id", "contact", "month", "day_of_week", "duration", "campaign", "pdays", "previous", "poutcome") VALUES (18215, 'cellular', 'aug', 'mon', 139, '7', 999, '0', 'nonexistent');</w:t>
      </w:r>
    </w:p>
    <w:p w14:paraId="7582F275" w14:textId="77777777" w:rsidR="00EE6FEB" w:rsidRDefault="00EE6FEB"/>
    <w:p w14:paraId="3B9C5629" w14:textId="77777777" w:rsidR="00EE6FEB" w:rsidRDefault="00EE6FEB">
      <w:r>
        <w:t>INSERT INTO  "Customer_campaign_details_p1" ("Customer_id", "contact", "month", "day_of_week", "duration", "campaign", "pdays", "previous", "poutcome") VALUES (18216, 'cellular', 'aug', 'mon', 265, '3', 999, '0', 'nonexistent');</w:t>
      </w:r>
    </w:p>
    <w:p w14:paraId="77A22CD8" w14:textId="77777777" w:rsidR="00EE6FEB" w:rsidRDefault="00EE6FEB"/>
    <w:p w14:paraId="239F6563" w14:textId="77777777" w:rsidR="00EE6FEB" w:rsidRDefault="00EE6FEB">
      <w:r>
        <w:t>INSERT INTO  "Customer_campaign_details_p1" ("Customer_id", "contact", "month", "day_of_week", "duration", "campaign", "pdays", "previous", "poutcome") VALUES (18217, 'cellular', 'aug', 'mon', 61, '1', 999, '0', 'nonexistent');</w:t>
      </w:r>
    </w:p>
    <w:p w14:paraId="350157D0" w14:textId="77777777" w:rsidR="00EE6FEB" w:rsidRDefault="00EE6FEB"/>
    <w:p w14:paraId="0F92A008" w14:textId="77777777" w:rsidR="00EE6FEB" w:rsidRDefault="00EE6FEB">
      <w:r>
        <w:t>INSERT INTO  "Customer_campaign_details_p1" ("Customer_id", "contact", "month", "day_of_week", "duration", "campaign", "pdays", "previous", "poutcome") VALUES (18218, 'cellular', 'aug', 'mon', 67, '1', 999, '0', 'nonexistent');</w:t>
      </w:r>
    </w:p>
    <w:p w14:paraId="071201BE" w14:textId="77777777" w:rsidR="00EE6FEB" w:rsidRDefault="00EE6FEB"/>
    <w:p w14:paraId="58D9774A" w14:textId="77777777" w:rsidR="00EE6FEB" w:rsidRDefault="00EE6FEB">
      <w:r>
        <w:t>INSERT INTO  "Customer_campaign_details_p1" ("Customer_id", "contact", "month", "day_of_week", "duration", "campaign", "pdays", "previous", "poutcome") VALUES (18219, 'cellular', 'aug', 'mon', 126, '2', 999, '0', 'nonexistent');</w:t>
      </w:r>
    </w:p>
    <w:p w14:paraId="29C2449A" w14:textId="77777777" w:rsidR="00EE6FEB" w:rsidRDefault="00EE6FEB"/>
    <w:p w14:paraId="1CCE7EF2" w14:textId="77777777" w:rsidR="00EE6FEB" w:rsidRDefault="00EE6FEB">
      <w:r>
        <w:t>INSERT INTO  "Customer_campaign_details_p1" ("Customer_id", "contact", "month", "day_of_week", "duration", "campaign", "pdays", "previous", "poutcome") VALUES (18220, 'cellular', 'aug', 'mon', 429, '6', 999, '0', 'nonexistent');</w:t>
      </w:r>
    </w:p>
    <w:p w14:paraId="38E8C9D4" w14:textId="77777777" w:rsidR="00EE6FEB" w:rsidRDefault="00EE6FEB"/>
    <w:p w14:paraId="5593A188" w14:textId="77777777" w:rsidR="00EE6FEB" w:rsidRDefault="00EE6FEB">
      <w:r>
        <w:t>INSERT INTO  "Customer_campaign_details_p1" ("Customer_id", "contact", "month", "day_of_week", "duration", "campaign", "pdays", "previous", "poutcome") VALUES (18221, 'cellular', 'aug', 'mon', 117, '3', 999, '0', 'nonexistent');</w:t>
      </w:r>
    </w:p>
    <w:p w14:paraId="1BA8BE3E" w14:textId="77777777" w:rsidR="00EE6FEB" w:rsidRDefault="00EE6FEB"/>
    <w:p w14:paraId="33971037" w14:textId="77777777" w:rsidR="00EE6FEB" w:rsidRDefault="00EE6FEB">
      <w:r>
        <w:t>INSERT INTO  "Customer_campaign_details_p1" ("Customer_id", "contact", "month", "day_of_week", "duration", "campaign", "pdays", "previous", "poutcome") VALUES (18222, 'cellular', 'aug', 'mon', 77, '1', 999, '0', 'nonexistent');</w:t>
      </w:r>
    </w:p>
    <w:p w14:paraId="4555D097" w14:textId="77777777" w:rsidR="00EE6FEB" w:rsidRDefault="00EE6FEB"/>
    <w:p w14:paraId="08301D0E" w14:textId="77777777" w:rsidR="00EE6FEB" w:rsidRDefault="00EE6FEB">
      <w:r>
        <w:t>INSERT INTO  "Customer_campaign_details_p1" ("Customer_id", "contact", "month", "day_of_week", "duration", "campaign", "pdays", "previous", "poutcome") VALUES (18223, 'cellular', 'aug', 'mon', 221, '3', 999, '0', 'nonexistent');</w:t>
      </w:r>
    </w:p>
    <w:p w14:paraId="38D760A7" w14:textId="77777777" w:rsidR="00EE6FEB" w:rsidRDefault="00EE6FEB"/>
    <w:p w14:paraId="39A3B3D8" w14:textId="77777777" w:rsidR="00EE6FEB" w:rsidRDefault="00EE6FEB">
      <w:r>
        <w:t>INSERT INTO  "Customer_campaign_details_p1" ("Customer_id", "contact", "month", "day_of_week", "duration", "campaign", "pdays", "previous", "poutcome") VALUES (18224, 'cellular', 'aug', 'mon', 148, '3', 999, '0', 'nonexistent');</w:t>
      </w:r>
    </w:p>
    <w:p w14:paraId="583742C1" w14:textId="77777777" w:rsidR="00EE6FEB" w:rsidRDefault="00EE6FEB"/>
    <w:p w14:paraId="5B08C56C" w14:textId="77777777" w:rsidR="00EE6FEB" w:rsidRDefault="00EE6FEB">
      <w:r>
        <w:t>INSERT INTO  "Customer_campaign_details_p1" ("Customer_id", "contact", "month", "day_of_week", "duration", "campaign", "pdays", "previous", "poutcome") VALUES (18225, 'cellular', 'aug', 'mon', 118, '3', 999, '0', 'nonexistent');</w:t>
      </w:r>
    </w:p>
    <w:p w14:paraId="7A8A9BDE" w14:textId="77777777" w:rsidR="00EE6FEB" w:rsidRDefault="00EE6FEB"/>
    <w:p w14:paraId="328A9979" w14:textId="77777777" w:rsidR="00EE6FEB" w:rsidRDefault="00EE6FEB">
      <w:r>
        <w:t>INSERT INTO  "Customer_campaign_details_p1" ("Customer_id", "contact", "month", "day_of_week", "duration", "campaign", "pdays", "previous", "poutcome") VALUES (18226, 'cellular', 'aug', 'mon', 80, '3', 999, '0', 'nonexistent');</w:t>
      </w:r>
    </w:p>
    <w:p w14:paraId="0A2E7A52" w14:textId="77777777" w:rsidR="00EE6FEB" w:rsidRDefault="00EE6FEB"/>
    <w:p w14:paraId="34175A94" w14:textId="77777777" w:rsidR="00EE6FEB" w:rsidRDefault="00EE6FEB">
      <w:r>
        <w:t>INSERT INTO  "Customer_campaign_details_p1" ("Customer_id", "contact", "month", "day_of_week", "duration", "campaign", "pdays", "previous", "poutcome") VALUES (18227, 'cellular', 'aug', 'mon', 214, '5', 999, '0', 'nonexistent');</w:t>
      </w:r>
    </w:p>
    <w:p w14:paraId="7EFAC1D8" w14:textId="77777777" w:rsidR="00EE6FEB" w:rsidRDefault="00EE6FEB"/>
    <w:p w14:paraId="74EB72C0" w14:textId="77777777" w:rsidR="00EE6FEB" w:rsidRDefault="00EE6FEB">
      <w:r>
        <w:t>INSERT INTO  "Customer_campaign_details_p1" ("Customer_id", "contact", "month", "day_of_week", "duration", "campaign", "pdays", "previous", "poutcome") VALUES (18228, 'cellular', 'aug', 'mon', 248, '3', 999, '0', 'nonexistent');</w:t>
      </w:r>
    </w:p>
    <w:p w14:paraId="079E368D" w14:textId="77777777" w:rsidR="00EE6FEB" w:rsidRDefault="00EE6FEB"/>
    <w:p w14:paraId="5B9F6A01" w14:textId="77777777" w:rsidR="00EE6FEB" w:rsidRDefault="00EE6FEB">
      <w:r>
        <w:t>INSERT INTO  "Customer_campaign_details_p1" ("Customer_id", "contact", "month", "day_of_week", "duration", "campaign", "pdays", "previous", "poutcome") VALUES (18229, 'cellular', 'aug', 'mon', 240, '5', 999, '0', 'nonexistent');</w:t>
      </w:r>
    </w:p>
    <w:p w14:paraId="0DB29DB4" w14:textId="77777777" w:rsidR="00EE6FEB" w:rsidRDefault="00EE6FEB"/>
    <w:p w14:paraId="1858C71A" w14:textId="77777777" w:rsidR="00EE6FEB" w:rsidRDefault="00EE6FEB">
      <w:r>
        <w:t>INSERT INTO  "Customer_campaign_details_p1" ("Customer_id", "contact", "month", "day_of_week", "duration", "campaign", "pdays", "previous", "poutcome") VALUES (18230, 'cellular', 'aug', 'mon', 249, '5', 999, '0', 'nonexistent');</w:t>
      </w:r>
    </w:p>
    <w:p w14:paraId="20DAF994" w14:textId="77777777" w:rsidR="00EE6FEB" w:rsidRDefault="00EE6FEB"/>
    <w:p w14:paraId="0BA56109" w14:textId="77777777" w:rsidR="00EE6FEB" w:rsidRDefault="00EE6FEB">
      <w:r>
        <w:t>INSERT INTO  "Customer_campaign_details_p1" ("Customer_id", "contact", "month", "day_of_week", "duration", "campaign", "pdays", "previous", "poutcome") VALUES (18231, 'cellular', 'aug', 'mon', 104, '3', 999, '0', 'nonexistent');</w:t>
      </w:r>
    </w:p>
    <w:p w14:paraId="62884792" w14:textId="77777777" w:rsidR="00EE6FEB" w:rsidRDefault="00EE6FEB"/>
    <w:p w14:paraId="212E99D0" w14:textId="77777777" w:rsidR="00EE6FEB" w:rsidRDefault="00EE6FEB">
      <w:r>
        <w:t>INSERT INTO  "Customer_campaign_details_p1" ("Customer_id", "contact", "month", "day_of_week", "duration", "campaign", "pdays", "previous", "poutcome") VALUES (18232, 'cellular', 'aug', 'mon', 124, '6', 999, '0', 'nonexistent');</w:t>
      </w:r>
    </w:p>
    <w:p w14:paraId="13CF7803" w14:textId="77777777" w:rsidR="00EE6FEB" w:rsidRDefault="00EE6FEB"/>
    <w:p w14:paraId="193BCE74" w14:textId="77777777" w:rsidR="00EE6FEB" w:rsidRDefault="00EE6FEB">
      <w:r>
        <w:t>INSERT INTO  "Customer_campaign_details_p1" ("Customer_id", "contact", "month", "day_of_week", "duration", "campaign", "pdays", "previous", "poutcome") VALUES (18233, 'cellular', 'aug', 'mon', 117, '3', 999, '0', 'nonexistent');</w:t>
      </w:r>
    </w:p>
    <w:p w14:paraId="266BF6EF" w14:textId="77777777" w:rsidR="00EE6FEB" w:rsidRDefault="00EE6FEB"/>
    <w:p w14:paraId="16ECEA8B" w14:textId="77777777" w:rsidR="00EE6FEB" w:rsidRDefault="00EE6FEB">
      <w:r>
        <w:t>INSERT INTO  "Customer_campaign_details_p1" ("Customer_id", "contact", "month", "day_of_week", "duration", "campaign", "pdays", "previous", "poutcome") VALUES (18234, 'cellular', 'aug', 'mon', 271, '2', 999, '0', 'nonexistent');</w:t>
      </w:r>
    </w:p>
    <w:p w14:paraId="19EEA76C" w14:textId="77777777" w:rsidR="00EE6FEB" w:rsidRDefault="00EE6FEB"/>
    <w:p w14:paraId="7399944D" w14:textId="77777777" w:rsidR="00EE6FEB" w:rsidRDefault="00EE6FEB">
      <w:r>
        <w:t>INSERT INTO  "Customer_campaign_details_p1" ("Customer_id", "contact", "month", "day_of_week", "duration", "campaign", "pdays", "previous", "poutcome") VALUES (18235, 'cellular', 'aug', 'mon', 95, '5', 999, '0', 'nonexistent');</w:t>
      </w:r>
    </w:p>
    <w:p w14:paraId="65DB4568" w14:textId="77777777" w:rsidR="00EE6FEB" w:rsidRDefault="00EE6FEB"/>
    <w:p w14:paraId="2802954D" w14:textId="77777777" w:rsidR="00EE6FEB" w:rsidRDefault="00EE6FEB">
      <w:r>
        <w:t>INSERT INTO  "Customer_campaign_details_p1" ("Customer_id", "contact", "month", "day_of_week", "duration", "campaign", "pdays", "previous", "poutcome") VALUES (18236, 'cellular', 'aug', 'mon', 157, '3', 999, '0', 'nonexistent');</w:t>
      </w:r>
    </w:p>
    <w:p w14:paraId="062681BE" w14:textId="77777777" w:rsidR="00EE6FEB" w:rsidRDefault="00EE6FEB"/>
    <w:p w14:paraId="0E4C168A" w14:textId="77777777" w:rsidR="00EE6FEB" w:rsidRDefault="00EE6FEB">
      <w:r>
        <w:t>INSERT INTO  "Customer_campaign_details_p1" ("Customer_id", "contact", "month", "day_of_week", "duration", "campaign", "pdays", "previous", "poutcome") VALUES (18237, 'cellular', 'aug', 'mon', 67, '5', 999, '0', 'nonexistent');</w:t>
      </w:r>
    </w:p>
    <w:p w14:paraId="18096EAC" w14:textId="77777777" w:rsidR="00EE6FEB" w:rsidRDefault="00EE6FEB"/>
    <w:p w14:paraId="3CE77B5A" w14:textId="77777777" w:rsidR="00EE6FEB" w:rsidRDefault="00EE6FEB">
      <w:r>
        <w:t>INSERT INTO  "Customer_campaign_details_p1" ("Customer_id", "contact", "month", "day_of_week", "duration", "campaign", "pdays", "previous", "poutcome") VALUES (18238, 'cellular', 'aug', 'mon', 108, '4', 999, '0', 'nonexistent');</w:t>
      </w:r>
    </w:p>
    <w:p w14:paraId="1773EE62" w14:textId="77777777" w:rsidR="00EE6FEB" w:rsidRDefault="00EE6FEB"/>
    <w:p w14:paraId="558CF267" w14:textId="77777777" w:rsidR="00EE6FEB" w:rsidRDefault="00EE6FEB">
      <w:r>
        <w:t>INSERT INTO  "Customer_campaign_details_p1" ("Customer_id", "contact", "month", "day_of_week", "duration", "campaign", "pdays", "previous", "poutcome") VALUES (18239, 'cellular', 'aug', 'mon', 345, '3', 999, '0', 'nonexistent');</w:t>
      </w:r>
    </w:p>
    <w:p w14:paraId="1B3C3A3A" w14:textId="77777777" w:rsidR="00EE6FEB" w:rsidRDefault="00EE6FEB"/>
    <w:p w14:paraId="7092909E" w14:textId="77777777" w:rsidR="00EE6FEB" w:rsidRDefault="00EE6FEB">
      <w:r>
        <w:t>INSERT INTO  "Customer_campaign_details_p1" ("Customer_id", "contact", "month", "day_of_week", "duration", "campaign", "pdays", "previous", "poutcome") VALUES (18240, 'cellular', 'aug', 'mon', 101, '5', 999, '0', 'nonexistent');</w:t>
      </w:r>
    </w:p>
    <w:p w14:paraId="41C2FD87" w14:textId="77777777" w:rsidR="00EE6FEB" w:rsidRDefault="00EE6FEB"/>
    <w:p w14:paraId="7084EEE5" w14:textId="77777777" w:rsidR="00EE6FEB" w:rsidRDefault="00EE6FEB">
      <w:r>
        <w:t>INSERT INTO  "Customer_campaign_details_p1" ("Customer_id", "contact", "month", "day_of_week", "duration", "campaign", "pdays", "previous", "poutcome") VALUES (18241, 'cellular', 'aug', 'mon', 304, '4', 999, '0', 'nonexistent');</w:t>
      </w:r>
    </w:p>
    <w:p w14:paraId="36CDB2A4" w14:textId="77777777" w:rsidR="00EE6FEB" w:rsidRDefault="00EE6FEB"/>
    <w:p w14:paraId="0C4B0357" w14:textId="77777777" w:rsidR="00EE6FEB" w:rsidRDefault="00EE6FEB">
      <w:r>
        <w:t>INSERT INTO  "Customer_campaign_details_p1" ("Customer_id", "contact", "month", "day_of_week", "duration", "campaign", "pdays", "previous", "poutcome") VALUES (18242, 'cellular', 'aug', 'mon', 38, '2', 999, '0', 'nonexistent');</w:t>
      </w:r>
    </w:p>
    <w:p w14:paraId="34CBD834" w14:textId="77777777" w:rsidR="00EE6FEB" w:rsidRDefault="00EE6FEB"/>
    <w:p w14:paraId="0B321431" w14:textId="77777777" w:rsidR="00EE6FEB" w:rsidRDefault="00EE6FEB">
      <w:r>
        <w:t>INSERT INTO  "Customer_campaign_details_p1" ("Customer_id", "contact", "month", "day_of_week", "duration", "campaign", "pdays", "previous", "poutcome") VALUES (18243, 'cellular', 'aug', 'mon', 663, '3', 999, '0', 'nonexistent');</w:t>
      </w:r>
    </w:p>
    <w:p w14:paraId="1B3D525A" w14:textId="77777777" w:rsidR="00EE6FEB" w:rsidRDefault="00EE6FEB"/>
    <w:p w14:paraId="1A8D032A" w14:textId="77777777" w:rsidR="00EE6FEB" w:rsidRDefault="00EE6FEB">
      <w:r>
        <w:t>INSERT INTO  "Customer_campaign_details_p1" ("Customer_id", "contact", "month", "day_of_week", "duration", "campaign", "pdays", "previous", "poutcome") VALUES (18244, 'cellular', 'aug', 'mon', 95, '3', 999, '0', 'nonexistent');</w:t>
      </w:r>
    </w:p>
    <w:p w14:paraId="2EBF2C23" w14:textId="77777777" w:rsidR="00EE6FEB" w:rsidRDefault="00EE6FEB"/>
    <w:p w14:paraId="770D184C" w14:textId="77777777" w:rsidR="00EE6FEB" w:rsidRDefault="00EE6FEB">
      <w:r>
        <w:t>INSERT INTO  "Customer_campaign_details_p1" ("Customer_id", "contact", "month", "day_of_week", "duration", "campaign", "pdays", "previous", "poutcome") VALUES (18245, 'cellular', 'aug', 'mon', 268, '3', 999, '0', 'nonexistent');</w:t>
      </w:r>
    </w:p>
    <w:p w14:paraId="4C6A16CB" w14:textId="77777777" w:rsidR="00EE6FEB" w:rsidRDefault="00EE6FEB"/>
    <w:p w14:paraId="1CF934E7" w14:textId="77777777" w:rsidR="00EE6FEB" w:rsidRDefault="00EE6FEB">
      <w:r>
        <w:t>INSERT INTO  "Customer_campaign_details_p1" ("Customer_id", "contact", "month", "day_of_week", "duration", "campaign", "pdays", "previous", "poutcome") VALUES (18246, 'telephone', 'aug', 'mon', 133, '5', 999, '0', 'nonexistent');</w:t>
      </w:r>
    </w:p>
    <w:p w14:paraId="1F6F3C84" w14:textId="77777777" w:rsidR="00EE6FEB" w:rsidRDefault="00EE6FEB"/>
    <w:p w14:paraId="09714915" w14:textId="77777777" w:rsidR="00EE6FEB" w:rsidRDefault="00EE6FEB">
      <w:r>
        <w:t>INSERT INTO  "Customer_campaign_details_p1" ("Customer_id", "contact", "month", "day_of_week", "duration", "campaign", "pdays", "previous", "poutcome") VALUES (18247, 'cellular', 'aug', 'mon', 339, '3', 999, '0', 'nonexistent');</w:t>
      </w:r>
    </w:p>
    <w:p w14:paraId="5A0D55C9" w14:textId="77777777" w:rsidR="00EE6FEB" w:rsidRDefault="00EE6FEB"/>
    <w:p w14:paraId="4CA0F1D6" w14:textId="77777777" w:rsidR="00EE6FEB" w:rsidRDefault="00EE6FEB">
      <w:r>
        <w:t>INSERT INTO  "Customer_campaign_details_p1" ("Customer_id", "contact", "month", "day_of_week", "duration", "campaign", "pdays", "previous", "poutcome") VALUES (18248, 'cellular', 'aug', 'mon', 106, '5', 999, '0', 'nonexistent');</w:t>
      </w:r>
    </w:p>
    <w:p w14:paraId="556A7535" w14:textId="77777777" w:rsidR="00EE6FEB" w:rsidRDefault="00EE6FEB"/>
    <w:p w14:paraId="701F639E" w14:textId="77777777" w:rsidR="00EE6FEB" w:rsidRDefault="00EE6FEB">
      <w:r>
        <w:t>INSERT INTO  "Customer_campaign_details_p1" ("Customer_id", "contact", "month", "day_of_week", "duration", "campaign", "pdays", "previous", "poutcome") VALUES (18249, 'cellular', 'aug', 'mon', 209, '2', 999, '0', 'nonexistent');</w:t>
      </w:r>
    </w:p>
    <w:p w14:paraId="7F3D9DC7" w14:textId="77777777" w:rsidR="00EE6FEB" w:rsidRDefault="00EE6FEB"/>
    <w:p w14:paraId="79DAE562" w14:textId="77777777" w:rsidR="00EE6FEB" w:rsidRDefault="00EE6FEB">
      <w:r>
        <w:t>INSERT INTO  "Customer_campaign_details_p1" ("Customer_id", "contact", "month", "day_of_week", "duration", "campaign", "pdays", "previous", "poutcome") VALUES (18250, 'cellular', 'aug', 'mon', 862, '9', 999, '0', 'nonexistent');</w:t>
      </w:r>
    </w:p>
    <w:p w14:paraId="5D9ED7D0" w14:textId="77777777" w:rsidR="00EE6FEB" w:rsidRDefault="00EE6FEB"/>
    <w:p w14:paraId="31CA201A" w14:textId="77777777" w:rsidR="00EE6FEB" w:rsidRDefault="00EE6FEB">
      <w:r>
        <w:t>INSERT INTO  "Customer_campaign_details_p1" ("Customer_id", "contact", "month", "day_of_week", "duration", "campaign", "pdays", "previous", "poutcome") VALUES (18251, 'cellular', 'aug', 'mon', 236, '3', 999, '0', 'nonexistent');</w:t>
      </w:r>
    </w:p>
    <w:p w14:paraId="323E619C" w14:textId="77777777" w:rsidR="00EE6FEB" w:rsidRDefault="00EE6FEB"/>
    <w:p w14:paraId="1E33612F" w14:textId="77777777" w:rsidR="00EE6FEB" w:rsidRDefault="00EE6FEB">
      <w:r>
        <w:t>INSERT INTO  "Customer_campaign_details_p1" ("Customer_id", "contact", "month", "day_of_week", "duration", "campaign", "pdays", "previous", "poutcome") VALUES (18252, 'cellular', 'aug', 'mon', 444, '3', 999, '0', 'nonexistent');</w:t>
      </w:r>
    </w:p>
    <w:p w14:paraId="342414CD" w14:textId="77777777" w:rsidR="00EE6FEB" w:rsidRDefault="00EE6FEB"/>
    <w:p w14:paraId="673ED64F" w14:textId="77777777" w:rsidR="00EE6FEB" w:rsidRDefault="00EE6FEB">
      <w:r>
        <w:t>INSERT INTO  "Customer_campaign_details_p1" ("Customer_id", "contact", "month", "day_of_week", "duration", "campaign", "pdays", "previous", "poutcome") VALUES (18253, 'cellular', 'aug', 'mon', 239, '3', 999, '0', 'nonexistent');</w:t>
      </w:r>
    </w:p>
    <w:p w14:paraId="70B08CBB" w14:textId="77777777" w:rsidR="00EE6FEB" w:rsidRDefault="00EE6FEB"/>
    <w:p w14:paraId="4013E1B0" w14:textId="77777777" w:rsidR="00EE6FEB" w:rsidRDefault="00EE6FEB">
      <w:r>
        <w:t>INSERT INTO  "Customer_campaign_details_p1" ("Customer_id", "contact", "month", "day_of_week", "duration", "campaign", "pdays", "previous", "poutcome") VALUES (18254, 'cellular', 'aug', 'mon', 418, '5', 999, '0', 'nonexistent');</w:t>
      </w:r>
    </w:p>
    <w:p w14:paraId="55C5EB3D" w14:textId="77777777" w:rsidR="00EE6FEB" w:rsidRDefault="00EE6FEB"/>
    <w:p w14:paraId="24DE55E2" w14:textId="77777777" w:rsidR="00EE6FEB" w:rsidRDefault="00EE6FEB">
      <w:r>
        <w:t>INSERT INTO  "Customer_campaign_details_p1" ("Customer_id", "contact", "month", "day_of_week", "duration", "campaign", "pdays", "previous", "poutcome") VALUES (18255, 'cellular', 'aug', 'mon', 277, '3', 999, '0', 'nonexistent');</w:t>
      </w:r>
    </w:p>
    <w:p w14:paraId="009186F6" w14:textId="77777777" w:rsidR="00EE6FEB" w:rsidRDefault="00EE6FEB"/>
    <w:p w14:paraId="69F34642" w14:textId="77777777" w:rsidR="00EE6FEB" w:rsidRDefault="00EE6FEB">
      <w:r>
        <w:t>INSERT INTO  "Customer_campaign_details_p1" ("Customer_id", "contact", "month", "day_of_week", "duration", "campaign", "pdays", "previous", "poutcome") VALUES (18256, 'cellular', 'aug', 'mon', 231, '5', 999, '0', 'nonexistent');</w:t>
      </w:r>
    </w:p>
    <w:p w14:paraId="34DB4957" w14:textId="77777777" w:rsidR="00EE6FEB" w:rsidRDefault="00EE6FEB"/>
    <w:p w14:paraId="5B995B1B" w14:textId="77777777" w:rsidR="00EE6FEB" w:rsidRDefault="00EE6FEB">
      <w:r>
        <w:t>INSERT INTO  "Customer_campaign_details_p1" ("Customer_id", "contact", "month", "day_of_week", "duration", "campaign", "pdays", "previous", "poutcome") VALUES (18257, 'cellular', 'aug', 'mon', 157, '3', 999, '0', 'nonexistent');</w:t>
      </w:r>
    </w:p>
    <w:p w14:paraId="2549061C" w14:textId="77777777" w:rsidR="00EE6FEB" w:rsidRDefault="00EE6FEB"/>
    <w:p w14:paraId="7D7C17D7" w14:textId="77777777" w:rsidR="00EE6FEB" w:rsidRDefault="00EE6FEB">
      <w:r>
        <w:t>INSERT INTO  "Customer_campaign_details_p1" ("Customer_id", "contact", "month", "day_of_week", "duration", "campaign", "pdays", "previous", "poutcome") VALUES (18258, 'cellular', 'aug', 'mon', 277, '4', 999, '0', 'nonexistent');</w:t>
      </w:r>
    </w:p>
    <w:p w14:paraId="1CAB91BD" w14:textId="77777777" w:rsidR="00EE6FEB" w:rsidRDefault="00EE6FEB"/>
    <w:p w14:paraId="7D02B23C" w14:textId="77777777" w:rsidR="00EE6FEB" w:rsidRDefault="00EE6FEB">
      <w:r>
        <w:t>INSERT INTO  "Customer_campaign_details_p1" ("Customer_id", "contact", "month", "day_of_week", "duration", "campaign", "pdays", "previous", "poutcome") VALUES (18259, 'cellular', 'aug', 'mon', 101, '3', 999, '0', 'nonexistent');</w:t>
      </w:r>
    </w:p>
    <w:p w14:paraId="6B7C98F0" w14:textId="77777777" w:rsidR="00EE6FEB" w:rsidRDefault="00EE6FEB"/>
    <w:p w14:paraId="260413D1" w14:textId="77777777" w:rsidR="00EE6FEB" w:rsidRDefault="00EE6FEB">
      <w:r>
        <w:t>INSERT INTO  "Customer_campaign_details_p1" ("Customer_id", "contact", "month", "day_of_week", "duration", "campaign", "pdays", "previous", "poutcome") VALUES (18260, 'cellular', 'aug', 'mon', 154, '4', 999, '0', 'nonexistent');</w:t>
      </w:r>
    </w:p>
    <w:p w14:paraId="057910AC" w14:textId="77777777" w:rsidR="00EE6FEB" w:rsidRDefault="00EE6FEB"/>
    <w:p w14:paraId="10813E80" w14:textId="77777777" w:rsidR="00EE6FEB" w:rsidRDefault="00EE6FEB">
      <w:r>
        <w:t>INSERT INTO  "Customer_campaign_details_p1" ("Customer_id", "contact", "month", "day_of_week", "duration", "campaign", "pdays", "previous", "poutcome") VALUES (18261, 'cellular', 'aug', 'mon', 295, '2', 999, '0', 'nonexistent');</w:t>
      </w:r>
    </w:p>
    <w:p w14:paraId="494767D3" w14:textId="77777777" w:rsidR="00EE6FEB" w:rsidRDefault="00EE6FEB"/>
    <w:p w14:paraId="5366F3C0" w14:textId="77777777" w:rsidR="00EE6FEB" w:rsidRDefault="00EE6FEB">
      <w:r>
        <w:t>INSERT INTO  "Customer_campaign_details_p1" ("Customer_id", "contact", "month", "day_of_week", "duration", "campaign", "pdays", "previous", "poutcome") VALUES (18262, 'cellular', 'aug', 'mon', 247, '1', 999, '0', 'nonexistent');</w:t>
      </w:r>
    </w:p>
    <w:p w14:paraId="2FA1EE62" w14:textId="77777777" w:rsidR="00EE6FEB" w:rsidRDefault="00EE6FEB"/>
    <w:p w14:paraId="7242F313" w14:textId="77777777" w:rsidR="00EE6FEB" w:rsidRDefault="00EE6FEB">
      <w:r>
        <w:t>INSERT INTO  "Customer_campaign_details_p1" ("Customer_id", "contact", "month", "day_of_week", "duration", "campaign", "pdays", "previous", "poutcome") VALUES (18263, 'cellular', 'aug', 'mon', 164, '1', 999, '0', 'nonexistent');</w:t>
      </w:r>
    </w:p>
    <w:p w14:paraId="0D741911" w14:textId="77777777" w:rsidR="00EE6FEB" w:rsidRDefault="00EE6FEB"/>
    <w:p w14:paraId="39F249B6" w14:textId="77777777" w:rsidR="00EE6FEB" w:rsidRDefault="00EE6FEB">
      <w:r>
        <w:t>INSERT INTO  "Customer_campaign_details_p1" ("Customer_id", "contact", "month", "day_of_week", "duration", "campaign", "pdays", "previous", "poutcome") VALUES (18264, 'cellular', 'aug', 'mon', 270, '1', 999, '0', 'nonexistent');</w:t>
      </w:r>
    </w:p>
    <w:p w14:paraId="1F02AF39" w14:textId="77777777" w:rsidR="00EE6FEB" w:rsidRDefault="00EE6FEB"/>
    <w:p w14:paraId="4508EAF5" w14:textId="77777777" w:rsidR="00EE6FEB" w:rsidRDefault="00EE6FEB">
      <w:r>
        <w:t>INSERT INTO  "Customer_campaign_details_p1" ("Customer_id", "contact", "month", "day_of_week", "duration", "campaign", "pdays", "previous", "poutcome") VALUES (18265, 'cellular', 'aug', 'mon', 1080, '3', 999, '0', 'nonexistent');</w:t>
      </w:r>
    </w:p>
    <w:p w14:paraId="022A9D43" w14:textId="77777777" w:rsidR="00EE6FEB" w:rsidRDefault="00EE6FEB"/>
    <w:p w14:paraId="37DFC82A" w14:textId="77777777" w:rsidR="00EE6FEB" w:rsidRDefault="00EE6FEB">
      <w:r>
        <w:t>INSERT INTO  "Customer_campaign_details_p1" ("Customer_id", "contact", "month", "day_of_week", "duration", "campaign", "pdays", "previous", "poutcome") VALUES (18266, 'cellular', 'aug', 'mon', 159, '2', 999, '0', 'nonexistent');</w:t>
      </w:r>
    </w:p>
    <w:p w14:paraId="1F0ECF46" w14:textId="77777777" w:rsidR="00EE6FEB" w:rsidRDefault="00EE6FEB"/>
    <w:p w14:paraId="16327D02" w14:textId="77777777" w:rsidR="00EE6FEB" w:rsidRDefault="00EE6FEB">
      <w:r>
        <w:t>INSERT INTO  "Customer_campaign_details_p1" ("Customer_id", "contact", "month", "day_of_week", "duration", "campaign", "pdays", "previous", "poutcome") VALUES (18267, 'cellular', 'aug', 'mon', 217, '1', 999, '0', 'nonexistent');</w:t>
      </w:r>
    </w:p>
    <w:p w14:paraId="29F281A1" w14:textId="77777777" w:rsidR="00EE6FEB" w:rsidRDefault="00EE6FEB"/>
    <w:p w14:paraId="5763D767" w14:textId="77777777" w:rsidR="00EE6FEB" w:rsidRDefault="00EE6FEB">
      <w:r>
        <w:t>INSERT INTO  "Customer_campaign_details_p1" ("Customer_id", "contact", "month", "day_of_week", "duration", "campaign", "pdays", "previous", "poutcome") VALUES (18268, 'cellular', 'aug', 'mon', 40, '4', 999, '0', 'nonexistent');</w:t>
      </w:r>
    </w:p>
    <w:p w14:paraId="2C4B630F" w14:textId="77777777" w:rsidR="00EE6FEB" w:rsidRDefault="00EE6FEB"/>
    <w:p w14:paraId="63240BB7" w14:textId="77777777" w:rsidR="00EE6FEB" w:rsidRDefault="00EE6FEB">
      <w:r>
        <w:t>INSERT INTO  "Customer_campaign_details_p1" ("Customer_id", "contact", "month", "day_of_week", "duration", "campaign", "pdays", "previous", "poutcome") VALUES (18269, 'cellular', 'aug', 'mon', 179, '4', 999, '0', 'nonexistent');</w:t>
      </w:r>
    </w:p>
    <w:p w14:paraId="78E26071" w14:textId="77777777" w:rsidR="00EE6FEB" w:rsidRDefault="00EE6FEB"/>
    <w:p w14:paraId="1F9ABDA6" w14:textId="77777777" w:rsidR="00EE6FEB" w:rsidRDefault="00EE6FEB">
      <w:r>
        <w:t>INSERT INTO  "Customer_campaign_details_p1" ("Customer_id", "contact", "month", "day_of_week", "duration", "campaign", "pdays", "previous", "poutcome") VALUES (18270, 'cellular', 'aug', 'mon', 1504, '2', 999, '0', 'nonexistent');</w:t>
      </w:r>
    </w:p>
    <w:p w14:paraId="0E6A40AE" w14:textId="77777777" w:rsidR="00EE6FEB" w:rsidRDefault="00EE6FEB"/>
    <w:p w14:paraId="1D400F9B" w14:textId="77777777" w:rsidR="00EE6FEB" w:rsidRDefault="00EE6FEB">
      <w:r>
        <w:t>INSERT INTO  "Customer_campaign_details_p1" ("Customer_id", "contact", "month", "day_of_week", "duration", "campaign", "pdays", "previous", "poutcome") VALUES (18271, 'cellular', 'aug', 'mon', 85, '5', 999, '0', 'nonexistent');</w:t>
      </w:r>
    </w:p>
    <w:p w14:paraId="3DA37038" w14:textId="77777777" w:rsidR="00EE6FEB" w:rsidRDefault="00EE6FEB"/>
    <w:p w14:paraId="4214F60D" w14:textId="77777777" w:rsidR="00EE6FEB" w:rsidRDefault="00EE6FEB">
      <w:r>
        <w:t>INSERT INTO  "Customer_campaign_details_p1" ("Customer_id", "contact", "month", "day_of_week", "duration", "campaign", "pdays", "previous", "poutcome") VALUES (18272, 'cellular', 'aug', 'mon', 320, '6', 999, '0', 'nonexistent');</w:t>
      </w:r>
    </w:p>
    <w:p w14:paraId="3930252B" w14:textId="77777777" w:rsidR="00EE6FEB" w:rsidRDefault="00EE6FEB"/>
    <w:p w14:paraId="070EB14D" w14:textId="77777777" w:rsidR="00EE6FEB" w:rsidRDefault="00EE6FEB">
      <w:r>
        <w:t>INSERT INTO  "Customer_campaign_details_p1" ("Customer_id", "contact", "month", "day_of_week", "duration", "campaign", "pdays", "previous", "poutcome") VALUES (18273, 'cellular', 'aug', 'mon', 48, '5', 999, '0', 'nonexistent');</w:t>
      </w:r>
    </w:p>
    <w:p w14:paraId="59B47FCF" w14:textId="77777777" w:rsidR="00EE6FEB" w:rsidRDefault="00EE6FEB"/>
    <w:p w14:paraId="7C9801CF" w14:textId="77777777" w:rsidR="00EE6FEB" w:rsidRDefault="00EE6FEB">
      <w:r>
        <w:t>INSERT INTO  "Customer_campaign_details_p1" ("Customer_id", "contact", "month", "day_of_week", "duration", "campaign", "pdays", "previous", "poutcome") VALUES (18274, 'cellular', 'aug', 'mon', 342, '3', 999, '0', 'nonexistent');</w:t>
      </w:r>
    </w:p>
    <w:p w14:paraId="6E8A6BB1" w14:textId="77777777" w:rsidR="00EE6FEB" w:rsidRDefault="00EE6FEB"/>
    <w:p w14:paraId="4F524B21" w14:textId="77777777" w:rsidR="00EE6FEB" w:rsidRDefault="00EE6FEB">
      <w:r>
        <w:t>INSERT INTO  "Customer_campaign_details_p1" ("Customer_id", "contact", "month", "day_of_week", "duration", "campaign", "pdays", "previous", "poutcome") VALUES (18275, 'cellular', 'aug', 'mon', 566, '6', 999, '0', 'nonexistent');</w:t>
      </w:r>
    </w:p>
    <w:p w14:paraId="23190523" w14:textId="77777777" w:rsidR="00EE6FEB" w:rsidRDefault="00EE6FEB"/>
    <w:p w14:paraId="11E6C285" w14:textId="77777777" w:rsidR="00EE6FEB" w:rsidRDefault="00EE6FEB">
      <w:r>
        <w:t>INSERT INTO  "Customer_campaign_details_p1" ("Customer_id", "contact", "month", "day_of_week", "duration", "campaign", "pdays", "previous", "poutcome") VALUES (18276, 'cellular', 'aug', 'mon', 356, '1', 999, '0', 'nonexistent');</w:t>
      </w:r>
    </w:p>
    <w:p w14:paraId="5CC121A3" w14:textId="77777777" w:rsidR="00EE6FEB" w:rsidRDefault="00EE6FEB"/>
    <w:p w14:paraId="78344254" w14:textId="77777777" w:rsidR="00EE6FEB" w:rsidRDefault="00EE6FEB">
      <w:r>
        <w:t>INSERT INTO  "Customer_campaign_details_p1" ("Customer_id", "contact", "month", "day_of_week", "duration", "campaign", "pdays", "previous", "poutcome") VALUES (18277, 'cellular', 'aug', 'mon', 479, '1', 999, '0', 'nonexistent');</w:t>
      </w:r>
    </w:p>
    <w:p w14:paraId="07E181BC" w14:textId="77777777" w:rsidR="00EE6FEB" w:rsidRDefault="00EE6FEB"/>
    <w:p w14:paraId="713ACE74" w14:textId="77777777" w:rsidR="00EE6FEB" w:rsidRDefault="00EE6FEB">
      <w:r>
        <w:t>INSERT INTO  "Customer_campaign_details_p1" ("Customer_id", "contact", "month", "day_of_week", "duration", "campaign", "pdays", "previous", "poutcome") VALUES (18278, 'cellular', 'aug', 'tue', 236, '7', 999, '0', 'nonexistent');</w:t>
      </w:r>
    </w:p>
    <w:p w14:paraId="780F2B14" w14:textId="77777777" w:rsidR="00EE6FEB" w:rsidRDefault="00EE6FEB"/>
    <w:p w14:paraId="78F490AE" w14:textId="77777777" w:rsidR="00EE6FEB" w:rsidRDefault="00EE6FEB">
      <w:r>
        <w:t>INSERT INTO  "Customer_campaign_details_p1" ("Customer_id", "contact", "month", "day_of_week", "duration", "campaign", "pdays", "previous", "poutcome") VALUES (18279, 'cellular', 'aug', 'tue', 226, '6', 999, '0', 'nonexistent');</w:t>
      </w:r>
    </w:p>
    <w:p w14:paraId="595F4B23" w14:textId="77777777" w:rsidR="00EE6FEB" w:rsidRDefault="00EE6FEB"/>
    <w:p w14:paraId="37D25528" w14:textId="77777777" w:rsidR="00EE6FEB" w:rsidRDefault="00EE6FEB">
      <w:r>
        <w:t>INSERT INTO  "Customer_campaign_details_p1" ("Customer_id", "contact", "month", "day_of_week", "duration", "campaign", "pdays", "previous", "poutcome") VALUES (18280, 'cellular', 'aug', 'tue', 91, '3', 999, '0', 'nonexistent');</w:t>
      </w:r>
    </w:p>
    <w:p w14:paraId="1B19B866" w14:textId="77777777" w:rsidR="00EE6FEB" w:rsidRDefault="00EE6FEB"/>
    <w:p w14:paraId="44C3E4DD" w14:textId="77777777" w:rsidR="00EE6FEB" w:rsidRDefault="00EE6FEB">
      <w:r>
        <w:t>INSERT INTO  "Customer_campaign_details_p1" ("Customer_id", "contact", "month", "day_of_week", "duration", "campaign", "pdays", "previous", "poutcome") VALUES (18281, 'cellular', 'aug', 'tue', 154, '1', 999, '0', 'nonexistent');</w:t>
      </w:r>
    </w:p>
    <w:p w14:paraId="2A2FDAE3" w14:textId="77777777" w:rsidR="00EE6FEB" w:rsidRDefault="00EE6FEB"/>
    <w:p w14:paraId="08ECFFD3" w14:textId="77777777" w:rsidR="00EE6FEB" w:rsidRDefault="00EE6FEB">
      <w:r>
        <w:t>INSERT INTO  "Customer_campaign_details_p1" ("Customer_id", "contact", "month", "day_of_week", "duration", "campaign", "pdays", "previous", "poutcome") VALUES (18282, 'cellular', 'aug', 'tue', 101, '1', 999, '0', 'nonexistent');</w:t>
      </w:r>
    </w:p>
    <w:p w14:paraId="071EEE77" w14:textId="77777777" w:rsidR="00EE6FEB" w:rsidRDefault="00EE6FEB"/>
    <w:p w14:paraId="48AEF02B" w14:textId="77777777" w:rsidR="00EE6FEB" w:rsidRDefault="00EE6FEB">
      <w:r>
        <w:t>INSERT INTO  "Customer_campaign_details_p1" ("Customer_id", "contact", "month", "day_of_week", "duration", "campaign", "pdays", "previous", "poutcome") VALUES (18283, 'cellular', 'aug', 'tue', 509, '1', 999, '0', 'nonexistent');</w:t>
      </w:r>
    </w:p>
    <w:p w14:paraId="7A409083" w14:textId="77777777" w:rsidR="00EE6FEB" w:rsidRDefault="00EE6FEB"/>
    <w:p w14:paraId="19F4EB33" w14:textId="77777777" w:rsidR="00EE6FEB" w:rsidRDefault="00EE6FEB">
      <w:r>
        <w:t>INSERT INTO  "Customer_campaign_details_p1" ("Customer_id", "contact", "month", "day_of_week", "duration", "campaign", "pdays", "previous", "poutcome") VALUES (18284, 'cellular', 'aug', 'tue', 161, '5', 999, '0', 'nonexistent');</w:t>
      </w:r>
    </w:p>
    <w:p w14:paraId="63EFD5DF" w14:textId="77777777" w:rsidR="00EE6FEB" w:rsidRDefault="00EE6FEB"/>
    <w:p w14:paraId="02ECBDC2" w14:textId="77777777" w:rsidR="00EE6FEB" w:rsidRDefault="00EE6FEB">
      <w:r>
        <w:t>INSERT INTO  "Customer_campaign_details_p1" ("Customer_id", "contact", "month", "day_of_week", "duration", "campaign", "pdays", "previous", "poutcome") VALUES (18285, 'cellular', 'aug', 'tue', 204, '1', 999, '0', 'nonexistent');</w:t>
      </w:r>
    </w:p>
    <w:p w14:paraId="4F38649D" w14:textId="77777777" w:rsidR="00EE6FEB" w:rsidRDefault="00EE6FEB"/>
    <w:p w14:paraId="4178AA29" w14:textId="77777777" w:rsidR="00EE6FEB" w:rsidRDefault="00EE6FEB">
      <w:r>
        <w:t>INSERT INTO  "Customer_campaign_details_p1" ("Customer_id", "contact", "month", "day_of_week", "duration", "campaign", "pdays", "previous", "poutcome") VALUES (18286, 'cellular', 'aug', 'tue', 64, '6', 999, '0', 'nonexistent');</w:t>
      </w:r>
    </w:p>
    <w:p w14:paraId="4D24D08B" w14:textId="77777777" w:rsidR="00EE6FEB" w:rsidRDefault="00EE6FEB"/>
    <w:p w14:paraId="186142AF" w14:textId="77777777" w:rsidR="00EE6FEB" w:rsidRDefault="00EE6FEB">
      <w:r>
        <w:t>INSERT INTO  "Customer_campaign_details_p1" ("Customer_id", "contact", "month", "day_of_week", "duration", "campaign", "pdays", "previous", "poutcome") VALUES (18287, 'cellular', 'aug', 'tue', 506, '1', 999, '0', 'nonexistent');</w:t>
      </w:r>
    </w:p>
    <w:p w14:paraId="6647F369" w14:textId="77777777" w:rsidR="00EE6FEB" w:rsidRDefault="00EE6FEB"/>
    <w:p w14:paraId="7151FA0E" w14:textId="77777777" w:rsidR="00EE6FEB" w:rsidRDefault="00EE6FEB">
      <w:r>
        <w:t>INSERT INTO  "Customer_campaign_details_p1" ("Customer_id", "contact", "month", "day_of_week", "duration", "campaign", "pdays", "previous", "poutcome") VALUES (18288, 'cellular', 'aug', 'tue', 80, '5', 999, '0', 'nonexistent');</w:t>
      </w:r>
    </w:p>
    <w:p w14:paraId="70F2CF0A" w14:textId="77777777" w:rsidR="00EE6FEB" w:rsidRDefault="00EE6FEB"/>
    <w:p w14:paraId="2DFD9876" w14:textId="77777777" w:rsidR="00EE6FEB" w:rsidRDefault="00EE6FEB">
      <w:r>
        <w:t>INSERT INTO  "Customer_campaign_details_p1" ("Customer_id", "contact", "month", "day_of_week", "duration", "campaign", "pdays", "previous", "poutcome") VALUES (18289, 'cellular', 'aug', 'tue', 219, '3', 999, '0', 'nonexistent');</w:t>
      </w:r>
    </w:p>
    <w:p w14:paraId="74CEBB02" w14:textId="77777777" w:rsidR="00EE6FEB" w:rsidRDefault="00EE6FEB"/>
    <w:p w14:paraId="39E93B41" w14:textId="77777777" w:rsidR="00EE6FEB" w:rsidRDefault="00EE6FEB">
      <w:r>
        <w:t>INSERT INTO  "Customer_campaign_details_p1" ("Customer_id", "contact", "month", "day_of_week", "duration", "campaign", "pdays", "previous", "poutcome") VALUES (18290, 'cellular', 'aug', 'tue', 96, '1', 999, '0', 'nonexistent');</w:t>
      </w:r>
    </w:p>
    <w:p w14:paraId="43930C72" w14:textId="77777777" w:rsidR="00EE6FEB" w:rsidRDefault="00EE6FEB"/>
    <w:p w14:paraId="7B515777" w14:textId="77777777" w:rsidR="00EE6FEB" w:rsidRDefault="00EE6FEB">
      <w:r>
        <w:t>INSERT INTO  "Customer_campaign_details_p1" ("Customer_id", "contact", "month", "day_of_week", "duration", "campaign", "pdays", "previous", "poutcome") VALUES (18291, 'cellular', 'aug', 'tue', 246, '1', 999, '0', 'nonexistent');</w:t>
      </w:r>
    </w:p>
    <w:p w14:paraId="7A955934" w14:textId="77777777" w:rsidR="00EE6FEB" w:rsidRDefault="00EE6FEB"/>
    <w:p w14:paraId="4E8C0C29" w14:textId="77777777" w:rsidR="00EE6FEB" w:rsidRDefault="00EE6FEB">
      <w:r>
        <w:t>INSERT INTO  "Customer_campaign_details_p1" ("Customer_id", "contact", "month", "day_of_week", "duration", "campaign", "pdays", "previous", "poutcome") VALUES (18292, 'cellular', 'aug', 'tue', 92, '1', 999, '0', 'nonexistent');</w:t>
      </w:r>
    </w:p>
    <w:p w14:paraId="6DBB6CDD" w14:textId="77777777" w:rsidR="00EE6FEB" w:rsidRDefault="00EE6FEB"/>
    <w:p w14:paraId="4A4C50AC" w14:textId="77777777" w:rsidR="00EE6FEB" w:rsidRDefault="00EE6FEB">
      <w:r>
        <w:t>INSERT INTO  "Customer_campaign_details_p1" ("Customer_id", "contact", "month", "day_of_week", "duration", "campaign", "pdays", "previous", "poutcome") VALUES (18293, 'cellular', 'aug', 'tue', 150, '1', 999, '0', 'nonexistent');</w:t>
      </w:r>
    </w:p>
    <w:p w14:paraId="6CBFB005" w14:textId="77777777" w:rsidR="00EE6FEB" w:rsidRDefault="00EE6FEB"/>
    <w:p w14:paraId="10D0B258" w14:textId="77777777" w:rsidR="00EE6FEB" w:rsidRDefault="00EE6FEB">
      <w:r>
        <w:t>INSERT INTO  "Customer_campaign_details_p1" ("Customer_id", "contact", "month", "day_of_week", "duration", "campaign", "pdays", "previous", "poutcome") VALUES (18294, 'cellular', 'aug', 'tue', 72, '1', 999, '0', 'nonexistent');</w:t>
      </w:r>
    </w:p>
    <w:p w14:paraId="31569DA1" w14:textId="77777777" w:rsidR="00EE6FEB" w:rsidRDefault="00EE6FEB"/>
    <w:p w14:paraId="62EA0426" w14:textId="77777777" w:rsidR="00EE6FEB" w:rsidRDefault="00EE6FEB">
      <w:r>
        <w:t>INSERT INTO  "Customer_campaign_details_p1" ("Customer_id", "contact", "month", "day_of_week", "duration", "campaign", "pdays", "previous", "poutcome") VALUES (18295, 'cellular', 'aug', 'tue', 138, '1', 999, '0', 'nonexistent');</w:t>
      </w:r>
    </w:p>
    <w:p w14:paraId="46AE1DC4" w14:textId="77777777" w:rsidR="00EE6FEB" w:rsidRDefault="00EE6FEB"/>
    <w:p w14:paraId="20B8BAA0" w14:textId="77777777" w:rsidR="00EE6FEB" w:rsidRDefault="00EE6FEB">
      <w:r>
        <w:t>INSERT INTO  "Customer_campaign_details_p1" ("Customer_id", "contact", "month", "day_of_week", "duration", "campaign", "pdays", "previous", "poutcome") VALUES (18296, 'cellular', 'aug', 'tue', 614, '1', 999, '0', 'nonexistent');</w:t>
      </w:r>
    </w:p>
    <w:p w14:paraId="69DC5E78" w14:textId="77777777" w:rsidR="00EE6FEB" w:rsidRDefault="00EE6FEB"/>
    <w:p w14:paraId="46211356" w14:textId="77777777" w:rsidR="00EE6FEB" w:rsidRDefault="00EE6FEB">
      <w:r>
        <w:t>INSERT INTO  "Customer_campaign_details_p1" ("Customer_id", "contact", "month", "day_of_week", "duration", "campaign", "pdays", "previous", "poutcome") VALUES (18297, 'cellular', 'aug', 'tue', 327, '1', 999, '0', 'nonexistent');</w:t>
      </w:r>
    </w:p>
    <w:p w14:paraId="7DEF99BD" w14:textId="77777777" w:rsidR="00EE6FEB" w:rsidRDefault="00EE6FEB"/>
    <w:p w14:paraId="6BE9DD25" w14:textId="77777777" w:rsidR="00EE6FEB" w:rsidRDefault="00EE6FEB">
      <w:r>
        <w:t>INSERT INTO  "Customer_campaign_details_p1" ("Customer_id", "contact", "month", "day_of_week", "duration", "campaign", "pdays", "previous", "poutcome") VALUES (18298, 'cellular', 'aug', 'tue', 144, '1', 999, '0', 'nonexistent');</w:t>
      </w:r>
    </w:p>
    <w:p w14:paraId="05D5CD74" w14:textId="77777777" w:rsidR="00EE6FEB" w:rsidRDefault="00EE6FEB"/>
    <w:p w14:paraId="76379C1A" w14:textId="77777777" w:rsidR="00EE6FEB" w:rsidRDefault="00EE6FEB">
      <w:r>
        <w:t>INSERT INTO  "Customer_campaign_details_p1" ("Customer_id", "contact", "month", "day_of_week", "duration", "campaign", "pdays", "previous", "poutcome") VALUES (18299, 'cellular', 'aug', 'tue', 56, '1', 999, '0', 'nonexistent');</w:t>
      </w:r>
    </w:p>
    <w:p w14:paraId="4E6C7DCB" w14:textId="77777777" w:rsidR="00EE6FEB" w:rsidRDefault="00EE6FEB"/>
    <w:p w14:paraId="3322A166" w14:textId="77777777" w:rsidR="00EE6FEB" w:rsidRDefault="00EE6FEB">
      <w:r>
        <w:t>INSERT INTO  "Customer_campaign_details_p1" ("Customer_id", "contact", "month", "day_of_week", "duration", "campaign", "pdays", "previous", "poutcome") VALUES (18300, 'cellular', 'aug', 'tue', 106, '1', 999, '0', 'nonexistent');</w:t>
      </w:r>
    </w:p>
    <w:p w14:paraId="529698ED" w14:textId="77777777" w:rsidR="00EE6FEB" w:rsidRDefault="00EE6FEB"/>
    <w:p w14:paraId="767591E3" w14:textId="77777777" w:rsidR="00EE6FEB" w:rsidRDefault="00EE6FEB">
      <w:r>
        <w:t>INSERT INTO  "Customer_campaign_details_p1" ("Customer_id", "contact", "month", "day_of_week", "duration", "campaign", "pdays", "previous", "poutcome") VALUES (18301, 'cellular', 'aug', 'tue', 112, '1', 999, '0', 'nonexistent');</w:t>
      </w:r>
    </w:p>
    <w:p w14:paraId="176AB0D9" w14:textId="77777777" w:rsidR="00EE6FEB" w:rsidRDefault="00EE6FEB"/>
    <w:p w14:paraId="730F2036" w14:textId="77777777" w:rsidR="00EE6FEB" w:rsidRDefault="00EE6FEB">
      <w:r>
        <w:t>INSERT INTO  "Customer_campaign_details_p1" ("Customer_id", "contact", "month", "day_of_week", "duration", "campaign", "pdays", "previous", "poutcome") VALUES (18302, 'cellular', 'aug', 'tue', 75, '1', 999, '0', 'nonexistent');</w:t>
      </w:r>
    </w:p>
    <w:p w14:paraId="2653BE57" w14:textId="77777777" w:rsidR="00EE6FEB" w:rsidRDefault="00EE6FEB"/>
    <w:p w14:paraId="75B9D9DB" w14:textId="77777777" w:rsidR="00EE6FEB" w:rsidRDefault="00EE6FEB">
      <w:r>
        <w:t>INSERT INTO  "Customer_campaign_details_p1" ("Customer_id", "contact", "month", "day_of_week", "duration", "campaign", "pdays", "previous", "poutcome") VALUES (18303, 'cellular', 'aug', 'tue', 348, '1', 999, '0', 'nonexistent');</w:t>
      </w:r>
    </w:p>
    <w:p w14:paraId="75E7A6FC" w14:textId="77777777" w:rsidR="00EE6FEB" w:rsidRDefault="00EE6FEB"/>
    <w:p w14:paraId="52FDF846" w14:textId="77777777" w:rsidR="00EE6FEB" w:rsidRDefault="00EE6FEB">
      <w:r>
        <w:t>INSERT INTO  "Customer_campaign_details_p1" ("Customer_id", "contact", "month", "day_of_week", "duration", "campaign", "pdays", "previous", "poutcome") VALUES (18304, 'cellular', 'aug', 'tue', 191, '1', 999, '0', 'nonexistent');</w:t>
      </w:r>
    </w:p>
    <w:p w14:paraId="742A7077" w14:textId="77777777" w:rsidR="00EE6FEB" w:rsidRDefault="00EE6FEB"/>
    <w:p w14:paraId="1B2979AC" w14:textId="77777777" w:rsidR="00EE6FEB" w:rsidRDefault="00EE6FEB">
      <w:r>
        <w:t>INSERT INTO  "Customer_campaign_details_p1" ("Customer_id", "contact", "month", "day_of_week", "duration", "campaign", "pdays", "previous", "poutcome") VALUES (18305, 'cellular', 'aug', 'tue', 428, '1', 999, '0', 'nonexistent');</w:t>
      </w:r>
    </w:p>
    <w:p w14:paraId="212D7974" w14:textId="77777777" w:rsidR="00EE6FEB" w:rsidRDefault="00EE6FEB"/>
    <w:p w14:paraId="689912EE" w14:textId="77777777" w:rsidR="00EE6FEB" w:rsidRDefault="00EE6FEB">
      <w:r>
        <w:t>INSERT INTO  "Customer_campaign_details_p1" ("Customer_id", "contact", "month", "day_of_week", "duration", "campaign", "pdays", "previous", "poutcome") VALUES (18306, 'cellular', 'aug', 'tue', 82, '1', 999, '0', 'nonexistent');</w:t>
      </w:r>
    </w:p>
    <w:p w14:paraId="537832B7" w14:textId="77777777" w:rsidR="00EE6FEB" w:rsidRDefault="00EE6FEB"/>
    <w:p w14:paraId="453E72CB" w14:textId="77777777" w:rsidR="00EE6FEB" w:rsidRDefault="00EE6FEB">
      <w:r>
        <w:t>INSERT INTO  "Customer_campaign_details_p1" ("Customer_id", "contact", "month", "day_of_week", "duration", "campaign", "pdays", "previous", "poutcome") VALUES (18307, 'cellular', 'aug', 'tue', 172, '1', 999, '0', 'nonexistent');</w:t>
      </w:r>
    </w:p>
    <w:p w14:paraId="07C6A732" w14:textId="77777777" w:rsidR="00EE6FEB" w:rsidRDefault="00EE6FEB"/>
    <w:p w14:paraId="6B08EDA5" w14:textId="77777777" w:rsidR="00EE6FEB" w:rsidRDefault="00EE6FEB">
      <w:r>
        <w:t>INSERT INTO  "Customer_campaign_details_p1" ("Customer_id", "contact", "month", "day_of_week", "duration", "campaign", "pdays", "previous", "poutcome") VALUES (18308, 'cellular', 'aug', 'tue', 127, '1', 999, '0', 'nonexistent');</w:t>
      </w:r>
    </w:p>
    <w:p w14:paraId="5091D3E4" w14:textId="77777777" w:rsidR="00EE6FEB" w:rsidRDefault="00EE6FEB"/>
    <w:p w14:paraId="057AC2E6" w14:textId="77777777" w:rsidR="00EE6FEB" w:rsidRDefault="00EE6FEB">
      <w:r>
        <w:t>INSERT INTO  "Customer_campaign_details_p1" ("Customer_id", "contact", "month", "day_of_week", "duration", "campaign", "pdays", "previous", "poutcome") VALUES (18309, 'cellular', 'aug', 'tue', 768, '1', 999, '0', 'nonexistent');</w:t>
      </w:r>
    </w:p>
    <w:p w14:paraId="5193A8B3" w14:textId="77777777" w:rsidR="00EE6FEB" w:rsidRDefault="00EE6FEB"/>
    <w:p w14:paraId="28BBCF3E" w14:textId="77777777" w:rsidR="00EE6FEB" w:rsidRDefault="00EE6FEB">
      <w:r>
        <w:t>INSERT INTO  "Customer_campaign_details_p1" ("Customer_id", "contact", "month", "day_of_week", "duration", "campaign", "pdays", "previous", "poutcome") VALUES (18310, 'cellular', 'aug', 'tue', 185, '1', 999, '0', 'nonexistent');</w:t>
      </w:r>
    </w:p>
    <w:p w14:paraId="480A4CCC" w14:textId="77777777" w:rsidR="00EE6FEB" w:rsidRDefault="00EE6FEB"/>
    <w:p w14:paraId="4E310EB1" w14:textId="77777777" w:rsidR="00EE6FEB" w:rsidRDefault="00EE6FEB">
      <w:r>
        <w:t>INSERT INTO  "Customer_campaign_details_p1" ("Customer_id", "contact", "month", "day_of_week", "duration", "campaign", "pdays", "previous", "poutcome") VALUES (18311, 'cellular', 'aug', 'tue', 336, '6', 999, '0', 'nonexistent');</w:t>
      </w:r>
    </w:p>
    <w:p w14:paraId="4B0D7B4F" w14:textId="77777777" w:rsidR="00EE6FEB" w:rsidRDefault="00EE6FEB"/>
    <w:p w14:paraId="5F406BD3" w14:textId="77777777" w:rsidR="00EE6FEB" w:rsidRDefault="00EE6FEB">
      <w:r>
        <w:t>INSERT INTO  "Customer_campaign_details_p1" ("Customer_id", "contact", "month", "day_of_week", "duration", "campaign", "pdays", "previous", "poutcome") VALUES (18312, 'cellular', 'aug', 'tue', 1134, '1', 999, '0', 'nonexistent');</w:t>
      </w:r>
    </w:p>
    <w:p w14:paraId="45756D98" w14:textId="77777777" w:rsidR="00EE6FEB" w:rsidRDefault="00EE6FEB"/>
    <w:p w14:paraId="44FA484B" w14:textId="77777777" w:rsidR="00EE6FEB" w:rsidRDefault="00EE6FEB">
      <w:r>
        <w:t>INSERT INTO  "Customer_campaign_details_p1" ("Customer_id", "contact", "month", "day_of_week", "duration", "campaign", "pdays", "previous", "poutcome") VALUES (18313, 'cellular', 'aug', 'tue', 76, '1', 999, '0', 'nonexistent');</w:t>
      </w:r>
    </w:p>
    <w:p w14:paraId="50B44A8C" w14:textId="77777777" w:rsidR="00EE6FEB" w:rsidRDefault="00EE6FEB"/>
    <w:p w14:paraId="2F9CCCE1" w14:textId="77777777" w:rsidR="00EE6FEB" w:rsidRDefault="00EE6FEB">
      <w:r>
        <w:t>INSERT INTO  "Customer_campaign_details_p1" ("Customer_id", "contact", "month", "day_of_week", "duration", "campaign", "pdays", "previous", "poutcome") VALUES (18314, 'cellular', 'aug', 'tue', 81, '3', 999, '0', 'nonexistent');</w:t>
      </w:r>
    </w:p>
    <w:p w14:paraId="2D6C9C6C" w14:textId="77777777" w:rsidR="00EE6FEB" w:rsidRDefault="00EE6FEB"/>
    <w:p w14:paraId="3AB9960E" w14:textId="77777777" w:rsidR="00EE6FEB" w:rsidRDefault="00EE6FEB">
      <w:r>
        <w:t>INSERT INTO  "Customer_campaign_details_p1" ("Customer_id", "contact", "month", "day_of_week", "duration", "campaign", "pdays", "previous", "poutcome") VALUES (18315, 'cellular', 'aug', 'tue', 120, '1', 999, '0', 'nonexistent');</w:t>
      </w:r>
    </w:p>
    <w:p w14:paraId="7CBE611D" w14:textId="77777777" w:rsidR="00EE6FEB" w:rsidRDefault="00EE6FEB"/>
    <w:p w14:paraId="2EA0810F" w14:textId="77777777" w:rsidR="00EE6FEB" w:rsidRDefault="00EE6FEB">
      <w:r>
        <w:t>INSERT INTO  "Customer_campaign_details_p1" ("Customer_id", "contact", "month", "day_of_week", "duration", "campaign", "pdays", "previous", "poutcome") VALUES (18316, 'cellular', 'aug', 'tue', 64, '1', 999, '0', 'nonexistent');</w:t>
      </w:r>
    </w:p>
    <w:p w14:paraId="5E83E919" w14:textId="77777777" w:rsidR="00EE6FEB" w:rsidRDefault="00EE6FEB"/>
    <w:p w14:paraId="05925D52" w14:textId="77777777" w:rsidR="00EE6FEB" w:rsidRDefault="00EE6FEB">
      <w:r>
        <w:t>INSERT INTO  "Customer_campaign_details_p1" ("Customer_id", "contact", "month", "day_of_week", "duration", "campaign", "pdays", "previous", "poutcome") VALUES (18317, 'cellular', 'aug', 'tue', 178, '2', 999, '0', 'nonexistent');</w:t>
      </w:r>
    </w:p>
    <w:p w14:paraId="5B12C238" w14:textId="77777777" w:rsidR="00EE6FEB" w:rsidRDefault="00EE6FEB"/>
    <w:p w14:paraId="79B1B75B" w14:textId="77777777" w:rsidR="00EE6FEB" w:rsidRDefault="00EE6FEB">
      <w:r>
        <w:t>INSERT INTO  "Customer_campaign_details_p1" ("Customer_id", "contact", "month", "day_of_week", "duration", "campaign", "pdays", "previous", "poutcome") VALUES (18318, 'cellular', 'aug', 'tue', 158, '1', 999, '0', 'nonexistent');</w:t>
      </w:r>
    </w:p>
    <w:p w14:paraId="31D4162B" w14:textId="77777777" w:rsidR="00EE6FEB" w:rsidRDefault="00EE6FEB"/>
    <w:p w14:paraId="3063500E" w14:textId="77777777" w:rsidR="00EE6FEB" w:rsidRDefault="00EE6FEB">
      <w:r>
        <w:t>INSERT INTO  "Customer_campaign_details_p1" ("Customer_id", "contact", "month", "day_of_week", "duration", "campaign", "pdays", "previous", "poutcome") VALUES (18319, 'cellular', 'aug', 'tue', 51, '2', 999, '0', 'nonexistent');</w:t>
      </w:r>
    </w:p>
    <w:p w14:paraId="6D02FA28" w14:textId="77777777" w:rsidR="00EE6FEB" w:rsidRDefault="00EE6FEB"/>
    <w:p w14:paraId="2643BEE7" w14:textId="77777777" w:rsidR="00EE6FEB" w:rsidRDefault="00EE6FEB">
      <w:r>
        <w:t>INSERT INTO  "Customer_campaign_details_p1" ("Customer_id", "contact", "month", "day_of_week", "duration", "campaign", "pdays", "previous", "poutcome") VALUES (18320, 'cellular', 'aug', 'tue', 235, '1', 999, '0', 'nonexistent');</w:t>
      </w:r>
    </w:p>
    <w:p w14:paraId="0FFF6CD4" w14:textId="77777777" w:rsidR="00EE6FEB" w:rsidRDefault="00EE6FEB"/>
    <w:p w14:paraId="54FEAA60" w14:textId="77777777" w:rsidR="00EE6FEB" w:rsidRDefault="00EE6FEB">
      <w:r>
        <w:t>INSERT INTO  "Customer_campaign_details_p1" ("Customer_id", "contact", "month", "day_of_week", "duration", "campaign", "pdays", "previous", "poutcome") VALUES (18321, 'cellular', 'aug', 'tue', 256, '1', 999, '0', 'nonexistent');</w:t>
      </w:r>
    </w:p>
    <w:p w14:paraId="48DB08E7" w14:textId="77777777" w:rsidR="00EE6FEB" w:rsidRDefault="00EE6FEB"/>
    <w:p w14:paraId="15F17291" w14:textId="77777777" w:rsidR="00EE6FEB" w:rsidRDefault="00EE6FEB">
      <w:r>
        <w:t>INSERT INTO  "Customer_campaign_details_p1" ("Customer_id", "contact", "month", "day_of_week", "duration", "campaign", "pdays", "previous", "poutcome") VALUES (18322, 'cellular', 'aug', 'tue', 364, '1', 999, '0', 'nonexistent');</w:t>
      </w:r>
    </w:p>
    <w:p w14:paraId="6AC4E6AF" w14:textId="77777777" w:rsidR="00EE6FEB" w:rsidRDefault="00EE6FEB"/>
    <w:p w14:paraId="1ED2C8C1" w14:textId="77777777" w:rsidR="00EE6FEB" w:rsidRDefault="00EE6FEB">
      <w:r>
        <w:t>INSERT INTO  "Customer_campaign_details_p1" ("Customer_id", "contact", "month", "day_of_week", "duration", "campaign", "pdays", "previous", "poutcome") VALUES (18323, 'cellular', 'aug', 'tue', 168, '2', 999, '0', 'nonexistent');</w:t>
      </w:r>
    </w:p>
    <w:p w14:paraId="176C4D49" w14:textId="77777777" w:rsidR="00EE6FEB" w:rsidRDefault="00EE6FEB"/>
    <w:p w14:paraId="30DDB3B3" w14:textId="77777777" w:rsidR="00EE6FEB" w:rsidRDefault="00EE6FEB">
      <w:r>
        <w:t>INSERT INTO  "Customer_campaign_details_p1" ("Customer_id", "contact", "month", "day_of_week", "duration", "campaign", "pdays", "previous", "poutcome") VALUES (18324, 'cellular', 'aug', 'tue', 138, '1', 999, '0', 'nonexistent');</w:t>
      </w:r>
    </w:p>
    <w:p w14:paraId="4443AD1F" w14:textId="77777777" w:rsidR="00EE6FEB" w:rsidRDefault="00EE6FEB"/>
    <w:p w14:paraId="735568F5" w14:textId="77777777" w:rsidR="00EE6FEB" w:rsidRDefault="00EE6FEB">
      <w:r>
        <w:t>INSERT INTO  "Customer_campaign_details_p1" ("Customer_id", "contact", "month", "day_of_week", "duration", "campaign", "pdays", "previous", "poutcome") VALUES (18325, 'cellular', 'aug', 'tue', 68, '1', 999, '0', 'nonexistent');</w:t>
      </w:r>
    </w:p>
    <w:p w14:paraId="2EA87205" w14:textId="77777777" w:rsidR="00EE6FEB" w:rsidRDefault="00EE6FEB"/>
    <w:p w14:paraId="0F2AFCC4" w14:textId="77777777" w:rsidR="00EE6FEB" w:rsidRDefault="00EE6FEB">
      <w:r>
        <w:t>INSERT INTO  "Customer_campaign_details_p1" ("Customer_id", "contact", "month", "day_of_week", "duration", "campaign", "pdays", "previous", "poutcome") VALUES (18326, 'cellular', 'aug', 'tue', 96, '4', 999, '0', 'nonexistent');</w:t>
      </w:r>
    </w:p>
    <w:p w14:paraId="7F2FA199" w14:textId="77777777" w:rsidR="00EE6FEB" w:rsidRDefault="00EE6FEB"/>
    <w:p w14:paraId="615765D6" w14:textId="77777777" w:rsidR="00EE6FEB" w:rsidRDefault="00EE6FEB">
      <w:r>
        <w:t>INSERT INTO  "Customer_campaign_details_p1" ("Customer_id", "contact", "month", "day_of_week", "duration", "campaign", "pdays", "previous", "poutcome") VALUES (18327, 'cellular', 'aug', 'tue', 234, '1', 999, '0', 'nonexistent');</w:t>
      </w:r>
    </w:p>
    <w:p w14:paraId="70EABB4D" w14:textId="77777777" w:rsidR="00EE6FEB" w:rsidRDefault="00EE6FEB"/>
    <w:p w14:paraId="78205CC6" w14:textId="77777777" w:rsidR="00EE6FEB" w:rsidRDefault="00EE6FEB">
      <w:r>
        <w:t>INSERT INTO  "Customer_campaign_details_p1" ("Customer_id", "contact", "month", "day_of_week", "duration", "campaign", "pdays", "previous", "poutcome") VALUES (18328, 'cellular', 'aug', 'tue', 237, '1', 999, '0', 'nonexistent');</w:t>
      </w:r>
    </w:p>
    <w:p w14:paraId="0C94160A" w14:textId="77777777" w:rsidR="00EE6FEB" w:rsidRDefault="00EE6FEB"/>
    <w:p w14:paraId="281E25B9" w14:textId="77777777" w:rsidR="00EE6FEB" w:rsidRDefault="00EE6FEB">
      <w:r>
        <w:t>INSERT INTO  "Customer_campaign_details_p1" ("Customer_id", "contact", "month", "day_of_week", "duration", "campaign", "pdays", "previous", "poutcome") VALUES (18329, 'cellular', 'aug', 'tue', 181, '1', 999, '0', 'nonexistent');</w:t>
      </w:r>
    </w:p>
    <w:p w14:paraId="2799E481" w14:textId="77777777" w:rsidR="00EE6FEB" w:rsidRDefault="00EE6FEB"/>
    <w:p w14:paraId="55DFE87A" w14:textId="77777777" w:rsidR="00EE6FEB" w:rsidRDefault="00EE6FEB">
      <w:r>
        <w:t>INSERT INTO  "Customer_campaign_details_p1" ("Customer_id", "contact", "month", "day_of_week", "duration", "campaign", "pdays", "previous", "poutcome") VALUES (18330, 'cellular', 'aug', 'tue', 106, '1', 999, '0', 'nonexistent');</w:t>
      </w:r>
    </w:p>
    <w:p w14:paraId="09E67255" w14:textId="77777777" w:rsidR="00EE6FEB" w:rsidRDefault="00EE6FEB"/>
    <w:p w14:paraId="68BCCA78" w14:textId="77777777" w:rsidR="00EE6FEB" w:rsidRDefault="00EE6FEB">
      <w:r>
        <w:t>INSERT INTO  "Customer_campaign_details_p1" ("Customer_id", "contact", "month", "day_of_week", "duration", "campaign", "pdays", "previous", "poutcome") VALUES (18331, 'cellular', 'aug', 'tue', 110, '2', 999, '0', 'nonexistent');</w:t>
      </w:r>
    </w:p>
    <w:p w14:paraId="2DB04226" w14:textId="77777777" w:rsidR="00EE6FEB" w:rsidRDefault="00EE6FEB"/>
    <w:p w14:paraId="5DE67C80" w14:textId="77777777" w:rsidR="00EE6FEB" w:rsidRDefault="00EE6FEB">
      <w:r>
        <w:t>INSERT INTO  "Customer_campaign_details_p1" ("Customer_id", "contact", "month", "day_of_week", "duration", "campaign", "pdays", "previous", "poutcome") VALUES (18332, 'cellular', 'aug', 'tue', 122, '1', 999, '0', 'nonexistent');</w:t>
      </w:r>
    </w:p>
    <w:p w14:paraId="6E432C63" w14:textId="77777777" w:rsidR="00EE6FEB" w:rsidRDefault="00EE6FEB"/>
    <w:p w14:paraId="220AD5C4" w14:textId="77777777" w:rsidR="00EE6FEB" w:rsidRDefault="00EE6FEB">
      <w:r>
        <w:t>INSERT INTO  "Customer_campaign_details_p1" ("Customer_id", "contact", "month", "day_of_week", "duration", "campaign", "pdays", "previous", "poutcome") VALUES (18333, 'cellular', 'aug', 'tue', 52, '1', 999, '0', 'nonexistent');</w:t>
      </w:r>
    </w:p>
    <w:p w14:paraId="14B7872A" w14:textId="77777777" w:rsidR="00EE6FEB" w:rsidRDefault="00EE6FEB"/>
    <w:p w14:paraId="5FC90A42" w14:textId="77777777" w:rsidR="00EE6FEB" w:rsidRDefault="00EE6FEB">
      <w:r>
        <w:t>INSERT INTO  "Customer_campaign_details_p1" ("Customer_id", "contact", "month", "day_of_week", "duration", "campaign", "pdays", "previous", "poutcome") VALUES (18334, 'cellular', 'aug', 'tue', 126, '1', 999, '0', 'nonexistent');</w:t>
      </w:r>
    </w:p>
    <w:p w14:paraId="3E9B6210" w14:textId="77777777" w:rsidR="00EE6FEB" w:rsidRDefault="00EE6FEB"/>
    <w:p w14:paraId="6A0DE2B7" w14:textId="77777777" w:rsidR="00EE6FEB" w:rsidRDefault="00EE6FEB">
      <w:r>
        <w:t>INSERT INTO  "Customer_campaign_details_p1" ("Customer_id", "contact", "month", "day_of_week", "duration", "campaign", "pdays", "previous", "poutcome") VALUES (18335, 'cellular', 'aug', 'tue', 815, '2', 999, '0', 'nonexistent');</w:t>
      </w:r>
    </w:p>
    <w:p w14:paraId="31BF7DB1" w14:textId="77777777" w:rsidR="00EE6FEB" w:rsidRDefault="00EE6FEB"/>
    <w:p w14:paraId="1A45C8C5" w14:textId="77777777" w:rsidR="00EE6FEB" w:rsidRDefault="00EE6FEB">
      <w:r>
        <w:t>INSERT INTO  "Customer_campaign_details_p1" ("Customer_id", "contact", "month", "day_of_week", "duration", "campaign", "pdays", "previous", "poutcome") VALUES (18336, 'cellular', 'aug', 'tue', 95, '5', 999, '0', 'nonexistent');</w:t>
      </w:r>
    </w:p>
    <w:p w14:paraId="0233DC67" w14:textId="77777777" w:rsidR="00EE6FEB" w:rsidRDefault="00EE6FEB"/>
    <w:p w14:paraId="1A9AFCB0" w14:textId="77777777" w:rsidR="00EE6FEB" w:rsidRDefault="00EE6FEB">
      <w:r>
        <w:t>INSERT INTO  "Customer_campaign_details_p1" ("Customer_id", "contact", "month", "day_of_week", "duration", "campaign", "pdays", "previous", "poutcome") VALUES (18337, 'cellular', 'aug', 'tue', 73, '1', 999, '0', 'nonexistent');</w:t>
      </w:r>
    </w:p>
    <w:p w14:paraId="46DCB84B" w14:textId="77777777" w:rsidR="00EE6FEB" w:rsidRDefault="00EE6FEB"/>
    <w:p w14:paraId="1C96E340" w14:textId="77777777" w:rsidR="00EE6FEB" w:rsidRDefault="00EE6FEB">
      <w:r>
        <w:t>INSERT INTO  "Customer_campaign_details_p1" ("Customer_id", "contact", "month", "day_of_week", "duration", "campaign", "pdays", "previous", "poutcome") VALUES (18338, 'cellular', 'aug', 'tue', 116, '1', 999, '0', 'nonexistent');</w:t>
      </w:r>
    </w:p>
    <w:p w14:paraId="6398C518" w14:textId="77777777" w:rsidR="00EE6FEB" w:rsidRDefault="00EE6FEB"/>
    <w:p w14:paraId="76CE286B" w14:textId="77777777" w:rsidR="00EE6FEB" w:rsidRDefault="00EE6FEB">
      <w:r>
        <w:t>INSERT INTO  "Customer_campaign_details_p1" ("Customer_id", "contact", "month", "day_of_week", "duration", "campaign", "pdays", "previous", "poutcome") VALUES (18339, 'cellular', 'aug', 'tue', 365, '1', 999, '0', 'nonexistent');</w:t>
      </w:r>
    </w:p>
    <w:p w14:paraId="5DF196FE" w14:textId="77777777" w:rsidR="00EE6FEB" w:rsidRDefault="00EE6FEB"/>
    <w:p w14:paraId="183A6D83" w14:textId="77777777" w:rsidR="00EE6FEB" w:rsidRDefault="00EE6FEB">
      <w:r>
        <w:t>INSERT INTO  "Customer_campaign_details_p1" ("Customer_id", "contact", "month", "day_of_week", "duration", "campaign", "pdays", "previous", "poutcome") VALUES (18340, 'cellular', 'aug', 'tue', 63, '1', 999, '0', 'nonexistent');</w:t>
      </w:r>
    </w:p>
    <w:p w14:paraId="1487E8E6" w14:textId="77777777" w:rsidR="00EE6FEB" w:rsidRDefault="00EE6FEB"/>
    <w:p w14:paraId="3CFE7CC6" w14:textId="77777777" w:rsidR="00EE6FEB" w:rsidRDefault="00EE6FEB">
      <w:r>
        <w:t>INSERT INTO  "Customer_campaign_details_p1" ("Customer_id", "contact", "month", "day_of_week", "duration", "campaign", "pdays", "previous", "poutcome") VALUES (18341, 'cellular', 'aug', 'tue', 213, '1', 999, '0', 'nonexistent');</w:t>
      </w:r>
    </w:p>
    <w:p w14:paraId="0A057AC5" w14:textId="77777777" w:rsidR="00EE6FEB" w:rsidRDefault="00EE6FEB"/>
    <w:p w14:paraId="0F438BF2" w14:textId="77777777" w:rsidR="00EE6FEB" w:rsidRDefault="00EE6FEB">
      <w:r>
        <w:t>INSERT INTO  "Customer_campaign_details_p1" ("Customer_id", "contact", "month", "day_of_week", "duration", "campaign", "pdays", "previous", "poutcome") VALUES (18342, 'cellular', 'aug', 'tue', 126, '1', 999, '0', 'nonexistent');</w:t>
      </w:r>
    </w:p>
    <w:p w14:paraId="2D5C751E" w14:textId="77777777" w:rsidR="00EE6FEB" w:rsidRDefault="00EE6FEB"/>
    <w:p w14:paraId="4F05CE33" w14:textId="77777777" w:rsidR="00EE6FEB" w:rsidRDefault="00EE6FEB">
      <w:r>
        <w:t>INSERT INTO  "Customer_campaign_details_p1" ("Customer_id", "contact", "month", "day_of_week", "duration", "campaign", "pdays", "previous", "poutcome") VALUES (18343, 'cellular', 'aug', 'tue', 63, '1', 999, '0', 'nonexistent');</w:t>
      </w:r>
    </w:p>
    <w:p w14:paraId="2CC44D40" w14:textId="77777777" w:rsidR="00EE6FEB" w:rsidRDefault="00EE6FEB"/>
    <w:p w14:paraId="01D4581C" w14:textId="77777777" w:rsidR="00EE6FEB" w:rsidRDefault="00EE6FEB">
      <w:r>
        <w:t>INSERT INTO  "Customer_campaign_details_p1" ("Customer_id", "contact", "month", "day_of_week", "duration", "campaign", "pdays", "previous", "poutcome") VALUES (18344, 'cellular', 'aug', 'tue', 68, '1', 999, '0', 'nonexistent');</w:t>
      </w:r>
    </w:p>
    <w:p w14:paraId="4A44E511" w14:textId="77777777" w:rsidR="00EE6FEB" w:rsidRDefault="00EE6FEB"/>
    <w:p w14:paraId="50148E2D" w14:textId="77777777" w:rsidR="00EE6FEB" w:rsidRDefault="00EE6FEB">
      <w:r>
        <w:t>INSERT INTO  "Customer_campaign_details_p1" ("Customer_id", "contact", "month", "day_of_week", "duration", "campaign", "pdays", "previous", "poutcome") VALUES (18345, 'cellular', 'aug', 'tue', 74, '1', 999, '0', 'nonexistent');</w:t>
      </w:r>
    </w:p>
    <w:p w14:paraId="3F9F2C64" w14:textId="77777777" w:rsidR="00EE6FEB" w:rsidRDefault="00EE6FEB"/>
    <w:p w14:paraId="5876BC36" w14:textId="77777777" w:rsidR="00EE6FEB" w:rsidRDefault="00EE6FEB">
      <w:r>
        <w:t>INSERT INTO  "Customer_campaign_details_p1" ("Customer_id", "contact", "month", "day_of_week", "duration", "campaign", "pdays", "previous", "poutcome") VALUES (18346, 'cellular', 'aug', 'tue', 77, '2', 999, '0', 'nonexistent');</w:t>
      </w:r>
    </w:p>
    <w:p w14:paraId="5E1F532F" w14:textId="77777777" w:rsidR="00EE6FEB" w:rsidRDefault="00EE6FEB"/>
    <w:p w14:paraId="72C71DAB" w14:textId="77777777" w:rsidR="00EE6FEB" w:rsidRDefault="00EE6FEB">
      <w:r>
        <w:t>INSERT INTO  "Customer_campaign_details_p1" ("Customer_id", "contact", "month", "day_of_week", "duration", "campaign", "pdays", "previous", "poutcome") VALUES (18347, 'cellular', 'aug', 'tue', 29, '2', 999, '0', 'nonexistent');</w:t>
      </w:r>
    </w:p>
    <w:p w14:paraId="5BCA2307" w14:textId="77777777" w:rsidR="00EE6FEB" w:rsidRDefault="00EE6FEB"/>
    <w:p w14:paraId="74AEB1C2" w14:textId="77777777" w:rsidR="00EE6FEB" w:rsidRDefault="00EE6FEB">
      <w:r>
        <w:t>INSERT INTO  "Customer_campaign_details_p1" ("Customer_id", "contact", "month", "day_of_week", "duration", "campaign", "pdays", "previous", "poutcome") VALUES (18348, 'cellular', 'aug', 'tue', 147, '1', 999, '0', 'nonexistent');</w:t>
      </w:r>
    </w:p>
    <w:p w14:paraId="6CE66718" w14:textId="77777777" w:rsidR="00EE6FEB" w:rsidRDefault="00EE6FEB"/>
    <w:p w14:paraId="5E0DFB3A" w14:textId="77777777" w:rsidR="00EE6FEB" w:rsidRDefault="00EE6FEB">
      <w:r>
        <w:t>INSERT INTO  "Customer_campaign_details_p1" ("Customer_id", "contact", "month", "day_of_week", "duration", "campaign", "pdays", "previous", "poutcome") VALUES (18349, 'cellular', 'aug', 'tue', 867, '1', 999, '0', 'nonexistent');</w:t>
      </w:r>
    </w:p>
    <w:p w14:paraId="596BD57B" w14:textId="77777777" w:rsidR="00EE6FEB" w:rsidRDefault="00EE6FEB"/>
    <w:p w14:paraId="18E9C1BA" w14:textId="77777777" w:rsidR="00EE6FEB" w:rsidRDefault="00EE6FEB">
      <w:r>
        <w:t>INSERT INTO  "Customer_campaign_details_p1" ("Customer_id", "contact", "month", "day_of_week", "duration", "campaign", "pdays", "previous", "poutcome") VALUES (18350, 'cellular', 'aug', 'tue', 124, '1', 999, '0', 'nonexistent');</w:t>
      </w:r>
    </w:p>
    <w:p w14:paraId="5AB9C194" w14:textId="77777777" w:rsidR="00EE6FEB" w:rsidRDefault="00EE6FEB"/>
    <w:p w14:paraId="23442FC5" w14:textId="77777777" w:rsidR="00EE6FEB" w:rsidRDefault="00EE6FEB">
      <w:r>
        <w:t>INSERT INTO  "Customer_campaign_details_p1" ("Customer_id", "contact", "month", "day_of_week", "duration", "campaign", "pdays", "previous", "poutcome") VALUES (18351, 'cellular', 'aug', 'tue', 117, '1', 999, '0', 'nonexistent');</w:t>
      </w:r>
    </w:p>
    <w:p w14:paraId="09E96CB7" w14:textId="77777777" w:rsidR="00EE6FEB" w:rsidRDefault="00EE6FEB"/>
    <w:p w14:paraId="5AFC5B48" w14:textId="77777777" w:rsidR="00EE6FEB" w:rsidRDefault="00EE6FEB">
      <w:r>
        <w:t>INSERT INTO  "Customer_campaign_details_p1" ("Customer_id", "contact", "month", "day_of_week", "duration", "campaign", "pdays", "previous", "poutcome") VALUES (18352, 'cellular', 'aug', 'tue', 139, '1', 999, '0', 'nonexistent');</w:t>
      </w:r>
    </w:p>
    <w:p w14:paraId="1E46B8D8" w14:textId="77777777" w:rsidR="00EE6FEB" w:rsidRDefault="00EE6FEB"/>
    <w:p w14:paraId="1A2DE839" w14:textId="77777777" w:rsidR="00EE6FEB" w:rsidRDefault="00EE6FEB">
      <w:r>
        <w:t>INSERT INTO  "Customer_campaign_details_p1" ("Customer_id", "contact", "month", "day_of_week", "duration", "campaign", "pdays", "previous", "poutcome") VALUES (18353, 'cellular', 'aug', 'tue', 105, '1', 999, '0', 'nonexistent');</w:t>
      </w:r>
    </w:p>
    <w:p w14:paraId="6E329D8F" w14:textId="77777777" w:rsidR="00EE6FEB" w:rsidRDefault="00EE6FEB"/>
    <w:p w14:paraId="26D36266" w14:textId="77777777" w:rsidR="00EE6FEB" w:rsidRDefault="00EE6FEB">
      <w:r>
        <w:t>INSERT INTO  "Customer_campaign_details_p1" ("Customer_id", "contact", "month", "day_of_week", "duration", "campaign", "pdays", "previous", "poutcome") VALUES (18354, 'cellular', 'aug', 'tue', 196, '1', 999, '0', 'nonexistent');</w:t>
      </w:r>
    </w:p>
    <w:p w14:paraId="1672A8D1" w14:textId="77777777" w:rsidR="00EE6FEB" w:rsidRDefault="00EE6FEB"/>
    <w:p w14:paraId="47C31186" w14:textId="77777777" w:rsidR="00EE6FEB" w:rsidRDefault="00EE6FEB">
      <w:r>
        <w:t>INSERT INTO  "Customer_campaign_details_p1" ("Customer_id", "contact", "month", "day_of_week", "duration", "campaign", "pdays", "previous", "poutcome") VALUES (18355, 'cellular', 'aug', 'tue', 105, '1', 999, '0', 'nonexistent');</w:t>
      </w:r>
    </w:p>
    <w:p w14:paraId="218412FB" w14:textId="77777777" w:rsidR="00EE6FEB" w:rsidRDefault="00EE6FEB"/>
    <w:p w14:paraId="62D8DDBB" w14:textId="77777777" w:rsidR="00EE6FEB" w:rsidRDefault="00EE6FEB">
      <w:r>
        <w:t>INSERT INTO  "Customer_campaign_details_p1" ("Customer_id", "contact", "month", "day_of_week", "duration", "campaign", "pdays", "previous", "poutcome") VALUES (18356, 'cellular', 'aug', 'tue', 193, '2', 999, '0', 'nonexistent');</w:t>
      </w:r>
    </w:p>
    <w:p w14:paraId="34BF31C4" w14:textId="77777777" w:rsidR="00EE6FEB" w:rsidRDefault="00EE6FEB"/>
    <w:p w14:paraId="25E4F616" w14:textId="77777777" w:rsidR="00EE6FEB" w:rsidRDefault="00EE6FEB">
      <w:r>
        <w:t>INSERT INTO  "Customer_campaign_details_p1" ("Customer_id", "contact", "month", "day_of_week", "duration", "campaign", "pdays", "previous", "poutcome") VALUES (18357, 'cellular', 'aug', 'tue', 227, '1', 999, '0', 'nonexistent');</w:t>
      </w:r>
    </w:p>
    <w:p w14:paraId="5BC16137" w14:textId="77777777" w:rsidR="00EE6FEB" w:rsidRDefault="00EE6FEB"/>
    <w:p w14:paraId="24BB4FCD" w14:textId="77777777" w:rsidR="00EE6FEB" w:rsidRDefault="00EE6FEB">
      <w:r>
        <w:t>INSERT INTO  "Customer_campaign_details_p1" ("Customer_id", "contact", "month", "day_of_week", "duration", "campaign", "pdays", "previous", "poutcome") VALUES (18358, 'cellular', 'aug', 'tue', 232, '4', 999, '0', 'nonexistent');</w:t>
      </w:r>
    </w:p>
    <w:p w14:paraId="40F136A0" w14:textId="77777777" w:rsidR="00EE6FEB" w:rsidRDefault="00EE6FEB"/>
    <w:p w14:paraId="00C97916" w14:textId="77777777" w:rsidR="00EE6FEB" w:rsidRDefault="00EE6FEB">
      <w:r>
        <w:t>INSERT INTO  "Customer_campaign_details_p1" ("Customer_id", "contact", "month", "day_of_week", "duration", "campaign", "pdays", "previous", "poutcome") VALUES (18359, 'cellular', 'aug', 'tue', 95, '1', 999, '0', 'nonexistent');</w:t>
      </w:r>
    </w:p>
    <w:p w14:paraId="4C36F61E" w14:textId="77777777" w:rsidR="00EE6FEB" w:rsidRDefault="00EE6FEB"/>
    <w:p w14:paraId="738CAE6B" w14:textId="77777777" w:rsidR="00EE6FEB" w:rsidRDefault="00EE6FEB">
      <w:r>
        <w:t>INSERT INTO  "Customer_campaign_details_p1" ("Customer_id", "contact", "month", "day_of_week", "duration", "campaign", "pdays", "previous", "poutcome") VALUES (18360, 'cellular', 'aug', 'tue', 80, '1', 999, '0', 'nonexistent');</w:t>
      </w:r>
    </w:p>
    <w:p w14:paraId="770C3C26" w14:textId="77777777" w:rsidR="00EE6FEB" w:rsidRDefault="00EE6FEB"/>
    <w:p w14:paraId="2B6C729F" w14:textId="77777777" w:rsidR="00EE6FEB" w:rsidRDefault="00EE6FEB">
      <w:r>
        <w:t>INSERT INTO  "Customer_campaign_details_p1" ("Customer_id", "contact", "month", "day_of_week", "duration", "campaign", "pdays", "previous", "poutcome") VALUES (18361, 'cellular', 'aug', 'tue', 101, '2', 999, '0', 'nonexistent');</w:t>
      </w:r>
    </w:p>
    <w:p w14:paraId="7A75F821" w14:textId="77777777" w:rsidR="00EE6FEB" w:rsidRDefault="00EE6FEB"/>
    <w:p w14:paraId="1ABCF6F0" w14:textId="77777777" w:rsidR="00EE6FEB" w:rsidRDefault="00EE6FEB">
      <w:r>
        <w:t>INSERT INTO  "Customer_campaign_details_p1" ("Customer_id", "contact", "month", "day_of_week", "duration", "campaign", "pdays", "previous", "poutcome") VALUES (18362, 'cellular', 'aug', 'tue', 138, '2', 999, '0', 'nonexistent');</w:t>
      </w:r>
    </w:p>
    <w:p w14:paraId="5E5A0CDC" w14:textId="77777777" w:rsidR="00EE6FEB" w:rsidRDefault="00EE6FEB"/>
    <w:p w14:paraId="3FAC2C30" w14:textId="77777777" w:rsidR="00EE6FEB" w:rsidRDefault="00EE6FEB">
      <w:r>
        <w:t>INSERT INTO  "Customer_campaign_details_p1" ("Customer_id", "contact", "month", "day_of_week", "duration", "campaign", "pdays", "previous", "poutcome") VALUES (18363, 'cellular', 'aug', 'tue', 148, '2', 999, '0', 'nonexistent');</w:t>
      </w:r>
    </w:p>
    <w:p w14:paraId="4B28063A" w14:textId="77777777" w:rsidR="00EE6FEB" w:rsidRDefault="00EE6FEB"/>
    <w:p w14:paraId="5983C246" w14:textId="77777777" w:rsidR="00EE6FEB" w:rsidRDefault="00EE6FEB">
      <w:r>
        <w:t>INSERT INTO  "Customer_campaign_details_p1" ("Customer_id", "contact", "month", "day_of_week", "duration", "campaign", "pdays", "previous", "poutcome") VALUES (18364, 'cellular', 'aug', 'tue', 396, '2', 999, '0', 'nonexistent');</w:t>
      </w:r>
    </w:p>
    <w:p w14:paraId="2EC0E427" w14:textId="77777777" w:rsidR="00EE6FEB" w:rsidRDefault="00EE6FEB"/>
    <w:p w14:paraId="38FD7526" w14:textId="77777777" w:rsidR="00EE6FEB" w:rsidRDefault="00EE6FEB">
      <w:r>
        <w:t>INSERT INTO  "Customer_campaign_details_p1" ("Customer_id", "contact", "month", "day_of_week", "duration", "campaign", "pdays", "previous", "poutcome") VALUES (18365, 'cellular', 'aug', 'tue', 121, '1', 999, '0', 'nonexistent');</w:t>
      </w:r>
    </w:p>
    <w:p w14:paraId="6E84097F" w14:textId="77777777" w:rsidR="00EE6FEB" w:rsidRDefault="00EE6FEB"/>
    <w:p w14:paraId="5A6D2D0B" w14:textId="77777777" w:rsidR="00EE6FEB" w:rsidRDefault="00EE6FEB">
      <w:r>
        <w:t>INSERT INTO  "Customer_campaign_details_p1" ("Customer_id", "contact", "month", "day_of_week", "duration", "campaign", "pdays", "previous", "poutcome") VALUES (18366, 'cellular', 'aug', 'tue', 174, '2', 999, '0', 'nonexistent');</w:t>
      </w:r>
    </w:p>
    <w:p w14:paraId="2965EC05" w14:textId="77777777" w:rsidR="00EE6FEB" w:rsidRDefault="00EE6FEB"/>
    <w:p w14:paraId="461C3A4E" w14:textId="77777777" w:rsidR="00EE6FEB" w:rsidRDefault="00EE6FEB">
      <w:r>
        <w:t>INSERT INTO  "Customer_campaign_details_p1" ("Customer_id", "contact", "month", "day_of_week", "duration", "campaign", "pdays", "previous", "poutcome") VALUES (18367, 'cellular', 'aug', 'tue', 603, '2', 999, '0', 'nonexistent');</w:t>
      </w:r>
    </w:p>
    <w:p w14:paraId="43F5AEE8" w14:textId="77777777" w:rsidR="00EE6FEB" w:rsidRDefault="00EE6FEB"/>
    <w:p w14:paraId="4343DBB0" w14:textId="77777777" w:rsidR="00EE6FEB" w:rsidRDefault="00EE6FEB">
      <w:r>
        <w:t>INSERT INTO  "Customer_campaign_details_p1" ("Customer_id", "contact", "month", "day_of_week", "duration", "campaign", "pdays", "previous", "poutcome") VALUES (18368, 'cellular', 'aug', 'tue', 69, '2', 999, '0', 'nonexistent');</w:t>
      </w:r>
    </w:p>
    <w:p w14:paraId="1D4FCDE0" w14:textId="77777777" w:rsidR="00EE6FEB" w:rsidRDefault="00EE6FEB"/>
    <w:p w14:paraId="1999C32C" w14:textId="77777777" w:rsidR="00EE6FEB" w:rsidRDefault="00EE6FEB">
      <w:r>
        <w:t>INSERT INTO  "Customer_campaign_details_p1" ("Customer_id", "contact", "month", "day_of_week", "duration", "campaign", "pdays", "previous", "poutcome") VALUES (18369, 'cellular', 'aug', 'tue', 87, '2', 999, '0', 'nonexistent');</w:t>
      </w:r>
    </w:p>
    <w:p w14:paraId="3AE13CB0" w14:textId="77777777" w:rsidR="00EE6FEB" w:rsidRDefault="00EE6FEB"/>
    <w:p w14:paraId="6DE1ED46" w14:textId="77777777" w:rsidR="00EE6FEB" w:rsidRDefault="00EE6FEB">
      <w:r>
        <w:t>INSERT INTO  "Customer_campaign_details_p1" ("Customer_id", "contact", "month", "day_of_week", "duration", "campaign", "pdays", "previous", "poutcome") VALUES (18370, 'cellular', 'aug', 'tue', 106, '1', 999, '0', 'nonexistent');</w:t>
      </w:r>
    </w:p>
    <w:p w14:paraId="0F587F42" w14:textId="77777777" w:rsidR="00EE6FEB" w:rsidRDefault="00EE6FEB"/>
    <w:p w14:paraId="5116BEF3" w14:textId="77777777" w:rsidR="00EE6FEB" w:rsidRDefault="00EE6FEB">
      <w:r>
        <w:t>INSERT INTO  "Customer_campaign_details_p1" ("Customer_id", "contact", "month", "day_of_week", "duration", "campaign", "pdays", "previous", "poutcome") VALUES (18371, 'cellular', 'aug', 'tue', 100, '3', 999, '0', 'nonexistent');</w:t>
      </w:r>
    </w:p>
    <w:p w14:paraId="70A83E0D" w14:textId="77777777" w:rsidR="00EE6FEB" w:rsidRDefault="00EE6FEB"/>
    <w:p w14:paraId="01616765" w14:textId="77777777" w:rsidR="00EE6FEB" w:rsidRDefault="00EE6FEB">
      <w:r>
        <w:t>INSERT INTO  "Customer_campaign_details_p1" ("Customer_id", "contact", "month", "day_of_week", "duration", "campaign", "pdays", "previous", "poutcome") VALUES (18372, 'cellular', 'aug', 'tue', 138, '1', 999, '0', 'nonexistent');</w:t>
      </w:r>
    </w:p>
    <w:p w14:paraId="10C84C1C" w14:textId="77777777" w:rsidR="00EE6FEB" w:rsidRDefault="00EE6FEB"/>
    <w:p w14:paraId="6F1C8D69" w14:textId="77777777" w:rsidR="00EE6FEB" w:rsidRDefault="00EE6FEB">
      <w:r>
        <w:t>INSERT INTO  "Customer_campaign_details_p1" ("Customer_id", "contact", "month", "day_of_week", "duration", "campaign", "pdays", "previous", "poutcome") VALUES (18373, 'cellular', 'aug', 'tue', 155, '1', 999, '0', 'nonexistent');</w:t>
      </w:r>
    </w:p>
    <w:p w14:paraId="3569E62D" w14:textId="77777777" w:rsidR="00EE6FEB" w:rsidRDefault="00EE6FEB"/>
    <w:p w14:paraId="3AB0134E" w14:textId="77777777" w:rsidR="00EE6FEB" w:rsidRDefault="00EE6FEB">
      <w:r>
        <w:t>INSERT INTO  "Customer_campaign_details_p1" ("Customer_id", "contact", "month", "day_of_week", "duration", "campaign", "pdays", "previous", "poutcome") VALUES (18374, 'cellular', 'aug', 'tue', 123, '1', 999, '0', 'nonexistent');</w:t>
      </w:r>
    </w:p>
    <w:p w14:paraId="0FE171B4" w14:textId="77777777" w:rsidR="00EE6FEB" w:rsidRDefault="00EE6FEB"/>
    <w:p w14:paraId="56D3BC1D" w14:textId="77777777" w:rsidR="00EE6FEB" w:rsidRDefault="00EE6FEB">
      <w:r>
        <w:t>INSERT INTO  "Customer_campaign_details_p1" ("Customer_id", "contact", "month", "day_of_week", "duration", "campaign", "pdays", "previous", "poutcome") VALUES (18375, 'cellular', 'aug', 'tue', 338, '1', 999, '0', 'nonexistent');</w:t>
      </w:r>
    </w:p>
    <w:p w14:paraId="13E48772" w14:textId="77777777" w:rsidR="00EE6FEB" w:rsidRDefault="00EE6FEB"/>
    <w:p w14:paraId="412CCAE6" w14:textId="77777777" w:rsidR="00EE6FEB" w:rsidRDefault="00EE6FEB">
      <w:r>
        <w:t>INSERT INTO  "Customer_campaign_details_p1" ("Customer_id", "contact", "month", "day_of_week", "duration", "campaign", "pdays", "previous", "poutcome") VALUES (18376, 'cellular', 'aug', 'tue', 507, '1', 999, '0', 'nonexistent');</w:t>
      </w:r>
    </w:p>
    <w:p w14:paraId="6E70B304" w14:textId="77777777" w:rsidR="00EE6FEB" w:rsidRDefault="00EE6FEB"/>
    <w:p w14:paraId="74909C02" w14:textId="77777777" w:rsidR="00EE6FEB" w:rsidRDefault="00EE6FEB">
      <w:r>
        <w:t>INSERT INTO  "Customer_campaign_details_p1" ("Customer_id", "contact", "month", "day_of_week", "duration", "campaign", "pdays", "previous", "poutcome") VALUES (18377, 'cellular', 'aug', 'tue', 104, '1', 999, '0', 'nonexistent');</w:t>
      </w:r>
    </w:p>
    <w:p w14:paraId="6ABDE6CB" w14:textId="77777777" w:rsidR="00EE6FEB" w:rsidRDefault="00EE6FEB"/>
    <w:p w14:paraId="124BF382" w14:textId="77777777" w:rsidR="00EE6FEB" w:rsidRDefault="00EE6FEB">
      <w:r>
        <w:t>INSERT INTO  "Customer_campaign_details_p1" ("Customer_id", "contact", "month", "day_of_week", "duration", "campaign", "pdays", "previous", "poutcome") VALUES (18378, 'cellular', 'aug', 'tue', 85, '2', 999, '0', 'nonexistent');</w:t>
      </w:r>
    </w:p>
    <w:p w14:paraId="06C97C13" w14:textId="77777777" w:rsidR="00EE6FEB" w:rsidRDefault="00EE6FEB"/>
    <w:p w14:paraId="7AA9A111" w14:textId="77777777" w:rsidR="00EE6FEB" w:rsidRDefault="00EE6FEB">
      <w:r>
        <w:t>INSERT INTO  "Customer_campaign_details_p1" ("Customer_id", "contact", "month", "day_of_week", "duration", "campaign", "pdays", "previous", "poutcome") VALUES (18379, 'cellular', 'aug', 'tue', 177, '1', 999, '0', 'nonexistent');</w:t>
      </w:r>
    </w:p>
    <w:p w14:paraId="589503E8" w14:textId="77777777" w:rsidR="00EE6FEB" w:rsidRDefault="00EE6FEB"/>
    <w:p w14:paraId="67C3C980" w14:textId="77777777" w:rsidR="00EE6FEB" w:rsidRDefault="00EE6FEB">
      <w:r>
        <w:t>INSERT INTO  "Customer_campaign_details_p1" ("Customer_id", "contact", "month", "day_of_week", "duration", "campaign", "pdays", "previous", "poutcome") VALUES (18380, 'cellular', 'aug', 'tue', 207, '1', 999, '0', 'nonexistent');</w:t>
      </w:r>
    </w:p>
    <w:p w14:paraId="5D1614C1" w14:textId="77777777" w:rsidR="00EE6FEB" w:rsidRDefault="00EE6FEB"/>
    <w:p w14:paraId="3327277A" w14:textId="77777777" w:rsidR="00EE6FEB" w:rsidRDefault="00EE6FEB">
      <w:r>
        <w:t>INSERT INTO  "Customer_campaign_details_p1" ("Customer_id", "contact", "month", "day_of_week", "duration", "campaign", "pdays", "previous", "poutcome") VALUES (18381, 'cellular', 'aug', 'tue', 150, '1', 999, '0', 'nonexistent');</w:t>
      </w:r>
    </w:p>
    <w:p w14:paraId="0022345D" w14:textId="77777777" w:rsidR="00EE6FEB" w:rsidRDefault="00EE6FEB"/>
    <w:p w14:paraId="3B3F7A60" w14:textId="77777777" w:rsidR="00EE6FEB" w:rsidRDefault="00EE6FEB">
      <w:r>
        <w:t>INSERT INTO  "Customer_campaign_details_p1" ("Customer_id", "contact", "month", "day_of_week", "duration", "campaign", "pdays", "previous", "poutcome") VALUES (18382, 'cellular', 'aug', 'tue', 126, '2', 999, '0', 'nonexistent');</w:t>
      </w:r>
    </w:p>
    <w:p w14:paraId="0D467D43" w14:textId="77777777" w:rsidR="00EE6FEB" w:rsidRDefault="00EE6FEB"/>
    <w:p w14:paraId="644020AB" w14:textId="77777777" w:rsidR="00EE6FEB" w:rsidRDefault="00EE6FEB">
      <w:r>
        <w:t>INSERT INTO  "Customer_campaign_details_p1" ("Customer_id", "contact", "month", "day_of_week", "duration", "campaign", "pdays", "previous", "poutcome") VALUES (18383, 'cellular', 'aug', 'tue', 130, '1', 999, '0', 'nonexistent');</w:t>
      </w:r>
    </w:p>
    <w:p w14:paraId="0B323C35" w14:textId="77777777" w:rsidR="00EE6FEB" w:rsidRDefault="00EE6FEB"/>
    <w:p w14:paraId="213C68F0" w14:textId="77777777" w:rsidR="00EE6FEB" w:rsidRDefault="00EE6FEB">
      <w:r>
        <w:t>INSERT INTO  "Customer_campaign_details_p1" ("Customer_id", "contact", "month", "day_of_week", "duration", "campaign", "pdays", "previous", "poutcome") VALUES (18384, 'cellular', 'aug', 'tue', 603, '1', 999, '0', 'nonexistent');</w:t>
      </w:r>
    </w:p>
    <w:p w14:paraId="2592950F" w14:textId="77777777" w:rsidR="00EE6FEB" w:rsidRDefault="00EE6FEB"/>
    <w:p w14:paraId="036D1A13" w14:textId="77777777" w:rsidR="00EE6FEB" w:rsidRDefault="00EE6FEB">
      <w:r>
        <w:t>INSERT INTO  "Customer_campaign_details_p1" ("Customer_id", "contact", "month", "day_of_week", "duration", "campaign", "pdays", "previous", "poutcome") VALUES (18385, 'cellular', 'aug', 'tue', 66, '1', 999, '0', 'nonexistent');</w:t>
      </w:r>
    </w:p>
    <w:p w14:paraId="0B8DF22B" w14:textId="77777777" w:rsidR="00EE6FEB" w:rsidRDefault="00EE6FEB"/>
    <w:p w14:paraId="5F9015FD" w14:textId="77777777" w:rsidR="00EE6FEB" w:rsidRDefault="00EE6FEB">
      <w:r>
        <w:t>INSERT INTO  "Customer_campaign_details_p1" ("Customer_id", "contact", "month", "day_of_week", "duration", "campaign", "pdays", "previous", "poutcome") VALUES (18386, 'cellular', 'aug', 'tue', 240, '5', 999, '0', 'nonexistent');</w:t>
      </w:r>
    </w:p>
    <w:p w14:paraId="35A877DB" w14:textId="77777777" w:rsidR="00EE6FEB" w:rsidRDefault="00EE6FEB"/>
    <w:p w14:paraId="1B0AEA72" w14:textId="77777777" w:rsidR="00EE6FEB" w:rsidRDefault="00EE6FEB">
      <w:r>
        <w:t>INSERT INTO  "Customer_campaign_details_p1" ("Customer_id", "contact", "month", "day_of_week", "duration", "campaign", "pdays", "previous", "poutcome") VALUES (18387, 'cellular', 'aug', 'tue', 109, '1', 999, '0', 'nonexistent');</w:t>
      </w:r>
    </w:p>
    <w:p w14:paraId="0CD0E1BF" w14:textId="77777777" w:rsidR="00EE6FEB" w:rsidRDefault="00EE6FEB"/>
    <w:p w14:paraId="4471170E" w14:textId="77777777" w:rsidR="00EE6FEB" w:rsidRDefault="00EE6FEB">
      <w:r>
        <w:t>INSERT INTO  "Customer_campaign_details_p1" ("Customer_id", "contact", "month", "day_of_week", "duration", "campaign", "pdays", "previous", "poutcome") VALUES (18388, 'cellular', 'aug', 'tue', 439, '3', 999, '0', 'nonexistent');</w:t>
      </w:r>
    </w:p>
    <w:p w14:paraId="418E568B" w14:textId="77777777" w:rsidR="00EE6FEB" w:rsidRDefault="00EE6FEB"/>
    <w:p w14:paraId="0C9ADFE7" w14:textId="77777777" w:rsidR="00EE6FEB" w:rsidRDefault="00EE6FEB">
      <w:r>
        <w:t>INSERT INTO  "Customer_campaign_details_p1" ("Customer_id", "contact", "month", "day_of_week", "duration", "campaign", "pdays", "previous", "poutcome") VALUES (18389, 'cellular', 'aug', 'tue', 217, '3', 999, '0', 'nonexistent');</w:t>
      </w:r>
    </w:p>
    <w:p w14:paraId="2C8C4662" w14:textId="77777777" w:rsidR="00EE6FEB" w:rsidRDefault="00EE6FEB"/>
    <w:p w14:paraId="1C74F08D" w14:textId="77777777" w:rsidR="00EE6FEB" w:rsidRDefault="00EE6FEB">
      <w:r>
        <w:t>INSERT INTO  "Customer_campaign_details_p1" ("Customer_id", "contact", "month", "day_of_week", "duration", "campaign", "pdays", "previous", "poutcome") VALUES (18390, 'cellular', 'aug', 'tue', 107, '1', 999, '0', 'nonexistent');</w:t>
      </w:r>
    </w:p>
    <w:p w14:paraId="4D3D079F" w14:textId="77777777" w:rsidR="00EE6FEB" w:rsidRDefault="00EE6FEB"/>
    <w:p w14:paraId="395A33A8" w14:textId="77777777" w:rsidR="00EE6FEB" w:rsidRDefault="00EE6FEB">
      <w:r>
        <w:t>INSERT INTO  "Customer_campaign_details_p1" ("Customer_id", "contact", "month", "day_of_week", "duration", "campaign", "pdays", "previous", "poutcome") VALUES (18391, 'cellular', 'aug', 'tue', 252, '1', 999, '0', 'nonexistent');</w:t>
      </w:r>
    </w:p>
    <w:p w14:paraId="547C8627" w14:textId="77777777" w:rsidR="00EE6FEB" w:rsidRDefault="00EE6FEB"/>
    <w:p w14:paraId="48336301" w14:textId="77777777" w:rsidR="00EE6FEB" w:rsidRDefault="00EE6FEB">
      <w:r>
        <w:t>INSERT INTO  "Customer_campaign_details_p1" ("Customer_id", "contact", "month", "day_of_week", "duration", "campaign", "pdays", "previous", "poutcome") VALUES (18392, 'cellular', 'aug', 'tue', 73, '1', 999, '0', 'nonexistent');</w:t>
      </w:r>
    </w:p>
    <w:p w14:paraId="7669F939" w14:textId="77777777" w:rsidR="00EE6FEB" w:rsidRDefault="00EE6FEB"/>
    <w:p w14:paraId="5A8AF412" w14:textId="77777777" w:rsidR="00EE6FEB" w:rsidRDefault="00EE6FEB">
      <w:r>
        <w:t>INSERT INTO  "Customer_campaign_details_p1" ("Customer_id", "contact", "month", "day_of_week", "duration", "campaign", "pdays", "previous", "poutcome") VALUES (18393, 'cellular', 'aug', 'tue', 61, '1', 999, '0', 'nonexistent');</w:t>
      </w:r>
    </w:p>
    <w:p w14:paraId="1FC233D4" w14:textId="77777777" w:rsidR="00EE6FEB" w:rsidRDefault="00EE6FEB"/>
    <w:p w14:paraId="784B04F5" w14:textId="77777777" w:rsidR="00EE6FEB" w:rsidRDefault="00EE6FEB">
      <w:r>
        <w:t>INSERT INTO  "Customer_campaign_details_p1" ("Customer_id", "contact", "month", "day_of_week", "duration", "campaign", "pdays", "previous", "poutcome") VALUES (18394, 'cellular', 'aug', 'tue', 73, '1', 999, '0', 'nonexistent');</w:t>
      </w:r>
    </w:p>
    <w:p w14:paraId="710A2D00" w14:textId="77777777" w:rsidR="00EE6FEB" w:rsidRDefault="00EE6FEB"/>
    <w:p w14:paraId="2E6D5EE6" w14:textId="77777777" w:rsidR="00EE6FEB" w:rsidRDefault="00EE6FEB">
      <w:r>
        <w:t>INSERT INTO  "Customer_campaign_details_p1" ("Customer_id", "contact", "month", "day_of_week", "duration", "campaign", "pdays", "previous", "poutcome") VALUES (18395, 'cellular', 'aug', 'tue', 80, '2', 999, '0', 'nonexistent');</w:t>
      </w:r>
    </w:p>
    <w:p w14:paraId="34DE67CF" w14:textId="77777777" w:rsidR="00EE6FEB" w:rsidRDefault="00EE6FEB"/>
    <w:p w14:paraId="53414A43" w14:textId="77777777" w:rsidR="00EE6FEB" w:rsidRDefault="00EE6FEB">
      <w:r>
        <w:t>INSERT INTO  "Customer_campaign_details_p1" ("Customer_id", "contact", "month", "day_of_week", "duration", "campaign", "pdays", "previous", "poutcome") VALUES (18396, 'cellular', 'aug', 'tue', 197, '2', 999, '0', 'nonexistent');</w:t>
      </w:r>
    </w:p>
    <w:p w14:paraId="0ACAD2EC" w14:textId="77777777" w:rsidR="00EE6FEB" w:rsidRDefault="00EE6FEB"/>
    <w:p w14:paraId="220A4E66" w14:textId="77777777" w:rsidR="00EE6FEB" w:rsidRDefault="00EE6FEB">
      <w:r>
        <w:t>INSERT INTO  "Customer_campaign_details_p1" ("Customer_id", "contact", "month", "day_of_week", "duration", "campaign", "pdays", "previous", "poutcome") VALUES (18397, 'cellular', 'aug', 'tue', 436, '2', 999, '0', 'nonexistent');</w:t>
      </w:r>
    </w:p>
    <w:p w14:paraId="006E6E68" w14:textId="77777777" w:rsidR="00EE6FEB" w:rsidRDefault="00EE6FEB"/>
    <w:p w14:paraId="278E4CF8" w14:textId="77777777" w:rsidR="00EE6FEB" w:rsidRDefault="00EE6FEB">
      <w:r>
        <w:t>INSERT INTO  "Customer_campaign_details_p1" ("Customer_id", "contact", "month", "day_of_week", "duration", "campaign", "pdays", "previous", "poutcome") VALUES (18398, 'cellular', 'aug', 'tue', 119, '1', 999, '0', 'nonexistent');</w:t>
      </w:r>
    </w:p>
    <w:p w14:paraId="192BA0FC" w14:textId="77777777" w:rsidR="00EE6FEB" w:rsidRDefault="00EE6FEB"/>
    <w:p w14:paraId="39CBAF30" w14:textId="77777777" w:rsidR="00EE6FEB" w:rsidRDefault="00EE6FEB">
      <w:r>
        <w:t>INSERT INTO  "Customer_campaign_details_p1" ("Customer_id", "contact", "month", "day_of_week", "duration", "campaign", "pdays", "previous", "poutcome") VALUES (18399, 'cellular', 'aug', 'tue', 129, '2', 999, '0', 'nonexistent');</w:t>
      </w:r>
    </w:p>
    <w:p w14:paraId="560C9925" w14:textId="77777777" w:rsidR="00EE6FEB" w:rsidRDefault="00EE6FEB"/>
    <w:p w14:paraId="3C5BF45D" w14:textId="77777777" w:rsidR="00EE6FEB" w:rsidRDefault="00EE6FEB">
      <w:r>
        <w:t>INSERT INTO  "Customer_campaign_details_p1" ("Customer_id", "contact", "month", "day_of_week", "duration", "campaign", "pdays", "previous", "poutcome") VALUES (18400, 'cellular', 'aug', 'tue', 152, '1', 999, '0', 'nonexistent');</w:t>
      </w:r>
    </w:p>
    <w:p w14:paraId="2EBA580C" w14:textId="77777777" w:rsidR="00EE6FEB" w:rsidRDefault="00EE6FEB"/>
    <w:p w14:paraId="3DD08A0B" w14:textId="77777777" w:rsidR="00EE6FEB" w:rsidRDefault="00EE6FEB">
      <w:r>
        <w:t>INSERT INTO  "Customer_campaign_details_p1" ("Customer_id", "contact", "month", "day_of_week", "duration", "campaign", "pdays", "previous", "poutcome") VALUES (18401, 'cellular', 'aug', 'tue', 131, '1', 999, '0', 'nonexistent');</w:t>
      </w:r>
    </w:p>
    <w:p w14:paraId="044C9EFE" w14:textId="77777777" w:rsidR="00EE6FEB" w:rsidRDefault="00EE6FEB"/>
    <w:p w14:paraId="0A7C2555" w14:textId="77777777" w:rsidR="00EE6FEB" w:rsidRDefault="00EE6FEB">
      <w:r>
        <w:t>INSERT INTO  "Customer_campaign_details_p1" ("Customer_id", "contact", "month", "day_of_week", "duration", "campaign", "pdays", "previous", "poutcome") VALUES (18402, 'cellular', 'aug', 'tue', 150, '2', 999, '0', 'nonexistent');</w:t>
      </w:r>
    </w:p>
    <w:p w14:paraId="57B0E40D" w14:textId="77777777" w:rsidR="00EE6FEB" w:rsidRDefault="00EE6FEB"/>
    <w:p w14:paraId="3829AD13" w14:textId="77777777" w:rsidR="00EE6FEB" w:rsidRDefault="00EE6FEB">
      <w:r>
        <w:t>INSERT INTO  "Customer_campaign_details_p1" ("Customer_id", "contact", "month", "day_of_week", "duration", "campaign", "pdays", "previous", "poutcome") VALUES (18403, 'cellular', 'aug', 'tue', 128, '1', 999, '0', 'nonexistent');</w:t>
      </w:r>
    </w:p>
    <w:p w14:paraId="31E19063" w14:textId="77777777" w:rsidR="00EE6FEB" w:rsidRDefault="00EE6FEB"/>
    <w:p w14:paraId="356D01AE" w14:textId="77777777" w:rsidR="00EE6FEB" w:rsidRDefault="00EE6FEB">
      <w:r>
        <w:t>INSERT INTO  "Customer_campaign_details_p1" ("Customer_id", "contact", "month", "day_of_week", "duration", "campaign", "pdays", "previous", "poutcome") VALUES (18404, 'cellular', 'aug', 'tue', 56, '1', 999, '0', 'nonexistent');</w:t>
      </w:r>
    </w:p>
    <w:p w14:paraId="31E63047" w14:textId="77777777" w:rsidR="00EE6FEB" w:rsidRDefault="00EE6FEB"/>
    <w:p w14:paraId="66D6D2E1" w14:textId="77777777" w:rsidR="00EE6FEB" w:rsidRDefault="00EE6FEB">
      <w:r>
        <w:t>INSERT INTO  "Customer_campaign_details_p1" ("Customer_id", "contact", "month", "day_of_week", "duration", "campaign", "pdays", "previous", "poutcome") VALUES (18405, 'cellular', 'aug', 'tue', 64, '1', 999, '0', 'nonexistent');</w:t>
      </w:r>
    </w:p>
    <w:p w14:paraId="5A64FFB1" w14:textId="77777777" w:rsidR="00EE6FEB" w:rsidRDefault="00EE6FEB"/>
    <w:p w14:paraId="6FB2101A" w14:textId="77777777" w:rsidR="00EE6FEB" w:rsidRDefault="00EE6FEB">
      <w:r>
        <w:t>INSERT INTO  "Customer_campaign_details_p1" ("Customer_id", "contact", "month", "day_of_week", "duration", "campaign", "pdays", "previous", "poutcome") VALUES (18406, 'cellular', 'aug', 'tue', 108, '1', 999, '0', 'nonexistent');</w:t>
      </w:r>
    </w:p>
    <w:p w14:paraId="1D209761" w14:textId="77777777" w:rsidR="00EE6FEB" w:rsidRDefault="00EE6FEB"/>
    <w:p w14:paraId="065C274E" w14:textId="77777777" w:rsidR="00EE6FEB" w:rsidRDefault="00EE6FEB">
      <w:r>
        <w:t>INSERT INTO  "Customer_campaign_details_p1" ("Customer_id", "contact", "month", "day_of_week", "duration", "campaign", "pdays", "previous", "poutcome") VALUES (18407, 'cellular', 'aug', 'tue', 84, '1', 999, '0', 'nonexistent');</w:t>
      </w:r>
    </w:p>
    <w:p w14:paraId="185C7E41" w14:textId="77777777" w:rsidR="00EE6FEB" w:rsidRDefault="00EE6FEB"/>
    <w:p w14:paraId="2F644FD1" w14:textId="77777777" w:rsidR="00EE6FEB" w:rsidRDefault="00EE6FEB">
      <w:r>
        <w:t>INSERT INTO  "Customer_campaign_details_p1" ("Customer_id", "contact", "month", "day_of_week", "duration", "campaign", "pdays", "previous", "poutcome") VALUES (18408, 'cellular', 'aug', 'tue', 312, '3', 999, '0', 'nonexistent');</w:t>
      </w:r>
    </w:p>
    <w:p w14:paraId="3656D45A" w14:textId="77777777" w:rsidR="00EE6FEB" w:rsidRDefault="00EE6FEB"/>
    <w:p w14:paraId="3C1D48DA" w14:textId="77777777" w:rsidR="00EE6FEB" w:rsidRDefault="00EE6FEB">
      <w:r>
        <w:t>INSERT INTO  "Customer_campaign_details_p1" ("Customer_id", "contact", "month", "day_of_week", "duration", "campaign", "pdays", "previous", "poutcome") VALUES (18409, 'cellular', 'aug', 'tue', 231, '2', 999, '0', 'nonexistent');</w:t>
      </w:r>
    </w:p>
    <w:p w14:paraId="4A80A9F6" w14:textId="77777777" w:rsidR="00EE6FEB" w:rsidRDefault="00EE6FEB"/>
    <w:p w14:paraId="4505293E" w14:textId="77777777" w:rsidR="00EE6FEB" w:rsidRDefault="00EE6FEB">
      <w:r>
        <w:t>INSERT INTO  "Customer_campaign_details_p1" ("Customer_id", "contact", "month", "day_of_week", "duration", "campaign", "pdays", "previous", "poutcome") VALUES (18410, 'cellular', 'aug', 'tue', 121, '1', 999, '0', 'nonexistent');</w:t>
      </w:r>
    </w:p>
    <w:p w14:paraId="720C186C" w14:textId="77777777" w:rsidR="00EE6FEB" w:rsidRDefault="00EE6FEB"/>
    <w:p w14:paraId="5511CC76" w14:textId="77777777" w:rsidR="00EE6FEB" w:rsidRDefault="00EE6FEB">
      <w:r>
        <w:t>INSERT INTO  "Customer_campaign_details_p1" ("Customer_id", "contact", "month", "day_of_week", "duration", "campaign", "pdays", "previous", "poutcome") VALUES (18411, 'cellular', 'aug', 'tue', 370, '1', 999, '0', 'nonexistent');</w:t>
      </w:r>
    </w:p>
    <w:p w14:paraId="26DDB3FE" w14:textId="77777777" w:rsidR="00EE6FEB" w:rsidRDefault="00EE6FEB"/>
    <w:p w14:paraId="224EEB0C" w14:textId="77777777" w:rsidR="00EE6FEB" w:rsidRDefault="00EE6FEB">
      <w:r>
        <w:t>INSERT INTO  "Customer_campaign_details_p1" ("Customer_id", "contact", "month", "day_of_week", "duration", "campaign", "pdays", "previous", "poutcome") VALUES (18412, 'cellular', 'aug', 'tue', 201, '2', 999, '0', 'nonexistent');</w:t>
      </w:r>
    </w:p>
    <w:p w14:paraId="489BE1AF" w14:textId="77777777" w:rsidR="00EE6FEB" w:rsidRDefault="00EE6FEB"/>
    <w:p w14:paraId="1F2DC481" w14:textId="77777777" w:rsidR="00EE6FEB" w:rsidRDefault="00EE6FEB">
      <w:r>
        <w:t>INSERT INTO  "Customer_campaign_details_p1" ("Customer_id", "contact", "month", "day_of_week", "duration", "campaign", "pdays", "previous", "poutcome") VALUES (18413, 'cellular', 'aug', 'tue', 234, '2', 999, '0', 'nonexistent');</w:t>
      </w:r>
    </w:p>
    <w:p w14:paraId="39D838BE" w14:textId="77777777" w:rsidR="00EE6FEB" w:rsidRDefault="00EE6FEB"/>
    <w:p w14:paraId="3705AD7C" w14:textId="77777777" w:rsidR="00EE6FEB" w:rsidRDefault="00EE6FEB">
      <w:r>
        <w:t>INSERT INTO  "Customer_campaign_details_p1" ("Customer_id", "contact", "month", "day_of_week", "duration", "campaign", "pdays", "previous", "poutcome") VALUES (18414, 'cellular', 'aug', 'tue', 433, '2', 999, '0', 'nonexistent');</w:t>
      </w:r>
    </w:p>
    <w:p w14:paraId="6FDD4D6E" w14:textId="77777777" w:rsidR="00EE6FEB" w:rsidRDefault="00EE6FEB"/>
    <w:p w14:paraId="17F05792" w14:textId="77777777" w:rsidR="00EE6FEB" w:rsidRDefault="00EE6FEB">
      <w:r>
        <w:t>INSERT INTO  "Customer_campaign_details_p1" ("Customer_id", "contact", "month", "day_of_week", "duration", "campaign", "pdays", "previous", "poutcome") VALUES (18415, 'cellular', 'aug', 'tue', 1181, '2', 999, '0', 'nonexistent');</w:t>
      </w:r>
    </w:p>
    <w:p w14:paraId="7A5C3103" w14:textId="77777777" w:rsidR="00EE6FEB" w:rsidRDefault="00EE6FEB"/>
    <w:p w14:paraId="3DD12A0A" w14:textId="77777777" w:rsidR="00EE6FEB" w:rsidRDefault="00EE6FEB">
      <w:r>
        <w:t>INSERT INTO  "Customer_campaign_details_p1" ("Customer_id", "contact", "month", "day_of_week", "duration", "campaign", "pdays", "previous", "poutcome") VALUES (18416, 'cellular', 'aug', 'tue', 92, '2', 999, '0', 'nonexistent');</w:t>
      </w:r>
    </w:p>
    <w:p w14:paraId="1C46957B" w14:textId="77777777" w:rsidR="00EE6FEB" w:rsidRDefault="00EE6FEB"/>
    <w:p w14:paraId="5AE14CF9" w14:textId="77777777" w:rsidR="00EE6FEB" w:rsidRDefault="00EE6FEB">
      <w:r>
        <w:t>INSERT INTO  "Customer_campaign_details_p1" ("Customer_id", "contact", "month", "day_of_week", "duration", "campaign", "pdays", "previous", "poutcome") VALUES (18417, 'cellular', 'aug', 'tue', 1133, '3', 999, '0', 'nonexistent');</w:t>
      </w:r>
    </w:p>
    <w:p w14:paraId="1052DCA1" w14:textId="77777777" w:rsidR="00EE6FEB" w:rsidRDefault="00EE6FEB"/>
    <w:p w14:paraId="55E6BCBE" w14:textId="77777777" w:rsidR="00EE6FEB" w:rsidRDefault="00EE6FEB">
      <w:r>
        <w:t>INSERT INTO  "Customer_campaign_details_p1" ("Customer_id", "contact", "month", "day_of_week", "duration", "campaign", "pdays", "previous", "poutcome") VALUES (18418, 'cellular', 'aug', 'tue', 76, '2', 999, '0', 'nonexistent');</w:t>
      </w:r>
    </w:p>
    <w:p w14:paraId="0FE39DF7" w14:textId="77777777" w:rsidR="00EE6FEB" w:rsidRDefault="00EE6FEB"/>
    <w:p w14:paraId="2A2FD783" w14:textId="77777777" w:rsidR="00EE6FEB" w:rsidRDefault="00EE6FEB">
      <w:r>
        <w:t>INSERT INTO  "Customer_campaign_details_p1" ("Customer_id", "contact", "month", "day_of_week", "duration", "campaign", "pdays", "previous", "poutcome") VALUES (18419, 'cellular', 'aug', 'tue', 91, '2', 999, '0', 'nonexistent');</w:t>
      </w:r>
    </w:p>
    <w:p w14:paraId="086B7AB6" w14:textId="77777777" w:rsidR="00EE6FEB" w:rsidRDefault="00EE6FEB"/>
    <w:p w14:paraId="1E4F3B7C" w14:textId="77777777" w:rsidR="00EE6FEB" w:rsidRDefault="00EE6FEB">
      <w:r>
        <w:t>INSERT INTO  "Customer_campaign_details_p1" ("Customer_id", "contact", "month", "day_of_week", "duration", "campaign", "pdays", "previous", "poutcome") VALUES (18420, 'cellular', 'aug', 'tue', 536, '2', 999, '0', 'nonexistent');</w:t>
      </w:r>
    </w:p>
    <w:p w14:paraId="60A9D3B2" w14:textId="77777777" w:rsidR="00EE6FEB" w:rsidRDefault="00EE6FEB"/>
    <w:p w14:paraId="6E2B30B9" w14:textId="77777777" w:rsidR="00EE6FEB" w:rsidRDefault="00EE6FEB">
      <w:r>
        <w:t>INSERT INTO  "Customer_campaign_details_p1" ("Customer_id", "contact", "month", "day_of_week", "duration", "campaign", "pdays", "previous", "poutcome") VALUES (18421, 'cellular', 'aug', 'tue', 398, '2', 999, '0', 'nonexistent');</w:t>
      </w:r>
    </w:p>
    <w:p w14:paraId="09F919FA" w14:textId="77777777" w:rsidR="00EE6FEB" w:rsidRDefault="00EE6FEB"/>
    <w:p w14:paraId="34664D89" w14:textId="77777777" w:rsidR="00EE6FEB" w:rsidRDefault="00EE6FEB">
      <w:r>
        <w:t>INSERT INTO  "Customer_campaign_details_p1" ("Customer_id", "contact", "month", "day_of_week", "duration", "campaign", "pdays", "previous", "poutcome") VALUES (18422, 'cellular', 'aug', 'tue', 104, '6', 999, '0', 'nonexistent');</w:t>
      </w:r>
    </w:p>
    <w:p w14:paraId="53B93FB5" w14:textId="77777777" w:rsidR="00EE6FEB" w:rsidRDefault="00EE6FEB"/>
    <w:p w14:paraId="04CDF2C7" w14:textId="77777777" w:rsidR="00EE6FEB" w:rsidRDefault="00EE6FEB">
      <w:r>
        <w:t>INSERT INTO  "Customer_campaign_details_p1" ("Customer_id", "contact", "month", "day_of_week", "duration", "campaign", "pdays", "previous", "poutcome") VALUES (18423, 'cellular', 'aug', 'tue', 193, '2', 999, '0', 'nonexistent');</w:t>
      </w:r>
    </w:p>
    <w:p w14:paraId="6BE75E9C" w14:textId="77777777" w:rsidR="00EE6FEB" w:rsidRDefault="00EE6FEB"/>
    <w:p w14:paraId="262567DB" w14:textId="77777777" w:rsidR="00EE6FEB" w:rsidRDefault="00EE6FEB">
      <w:r>
        <w:t>INSERT INTO  "Customer_campaign_details_p1" ("Customer_id", "contact", "month", "day_of_week", "duration", "campaign", "pdays", "previous", "poutcome") VALUES (18424, 'cellular', 'aug', 'tue', 127, '3', 999, '0', 'nonexistent');</w:t>
      </w:r>
    </w:p>
    <w:p w14:paraId="040E06AB" w14:textId="77777777" w:rsidR="00EE6FEB" w:rsidRDefault="00EE6FEB"/>
    <w:p w14:paraId="292273E3" w14:textId="77777777" w:rsidR="00EE6FEB" w:rsidRDefault="00EE6FEB">
      <w:r>
        <w:t>INSERT INTO  "Customer_campaign_details_p1" ("Customer_id", "contact", "month", "day_of_week", "duration", "campaign", "pdays", "previous", "poutcome") VALUES (18425, 'cellular', 'aug', 'tue', 72, '2', 999, '0', 'nonexistent');</w:t>
      </w:r>
    </w:p>
    <w:p w14:paraId="29C493EC" w14:textId="77777777" w:rsidR="00EE6FEB" w:rsidRDefault="00EE6FEB"/>
    <w:p w14:paraId="756B9102" w14:textId="77777777" w:rsidR="00EE6FEB" w:rsidRDefault="00EE6FEB">
      <w:r>
        <w:t>INSERT INTO  "Customer_campaign_details_p1" ("Customer_id", "contact", "month", "day_of_week", "duration", "campaign", "pdays", "previous", "poutcome") VALUES (18426, 'cellular', 'aug', 'tue', 137, '1', 999, '0', 'nonexistent');</w:t>
      </w:r>
    </w:p>
    <w:p w14:paraId="3AA6F67C" w14:textId="77777777" w:rsidR="00EE6FEB" w:rsidRDefault="00EE6FEB"/>
    <w:p w14:paraId="324AB728" w14:textId="77777777" w:rsidR="00EE6FEB" w:rsidRDefault="00EE6FEB">
      <w:r>
        <w:t>INSERT INTO  "Customer_campaign_details_p1" ("Customer_id", "contact", "month", "day_of_week", "duration", "campaign", "pdays", "previous", "poutcome") VALUES (18427, 'telephone', 'aug', 'tue', 58, '2', 999, '0', 'nonexistent');</w:t>
      </w:r>
    </w:p>
    <w:p w14:paraId="776157A3" w14:textId="77777777" w:rsidR="00EE6FEB" w:rsidRDefault="00EE6FEB"/>
    <w:p w14:paraId="6C6C0DCF" w14:textId="77777777" w:rsidR="00EE6FEB" w:rsidRDefault="00EE6FEB">
      <w:r>
        <w:t>INSERT INTO  "Customer_campaign_details_p1" ("Customer_id", "contact", "month", "day_of_week", "duration", "campaign", "pdays", "previous", "poutcome") VALUES (18428, 'cellular', 'aug', 'tue', 926, '2', 999, '0', 'nonexistent');</w:t>
      </w:r>
    </w:p>
    <w:p w14:paraId="085AB94F" w14:textId="77777777" w:rsidR="00EE6FEB" w:rsidRDefault="00EE6FEB"/>
    <w:p w14:paraId="1B83CFF6" w14:textId="77777777" w:rsidR="00EE6FEB" w:rsidRDefault="00EE6FEB">
      <w:r>
        <w:t>INSERT INTO  "Customer_campaign_details_p1" ("Customer_id", "contact", "month", "day_of_week", "duration", "campaign", "pdays", "previous", "poutcome") VALUES (18429, 'cellular', 'aug', 'tue', 117, '2', 999, '0', 'nonexistent');</w:t>
      </w:r>
    </w:p>
    <w:p w14:paraId="2ACDD60D" w14:textId="77777777" w:rsidR="00EE6FEB" w:rsidRDefault="00EE6FEB"/>
    <w:p w14:paraId="359987B7" w14:textId="77777777" w:rsidR="00EE6FEB" w:rsidRDefault="00EE6FEB">
      <w:r>
        <w:t>INSERT INTO  "Customer_campaign_details_p1" ("Customer_id", "contact", "month", "day_of_week", "duration", "campaign", "pdays", "previous", "poutcome") VALUES (18430, 'cellular', 'aug', 'tue', 226, '2', 999, '0', 'nonexistent');</w:t>
      </w:r>
    </w:p>
    <w:p w14:paraId="5DF84CE6" w14:textId="77777777" w:rsidR="00EE6FEB" w:rsidRDefault="00EE6FEB"/>
    <w:p w14:paraId="19AAF018" w14:textId="77777777" w:rsidR="00EE6FEB" w:rsidRDefault="00EE6FEB">
      <w:r>
        <w:t>INSERT INTO  "Customer_campaign_details_p1" ("Customer_id", "contact", "month", "day_of_week", "duration", "campaign", "pdays", "previous", "poutcome") VALUES (18431, 'cellular', 'aug', 'tue', 355, '2', 999, '0', 'nonexistent');</w:t>
      </w:r>
    </w:p>
    <w:p w14:paraId="4DC988B5" w14:textId="77777777" w:rsidR="00EE6FEB" w:rsidRDefault="00EE6FEB"/>
    <w:p w14:paraId="478E663D" w14:textId="77777777" w:rsidR="00EE6FEB" w:rsidRDefault="00EE6FEB">
      <w:r>
        <w:t>INSERT INTO  "Customer_campaign_details_p1" ("Customer_id", "contact", "month", "day_of_week", "duration", "campaign", "pdays", "previous", "poutcome") VALUES (18432, 'cellular', 'aug', 'tue', 587, '1', 999, '0', 'nonexistent');</w:t>
      </w:r>
    </w:p>
    <w:p w14:paraId="3CF50DDF" w14:textId="77777777" w:rsidR="00EE6FEB" w:rsidRDefault="00EE6FEB"/>
    <w:p w14:paraId="20220A71" w14:textId="77777777" w:rsidR="00EE6FEB" w:rsidRDefault="00EE6FEB">
      <w:r>
        <w:t>INSERT INTO  "Customer_campaign_details_p1" ("Customer_id", "contact", "month", "day_of_week", "duration", "campaign", "pdays", "previous", "poutcome") VALUES (18433, 'cellular', 'aug', 'tue', 111, '2', 999, '0', 'nonexistent');</w:t>
      </w:r>
    </w:p>
    <w:p w14:paraId="54F75024" w14:textId="77777777" w:rsidR="00EE6FEB" w:rsidRDefault="00EE6FEB"/>
    <w:p w14:paraId="2ECA4CAC" w14:textId="77777777" w:rsidR="00EE6FEB" w:rsidRDefault="00EE6FEB">
      <w:r>
        <w:t>INSERT INTO  "Customer_campaign_details_p1" ("Customer_id", "contact", "month", "day_of_week", "duration", "campaign", "pdays", "previous", "poutcome") VALUES (18434, 'cellular', 'aug', 'tue', 139, '4', 999, '0', 'nonexistent');</w:t>
      </w:r>
    </w:p>
    <w:p w14:paraId="21EC22ED" w14:textId="77777777" w:rsidR="00EE6FEB" w:rsidRDefault="00EE6FEB"/>
    <w:p w14:paraId="7B0499AA" w14:textId="77777777" w:rsidR="00EE6FEB" w:rsidRDefault="00EE6FEB">
      <w:r>
        <w:t>INSERT INTO  "Customer_campaign_details_p1" ("Customer_id", "contact", "month", "day_of_week", "duration", "campaign", "pdays", "previous", "poutcome") VALUES (18435, 'cellular', 'aug', 'tue', 83, '2', 999, '0', 'nonexistent');</w:t>
      </w:r>
    </w:p>
    <w:p w14:paraId="7A87F81B" w14:textId="77777777" w:rsidR="00EE6FEB" w:rsidRDefault="00EE6FEB"/>
    <w:p w14:paraId="4D460CA2" w14:textId="77777777" w:rsidR="00EE6FEB" w:rsidRDefault="00EE6FEB">
      <w:r>
        <w:t>INSERT INTO  "Customer_campaign_details_p1" ("Customer_id", "contact", "month", "day_of_week", "duration", "campaign", "pdays", "previous", "poutcome") VALUES (18436, 'cellular', 'aug', 'tue', 97, '2', 999, '0', 'nonexistent');</w:t>
      </w:r>
    </w:p>
    <w:p w14:paraId="135F8130" w14:textId="77777777" w:rsidR="00EE6FEB" w:rsidRDefault="00EE6FEB"/>
    <w:p w14:paraId="51EBDC36" w14:textId="77777777" w:rsidR="00EE6FEB" w:rsidRDefault="00EE6FEB">
      <w:r>
        <w:t>INSERT INTO  "Customer_campaign_details_p1" ("Customer_id", "contact", "month", "day_of_week", "duration", "campaign", "pdays", "previous", "poutcome") VALUES (18437, 'cellular', 'aug', 'tue', 632, '3', 999, '0', 'nonexistent');</w:t>
      </w:r>
    </w:p>
    <w:p w14:paraId="606BF249" w14:textId="77777777" w:rsidR="00EE6FEB" w:rsidRDefault="00EE6FEB"/>
    <w:p w14:paraId="283ABF3A" w14:textId="77777777" w:rsidR="00EE6FEB" w:rsidRDefault="00EE6FEB">
      <w:r>
        <w:t>INSERT INTO  "Customer_campaign_details_p1" ("Customer_id", "contact", "month", "day_of_week", "duration", "campaign", "pdays", "previous", "poutcome") VALUES (18438, 'cellular', 'aug', 'tue', 186, '1', 999, '0', 'nonexistent');</w:t>
      </w:r>
    </w:p>
    <w:p w14:paraId="70C6CC57" w14:textId="77777777" w:rsidR="00EE6FEB" w:rsidRDefault="00EE6FEB"/>
    <w:p w14:paraId="159A0F42" w14:textId="77777777" w:rsidR="00EE6FEB" w:rsidRDefault="00EE6FEB">
      <w:r>
        <w:t>INSERT INTO  "Customer_campaign_details_p1" ("Customer_id", "contact", "month", "day_of_week", "duration", "campaign", "pdays", "previous", "poutcome") VALUES (18439, 'cellular', 'aug', 'tue', 112, '2', 999, '0', 'nonexistent');</w:t>
      </w:r>
    </w:p>
    <w:p w14:paraId="52480EF2" w14:textId="77777777" w:rsidR="00EE6FEB" w:rsidRDefault="00EE6FEB"/>
    <w:p w14:paraId="31724E0E" w14:textId="77777777" w:rsidR="00EE6FEB" w:rsidRDefault="00EE6FEB">
      <w:r>
        <w:t>INSERT INTO  "Customer_campaign_details_p1" ("Customer_id", "contact", "month", "day_of_week", "duration", "campaign", "pdays", "previous", "poutcome") VALUES (18440, 'cellular', 'aug', 'tue', 225, '2', 999, '0', 'nonexistent');</w:t>
      </w:r>
    </w:p>
    <w:p w14:paraId="09293765" w14:textId="77777777" w:rsidR="00EE6FEB" w:rsidRDefault="00EE6FEB"/>
    <w:p w14:paraId="0D3EDC09" w14:textId="77777777" w:rsidR="00EE6FEB" w:rsidRDefault="00EE6FEB">
      <w:r>
        <w:t>INSERT INTO  "Customer_campaign_details_p1" ("Customer_id", "contact", "month", "day_of_week", "duration", "campaign", "pdays", "previous", "poutcome") VALUES (18441, 'cellular', 'aug', 'tue', 253, '1', 999, '0', 'nonexistent');</w:t>
      </w:r>
    </w:p>
    <w:p w14:paraId="3F8BFD8B" w14:textId="77777777" w:rsidR="00EE6FEB" w:rsidRDefault="00EE6FEB"/>
    <w:p w14:paraId="788A80C7" w14:textId="77777777" w:rsidR="00EE6FEB" w:rsidRDefault="00EE6FEB">
      <w:r>
        <w:t>INSERT INTO  "Customer_campaign_details_p1" ("Customer_id", "contact", "month", "day_of_week", "duration", "campaign", "pdays", "previous", "poutcome") VALUES (18442, 'cellular', 'aug', 'tue', 112, '1', 999, '0', 'nonexistent');</w:t>
      </w:r>
    </w:p>
    <w:p w14:paraId="747B56D7" w14:textId="77777777" w:rsidR="00EE6FEB" w:rsidRDefault="00EE6FEB"/>
    <w:p w14:paraId="3ABF5C62" w14:textId="77777777" w:rsidR="00EE6FEB" w:rsidRDefault="00EE6FEB">
      <w:r>
        <w:t>INSERT INTO  "Customer_campaign_details_p1" ("Customer_id", "contact", "month", "day_of_week", "duration", "campaign", "pdays", "previous", "poutcome") VALUES (18443, 'cellular', 'aug', 'tue', 284, '1', 999, '0', 'nonexistent');</w:t>
      </w:r>
    </w:p>
    <w:p w14:paraId="5A47F331" w14:textId="77777777" w:rsidR="00EE6FEB" w:rsidRDefault="00EE6FEB"/>
    <w:p w14:paraId="1549859B" w14:textId="77777777" w:rsidR="00EE6FEB" w:rsidRDefault="00EE6FEB">
      <w:r>
        <w:t>INSERT INTO  "Customer_campaign_details_p1" ("Customer_id", "contact", "month", "day_of_week", "duration", "campaign", "pdays", "previous", "poutcome") VALUES (18444, 'cellular', 'aug', 'tue', 306, '1', 999, '0', 'nonexistent');</w:t>
      </w:r>
    </w:p>
    <w:p w14:paraId="409746E0" w14:textId="77777777" w:rsidR="00EE6FEB" w:rsidRDefault="00EE6FEB"/>
    <w:p w14:paraId="0686E8BA" w14:textId="77777777" w:rsidR="00EE6FEB" w:rsidRDefault="00EE6FEB">
      <w:r>
        <w:t>INSERT INTO  "Customer_campaign_details_p1" ("Customer_id", "contact", "month", "day_of_week", "duration", "campaign", "pdays", "previous", "poutcome") VALUES (18445, 'cellular', 'aug', 'tue', 696, '1', 999, '0', 'nonexistent');</w:t>
      </w:r>
    </w:p>
    <w:p w14:paraId="009AE9E3" w14:textId="77777777" w:rsidR="00EE6FEB" w:rsidRDefault="00EE6FEB"/>
    <w:p w14:paraId="520B536D" w14:textId="77777777" w:rsidR="00EE6FEB" w:rsidRDefault="00EE6FEB">
      <w:r>
        <w:t>INSERT INTO  "Customer_campaign_details_p1" ("Customer_id", "contact", "month", "day_of_week", "duration", "campaign", "pdays", "previous", "poutcome") VALUES (18446, 'cellular', 'aug', 'tue', 66, '2', 999, '0', 'nonexistent');</w:t>
      </w:r>
    </w:p>
    <w:p w14:paraId="178C4BA7" w14:textId="77777777" w:rsidR="00EE6FEB" w:rsidRDefault="00EE6FEB"/>
    <w:p w14:paraId="7C3EF671" w14:textId="77777777" w:rsidR="00EE6FEB" w:rsidRDefault="00EE6FEB">
      <w:r>
        <w:t>INSERT INTO  "Customer_campaign_details_p1" ("Customer_id", "contact", "month", "day_of_week", "duration", "campaign", "pdays", "previous", "poutcome") VALUES (18447, 'cellular', 'aug', 'tue', 114, '2', 999, '0', 'nonexistent');</w:t>
      </w:r>
    </w:p>
    <w:p w14:paraId="168156C6" w14:textId="77777777" w:rsidR="00EE6FEB" w:rsidRDefault="00EE6FEB"/>
    <w:p w14:paraId="7AEA9802" w14:textId="77777777" w:rsidR="00EE6FEB" w:rsidRDefault="00EE6FEB">
      <w:r>
        <w:t>INSERT INTO  "Customer_campaign_details_p1" ("Customer_id", "contact", "month", "day_of_week", "duration", "campaign", "pdays", "previous", "poutcome") VALUES (18448, 'cellular', 'aug', 'tue', 105, '2', 999, '0', 'nonexistent');</w:t>
      </w:r>
    </w:p>
    <w:p w14:paraId="14D679C4" w14:textId="77777777" w:rsidR="00EE6FEB" w:rsidRDefault="00EE6FEB"/>
    <w:p w14:paraId="030A238E" w14:textId="77777777" w:rsidR="00EE6FEB" w:rsidRDefault="00EE6FEB">
      <w:r>
        <w:t>INSERT INTO  "Customer_campaign_details_p1" ("Customer_id", "contact", "month", "day_of_week", "duration", "campaign", "pdays", "previous", "poutcome") VALUES (18449, 'cellular', 'aug', 'tue', 578, '2', 999, '0', 'nonexistent');</w:t>
      </w:r>
    </w:p>
    <w:p w14:paraId="3702BFC6" w14:textId="77777777" w:rsidR="00EE6FEB" w:rsidRDefault="00EE6FEB"/>
    <w:p w14:paraId="7F83E9D1" w14:textId="77777777" w:rsidR="00EE6FEB" w:rsidRDefault="00EE6FEB">
      <w:r>
        <w:t>INSERT INTO  "Customer_campaign_details_p1" ("Customer_id", "contact", "month", "day_of_week", "duration", "campaign", "pdays", "previous", "poutcome") VALUES (18450, 'cellular', 'aug', 'tue', 116, '2', 999, '0', 'nonexistent');</w:t>
      </w:r>
    </w:p>
    <w:p w14:paraId="02ADF46F" w14:textId="77777777" w:rsidR="00EE6FEB" w:rsidRDefault="00EE6FEB"/>
    <w:p w14:paraId="66870364" w14:textId="77777777" w:rsidR="00EE6FEB" w:rsidRDefault="00EE6FEB">
      <w:r>
        <w:t>INSERT INTO  "Customer_campaign_details_p1" ("Customer_id", "contact", "month", "day_of_week", "duration", "campaign", "pdays", "previous", "poutcome") VALUES (18451, 'cellular', 'aug', 'tue', 464, '2', 999, '0', 'nonexistent');</w:t>
      </w:r>
    </w:p>
    <w:p w14:paraId="6499EE97" w14:textId="77777777" w:rsidR="00EE6FEB" w:rsidRDefault="00EE6FEB"/>
    <w:p w14:paraId="006310D8" w14:textId="77777777" w:rsidR="00EE6FEB" w:rsidRDefault="00EE6FEB">
      <w:r>
        <w:t>INSERT INTO  "Customer_campaign_details_p1" ("Customer_id", "contact", "month", "day_of_week", "duration", "campaign", "pdays", "previous", "poutcome") VALUES (18452, 'cellular', 'aug', 'tue', 134, '4', 999, '0', 'nonexistent');</w:t>
      </w:r>
    </w:p>
    <w:p w14:paraId="7389D6DA" w14:textId="77777777" w:rsidR="00EE6FEB" w:rsidRDefault="00EE6FEB"/>
    <w:p w14:paraId="0A0465BB" w14:textId="77777777" w:rsidR="00EE6FEB" w:rsidRDefault="00EE6FEB">
      <w:r>
        <w:t>INSERT INTO  "Customer_campaign_details_p1" ("Customer_id", "contact", "month", "day_of_week", "duration", "campaign", "pdays", "previous", "poutcome") VALUES (18453, 'cellular', 'aug', 'tue', 158, '1', 999, '0', 'nonexistent');</w:t>
      </w:r>
    </w:p>
    <w:p w14:paraId="65BF7473" w14:textId="77777777" w:rsidR="00EE6FEB" w:rsidRDefault="00EE6FEB"/>
    <w:p w14:paraId="7CE33E7C" w14:textId="77777777" w:rsidR="00EE6FEB" w:rsidRDefault="00EE6FEB">
      <w:r>
        <w:t>INSERT INTO  "Customer_campaign_details_p1" ("Customer_id", "contact", "month", "day_of_week", "duration", "campaign", "pdays", "previous", "poutcome") VALUES (18454, 'cellular', 'aug', 'tue', 645, '4', 999, '0', 'nonexistent');</w:t>
      </w:r>
    </w:p>
    <w:p w14:paraId="34E10BAA" w14:textId="77777777" w:rsidR="00EE6FEB" w:rsidRDefault="00EE6FEB"/>
    <w:p w14:paraId="388952E6" w14:textId="77777777" w:rsidR="00EE6FEB" w:rsidRDefault="00EE6FEB">
      <w:r>
        <w:t>INSERT INTO  "Customer_campaign_details_p1" ("Customer_id", "contact", "month", "day_of_week", "duration", "campaign", "pdays", "previous", "poutcome") VALUES (18455, 'cellular', 'aug', 'tue', 246, '3', 999, '0', 'nonexistent');</w:t>
      </w:r>
    </w:p>
    <w:p w14:paraId="073E08BE" w14:textId="77777777" w:rsidR="00EE6FEB" w:rsidRDefault="00EE6FEB"/>
    <w:p w14:paraId="71E20390" w14:textId="77777777" w:rsidR="00EE6FEB" w:rsidRDefault="00EE6FEB">
      <w:r>
        <w:t>INSERT INTO  "Customer_campaign_details_p1" ("Customer_id", "contact", "month", "day_of_week", "duration", "campaign", "pdays", "previous", "poutcome") VALUES (18456, 'cellular', 'aug', 'tue', 473, '3', 999, '0', 'nonexistent');</w:t>
      </w:r>
    </w:p>
    <w:p w14:paraId="06AFA167" w14:textId="77777777" w:rsidR="00EE6FEB" w:rsidRDefault="00EE6FEB"/>
    <w:p w14:paraId="1ACFAA16" w14:textId="77777777" w:rsidR="00EE6FEB" w:rsidRDefault="00EE6FEB">
      <w:r>
        <w:t>INSERT INTO  "Customer_campaign_details_p1" ("Customer_id", "contact", "month", "day_of_week", "duration", "campaign", "pdays", "previous", "poutcome") VALUES (18457, 'cellular', 'aug', 'tue', 559, '2', 999, '0', 'nonexistent');</w:t>
      </w:r>
    </w:p>
    <w:p w14:paraId="2BBCD447" w14:textId="77777777" w:rsidR="00EE6FEB" w:rsidRDefault="00EE6FEB"/>
    <w:p w14:paraId="062869CF" w14:textId="77777777" w:rsidR="00EE6FEB" w:rsidRDefault="00EE6FEB">
      <w:r>
        <w:t>INSERT INTO  "Customer_campaign_details_p1" ("Customer_id", "contact", "month", "day_of_week", "duration", "campaign", "pdays", "previous", "poutcome") VALUES (18458, 'cellular', 'aug', 'tue', 264, '12', 999, '0', 'nonexistent');</w:t>
      </w:r>
    </w:p>
    <w:p w14:paraId="576FDEA6" w14:textId="77777777" w:rsidR="00EE6FEB" w:rsidRDefault="00EE6FEB"/>
    <w:p w14:paraId="79BD65D6" w14:textId="77777777" w:rsidR="00EE6FEB" w:rsidRDefault="00EE6FEB">
      <w:r>
        <w:t>INSERT INTO  "Customer_campaign_details_p1" ("Customer_id", "contact", "month", "day_of_week", "duration", "campaign", "pdays", "previous", "poutcome") VALUES (18459, 'cellular', 'aug', 'tue', 100, '5', 999, '0', 'nonexistent');</w:t>
      </w:r>
    </w:p>
    <w:p w14:paraId="71F8B348" w14:textId="77777777" w:rsidR="00EE6FEB" w:rsidRDefault="00EE6FEB"/>
    <w:p w14:paraId="6D02CAC3" w14:textId="77777777" w:rsidR="00EE6FEB" w:rsidRDefault="00EE6FEB">
      <w:r>
        <w:t>INSERT INTO  "Customer_campaign_details_p1" ("Customer_id", "contact", "month", "day_of_week", "duration", "campaign", "pdays", "previous", "poutcome") VALUES (18460, 'telephone', 'aug', 'tue', 128, '8', 999, '0', 'nonexistent');</w:t>
      </w:r>
    </w:p>
    <w:p w14:paraId="1F29938D" w14:textId="77777777" w:rsidR="00EE6FEB" w:rsidRDefault="00EE6FEB"/>
    <w:p w14:paraId="190E53AE" w14:textId="77777777" w:rsidR="00EE6FEB" w:rsidRDefault="00EE6FEB">
      <w:r>
        <w:t>INSERT INTO  "Customer_campaign_details_p1" ("Customer_id", "contact", "month", "day_of_week", "duration", "campaign", "pdays", "previous", "poutcome") VALUES (18461, 'cellular', 'aug', 'tue', 1344, '7', 999, '0', 'nonexistent');</w:t>
      </w:r>
    </w:p>
    <w:p w14:paraId="55ACEA50" w14:textId="77777777" w:rsidR="00EE6FEB" w:rsidRDefault="00EE6FEB"/>
    <w:p w14:paraId="65A5F06D" w14:textId="77777777" w:rsidR="00EE6FEB" w:rsidRDefault="00EE6FEB">
      <w:r>
        <w:t>INSERT INTO  "Customer_campaign_details_p1" ("Customer_id", "contact", "month", "day_of_week", "duration", "campaign", "pdays", "previous", "poutcome") VALUES (18462, 'cellular', 'aug', 'tue', 127, '1', 999, '0', 'nonexistent');</w:t>
      </w:r>
    </w:p>
    <w:p w14:paraId="2A057EFC" w14:textId="77777777" w:rsidR="00EE6FEB" w:rsidRDefault="00EE6FEB"/>
    <w:p w14:paraId="2FE546EA" w14:textId="77777777" w:rsidR="00EE6FEB" w:rsidRDefault="00EE6FEB">
      <w:r>
        <w:t>INSERT INTO  "Customer_campaign_details_p1" ("Customer_id", "contact", "month", "day_of_week", "duration", "campaign", "pdays", "previous", "poutcome") VALUES (18463, 'cellular', 'aug', 'tue', 218, '4', 999, '0', 'nonexistent');</w:t>
      </w:r>
    </w:p>
    <w:p w14:paraId="09DE4FC9" w14:textId="77777777" w:rsidR="00EE6FEB" w:rsidRDefault="00EE6FEB"/>
    <w:p w14:paraId="30A77E27" w14:textId="77777777" w:rsidR="00EE6FEB" w:rsidRDefault="00EE6FEB">
      <w:r>
        <w:t>INSERT INTO  "Customer_campaign_details_p1" ("Customer_id", "contact", "month", "day_of_week", "duration", "campaign", "pdays", "previous", "poutcome") VALUES (18464, 'cellular', 'aug', 'tue', 178, '1', 999, '0', 'nonexistent');</w:t>
      </w:r>
    </w:p>
    <w:p w14:paraId="249F777C" w14:textId="77777777" w:rsidR="00EE6FEB" w:rsidRDefault="00EE6FEB"/>
    <w:p w14:paraId="14B7974F" w14:textId="77777777" w:rsidR="00EE6FEB" w:rsidRDefault="00EE6FEB">
      <w:r>
        <w:t>INSERT INTO  "Customer_campaign_details_p1" ("Customer_id", "contact", "month", "day_of_week", "duration", "campaign", "pdays", "previous", "poutcome") VALUES (18465, 'cellular', 'aug', 'tue', 1307, '3', 999, '0', 'nonexistent');</w:t>
      </w:r>
    </w:p>
    <w:p w14:paraId="62345B35" w14:textId="77777777" w:rsidR="00EE6FEB" w:rsidRDefault="00EE6FEB"/>
    <w:p w14:paraId="0D9BF239" w14:textId="77777777" w:rsidR="00EE6FEB" w:rsidRDefault="00EE6FEB">
      <w:r>
        <w:t>INSERT INTO  "Customer_campaign_details_p1" ("Customer_id", "contact", "month", "day_of_week", "duration", "campaign", "pdays", "previous", "poutcome") VALUES (18466, 'cellular', 'aug', 'tue', 153, '4', 999, '0', 'nonexistent');</w:t>
      </w:r>
    </w:p>
    <w:p w14:paraId="32A832C0" w14:textId="77777777" w:rsidR="00EE6FEB" w:rsidRDefault="00EE6FEB"/>
    <w:p w14:paraId="79AFB282" w14:textId="77777777" w:rsidR="00EE6FEB" w:rsidRDefault="00EE6FEB">
      <w:r>
        <w:t>INSERT INTO  "Customer_campaign_details_p1" ("Customer_id", "contact", "month", "day_of_week", "duration", "campaign", "pdays", "previous", "poutcome") VALUES (18467, 'cellular', 'aug', 'tue', 1344, '1', 999, '0', 'nonexistent');</w:t>
      </w:r>
    </w:p>
    <w:p w14:paraId="64601F5C" w14:textId="77777777" w:rsidR="00EE6FEB" w:rsidRDefault="00EE6FEB"/>
    <w:p w14:paraId="569FE942" w14:textId="77777777" w:rsidR="00EE6FEB" w:rsidRDefault="00EE6FEB">
      <w:r>
        <w:t>INSERT INTO  "Customer_campaign_details_p1" ("Customer_id", "contact", "month", "day_of_week", "duration", "campaign", "pdays", "previous", "poutcome") VALUES (18468, 'cellular', 'aug', 'tue', 168, '5', 999, '0', 'nonexistent');</w:t>
      </w:r>
    </w:p>
    <w:p w14:paraId="4FC464D7" w14:textId="77777777" w:rsidR="00EE6FEB" w:rsidRDefault="00EE6FEB"/>
    <w:p w14:paraId="3C5D5A1B" w14:textId="77777777" w:rsidR="00EE6FEB" w:rsidRDefault="00EE6FEB">
      <w:r>
        <w:t>INSERT INTO  "Customer_campaign_details_p1" ("Customer_id", "contact", "month", "day_of_week", "duration", "campaign", "pdays", "previous", "poutcome") VALUES (18469, 'cellular', 'aug', 'tue', 213, '3', 999, '0', 'nonexistent');</w:t>
      </w:r>
    </w:p>
    <w:p w14:paraId="64569B04" w14:textId="77777777" w:rsidR="00EE6FEB" w:rsidRDefault="00EE6FEB"/>
    <w:p w14:paraId="6985E728" w14:textId="77777777" w:rsidR="00EE6FEB" w:rsidRDefault="00EE6FEB">
      <w:r>
        <w:t>INSERT INTO  "Customer_campaign_details_p1" ("Customer_id", "contact", "month", "day_of_week", "duration", "campaign", "pdays", "previous", "poutcome") VALUES (18470, 'cellular', 'aug', 'tue', 978, '1', 999, '0', 'nonexistent');</w:t>
      </w:r>
    </w:p>
    <w:p w14:paraId="5101C94A" w14:textId="77777777" w:rsidR="00EE6FEB" w:rsidRDefault="00EE6FEB"/>
    <w:p w14:paraId="4C93FAF7" w14:textId="77777777" w:rsidR="00EE6FEB" w:rsidRDefault="00EE6FEB">
      <w:r>
        <w:t>INSERT INTO  "Customer_campaign_details_p1" ("Customer_id", "contact", "month", "day_of_week", "duration", "campaign", "pdays", "previous", "poutcome") VALUES (18471, 'cellular', 'aug', 'tue', 781, '5', 999, '0', 'nonexistent');</w:t>
      </w:r>
    </w:p>
    <w:p w14:paraId="640FC2D3" w14:textId="77777777" w:rsidR="00EE6FEB" w:rsidRDefault="00EE6FEB"/>
    <w:p w14:paraId="4BB20479" w14:textId="77777777" w:rsidR="00EE6FEB" w:rsidRDefault="00EE6FEB">
      <w:r>
        <w:t>INSERT INTO  "Customer_campaign_details_p1" ("Customer_id", "contact", "month", "day_of_week", "duration", "campaign", "pdays", "previous", "poutcome") VALUES (18472, 'cellular', 'aug', 'tue', 588, '3', 999, '0', 'nonexistent');</w:t>
      </w:r>
    </w:p>
    <w:p w14:paraId="07627E69" w14:textId="77777777" w:rsidR="00EE6FEB" w:rsidRDefault="00EE6FEB"/>
    <w:p w14:paraId="68983D8F" w14:textId="77777777" w:rsidR="00EE6FEB" w:rsidRDefault="00EE6FEB">
      <w:r>
        <w:t>INSERT INTO  "Customer_campaign_details_p1" ("Customer_id", "contact", "month", "day_of_week", "duration", "campaign", "pdays", "previous", "poutcome") VALUES (18473, 'cellular', 'aug', 'tue', 75, '2', 999, '0', 'nonexistent');</w:t>
      </w:r>
    </w:p>
    <w:p w14:paraId="337E98BA" w14:textId="77777777" w:rsidR="00EE6FEB" w:rsidRDefault="00EE6FEB"/>
    <w:p w14:paraId="1AB5E220" w14:textId="77777777" w:rsidR="00EE6FEB" w:rsidRDefault="00EE6FEB">
      <w:r>
        <w:t>INSERT INTO  "Customer_campaign_details_p1" ("Customer_id", "contact", "month", "day_of_week", "duration", "campaign", "pdays", "previous", "poutcome") VALUES (18474, 'cellular', 'aug', 'tue', 145, '8', 999, '0', 'nonexistent');</w:t>
      </w:r>
    </w:p>
    <w:p w14:paraId="4EB0B533" w14:textId="77777777" w:rsidR="00EE6FEB" w:rsidRDefault="00EE6FEB"/>
    <w:p w14:paraId="6C243B9E" w14:textId="77777777" w:rsidR="00EE6FEB" w:rsidRDefault="00EE6FEB">
      <w:r>
        <w:t>INSERT INTO  "Customer_campaign_details_p1" ("Customer_id", "contact", "month", "day_of_week", "duration", "campaign", "pdays", "previous", "poutcome") VALUES (18475, 'cellular', 'aug', 'tue', 50, '4', 999, '0', 'nonexistent');</w:t>
      </w:r>
    </w:p>
    <w:p w14:paraId="45101149" w14:textId="77777777" w:rsidR="00EE6FEB" w:rsidRDefault="00EE6FEB"/>
    <w:p w14:paraId="14740526" w14:textId="77777777" w:rsidR="00EE6FEB" w:rsidRDefault="00EE6FEB">
      <w:r>
        <w:t>INSERT INTO  "Customer_campaign_details_p1" ("Customer_id", "contact", "month", "day_of_week", "duration", "campaign", "pdays", "previous", "poutcome") VALUES (18476, 'cellular', 'aug', 'tue', 432, '3', 999, '0', 'nonexistent');</w:t>
      </w:r>
    </w:p>
    <w:p w14:paraId="41F63E4C" w14:textId="77777777" w:rsidR="00EE6FEB" w:rsidRDefault="00EE6FEB"/>
    <w:p w14:paraId="1EC0CBFE" w14:textId="77777777" w:rsidR="00EE6FEB" w:rsidRDefault="00EE6FEB">
      <w:r>
        <w:t>INSERT INTO  "Customer_campaign_details_p1" ("Customer_id", "contact", "month", "day_of_week", "duration", "campaign", "pdays", "previous", "poutcome") VALUES (18477, 'cellular', 'aug', 'tue', 454, '3', 999, '0', 'nonexistent');</w:t>
      </w:r>
    </w:p>
    <w:p w14:paraId="655E95B4" w14:textId="77777777" w:rsidR="00EE6FEB" w:rsidRDefault="00EE6FEB"/>
    <w:p w14:paraId="78A210B3" w14:textId="77777777" w:rsidR="00EE6FEB" w:rsidRDefault="00EE6FEB">
      <w:r>
        <w:t>INSERT INTO  "Customer_campaign_details_p1" ("Customer_id", "contact", "month", "day_of_week", "duration", "campaign", "pdays", "previous", "poutcome") VALUES (18478, 'cellular', 'aug', 'tue', 1613, '1', 999, '0', 'nonexistent');</w:t>
      </w:r>
    </w:p>
    <w:p w14:paraId="7C679BF5" w14:textId="77777777" w:rsidR="00EE6FEB" w:rsidRDefault="00EE6FEB"/>
    <w:p w14:paraId="2DD70CCD" w14:textId="77777777" w:rsidR="00EE6FEB" w:rsidRDefault="00EE6FEB">
      <w:r>
        <w:t>INSERT INTO  "Customer_campaign_details_p1" ("Customer_id", "contact", "month", "day_of_week", "duration", "campaign", "pdays", "previous", "poutcome") VALUES (18479, 'cellular', 'aug', 'tue', 439, '3', 999, '0', 'nonexistent');</w:t>
      </w:r>
    </w:p>
    <w:p w14:paraId="2E12E59F" w14:textId="77777777" w:rsidR="00EE6FEB" w:rsidRDefault="00EE6FEB"/>
    <w:p w14:paraId="25FFD3BD" w14:textId="77777777" w:rsidR="00EE6FEB" w:rsidRDefault="00EE6FEB">
      <w:r>
        <w:t>INSERT INTO  "Customer_campaign_details_p1" ("Customer_id", "contact", "month", "day_of_week", "duration", "campaign", "pdays", "previous", "poutcome") VALUES (18480, 'cellular', 'aug', 'tue', 136, '2', 999, '0', 'nonexistent');</w:t>
      </w:r>
    </w:p>
    <w:p w14:paraId="626ABE5E" w14:textId="77777777" w:rsidR="00EE6FEB" w:rsidRDefault="00EE6FEB"/>
    <w:p w14:paraId="34160BA5" w14:textId="77777777" w:rsidR="00EE6FEB" w:rsidRDefault="00EE6FEB">
      <w:r>
        <w:t>INSERT INTO  "Customer_campaign_details_p1" ("Customer_id", "contact", "month", "day_of_week", "duration", "campaign", "pdays", "previous", "poutcome") VALUES (18481, 'cellular', 'aug', 'tue', 474, '2', 999, '0', 'nonexistent');</w:t>
      </w:r>
    </w:p>
    <w:p w14:paraId="4CC97735" w14:textId="77777777" w:rsidR="00EE6FEB" w:rsidRDefault="00EE6FEB"/>
    <w:p w14:paraId="67EF03EB" w14:textId="77777777" w:rsidR="00EE6FEB" w:rsidRDefault="00EE6FEB">
      <w:r>
        <w:t>INSERT INTO  "Customer_campaign_details_p1" ("Customer_id", "contact", "month", "day_of_week", "duration", "campaign", "pdays", "previous", "poutcome") VALUES (18482, 'cellular', 'aug', 'tue', 216, '3', 999, '0', 'nonexistent');</w:t>
      </w:r>
    </w:p>
    <w:p w14:paraId="57763C24" w14:textId="77777777" w:rsidR="00EE6FEB" w:rsidRDefault="00EE6FEB"/>
    <w:p w14:paraId="6DEE0EE3" w14:textId="77777777" w:rsidR="00EE6FEB" w:rsidRDefault="00EE6FEB">
      <w:r>
        <w:t>INSERT INTO  "Customer_campaign_details_p1" ("Customer_id", "contact", "month", "day_of_week", "duration", "campaign", "pdays", "previous", "poutcome") VALUES (18483, 'cellular', 'aug', 'tue', 459, '4', 999, '0', 'nonexistent');</w:t>
      </w:r>
    </w:p>
    <w:p w14:paraId="60BE0430" w14:textId="77777777" w:rsidR="00EE6FEB" w:rsidRDefault="00EE6FEB"/>
    <w:p w14:paraId="74B38AAA" w14:textId="77777777" w:rsidR="00EE6FEB" w:rsidRDefault="00EE6FEB">
      <w:r>
        <w:t>INSERT INTO  "Customer_campaign_details_p1" ("Customer_id", "contact", "month", "day_of_week", "duration", "campaign", "pdays", "previous", "poutcome") VALUES (18484, 'cellular', 'aug', 'tue', 128, '5', 999, '0', 'nonexistent');</w:t>
      </w:r>
    </w:p>
    <w:p w14:paraId="26DB84CF" w14:textId="77777777" w:rsidR="00EE6FEB" w:rsidRDefault="00EE6FEB"/>
    <w:p w14:paraId="4E82C626" w14:textId="77777777" w:rsidR="00EE6FEB" w:rsidRDefault="00EE6FEB">
      <w:r>
        <w:t>INSERT INTO  "Customer_campaign_details_p1" ("Customer_id", "contact", "month", "day_of_week", "duration", "campaign", "pdays", "previous", "poutcome") VALUES (18485, 'cellular', 'aug', 'tue', 418, '3', 999, '0', 'nonexistent');</w:t>
      </w:r>
    </w:p>
    <w:p w14:paraId="09F88E8D" w14:textId="77777777" w:rsidR="00EE6FEB" w:rsidRDefault="00EE6FEB"/>
    <w:p w14:paraId="1F817C89" w14:textId="77777777" w:rsidR="00EE6FEB" w:rsidRDefault="00EE6FEB">
      <w:r>
        <w:t>INSERT INTO  "Customer_campaign_details_p1" ("Customer_id", "contact", "month", "day_of_week", "duration", "campaign", "pdays", "previous", "poutcome") VALUES (18486, 'cellular', 'aug', 'tue', 226, '4', 999, '0', 'nonexistent');</w:t>
      </w:r>
    </w:p>
    <w:p w14:paraId="459347EB" w14:textId="77777777" w:rsidR="00EE6FEB" w:rsidRDefault="00EE6FEB"/>
    <w:p w14:paraId="3E3AEC65" w14:textId="77777777" w:rsidR="00EE6FEB" w:rsidRDefault="00EE6FEB">
      <w:r>
        <w:t>INSERT INTO  "Customer_campaign_details_p1" ("Customer_id", "contact", "month", "day_of_week", "duration", "campaign", "pdays", "previous", "poutcome") VALUES (18487, 'cellular', 'aug', 'tue', 252, '3', 999, '0', 'nonexistent');</w:t>
      </w:r>
    </w:p>
    <w:p w14:paraId="758BB95A" w14:textId="77777777" w:rsidR="00EE6FEB" w:rsidRDefault="00EE6FEB"/>
    <w:p w14:paraId="0C52A9A9" w14:textId="77777777" w:rsidR="00EE6FEB" w:rsidRDefault="00EE6FEB">
      <w:r>
        <w:t>INSERT INTO  "Customer_campaign_details_p1" ("Customer_id", "contact", "month", "day_of_week", "duration", "campaign", "pdays", "previous", "poutcome") VALUES (18488, 'cellular', 'aug', 'tue', 134, '7', 999, '0', 'nonexistent');</w:t>
      </w:r>
    </w:p>
    <w:p w14:paraId="5A436487" w14:textId="77777777" w:rsidR="00EE6FEB" w:rsidRDefault="00EE6FEB"/>
    <w:p w14:paraId="6674685B" w14:textId="77777777" w:rsidR="00EE6FEB" w:rsidRDefault="00EE6FEB">
      <w:r>
        <w:t>INSERT INTO  "Customer_campaign_details_p1" ("Customer_id", "contact", "month", "day_of_week", "duration", "campaign", "pdays", "previous", "poutcome") VALUES (18489, 'cellular', 'aug', 'tue', 140, '3', 999, '0', 'nonexistent');</w:t>
      </w:r>
    </w:p>
    <w:p w14:paraId="1AD458AE" w14:textId="77777777" w:rsidR="00EE6FEB" w:rsidRDefault="00EE6FEB"/>
    <w:p w14:paraId="5F5ADB15" w14:textId="77777777" w:rsidR="00EE6FEB" w:rsidRDefault="00EE6FEB">
      <w:r>
        <w:t>INSERT INTO  "Customer_campaign_details_p1" ("Customer_id", "contact", "month", "day_of_week", "duration", "campaign", "pdays", "previous", "poutcome") VALUES (18490, 'cellular', 'aug', 'tue', 180, '3', 999, '0', 'nonexistent');</w:t>
      </w:r>
    </w:p>
    <w:p w14:paraId="3B93A698" w14:textId="77777777" w:rsidR="00EE6FEB" w:rsidRDefault="00EE6FEB"/>
    <w:p w14:paraId="2A6AF9A0" w14:textId="77777777" w:rsidR="00EE6FEB" w:rsidRDefault="00EE6FEB">
      <w:r>
        <w:t>INSERT INTO  "Customer_campaign_details_p1" ("Customer_id", "contact", "month", "day_of_week", "duration", "campaign", "pdays", "previous", "poutcome") VALUES (18491, 'cellular', 'aug', 'tue', 483, '4', 999, '0', 'nonexistent');</w:t>
      </w:r>
    </w:p>
    <w:p w14:paraId="64F731E2" w14:textId="77777777" w:rsidR="00EE6FEB" w:rsidRDefault="00EE6FEB"/>
    <w:p w14:paraId="7A41A53B" w14:textId="77777777" w:rsidR="00EE6FEB" w:rsidRDefault="00EE6FEB">
      <w:r>
        <w:t>INSERT INTO  "Customer_campaign_details_p1" ("Customer_id", "contact", "month", "day_of_week", "duration", "campaign", "pdays", "previous", "poutcome") VALUES (18492, 'cellular', 'aug', 'tue', 222, '2', 999, '0', 'nonexistent');</w:t>
      </w:r>
    </w:p>
    <w:p w14:paraId="436CCB7C" w14:textId="77777777" w:rsidR="00EE6FEB" w:rsidRDefault="00EE6FEB"/>
    <w:p w14:paraId="3FC7220C" w14:textId="77777777" w:rsidR="00EE6FEB" w:rsidRDefault="00EE6FEB">
      <w:r>
        <w:t>INSERT INTO  "Customer_campaign_details_p1" ("Customer_id", "contact", "month", "day_of_week", "duration", "campaign", "pdays", "previous", "poutcome") VALUES (18493, 'cellular', 'aug', 'tue', 612, '3', 999, '0', 'nonexistent');</w:t>
      </w:r>
    </w:p>
    <w:p w14:paraId="55720392" w14:textId="77777777" w:rsidR="00EE6FEB" w:rsidRDefault="00EE6FEB"/>
    <w:p w14:paraId="11FFD062" w14:textId="77777777" w:rsidR="00EE6FEB" w:rsidRDefault="00EE6FEB">
      <w:r>
        <w:t>INSERT INTO  "Customer_campaign_details_p1" ("Customer_id", "contact", "month", "day_of_week", "duration", "campaign", "pdays", "previous", "poutcome") VALUES (18494, 'cellular', 'aug', 'tue', 129, '6', 999, '0', 'nonexistent');</w:t>
      </w:r>
    </w:p>
    <w:p w14:paraId="1DE9F900" w14:textId="77777777" w:rsidR="00EE6FEB" w:rsidRDefault="00EE6FEB"/>
    <w:p w14:paraId="34022DB9" w14:textId="77777777" w:rsidR="00EE6FEB" w:rsidRDefault="00EE6FEB">
      <w:r>
        <w:t>INSERT INTO  "Customer_campaign_details_p1" ("Customer_id", "contact", "month", "day_of_week", "duration", "campaign", "pdays", "previous", "poutcome") VALUES (18495, 'cellular', 'aug', 'tue', 1735, '4', 999, '0', 'nonexistent');</w:t>
      </w:r>
    </w:p>
    <w:p w14:paraId="52A0D8F0" w14:textId="77777777" w:rsidR="00EE6FEB" w:rsidRDefault="00EE6FEB"/>
    <w:p w14:paraId="7FAF5B01" w14:textId="77777777" w:rsidR="00EE6FEB" w:rsidRDefault="00EE6FEB">
      <w:r>
        <w:t>INSERT INTO  "Customer_campaign_details_p1" ("Customer_id", "contact", "month", "day_of_week", "duration", "campaign", "pdays", "previous", "poutcome") VALUES (18496, 'cellular', 'aug', 'tue', 243, '3', 999, '0', 'nonexistent');</w:t>
      </w:r>
    </w:p>
    <w:p w14:paraId="0543442E" w14:textId="77777777" w:rsidR="00EE6FEB" w:rsidRDefault="00EE6FEB"/>
    <w:p w14:paraId="009B5448" w14:textId="77777777" w:rsidR="00EE6FEB" w:rsidRDefault="00EE6FEB">
      <w:r>
        <w:t>INSERT INTO  "Customer_campaign_details_p1" ("Customer_id", "contact", "month", "day_of_week", "duration", "campaign", "pdays", "previous", "poutcome") VALUES (18497, 'cellular', 'aug', 'tue', 178, '8', 999, '0', 'nonexistent');</w:t>
      </w:r>
    </w:p>
    <w:p w14:paraId="61FD1124" w14:textId="77777777" w:rsidR="00EE6FEB" w:rsidRDefault="00EE6FEB"/>
    <w:p w14:paraId="44877AC1" w14:textId="77777777" w:rsidR="00EE6FEB" w:rsidRDefault="00EE6FEB">
      <w:r>
        <w:t>INSERT INTO  "Customer_campaign_details_p1" ("Customer_id", "contact", "month", "day_of_week", "duration", "campaign", "pdays", "previous", "poutcome") VALUES (18498, 'cellular', 'aug', 'tue', 124, '3', 999, '0', 'nonexistent');</w:t>
      </w:r>
    </w:p>
    <w:p w14:paraId="1C7D19E7" w14:textId="77777777" w:rsidR="00EE6FEB" w:rsidRDefault="00EE6FEB"/>
    <w:p w14:paraId="065779F4" w14:textId="77777777" w:rsidR="00EE6FEB" w:rsidRDefault="00EE6FEB">
      <w:r>
        <w:t>INSERT INTO  "Customer_campaign_details_p1" ("Customer_id", "contact", "month", "day_of_week", "duration", "campaign", "pdays", "previous", "poutcome") VALUES (18499, 'cellular', 'aug', 'tue', 284, '4', 999, '0', 'nonexistent');</w:t>
      </w:r>
    </w:p>
    <w:p w14:paraId="64EE409B" w14:textId="77777777" w:rsidR="00EE6FEB" w:rsidRDefault="00EE6FEB"/>
    <w:p w14:paraId="233178A4" w14:textId="77777777" w:rsidR="00EE6FEB" w:rsidRDefault="00EE6FEB">
      <w:r>
        <w:t>INSERT INTO  "Customer_campaign_details_p1" ("Customer_id", "contact", "month", "day_of_week", "duration", "campaign", "pdays", "previous", "poutcome") VALUES (18500, 'cellular', 'aug', 'tue', 129, '4', 999, '0', 'nonexistent');</w:t>
      </w:r>
    </w:p>
    <w:p w14:paraId="3BEDE87F" w14:textId="77777777" w:rsidR="00EE6FEB" w:rsidRDefault="00EE6FEB"/>
    <w:p w14:paraId="30FD1D77" w14:textId="77777777" w:rsidR="00EE6FEB" w:rsidRDefault="00EE6FEB">
      <w:r>
        <w:t>INSERT INTO  "Customer_campaign_details_p1" ("Customer_id", "contact", "month", "day_of_week", "duration", "campaign", "pdays", "previous", "poutcome") VALUES (18501, 'cellular', 'aug', 'tue', 228, '5', 999, '0', 'nonexistent');</w:t>
      </w:r>
    </w:p>
    <w:p w14:paraId="79602316" w14:textId="77777777" w:rsidR="00EE6FEB" w:rsidRDefault="00EE6FEB"/>
    <w:p w14:paraId="782F006B" w14:textId="77777777" w:rsidR="00EE6FEB" w:rsidRDefault="00EE6FEB">
      <w:r>
        <w:t>INSERT INTO  "Customer_campaign_details_p1" ("Customer_id", "contact", "month", "day_of_week", "duration", "campaign", "pdays", "previous", "poutcome") VALUES (18502, 'cellular', 'aug', 'tue', 940, '10', 999, '0', 'nonexistent');</w:t>
      </w:r>
    </w:p>
    <w:p w14:paraId="3E300BC5" w14:textId="77777777" w:rsidR="00EE6FEB" w:rsidRDefault="00EE6FEB"/>
    <w:p w14:paraId="54406AFE" w14:textId="77777777" w:rsidR="00EE6FEB" w:rsidRDefault="00EE6FEB">
      <w:r>
        <w:t>INSERT INTO  "Customer_campaign_details_p1" ("Customer_id", "contact", "month", "day_of_week", "duration", "campaign", "pdays", "previous", "poutcome") VALUES (18503, 'cellular', 'aug', 'tue', 460, '2', 999, '0', 'nonexistent');</w:t>
      </w:r>
    </w:p>
    <w:p w14:paraId="465577BA" w14:textId="77777777" w:rsidR="00EE6FEB" w:rsidRDefault="00EE6FEB"/>
    <w:p w14:paraId="57DEF229" w14:textId="77777777" w:rsidR="00EE6FEB" w:rsidRDefault="00EE6FEB">
      <w:r>
        <w:t>INSERT INTO  "Customer_campaign_details_p1" ("Customer_id", "contact", "month", "day_of_week", "duration", "campaign", "pdays", "previous", "poutcome") VALUES (18504, 'cellular', 'aug', 'tue', 796, '4', 999, '0', 'nonexistent');</w:t>
      </w:r>
    </w:p>
    <w:p w14:paraId="1EFCF5B3" w14:textId="77777777" w:rsidR="00EE6FEB" w:rsidRDefault="00EE6FEB"/>
    <w:p w14:paraId="696A8F98" w14:textId="77777777" w:rsidR="00EE6FEB" w:rsidRDefault="00EE6FEB">
      <w:r>
        <w:t>INSERT INTO  "Customer_campaign_details_p1" ("Customer_id", "contact", "month", "day_of_week", "duration", "campaign", "pdays", "previous", "poutcome") VALUES (18505, 'cellular', 'aug', 'tue', 58, '3', 999, '0', 'nonexistent');</w:t>
      </w:r>
    </w:p>
    <w:p w14:paraId="3813A392" w14:textId="77777777" w:rsidR="00EE6FEB" w:rsidRDefault="00EE6FEB"/>
    <w:p w14:paraId="6476DA59" w14:textId="77777777" w:rsidR="00EE6FEB" w:rsidRDefault="00EE6FEB">
      <w:r>
        <w:t>INSERT INTO  "Customer_campaign_details_p1" ("Customer_id", "contact", "month", "day_of_week", "duration", "campaign", "pdays", "previous", "poutcome") VALUES (18506, 'cellular', 'aug', 'tue', 465, '6', 999, '0', 'nonexistent');</w:t>
      </w:r>
    </w:p>
    <w:p w14:paraId="3EA37F05" w14:textId="77777777" w:rsidR="00EE6FEB" w:rsidRDefault="00EE6FEB"/>
    <w:p w14:paraId="214CB1DE" w14:textId="77777777" w:rsidR="00EE6FEB" w:rsidRDefault="00EE6FEB">
      <w:r>
        <w:t>INSERT INTO  "Customer_campaign_details_p1" ("Customer_id", "contact", "month", "day_of_week", "duration", "campaign", "pdays", "previous", "poutcome") VALUES (18507, 'cellular', 'aug', 'tue', 204, '6', 999, '0', 'nonexistent');</w:t>
      </w:r>
    </w:p>
    <w:p w14:paraId="16505D54" w14:textId="77777777" w:rsidR="00EE6FEB" w:rsidRDefault="00EE6FEB"/>
    <w:p w14:paraId="24192487" w14:textId="77777777" w:rsidR="00EE6FEB" w:rsidRDefault="00EE6FEB">
      <w:r>
        <w:t>INSERT INTO  "Customer_campaign_details_p1" ("Customer_id", "contact", "month", "day_of_week", "duration", "campaign", "pdays", "previous", "poutcome") VALUES (18508, 'cellular', 'aug', 'tue', 711, '3', 999, '0', 'nonexistent');</w:t>
      </w:r>
    </w:p>
    <w:p w14:paraId="739B0DAE" w14:textId="77777777" w:rsidR="00EE6FEB" w:rsidRDefault="00EE6FEB"/>
    <w:p w14:paraId="1E68C6B9" w14:textId="77777777" w:rsidR="00EE6FEB" w:rsidRDefault="00EE6FEB">
      <w:r>
        <w:t>INSERT INTO  "Customer_campaign_details_p1" ("Customer_id", "contact", "month", "day_of_week", "duration", "campaign", "pdays", "previous", "poutcome") VALUES (18509, 'cellular', 'aug', 'tue', 121, '3', 999, '0', 'nonexistent');</w:t>
      </w:r>
    </w:p>
    <w:p w14:paraId="349C5A16" w14:textId="77777777" w:rsidR="00EE6FEB" w:rsidRDefault="00EE6FEB"/>
    <w:p w14:paraId="6D38BE47" w14:textId="77777777" w:rsidR="00EE6FEB" w:rsidRDefault="00EE6FEB">
      <w:r>
        <w:t>INSERT INTO  "Customer_campaign_details_p1" ("Customer_id", "contact", "month", "day_of_week", "duration", "campaign", "pdays", "previous", "poutcome") VALUES (18510, 'cellular', 'aug', 'tue', 83, '2', 999, '0', 'nonexistent');</w:t>
      </w:r>
    </w:p>
    <w:p w14:paraId="34E8A427" w14:textId="77777777" w:rsidR="00EE6FEB" w:rsidRDefault="00EE6FEB"/>
    <w:p w14:paraId="5BEE3778" w14:textId="77777777" w:rsidR="00EE6FEB" w:rsidRDefault="00EE6FEB">
      <w:r>
        <w:t>INSERT INTO  "Customer_campaign_details_p1" ("Customer_id", "contact", "month", "day_of_week", "duration", "campaign", "pdays", "previous", "poutcome") VALUES (18511, 'cellular', 'aug', 'tue', 321, '4', 999, '0', 'nonexistent');</w:t>
      </w:r>
    </w:p>
    <w:p w14:paraId="5CD2E57C" w14:textId="77777777" w:rsidR="00EE6FEB" w:rsidRDefault="00EE6FEB"/>
    <w:p w14:paraId="21BABFA8" w14:textId="77777777" w:rsidR="00EE6FEB" w:rsidRDefault="00EE6FEB">
      <w:r>
        <w:t>INSERT INTO  "Customer_campaign_details_p1" ("Customer_id", "contact", "month", "day_of_week", "duration", "campaign", "pdays", "previous", "poutcome") VALUES (18512, 'cellular', 'aug', 'tue', 1476, '2', 999, '0', 'nonexistent');</w:t>
      </w:r>
    </w:p>
    <w:p w14:paraId="1457624E" w14:textId="77777777" w:rsidR="00EE6FEB" w:rsidRDefault="00EE6FEB"/>
    <w:p w14:paraId="77630EBE" w14:textId="77777777" w:rsidR="00EE6FEB" w:rsidRDefault="00EE6FEB">
      <w:r>
        <w:t>INSERT INTO  "Customer_campaign_details_p1" ("Customer_id", "contact", "month", "day_of_week", "duration", "campaign", "pdays", "previous", "poutcome") VALUES (18513, 'cellular', 'aug', 'tue', 204, '2', 999, '0', 'nonexistent');</w:t>
      </w:r>
    </w:p>
    <w:p w14:paraId="2E398902" w14:textId="77777777" w:rsidR="00EE6FEB" w:rsidRDefault="00EE6FEB"/>
    <w:p w14:paraId="7049E079" w14:textId="77777777" w:rsidR="00EE6FEB" w:rsidRDefault="00EE6FEB">
      <w:r>
        <w:t>INSERT INTO  "Customer_campaign_details_p1" ("Customer_id", "contact", "month", "day_of_week", "duration", "campaign", "pdays", "previous", "poutcome") VALUES (18514, 'cellular', 'aug', 'tue', 161, '2', 999, '0', 'nonexistent');</w:t>
      </w:r>
    </w:p>
    <w:p w14:paraId="5D357E7D" w14:textId="77777777" w:rsidR="00EE6FEB" w:rsidRDefault="00EE6FEB"/>
    <w:p w14:paraId="6842570D" w14:textId="77777777" w:rsidR="00EE6FEB" w:rsidRDefault="00EE6FEB">
      <w:r>
        <w:t>INSERT INTO  "Customer_campaign_details_p1" ("Customer_id", "contact", "month", "day_of_week", "duration", "campaign", "pdays", "previous", "poutcome") VALUES (18515, 'cellular', 'aug', 'tue', 120, '3', 999, '0', 'nonexistent');</w:t>
      </w:r>
    </w:p>
    <w:p w14:paraId="54127F2A" w14:textId="77777777" w:rsidR="00EE6FEB" w:rsidRDefault="00EE6FEB"/>
    <w:p w14:paraId="64A5483F" w14:textId="77777777" w:rsidR="00EE6FEB" w:rsidRDefault="00EE6FEB">
      <w:r>
        <w:t>INSERT INTO  "Customer_campaign_details_p1" ("Customer_id", "contact", "month", "day_of_week", "duration", "campaign", "pdays", "previous", "poutcome") VALUES (18516, 'cellular', 'aug', 'tue', 507, '3', 999, '0', 'nonexistent');</w:t>
      </w:r>
    </w:p>
    <w:p w14:paraId="33D1787F" w14:textId="77777777" w:rsidR="00EE6FEB" w:rsidRDefault="00EE6FEB"/>
    <w:p w14:paraId="0608714A" w14:textId="77777777" w:rsidR="00EE6FEB" w:rsidRDefault="00EE6FEB">
      <w:r>
        <w:t>INSERT INTO  "Customer_campaign_details_p1" ("Customer_id", "contact", "month", "day_of_week", "duration", "campaign", "pdays", "previous", "poutcome") VALUES (18517, 'cellular', 'aug', 'wed', 77, '6', 999, '0', 'nonexistent');</w:t>
      </w:r>
    </w:p>
    <w:p w14:paraId="0CEECC7F" w14:textId="77777777" w:rsidR="00EE6FEB" w:rsidRDefault="00EE6FEB"/>
    <w:p w14:paraId="4027E8D9" w14:textId="77777777" w:rsidR="00EE6FEB" w:rsidRDefault="00EE6FEB">
      <w:r>
        <w:t>INSERT INTO  "Customer_campaign_details_p1" ("Customer_id", "contact", "month", "day_of_week", "duration", "campaign", "pdays", "previous", "poutcome") VALUES (18518, 'telephone', 'aug', 'wed', 767, '7', 999, '0', 'nonexistent');</w:t>
      </w:r>
    </w:p>
    <w:p w14:paraId="561C95F6" w14:textId="77777777" w:rsidR="00EE6FEB" w:rsidRDefault="00EE6FEB"/>
    <w:p w14:paraId="21B1E300" w14:textId="77777777" w:rsidR="00EE6FEB" w:rsidRDefault="00EE6FEB">
      <w:r>
        <w:t>INSERT INTO  "Customer_campaign_details_p1" ("Customer_id", "contact", "month", "day_of_week", "duration", "campaign", "pdays", "previous", "poutcome") VALUES (18519, 'cellular', 'aug', 'wed', 388, '4', 999, '0', 'nonexistent');</w:t>
      </w:r>
    </w:p>
    <w:p w14:paraId="405E284E" w14:textId="77777777" w:rsidR="00EE6FEB" w:rsidRDefault="00EE6FEB"/>
    <w:p w14:paraId="773CFFBD" w14:textId="77777777" w:rsidR="00EE6FEB" w:rsidRDefault="00EE6FEB">
      <w:r>
        <w:t>INSERT INTO  "Customer_campaign_details_p1" ("Customer_id", "contact", "month", "day_of_week", "duration", "campaign", "pdays", "previous", "poutcome") VALUES (18520, 'cellular', 'aug', 'wed', 106, '1', 999, '0', 'nonexistent');</w:t>
      </w:r>
    </w:p>
    <w:p w14:paraId="7A2BF9D5" w14:textId="77777777" w:rsidR="00EE6FEB" w:rsidRDefault="00EE6FEB"/>
    <w:p w14:paraId="041C4A1B" w14:textId="77777777" w:rsidR="00EE6FEB" w:rsidRDefault="00EE6FEB">
      <w:r>
        <w:t>INSERT INTO  "Customer_campaign_details_p1" ("Customer_id", "contact", "month", "day_of_week", "duration", "campaign", "pdays", "previous", "poutcome") VALUES (18521, 'cellular', 'aug', 'wed', 168, '1', 999, '0', 'nonexistent');</w:t>
      </w:r>
    </w:p>
    <w:p w14:paraId="4C53ACAC" w14:textId="77777777" w:rsidR="00EE6FEB" w:rsidRDefault="00EE6FEB"/>
    <w:p w14:paraId="41142B89" w14:textId="77777777" w:rsidR="00EE6FEB" w:rsidRDefault="00EE6FEB">
      <w:r>
        <w:t>INSERT INTO  "Customer_campaign_details_p1" ("Customer_id", "contact", "month", "day_of_week", "duration", "campaign", "pdays", "previous", "poutcome") VALUES (18522, 'cellular', 'aug', 'wed', 239, '1', 999, '0', 'nonexistent');</w:t>
      </w:r>
    </w:p>
    <w:p w14:paraId="3DD6F392" w14:textId="77777777" w:rsidR="00EE6FEB" w:rsidRDefault="00EE6FEB"/>
    <w:p w14:paraId="7A4B08D8" w14:textId="77777777" w:rsidR="00EE6FEB" w:rsidRDefault="00EE6FEB">
      <w:r>
        <w:t>INSERT INTO  "Customer_campaign_details_p1" ("Customer_id", "contact", "month", "day_of_week", "duration", "campaign", "pdays", "previous", "poutcome") VALUES (18523, 'cellular', 'aug', 'wed', 139, '1', 999, '0', 'nonexistent');</w:t>
      </w:r>
    </w:p>
    <w:p w14:paraId="2B9F3A62" w14:textId="77777777" w:rsidR="00EE6FEB" w:rsidRDefault="00EE6FEB"/>
    <w:p w14:paraId="168F9B72" w14:textId="77777777" w:rsidR="00EE6FEB" w:rsidRDefault="00EE6FEB">
      <w:r>
        <w:t>INSERT INTO  "Customer_campaign_details_p1" ("Customer_id", "contact", "month", "day_of_week", "duration", "campaign", "pdays", "previous", "poutcome") VALUES (18524, 'cellular', 'aug', 'wed', 78, '1', 999, '0', 'nonexistent');</w:t>
      </w:r>
    </w:p>
    <w:p w14:paraId="1E4B0FBA" w14:textId="77777777" w:rsidR="00EE6FEB" w:rsidRDefault="00EE6FEB"/>
    <w:p w14:paraId="40A70599" w14:textId="77777777" w:rsidR="00EE6FEB" w:rsidRDefault="00EE6FEB">
      <w:r>
        <w:t>INSERT INTO  "Customer_campaign_details_p1" ("Customer_id", "contact", "month", "day_of_week", "duration", "campaign", "pdays", "previous", "poutcome") VALUES (18525, 'cellular', 'aug', 'wed', 536, '1', 999, '0', 'nonexistent');</w:t>
      </w:r>
    </w:p>
    <w:p w14:paraId="628E8CCE" w14:textId="77777777" w:rsidR="00EE6FEB" w:rsidRDefault="00EE6FEB"/>
    <w:p w14:paraId="11BCACF4" w14:textId="77777777" w:rsidR="00EE6FEB" w:rsidRDefault="00EE6FEB">
      <w:r>
        <w:t>INSERT INTO  "Customer_campaign_details_p1" ("Customer_id", "contact", "month", "day_of_week", "duration", "campaign", "pdays", "previous", "poutcome") VALUES (18526, 'cellular', 'aug', 'wed', 295, '1', 999, '0', 'nonexistent');</w:t>
      </w:r>
    </w:p>
    <w:p w14:paraId="0E43D89F" w14:textId="77777777" w:rsidR="00EE6FEB" w:rsidRDefault="00EE6FEB"/>
    <w:p w14:paraId="5BDA0648" w14:textId="77777777" w:rsidR="00EE6FEB" w:rsidRDefault="00EE6FEB">
      <w:r>
        <w:t>INSERT INTO  "Customer_campaign_details_p1" ("Customer_id", "contact", "month", "day_of_week", "duration", "campaign", "pdays", "previous", "poutcome") VALUES (18527, 'cellular', 'aug', 'wed', 224, '1', 999, '0', 'nonexistent');</w:t>
      </w:r>
    </w:p>
    <w:p w14:paraId="562FCCAD" w14:textId="77777777" w:rsidR="00EE6FEB" w:rsidRDefault="00EE6FEB"/>
    <w:p w14:paraId="02CBDE7F" w14:textId="77777777" w:rsidR="00EE6FEB" w:rsidRDefault="00EE6FEB">
      <w:r>
        <w:t>INSERT INTO  "Customer_campaign_details_p1" ("Customer_id", "contact", "month", "day_of_week", "duration", "campaign", "pdays", "previous", "poutcome") VALUES (18528, 'cellular', 'aug', 'wed', 156, '1', 999, '0', 'nonexistent');</w:t>
      </w:r>
    </w:p>
    <w:p w14:paraId="622352DA" w14:textId="77777777" w:rsidR="00EE6FEB" w:rsidRDefault="00EE6FEB"/>
    <w:p w14:paraId="002E4F31" w14:textId="77777777" w:rsidR="00EE6FEB" w:rsidRDefault="00EE6FEB">
      <w:r>
        <w:t>INSERT INTO  "Customer_campaign_details_p1" ("Customer_id", "contact", "month", "day_of_week", "duration", "campaign", "pdays", "previous", "poutcome") VALUES (18529, 'cellular', 'aug', 'wed', 206, '1', 999, '0', 'nonexistent');</w:t>
      </w:r>
    </w:p>
    <w:p w14:paraId="0BA0B4B0" w14:textId="77777777" w:rsidR="00EE6FEB" w:rsidRDefault="00EE6FEB"/>
    <w:p w14:paraId="2F408C05" w14:textId="77777777" w:rsidR="00EE6FEB" w:rsidRDefault="00EE6FEB">
      <w:r>
        <w:t>INSERT INTO  "Customer_campaign_details_p1" ("Customer_id", "contact", "month", "day_of_week", "duration", "campaign", "pdays", "previous", "poutcome") VALUES (18530, 'cellular', 'aug', 'wed', 317, '1', 999, '0', 'nonexistent');</w:t>
      </w:r>
    </w:p>
    <w:p w14:paraId="5A4879FE" w14:textId="77777777" w:rsidR="00EE6FEB" w:rsidRDefault="00EE6FEB"/>
    <w:p w14:paraId="297CDC3B" w14:textId="77777777" w:rsidR="00EE6FEB" w:rsidRDefault="00EE6FEB">
      <w:r>
        <w:t>INSERT INTO  "Customer_campaign_details_p1" ("Customer_id", "contact", "month", "day_of_week", "duration", "campaign", "pdays", "previous", "poutcome") VALUES (18531, 'cellular', 'aug', 'wed', 176, '1', 999, '0', 'nonexistent');</w:t>
      </w:r>
    </w:p>
    <w:p w14:paraId="36198239" w14:textId="77777777" w:rsidR="00EE6FEB" w:rsidRDefault="00EE6FEB"/>
    <w:p w14:paraId="0BA5A6CB" w14:textId="77777777" w:rsidR="00EE6FEB" w:rsidRDefault="00EE6FEB">
      <w:r>
        <w:t>INSERT INTO  "Customer_campaign_details_p1" ("Customer_id", "contact", "month", "day_of_week", "duration", "campaign", "pdays", "previous", "poutcome") VALUES (18532, 'cellular', 'aug', 'wed', 69, '1', 999, '0', 'nonexistent');</w:t>
      </w:r>
    </w:p>
    <w:p w14:paraId="6CFC644E" w14:textId="77777777" w:rsidR="00EE6FEB" w:rsidRDefault="00EE6FEB"/>
    <w:p w14:paraId="29A0E4C5" w14:textId="77777777" w:rsidR="00EE6FEB" w:rsidRDefault="00EE6FEB">
      <w:r>
        <w:t>INSERT INTO  "Customer_campaign_details_p1" ("Customer_id", "contact", "month", "day_of_week", "duration", "campaign", "pdays", "previous", "poutcome") VALUES (18533, 'cellular', 'aug', 'wed', 244, '4', 999, '0', 'nonexistent');</w:t>
      </w:r>
    </w:p>
    <w:p w14:paraId="1C752AB7" w14:textId="77777777" w:rsidR="00EE6FEB" w:rsidRDefault="00EE6FEB"/>
    <w:p w14:paraId="55F47D74" w14:textId="77777777" w:rsidR="00EE6FEB" w:rsidRDefault="00EE6FEB">
      <w:r>
        <w:t>INSERT INTO  "Customer_campaign_details_p1" ("Customer_id", "contact", "month", "day_of_week", "duration", "campaign", "pdays", "previous", "poutcome") VALUES (18534, 'cellular', 'aug', 'wed', 114, '3', 999, '0', 'nonexistent');</w:t>
      </w:r>
    </w:p>
    <w:p w14:paraId="1F7DB637" w14:textId="77777777" w:rsidR="00EE6FEB" w:rsidRDefault="00EE6FEB"/>
    <w:p w14:paraId="34C4251D" w14:textId="77777777" w:rsidR="00EE6FEB" w:rsidRDefault="00EE6FEB">
      <w:r>
        <w:t>INSERT INTO  "Customer_campaign_details_p1" ("Customer_id", "contact", "month", "day_of_week", "duration", "campaign", "pdays", "previous", "poutcome") VALUES (18535, 'cellular', 'aug', 'wed', 132, '1', 999, '0', 'nonexistent');</w:t>
      </w:r>
    </w:p>
    <w:p w14:paraId="63D087CC" w14:textId="77777777" w:rsidR="00EE6FEB" w:rsidRDefault="00EE6FEB"/>
    <w:p w14:paraId="51F69B23" w14:textId="77777777" w:rsidR="00EE6FEB" w:rsidRDefault="00EE6FEB">
      <w:r>
        <w:t>INSERT INTO  "Customer_campaign_details_p1" ("Customer_id", "contact", "month", "day_of_week", "duration", "campaign", "pdays", "previous", "poutcome") VALUES (18536, 'cellular', 'aug', 'wed', 186, '1', 999, '0', 'nonexistent');</w:t>
      </w:r>
    </w:p>
    <w:p w14:paraId="7CAA7B7B" w14:textId="77777777" w:rsidR="00EE6FEB" w:rsidRDefault="00EE6FEB"/>
    <w:p w14:paraId="335021DC" w14:textId="77777777" w:rsidR="00EE6FEB" w:rsidRDefault="00EE6FEB">
      <w:r>
        <w:t>INSERT INTO  "Customer_campaign_details_p1" ("Customer_id", "contact", "month", "day_of_week", "duration", "campaign", "pdays", "previous", "poutcome") VALUES (18537, 'cellular', 'aug', 'wed', 128, '1', 999, '0', 'nonexistent');</w:t>
      </w:r>
    </w:p>
    <w:p w14:paraId="242FB849" w14:textId="77777777" w:rsidR="00EE6FEB" w:rsidRDefault="00EE6FEB"/>
    <w:p w14:paraId="55BD874F" w14:textId="77777777" w:rsidR="00EE6FEB" w:rsidRDefault="00EE6FEB">
      <w:r>
        <w:t>INSERT INTO  "Customer_campaign_details_p1" ("Customer_id", "contact", "month", "day_of_week", "duration", "campaign", "pdays", "previous", "poutcome") VALUES (18538, 'cellular', 'aug', 'wed', 128, '2', 999, '0', 'nonexistent');</w:t>
      </w:r>
    </w:p>
    <w:p w14:paraId="62FCC3C7" w14:textId="77777777" w:rsidR="00EE6FEB" w:rsidRDefault="00EE6FEB"/>
    <w:p w14:paraId="15EFA095" w14:textId="77777777" w:rsidR="00EE6FEB" w:rsidRDefault="00EE6FEB">
      <w:r>
        <w:t>INSERT INTO  "Customer_campaign_details_p1" ("Customer_id", "contact", "month", "day_of_week", "duration", "campaign", "pdays", "previous", "poutcome") VALUES (18539, 'cellular', 'aug', 'wed', 100, '1', 999, '0', 'nonexistent');</w:t>
      </w:r>
    </w:p>
    <w:p w14:paraId="24F02E33" w14:textId="77777777" w:rsidR="00EE6FEB" w:rsidRDefault="00EE6FEB"/>
    <w:p w14:paraId="2D292B9A" w14:textId="77777777" w:rsidR="00EE6FEB" w:rsidRDefault="00EE6FEB">
      <w:r>
        <w:t>INSERT INTO  "Customer_campaign_details_p1" ("Customer_id", "contact", "month", "day_of_week", "duration", "campaign", "pdays", "previous", "poutcome") VALUES (18540, 'cellular', 'aug', 'wed', 96, '1', 999, '0', 'nonexistent');</w:t>
      </w:r>
    </w:p>
    <w:p w14:paraId="1F7A7AF4" w14:textId="77777777" w:rsidR="00EE6FEB" w:rsidRDefault="00EE6FEB"/>
    <w:p w14:paraId="38CBAB79" w14:textId="77777777" w:rsidR="00EE6FEB" w:rsidRDefault="00EE6FEB">
      <w:r>
        <w:t>INSERT INTO  "Customer_campaign_details_p1" ("Customer_id", "contact", "month", "day_of_week", "duration", "campaign", "pdays", "previous", "poutcome") VALUES (18541, 'cellular', 'aug', 'wed', 1842, '1', 999, '0', 'nonexistent');</w:t>
      </w:r>
    </w:p>
    <w:p w14:paraId="787E09B6" w14:textId="77777777" w:rsidR="00EE6FEB" w:rsidRDefault="00EE6FEB"/>
    <w:p w14:paraId="16477345" w14:textId="77777777" w:rsidR="00EE6FEB" w:rsidRDefault="00EE6FEB">
      <w:r>
        <w:t>INSERT INTO  "Customer_campaign_details_p1" ("Customer_id", "contact", "month", "day_of_week", "duration", "campaign", "pdays", "previous", "poutcome") VALUES (18542, 'cellular', 'aug', 'wed', 332, '1', 999, '0', 'nonexistent');</w:t>
      </w:r>
    </w:p>
    <w:p w14:paraId="4E1DE420" w14:textId="77777777" w:rsidR="00EE6FEB" w:rsidRDefault="00EE6FEB"/>
    <w:p w14:paraId="6BC57318" w14:textId="77777777" w:rsidR="00EE6FEB" w:rsidRDefault="00EE6FEB">
      <w:r>
        <w:t>INSERT INTO  "Customer_campaign_details_p1" ("Customer_id", "contact", "month", "day_of_week", "duration", "campaign", "pdays", "previous", "poutcome") VALUES (18543, 'cellular', 'aug', 'wed', 159, '1', 999, '0', 'nonexistent');</w:t>
      </w:r>
    </w:p>
    <w:p w14:paraId="10DD46E6" w14:textId="77777777" w:rsidR="00EE6FEB" w:rsidRDefault="00EE6FEB"/>
    <w:p w14:paraId="13F59DAE" w14:textId="77777777" w:rsidR="00EE6FEB" w:rsidRDefault="00EE6FEB">
      <w:r>
        <w:t>INSERT INTO  "Customer_campaign_details_p1" ("Customer_id", "contact", "month", "day_of_week", "duration", "campaign", "pdays", "previous", "poutcome") VALUES (18544, 'telephone', 'aug', 'wed', 127, '2', 999, '0', 'nonexistent');</w:t>
      </w:r>
    </w:p>
    <w:p w14:paraId="50AED18F" w14:textId="77777777" w:rsidR="00EE6FEB" w:rsidRDefault="00EE6FEB"/>
    <w:p w14:paraId="5DAA4160" w14:textId="77777777" w:rsidR="00EE6FEB" w:rsidRDefault="00EE6FEB">
      <w:r>
        <w:t>INSERT INTO  "Customer_campaign_details_p1" ("Customer_id", "contact", "month", "day_of_week", "duration", "campaign", "pdays", "previous", "poutcome") VALUES (18545, 'cellular', 'aug', 'wed', 303, '1', 999, '0', 'nonexistent');</w:t>
      </w:r>
    </w:p>
    <w:p w14:paraId="679AE553" w14:textId="77777777" w:rsidR="00EE6FEB" w:rsidRDefault="00EE6FEB"/>
    <w:p w14:paraId="3C5C9F1B" w14:textId="77777777" w:rsidR="00EE6FEB" w:rsidRDefault="00EE6FEB">
      <w:r>
        <w:t>INSERT INTO  "Customer_campaign_details_p1" ("Customer_id", "contact", "month", "day_of_week", "duration", "campaign", "pdays", "previous", "poutcome") VALUES (18546, 'cellular', 'aug', 'wed', 969, '1', 999, '0', 'nonexistent');</w:t>
      </w:r>
    </w:p>
    <w:p w14:paraId="4850B59C" w14:textId="77777777" w:rsidR="00EE6FEB" w:rsidRDefault="00EE6FEB"/>
    <w:p w14:paraId="5B54039A" w14:textId="77777777" w:rsidR="00EE6FEB" w:rsidRDefault="00EE6FEB">
      <w:r>
        <w:t>INSERT INTO  "Customer_campaign_details_p1" ("Customer_id", "contact", "month", "day_of_week", "duration", "campaign", "pdays", "previous", "poutcome") VALUES (18547, 'cellular', 'aug', 'wed', 295, '1', 999, '0', 'nonexistent');</w:t>
      </w:r>
    </w:p>
    <w:p w14:paraId="411B144B" w14:textId="77777777" w:rsidR="00EE6FEB" w:rsidRDefault="00EE6FEB"/>
    <w:p w14:paraId="46E669EC" w14:textId="77777777" w:rsidR="00EE6FEB" w:rsidRDefault="00EE6FEB">
      <w:r>
        <w:t>INSERT INTO  "Customer_campaign_details_p1" ("Customer_id", "contact", "month", "day_of_week", "duration", "campaign", "pdays", "previous", "poutcome") VALUES (18548, 'cellular', 'aug', 'wed', 823, '1', 999, '0', 'nonexistent');</w:t>
      </w:r>
    </w:p>
    <w:p w14:paraId="107A5310" w14:textId="77777777" w:rsidR="00EE6FEB" w:rsidRDefault="00EE6FEB"/>
    <w:p w14:paraId="3FD13580" w14:textId="77777777" w:rsidR="00EE6FEB" w:rsidRDefault="00EE6FEB">
      <w:r>
        <w:t>INSERT INTO  "Customer_campaign_details_p1" ("Customer_id", "contact", "month", "day_of_week", "duration", "campaign", "pdays", "previous", "poutcome") VALUES (18549, 'cellular', 'aug', 'wed', 58, '1', 999, '0', 'nonexistent');</w:t>
      </w:r>
    </w:p>
    <w:p w14:paraId="57FE3B2D" w14:textId="77777777" w:rsidR="00EE6FEB" w:rsidRDefault="00EE6FEB"/>
    <w:p w14:paraId="4F3118B8" w14:textId="77777777" w:rsidR="00EE6FEB" w:rsidRDefault="00EE6FEB">
      <w:r>
        <w:t>INSERT INTO  "Customer_campaign_details_p1" ("Customer_id", "contact", "month", "day_of_week", "duration", "campaign", "pdays", "previous", "poutcome") VALUES (18550, 'cellular', 'aug', 'wed', 703, '1', 999, '0', 'nonexistent');</w:t>
      </w:r>
    </w:p>
    <w:p w14:paraId="298E2FD9" w14:textId="77777777" w:rsidR="00EE6FEB" w:rsidRDefault="00EE6FEB"/>
    <w:p w14:paraId="4ECE6BFA" w14:textId="77777777" w:rsidR="00EE6FEB" w:rsidRDefault="00EE6FEB">
      <w:r>
        <w:t>INSERT INTO  "Customer_campaign_details_p1" ("Customer_id", "contact", "month", "day_of_week", "duration", "campaign", "pdays", "previous", "poutcome") VALUES (18551, 'telephone', 'aug', 'wed', 618, '8', 999, '0', 'nonexistent');</w:t>
      </w:r>
    </w:p>
    <w:p w14:paraId="60112EFC" w14:textId="77777777" w:rsidR="00EE6FEB" w:rsidRDefault="00EE6FEB"/>
    <w:p w14:paraId="0E44593C" w14:textId="77777777" w:rsidR="00EE6FEB" w:rsidRDefault="00EE6FEB">
      <w:r>
        <w:t>INSERT INTO  "Customer_campaign_details_p1" ("Customer_id", "contact", "month", "day_of_week", "duration", "campaign", "pdays", "previous", "poutcome") VALUES (18552, 'cellular', 'aug', 'wed', 370, '4', 999, '0', 'nonexistent');</w:t>
      </w:r>
    </w:p>
    <w:p w14:paraId="6F20048C" w14:textId="77777777" w:rsidR="00EE6FEB" w:rsidRDefault="00EE6FEB"/>
    <w:p w14:paraId="3A5B6014" w14:textId="77777777" w:rsidR="00EE6FEB" w:rsidRDefault="00EE6FEB">
      <w:r>
        <w:t>INSERT INTO  "Customer_campaign_details_p1" ("Customer_id", "contact", "month", "day_of_week", "duration", "campaign", "pdays", "previous", "poutcome") VALUES (18553, 'cellular', 'aug', 'wed', 55, '3', 999, '0', 'nonexistent');</w:t>
      </w:r>
    </w:p>
    <w:p w14:paraId="5E81A46C" w14:textId="77777777" w:rsidR="00EE6FEB" w:rsidRDefault="00EE6FEB"/>
    <w:p w14:paraId="2E8DB62D" w14:textId="77777777" w:rsidR="00EE6FEB" w:rsidRDefault="00EE6FEB">
      <w:r>
        <w:t>INSERT INTO  "Customer_campaign_details_p1" ("Customer_id", "contact", "month", "day_of_week", "duration", "campaign", "pdays", "previous", "poutcome") VALUES (18554, 'cellular', 'aug', 'wed', 225, '1', 999, '0', 'nonexistent');</w:t>
      </w:r>
    </w:p>
    <w:p w14:paraId="0D92A841" w14:textId="77777777" w:rsidR="00EE6FEB" w:rsidRDefault="00EE6FEB"/>
    <w:p w14:paraId="4E4D792A" w14:textId="77777777" w:rsidR="00EE6FEB" w:rsidRDefault="00EE6FEB">
      <w:r>
        <w:t>INSERT INTO  "Customer_campaign_details_p1" ("Customer_id", "contact", "month", "day_of_week", "duration", "campaign", "pdays", "previous", "poutcome") VALUES (18555, 'cellular', 'aug', 'wed', 460, '1', 999, '0', 'nonexistent');</w:t>
      </w:r>
    </w:p>
    <w:p w14:paraId="0D2E18E7" w14:textId="77777777" w:rsidR="00EE6FEB" w:rsidRDefault="00EE6FEB"/>
    <w:p w14:paraId="3C7E04D3" w14:textId="77777777" w:rsidR="00EE6FEB" w:rsidRDefault="00EE6FEB">
      <w:r>
        <w:t>INSERT INTO  "Customer_campaign_details_p1" ("Customer_id", "contact", "month", "day_of_week", "duration", "campaign", "pdays", "previous", "poutcome") VALUES (18556, 'cellular', 'aug', 'wed', 93, '2', 999, '0', 'nonexistent');</w:t>
      </w:r>
    </w:p>
    <w:p w14:paraId="498BE140" w14:textId="77777777" w:rsidR="00EE6FEB" w:rsidRDefault="00EE6FEB"/>
    <w:p w14:paraId="164D42D9" w14:textId="77777777" w:rsidR="00EE6FEB" w:rsidRDefault="00EE6FEB">
      <w:r>
        <w:t>INSERT INTO  "Customer_campaign_details_p1" ("Customer_id", "contact", "month", "day_of_week", "duration", "campaign", "pdays", "previous", "poutcome") VALUES (18557, 'cellular', 'aug', 'wed', 455, '1', 999, '0', 'nonexistent');</w:t>
      </w:r>
    </w:p>
    <w:p w14:paraId="2D0A3635" w14:textId="77777777" w:rsidR="00EE6FEB" w:rsidRDefault="00EE6FEB"/>
    <w:p w14:paraId="7BCE4BA5" w14:textId="77777777" w:rsidR="00EE6FEB" w:rsidRDefault="00EE6FEB">
      <w:r>
        <w:t>INSERT INTO  "Customer_campaign_details_p1" ("Customer_id", "contact", "month", "day_of_week", "duration", "campaign", "pdays", "previous", "poutcome") VALUES (18558, 'telephone', 'aug', 'wed', 214, '2', 999, '0', 'nonexistent');</w:t>
      </w:r>
    </w:p>
    <w:p w14:paraId="3438E237" w14:textId="77777777" w:rsidR="00EE6FEB" w:rsidRDefault="00EE6FEB"/>
    <w:p w14:paraId="054B39C4" w14:textId="77777777" w:rsidR="00EE6FEB" w:rsidRDefault="00EE6FEB">
      <w:r>
        <w:t>INSERT INTO  "Customer_campaign_details_p1" ("Customer_id", "contact", "month", "day_of_week", "duration", "campaign", "pdays", "previous", "poutcome") VALUES (18559, 'cellular', 'aug', 'wed', 139, '1', 999, '0', 'nonexistent');</w:t>
      </w:r>
    </w:p>
    <w:p w14:paraId="31F3C941" w14:textId="77777777" w:rsidR="00EE6FEB" w:rsidRDefault="00EE6FEB"/>
    <w:p w14:paraId="707C8D2A" w14:textId="77777777" w:rsidR="00EE6FEB" w:rsidRDefault="00EE6FEB">
      <w:r>
        <w:t>INSERT INTO  "Customer_campaign_details_p1" ("Customer_id", "contact", "month", "day_of_week", "duration", "campaign", "pdays", "previous", "poutcome") VALUES (18560, 'cellular', 'aug', 'wed', 57, '2', 999, '0', 'nonexistent');</w:t>
      </w:r>
    </w:p>
    <w:p w14:paraId="75407A31" w14:textId="77777777" w:rsidR="00EE6FEB" w:rsidRDefault="00EE6FEB"/>
    <w:p w14:paraId="459CA668" w14:textId="77777777" w:rsidR="00EE6FEB" w:rsidRDefault="00EE6FEB">
      <w:r>
        <w:t>INSERT INTO  "Customer_campaign_details_p1" ("Customer_id", "contact", "month", "day_of_week", "duration", "campaign", "pdays", "previous", "poutcome") VALUES (18561, 'cellular', 'aug', 'wed', 107, '1', 999, '0', 'nonexistent');</w:t>
      </w:r>
    </w:p>
    <w:p w14:paraId="25A8C052" w14:textId="77777777" w:rsidR="00EE6FEB" w:rsidRDefault="00EE6FEB"/>
    <w:p w14:paraId="55E6C9C7" w14:textId="77777777" w:rsidR="00EE6FEB" w:rsidRDefault="00EE6FEB">
      <w:r>
        <w:t>INSERT INTO  "Customer_campaign_details_p1" ("Customer_id", "contact", "month", "day_of_week", "duration", "campaign", "pdays", "previous", "poutcome") VALUES (18562, 'cellular', 'aug', 'wed', 239, '1', 999, '0', 'nonexistent');</w:t>
      </w:r>
    </w:p>
    <w:p w14:paraId="11D7B5C8" w14:textId="77777777" w:rsidR="00EE6FEB" w:rsidRDefault="00EE6FEB"/>
    <w:p w14:paraId="1B656F02" w14:textId="77777777" w:rsidR="00EE6FEB" w:rsidRDefault="00EE6FEB">
      <w:r>
        <w:t>INSERT INTO  "Customer_campaign_details_p1" ("Customer_id", "contact", "month", "day_of_week", "duration", "campaign", "pdays", "previous", "poutcome") VALUES (18563, 'cellular', 'aug', 'wed', 142, '1', 999, '0', 'nonexistent');</w:t>
      </w:r>
    </w:p>
    <w:p w14:paraId="1D605FCB" w14:textId="77777777" w:rsidR="00EE6FEB" w:rsidRDefault="00EE6FEB"/>
    <w:p w14:paraId="1547ADD7" w14:textId="77777777" w:rsidR="00EE6FEB" w:rsidRDefault="00EE6FEB">
      <w:r>
        <w:t>INSERT INTO  "Customer_campaign_details_p1" ("Customer_id", "contact", "month", "day_of_week", "duration", "campaign", "pdays", "previous", "poutcome") VALUES (18564, 'cellular', 'aug', 'wed', 287, '1', 999, '0', 'nonexistent');</w:t>
      </w:r>
    </w:p>
    <w:p w14:paraId="79E4C255" w14:textId="77777777" w:rsidR="00EE6FEB" w:rsidRDefault="00EE6FEB"/>
    <w:p w14:paraId="58001DAE" w14:textId="77777777" w:rsidR="00EE6FEB" w:rsidRDefault="00EE6FEB">
      <w:r>
        <w:t>INSERT INTO  "Customer_campaign_details_p1" ("Customer_id", "contact", "month", "day_of_week", "duration", "campaign", "pdays", "previous", "poutcome") VALUES (18565, 'cellular', 'aug', 'wed', 86, '1', 999, '0', 'nonexistent');</w:t>
      </w:r>
    </w:p>
    <w:p w14:paraId="177F7E25" w14:textId="77777777" w:rsidR="00EE6FEB" w:rsidRDefault="00EE6FEB"/>
    <w:p w14:paraId="1117146E" w14:textId="77777777" w:rsidR="00EE6FEB" w:rsidRDefault="00EE6FEB">
      <w:r>
        <w:t>INSERT INTO  "Customer_campaign_details_p1" ("Customer_id", "contact", "month", "day_of_week", "duration", "campaign", "pdays", "previous", "poutcome") VALUES (18566, 'cellular', 'aug', 'wed', 258, '2', 999, '0', 'nonexistent');</w:t>
      </w:r>
    </w:p>
    <w:p w14:paraId="3D778246" w14:textId="77777777" w:rsidR="00EE6FEB" w:rsidRDefault="00EE6FEB"/>
    <w:p w14:paraId="2CCD87C1" w14:textId="77777777" w:rsidR="00EE6FEB" w:rsidRDefault="00EE6FEB">
      <w:r>
        <w:t>INSERT INTO  "Customer_campaign_details_p1" ("Customer_id", "contact", "month", "day_of_week", "duration", "campaign", "pdays", "previous", "poutcome") VALUES (18567, 'cellular', 'aug', 'wed', 185, '1', 999, '0', 'nonexistent');</w:t>
      </w:r>
    </w:p>
    <w:p w14:paraId="63DDC629" w14:textId="77777777" w:rsidR="00EE6FEB" w:rsidRDefault="00EE6FEB"/>
    <w:p w14:paraId="4E0804EF" w14:textId="77777777" w:rsidR="00EE6FEB" w:rsidRDefault="00EE6FEB">
      <w:r>
        <w:t>INSERT INTO  "Customer_campaign_details_p1" ("Customer_id", "contact", "month", "day_of_week", "duration", "campaign", "pdays", "previous", "poutcome") VALUES (18568, 'cellular', 'aug', 'wed', 458, '1', 999, '0', 'nonexistent');</w:t>
      </w:r>
    </w:p>
    <w:p w14:paraId="24B23033" w14:textId="77777777" w:rsidR="00EE6FEB" w:rsidRDefault="00EE6FEB"/>
    <w:p w14:paraId="62EFD32A" w14:textId="77777777" w:rsidR="00EE6FEB" w:rsidRDefault="00EE6FEB">
      <w:r>
        <w:t>INSERT INTO  "Customer_campaign_details_p1" ("Customer_id", "contact", "month", "day_of_week", "duration", "campaign", "pdays", "previous", "poutcome") VALUES (18569, 'cellular', 'aug', 'wed', 211, '1', 999, '0', 'nonexistent');</w:t>
      </w:r>
    </w:p>
    <w:p w14:paraId="2584ECC4" w14:textId="77777777" w:rsidR="00EE6FEB" w:rsidRDefault="00EE6FEB"/>
    <w:p w14:paraId="777BF45D" w14:textId="77777777" w:rsidR="00EE6FEB" w:rsidRDefault="00EE6FEB">
      <w:r>
        <w:t>INSERT INTO  "Customer_campaign_details_p1" ("Customer_id", "contact", "month", "day_of_week", "duration", "campaign", "pdays", "previous", "poutcome") VALUES (18570, 'cellular', 'aug', 'wed', 73, '1', 999, '0', 'nonexistent');</w:t>
      </w:r>
    </w:p>
    <w:p w14:paraId="695A99D4" w14:textId="77777777" w:rsidR="00EE6FEB" w:rsidRDefault="00EE6FEB"/>
    <w:p w14:paraId="53CC5892" w14:textId="77777777" w:rsidR="00EE6FEB" w:rsidRDefault="00EE6FEB">
      <w:r>
        <w:t>INSERT INTO  "Customer_campaign_details_p1" ("Customer_id", "contact", "month", "day_of_week", "duration", "campaign", "pdays", "previous", "poutcome") VALUES (18571, 'cellular', 'aug', 'wed', 121, '1', 999, '0', 'nonexistent');</w:t>
      </w:r>
    </w:p>
    <w:p w14:paraId="616EAADC" w14:textId="77777777" w:rsidR="00EE6FEB" w:rsidRDefault="00EE6FEB"/>
    <w:p w14:paraId="6D9DA13F" w14:textId="77777777" w:rsidR="00EE6FEB" w:rsidRDefault="00EE6FEB">
      <w:r>
        <w:t>INSERT INTO  "Customer_campaign_details_p1" ("Customer_id", "contact", "month", "day_of_week", "duration", "campaign", "pdays", "previous", "poutcome") VALUES (18572, 'cellular', 'aug', 'wed', 900, '1', 999, '0', 'nonexistent');</w:t>
      </w:r>
    </w:p>
    <w:p w14:paraId="533FDA3B" w14:textId="77777777" w:rsidR="00EE6FEB" w:rsidRDefault="00EE6FEB"/>
    <w:p w14:paraId="53A3FC73" w14:textId="77777777" w:rsidR="00EE6FEB" w:rsidRDefault="00EE6FEB">
      <w:r>
        <w:t>INSERT INTO  "Customer_campaign_details_p1" ("Customer_id", "contact", "month", "day_of_week", "duration", "campaign", "pdays", "previous", "poutcome") VALUES (18573, 'cellular', 'aug', 'wed', 143, '1', 999, '0', 'nonexistent');</w:t>
      </w:r>
    </w:p>
    <w:p w14:paraId="55189AA6" w14:textId="77777777" w:rsidR="00EE6FEB" w:rsidRDefault="00EE6FEB"/>
    <w:p w14:paraId="2BF1A819" w14:textId="77777777" w:rsidR="00EE6FEB" w:rsidRDefault="00EE6FEB">
      <w:r>
        <w:t>INSERT INTO  "Customer_campaign_details_p1" ("Customer_id", "contact", "month", "day_of_week", "duration", "campaign", "pdays", "previous", "poutcome") VALUES (18574, 'cellular', 'aug', 'wed', 334, '1', 999, '0', 'nonexistent');</w:t>
      </w:r>
    </w:p>
    <w:p w14:paraId="70CAA018" w14:textId="77777777" w:rsidR="00EE6FEB" w:rsidRDefault="00EE6FEB"/>
    <w:p w14:paraId="286CB0D5" w14:textId="77777777" w:rsidR="00EE6FEB" w:rsidRDefault="00EE6FEB">
      <w:r>
        <w:t>INSERT INTO  "Customer_campaign_details_p1" ("Customer_id", "contact", "month", "day_of_week", "duration", "campaign", "pdays", "previous", "poutcome") VALUES (18575, 'cellular', 'aug', 'wed', 112, '1', 999, '0', 'nonexistent');</w:t>
      </w:r>
    </w:p>
    <w:p w14:paraId="6CC89572" w14:textId="77777777" w:rsidR="00EE6FEB" w:rsidRDefault="00EE6FEB"/>
    <w:p w14:paraId="661A2DD9" w14:textId="77777777" w:rsidR="00EE6FEB" w:rsidRDefault="00EE6FEB">
      <w:r>
        <w:t>INSERT INTO  "Customer_campaign_details_p1" ("Customer_id", "contact", "month", "day_of_week", "duration", "campaign", "pdays", "previous", "poutcome") VALUES (18576, 'cellular', 'aug', 'wed', 88, '1', 999, '0', 'nonexistent');</w:t>
      </w:r>
    </w:p>
    <w:p w14:paraId="155DCC5B" w14:textId="77777777" w:rsidR="00EE6FEB" w:rsidRDefault="00EE6FEB"/>
    <w:p w14:paraId="4A756F76" w14:textId="77777777" w:rsidR="00EE6FEB" w:rsidRDefault="00EE6FEB">
      <w:r>
        <w:t>INSERT INTO  "Customer_campaign_details_p1" ("Customer_id", "contact", "month", "day_of_week", "duration", "campaign", "pdays", "previous", "poutcome") VALUES (18577, 'cellular', 'aug', 'wed', 123, '1', 999, '0', 'nonexistent');</w:t>
      </w:r>
    </w:p>
    <w:p w14:paraId="1641E8BF" w14:textId="77777777" w:rsidR="00EE6FEB" w:rsidRDefault="00EE6FEB"/>
    <w:p w14:paraId="798AA9EB" w14:textId="77777777" w:rsidR="00EE6FEB" w:rsidRDefault="00EE6FEB">
      <w:r>
        <w:t>INSERT INTO  "Customer_campaign_details_p1" ("Customer_id", "contact", "month", "day_of_week", "duration", "campaign", "pdays", "previous", "poutcome") VALUES (18578, 'cellular', 'aug', 'wed', 115, '1', 999, '0', 'nonexistent');</w:t>
      </w:r>
    </w:p>
    <w:p w14:paraId="57A5A7F6" w14:textId="77777777" w:rsidR="00EE6FEB" w:rsidRDefault="00EE6FEB"/>
    <w:p w14:paraId="0929717F" w14:textId="77777777" w:rsidR="00EE6FEB" w:rsidRDefault="00EE6FEB">
      <w:r>
        <w:t>INSERT INTO  "Customer_campaign_details_p1" ("Customer_id", "contact", "month", "day_of_week", "duration", "campaign", "pdays", "previous", "poutcome") VALUES (18579, 'cellular', 'aug', 'wed', 73, '1', 999, '0', 'nonexistent');</w:t>
      </w:r>
    </w:p>
    <w:p w14:paraId="15F3C28C" w14:textId="77777777" w:rsidR="00EE6FEB" w:rsidRDefault="00EE6FEB"/>
    <w:p w14:paraId="437B2B2F" w14:textId="77777777" w:rsidR="00EE6FEB" w:rsidRDefault="00EE6FEB">
      <w:r>
        <w:t>INSERT INTO  "Customer_campaign_details_p1" ("Customer_id", "contact", "month", "day_of_week", "duration", "campaign", "pdays", "previous", "poutcome") VALUES (18580, 'cellular', 'aug', 'wed', 71, '1', 999, '0', 'nonexistent');</w:t>
      </w:r>
    </w:p>
    <w:p w14:paraId="673477FF" w14:textId="77777777" w:rsidR="00EE6FEB" w:rsidRDefault="00EE6FEB"/>
    <w:p w14:paraId="62EC6E3E" w14:textId="77777777" w:rsidR="00EE6FEB" w:rsidRDefault="00EE6FEB">
      <w:r>
        <w:t>INSERT INTO  "Customer_campaign_details_p1" ("Customer_id", "contact", "month", "day_of_week", "duration", "campaign", "pdays", "previous", "poutcome") VALUES (18581, 'cellular', 'aug', 'wed', 846, '4', 999, '0', 'nonexistent');</w:t>
      </w:r>
    </w:p>
    <w:p w14:paraId="234E1CFD" w14:textId="77777777" w:rsidR="00EE6FEB" w:rsidRDefault="00EE6FEB"/>
    <w:p w14:paraId="06BACEEF" w14:textId="77777777" w:rsidR="00EE6FEB" w:rsidRDefault="00EE6FEB">
      <w:r>
        <w:t>INSERT INTO  "Customer_campaign_details_p1" ("Customer_id", "contact", "month", "day_of_week", "duration", "campaign", "pdays", "previous", "poutcome") VALUES (18582, 'cellular', 'aug', 'wed', 334, '1', 999, '0', 'nonexistent');</w:t>
      </w:r>
    </w:p>
    <w:p w14:paraId="47A16311" w14:textId="77777777" w:rsidR="00EE6FEB" w:rsidRDefault="00EE6FEB"/>
    <w:p w14:paraId="15625E84" w14:textId="77777777" w:rsidR="00EE6FEB" w:rsidRDefault="00EE6FEB">
      <w:r>
        <w:t>INSERT INTO  "Customer_campaign_details_p1" ("Customer_id", "contact", "month", "day_of_week", "duration", "campaign", "pdays", "previous", "poutcome") VALUES (18583, 'cellular', 'aug', 'wed', 105, '1', 999, '0', 'nonexistent');</w:t>
      </w:r>
    </w:p>
    <w:p w14:paraId="79D0B189" w14:textId="77777777" w:rsidR="00EE6FEB" w:rsidRDefault="00EE6FEB"/>
    <w:p w14:paraId="5637CED4" w14:textId="77777777" w:rsidR="00EE6FEB" w:rsidRDefault="00EE6FEB">
      <w:r>
        <w:t>INSERT INTO  "Customer_campaign_details_p1" ("Customer_id", "contact", "month", "day_of_week", "duration", "campaign", "pdays", "previous", "poutcome") VALUES (18584, 'cellular', 'aug', 'wed', 109, '1', 999, '0', 'nonexistent');</w:t>
      </w:r>
    </w:p>
    <w:p w14:paraId="360670CF" w14:textId="77777777" w:rsidR="00EE6FEB" w:rsidRDefault="00EE6FEB"/>
    <w:p w14:paraId="30228E37" w14:textId="77777777" w:rsidR="00EE6FEB" w:rsidRDefault="00EE6FEB">
      <w:r>
        <w:t>INSERT INTO  "Customer_campaign_details_p1" ("Customer_id", "contact", "month", "day_of_week", "duration", "campaign", "pdays", "previous", "poutcome") VALUES (18585, 'cellular', 'aug', 'wed', 110, '1', 999, '0', 'nonexistent');</w:t>
      </w:r>
    </w:p>
    <w:p w14:paraId="38B6A5BA" w14:textId="77777777" w:rsidR="00EE6FEB" w:rsidRDefault="00EE6FEB"/>
    <w:p w14:paraId="5200B0ED" w14:textId="77777777" w:rsidR="00EE6FEB" w:rsidRDefault="00EE6FEB">
      <w:r>
        <w:t>INSERT INTO  "Customer_campaign_details_p1" ("Customer_id", "contact", "month", "day_of_week", "duration", "campaign", "pdays", "previous", "poutcome") VALUES (18586, 'cellular', 'aug', 'wed', 233, '2', 999, '0', 'nonexistent');</w:t>
      </w:r>
    </w:p>
    <w:p w14:paraId="7F906490" w14:textId="77777777" w:rsidR="00EE6FEB" w:rsidRDefault="00EE6FEB"/>
    <w:p w14:paraId="616EDACD" w14:textId="77777777" w:rsidR="00EE6FEB" w:rsidRDefault="00EE6FEB">
      <w:r>
        <w:t>INSERT INTO  "Customer_campaign_details_p1" ("Customer_id", "contact", "month", "day_of_week", "duration", "campaign", "pdays", "previous", "poutcome") VALUES (18587, 'cellular', 'aug', 'wed', 57, '1', 999, '0', 'nonexistent');</w:t>
      </w:r>
    </w:p>
    <w:p w14:paraId="74CCD94A" w14:textId="77777777" w:rsidR="00EE6FEB" w:rsidRDefault="00EE6FEB"/>
    <w:p w14:paraId="71B8DE85" w14:textId="77777777" w:rsidR="00EE6FEB" w:rsidRDefault="00EE6FEB">
      <w:r>
        <w:t>INSERT INTO  "Customer_campaign_details_p1" ("Customer_id", "contact", "month", "day_of_week", "duration", "campaign", "pdays", "previous", "poutcome") VALUES (18588, 'cellular', 'aug', 'wed', 96, '1', 999, '0', 'nonexistent');</w:t>
      </w:r>
    </w:p>
    <w:p w14:paraId="5C3D9138" w14:textId="77777777" w:rsidR="00EE6FEB" w:rsidRDefault="00EE6FEB"/>
    <w:p w14:paraId="40F909C1" w14:textId="77777777" w:rsidR="00EE6FEB" w:rsidRDefault="00EE6FEB">
      <w:r>
        <w:t>INSERT INTO  "Customer_campaign_details_p1" ("Customer_id", "contact", "month", "day_of_week", "duration", "campaign", "pdays", "previous", "poutcome") VALUES (18589, 'cellular', 'aug', 'wed', 58, '1', 999, '0', 'nonexistent');</w:t>
      </w:r>
    </w:p>
    <w:p w14:paraId="2CF806FC" w14:textId="77777777" w:rsidR="00EE6FEB" w:rsidRDefault="00EE6FEB"/>
    <w:p w14:paraId="4230AB2B" w14:textId="77777777" w:rsidR="00EE6FEB" w:rsidRDefault="00EE6FEB">
      <w:r>
        <w:t>INSERT INTO  "Customer_campaign_details_p1" ("Customer_id", "contact", "month", "day_of_week", "duration", "campaign", "pdays", "previous", "poutcome") VALUES (18590, 'cellular', 'aug', 'wed', 227, '1', 999, '0', 'nonexistent');</w:t>
      </w:r>
    </w:p>
    <w:p w14:paraId="60235E3F" w14:textId="77777777" w:rsidR="00EE6FEB" w:rsidRDefault="00EE6FEB"/>
    <w:p w14:paraId="47E3779E" w14:textId="77777777" w:rsidR="00EE6FEB" w:rsidRDefault="00EE6FEB">
      <w:r>
        <w:t>INSERT INTO  "Customer_campaign_details_p1" ("Customer_id", "contact", "month", "day_of_week", "duration", "campaign", "pdays", "previous", "poutcome") VALUES (18591, 'cellular', 'aug', 'wed', 127, '1', 999, '0', 'nonexistent');</w:t>
      </w:r>
    </w:p>
    <w:p w14:paraId="7C70D557" w14:textId="77777777" w:rsidR="00EE6FEB" w:rsidRDefault="00EE6FEB"/>
    <w:p w14:paraId="0FB56EDB" w14:textId="77777777" w:rsidR="00EE6FEB" w:rsidRDefault="00EE6FEB">
      <w:r>
        <w:t>INSERT INTO  "Customer_campaign_details_p1" ("Customer_id", "contact", "month", "day_of_week", "duration", "campaign", "pdays", "previous", "poutcome") VALUES (18592, 'cellular', 'aug', 'wed', 283, '1', 999, '0', 'nonexistent');</w:t>
      </w:r>
    </w:p>
    <w:p w14:paraId="3E6A91F6" w14:textId="77777777" w:rsidR="00EE6FEB" w:rsidRDefault="00EE6FEB"/>
    <w:p w14:paraId="196E725F" w14:textId="77777777" w:rsidR="00EE6FEB" w:rsidRDefault="00EE6FEB">
      <w:r>
        <w:t>INSERT INTO  "Customer_campaign_details_p1" ("Customer_id", "contact", "month", "day_of_week", "duration", "campaign", "pdays", "previous", "poutcome") VALUES (18593, 'cellular', 'aug', 'wed', 104, '9', 999, '0', 'nonexistent');</w:t>
      </w:r>
    </w:p>
    <w:p w14:paraId="3D265E7C" w14:textId="77777777" w:rsidR="00EE6FEB" w:rsidRDefault="00EE6FEB"/>
    <w:p w14:paraId="040388D4" w14:textId="77777777" w:rsidR="00EE6FEB" w:rsidRDefault="00EE6FEB">
      <w:r>
        <w:t>INSERT INTO  "Customer_campaign_details_p1" ("Customer_id", "contact", "month", "day_of_week", "duration", "campaign", "pdays", "previous", "poutcome") VALUES (18594, 'cellular', 'aug', 'wed', 206, '1', 999, '0', 'nonexistent');</w:t>
      </w:r>
    </w:p>
    <w:p w14:paraId="16A4CEF6" w14:textId="77777777" w:rsidR="00EE6FEB" w:rsidRDefault="00EE6FEB"/>
    <w:p w14:paraId="4BA471B5" w14:textId="77777777" w:rsidR="00EE6FEB" w:rsidRDefault="00EE6FEB">
      <w:r>
        <w:t>INSERT INTO  "Customer_campaign_details_p1" ("Customer_id", "contact", "month", "day_of_week", "duration", "campaign", "pdays", "previous", "poutcome") VALUES (18595, 'cellular', 'aug', 'wed', 91, '1', 999, '0', 'nonexistent');</w:t>
      </w:r>
    </w:p>
    <w:p w14:paraId="7EAB0B63" w14:textId="77777777" w:rsidR="00EE6FEB" w:rsidRDefault="00EE6FEB"/>
    <w:p w14:paraId="02E0BE9E" w14:textId="77777777" w:rsidR="00EE6FEB" w:rsidRDefault="00EE6FEB">
      <w:r>
        <w:t>INSERT INTO  "Customer_campaign_details_p1" ("Customer_id", "contact", "month", "day_of_week", "duration", "campaign", "pdays", "previous", "poutcome") VALUES (18596, 'cellular', 'aug', 'wed', 170, '1', 999, '0', 'nonexistent');</w:t>
      </w:r>
    </w:p>
    <w:p w14:paraId="02FD6B60" w14:textId="77777777" w:rsidR="00EE6FEB" w:rsidRDefault="00EE6FEB"/>
    <w:p w14:paraId="4F0CE94A" w14:textId="77777777" w:rsidR="00EE6FEB" w:rsidRDefault="00EE6FEB">
      <w:r>
        <w:t>INSERT INTO  "Customer_campaign_details_p1" ("Customer_id", "contact", "month", "day_of_week", "duration", "campaign", "pdays", "previous", "poutcome") VALUES (18597, 'cellular', 'aug', 'wed', 690, '1', 999, '0', 'nonexistent');</w:t>
      </w:r>
    </w:p>
    <w:p w14:paraId="3D5E9B30" w14:textId="77777777" w:rsidR="00EE6FEB" w:rsidRDefault="00EE6FEB"/>
    <w:p w14:paraId="7174546E" w14:textId="77777777" w:rsidR="00EE6FEB" w:rsidRDefault="00EE6FEB">
      <w:r>
        <w:t>INSERT INTO  "Customer_campaign_details_p1" ("Customer_id", "contact", "month", "day_of_week", "duration", "campaign", "pdays", "previous", "poutcome") VALUES (18598, 'cellular', 'aug', 'wed', 100, '1', 999, '0', 'nonexistent');</w:t>
      </w:r>
    </w:p>
    <w:p w14:paraId="16D7F18E" w14:textId="77777777" w:rsidR="00EE6FEB" w:rsidRDefault="00EE6FEB"/>
    <w:p w14:paraId="755A9625" w14:textId="77777777" w:rsidR="00EE6FEB" w:rsidRDefault="00EE6FEB">
      <w:r>
        <w:t>INSERT INTO  "Customer_campaign_details_p1" ("Customer_id", "contact", "month", "day_of_week", "duration", "campaign", "pdays", "previous", "poutcome") VALUES (18599, 'cellular', 'aug', 'wed', 127, '1', 999, '0', 'nonexistent');</w:t>
      </w:r>
    </w:p>
    <w:p w14:paraId="2F3F072C" w14:textId="77777777" w:rsidR="00EE6FEB" w:rsidRDefault="00EE6FEB"/>
    <w:p w14:paraId="2002F508" w14:textId="77777777" w:rsidR="00EE6FEB" w:rsidRDefault="00EE6FEB">
      <w:r>
        <w:t>INSERT INTO  "Customer_campaign_details_p1" ("Customer_id", "contact", "month", "day_of_week", "duration", "campaign", "pdays", "previous", "poutcome") VALUES (18600, 'cellular', 'aug', 'wed', 192, '1', 999, '0', 'nonexistent');</w:t>
      </w:r>
    </w:p>
    <w:p w14:paraId="2C7F09C7" w14:textId="77777777" w:rsidR="00EE6FEB" w:rsidRDefault="00EE6FEB"/>
    <w:p w14:paraId="20A6D0EA" w14:textId="77777777" w:rsidR="00EE6FEB" w:rsidRDefault="00EE6FEB">
      <w:r>
        <w:t>INSERT INTO  "Customer_campaign_details_p1" ("Customer_id", "contact", "month", "day_of_week", "duration", "campaign", "pdays", "previous", "poutcome") VALUES (18601, 'cellular', 'aug', 'wed', 114, '1', 999, '0', 'nonexistent');</w:t>
      </w:r>
    </w:p>
    <w:p w14:paraId="3AA96EA2" w14:textId="77777777" w:rsidR="00EE6FEB" w:rsidRDefault="00EE6FEB"/>
    <w:p w14:paraId="11061D96" w14:textId="77777777" w:rsidR="00EE6FEB" w:rsidRDefault="00EE6FEB">
      <w:r>
        <w:t>INSERT INTO  "Customer_campaign_details_p1" ("Customer_id", "contact", "month", "day_of_week", "duration", "campaign", "pdays", "previous", "poutcome") VALUES (18602, 'cellular', 'aug', 'wed', 159, '1', 999, '0', 'nonexistent');</w:t>
      </w:r>
    </w:p>
    <w:p w14:paraId="32A9CA13" w14:textId="77777777" w:rsidR="00EE6FEB" w:rsidRDefault="00EE6FEB"/>
    <w:p w14:paraId="36BA18CA" w14:textId="77777777" w:rsidR="00EE6FEB" w:rsidRDefault="00EE6FEB">
      <w:r>
        <w:t>INSERT INTO  "Customer_campaign_details_p1" ("Customer_id", "contact", "month", "day_of_week", "duration", "campaign", "pdays", "previous", "poutcome") VALUES (18603, 'cellular', 'aug', 'wed', 183, '1', 999, '0', 'nonexistent');</w:t>
      </w:r>
    </w:p>
    <w:p w14:paraId="1C55C7B7" w14:textId="77777777" w:rsidR="00EE6FEB" w:rsidRDefault="00EE6FEB"/>
    <w:p w14:paraId="21DB7227" w14:textId="77777777" w:rsidR="00EE6FEB" w:rsidRDefault="00EE6FEB">
      <w:r>
        <w:t>INSERT INTO  "Customer_campaign_details_p1" ("Customer_id", "contact", "month", "day_of_week", "duration", "campaign", "pdays", "previous", "poutcome") VALUES (18604, 'cellular', 'aug', 'wed', 144, '1', 999, '0', 'nonexistent');</w:t>
      </w:r>
    </w:p>
    <w:p w14:paraId="7AB6FE42" w14:textId="77777777" w:rsidR="00EE6FEB" w:rsidRDefault="00EE6FEB"/>
    <w:p w14:paraId="59451DBD" w14:textId="77777777" w:rsidR="00EE6FEB" w:rsidRDefault="00EE6FEB">
      <w:r>
        <w:t>INSERT INTO  "Customer_campaign_details_p1" ("Customer_id", "contact", "month", "day_of_week", "duration", "campaign", "pdays", "previous", "poutcome") VALUES (18605, 'cellular', 'aug', 'wed', 132, '1', 999, '0', 'nonexistent');</w:t>
      </w:r>
    </w:p>
    <w:p w14:paraId="4B92CDED" w14:textId="77777777" w:rsidR="00EE6FEB" w:rsidRDefault="00EE6FEB"/>
    <w:p w14:paraId="59F2D703" w14:textId="77777777" w:rsidR="00EE6FEB" w:rsidRDefault="00EE6FEB">
      <w:r>
        <w:t>INSERT INTO  "Customer_campaign_details_p1" ("Customer_id", "contact", "month", "day_of_week", "duration", "campaign", "pdays", "previous", "poutcome") VALUES (18606, 'cellular', 'aug', 'wed', 86, '2', 999, '0', 'nonexistent');</w:t>
      </w:r>
    </w:p>
    <w:p w14:paraId="542F66BB" w14:textId="77777777" w:rsidR="00EE6FEB" w:rsidRDefault="00EE6FEB"/>
    <w:p w14:paraId="3984E934" w14:textId="77777777" w:rsidR="00EE6FEB" w:rsidRDefault="00EE6FEB">
      <w:r>
        <w:t>INSERT INTO  "Customer_campaign_details_p1" ("Customer_id", "contact", "month", "day_of_week", "duration", "campaign", "pdays", "previous", "poutcome") VALUES (18607, 'cellular', 'aug', 'wed', 269, '2', 999, '0', 'nonexistent');</w:t>
      </w:r>
    </w:p>
    <w:p w14:paraId="3AF33E7E" w14:textId="77777777" w:rsidR="00EE6FEB" w:rsidRDefault="00EE6FEB"/>
    <w:p w14:paraId="20B13002" w14:textId="77777777" w:rsidR="00EE6FEB" w:rsidRDefault="00EE6FEB">
      <w:r>
        <w:t>INSERT INTO  "Customer_campaign_details_p1" ("Customer_id", "contact", "month", "day_of_week", "duration", "campaign", "pdays", "previous", "poutcome") VALUES (18608, 'cellular', 'aug', 'wed', 73, '1', 999, '0', 'nonexistent');</w:t>
      </w:r>
    </w:p>
    <w:p w14:paraId="488B7419" w14:textId="77777777" w:rsidR="00EE6FEB" w:rsidRDefault="00EE6FEB"/>
    <w:p w14:paraId="28F1C5D7" w14:textId="77777777" w:rsidR="00EE6FEB" w:rsidRDefault="00EE6FEB">
      <w:r>
        <w:t>INSERT INTO  "Customer_campaign_details_p1" ("Customer_id", "contact", "month", "day_of_week", "duration", "campaign", "pdays", "previous", "poutcome") VALUES (18609, 'cellular', 'aug', 'wed', 261, '1', 999, '0', 'nonexistent');</w:t>
      </w:r>
    </w:p>
    <w:p w14:paraId="5E3F8C04" w14:textId="77777777" w:rsidR="00EE6FEB" w:rsidRDefault="00EE6FEB"/>
    <w:p w14:paraId="46EB5729" w14:textId="77777777" w:rsidR="00EE6FEB" w:rsidRDefault="00EE6FEB">
      <w:r>
        <w:t>INSERT INTO  "Customer_campaign_details_p1" ("Customer_id", "contact", "month", "day_of_week", "duration", "campaign", "pdays", "previous", "poutcome") VALUES (18610, 'cellular', 'aug', 'wed', 409, '2', 999, '0', 'nonexistent');</w:t>
      </w:r>
    </w:p>
    <w:p w14:paraId="4D7B9457" w14:textId="77777777" w:rsidR="00EE6FEB" w:rsidRDefault="00EE6FEB"/>
    <w:p w14:paraId="18F69C48" w14:textId="77777777" w:rsidR="00EE6FEB" w:rsidRDefault="00EE6FEB">
      <w:r>
        <w:t>INSERT INTO  "Customer_campaign_details_p1" ("Customer_id", "contact", "month", "day_of_week", "duration", "campaign", "pdays", "previous", "poutcome") VALUES (18611, 'cellular', 'aug', 'wed', 100, '1', 999, '0', 'nonexistent');</w:t>
      </w:r>
    </w:p>
    <w:p w14:paraId="47D6455B" w14:textId="77777777" w:rsidR="00EE6FEB" w:rsidRDefault="00EE6FEB"/>
    <w:p w14:paraId="022F8DAD" w14:textId="77777777" w:rsidR="00EE6FEB" w:rsidRDefault="00EE6FEB">
      <w:r>
        <w:t>INSERT INTO  "Customer_campaign_details_p1" ("Customer_id", "contact", "month", "day_of_week", "duration", "campaign", "pdays", "previous", "poutcome") VALUES (18612, 'cellular', 'aug', 'wed', 60, '1', 999, '0', 'nonexistent');</w:t>
      </w:r>
    </w:p>
    <w:p w14:paraId="755AE29D" w14:textId="77777777" w:rsidR="00EE6FEB" w:rsidRDefault="00EE6FEB"/>
    <w:p w14:paraId="3AB486CA" w14:textId="77777777" w:rsidR="00EE6FEB" w:rsidRDefault="00EE6FEB">
      <w:r>
        <w:t>INSERT INTO  "Customer_campaign_details_p1" ("Customer_id", "contact", "month", "day_of_week", "duration", "campaign", "pdays", "previous", "poutcome") VALUES (18613, 'cellular', 'aug', 'wed', 165, '1', 999, '0', 'nonexistent');</w:t>
      </w:r>
    </w:p>
    <w:p w14:paraId="3AA3D790" w14:textId="77777777" w:rsidR="00EE6FEB" w:rsidRDefault="00EE6FEB"/>
    <w:p w14:paraId="3A918388" w14:textId="77777777" w:rsidR="00EE6FEB" w:rsidRDefault="00EE6FEB">
      <w:r>
        <w:t>INSERT INTO  "Customer_campaign_details_p1" ("Customer_id", "contact", "month", "day_of_week", "duration", "campaign", "pdays", "previous", "poutcome") VALUES (18614, 'cellular', 'aug', 'wed', 94, '1', 999, '0', 'nonexistent');</w:t>
      </w:r>
    </w:p>
    <w:p w14:paraId="7B6FD889" w14:textId="77777777" w:rsidR="00EE6FEB" w:rsidRDefault="00EE6FEB"/>
    <w:p w14:paraId="0CD301B3" w14:textId="77777777" w:rsidR="00EE6FEB" w:rsidRDefault="00EE6FEB">
      <w:r>
        <w:t>INSERT INTO  "Customer_campaign_details_p1" ("Customer_id", "contact", "month", "day_of_week", "duration", "campaign", "pdays", "previous", "poutcome") VALUES (18615, 'cellular', 'aug', 'wed', 325, '1', 999, '0', 'nonexistent');</w:t>
      </w:r>
    </w:p>
    <w:p w14:paraId="15F4E24F" w14:textId="77777777" w:rsidR="00EE6FEB" w:rsidRDefault="00EE6FEB"/>
    <w:p w14:paraId="6E9A9F9A" w14:textId="77777777" w:rsidR="00EE6FEB" w:rsidRDefault="00EE6FEB">
      <w:r>
        <w:t>INSERT INTO  "Customer_campaign_details_p1" ("Customer_id", "contact", "month", "day_of_week", "duration", "campaign", "pdays", "previous", "poutcome") VALUES (18616, 'cellular', 'aug', 'wed', 88, '1', 999, '0', 'nonexistent');</w:t>
      </w:r>
    </w:p>
    <w:p w14:paraId="3CE9CBE9" w14:textId="77777777" w:rsidR="00EE6FEB" w:rsidRDefault="00EE6FEB"/>
    <w:p w14:paraId="704071F3" w14:textId="77777777" w:rsidR="00EE6FEB" w:rsidRDefault="00EE6FEB">
      <w:r>
        <w:t>INSERT INTO  "Customer_campaign_details_p1" ("Customer_id", "contact", "month", "day_of_week", "duration", "campaign", "pdays", "previous", "poutcome") VALUES (18617, 'cellular', 'aug', 'wed', 201, '1', 999, '0', 'nonexistent');</w:t>
      </w:r>
    </w:p>
    <w:p w14:paraId="73605BFA" w14:textId="77777777" w:rsidR="00EE6FEB" w:rsidRDefault="00EE6FEB"/>
    <w:p w14:paraId="52B58AD1" w14:textId="77777777" w:rsidR="00EE6FEB" w:rsidRDefault="00EE6FEB">
      <w:r>
        <w:t>INSERT INTO  "Customer_campaign_details_p1" ("Customer_id", "contact", "month", "day_of_week", "duration", "campaign", "pdays", "previous", "poutcome") VALUES (18618, 'cellular', 'aug', 'wed', 182, '6', 999, '0', 'nonexistent');</w:t>
      </w:r>
    </w:p>
    <w:p w14:paraId="199B5DA7" w14:textId="77777777" w:rsidR="00EE6FEB" w:rsidRDefault="00EE6FEB"/>
    <w:p w14:paraId="78648E74" w14:textId="77777777" w:rsidR="00EE6FEB" w:rsidRDefault="00EE6FEB">
      <w:r>
        <w:t>INSERT INTO  "Customer_campaign_details_p1" ("Customer_id", "contact", "month", "day_of_week", "duration", "campaign", "pdays", "previous", "poutcome") VALUES (18619, 'cellular', 'aug', 'wed', 403, '1', 999, '0', 'nonexistent');</w:t>
      </w:r>
    </w:p>
    <w:p w14:paraId="44BA0096" w14:textId="77777777" w:rsidR="00EE6FEB" w:rsidRDefault="00EE6FEB"/>
    <w:p w14:paraId="2EB54B7E" w14:textId="77777777" w:rsidR="00EE6FEB" w:rsidRDefault="00EE6FEB">
      <w:r>
        <w:t>INSERT INTO  "Customer_campaign_details_p1" ("Customer_id", "contact", "month", "day_of_week", "duration", "campaign", "pdays", "previous", "poutcome") VALUES (18620, 'cellular', 'aug', 'wed', 1149, '5', 999, '0', 'nonexistent');</w:t>
      </w:r>
    </w:p>
    <w:p w14:paraId="7C1DE1CF" w14:textId="77777777" w:rsidR="00EE6FEB" w:rsidRDefault="00EE6FEB"/>
    <w:p w14:paraId="216CB584" w14:textId="77777777" w:rsidR="00EE6FEB" w:rsidRDefault="00EE6FEB">
      <w:r>
        <w:t>INSERT INTO  "Customer_campaign_details_p1" ("Customer_id", "contact", "month", "day_of_week", "duration", "campaign", "pdays", "previous", "poutcome") VALUES (18621, 'cellular', 'aug', 'wed', 130, '3', 999, '0', 'nonexistent');</w:t>
      </w:r>
    </w:p>
    <w:p w14:paraId="627C5168" w14:textId="77777777" w:rsidR="00EE6FEB" w:rsidRDefault="00EE6FEB"/>
    <w:p w14:paraId="564BF56C" w14:textId="77777777" w:rsidR="00EE6FEB" w:rsidRDefault="00EE6FEB">
      <w:r>
        <w:t>INSERT INTO  "Customer_campaign_details_p1" ("Customer_id", "contact", "month", "day_of_week", "duration", "campaign", "pdays", "previous", "poutcome") VALUES (18622, 'telephone', 'aug', 'wed', 827, '1', 999, '0', 'nonexistent');</w:t>
      </w:r>
    </w:p>
    <w:p w14:paraId="3B1306A1" w14:textId="77777777" w:rsidR="00EE6FEB" w:rsidRDefault="00EE6FEB"/>
    <w:p w14:paraId="63F21285" w14:textId="77777777" w:rsidR="00EE6FEB" w:rsidRDefault="00EE6FEB">
      <w:r>
        <w:t>INSERT INTO  "Customer_campaign_details_p1" ("Customer_id", "contact", "month", "day_of_week", "duration", "campaign", "pdays", "previous", "poutcome") VALUES (18623, 'cellular', 'aug', 'wed', 119, '1', 999, '0', 'nonexistent');</w:t>
      </w:r>
    </w:p>
    <w:p w14:paraId="58BD75D2" w14:textId="77777777" w:rsidR="00EE6FEB" w:rsidRDefault="00EE6FEB"/>
    <w:p w14:paraId="775DDCA4" w14:textId="77777777" w:rsidR="00EE6FEB" w:rsidRDefault="00EE6FEB">
      <w:r>
        <w:t>INSERT INTO  "Customer_campaign_details_p1" ("Customer_id", "contact", "month", "day_of_week", "duration", "campaign", "pdays", "previous", "poutcome") VALUES (18624, 'cellular', 'aug', 'wed', 286, '1', 999, '0', 'nonexistent');</w:t>
      </w:r>
    </w:p>
    <w:p w14:paraId="66E67A3C" w14:textId="77777777" w:rsidR="00EE6FEB" w:rsidRDefault="00EE6FEB"/>
    <w:p w14:paraId="32EC36F9" w14:textId="77777777" w:rsidR="00EE6FEB" w:rsidRDefault="00EE6FEB">
      <w:r>
        <w:t>INSERT INTO  "Customer_campaign_details_p1" ("Customer_id", "contact", "month", "day_of_week", "duration", "campaign", "pdays", "previous", "poutcome") VALUES (18625, 'cellular', 'aug', 'wed', 271, '1', 999, '0', 'nonexistent');</w:t>
      </w:r>
    </w:p>
    <w:p w14:paraId="2B05CCDE" w14:textId="77777777" w:rsidR="00EE6FEB" w:rsidRDefault="00EE6FEB"/>
    <w:p w14:paraId="18913565" w14:textId="77777777" w:rsidR="00EE6FEB" w:rsidRDefault="00EE6FEB">
      <w:r>
        <w:t>INSERT INTO  "Customer_campaign_details_p1" ("Customer_id", "contact", "month", "day_of_week", "duration", "campaign", "pdays", "previous", "poutcome") VALUES (18626, 'cellular', 'aug', 'wed', 169, '5', 999, '0', 'nonexistent');</w:t>
      </w:r>
    </w:p>
    <w:p w14:paraId="15BA27E1" w14:textId="77777777" w:rsidR="00EE6FEB" w:rsidRDefault="00EE6FEB"/>
    <w:p w14:paraId="2198A175" w14:textId="77777777" w:rsidR="00EE6FEB" w:rsidRDefault="00EE6FEB">
      <w:r>
        <w:t>INSERT INTO  "Customer_campaign_details_p1" ("Customer_id", "contact", "month", "day_of_week", "duration", "campaign", "pdays", "previous", "poutcome") VALUES (18627, 'cellular', 'aug', 'wed', 143, '1', 999, '0', 'nonexistent');</w:t>
      </w:r>
    </w:p>
    <w:p w14:paraId="7776BA40" w14:textId="77777777" w:rsidR="00EE6FEB" w:rsidRDefault="00EE6FEB"/>
    <w:p w14:paraId="20D424A9" w14:textId="77777777" w:rsidR="00EE6FEB" w:rsidRDefault="00EE6FEB">
      <w:r>
        <w:t>INSERT INTO  "Customer_campaign_details_p1" ("Customer_id", "contact", "month", "day_of_week", "duration", "campaign", "pdays", "previous", "poutcome") VALUES (18628, 'cellular', 'aug', 'wed', 81, '1', 999, '0', 'nonexistent');</w:t>
      </w:r>
    </w:p>
    <w:p w14:paraId="058F212B" w14:textId="77777777" w:rsidR="00EE6FEB" w:rsidRDefault="00EE6FEB"/>
    <w:p w14:paraId="5EF823D2" w14:textId="77777777" w:rsidR="00EE6FEB" w:rsidRDefault="00EE6FEB">
      <w:r>
        <w:t>INSERT INTO  "Customer_campaign_details_p1" ("Customer_id", "contact", "month", "day_of_week", "duration", "campaign", "pdays", "previous", "poutcome") VALUES (18629, 'cellular', 'aug', 'wed', 145, '2', 999, '0', 'nonexistent');</w:t>
      </w:r>
    </w:p>
    <w:p w14:paraId="708307C7" w14:textId="77777777" w:rsidR="00EE6FEB" w:rsidRDefault="00EE6FEB"/>
    <w:p w14:paraId="6DCE4AFC" w14:textId="77777777" w:rsidR="00EE6FEB" w:rsidRDefault="00EE6FEB">
      <w:r>
        <w:t>INSERT INTO  "Customer_campaign_details_p1" ("Customer_id", "contact", "month", "day_of_week", "duration", "campaign", "pdays", "previous", "poutcome") VALUES (18630, 'cellular', 'aug', 'wed', 641, '2', 999, '0', 'nonexistent');</w:t>
      </w:r>
    </w:p>
    <w:p w14:paraId="1E1FA2C1" w14:textId="77777777" w:rsidR="00EE6FEB" w:rsidRDefault="00EE6FEB"/>
    <w:p w14:paraId="3EB38DAC" w14:textId="77777777" w:rsidR="00EE6FEB" w:rsidRDefault="00EE6FEB">
      <w:r>
        <w:t>INSERT INTO  "Customer_campaign_details_p1" ("Customer_id", "contact", "month", "day_of_week", "duration", "campaign", "pdays", "previous", "poutcome") VALUES (18631, 'cellular', 'aug', 'wed', 62, '1', 999, '0', 'nonexistent');</w:t>
      </w:r>
    </w:p>
    <w:p w14:paraId="094EC4DF" w14:textId="77777777" w:rsidR="00EE6FEB" w:rsidRDefault="00EE6FEB"/>
    <w:p w14:paraId="2DE35A22" w14:textId="77777777" w:rsidR="00EE6FEB" w:rsidRDefault="00EE6FEB">
      <w:r>
        <w:t>INSERT INTO  "Customer_campaign_details_p1" ("Customer_id", "contact", "month", "day_of_week", "duration", "campaign", "pdays", "previous", "poutcome") VALUES (18632, 'cellular', 'aug', 'wed', 151, '1', 999, '0', 'nonexistent');</w:t>
      </w:r>
    </w:p>
    <w:p w14:paraId="060589E5" w14:textId="77777777" w:rsidR="00EE6FEB" w:rsidRDefault="00EE6FEB"/>
    <w:p w14:paraId="1D87CADE" w14:textId="77777777" w:rsidR="00EE6FEB" w:rsidRDefault="00EE6FEB">
      <w:r>
        <w:t>INSERT INTO  "Customer_campaign_details_p1" ("Customer_id", "contact", "month", "day_of_week", "duration", "campaign", "pdays", "previous", "poutcome") VALUES (18633, 'cellular', 'aug', 'wed', 87, '1', 999, '0', 'nonexistent');</w:t>
      </w:r>
    </w:p>
    <w:p w14:paraId="7D7E74B8" w14:textId="77777777" w:rsidR="00EE6FEB" w:rsidRDefault="00EE6FEB"/>
    <w:p w14:paraId="7750C162" w14:textId="77777777" w:rsidR="00EE6FEB" w:rsidRDefault="00EE6FEB">
      <w:r>
        <w:t>INSERT INTO  "Customer_campaign_details_p1" ("Customer_id", "contact", "month", "day_of_week", "duration", "campaign", "pdays", "previous", "poutcome") VALUES (18634, 'cellular', 'aug', 'wed', 202, '1', 999, '0', 'nonexistent');</w:t>
      </w:r>
    </w:p>
    <w:p w14:paraId="7017C742" w14:textId="77777777" w:rsidR="00EE6FEB" w:rsidRDefault="00EE6FEB"/>
    <w:p w14:paraId="5B441627" w14:textId="77777777" w:rsidR="00EE6FEB" w:rsidRDefault="00EE6FEB">
      <w:r>
        <w:t>INSERT INTO  "Customer_campaign_details_p1" ("Customer_id", "contact", "month", "day_of_week", "duration", "campaign", "pdays", "previous", "poutcome") VALUES (18635, 'cellular', 'aug', 'wed', 270, '1', 999, '0', 'nonexistent');</w:t>
      </w:r>
    </w:p>
    <w:p w14:paraId="5E12B4A7" w14:textId="77777777" w:rsidR="00EE6FEB" w:rsidRDefault="00EE6FEB"/>
    <w:p w14:paraId="0EA94662" w14:textId="77777777" w:rsidR="00EE6FEB" w:rsidRDefault="00EE6FEB">
      <w:r>
        <w:t>INSERT INTO  "Customer_campaign_details_p1" ("Customer_id", "contact", "month", "day_of_week", "duration", "campaign", "pdays", "previous", "poutcome") VALUES (18636, 'cellular', 'aug', 'wed', 299, '2', 999, '0', 'nonexistent');</w:t>
      </w:r>
    </w:p>
    <w:p w14:paraId="0EFDDDAB" w14:textId="77777777" w:rsidR="00EE6FEB" w:rsidRDefault="00EE6FEB"/>
    <w:p w14:paraId="3C2DA836" w14:textId="77777777" w:rsidR="00EE6FEB" w:rsidRDefault="00EE6FEB">
      <w:r>
        <w:t>INSERT INTO  "Customer_campaign_details_p1" ("Customer_id", "contact", "month", "day_of_week", "duration", "campaign", "pdays", "previous", "poutcome") VALUES (18637, 'cellular', 'aug', 'wed', 657, '6', 999, '0', 'nonexistent');</w:t>
      </w:r>
    </w:p>
    <w:p w14:paraId="3E9AF735" w14:textId="77777777" w:rsidR="00EE6FEB" w:rsidRDefault="00EE6FEB"/>
    <w:p w14:paraId="5A0A930E" w14:textId="77777777" w:rsidR="00EE6FEB" w:rsidRDefault="00EE6FEB">
      <w:r>
        <w:t>INSERT INTO  "Customer_campaign_details_p1" ("Customer_id", "contact", "month", "day_of_week", "duration", "campaign", "pdays", "previous", "poutcome") VALUES (18638, 'cellular', 'aug', 'wed', 180, '4', 999, '0', 'nonexistent');</w:t>
      </w:r>
    </w:p>
    <w:p w14:paraId="62B86204" w14:textId="77777777" w:rsidR="00EE6FEB" w:rsidRDefault="00EE6FEB"/>
    <w:p w14:paraId="56951CCD" w14:textId="77777777" w:rsidR="00EE6FEB" w:rsidRDefault="00EE6FEB">
      <w:r>
        <w:t>INSERT INTO  "Customer_campaign_details_p1" ("Customer_id", "contact", "month", "day_of_week", "duration", "campaign", "pdays", "previous", "poutcome") VALUES (18639, 'cellular', 'aug', 'wed', 203, '3', 999, '0', 'nonexistent');</w:t>
      </w:r>
    </w:p>
    <w:p w14:paraId="317ECD26" w14:textId="77777777" w:rsidR="00EE6FEB" w:rsidRDefault="00EE6FEB"/>
    <w:p w14:paraId="6890FB20" w14:textId="77777777" w:rsidR="00EE6FEB" w:rsidRDefault="00EE6FEB">
      <w:r>
        <w:t>INSERT INTO  "Customer_campaign_details_p1" ("Customer_id", "contact", "month", "day_of_week", "duration", "campaign", "pdays", "previous", "poutcome") VALUES (18640, 'cellular', 'aug', 'wed', 66, '2', 999, '0', 'nonexistent');</w:t>
      </w:r>
    </w:p>
    <w:p w14:paraId="1CFEF00A" w14:textId="77777777" w:rsidR="00EE6FEB" w:rsidRDefault="00EE6FEB"/>
    <w:p w14:paraId="7B4B7B4F" w14:textId="77777777" w:rsidR="00EE6FEB" w:rsidRDefault="00EE6FEB">
      <w:r>
        <w:t>INSERT INTO  "Customer_campaign_details_p1" ("Customer_id", "contact", "month", "day_of_week", "duration", "campaign", "pdays", "previous", "poutcome") VALUES (18641, 'cellular', 'aug', 'wed', 78, '3', 999, '0', 'nonexistent');</w:t>
      </w:r>
    </w:p>
    <w:p w14:paraId="19C67113" w14:textId="77777777" w:rsidR="00EE6FEB" w:rsidRDefault="00EE6FEB"/>
    <w:p w14:paraId="6CECA49D" w14:textId="77777777" w:rsidR="00EE6FEB" w:rsidRDefault="00EE6FEB">
      <w:r>
        <w:t>INSERT INTO  "Customer_campaign_details_p1" ("Customer_id", "contact", "month", "day_of_week", "duration", "campaign", "pdays", "previous", "poutcome") VALUES (18642, 'cellular', 'aug', 'wed', 78, '2', 999, '0', 'nonexistent');</w:t>
      </w:r>
    </w:p>
    <w:p w14:paraId="4D741C83" w14:textId="77777777" w:rsidR="00EE6FEB" w:rsidRDefault="00EE6FEB"/>
    <w:p w14:paraId="7A76A2A1" w14:textId="77777777" w:rsidR="00EE6FEB" w:rsidRDefault="00EE6FEB">
      <w:r>
        <w:t>INSERT INTO  "Customer_campaign_details_p1" ("Customer_id", "contact", "month", "day_of_week", "duration", "campaign", "pdays", "previous", "poutcome") VALUES (18643, 'cellular', 'aug', 'wed', 79, '2', 999, '0', 'nonexistent');</w:t>
      </w:r>
    </w:p>
    <w:p w14:paraId="344A00E9" w14:textId="77777777" w:rsidR="00EE6FEB" w:rsidRDefault="00EE6FEB"/>
    <w:p w14:paraId="1611BF64" w14:textId="77777777" w:rsidR="00EE6FEB" w:rsidRDefault="00EE6FEB">
      <w:r>
        <w:t>INSERT INTO  "Customer_campaign_details_p1" ("Customer_id", "contact", "month", "day_of_week", "duration", "campaign", "pdays", "previous", "poutcome") VALUES (18644, 'cellular', 'aug', 'wed', 250, '2', 999, '0', 'nonexistent');</w:t>
      </w:r>
    </w:p>
    <w:p w14:paraId="41E82383" w14:textId="77777777" w:rsidR="00EE6FEB" w:rsidRDefault="00EE6FEB"/>
    <w:p w14:paraId="01A73DAC" w14:textId="77777777" w:rsidR="00EE6FEB" w:rsidRDefault="00EE6FEB">
      <w:r>
        <w:t>INSERT INTO  "Customer_campaign_details_p1" ("Customer_id", "contact", "month", "day_of_week", "duration", "campaign", "pdays", "previous", "poutcome") VALUES (18645, 'cellular', 'aug', 'wed', 707, '3', 999, '0', 'nonexistent');</w:t>
      </w:r>
    </w:p>
    <w:p w14:paraId="07F5A43D" w14:textId="77777777" w:rsidR="00EE6FEB" w:rsidRDefault="00EE6FEB"/>
    <w:p w14:paraId="75AA66D7" w14:textId="77777777" w:rsidR="00EE6FEB" w:rsidRDefault="00EE6FEB">
      <w:r>
        <w:t>INSERT INTO  "Customer_campaign_details_p1" ("Customer_id", "contact", "month", "day_of_week", "duration", "campaign", "pdays", "previous", "poutcome") VALUES (18646, 'cellular', 'aug', 'wed', 141, '2', 999, '0', 'nonexistent');</w:t>
      </w:r>
    </w:p>
    <w:p w14:paraId="253831AB" w14:textId="77777777" w:rsidR="00EE6FEB" w:rsidRDefault="00EE6FEB"/>
    <w:p w14:paraId="77D62A09" w14:textId="77777777" w:rsidR="00EE6FEB" w:rsidRDefault="00EE6FEB">
      <w:r>
        <w:t>INSERT INTO  "Customer_campaign_details_p1" ("Customer_id", "contact", "month", "day_of_week", "duration", "campaign", "pdays", "previous", "poutcome") VALUES (18647, 'cellular', 'aug', 'wed', 737, '2', 999, '0', 'nonexistent');</w:t>
      </w:r>
    </w:p>
    <w:p w14:paraId="6E178EF5" w14:textId="77777777" w:rsidR="00EE6FEB" w:rsidRDefault="00EE6FEB"/>
    <w:p w14:paraId="18D4383B" w14:textId="77777777" w:rsidR="00EE6FEB" w:rsidRDefault="00EE6FEB">
      <w:r>
        <w:t>INSERT INTO  "Customer_campaign_details_p1" ("Customer_id", "contact", "month", "day_of_week", "duration", "campaign", "pdays", "previous", "poutcome") VALUES (18648, 'cellular', 'aug', 'wed', 150, '2', 999, '0', 'nonexistent');</w:t>
      </w:r>
    </w:p>
    <w:p w14:paraId="207DE037" w14:textId="77777777" w:rsidR="00EE6FEB" w:rsidRDefault="00EE6FEB"/>
    <w:p w14:paraId="180F5AFA" w14:textId="77777777" w:rsidR="00EE6FEB" w:rsidRDefault="00EE6FEB">
      <w:r>
        <w:t>INSERT INTO  "Customer_campaign_details_p1" ("Customer_id", "contact", "month", "day_of_week", "duration", "campaign", "pdays", "previous", "poutcome") VALUES (18649, 'cellular', 'aug', 'wed', 324, '2', 999, '0', 'nonexistent');</w:t>
      </w:r>
    </w:p>
    <w:p w14:paraId="2021D6C1" w14:textId="77777777" w:rsidR="00EE6FEB" w:rsidRDefault="00EE6FEB"/>
    <w:p w14:paraId="4D386ADA" w14:textId="77777777" w:rsidR="00EE6FEB" w:rsidRDefault="00EE6FEB">
      <w:r>
        <w:t>INSERT INTO  "Customer_campaign_details_p1" ("Customer_id", "contact", "month", "day_of_week", "duration", "campaign", "pdays", "previous", "poutcome") VALUES (18650, 'cellular', 'aug', 'wed', 328, '2', 999, '0', 'nonexistent');</w:t>
      </w:r>
    </w:p>
    <w:p w14:paraId="086804A4" w14:textId="77777777" w:rsidR="00EE6FEB" w:rsidRDefault="00EE6FEB"/>
    <w:p w14:paraId="1986BA15" w14:textId="77777777" w:rsidR="00EE6FEB" w:rsidRDefault="00EE6FEB">
      <w:r>
        <w:t>INSERT INTO  "Customer_campaign_details_p1" ("Customer_id", "contact", "month", "day_of_week", "duration", "campaign", "pdays", "previous", "poutcome") VALUES (18651, 'cellular', 'aug', 'wed', 156, '2', 999, '0', 'nonexistent');</w:t>
      </w:r>
    </w:p>
    <w:p w14:paraId="609D7B70" w14:textId="77777777" w:rsidR="00EE6FEB" w:rsidRDefault="00EE6FEB"/>
    <w:p w14:paraId="1495604A" w14:textId="77777777" w:rsidR="00EE6FEB" w:rsidRDefault="00EE6FEB">
      <w:r>
        <w:t>INSERT INTO  "Customer_campaign_details_p1" ("Customer_id", "contact", "month", "day_of_week", "duration", "campaign", "pdays", "previous", "poutcome") VALUES (18652, 'cellular', 'aug', 'wed', 376, '2', 999, '0', 'nonexistent');</w:t>
      </w:r>
    </w:p>
    <w:p w14:paraId="419BC03D" w14:textId="77777777" w:rsidR="00EE6FEB" w:rsidRDefault="00EE6FEB"/>
    <w:p w14:paraId="0F2AB755" w14:textId="77777777" w:rsidR="00EE6FEB" w:rsidRDefault="00EE6FEB">
      <w:r>
        <w:t>INSERT INTO  "Customer_campaign_details_p1" ("Customer_id", "contact", "month", "day_of_week", "duration", "campaign", "pdays", "previous", "poutcome") VALUES (18653, 'cellular', 'aug', 'wed', 260, '1', 999, '0', 'nonexistent');</w:t>
      </w:r>
    </w:p>
    <w:p w14:paraId="74C8032E" w14:textId="77777777" w:rsidR="00EE6FEB" w:rsidRDefault="00EE6FEB"/>
    <w:p w14:paraId="382EEA9B" w14:textId="77777777" w:rsidR="00EE6FEB" w:rsidRDefault="00EE6FEB">
      <w:r>
        <w:t>INSERT INTO  "Customer_campaign_details_p1" ("Customer_id", "contact", "month", "day_of_week", "duration", "campaign", "pdays", "previous", "poutcome") VALUES (18654, 'cellular', 'aug', 'wed', 871, '2', 999, '0', 'nonexistent');</w:t>
      </w:r>
    </w:p>
    <w:p w14:paraId="7AEB0F8D" w14:textId="77777777" w:rsidR="00EE6FEB" w:rsidRDefault="00EE6FEB"/>
    <w:p w14:paraId="26C08CDC" w14:textId="77777777" w:rsidR="00EE6FEB" w:rsidRDefault="00EE6FEB">
      <w:r>
        <w:t>INSERT INTO  "Customer_campaign_details_p1" ("Customer_id", "contact", "month", "day_of_week", "duration", "campaign", "pdays", "previous", "poutcome") VALUES (18655, 'cellular', 'aug', 'wed', 89, '3', 999, '0', 'nonexistent');</w:t>
      </w:r>
    </w:p>
    <w:p w14:paraId="43E8987B" w14:textId="77777777" w:rsidR="00EE6FEB" w:rsidRDefault="00EE6FEB"/>
    <w:p w14:paraId="4D2E883D" w14:textId="77777777" w:rsidR="00EE6FEB" w:rsidRDefault="00EE6FEB">
      <w:r>
        <w:t>INSERT INTO  "Customer_campaign_details_p1" ("Customer_id", "contact", "month", "day_of_week", "duration", "campaign", "pdays", "previous", "poutcome") VALUES (18656, 'cellular', 'aug', 'wed', 110, '2', 999, '0', 'nonexistent');</w:t>
      </w:r>
    </w:p>
    <w:p w14:paraId="0D2D7909" w14:textId="77777777" w:rsidR="00EE6FEB" w:rsidRDefault="00EE6FEB"/>
    <w:p w14:paraId="2488FED3" w14:textId="77777777" w:rsidR="00EE6FEB" w:rsidRDefault="00EE6FEB">
      <w:r>
        <w:t>INSERT INTO  "Customer_campaign_details_p1" ("Customer_id", "contact", "month", "day_of_week", "duration", "campaign", "pdays", "previous", "poutcome") VALUES (18657, 'cellular', 'aug', 'wed', 145, '1', 999, '0', 'nonexistent');</w:t>
      </w:r>
    </w:p>
    <w:p w14:paraId="36A4B31A" w14:textId="77777777" w:rsidR="00EE6FEB" w:rsidRDefault="00EE6FEB"/>
    <w:p w14:paraId="6777CD1A" w14:textId="77777777" w:rsidR="00EE6FEB" w:rsidRDefault="00EE6FEB">
      <w:r>
        <w:t>INSERT INTO  "Customer_campaign_details_p1" ("Customer_id", "contact", "month", "day_of_week", "duration", "campaign", "pdays", "previous", "poutcome") VALUES (18658, 'cellular', 'aug', 'wed', 98, '1', 999, '0', 'nonexistent');</w:t>
      </w:r>
    </w:p>
    <w:p w14:paraId="7A04446B" w14:textId="77777777" w:rsidR="00EE6FEB" w:rsidRDefault="00EE6FEB"/>
    <w:p w14:paraId="10C1C53E" w14:textId="77777777" w:rsidR="00EE6FEB" w:rsidRDefault="00EE6FEB">
      <w:r>
        <w:t>INSERT INTO  "Customer_campaign_details_p1" ("Customer_id", "contact", "month", "day_of_week", "duration", "campaign", "pdays", "previous", "poutcome") VALUES (18659, 'cellular', 'aug', 'wed', 165, '1', 999, '0', 'nonexistent');</w:t>
      </w:r>
    </w:p>
    <w:p w14:paraId="74B8A57A" w14:textId="77777777" w:rsidR="00EE6FEB" w:rsidRDefault="00EE6FEB"/>
    <w:p w14:paraId="6AB11DDF" w14:textId="77777777" w:rsidR="00EE6FEB" w:rsidRDefault="00EE6FEB">
      <w:r>
        <w:t>INSERT INTO  "Customer_campaign_details_p1" ("Customer_id", "contact", "month", "day_of_week", "duration", "campaign", "pdays", "previous", "poutcome") VALUES (18660, 'cellular', 'aug', 'wed', 838, '2', 999, '0', 'nonexistent');</w:t>
      </w:r>
    </w:p>
    <w:p w14:paraId="27D3EB39" w14:textId="77777777" w:rsidR="00EE6FEB" w:rsidRDefault="00EE6FEB"/>
    <w:p w14:paraId="07F3C32D" w14:textId="77777777" w:rsidR="00EE6FEB" w:rsidRDefault="00EE6FEB">
      <w:r>
        <w:t>INSERT INTO  "Customer_campaign_details_p1" ("Customer_id", "contact", "month", "day_of_week", "duration", "campaign", "pdays", "previous", "poutcome") VALUES (18661, 'cellular', 'aug', 'wed', 684, '1', 999, '0', 'nonexistent');</w:t>
      </w:r>
    </w:p>
    <w:p w14:paraId="2D93442E" w14:textId="77777777" w:rsidR="00EE6FEB" w:rsidRDefault="00EE6FEB"/>
    <w:p w14:paraId="05AB6059" w14:textId="77777777" w:rsidR="00EE6FEB" w:rsidRDefault="00EE6FEB">
      <w:r>
        <w:t>INSERT INTO  "Customer_campaign_details_p1" ("Customer_id", "contact", "month", "day_of_week", "duration", "campaign", "pdays", "previous", "poutcome") VALUES (18662, 'cellular', 'aug', 'wed', 98, '2', 999, '0', 'nonexistent');</w:t>
      </w:r>
    </w:p>
    <w:p w14:paraId="1A9BDC53" w14:textId="77777777" w:rsidR="00EE6FEB" w:rsidRDefault="00EE6FEB"/>
    <w:p w14:paraId="68601326" w14:textId="77777777" w:rsidR="00EE6FEB" w:rsidRDefault="00EE6FEB">
      <w:r>
        <w:t>INSERT INTO  "Customer_campaign_details_p1" ("Customer_id", "contact", "month", "day_of_week", "duration", "campaign", "pdays", "previous", "poutcome") VALUES (18663, 'telephone', 'aug', 'wed', 79, '4', 999, '0', 'nonexistent');</w:t>
      </w:r>
    </w:p>
    <w:p w14:paraId="48CB7F15" w14:textId="77777777" w:rsidR="00EE6FEB" w:rsidRDefault="00EE6FEB"/>
    <w:p w14:paraId="41D72025" w14:textId="77777777" w:rsidR="00EE6FEB" w:rsidRDefault="00EE6FEB">
      <w:r>
        <w:t>INSERT INTO  "Customer_campaign_details_p1" ("Customer_id", "contact", "month", "day_of_week", "duration", "campaign", "pdays", "previous", "poutcome") VALUES (18664, 'cellular', 'aug', 'wed', 15, '12', 999, '0', 'nonexistent');</w:t>
      </w:r>
    </w:p>
    <w:p w14:paraId="74F90B46" w14:textId="77777777" w:rsidR="00EE6FEB" w:rsidRDefault="00EE6FEB"/>
    <w:p w14:paraId="1132627C" w14:textId="77777777" w:rsidR="00EE6FEB" w:rsidRDefault="00EE6FEB">
      <w:r>
        <w:t>INSERT INTO  "Customer_campaign_details_p1" ("Customer_id", "contact", "month", "day_of_week", "duration", "campaign", "pdays", "previous", "poutcome") VALUES (18665, 'cellular', 'aug', 'wed', 559, '2', 999, '0', 'nonexistent');</w:t>
      </w:r>
    </w:p>
    <w:p w14:paraId="54F8F1CF" w14:textId="77777777" w:rsidR="00EE6FEB" w:rsidRDefault="00EE6FEB"/>
    <w:p w14:paraId="6D6165F7" w14:textId="77777777" w:rsidR="00EE6FEB" w:rsidRDefault="00EE6FEB">
      <w:r>
        <w:t>INSERT INTO  "Customer_campaign_details_p1" ("Customer_id", "contact", "month", "day_of_week", "duration", "campaign", "pdays", "previous", "poutcome") VALUES (18666, 'cellular', 'aug', 'wed', 136, '2', 999, '0', 'nonexistent');</w:t>
      </w:r>
    </w:p>
    <w:p w14:paraId="4C91B7C8" w14:textId="77777777" w:rsidR="00EE6FEB" w:rsidRDefault="00EE6FEB"/>
    <w:p w14:paraId="0D4441A9" w14:textId="77777777" w:rsidR="00EE6FEB" w:rsidRDefault="00EE6FEB">
      <w:r>
        <w:t>INSERT INTO  "Customer_campaign_details_p1" ("Customer_id", "contact", "month", "day_of_week", "duration", "campaign", "pdays", "previous", "poutcome") VALUES (18667, 'cellular', 'aug', 'wed', 733, '5', 999, '0', 'nonexistent');</w:t>
      </w:r>
    </w:p>
    <w:p w14:paraId="0E97A73F" w14:textId="77777777" w:rsidR="00EE6FEB" w:rsidRDefault="00EE6FEB"/>
    <w:p w14:paraId="6AF7CDDD" w14:textId="77777777" w:rsidR="00EE6FEB" w:rsidRDefault="00EE6FEB">
      <w:r>
        <w:t>INSERT INTO  "Customer_campaign_details_p1" ("Customer_id", "contact", "month", "day_of_week", "duration", "campaign", "pdays", "previous", "poutcome") VALUES (18668, 'cellular', 'aug', 'wed', 713, '1', 999, '0', 'nonexistent');</w:t>
      </w:r>
    </w:p>
    <w:p w14:paraId="3FA1770B" w14:textId="77777777" w:rsidR="00EE6FEB" w:rsidRDefault="00EE6FEB"/>
    <w:p w14:paraId="3060C03B" w14:textId="77777777" w:rsidR="00EE6FEB" w:rsidRDefault="00EE6FEB">
      <w:r>
        <w:t>INSERT INTO  "Customer_campaign_details_p1" ("Customer_id", "contact", "month", "day_of_week", "duration", "campaign", "pdays", "previous", "poutcome") VALUES (18669, 'cellular', 'aug', 'wed', 243, '3', 999, '0', 'nonexistent');</w:t>
      </w:r>
    </w:p>
    <w:p w14:paraId="0ABB6C1B" w14:textId="77777777" w:rsidR="00EE6FEB" w:rsidRDefault="00EE6FEB"/>
    <w:p w14:paraId="532F0506" w14:textId="77777777" w:rsidR="00EE6FEB" w:rsidRDefault="00EE6FEB">
      <w:r>
        <w:t>INSERT INTO  "Customer_campaign_details_p1" ("Customer_id", "contact", "month", "day_of_week", "duration", "campaign", "pdays", "previous", "poutcome") VALUES (18670, 'cellular', 'aug', 'wed', 104, '5', 999, '0', 'nonexistent');</w:t>
      </w:r>
    </w:p>
    <w:p w14:paraId="4DE0A061" w14:textId="77777777" w:rsidR="00EE6FEB" w:rsidRDefault="00EE6FEB"/>
    <w:p w14:paraId="3D7583FA" w14:textId="77777777" w:rsidR="00EE6FEB" w:rsidRDefault="00EE6FEB">
      <w:r>
        <w:t>INSERT INTO  "Customer_campaign_details_p1" ("Customer_id", "contact", "month", "day_of_week", "duration", "campaign", "pdays", "previous", "poutcome") VALUES (18671, 'cellular', 'aug', 'wed', 517, '1', 999, '0', 'nonexistent');</w:t>
      </w:r>
    </w:p>
    <w:p w14:paraId="6054E662" w14:textId="77777777" w:rsidR="00EE6FEB" w:rsidRDefault="00EE6FEB"/>
    <w:p w14:paraId="34173244" w14:textId="77777777" w:rsidR="00EE6FEB" w:rsidRDefault="00EE6FEB">
      <w:r>
        <w:t>INSERT INTO  "Customer_campaign_details_p1" ("Customer_id", "contact", "month", "day_of_week", "duration", "campaign", "pdays", "previous", "poutcome") VALUES (18672, 'cellular', 'aug', 'wed', 217, '11', 999, '0', 'nonexistent');</w:t>
      </w:r>
    </w:p>
    <w:p w14:paraId="78F02D6C" w14:textId="77777777" w:rsidR="00EE6FEB" w:rsidRDefault="00EE6FEB"/>
    <w:p w14:paraId="310B7675" w14:textId="77777777" w:rsidR="00EE6FEB" w:rsidRDefault="00EE6FEB">
      <w:r>
        <w:t>INSERT INTO  "Customer_campaign_details_p1" ("Customer_id", "contact", "month", "day_of_week", "duration", "campaign", "pdays", "previous", "poutcome") VALUES (18673, 'cellular', 'aug', 'wed', 195, '1', 999, '0', 'nonexistent');</w:t>
      </w:r>
    </w:p>
    <w:p w14:paraId="1FCC217A" w14:textId="77777777" w:rsidR="00EE6FEB" w:rsidRDefault="00EE6FEB"/>
    <w:p w14:paraId="752CF6EC" w14:textId="77777777" w:rsidR="00EE6FEB" w:rsidRDefault="00EE6FEB">
      <w:r>
        <w:t>INSERT INTO  "Customer_campaign_details_p1" ("Customer_id", "contact", "month", "day_of_week", "duration", "campaign", "pdays", "previous", "poutcome") VALUES (18674, 'cellular', 'aug', 'wed', 116, '1', 999, '0', 'nonexistent');</w:t>
      </w:r>
    </w:p>
    <w:p w14:paraId="59099F03" w14:textId="77777777" w:rsidR="00EE6FEB" w:rsidRDefault="00EE6FEB"/>
    <w:p w14:paraId="612629DA" w14:textId="77777777" w:rsidR="00EE6FEB" w:rsidRDefault="00EE6FEB">
      <w:r>
        <w:t>INSERT INTO  "Customer_campaign_details_p1" ("Customer_id", "contact", "month", "day_of_week", "duration", "campaign", "pdays", "previous", "poutcome") VALUES (18675, 'cellular', 'aug', 'wed', 96, '1', 999, '0', 'nonexistent');</w:t>
      </w:r>
    </w:p>
    <w:p w14:paraId="10208264" w14:textId="77777777" w:rsidR="00EE6FEB" w:rsidRDefault="00EE6FEB"/>
    <w:p w14:paraId="4A36E2E9" w14:textId="77777777" w:rsidR="00EE6FEB" w:rsidRDefault="00EE6FEB">
      <w:r>
        <w:t>INSERT INTO  "Customer_campaign_details_p1" ("Customer_id", "contact", "month", "day_of_week", "duration", "campaign", "pdays", "previous", "poutcome") VALUES (18676, 'cellular', 'aug', 'wed', 158, '1', 999, '0', 'nonexistent');</w:t>
      </w:r>
    </w:p>
    <w:p w14:paraId="36ABE168" w14:textId="77777777" w:rsidR="00EE6FEB" w:rsidRDefault="00EE6FEB"/>
    <w:p w14:paraId="7AF327AC" w14:textId="77777777" w:rsidR="00EE6FEB" w:rsidRDefault="00EE6FEB">
      <w:r>
        <w:t>INSERT INTO  "Customer_campaign_details_p1" ("Customer_id", "contact", "month", "day_of_week", "duration", "campaign", "pdays", "previous", "poutcome") VALUES (18677, 'cellular', 'aug', 'wed', 92, '4', 999, '0', 'nonexistent');</w:t>
      </w:r>
    </w:p>
    <w:p w14:paraId="5D45E9F8" w14:textId="77777777" w:rsidR="00EE6FEB" w:rsidRDefault="00EE6FEB"/>
    <w:p w14:paraId="5E2DABEE" w14:textId="77777777" w:rsidR="00EE6FEB" w:rsidRDefault="00EE6FEB">
      <w:r>
        <w:t>INSERT INTO  "Customer_campaign_details_p1" ("Customer_id", "contact", "month", "day_of_week", "duration", "campaign", "pdays", "previous", "poutcome") VALUES (18678, 'cellular', 'aug', 'wed', 327, '1', 999, '0', 'nonexistent');</w:t>
      </w:r>
    </w:p>
    <w:p w14:paraId="1929A553" w14:textId="77777777" w:rsidR="00EE6FEB" w:rsidRDefault="00EE6FEB"/>
    <w:p w14:paraId="6DB82F26" w14:textId="77777777" w:rsidR="00EE6FEB" w:rsidRDefault="00EE6FEB">
      <w:r>
        <w:t>INSERT INTO  "Customer_campaign_details_p1" ("Customer_id", "contact", "month", "day_of_week", "duration", "campaign", "pdays", "previous", "poutcome") VALUES (18679, 'cellular', 'aug', 'wed', 990, '1', 999, '0', 'nonexistent');</w:t>
      </w:r>
    </w:p>
    <w:p w14:paraId="4DF5C861" w14:textId="77777777" w:rsidR="00EE6FEB" w:rsidRDefault="00EE6FEB"/>
    <w:p w14:paraId="69150994" w14:textId="77777777" w:rsidR="00EE6FEB" w:rsidRDefault="00EE6FEB">
      <w:r>
        <w:t>INSERT INTO  "Customer_campaign_details_p1" ("Customer_id", "contact", "month", "day_of_week", "duration", "campaign", "pdays", "previous", "poutcome") VALUES (18680, 'cellular', 'aug', 'wed', 523, '1', 999, '0', 'nonexistent');</w:t>
      </w:r>
    </w:p>
    <w:p w14:paraId="671D5286" w14:textId="77777777" w:rsidR="00EE6FEB" w:rsidRDefault="00EE6FEB"/>
    <w:p w14:paraId="6AF3BDC3" w14:textId="77777777" w:rsidR="00EE6FEB" w:rsidRDefault="00EE6FEB">
      <w:r>
        <w:t>INSERT INTO  "Customer_campaign_details_p1" ("Customer_id", "contact", "month", "day_of_week", "duration", "campaign", "pdays", "previous", "poutcome") VALUES (18681, 'cellular', 'aug', 'wed', 160, '3', 999, '0', 'nonexistent');</w:t>
      </w:r>
    </w:p>
    <w:p w14:paraId="23C3CEF0" w14:textId="77777777" w:rsidR="00EE6FEB" w:rsidRDefault="00EE6FEB"/>
    <w:p w14:paraId="29E692A6" w14:textId="77777777" w:rsidR="00EE6FEB" w:rsidRDefault="00EE6FEB">
      <w:r>
        <w:t>INSERT INTO  "Customer_campaign_details_p1" ("Customer_id", "contact", "month", "day_of_week", "duration", "campaign", "pdays", "previous", "poutcome") VALUES (18682, 'cellular', 'aug', 'wed', 152, '5', 999, '0', 'nonexistent');</w:t>
      </w:r>
    </w:p>
    <w:p w14:paraId="0D94AC65" w14:textId="77777777" w:rsidR="00EE6FEB" w:rsidRDefault="00EE6FEB"/>
    <w:p w14:paraId="1BA65A1D" w14:textId="77777777" w:rsidR="00EE6FEB" w:rsidRDefault="00EE6FEB">
      <w:r>
        <w:t>INSERT INTO  "Customer_campaign_details_p1" ("Customer_id", "contact", "month", "day_of_week", "duration", "campaign", "pdays", "previous", "poutcome") VALUES (18683, 'cellular', 'aug', 'wed', 69, '1', 999, '0', 'nonexistent');</w:t>
      </w:r>
    </w:p>
    <w:p w14:paraId="57DBBF95" w14:textId="77777777" w:rsidR="00EE6FEB" w:rsidRDefault="00EE6FEB"/>
    <w:p w14:paraId="2451A80C" w14:textId="77777777" w:rsidR="00EE6FEB" w:rsidRDefault="00EE6FEB">
      <w:r>
        <w:t>INSERT INTO  "Customer_campaign_details_p1" ("Customer_id", "contact", "month", "day_of_week", "duration", "campaign", "pdays", "previous", "poutcome") VALUES (18684, 'cellular', 'aug', 'wed', 144, '1', 999, '0', 'nonexistent');</w:t>
      </w:r>
    </w:p>
    <w:p w14:paraId="6BA8A3EE" w14:textId="77777777" w:rsidR="00EE6FEB" w:rsidRDefault="00EE6FEB"/>
    <w:p w14:paraId="3FA5DDEB" w14:textId="77777777" w:rsidR="00EE6FEB" w:rsidRDefault="00EE6FEB">
      <w:r>
        <w:t>INSERT INTO  "Customer_campaign_details_p1" ("Customer_id", "contact", "month", "day_of_week", "duration", "campaign", "pdays", "previous", "poutcome") VALUES (18685, 'cellular', 'aug', 'wed', 529, '1', 999, '0', 'nonexistent');</w:t>
      </w:r>
    </w:p>
    <w:p w14:paraId="593F4EF8" w14:textId="77777777" w:rsidR="00EE6FEB" w:rsidRDefault="00EE6FEB"/>
    <w:p w14:paraId="6CC56EAF" w14:textId="77777777" w:rsidR="00EE6FEB" w:rsidRDefault="00EE6FEB">
      <w:r>
        <w:t>INSERT INTO  "Customer_campaign_details_p1" ("Customer_id", "contact", "month", "day_of_week", "duration", "campaign", "pdays", "previous", "poutcome") VALUES (18686, 'cellular', 'aug', 'wed', 363, '1', 999, '0', 'nonexistent');</w:t>
      </w:r>
    </w:p>
    <w:p w14:paraId="6D3433AC" w14:textId="77777777" w:rsidR="00EE6FEB" w:rsidRDefault="00EE6FEB"/>
    <w:p w14:paraId="06AF3052" w14:textId="77777777" w:rsidR="00EE6FEB" w:rsidRDefault="00EE6FEB">
      <w:r>
        <w:t>INSERT INTO  "Customer_campaign_details_p1" ("Customer_id", "contact", "month", "day_of_week", "duration", "campaign", "pdays", "previous", "poutcome") VALUES (18687, 'cellular', 'aug', 'wed', 76, '1', 999, '0', 'nonexistent');</w:t>
      </w:r>
    </w:p>
    <w:p w14:paraId="09DD5D62" w14:textId="77777777" w:rsidR="00EE6FEB" w:rsidRDefault="00EE6FEB"/>
    <w:p w14:paraId="0C5436CC" w14:textId="77777777" w:rsidR="00EE6FEB" w:rsidRDefault="00EE6FEB">
      <w:r>
        <w:t>INSERT INTO  "Customer_campaign_details_p1" ("Customer_id", "contact", "month", "day_of_week", "duration", "campaign", "pdays", "previous", "poutcome") VALUES (18688, 'cellular', 'aug', 'wed', 342, '1', 999, '0', 'nonexistent');</w:t>
      </w:r>
    </w:p>
    <w:p w14:paraId="15C6DA72" w14:textId="77777777" w:rsidR="00EE6FEB" w:rsidRDefault="00EE6FEB"/>
    <w:p w14:paraId="08B712F2" w14:textId="77777777" w:rsidR="00EE6FEB" w:rsidRDefault="00EE6FEB">
      <w:r>
        <w:t>INSERT INTO  "Customer_campaign_details_p1" ("Customer_id", "contact", "month", "day_of_week", "duration", "campaign", "pdays", "previous", "poutcome") VALUES (18689, 'telephone', 'aug', 'wed', 306, '1', 999, '0', 'nonexistent');</w:t>
      </w:r>
    </w:p>
    <w:p w14:paraId="725E84FC" w14:textId="77777777" w:rsidR="00EE6FEB" w:rsidRDefault="00EE6FEB"/>
    <w:p w14:paraId="2F20A4CB" w14:textId="77777777" w:rsidR="00EE6FEB" w:rsidRDefault="00EE6FEB">
      <w:r>
        <w:t>INSERT INTO  "Customer_campaign_details_p1" ("Customer_id", "contact", "month", "day_of_week", "duration", "campaign", "pdays", "previous", "poutcome") VALUES (18690, 'cellular', 'aug', 'wed', 31, '1', 999, '0', 'nonexistent');</w:t>
      </w:r>
    </w:p>
    <w:p w14:paraId="125ED34B" w14:textId="77777777" w:rsidR="00EE6FEB" w:rsidRDefault="00EE6FEB"/>
    <w:p w14:paraId="5ADCAC07" w14:textId="77777777" w:rsidR="00EE6FEB" w:rsidRDefault="00EE6FEB">
      <w:r>
        <w:t>INSERT INTO  "Customer_campaign_details_p1" ("Customer_id", "contact", "month", "day_of_week", "duration", "campaign", "pdays", "previous", "poutcome") VALUES (18691, 'cellular', 'aug', 'wed', 75, '4', 999, '0', 'nonexistent');</w:t>
      </w:r>
    </w:p>
    <w:p w14:paraId="5EC062D4" w14:textId="77777777" w:rsidR="00EE6FEB" w:rsidRDefault="00EE6FEB"/>
    <w:p w14:paraId="159C5A80" w14:textId="77777777" w:rsidR="00EE6FEB" w:rsidRDefault="00EE6FEB">
      <w:r>
        <w:t>INSERT INTO  "Customer_campaign_details_p1" ("Customer_id", "contact", "month", "day_of_week", "duration", "campaign", "pdays", "previous", "poutcome") VALUES (18692, 'cellular', 'aug', 'wed', 111, '1', 999, '0', 'nonexistent');</w:t>
      </w:r>
    </w:p>
    <w:p w14:paraId="2A48A12A" w14:textId="77777777" w:rsidR="00EE6FEB" w:rsidRDefault="00EE6FEB"/>
    <w:p w14:paraId="3F5B98BB" w14:textId="77777777" w:rsidR="00EE6FEB" w:rsidRDefault="00EE6FEB">
      <w:r>
        <w:t>INSERT INTO  "Customer_campaign_details_p1" ("Customer_id", "contact", "month", "day_of_week", "duration", "campaign", "pdays", "previous", "poutcome") VALUES (18693, 'cellular', 'aug', 'wed', 68, '2', 999, '0', 'nonexistent');</w:t>
      </w:r>
    </w:p>
    <w:p w14:paraId="37FF1AEC" w14:textId="77777777" w:rsidR="00EE6FEB" w:rsidRDefault="00EE6FEB"/>
    <w:p w14:paraId="50B8932B" w14:textId="77777777" w:rsidR="00EE6FEB" w:rsidRDefault="00EE6FEB">
      <w:r>
        <w:t>INSERT INTO  "Customer_campaign_details_p1" ("Customer_id", "contact", "month", "day_of_week", "duration", "campaign", "pdays", "previous", "poutcome") VALUES (18694, 'cellular', 'aug', 'wed', 1148, '2', 999, '0', 'nonexistent');</w:t>
      </w:r>
    </w:p>
    <w:p w14:paraId="53F2C4BE" w14:textId="77777777" w:rsidR="00EE6FEB" w:rsidRDefault="00EE6FEB"/>
    <w:p w14:paraId="23728AFC" w14:textId="77777777" w:rsidR="00EE6FEB" w:rsidRDefault="00EE6FEB">
      <w:r>
        <w:t>INSERT INTO  "Customer_campaign_details_p1" ("Customer_id", "contact", "month", "day_of_week", "duration", "campaign", "pdays", "previous", "poutcome") VALUES (18695, 'cellular', 'aug', 'wed', 257, '3', 999, '0', 'nonexistent');</w:t>
      </w:r>
    </w:p>
    <w:p w14:paraId="7C4AB6D7" w14:textId="77777777" w:rsidR="00EE6FEB" w:rsidRDefault="00EE6FEB"/>
    <w:p w14:paraId="59555961" w14:textId="77777777" w:rsidR="00EE6FEB" w:rsidRDefault="00EE6FEB">
      <w:r>
        <w:t>INSERT INTO  "Customer_campaign_details_p1" ("Customer_id", "contact", "month", "day_of_week", "duration", "campaign", "pdays", "previous", "poutcome") VALUES (18696, 'cellular', 'aug', 'wed', 99, '1', 999, '0', 'nonexistent');</w:t>
      </w:r>
    </w:p>
    <w:p w14:paraId="3A52C112" w14:textId="77777777" w:rsidR="00EE6FEB" w:rsidRDefault="00EE6FEB"/>
    <w:p w14:paraId="13C5996C" w14:textId="77777777" w:rsidR="00EE6FEB" w:rsidRDefault="00EE6FEB">
      <w:r>
        <w:t>INSERT INTO  "Customer_campaign_details_p1" ("Customer_id", "contact", "month", "day_of_week", "duration", "campaign", "pdays", "previous", "poutcome") VALUES (18697, 'cellular', 'aug', 'wed', 356, '1', 999, '0', 'nonexistent');</w:t>
      </w:r>
    </w:p>
    <w:p w14:paraId="1E9B7B75" w14:textId="77777777" w:rsidR="00EE6FEB" w:rsidRDefault="00EE6FEB"/>
    <w:p w14:paraId="4DDC0C52" w14:textId="77777777" w:rsidR="00EE6FEB" w:rsidRDefault="00EE6FEB">
      <w:r>
        <w:t>INSERT INTO  "Customer_campaign_details_p1" ("Customer_id", "contact", "month", "day_of_week", "duration", "campaign", "pdays", "previous", "poutcome") VALUES (18698, 'cellular', 'aug', 'wed', 139, '2', 999, '0', 'nonexistent');</w:t>
      </w:r>
    </w:p>
    <w:p w14:paraId="0DD1974F" w14:textId="77777777" w:rsidR="00EE6FEB" w:rsidRDefault="00EE6FEB"/>
    <w:p w14:paraId="3CA66C4B" w14:textId="77777777" w:rsidR="00EE6FEB" w:rsidRDefault="00EE6FEB">
      <w:r>
        <w:t>INSERT INTO  "Customer_campaign_details_p1" ("Customer_id", "contact", "month", "day_of_week", "duration", "campaign", "pdays", "previous", "poutcome") VALUES (18699, 'telephone', 'aug', 'wed', 490, '2', 999, '0', 'nonexistent');</w:t>
      </w:r>
    </w:p>
    <w:p w14:paraId="579554BC" w14:textId="77777777" w:rsidR="00EE6FEB" w:rsidRDefault="00EE6FEB"/>
    <w:p w14:paraId="16E081D2" w14:textId="77777777" w:rsidR="00EE6FEB" w:rsidRDefault="00EE6FEB">
      <w:r>
        <w:t>INSERT INTO  "Customer_campaign_details_p1" ("Customer_id", "contact", "month", "day_of_week", "duration", "campaign", "pdays", "previous", "poutcome") VALUES (18700, 'cellular', 'aug', 'wed', 78, '1', 999, '0', 'nonexistent');</w:t>
      </w:r>
    </w:p>
    <w:p w14:paraId="3DE120BE" w14:textId="77777777" w:rsidR="00EE6FEB" w:rsidRDefault="00EE6FEB"/>
    <w:p w14:paraId="00B1EF7F" w14:textId="77777777" w:rsidR="00EE6FEB" w:rsidRDefault="00EE6FEB">
      <w:r>
        <w:t>INSERT INTO  "Customer_campaign_details_p1" ("Customer_id", "contact", "month", "day_of_week", "duration", "campaign", "pdays", "previous", "poutcome") VALUES (18701, 'cellular', 'aug', 'wed', 73, '1', 999, '0', 'nonexistent');</w:t>
      </w:r>
    </w:p>
    <w:p w14:paraId="453D7FC7" w14:textId="77777777" w:rsidR="00EE6FEB" w:rsidRDefault="00EE6FEB"/>
    <w:p w14:paraId="635BC850" w14:textId="77777777" w:rsidR="00EE6FEB" w:rsidRDefault="00EE6FEB">
      <w:r>
        <w:t>INSERT INTO  "Customer_campaign_details_p1" ("Customer_id", "contact", "month", "day_of_week", "duration", "campaign", "pdays", "previous", "poutcome") VALUES (18702, 'cellular', 'aug', 'wed', 84, '2', 999, '0', 'nonexistent');</w:t>
      </w:r>
    </w:p>
    <w:p w14:paraId="53209441" w14:textId="77777777" w:rsidR="00EE6FEB" w:rsidRDefault="00EE6FEB"/>
    <w:p w14:paraId="23E470BC" w14:textId="77777777" w:rsidR="00EE6FEB" w:rsidRDefault="00EE6FEB">
      <w:r>
        <w:t>INSERT INTO  "Customer_campaign_details_p1" ("Customer_id", "contact", "month", "day_of_week", "duration", "campaign", "pdays", "previous", "poutcome") VALUES (18703, 'cellular', 'aug', 'wed', 168, '1', 999, '0', 'nonexistent');</w:t>
      </w:r>
    </w:p>
    <w:p w14:paraId="0DC59E16" w14:textId="77777777" w:rsidR="00EE6FEB" w:rsidRDefault="00EE6FEB"/>
    <w:p w14:paraId="714E77E6" w14:textId="77777777" w:rsidR="00EE6FEB" w:rsidRDefault="00EE6FEB">
      <w:r>
        <w:t>INSERT INTO  "Customer_campaign_details_p1" ("Customer_id", "contact", "month", "day_of_week", "duration", "campaign", "pdays", "previous", "poutcome") VALUES (18704, 'cellular', 'aug', 'wed', 388, '3', 999, '0', 'nonexistent');</w:t>
      </w:r>
    </w:p>
    <w:p w14:paraId="6A5A9E73" w14:textId="77777777" w:rsidR="00EE6FEB" w:rsidRDefault="00EE6FEB"/>
    <w:p w14:paraId="317D9132" w14:textId="77777777" w:rsidR="00EE6FEB" w:rsidRDefault="00EE6FEB">
      <w:r>
        <w:t>INSERT INTO  "Customer_campaign_details_p1" ("Customer_id", "contact", "month", "day_of_week", "duration", "campaign", "pdays", "previous", "poutcome") VALUES (18705, 'cellular', 'aug', 'wed', 99, '3', 999, '0', 'nonexistent');</w:t>
      </w:r>
    </w:p>
    <w:p w14:paraId="393808D3" w14:textId="77777777" w:rsidR="00EE6FEB" w:rsidRDefault="00EE6FEB"/>
    <w:p w14:paraId="35B76271" w14:textId="77777777" w:rsidR="00EE6FEB" w:rsidRDefault="00EE6FEB">
      <w:r>
        <w:t>INSERT INTO  "Customer_campaign_details_p1" ("Customer_id", "contact", "month", "day_of_week", "duration", "campaign", "pdays", "previous", "poutcome") VALUES (18706, 'cellular', 'aug', 'wed', 418, '4', 999, '0', 'nonexistent');</w:t>
      </w:r>
    </w:p>
    <w:p w14:paraId="57485015" w14:textId="77777777" w:rsidR="00EE6FEB" w:rsidRDefault="00EE6FEB"/>
    <w:p w14:paraId="0C3516F7" w14:textId="77777777" w:rsidR="00EE6FEB" w:rsidRDefault="00EE6FEB">
      <w:r>
        <w:t>INSERT INTO  "Customer_campaign_details_p1" ("Customer_id", "contact", "month", "day_of_week", "duration", "campaign", "pdays", "previous", "poutcome") VALUES (18707, 'cellular', 'aug', 'wed', 222, '3', 999, '0', 'nonexistent');</w:t>
      </w:r>
    </w:p>
    <w:p w14:paraId="6BBEB355" w14:textId="77777777" w:rsidR="00EE6FEB" w:rsidRDefault="00EE6FEB"/>
    <w:p w14:paraId="0DF2A72A" w14:textId="77777777" w:rsidR="00EE6FEB" w:rsidRDefault="00EE6FEB">
      <w:r>
        <w:t>INSERT INTO  "Customer_campaign_details_p1" ("Customer_id", "contact", "month", "day_of_week", "duration", "campaign", "pdays", "previous", "poutcome") VALUES (18708, 'cellular', 'aug', 'wed', 202, '3', 999, '0', 'nonexistent');</w:t>
      </w:r>
    </w:p>
    <w:p w14:paraId="31039D4C" w14:textId="77777777" w:rsidR="00EE6FEB" w:rsidRDefault="00EE6FEB"/>
    <w:p w14:paraId="72B6386F" w14:textId="77777777" w:rsidR="00EE6FEB" w:rsidRDefault="00EE6FEB">
      <w:r>
        <w:t>INSERT INTO  "Customer_campaign_details_p1" ("Customer_id", "contact", "month", "day_of_week", "duration", "campaign", "pdays", "previous", "poutcome") VALUES (18709, 'cellular', 'aug', 'wed', 394, '3', 999, '0', 'nonexistent');</w:t>
      </w:r>
    </w:p>
    <w:p w14:paraId="539FF3A2" w14:textId="77777777" w:rsidR="00EE6FEB" w:rsidRDefault="00EE6FEB"/>
    <w:p w14:paraId="3A526AB0" w14:textId="77777777" w:rsidR="00EE6FEB" w:rsidRDefault="00EE6FEB">
      <w:r>
        <w:t>INSERT INTO  "Customer_campaign_details_p1" ("Customer_id", "contact", "month", "day_of_week", "duration", "campaign", "pdays", "previous", "poutcome") VALUES (18710, 'cellular', 'aug', 'wed', 109, '3', 999, '0', 'nonexistent');</w:t>
      </w:r>
    </w:p>
    <w:p w14:paraId="06D3BDCE" w14:textId="77777777" w:rsidR="00EE6FEB" w:rsidRDefault="00EE6FEB"/>
    <w:p w14:paraId="04252F7A" w14:textId="77777777" w:rsidR="00EE6FEB" w:rsidRDefault="00EE6FEB">
      <w:r>
        <w:t>INSERT INTO  "Customer_campaign_details_p1" ("Customer_id", "contact", "month", "day_of_week", "duration", "campaign", "pdays", "previous", "poutcome") VALUES (18711, 'cellular', 'aug', 'wed', 233, '6', 999, '0', 'nonexistent');</w:t>
      </w:r>
    </w:p>
    <w:p w14:paraId="219B122C" w14:textId="77777777" w:rsidR="00EE6FEB" w:rsidRDefault="00EE6FEB"/>
    <w:p w14:paraId="5514D3F6" w14:textId="77777777" w:rsidR="00EE6FEB" w:rsidRDefault="00EE6FEB">
      <w:r>
        <w:t>INSERT INTO  "Customer_campaign_details_p1" ("Customer_id", "contact", "month", "day_of_week", "duration", "campaign", "pdays", "previous", "poutcome") VALUES (18712, 'cellular', 'aug', 'wed', 338, '2', 999, '0', 'nonexistent');</w:t>
      </w:r>
    </w:p>
    <w:p w14:paraId="1B146421" w14:textId="77777777" w:rsidR="00EE6FEB" w:rsidRDefault="00EE6FEB"/>
    <w:p w14:paraId="7851FEB5" w14:textId="77777777" w:rsidR="00EE6FEB" w:rsidRDefault="00EE6FEB">
      <w:r>
        <w:t>INSERT INTO  "Customer_campaign_details_p1" ("Customer_id", "contact", "month", "day_of_week", "duration", "campaign", "pdays", "previous", "poutcome") VALUES (18713, 'cellular', 'aug', 'wed', 107, '8', 999, '0', 'nonexistent');</w:t>
      </w:r>
    </w:p>
    <w:p w14:paraId="7CA552D9" w14:textId="77777777" w:rsidR="00EE6FEB" w:rsidRDefault="00EE6FEB"/>
    <w:p w14:paraId="6D683AA7" w14:textId="77777777" w:rsidR="00EE6FEB" w:rsidRDefault="00EE6FEB">
      <w:r>
        <w:t>INSERT INTO  "Customer_campaign_details_p1" ("Customer_id", "contact", "month", "day_of_week", "duration", "campaign", "pdays", "previous", "poutcome") VALUES (18714, 'cellular', 'aug', 'wed', 163, '2', 999, '0', 'nonexistent');</w:t>
      </w:r>
    </w:p>
    <w:p w14:paraId="529F0131" w14:textId="77777777" w:rsidR="00EE6FEB" w:rsidRDefault="00EE6FEB"/>
    <w:p w14:paraId="38FD9DA0" w14:textId="77777777" w:rsidR="00EE6FEB" w:rsidRDefault="00EE6FEB">
      <w:r>
        <w:t>INSERT INTO  "Customer_campaign_details_p1" ("Customer_id", "contact", "month", "day_of_week", "duration", "campaign", "pdays", "previous", "poutcome") VALUES (18715, 'cellular', 'aug', 'wed', 86, '3', 999, '0', 'nonexistent');</w:t>
      </w:r>
    </w:p>
    <w:p w14:paraId="7494E162" w14:textId="77777777" w:rsidR="00EE6FEB" w:rsidRDefault="00EE6FEB"/>
    <w:p w14:paraId="0E9759C7" w14:textId="77777777" w:rsidR="00EE6FEB" w:rsidRDefault="00EE6FEB">
      <w:r>
        <w:t>INSERT INTO  "Customer_campaign_details_p1" ("Customer_id", "contact", "month", "day_of_week", "duration", "campaign", "pdays", "previous", "poutcome") VALUES (18716, 'cellular', 'aug', 'wed', 83, '3', 999, '0', 'nonexistent');</w:t>
      </w:r>
    </w:p>
    <w:p w14:paraId="5F5BCD6E" w14:textId="77777777" w:rsidR="00EE6FEB" w:rsidRDefault="00EE6FEB"/>
    <w:p w14:paraId="5FE4E042" w14:textId="77777777" w:rsidR="00EE6FEB" w:rsidRDefault="00EE6FEB">
      <w:r>
        <w:t>INSERT INTO  "Customer_campaign_details_p1" ("Customer_id", "contact", "month", "day_of_week", "duration", "campaign", "pdays", "previous", "poutcome") VALUES (18717, 'cellular', 'aug', 'wed', 399, '2', 999, '0', 'nonexistent');</w:t>
      </w:r>
    </w:p>
    <w:p w14:paraId="6A7C2202" w14:textId="77777777" w:rsidR="00EE6FEB" w:rsidRDefault="00EE6FEB"/>
    <w:p w14:paraId="3731A55B" w14:textId="77777777" w:rsidR="00EE6FEB" w:rsidRDefault="00EE6FEB">
      <w:r>
        <w:t>INSERT INTO  "Customer_campaign_details_p1" ("Customer_id", "contact", "month", "day_of_week", "duration", "campaign", "pdays", "previous", "poutcome") VALUES (18718, 'cellular', 'aug', 'wed', 274, '2', 999, '0', 'nonexistent');</w:t>
      </w:r>
    </w:p>
    <w:p w14:paraId="06A16CDA" w14:textId="77777777" w:rsidR="00EE6FEB" w:rsidRDefault="00EE6FEB"/>
    <w:p w14:paraId="79D9A409" w14:textId="77777777" w:rsidR="00EE6FEB" w:rsidRDefault="00EE6FEB">
      <w:r>
        <w:t>INSERT INTO  "Customer_campaign_details_p1" ("Customer_id", "contact", "month", "day_of_week", "duration", "campaign", "pdays", "previous", "poutcome") VALUES (18719, 'cellular', 'aug', 'wed', 150, '3', 999, '0', 'nonexistent');</w:t>
      </w:r>
    </w:p>
    <w:p w14:paraId="2D76D9FE" w14:textId="77777777" w:rsidR="00EE6FEB" w:rsidRDefault="00EE6FEB"/>
    <w:p w14:paraId="4395AE54" w14:textId="77777777" w:rsidR="00EE6FEB" w:rsidRDefault="00EE6FEB">
      <w:r>
        <w:t>INSERT INTO  "Customer_campaign_details_p1" ("Customer_id", "contact", "month", "day_of_week", "duration", "campaign", "pdays", "previous", "poutcome") VALUES (18720, 'cellular', 'aug', 'wed', 209, '3', 999, '0', 'nonexistent');</w:t>
      </w:r>
    </w:p>
    <w:p w14:paraId="604DAA2D" w14:textId="77777777" w:rsidR="00EE6FEB" w:rsidRDefault="00EE6FEB"/>
    <w:p w14:paraId="1E865C23" w14:textId="77777777" w:rsidR="00EE6FEB" w:rsidRDefault="00EE6FEB">
      <w:r>
        <w:t>INSERT INTO  "Customer_campaign_details_p1" ("Customer_id", "contact", "month", "day_of_week", "duration", "campaign", "pdays", "previous", "poutcome") VALUES (18721, 'cellular', 'aug', 'wed', 67, '3', 999, '0', 'nonexistent');</w:t>
      </w:r>
    </w:p>
    <w:p w14:paraId="238971C0" w14:textId="77777777" w:rsidR="00EE6FEB" w:rsidRDefault="00EE6FEB"/>
    <w:p w14:paraId="6ADD8DB7" w14:textId="77777777" w:rsidR="00EE6FEB" w:rsidRDefault="00EE6FEB">
      <w:r>
        <w:t>INSERT INTO  "Customer_campaign_details_p1" ("Customer_id", "contact", "month", "day_of_week", "duration", "campaign", "pdays", "previous", "poutcome") VALUES (18722, 'cellular', 'aug', 'wed', 75, '3', 999, '0', 'nonexistent');</w:t>
      </w:r>
    </w:p>
    <w:p w14:paraId="5092A3CF" w14:textId="77777777" w:rsidR="00EE6FEB" w:rsidRDefault="00EE6FEB"/>
    <w:p w14:paraId="24A31FA2" w14:textId="77777777" w:rsidR="00EE6FEB" w:rsidRDefault="00EE6FEB">
      <w:r>
        <w:t>INSERT INTO  "Customer_campaign_details_p1" ("Customer_id", "contact", "month", "day_of_week", "duration", "campaign", "pdays", "previous", "poutcome") VALUES (18723, 'cellular', 'aug', 'wed', 181, '5', 999, '0', 'nonexistent');</w:t>
      </w:r>
    </w:p>
    <w:p w14:paraId="21013EC1" w14:textId="77777777" w:rsidR="00EE6FEB" w:rsidRDefault="00EE6FEB"/>
    <w:p w14:paraId="47D12EBB" w14:textId="77777777" w:rsidR="00EE6FEB" w:rsidRDefault="00EE6FEB">
      <w:r>
        <w:t>INSERT INTO  "Customer_campaign_details_p1" ("Customer_id", "contact", "month", "day_of_week", "duration", "campaign", "pdays", "previous", "poutcome") VALUES (18724, 'cellular', 'aug', 'wed', 413, '4', 999, '0', 'nonexistent');</w:t>
      </w:r>
    </w:p>
    <w:p w14:paraId="3EFA93C0" w14:textId="77777777" w:rsidR="00EE6FEB" w:rsidRDefault="00EE6FEB"/>
    <w:p w14:paraId="2E030218" w14:textId="77777777" w:rsidR="00EE6FEB" w:rsidRDefault="00EE6FEB">
      <w:r>
        <w:t>INSERT INTO  "Customer_campaign_details_p1" ("Customer_id", "contact", "month", "day_of_week", "duration", "campaign", "pdays", "previous", "poutcome") VALUES (18725, 'cellular', 'aug', 'wed', 58, '3', 999, '0', 'nonexistent');</w:t>
      </w:r>
    </w:p>
    <w:p w14:paraId="44742849" w14:textId="77777777" w:rsidR="00EE6FEB" w:rsidRDefault="00EE6FEB"/>
    <w:p w14:paraId="373A62FE" w14:textId="77777777" w:rsidR="00EE6FEB" w:rsidRDefault="00EE6FEB">
      <w:r>
        <w:t>INSERT INTO  "Customer_campaign_details_p1" ("Customer_id", "contact", "month", "day_of_week", "duration", "campaign", "pdays", "previous", "poutcome") VALUES (18726, 'cellular', 'aug', 'wed', 399, '2', 999, '0', 'nonexistent');</w:t>
      </w:r>
    </w:p>
    <w:p w14:paraId="55F48862" w14:textId="77777777" w:rsidR="00EE6FEB" w:rsidRDefault="00EE6FEB"/>
    <w:p w14:paraId="2120F6D6" w14:textId="77777777" w:rsidR="00EE6FEB" w:rsidRDefault="00EE6FEB">
      <w:r>
        <w:t>INSERT INTO  "Customer_campaign_details_p1" ("Customer_id", "contact", "month", "day_of_week", "duration", "campaign", "pdays", "previous", "poutcome") VALUES (18727, 'cellular', 'aug', 'wed', 48, '8', 999, '0', 'nonexistent');</w:t>
      </w:r>
    </w:p>
    <w:p w14:paraId="08AA446A" w14:textId="77777777" w:rsidR="00EE6FEB" w:rsidRDefault="00EE6FEB"/>
    <w:p w14:paraId="070F53BA" w14:textId="77777777" w:rsidR="00EE6FEB" w:rsidRDefault="00EE6FEB">
      <w:r>
        <w:t>INSERT INTO  "Customer_campaign_details_p1" ("Customer_id", "contact", "month", "day_of_week", "duration", "campaign", "pdays", "previous", "poutcome") VALUES (18728, 'cellular', 'aug', 'wed', 449, '3', 999, '0', 'nonexistent');</w:t>
      </w:r>
    </w:p>
    <w:p w14:paraId="720BC967" w14:textId="77777777" w:rsidR="00EE6FEB" w:rsidRDefault="00EE6FEB"/>
    <w:p w14:paraId="493A7585" w14:textId="77777777" w:rsidR="00EE6FEB" w:rsidRDefault="00EE6FEB">
      <w:r>
        <w:t>INSERT INTO  "Customer_campaign_details_p1" ("Customer_id", "contact", "month", "day_of_week", "duration", "campaign", "pdays", "previous", "poutcome") VALUES (18729, 'cellular', 'aug', 'wed', 536, '3', 999, '0', 'nonexistent');</w:t>
      </w:r>
    </w:p>
    <w:p w14:paraId="62BB47F4" w14:textId="77777777" w:rsidR="00EE6FEB" w:rsidRDefault="00EE6FEB"/>
    <w:p w14:paraId="45C45746" w14:textId="77777777" w:rsidR="00EE6FEB" w:rsidRDefault="00EE6FEB">
      <w:r>
        <w:t>INSERT INTO  "Customer_campaign_details_p1" ("Customer_id", "contact", "month", "day_of_week", "duration", "campaign", "pdays", "previous", "poutcome") VALUES (18730, 'cellular', 'aug', 'wed', 158, '5', 999, '0', 'nonexistent');</w:t>
      </w:r>
    </w:p>
    <w:p w14:paraId="1854E708" w14:textId="77777777" w:rsidR="00EE6FEB" w:rsidRDefault="00EE6FEB"/>
    <w:p w14:paraId="0C2FE624" w14:textId="77777777" w:rsidR="00EE6FEB" w:rsidRDefault="00EE6FEB">
      <w:r>
        <w:t>INSERT INTO  "Customer_campaign_details_p1" ("Customer_id", "contact", "month", "day_of_week", "duration", "campaign", "pdays", "previous", "poutcome") VALUES (18731, 'cellular', 'aug', 'wed', 113, '4', 999, '0', 'nonexistent');</w:t>
      </w:r>
    </w:p>
    <w:p w14:paraId="249CAA74" w14:textId="77777777" w:rsidR="00EE6FEB" w:rsidRDefault="00EE6FEB"/>
    <w:p w14:paraId="2943E089" w14:textId="77777777" w:rsidR="00EE6FEB" w:rsidRDefault="00EE6FEB">
      <w:r>
        <w:t>INSERT INTO  "Customer_campaign_details_p1" ("Customer_id", "contact", "month", "day_of_week", "duration", "campaign", "pdays", "previous", "poutcome") VALUES (18732, 'cellular', 'aug', 'wed', 127, '2', 999, '0', 'nonexistent');</w:t>
      </w:r>
    </w:p>
    <w:p w14:paraId="2C09AAAF" w14:textId="77777777" w:rsidR="00EE6FEB" w:rsidRDefault="00EE6FEB"/>
    <w:p w14:paraId="09E5B6EC" w14:textId="77777777" w:rsidR="00EE6FEB" w:rsidRDefault="00EE6FEB">
      <w:r>
        <w:t>INSERT INTO  "Customer_campaign_details_p1" ("Customer_id", "contact", "month", "day_of_week", "duration", "campaign", "pdays", "previous", "poutcome") VALUES (18733, 'cellular', 'aug', 'wed', 740, '4', 999, '0', 'nonexistent');</w:t>
      </w:r>
    </w:p>
    <w:p w14:paraId="4CA729D1" w14:textId="77777777" w:rsidR="00EE6FEB" w:rsidRDefault="00EE6FEB"/>
    <w:p w14:paraId="43FC059A" w14:textId="77777777" w:rsidR="00EE6FEB" w:rsidRDefault="00EE6FEB">
      <w:r>
        <w:t>INSERT INTO  "Customer_campaign_details_p1" ("Customer_id", "contact", "month", "day_of_week", "duration", "campaign", "pdays", "previous", "poutcome") VALUES (18734, 'cellular', 'aug', 'thu', 75, '2', 999, '0', 'nonexistent');</w:t>
      </w:r>
    </w:p>
    <w:p w14:paraId="366FB425" w14:textId="77777777" w:rsidR="00EE6FEB" w:rsidRDefault="00EE6FEB"/>
    <w:p w14:paraId="765EC90D" w14:textId="77777777" w:rsidR="00EE6FEB" w:rsidRDefault="00EE6FEB">
      <w:r>
        <w:t>INSERT INTO  "Customer_campaign_details_p1" ("Customer_id", "contact", "month", "day_of_week", "duration", "campaign", "pdays", "previous", "poutcome") VALUES (18735, 'cellular', 'aug', 'thu', 178, '5', 999, '0', 'nonexistent');</w:t>
      </w:r>
    </w:p>
    <w:p w14:paraId="2D540138" w14:textId="77777777" w:rsidR="00EE6FEB" w:rsidRDefault="00EE6FEB"/>
    <w:p w14:paraId="0ABF80D0" w14:textId="77777777" w:rsidR="00EE6FEB" w:rsidRDefault="00EE6FEB">
      <w:r>
        <w:t>INSERT INTO  "Customer_campaign_details_p1" ("Customer_id", "contact", "month", "day_of_week", "duration", "campaign", "pdays", "previous", "poutcome") VALUES (18736, 'cellular', 'aug', 'thu', 65, '8', 999, '0', 'nonexistent');</w:t>
      </w:r>
    </w:p>
    <w:p w14:paraId="6FBD5944" w14:textId="77777777" w:rsidR="00EE6FEB" w:rsidRDefault="00EE6FEB"/>
    <w:p w14:paraId="4E167E43" w14:textId="77777777" w:rsidR="00EE6FEB" w:rsidRDefault="00EE6FEB">
      <w:r>
        <w:t>INSERT INTO  "Customer_campaign_details_p1" ("Customer_id", "contact", "month", "day_of_week", "duration", "campaign", "pdays", "previous", "poutcome") VALUES (18737, 'cellular', 'aug', 'thu', 152, '4', 999, '0', 'nonexistent');</w:t>
      </w:r>
    </w:p>
    <w:p w14:paraId="4FF6B438" w14:textId="77777777" w:rsidR="00EE6FEB" w:rsidRDefault="00EE6FEB"/>
    <w:p w14:paraId="466CA70E" w14:textId="77777777" w:rsidR="00EE6FEB" w:rsidRDefault="00EE6FEB">
      <w:r>
        <w:t>INSERT INTO  "Customer_campaign_details_p1" ("Customer_id", "contact", "month", "day_of_week", "duration", "campaign", "pdays", "previous", "poutcome") VALUES (18738, 'cellular', 'aug', 'thu', 464, '3', 999, '0', 'nonexistent');</w:t>
      </w:r>
    </w:p>
    <w:p w14:paraId="51518E57" w14:textId="77777777" w:rsidR="00EE6FEB" w:rsidRDefault="00EE6FEB"/>
    <w:p w14:paraId="40CE79AB" w14:textId="77777777" w:rsidR="00EE6FEB" w:rsidRDefault="00EE6FEB">
      <w:r>
        <w:t>INSERT INTO  "Customer_campaign_details_p1" ("Customer_id", "contact", "month", "day_of_week", "duration", "campaign", "pdays", "previous", "poutcome") VALUES (18739, 'cellular', 'aug', 'thu', 96, '2', 999, '0', 'nonexistent');</w:t>
      </w:r>
    </w:p>
    <w:p w14:paraId="4C1E7BB3" w14:textId="77777777" w:rsidR="00EE6FEB" w:rsidRDefault="00EE6FEB"/>
    <w:p w14:paraId="487C4F0E" w14:textId="77777777" w:rsidR="00EE6FEB" w:rsidRDefault="00EE6FEB">
      <w:r>
        <w:t>INSERT INTO  "Customer_campaign_details_p1" ("Customer_id", "contact", "month", "day_of_week", "duration", "campaign", "pdays", "previous", "poutcome") VALUES (18740, 'cellular', 'aug', 'thu', 64, '1', 999, '0', 'nonexistent');</w:t>
      </w:r>
    </w:p>
    <w:p w14:paraId="63F19B6F" w14:textId="77777777" w:rsidR="00EE6FEB" w:rsidRDefault="00EE6FEB"/>
    <w:p w14:paraId="46E4D8E0" w14:textId="77777777" w:rsidR="00EE6FEB" w:rsidRDefault="00EE6FEB">
      <w:r>
        <w:t>INSERT INTO  "Customer_campaign_details_p1" ("Customer_id", "contact", "month", "day_of_week", "duration", "campaign", "pdays", "previous", "poutcome") VALUES (18741, 'cellular', 'aug', 'thu', 76, '1', 999, '0', 'nonexistent');</w:t>
      </w:r>
    </w:p>
    <w:p w14:paraId="5460E443" w14:textId="77777777" w:rsidR="00EE6FEB" w:rsidRDefault="00EE6FEB"/>
    <w:p w14:paraId="2421C4D8" w14:textId="77777777" w:rsidR="00EE6FEB" w:rsidRDefault="00EE6FEB">
      <w:r>
        <w:t>INSERT INTO  "Customer_campaign_details_p1" ("Customer_id", "contact", "month", "day_of_week", "duration", "campaign", "pdays", "previous", "poutcome") VALUES (18742, 'cellular', 'aug', 'thu', 106, '1', 999, '0', 'nonexistent');</w:t>
      </w:r>
    </w:p>
    <w:p w14:paraId="3E895887" w14:textId="77777777" w:rsidR="00EE6FEB" w:rsidRDefault="00EE6FEB"/>
    <w:p w14:paraId="36160684" w14:textId="77777777" w:rsidR="00EE6FEB" w:rsidRDefault="00EE6FEB">
      <w:r>
        <w:t>INSERT INTO  "Customer_campaign_details_p1" ("Customer_id", "contact", "month", "day_of_week", "duration", "campaign", "pdays", "previous", "poutcome") VALUES (18743, 'cellular', 'aug', 'thu', 169, '1', 999, '0', 'nonexistent');</w:t>
      </w:r>
    </w:p>
    <w:p w14:paraId="0604B6C5" w14:textId="77777777" w:rsidR="00EE6FEB" w:rsidRDefault="00EE6FEB"/>
    <w:p w14:paraId="7DE45B9C" w14:textId="77777777" w:rsidR="00EE6FEB" w:rsidRDefault="00EE6FEB">
      <w:r>
        <w:t>INSERT INTO  "Customer_campaign_details_p1" ("Customer_id", "contact", "month", "day_of_week", "duration", "campaign", "pdays", "previous", "poutcome") VALUES (18744, 'cellular', 'aug', 'thu', 103, '1', 999, '0', 'nonexistent');</w:t>
      </w:r>
    </w:p>
    <w:p w14:paraId="3C9B6AC8" w14:textId="77777777" w:rsidR="00EE6FEB" w:rsidRDefault="00EE6FEB"/>
    <w:p w14:paraId="315C3EEB" w14:textId="77777777" w:rsidR="00EE6FEB" w:rsidRDefault="00EE6FEB">
      <w:r>
        <w:t>INSERT INTO  "Customer_campaign_details_p1" ("Customer_id", "contact", "month", "day_of_week", "duration", "campaign", "pdays", "previous", "poutcome") VALUES (18745, 'cellular', 'aug', 'thu', 82, '1', 999, '0', 'nonexistent');</w:t>
      </w:r>
    </w:p>
    <w:p w14:paraId="3AE6830E" w14:textId="77777777" w:rsidR="00EE6FEB" w:rsidRDefault="00EE6FEB"/>
    <w:p w14:paraId="383E8714" w14:textId="77777777" w:rsidR="00EE6FEB" w:rsidRDefault="00EE6FEB">
      <w:r>
        <w:t>INSERT INTO  "Customer_campaign_details_p1" ("Customer_id", "contact", "month", "day_of_week", "duration", "campaign", "pdays", "previous", "poutcome") VALUES (18746, 'cellular', 'aug', 'thu', 152, '1', 999, '0', 'nonexistent');</w:t>
      </w:r>
    </w:p>
    <w:p w14:paraId="51D0DFAF" w14:textId="77777777" w:rsidR="00EE6FEB" w:rsidRDefault="00EE6FEB"/>
    <w:p w14:paraId="5522191C" w14:textId="77777777" w:rsidR="00EE6FEB" w:rsidRDefault="00EE6FEB">
      <w:r>
        <w:t>INSERT INTO  "Customer_campaign_details_p1" ("Customer_id", "contact", "month", "day_of_week", "duration", "campaign", "pdays", "previous", "poutcome") VALUES (18747, 'cellular', 'aug', 'thu', 90, '1', 999, '0', 'nonexistent');</w:t>
      </w:r>
    </w:p>
    <w:p w14:paraId="182A2D87" w14:textId="77777777" w:rsidR="00EE6FEB" w:rsidRDefault="00EE6FEB"/>
    <w:p w14:paraId="25214C2B" w14:textId="77777777" w:rsidR="00EE6FEB" w:rsidRDefault="00EE6FEB">
      <w:r>
        <w:t>INSERT INTO  "Customer_campaign_details_p1" ("Customer_id", "contact", "month", "day_of_week", "duration", "campaign", "pdays", "previous", "poutcome") VALUES (18748, 'cellular', 'aug', 'thu', 115, '1', 999, '0', 'nonexistent');</w:t>
      </w:r>
    </w:p>
    <w:p w14:paraId="0973C2F9" w14:textId="77777777" w:rsidR="00EE6FEB" w:rsidRDefault="00EE6FEB"/>
    <w:p w14:paraId="390B8A85" w14:textId="77777777" w:rsidR="00EE6FEB" w:rsidRDefault="00EE6FEB">
      <w:r>
        <w:t>INSERT INTO  "Customer_campaign_details_p1" ("Customer_id", "contact", "month", "day_of_week", "duration", "campaign", "pdays", "previous", "poutcome") VALUES (18749, 'cellular', 'aug', 'thu', 67, '1', 999, '0', 'nonexistent');</w:t>
      </w:r>
    </w:p>
    <w:p w14:paraId="0ACDF5C6" w14:textId="77777777" w:rsidR="00EE6FEB" w:rsidRDefault="00EE6FEB"/>
    <w:p w14:paraId="1A5A5E29" w14:textId="77777777" w:rsidR="00EE6FEB" w:rsidRDefault="00EE6FEB">
      <w:r>
        <w:t>INSERT INTO  "Customer_campaign_details_p1" ("Customer_id", "contact", "month", "day_of_week", "duration", "campaign", "pdays", "previous", "poutcome") VALUES (18750, 'cellular', 'aug', 'thu', 175, '1', 999, '0', 'nonexistent');</w:t>
      </w:r>
    </w:p>
    <w:p w14:paraId="17DB0B56" w14:textId="77777777" w:rsidR="00EE6FEB" w:rsidRDefault="00EE6FEB"/>
    <w:p w14:paraId="494E9DCF" w14:textId="77777777" w:rsidR="00EE6FEB" w:rsidRDefault="00EE6FEB">
      <w:r>
        <w:t>INSERT INTO  "Customer_campaign_details_p1" ("Customer_id", "contact", "month", "day_of_week", "duration", "campaign", "pdays", "previous", "poutcome") VALUES (18751, 'cellular', 'aug', 'thu', 110, '3', 999, '0', 'nonexistent');</w:t>
      </w:r>
    </w:p>
    <w:p w14:paraId="6808F78C" w14:textId="77777777" w:rsidR="00EE6FEB" w:rsidRDefault="00EE6FEB"/>
    <w:p w14:paraId="3B0D9E89" w14:textId="77777777" w:rsidR="00EE6FEB" w:rsidRDefault="00EE6FEB">
      <w:r>
        <w:t>INSERT INTO  "Customer_campaign_details_p1" ("Customer_id", "contact", "month", "day_of_week", "duration", "campaign", "pdays", "previous", "poutcome") VALUES (18752, 'cellular', 'aug', 'thu', 123, '1', 999, '0', 'nonexistent');</w:t>
      </w:r>
    </w:p>
    <w:p w14:paraId="1487BE18" w14:textId="77777777" w:rsidR="00EE6FEB" w:rsidRDefault="00EE6FEB"/>
    <w:p w14:paraId="36946DC5" w14:textId="77777777" w:rsidR="00EE6FEB" w:rsidRDefault="00EE6FEB">
      <w:r>
        <w:t>INSERT INTO  "Customer_campaign_details_p1" ("Customer_id", "contact", "month", "day_of_week", "duration", "campaign", "pdays", "previous", "poutcome") VALUES (18753, 'cellular', 'aug', 'thu', 719, '1', 999, '0', 'nonexistent');</w:t>
      </w:r>
    </w:p>
    <w:p w14:paraId="7743EA3E" w14:textId="77777777" w:rsidR="00EE6FEB" w:rsidRDefault="00EE6FEB"/>
    <w:p w14:paraId="037E37E6" w14:textId="77777777" w:rsidR="00EE6FEB" w:rsidRDefault="00EE6FEB">
      <w:r>
        <w:t>INSERT INTO  "Customer_campaign_details_p1" ("Customer_id", "contact", "month", "day_of_week", "duration", "campaign", "pdays", "previous", "poutcome") VALUES (18754, 'cellular', 'aug', 'thu', 125, '1', 999, '0', 'nonexistent');</w:t>
      </w:r>
    </w:p>
    <w:p w14:paraId="1C333146" w14:textId="77777777" w:rsidR="00EE6FEB" w:rsidRDefault="00EE6FEB"/>
    <w:p w14:paraId="72F5FF2D" w14:textId="77777777" w:rsidR="00EE6FEB" w:rsidRDefault="00EE6FEB">
      <w:r>
        <w:t>INSERT INTO  "Customer_campaign_details_p1" ("Customer_id", "contact", "month", "day_of_week", "duration", "campaign", "pdays", "previous", "poutcome") VALUES (18755, 'cellular', 'aug', 'thu', 259, '2', 999, '0', 'nonexistent');</w:t>
      </w:r>
    </w:p>
    <w:p w14:paraId="624B5CC1" w14:textId="77777777" w:rsidR="00EE6FEB" w:rsidRDefault="00EE6FEB"/>
    <w:p w14:paraId="00323840" w14:textId="77777777" w:rsidR="00EE6FEB" w:rsidRDefault="00EE6FEB">
      <w:r>
        <w:t>INSERT INTO  "Customer_campaign_details_p1" ("Customer_id", "contact", "month", "day_of_week", "duration", "campaign", "pdays", "previous", "poutcome") VALUES (18756, 'cellular', 'aug', 'thu', 81, '1', 999, '0', 'nonexistent');</w:t>
      </w:r>
    </w:p>
    <w:p w14:paraId="21A4A474" w14:textId="77777777" w:rsidR="00EE6FEB" w:rsidRDefault="00EE6FEB"/>
    <w:p w14:paraId="4445A845" w14:textId="77777777" w:rsidR="00EE6FEB" w:rsidRDefault="00EE6FEB">
      <w:r>
        <w:t>INSERT INTO  "Customer_campaign_details_p1" ("Customer_id", "contact", "month", "day_of_week", "duration", "campaign", "pdays", "previous", "poutcome") VALUES (18757, 'cellular', 'aug', 'thu', 373, '1', 999, '0', 'nonexistent');</w:t>
      </w:r>
    </w:p>
    <w:p w14:paraId="3F5534C9" w14:textId="77777777" w:rsidR="00EE6FEB" w:rsidRDefault="00EE6FEB"/>
    <w:p w14:paraId="42D6D511" w14:textId="77777777" w:rsidR="00EE6FEB" w:rsidRDefault="00EE6FEB">
      <w:r>
        <w:t>INSERT INTO  "Customer_campaign_details_p1" ("Customer_id", "contact", "month", "day_of_week", "duration", "campaign", "pdays", "previous", "poutcome") VALUES (18758, 'cellular', 'aug', 'thu', 36, '1', 999, '0', 'nonexistent');</w:t>
      </w:r>
    </w:p>
    <w:p w14:paraId="46B8C30B" w14:textId="77777777" w:rsidR="00EE6FEB" w:rsidRDefault="00EE6FEB"/>
    <w:p w14:paraId="391F5CFB" w14:textId="77777777" w:rsidR="00EE6FEB" w:rsidRDefault="00EE6FEB">
      <w:r>
        <w:t>INSERT INTO  "Customer_campaign_details_p1" ("Customer_id", "contact", "month", "day_of_week", "duration", "campaign", "pdays", "previous", "poutcome") VALUES (18759, 'cellular', 'aug', 'thu', 157, '1', 999, '0', 'nonexistent');</w:t>
      </w:r>
    </w:p>
    <w:p w14:paraId="033ED6D0" w14:textId="77777777" w:rsidR="00EE6FEB" w:rsidRDefault="00EE6FEB"/>
    <w:p w14:paraId="1CC3A3EF" w14:textId="77777777" w:rsidR="00EE6FEB" w:rsidRDefault="00EE6FEB">
      <w:r>
        <w:t>INSERT INTO  "Customer_campaign_details_p1" ("Customer_id", "contact", "month", "day_of_week", "duration", "campaign", "pdays", "previous", "poutcome") VALUES (18760, 'cellular', 'aug', 'thu', 133, '1', 999, '0', 'nonexistent');</w:t>
      </w:r>
    </w:p>
    <w:p w14:paraId="1874CE69" w14:textId="77777777" w:rsidR="00EE6FEB" w:rsidRDefault="00EE6FEB"/>
    <w:p w14:paraId="541F60AB" w14:textId="77777777" w:rsidR="00EE6FEB" w:rsidRDefault="00EE6FEB">
      <w:r>
        <w:t>INSERT INTO  "Customer_campaign_details_p1" ("Customer_id", "contact", "month", "day_of_week", "duration", "campaign", "pdays", "previous", "poutcome") VALUES (18761, 'cellular', 'aug', 'thu', 106, '1', 999, '0', 'nonexistent');</w:t>
      </w:r>
    </w:p>
    <w:p w14:paraId="52CC67BF" w14:textId="77777777" w:rsidR="00EE6FEB" w:rsidRDefault="00EE6FEB"/>
    <w:p w14:paraId="06B4EC3F" w14:textId="77777777" w:rsidR="00EE6FEB" w:rsidRDefault="00EE6FEB">
      <w:r>
        <w:t>INSERT INTO  "Customer_campaign_details_p1" ("Customer_id", "contact", "month", "day_of_week", "duration", "campaign", "pdays", "previous", "poutcome") VALUES (18762, 'cellular', 'aug', 'thu', 707, '1', 999, '0', 'nonexistent');</w:t>
      </w:r>
    </w:p>
    <w:p w14:paraId="65D7E8E7" w14:textId="77777777" w:rsidR="00EE6FEB" w:rsidRDefault="00EE6FEB"/>
    <w:p w14:paraId="270ED2B7" w14:textId="77777777" w:rsidR="00EE6FEB" w:rsidRDefault="00EE6FEB">
      <w:r>
        <w:t>INSERT INTO  "Customer_campaign_details_p1" ("Customer_id", "contact", "month", "day_of_week", "duration", "campaign", "pdays", "previous", "poutcome") VALUES (18763, 'cellular', 'aug', 'thu', 144, '2', 999, '0', 'nonexistent');</w:t>
      </w:r>
    </w:p>
    <w:p w14:paraId="7EB6866D" w14:textId="77777777" w:rsidR="00EE6FEB" w:rsidRDefault="00EE6FEB"/>
    <w:p w14:paraId="3B4FFC88" w14:textId="77777777" w:rsidR="00EE6FEB" w:rsidRDefault="00EE6FEB">
      <w:r>
        <w:t>INSERT INTO  "Customer_campaign_details_p1" ("Customer_id", "contact", "month", "day_of_week", "duration", "campaign", "pdays", "previous", "poutcome") VALUES (18764, 'cellular', 'aug', 'thu', 360, '3', 999, '0', 'nonexistent');</w:t>
      </w:r>
    </w:p>
    <w:p w14:paraId="0697CDD8" w14:textId="77777777" w:rsidR="00EE6FEB" w:rsidRDefault="00EE6FEB"/>
    <w:p w14:paraId="08C0822E" w14:textId="77777777" w:rsidR="00EE6FEB" w:rsidRDefault="00EE6FEB">
      <w:r>
        <w:t>INSERT INTO  "Customer_campaign_details_p1" ("Customer_id", "contact", "month", "day_of_week", "duration", "campaign", "pdays", "previous", "poutcome") VALUES (18765, 'cellular', 'aug', 'thu', 55, '1', 999, '0', 'nonexistent');</w:t>
      </w:r>
    </w:p>
    <w:p w14:paraId="5C4EE6B7" w14:textId="77777777" w:rsidR="00EE6FEB" w:rsidRDefault="00EE6FEB"/>
    <w:p w14:paraId="59F5E9AC" w14:textId="77777777" w:rsidR="00EE6FEB" w:rsidRDefault="00EE6FEB">
      <w:r>
        <w:t>INSERT INTO  "Customer_campaign_details_p1" ("Customer_id", "contact", "month", "day_of_week", "duration", "campaign", "pdays", "previous", "poutcome") VALUES (18766, 'cellular', 'aug', 'thu', 87, '1', 999, '0', 'nonexistent');</w:t>
      </w:r>
    </w:p>
    <w:p w14:paraId="4A125A9A" w14:textId="77777777" w:rsidR="00EE6FEB" w:rsidRDefault="00EE6FEB"/>
    <w:p w14:paraId="3D2AAE19" w14:textId="77777777" w:rsidR="00EE6FEB" w:rsidRDefault="00EE6FEB">
      <w:r>
        <w:t>INSERT INTO  "Customer_campaign_details_p1" ("Customer_id", "contact", "month", "day_of_week", "duration", "campaign", "pdays", "previous", "poutcome") VALUES (18767, 'cellular', 'aug', 'thu', 266, '1', 999, '0', 'nonexistent');</w:t>
      </w:r>
    </w:p>
    <w:p w14:paraId="2965BAFE" w14:textId="77777777" w:rsidR="00EE6FEB" w:rsidRDefault="00EE6FEB"/>
    <w:p w14:paraId="3EC367CF" w14:textId="77777777" w:rsidR="00EE6FEB" w:rsidRDefault="00EE6FEB">
      <w:r>
        <w:t>INSERT INTO  "Customer_campaign_details_p1" ("Customer_id", "contact", "month", "day_of_week", "duration", "campaign", "pdays", "previous", "poutcome") VALUES (18768, 'cellular', 'aug', 'thu', 96, '1', 999, '0', 'nonexistent');</w:t>
      </w:r>
    </w:p>
    <w:p w14:paraId="69723941" w14:textId="77777777" w:rsidR="00EE6FEB" w:rsidRDefault="00EE6FEB"/>
    <w:p w14:paraId="5E0B5046" w14:textId="77777777" w:rsidR="00EE6FEB" w:rsidRDefault="00EE6FEB">
      <w:r>
        <w:t>INSERT INTO  "Customer_campaign_details_p1" ("Customer_id", "contact", "month", "day_of_week", "duration", "campaign", "pdays", "previous", "poutcome") VALUES (18769, 'cellular', 'aug', 'thu', 85, '1', 999, '0', 'nonexistent');</w:t>
      </w:r>
    </w:p>
    <w:p w14:paraId="73136937" w14:textId="77777777" w:rsidR="00EE6FEB" w:rsidRDefault="00EE6FEB"/>
    <w:p w14:paraId="4AB85060" w14:textId="77777777" w:rsidR="00EE6FEB" w:rsidRDefault="00EE6FEB">
      <w:r>
        <w:t>INSERT INTO  "Customer_campaign_details_p1" ("Customer_id", "contact", "month", "day_of_week", "duration", "campaign", "pdays", "previous", "poutcome") VALUES (18770, 'cellular', 'aug', 'thu', 169, '5', 999, '0', 'nonexistent');</w:t>
      </w:r>
    </w:p>
    <w:p w14:paraId="1BF05436" w14:textId="77777777" w:rsidR="00EE6FEB" w:rsidRDefault="00EE6FEB"/>
    <w:p w14:paraId="6DDB4D38" w14:textId="77777777" w:rsidR="00EE6FEB" w:rsidRDefault="00EE6FEB">
      <w:r>
        <w:t>INSERT INTO  "Customer_campaign_details_p1" ("Customer_id", "contact", "month", "day_of_week", "duration", "campaign", "pdays", "previous", "poutcome") VALUES (18771, 'cellular', 'aug', 'thu', 250, '1', 999, '0', 'nonexistent');</w:t>
      </w:r>
    </w:p>
    <w:p w14:paraId="112E40A0" w14:textId="77777777" w:rsidR="00EE6FEB" w:rsidRDefault="00EE6FEB"/>
    <w:p w14:paraId="36720787" w14:textId="77777777" w:rsidR="00EE6FEB" w:rsidRDefault="00EE6FEB">
      <w:r>
        <w:t>INSERT INTO  "Customer_campaign_details_p1" ("Customer_id", "contact", "month", "day_of_week", "duration", "campaign", "pdays", "previous", "poutcome") VALUES (18772, 'cellular', 'aug', 'thu', 109, '1', 999, '0', 'nonexistent');</w:t>
      </w:r>
    </w:p>
    <w:p w14:paraId="4F9791DF" w14:textId="77777777" w:rsidR="00EE6FEB" w:rsidRDefault="00EE6FEB"/>
    <w:p w14:paraId="04C3EAF6" w14:textId="77777777" w:rsidR="00EE6FEB" w:rsidRDefault="00EE6FEB">
      <w:r>
        <w:t>INSERT INTO  "Customer_campaign_details_p1" ("Customer_id", "contact", "month", "day_of_week", "duration", "campaign", "pdays", "previous", "poutcome") VALUES (18773, 'cellular', 'aug', 'thu', 206, '1', 999, '0', 'nonexistent');</w:t>
      </w:r>
    </w:p>
    <w:p w14:paraId="6B1995C3" w14:textId="77777777" w:rsidR="00EE6FEB" w:rsidRDefault="00EE6FEB"/>
    <w:p w14:paraId="4F935519" w14:textId="77777777" w:rsidR="00EE6FEB" w:rsidRDefault="00EE6FEB">
      <w:r>
        <w:t>INSERT INTO  "Customer_campaign_details_p1" ("Customer_id", "contact", "month", "day_of_week", "duration", "campaign", "pdays", "previous", "poutcome") VALUES (18774, 'cellular', 'aug', 'thu', 184, '1', 999, '0', 'nonexistent');</w:t>
      </w:r>
    </w:p>
    <w:p w14:paraId="62347247" w14:textId="77777777" w:rsidR="00EE6FEB" w:rsidRDefault="00EE6FEB"/>
    <w:p w14:paraId="1110F19A" w14:textId="77777777" w:rsidR="00EE6FEB" w:rsidRDefault="00EE6FEB">
      <w:r>
        <w:t>INSERT INTO  "Customer_campaign_details_p1" ("Customer_id", "contact", "month", "day_of_week", "duration", "campaign", "pdays", "previous", "poutcome") VALUES (18775, 'cellular', 'aug', 'thu', 41, '1', 999, '0', 'nonexistent');</w:t>
      </w:r>
    </w:p>
    <w:p w14:paraId="52115253" w14:textId="77777777" w:rsidR="00EE6FEB" w:rsidRDefault="00EE6FEB"/>
    <w:p w14:paraId="7D900886" w14:textId="77777777" w:rsidR="00EE6FEB" w:rsidRDefault="00EE6FEB">
      <w:r>
        <w:t>INSERT INTO  "Customer_campaign_details_p1" ("Customer_id", "contact", "month", "day_of_week", "duration", "campaign", "pdays", "previous", "poutcome") VALUES (18776, 'cellular', 'aug', 'thu', 252, '2', 999, '0', 'nonexistent');</w:t>
      </w:r>
    </w:p>
    <w:p w14:paraId="19A3FCBC" w14:textId="77777777" w:rsidR="00EE6FEB" w:rsidRDefault="00EE6FEB"/>
    <w:p w14:paraId="43237C1B" w14:textId="77777777" w:rsidR="00EE6FEB" w:rsidRDefault="00EE6FEB">
      <w:r>
        <w:t>INSERT INTO  "Customer_campaign_details_p1" ("Customer_id", "contact", "month", "day_of_week", "duration", "campaign", "pdays", "previous", "poutcome") VALUES (18777, 'cellular', 'aug', 'thu', 154, '1', 999, '0', 'nonexistent');</w:t>
      </w:r>
    </w:p>
    <w:p w14:paraId="435D0069" w14:textId="77777777" w:rsidR="00EE6FEB" w:rsidRDefault="00EE6FEB"/>
    <w:p w14:paraId="61E5857F" w14:textId="77777777" w:rsidR="00EE6FEB" w:rsidRDefault="00EE6FEB">
      <w:r>
        <w:t>INSERT INTO  "Customer_campaign_details_p1" ("Customer_id", "contact", "month", "day_of_week", "duration", "campaign", "pdays", "previous", "poutcome") VALUES (18778, 'cellular', 'aug', 'thu', 103, '1', 999, '0', 'nonexistent');</w:t>
      </w:r>
    </w:p>
    <w:p w14:paraId="3D3F52AC" w14:textId="77777777" w:rsidR="00EE6FEB" w:rsidRDefault="00EE6FEB"/>
    <w:p w14:paraId="41535BCA" w14:textId="77777777" w:rsidR="00EE6FEB" w:rsidRDefault="00EE6FEB">
      <w:r>
        <w:t>INSERT INTO  "Customer_campaign_details_p1" ("Customer_id", "contact", "month", "day_of_week", "duration", "campaign", "pdays", "previous", "poutcome") VALUES (18779, 'cellular', 'aug', 'thu', 137, '1', 999, '0', 'nonexistent');</w:t>
      </w:r>
    </w:p>
    <w:p w14:paraId="35F51CEA" w14:textId="77777777" w:rsidR="00EE6FEB" w:rsidRDefault="00EE6FEB"/>
    <w:p w14:paraId="17631042" w14:textId="77777777" w:rsidR="00EE6FEB" w:rsidRDefault="00EE6FEB">
      <w:r>
        <w:t>INSERT INTO  "Customer_campaign_details_p1" ("Customer_id", "contact", "month", "day_of_week", "duration", "campaign", "pdays", "previous", "poutcome") VALUES (18780, 'cellular', 'aug', 'thu', 238, '2', 999, '0', 'nonexistent');</w:t>
      </w:r>
    </w:p>
    <w:p w14:paraId="4E735FE2" w14:textId="77777777" w:rsidR="00EE6FEB" w:rsidRDefault="00EE6FEB"/>
    <w:p w14:paraId="3B324BE0" w14:textId="77777777" w:rsidR="00EE6FEB" w:rsidRDefault="00EE6FEB">
      <w:r>
        <w:t>INSERT INTO  "Customer_campaign_details_p1" ("Customer_id", "contact", "month", "day_of_week", "duration", "campaign", "pdays", "previous", "poutcome") VALUES (18781, 'cellular', 'aug', 'thu', 55, '1', 999, '0', 'nonexistent');</w:t>
      </w:r>
    </w:p>
    <w:p w14:paraId="1395A3FF" w14:textId="77777777" w:rsidR="00EE6FEB" w:rsidRDefault="00EE6FEB"/>
    <w:p w14:paraId="6EC13C62" w14:textId="77777777" w:rsidR="00EE6FEB" w:rsidRDefault="00EE6FEB">
      <w:r>
        <w:t>INSERT INTO  "Customer_campaign_details_p1" ("Customer_id", "contact", "month", "day_of_week", "duration", "campaign", "pdays", "previous", "poutcome") VALUES (18782, 'cellular', 'aug', 'thu', 98, '1', 999, '0', 'nonexistent');</w:t>
      </w:r>
    </w:p>
    <w:p w14:paraId="06367823" w14:textId="77777777" w:rsidR="00EE6FEB" w:rsidRDefault="00EE6FEB"/>
    <w:p w14:paraId="72AB85FE" w14:textId="77777777" w:rsidR="00EE6FEB" w:rsidRDefault="00EE6FEB">
      <w:r>
        <w:t>INSERT INTO  "Customer_campaign_details_p1" ("Customer_id", "contact", "month", "day_of_week", "duration", "campaign", "pdays", "previous", "poutcome") VALUES (18783, 'cellular', 'aug', 'thu', 107, '1', 999, '0', 'nonexistent');</w:t>
      </w:r>
    </w:p>
    <w:p w14:paraId="394052B7" w14:textId="77777777" w:rsidR="00EE6FEB" w:rsidRDefault="00EE6FEB"/>
    <w:p w14:paraId="73B2109E" w14:textId="77777777" w:rsidR="00EE6FEB" w:rsidRDefault="00EE6FEB">
      <w:r>
        <w:t>INSERT INTO  "Customer_campaign_details_p1" ("Customer_id", "contact", "month", "day_of_week", "duration", "campaign", "pdays", "previous", "poutcome") VALUES (18784, 'cellular', 'aug', 'thu', 71, '1', 999, '0', 'nonexistent');</w:t>
      </w:r>
    </w:p>
    <w:p w14:paraId="11346AF2" w14:textId="77777777" w:rsidR="00EE6FEB" w:rsidRDefault="00EE6FEB"/>
    <w:p w14:paraId="22F78EF9" w14:textId="77777777" w:rsidR="00EE6FEB" w:rsidRDefault="00EE6FEB">
      <w:r>
        <w:t>INSERT INTO  "Customer_campaign_details_p1" ("Customer_id", "contact", "month", "day_of_week", "duration", "campaign", "pdays", "previous", "poutcome") VALUES (18785, 'cellular', 'aug', 'thu', 151, '3', 999, '0', 'nonexistent');</w:t>
      </w:r>
    </w:p>
    <w:p w14:paraId="0E349DC2" w14:textId="77777777" w:rsidR="00EE6FEB" w:rsidRDefault="00EE6FEB"/>
    <w:p w14:paraId="1394D0E7" w14:textId="77777777" w:rsidR="00EE6FEB" w:rsidRDefault="00EE6FEB">
      <w:r>
        <w:t>INSERT INTO  "Customer_campaign_details_p1" ("Customer_id", "contact", "month", "day_of_week", "duration", "campaign", "pdays", "previous", "poutcome") VALUES (18786, 'cellular', 'aug', 'thu', 169, '3', 999, '0', 'nonexistent');</w:t>
      </w:r>
    </w:p>
    <w:p w14:paraId="4F1EF4F3" w14:textId="77777777" w:rsidR="00EE6FEB" w:rsidRDefault="00EE6FEB"/>
    <w:p w14:paraId="71A7EF9B" w14:textId="77777777" w:rsidR="00EE6FEB" w:rsidRDefault="00EE6FEB">
      <w:r>
        <w:t>INSERT INTO  "Customer_campaign_details_p1" ("Customer_id", "contact", "month", "day_of_week", "duration", "campaign", "pdays", "previous", "poutcome") VALUES (18787, 'cellular', 'aug', 'thu', 167, '1', 999, '0', 'nonexistent');</w:t>
      </w:r>
    </w:p>
    <w:p w14:paraId="52A00BA3" w14:textId="77777777" w:rsidR="00EE6FEB" w:rsidRDefault="00EE6FEB"/>
    <w:p w14:paraId="60EB4FA5" w14:textId="77777777" w:rsidR="00EE6FEB" w:rsidRDefault="00EE6FEB">
      <w:r>
        <w:t>INSERT INTO  "Customer_campaign_details_p1" ("Customer_id", "contact", "month", "day_of_week", "duration", "campaign", "pdays", "previous", "poutcome") VALUES (18788, 'cellular', 'aug', 'thu', 114, '2', 999, '0', 'nonexistent');</w:t>
      </w:r>
    </w:p>
    <w:p w14:paraId="3E5B4834" w14:textId="77777777" w:rsidR="00EE6FEB" w:rsidRDefault="00EE6FEB"/>
    <w:p w14:paraId="4EEDD5DF" w14:textId="77777777" w:rsidR="00EE6FEB" w:rsidRDefault="00EE6FEB">
      <w:r>
        <w:t>INSERT INTO  "Customer_campaign_details_p1" ("Customer_id", "contact", "month", "day_of_week", "duration", "campaign", "pdays", "previous", "poutcome") VALUES (18789, 'cellular', 'aug', 'thu', 50, '3', 999, '0', 'nonexistent');</w:t>
      </w:r>
    </w:p>
    <w:p w14:paraId="1532A3D5" w14:textId="77777777" w:rsidR="00EE6FEB" w:rsidRDefault="00EE6FEB"/>
    <w:p w14:paraId="52C3D15C" w14:textId="77777777" w:rsidR="00EE6FEB" w:rsidRDefault="00EE6FEB">
      <w:r>
        <w:t>INSERT INTO  "Customer_campaign_details_p1" ("Customer_id", "contact", "month", "day_of_week", "duration", "campaign", "pdays", "previous", "poutcome") VALUES (18790, 'cellular', 'aug', 'thu', 92, '1', 999, '0', 'nonexistent');</w:t>
      </w:r>
    </w:p>
    <w:p w14:paraId="3D438BFE" w14:textId="77777777" w:rsidR="00EE6FEB" w:rsidRDefault="00EE6FEB"/>
    <w:p w14:paraId="635E5362" w14:textId="77777777" w:rsidR="00EE6FEB" w:rsidRDefault="00EE6FEB">
      <w:r>
        <w:t>INSERT INTO  "Customer_campaign_details_p1" ("Customer_id", "contact", "month", "day_of_week", "duration", "campaign", "pdays", "previous", "poutcome") VALUES (18791, 'cellular', 'aug', 'thu', 228, '1', 999, '0', 'nonexistent');</w:t>
      </w:r>
    </w:p>
    <w:p w14:paraId="34B1B4B6" w14:textId="77777777" w:rsidR="00EE6FEB" w:rsidRDefault="00EE6FEB"/>
    <w:p w14:paraId="206E895A" w14:textId="77777777" w:rsidR="00EE6FEB" w:rsidRDefault="00EE6FEB">
      <w:r>
        <w:t>INSERT INTO  "Customer_campaign_details_p1" ("Customer_id", "contact", "month", "day_of_week", "duration", "campaign", "pdays", "previous", "poutcome") VALUES (18792, 'telephone', 'aug', 'thu', 293, '1', 999, '0', 'nonexistent');</w:t>
      </w:r>
    </w:p>
    <w:p w14:paraId="4B98165D" w14:textId="77777777" w:rsidR="00EE6FEB" w:rsidRDefault="00EE6FEB"/>
    <w:p w14:paraId="249ED15E" w14:textId="77777777" w:rsidR="00EE6FEB" w:rsidRDefault="00EE6FEB">
      <w:r>
        <w:t>INSERT INTO  "Customer_campaign_details_p1" ("Customer_id", "contact", "month", "day_of_week", "duration", "campaign", "pdays", "previous", "poutcome") VALUES (18793, 'cellular', 'aug', 'thu', 98, '1', 999, '0', 'nonexistent');</w:t>
      </w:r>
    </w:p>
    <w:p w14:paraId="7BD2C5FB" w14:textId="77777777" w:rsidR="00EE6FEB" w:rsidRDefault="00EE6FEB"/>
    <w:p w14:paraId="60022F49" w14:textId="77777777" w:rsidR="00EE6FEB" w:rsidRDefault="00EE6FEB">
      <w:r>
        <w:t>INSERT INTO  "Customer_campaign_details_p1" ("Customer_id", "contact", "month", "day_of_week", "duration", "campaign", "pdays", "previous", "poutcome") VALUES (18794, 'cellular', 'aug', 'thu', 205, '1', 999, '0', 'nonexistent');</w:t>
      </w:r>
    </w:p>
    <w:p w14:paraId="4EDCDC29" w14:textId="77777777" w:rsidR="00EE6FEB" w:rsidRDefault="00EE6FEB"/>
    <w:p w14:paraId="09F6E62B" w14:textId="77777777" w:rsidR="00EE6FEB" w:rsidRDefault="00EE6FEB">
      <w:r>
        <w:t>INSERT INTO  "Customer_campaign_details_p1" ("Customer_id", "contact", "month", "day_of_week", "duration", "campaign", "pdays", "previous", "poutcome") VALUES (18795, 'cellular', 'aug', 'thu', 107, '1', 999, '0', 'nonexistent');</w:t>
      </w:r>
    </w:p>
    <w:p w14:paraId="5FE8A7DB" w14:textId="77777777" w:rsidR="00EE6FEB" w:rsidRDefault="00EE6FEB"/>
    <w:p w14:paraId="7B7C6B26" w14:textId="77777777" w:rsidR="00EE6FEB" w:rsidRDefault="00EE6FEB">
      <w:r>
        <w:t>INSERT INTO  "Customer_campaign_details_p1" ("Customer_id", "contact", "month", "day_of_week", "duration", "campaign", "pdays", "previous", "poutcome") VALUES (18796, 'cellular', 'aug', 'thu', 260, '6', 999, '0', 'nonexistent');</w:t>
      </w:r>
    </w:p>
    <w:p w14:paraId="6F2794E7" w14:textId="77777777" w:rsidR="00EE6FEB" w:rsidRDefault="00EE6FEB"/>
    <w:p w14:paraId="5C8844BF" w14:textId="77777777" w:rsidR="00EE6FEB" w:rsidRDefault="00EE6FEB">
      <w:r>
        <w:t>INSERT INTO  "Customer_campaign_details_p1" ("Customer_id", "contact", "month", "day_of_week", "duration", "campaign", "pdays", "previous", "poutcome") VALUES (18797, 'cellular', 'aug', 'thu', 152, '2', 999, '0', 'nonexistent');</w:t>
      </w:r>
    </w:p>
    <w:p w14:paraId="72C243B4" w14:textId="77777777" w:rsidR="00EE6FEB" w:rsidRDefault="00EE6FEB"/>
    <w:p w14:paraId="21AC34F2" w14:textId="77777777" w:rsidR="00EE6FEB" w:rsidRDefault="00EE6FEB">
      <w:r>
        <w:t>INSERT INTO  "Customer_campaign_details_p1" ("Customer_id", "contact", "month", "day_of_week", "duration", "campaign", "pdays", "previous", "poutcome") VALUES (18798, 'cellular', 'aug', 'thu', 200, '2', 999, '0', 'nonexistent');</w:t>
      </w:r>
    </w:p>
    <w:p w14:paraId="6677F8C2" w14:textId="77777777" w:rsidR="00EE6FEB" w:rsidRDefault="00EE6FEB"/>
    <w:p w14:paraId="238F2A4E" w14:textId="77777777" w:rsidR="00EE6FEB" w:rsidRDefault="00EE6FEB">
      <w:r>
        <w:t>INSERT INTO  "Customer_campaign_details_p1" ("Customer_id", "contact", "month", "day_of_week", "duration", "campaign", "pdays", "previous", "poutcome") VALUES (18799, 'cellular', 'aug', 'thu', 127, '3', 999, '0', 'nonexistent');</w:t>
      </w:r>
    </w:p>
    <w:p w14:paraId="4656C788" w14:textId="77777777" w:rsidR="00EE6FEB" w:rsidRDefault="00EE6FEB"/>
    <w:p w14:paraId="0A31740B" w14:textId="77777777" w:rsidR="00EE6FEB" w:rsidRDefault="00EE6FEB">
      <w:r>
        <w:t>INSERT INTO  "Customer_campaign_details_p1" ("Customer_id", "contact", "month", "day_of_week", "duration", "campaign", "pdays", "previous", "poutcome") VALUES (18800, 'cellular', 'aug', 'thu', 10, '1', 999, '0', 'nonexistent');</w:t>
      </w:r>
    </w:p>
    <w:p w14:paraId="263D6FFD" w14:textId="77777777" w:rsidR="00EE6FEB" w:rsidRDefault="00EE6FEB"/>
    <w:p w14:paraId="1DFDF3E9" w14:textId="77777777" w:rsidR="00EE6FEB" w:rsidRDefault="00EE6FEB">
      <w:r>
        <w:t>INSERT INTO  "Customer_campaign_details_p1" ("Customer_id", "contact", "month", "day_of_week", "duration", "campaign", "pdays", "previous", "poutcome") VALUES (18801, 'cellular', 'aug', 'thu', 273, '3', 999, '0', 'nonexistent');</w:t>
      </w:r>
    </w:p>
    <w:p w14:paraId="3282F18F" w14:textId="77777777" w:rsidR="00EE6FEB" w:rsidRDefault="00EE6FEB"/>
    <w:p w14:paraId="6479D277" w14:textId="77777777" w:rsidR="00EE6FEB" w:rsidRDefault="00EE6FEB">
      <w:r>
        <w:t>INSERT INTO  "Customer_campaign_details_p1" ("Customer_id", "contact", "month", "day_of_week", "duration", "campaign", "pdays", "previous", "poutcome") VALUES (18802, 'cellular', 'aug', 'thu', 101, '1', 999, '0', 'nonexistent');</w:t>
      </w:r>
    </w:p>
    <w:p w14:paraId="308BFF11" w14:textId="77777777" w:rsidR="00EE6FEB" w:rsidRDefault="00EE6FEB"/>
    <w:p w14:paraId="05C4EEDE" w14:textId="77777777" w:rsidR="00EE6FEB" w:rsidRDefault="00EE6FEB">
      <w:r>
        <w:t>INSERT INTO  "Customer_campaign_details_p1" ("Customer_id", "contact", "month", "day_of_week", "duration", "campaign", "pdays", "previous", "poutcome") VALUES (18803, 'cellular', 'aug', 'thu', 465, '1', 999, '0', 'nonexistent');</w:t>
      </w:r>
    </w:p>
    <w:p w14:paraId="6F0C7D42" w14:textId="77777777" w:rsidR="00EE6FEB" w:rsidRDefault="00EE6FEB"/>
    <w:p w14:paraId="4D2E392C" w14:textId="77777777" w:rsidR="00EE6FEB" w:rsidRDefault="00EE6FEB">
      <w:r>
        <w:t>INSERT INTO  "Customer_campaign_details_p1" ("Customer_id", "contact", "month", "day_of_week", "duration", "campaign", "pdays", "previous", "poutcome") VALUES (18804, 'cellular', 'aug', 'thu', 145, '1', 999, '0', 'nonexistent');</w:t>
      </w:r>
    </w:p>
    <w:p w14:paraId="015431EB" w14:textId="77777777" w:rsidR="00EE6FEB" w:rsidRDefault="00EE6FEB"/>
    <w:p w14:paraId="160BAB30" w14:textId="77777777" w:rsidR="00EE6FEB" w:rsidRDefault="00EE6FEB">
      <w:r>
        <w:t>INSERT INTO  "Customer_campaign_details_p1" ("Customer_id", "contact", "month", "day_of_week", "duration", "campaign", "pdays", "previous", "poutcome") VALUES (18805, 'cellular', 'aug', 'thu', 593, '2', 999, '0', 'nonexistent');</w:t>
      </w:r>
    </w:p>
    <w:p w14:paraId="58B3075C" w14:textId="77777777" w:rsidR="00EE6FEB" w:rsidRDefault="00EE6FEB"/>
    <w:p w14:paraId="672E3F3B" w14:textId="77777777" w:rsidR="00EE6FEB" w:rsidRDefault="00EE6FEB">
      <w:r>
        <w:t>INSERT INTO  "Customer_campaign_details_p1" ("Customer_id", "contact", "month", "day_of_week", "duration", "campaign", "pdays", "previous", "poutcome") VALUES (18806, 'cellular', 'aug', 'thu', 93, '1', 999, '0', 'nonexistent');</w:t>
      </w:r>
    </w:p>
    <w:p w14:paraId="743CA4AE" w14:textId="77777777" w:rsidR="00EE6FEB" w:rsidRDefault="00EE6FEB"/>
    <w:p w14:paraId="558696C7" w14:textId="77777777" w:rsidR="00EE6FEB" w:rsidRDefault="00EE6FEB">
      <w:r>
        <w:t>INSERT INTO  "Customer_campaign_details_p1" ("Customer_id", "contact", "month", "day_of_week", "duration", "campaign", "pdays", "previous", "poutcome") VALUES (18807, 'cellular', 'aug', 'thu', 141, '1', 999, '0', 'nonexistent');</w:t>
      </w:r>
    </w:p>
    <w:p w14:paraId="27533BF7" w14:textId="77777777" w:rsidR="00EE6FEB" w:rsidRDefault="00EE6FEB"/>
    <w:p w14:paraId="3F304D3F" w14:textId="77777777" w:rsidR="00EE6FEB" w:rsidRDefault="00EE6FEB">
      <w:r>
        <w:t>INSERT INTO  "Customer_campaign_details_p1" ("Customer_id", "contact", "month", "day_of_week", "duration", "campaign", "pdays", "previous", "poutcome") VALUES (18808, 'cellular', 'aug', 'thu', 155, '1', 999, '0', 'nonexistent');</w:t>
      </w:r>
    </w:p>
    <w:p w14:paraId="3B102D8C" w14:textId="77777777" w:rsidR="00EE6FEB" w:rsidRDefault="00EE6FEB"/>
    <w:p w14:paraId="76B02E85" w14:textId="77777777" w:rsidR="00EE6FEB" w:rsidRDefault="00EE6FEB">
      <w:r>
        <w:t>INSERT INTO  "Customer_campaign_details_p1" ("Customer_id", "contact", "month", "day_of_week", "duration", "campaign", "pdays", "previous", "poutcome") VALUES (18809, 'cellular', 'aug', 'thu', 370, '2', 999, '0', 'nonexistent');</w:t>
      </w:r>
    </w:p>
    <w:p w14:paraId="5FF59C46" w14:textId="77777777" w:rsidR="00EE6FEB" w:rsidRDefault="00EE6FEB"/>
    <w:p w14:paraId="6C792249" w14:textId="77777777" w:rsidR="00EE6FEB" w:rsidRDefault="00EE6FEB">
      <w:r>
        <w:t>INSERT INTO  "Customer_campaign_details_p1" ("Customer_id", "contact", "month", "day_of_week", "duration", "campaign", "pdays", "previous", "poutcome") VALUES (18810, 'cellular', 'aug', 'thu', 111, '1', 999, '0', 'nonexistent');</w:t>
      </w:r>
    </w:p>
    <w:p w14:paraId="7E254A32" w14:textId="77777777" w:rsidR="00EE6FEB" w:rsidRDefault="00EE6FEB"/>
    <w:p w14:paraId="779C4DC8" w14:textId="77777777" w:rsidR="00EE6FEB" w:rsidRDefault="00EE6FEB">
      <w:r>
        <w:t>INSERT INTO  "Customer_campaign_details_p1" ("Customer_id", "contact", "month", "day_of_week", "duration", "campaign", "pdays", "previous", "poutcome") VALUES (18811, 'cellular', 'aug', 'thu', 1217, '2', 999, '0', 'nonexistent');</w:t>
      </w:r>
    </w:p>
    <w:p w14:paraId="4260E7F8" w14:textId="77777777" w:rsidR="00EE6FEB" w:rsidRDefault="00EE6FEB"/>
    <w:p w14:paraId="1AAFE7BE" w14:textId="77777777" w:rsidR="00EE6FEB" w:rsidRDefault="00EE6FEB">
      <w:r>
        <w:t>INSERT INTO  "Customer_campaign_details_p1" ("Customer_id", "contact", "month", "day_of_week", "duration", "campaign", "pdays", "previous", "poutcome") VALUES (18812, 'telephone', 'aug', 'thu', 313, '1', 999, '0', 'nonexistent');</w:t>
      </w:r>
    </w:p>
    <w:p w14:paraId="695A24E9" w14:textId="77777777" w:rsidR="00EE6FEB" w:rsidRDefault="00EE6FEB"/>
    <w:p w14:paraId="4246E406" w14:textId="77777777" w:rsidR="00EE6FEB" w:rsidRDefault="00EE6FEB">
      <w:r>
        <w:t>INSERT INTO  "Customer_campaign_details_p1" ("Customer_id", "contact", "month", "day_of_week", "duration", "campaign", "pdays", "previous", "poutcome") VALUES (18813, 'cellular', 'aug', 'thu', 38, '1', 999, '0', 'nonexistent');</w:t>
      </w:r>
    </w:p>
    <w:p w14:paraId="34A68ACE" w14:textId="77777777" w:rsidR="00EE6FEB" w:rsidRDefault="00EE6FEB"/>
    <w:p w14:paraId="7427C564" w14:textId="77777777" w:rsidR="00EE6FEB" w:rsidRDefault="00EE6FEB">
      <w:r>
        <w:t>INSERT INTO  "Customer_campaign_details_p1" ("Customer_id", "contact", "month", "day_of_week", "duration", "campaign", "pdays", "previous", "poutcome") VALUES (18814, 'cellular', 'aug', 'thu', 213, '1', 999, '0', 'nonexistent');</w:t>
      </w:r>
    </w:p>
    <w:p w14:paraId="34CC9540" w14:textId="77777777" w:rsidR="00EE6FEB" w:rsidRDefault="00EE6FEB"/>
    <w:p w14:paraId="27867EE9" w14:textId="77777777" w:rsidR="00EE6FEB" w:rsidRDefault="00EE6FEB">
      <w:r>
        <w:t>INSERT INTO  "Customer_campaign_details_p1" ("Customer_id", "contact", "month", "day_of_week", "duration", "campaign", "pdays", "previous", "poutcome") VALUES (18815, 'cellular', 'aug', 'thu', 297, '2', 999, '0', 'nonexistent');</w:t>
      </w:r>
    </w:p>
    <w:p w14:paraId="6DBF6F22" w14:textId="77777777" w:rsidR="00EE6FEB" w:rsidRDefault="00EE6FEB"/>
    <w:p w14:paraId="641757EC" w14:textId="77777777" w:rsidR="00EE6FEB" w:rsidRDefault="00EE6FEB">
      <w:r>
        <w:t>INSERT INTO  "Customer_campaign_details_p1" ("Customer_id", "contact", "month", "day_of_week", "duration", "campaign", "pdays", "previous", "poutcome") VALUES (18816, 'cellular', 'aug', 'thu', 128, '2', 999, '0', 'nonexistent');</w:t>
      </w:r>
    </w:p>
    <w:p w14:paraId="6E94DA37" w14:textId="77777777" w:rsidR="00EE6FEB" w:rsidRDefault="00EE6FEB"/>
    <w:p w14:paraId="5F8455E2" w14:textId="77777777" w:rsidR="00EE6FEB" w:rsidRDefault="00EE6FEB">
      <w:r>
        <w:t>INSERT INTO  "Customer_campaign_details_p1" ("Customer_id", "contact", "month", "day_of_week", "duration", "campaign", "pdays", "previous", "poutcome") VALUES (18817, 'cellular', 'aug', 'thu', 356, '1', 999, '0', 'nonexistent');</w:t>
      </w:r>
    </w:p>
    <w:p w14:paraId="72DF9A23" w14:textId="77777777" w:rsidR="00EE6FEB" w:rsidRDefault="00EE6FEB"/>
    <w:p w14:paraId="07292528" w14:textId="77777777" w:rsidR="00EE6FEB" w:rsidRDefault="00EE6FEB">
      <w:r>
        <w:t>INSERT INTO  "Customer_campaign_details_p1" ("Customer_id", "contact", "month", "day_of_week", "duration", "campaign", "pdays", "previous", "poutcome") VALUES (18818, 'cellular', 'aug', 'thu', 605, '1', 999, '0', 'nonexistent');</w:t>
      </w:r>
    </w:p>
    <w:p w14:paraId="50832D7F" w14:textId="77777777" w:rsidR="00EE6FEB" w:rsidRDefault="00EE6FEB"/>
    <w:p w14:paraId="5375434B" w14:textId="77777777" w:rsidR="00EE6FEB" w:rsidRDefault="00EE6FEB">
      <w:r>
        <w:t>INSERT INTO  "Customer_campaign_details_p1" ("Customer_id", "contact", "month", "day_of_week", "duration", "campaign", "pdays", "previous", "poutcome") VALUES (18819, 'cellular', 'aug', 'thu', 86, '2', 999, '0', 'nonexistent');</w:t>
      </w:r>
    </w:p>
    <w:p w14:paraId="54A36C23" w14:textId="77777777" w:rsidR="00EE6FEB" w:rsidRDefault="00EE6FEB"/>
    <w:p w14:paraId="1C785707" w14:textId="77777777" w:rsidR="00EE6FEB" w:rsidRDefault="00EE6FEB">
      <w:r>
        <w:t>INSERT INTO  "Customer_campaign_details_p1" ("Customer_id", "contact", "month", "day_of_week", "duration", "campaign", "pdays", "previous", "poutcome") VALUES (18820, 'cellular', 'aug', 'thu', 935, '1', 999, '0', 'nonexistent');</w:t>
      </w:r>
    </w:p>
    <w:p w14:paraId="4FAF78FD" w14:textId="77777777" w:rsidR="00EE6FEB" w:rsidRDefault="00EE6FEB"/>
    <w:p w14:paraId="19C16CC3" w14:textId="77777777" w:rsidR="00EE6FEB" w:rsidRDefault="00EE6FEB">
      <w:r>
        <w:t>INSERT INTO  "Customer_campaign_details_p1" ("Customer_id", "contact", "month", "day_of_week", "duration", "campaign", "pdays", "previous", "poutcome") VALUES (18821, 'cellular', 'aug', 'thu', 143, '1', 999, '0', 'nonexistent');</w:t>
      </w:r>
    </w:p>
    <w:p w14:paraId="2C762911" w14:textId="77777777" w:rsidR="00EE6FEB" w:rsidRDefault="00EE6FEB"/>
    <w:p w14:paraId="4C123BCE" w14:textId="77777777" w:rsidR="00EE6FEB" w:rsidRDefault="00EE6FEB">
      <w:r>
        <w:t>INSERT INTO  "Customer_campaign_details_p1" ("Customer_id", "contact", "month", "day_of_week", "duration", "campaign", "pdays", "previous", "poutcome") VALUES (18822, 'cellular', 'aug', 'thu', 92, '1', 999, '0', 'nonexistent');</w:t>
      </w:r>
    </w:p>
    <w:p w14:paraId="728D2460" w14:textId="77777777" w:rsidR="00EE6FEB" w:rsidRDefault="00EE6FEB"/>
    <w:p w14:paraId="2BB96F36" w14:textId="77777777" w:rsidR="00EE6FEB" w:rsidRDefault="00EE6FEB">
      <w:r>
        <w:t>INSERT INTO  "Customer_campaign_details_p1" ("Customer_id", "contact", "month", "day_of_week", "duration", "campaign", "pdays", "previous", "poutcome") VALUES (18823, 'cellular', 'aug', 'thu', 414, '2', 999, '0', 'nonexistent');</w:t>
      </w:r>
    </w:p>
    <w:p w14:paraId="03EC39AC" w14:textId="77777777" w:rsidR="00EE6FEB" w:rsidRDefault="00EE6FEB"/>
    <w:p w14:paraId="186D20CD" w14:textId="77777777" w:rsidR="00EE6FEB" w:rsidRDefault="00EE6FEB">
      <w:r>
        <w:t>INSERT INTO  "Customer_campaign_details_p1" ("Customer_id", "contact", "month", "day_of_week", "duration", "campaign", "pdays", "previous", "poutcome") VALUES (18824, 'cellular', 'aug', 'thu', 95, '1', 999, '0', 'nonexistent');</w:t>
      </w:r>
    </w:p>
    <w:p w14:paraId="2D901D7C" w14:textId="77777777" w:rsidR="00EE6FEB" w:rsidRDefault="00EE6FEB"/>
    <w:p w14:paraId="0CC7DCB1" w14:textId="77777777" w:rsidR="00EE6FEB" w:rsidRDefault="00EE6FEB">
      <w:r>
        <w:t>INSERT INTO  "Customer_campaign_details_p1" ("Customer_id", "contact", "month", "day_of_week", "duration", "campaign", "pdays", "previous", "poutcome") VALUES (18825, 'cellular', 'aug', 'thu', 127, '1', 999, '0', 'nonexistent');</w:t>
      </w:r>
    </w:p>
    <w:p w14:paraId="6A6A2014" w14:textId="77777777" w:rsidR="00EE6FEB" w:rsidRDefault="00EE6FEB"/>
    <w:p w14:paraId="045D9ECC" w14:textId="77777777" w:rsidR="00EE6FEB" w:rsidRDefault="00EE6FEB">
      <w:r>
        <w:t>INSERT INTO  "Customer_campaign_details_p1" ("Customer_id", "contact", "month", "day_of_week", "duration", "campaign", "pdays", "previous", "poutcome") VALUES (18826, 'cellular', 'aug', 'thu', 103, '1', 999, '0', 'nonexistent');</w:t>
      </w:r>
    </w:p>
    <w:p w14:paraId="16A1B16F" w14:textId="77777777" w:rsidR="00EE6FEB" w:rsidRDefault="00EE6FEB"/>
    <w:p w14:paraId="5420A113" w14:textId="77777777" w:rsidR="00EE6FEB" w:rsidRDefault="00EE6FEB">
      <w:r>
        <w:t>INSERT INTO  "Customer_campaign_details_p1" ("Customer_id", "contact", "month", "day_of_week", "duration", "campaign", "pdays", "previous", "poutcome") VALUES (18827, 'cellular', 'aug', 'thu', 69, '3', 999, '0', 'nonexistent');</w:t>
      </w:r>
    </w:p>
    <w:p w14:paraId="02D04720" w14:textId="77777777" w:rsidR="00EE6FEB" w:rsidRDefault="00EE6FEB"/>
    <w:p w14:paraId="0B453559" w14:textId="77777777" w:rsidR="00EE6FEB" w:rsidRDefault="00EE6FEB">
      <w:r>
        <w:t>INSERT INTO  "Customer_campaign_details_p1" ("Customer_id", "contact", "month", "day_of_week", "duration", "campaign", "pdays", "previous", "poutcome") VALUES (18828, 'cellular', 'aug', 'thu', 90, '2', 999, '0', 'nonexistent');</w:t>
      </w:r>
    </w:p>
    <w:p w14:paraId="791C5CF1" w14:textId="77777777" w:rsidR="00EE6FEB" w:rsidRDefault="00EE6FEB"/>
    <w:p w14:paraId="50267091" w14:textId="77777777" w:rsidR="00EE6FEB" w:rsidRDefault="00EE6FEB">
      <w:r>
        <w:t>INSERT INTO  "Customer_campaign_details_p1" ("Customer_id", "contact", "month", "day_of_week", "duration", "campaign", "pdays", "previous", "poutcome") VALUES (18829, 'cellular', 'aug', 'thu', 148, '13', 999, '0', 'nonexistent');</w:t>
      </w:r>
    </w:p>
    <w:p w14:paraId="6DB9524D" w14:textId="77777777" w:rsidR="00EE6FEB" w:rsidRDefault="00EE6FEB"/>
    <w:p w14:paraId="799735D3" w14:textId="77777777" w:rsidR="00EE6FEB" w:rsidRDefault="00EE6FEB">
      <w:r>
        <w:t>INSERT INTO  "Customer_campaign_details_p1" ("Customer_id", "contact", "month", "day_of_week", "duration", "campaign", "pdays", "previous", "poutcome") VALUES (18830, 'cellular', 'aug', 'thu', 110, '5', 999, '0', 'nonexistent');</w:t>
      </w:r>
    </w:p>
    <w:p w14:paraId="38F8E88C" w14:textId="77777777" w:rsidR="00EE6FEB" w:rsidRDefault="00EE6FEB"/>
    <w:p w14:paraId="3FFE174E" w14:textId="77777777" w:rsidR="00EE6FEB" w:rsidRDefault="00EE6FEB">
      <w:r>
        <w:t>INSERT INTO  "Customer_campaign_details_p1" ("Customer_id", "contact", "month", "day_of_week", "duration", "campaign", "pdays", "previous", "poutcome") VALUES (18831, 'cellular', 'aug', 'thu', 515, '1', 999, '0', 'nonexistent');</w:t>
      </w:r>
    </w:p>
    <w:p w14:paraId="11D0DA04" w14:textId="77777777" w:rsidR="00EE6FEB" w:rsidRDefault="00EE6FEB"/>
    <w:p w14:paraId="1448744B" w14:textId="77777777" w:rsidR="00EE6FEB" w:rsidRDefault="00EE6FEB">
      <w:r>
        <w:t>INSERT INTO  "Customer_campaign_details_p1" ("Customer_id", "contact", "month", "day_of_week", "duration", "campaign", "pdays", "previous", "poutcome") VALUES (18832, 'cellular', 'aug', 'thu', 214, '1', 999, '0', 'nonexistent');</w:t>
      </w:r>
    </w:p>
    <w:p w14:paraId="3AA2147F" w14:textId="77777777" w:rsidR="00EE6FEB" w:rsidRDefault="00EE6FEB"/>
    <w:p w14:paraId="76F92F44" w14:textId="77777777" w:rsidR="00EE6FEB" w:rsidRDefault="00EE6FEB">
      <w:r>
        <w:t>INSERT INTO  "Customer_campaign_details_p1" ("Customer_id", "contact", "month", "day_of_week", "duration", "campaign", "pdays", "previous", "poutcome") VALUES (18833, 'cellular', 'aug', 'thu', 457, '1', 999, '0', 'nonexistent');</w:t>
      </w:r>
    </w:p>
    <w:p w14:paraId="50972974" w14:textId="77777777" w:rsidR="00EE6FEB" w:rsidRDefault="00EE6FEB"/>
    <w:p w14:paraId="521E3AC1" w14:textId="77777777" w:rsidR="00EE6FEB" w:rsidRDefault="00EE6FEB">
      <w:r>
        <w:t>INSERT INTO  "Customer_campaign_details_p1" ("Customer_id", "contact", "month", "day_of_week", "duration", "campaign", "pdays", "previous", "poutcome") VALUES (18834, 'cellular', 'aug', 'thu', 240, '1', 999, '0', 'nonexistent');</w:t>
      </w:r>
    </w:p>
    <w:p w14:paraId="6CC0E25D" w14:textId="77777777" w:rsidR="00EE6FEB" w:rsidRDefault="00EE6FEB"/>
    <w:p w14:paraId="3EB90B56" w14:textId="77777777" w:rsidR="00EE6FEB" w:rsidRDefault="00EE6FEB">
      <w:r>
        <w:t>INSERT INTO  "Customer_campaign_details_p1" ("Customer_id", "contact", "month", "day_of_week", "duration", "campaign", "pdays", "previous", "poutcome") VALUES (18835, 'cellular', 'aug', 'thu', 112, '1', 999, '0', 'nonexistent');</w:t>
      </w:r>
    </w:p>
    <w:p w14:paraId="5BF4BE54" w14:textId="77777777" w:rsidR="00EE6FEB" w:rsidRDefault="00EE6FEB"/>
    <w:p w14:paraId="57367F6B" w14:textId="77777777" w:rsidR="00EE6FEB" w:rsidRDefault="00EE6FEB">
      <w:r>
        <w:t>INSERT INTO  "Customer_campaign_details_p1" ("Customer_id", "contact", "month", "day_of_week", "duration", "campaign", "pdays", "previous", "poutcome") VALUES (18836, 'cellular', 'aug', 'thu', 374, '2', 999, '0', 'nonexistent');</w:t>
      </w:r>
    </w:p>
    <w:p w14:paraId="60C32315" w14:textId="77777777" w:rsidR="00EE6FEB" w:rsidRDefault="00EE6FEB"/>
    <w:p w14:paraId="3925B618" w14:textId="77777777" w:rsidR="00EE6FEB" w:rsidRDefault="00EE6FEB">
      <w:r>
        <w:t>INSERT INTO  "Customer_campaign_details_p1" ("Customer_id", "contact", "month", "day_of_week", "duration", "campaign", "pdays", "previous", "poutcome") VALUES (18837, 'cellular', 'aug', 'thu', 423, '2', 999, '0', 'nonexistent');</w:t>
      </w:r>
    </w:p>
    <w:p w14:paraId="76C78BE9" w14:textId="77777777" w:rsidR="00EE6FEB" w:rsidRDefault="00EE6FEB"/>
    <w:p w14:paraId="604F57A3" w14:textId="77777777" w:rsidR="00EE6FEB" w:rsidRDefault="00EE6FEB">
      <w:r>
        <w:t>INSERT INTO  "Customer_campaign_details_p1" ("Customer_id", "contact", "month", "day_of_week", "duration", "campaign", "pdays", "previous", "poutcome") VALUES (18838, 'cellular', 'aug', 'thu', 503, '1', 999, '0', 'nonexistent');</w:t>
      </w:r>
    </w:p>
    <w:p w14:paraId="5EE1FAEE" w14:textId="77777777" w:rsidR="00EE6FEB" w:rsidRDefault="00EE6FEB"/>
    <w:p w14:paraId="1E6459D3" w14:textId="77777777" w:rsidR="00EE6FEB" w:rsidRDefault="00EE6FEB">
      <w:r>
        <w:t>INSERT INTO  "Customer_campaign_details_p1" ("Customer_id", "contact", "month", "day_of_week", "duration", "campaign", "pdays", "previous", "poutcome") VALUES (18839, 'cellular', 'aug', 'thu', 158, '1', 999, '0', 'nonexistent');</w:t>
      </w:r>
    </w:p>
    <w:p w14:paraId="0AD6B392" w14:textId="77777777" w:rsidR="00EE6FEB" w:rsidRDefault="00EE6FEB"/>
    <w:p w14:paraId="69B39931" w14:textId="77777777" w:rsidR="00EE6FEB" w:rsidRDefault="00EE6FEB">
      <w:r>
        <w:t>INSERT INTO  "Customer_campaign_details_p1" ("Customer_id", "contact", "month", "day_of_week", "duration", "campaign", "pdays", "previous", "poutcome") VALUES (18840, 'cellular', 'aug', 'thu', 95, '1', 999, '0', 'nonexistent');</w:t>
      </w:r>
    </w:p>
    <w:p w14:paraId="2A08CCA3" w14:textId="77777777" w:rsidR="00EE6FEB" w:rsidRDefault="00EE6FEB"/>
    <w:p w14:paraId="2E9F48E8" w14:textId="77777777" w:rsidR="00EE6FEB" w:rsidRDefault="00EE6FEB">
      <w:r>
        <w:t>INSERT INTO  "Customer_campaign_details_p1" ("Customer_id", "contact", "month", "day_of_week", "duration", "campaign", "pdays", "previous", "poutcome") VALUES (18841, 'cellular', 'aug', 'thu', 67, '1', 999, '0', 'nonexistent');</w:t>
      </w:r>
    </w:p>
    <w:p w14:paraId="2FBCAEE5" w14:textId="77777777" w:rsidR="00EE6FEB" w:rsidRDefault="00EE6FEB"/>
    <w:p w14:paraId="748E4D06" w14:textId="77777777" w:rsidR="00EE6FEB" w:rsidRDefault="00EE6FEB">
      <w:r>
        <w:t>INSERT INTO  "Customer_campaign_details_p1" ("Customer_id", "contact", "month", "day_of_week", "duration", "campaign", "pdays", "previous", "poutcome") VALUES (18842, 'cellular', 'aug', 'thu', 230, '1', 999, '0', 'nonexistent');</w:t>
      </w:r>
    </w:p>
    <w:p w14:paraId="122DC41C" w14:textId="77777777" w:rsidR="00EE6FEB" w:rsidRDefault="00EE6FEB"/>
    <w:p w14:paraId="00C9336D" w14:textId="77777777" w:rsidR="00EE6FEB" w:rsidRDefault="00EE6FEB">
      <w:r>
        <w:t>INSERT INTO  "Customer_campaign_details_p1" ("Customer_id", "contact", "month", "day_of_week", "duration", "campaign", "pdays", "previous", "poutcome") VALUES (18843, 'cellular', 'aug', 'thu', 113, '1', 999, '0', 'nonexistent');</w:t>
      </w:r>
    </w:p>
    <w:p w14:paraId="41C69A7D" w14:textId="77777777" w:rsidR="00EE6FEB" w:rsidRDefault="00EE6FEB"/>
    <w:p w14:paraId="7B218899" w14:textId="77777777" w:rsidR="00EE6FEB" w:rsidRDefault="00EE6FEB">
      <w:r>
        <w:t>INSERT INTO  "Customer_campaign_details_p1" ("Customer_id", "contact", "month", "day_of_week", "duration", "campaign", "pdays", "previous", "poutcome") VALUES (18844, 'cellular', 'aug', 'thu', 106, '3', 999, '0', 'nonexistent');</w:t>
      </w:r>
    </w:p>
    <w:p w14:paraId="50823D0F" w14:textId="77777777" w:rsidR="00EE6FEB" w:rsidRDefault="00EE6FEB"/>
    <w:p w14:paraId="2F6D3C72" w14:textId="77777777" w:rsidR="00EE6FEB" w:rsidRDefault="00EE6FEB">
      <w:r>
        <w:t>INSERT INTO  "Customer_campaign_details_p1" ("Customer_id", "contact", "month", "day_of_week", "duration", "campaign", "pdays", "previous", "poutcome") VALUES (18845, 'cellular', 'aug', 'thu', 294, '6', 999, '0', 'nonexistent');</w:t>
      </w:r>
    </w:p>
    <w:p w14:paraId="0CB4ACA5" w14:textId="77777777" w:rsidR="00EE6FEB" w:rsidRDefault="00EE6FEB"/>
    <w:p w14:paraId="0A4FF782" w14:textId="77777777" w:rsidR="00EE6FEB" w:rsidRDefault="00EE6FEB">
      <w:r>
        <w:t>INSERT INTO  "Customer_campaign_details_p1" ("Customer_id", "contact", "month", "day_of_week", "duration", "campaign", "pdays", "previous", "poutcome") VALUES (18846, 'cellular', 'aug', 'thu', 165, '1', 999, '0', 'nonexistent');</w:t>
      </w:r>
    </w:p>
    <w:p w14:paraId="38D6E73B" w14:textId="77777777" w:rsidR="00EE6FEB" w:rsidRDefault="00EE6FEB"/>
    <w:p w14:paraId="27719455" w14:textId="77777777" w:rsidR="00EE6FEB" w:rsidRDefault="00EE6FEB">
      <w:r>
        <w:t>INSERT INTO  "Customer_campaign_details_p1" ("Customer_id", "contact", "month", "day_of_week", "duration", "campaign", "pdays", "previous", "poutcome") VALUES (18847, 'cellular', 'aug', 'thu', 59, '2', 999, '0', 'nonexistent');</w:t>
      </w:r>
    </w:p>
    <w:p w14:paraId="4B5448CF" w14:textId="77777777" w:rsidR="00EE6FEB" w:rsidRDefault="00EE6FEB"/>
    <w:p w14:paraId="7B7A156C" w14:textId="77777777" w:rsidR="00EE6FEB" w:rsidRDefault="00EE6FEB">
      <w:r>
        <w:t>INSERT INTO  "Customer_campaign_details_p1" ("Customer_id", "contact", "month", "day_of_week", "duration", "campaign", "pdays", "previous", "poutcome") VALUES (18848, 'cellular', 'aug', 'thu', 51, '3', 999, '0', 'nonexistent');</w:t>
      </w:r>
    </w:p>
    <w:p w14:paraId="1594C37A" w14:textId="77777777" w:rsidR="00EE6FEB" w:rsidRDefault="00EE6FEB"/>
    <w:p w14:paraId="071BE0E3" w14:textId="77777777" w:rsidR="00EE6FEB" w:rsidRDefault="00EE6FEB">
      <w:r>
        <w:t>INSERT INTO  "Customer_campaign_details_p1" ("Customer_id", "contact", "month", "day_of_week", "duration", "campaign", "pdays", "previous", "poutcome") VALUES (18849, 'cellular', 'aug', 'thu', 56, '2', 999, '0', 'nonexistent');</w:t>
      </w:r>
    </w:p>
    <w:p w14:paraId="538F1578" w14:textId="77777777" w:rsidR="00EE6FEB" w:rsidRDefault="00EE6FEB"/>
    <w:p w14:paraId="33376E7E" w14:textId="77777777" w:rsidR="00EE6FEB" w:rsidRDefault="00EE6FEB">
      <w:r>
        <w:t>INSERT INTO  "Customer_campaign_details_p1" ("Customer_id", "contact", "month", "day_of_week", "duration", "campaign", "pdays", "previous", "poutcome") VALUES (18850, 'cellular', 'aug', 'thu', 108, '1', 999, '0', 'nonexistent');</w:t>
      </w:r>
    </w:p>
    <w:p w14:paraId="70969FB4" w14:textId="77777777" w:rsidR="00EE6FEB" w:rsidRDefault="00EE6FEB"/>
    <w:p w14:paraId="5D79A49D" w14:textId="77777777" w:rsidR="00EE6FEB" w:rsidRDefault="00EE6FEB">
      <w:r>
        <w:t>INSERT INTO  "Customer_campaign_details_p1" ("Customer_id", "contact", "month", "day_of_week", "duration", "campaign", "pdays", "previous", "poutcome") VALUES (18851, 'cellular', 'aug', 'thu', 89, '1', 999, '0', 'nonexistent');</w:t>
      </w:r>
    </w:p>
    <w:p w14:paraId="1EAD0E5A" w14:textId="77777777" w:rsidR="00EE6FEB" w:rsidRDefault="00EE6FEB"/>
    <w:p w14:paraId="700C5B13" w14:textId="77777777" w:rsidR="00EE6FEB" w:rsidRDefault="00EE6FEB">
      <w:r>
        <w:t>INSERT INTO  "Customer_campaign_details_p1" ("Customer_id", "contact", "month", "day_of_week", "duration", "campaign", "pdays", "previous", "poutcome") VALUES (18852, 'cellular', 'aug', 'thu', 174, '1', 999, '0', 'nonexistent');</w:t>
      </w:r>
    </w:p>
    <w:p w14:paraId="250ED394" w14:textId="77777777" w:rsidR="00EE6FEB" w:rsidRDefault="00EE6FEB"/>
    <w:p w14:paraId="44D788FE" w14:textId="77777777" w:rsidR="00EE6FEB" w:rsidRDefault="00EE6FEB">
      <w:r>
        <w:t>INSERT INTO  "Customer_campaign_details_p1" ("Customer_id", "contact", "month", "day_of_week", "duration", "campaign", "pdays", "previous", "poutcome") VALUES (18853, 'cellular', 'aug', 'thu', 146, '1', 999, '0', 'nonexistent');</w:t>
      </w:r>
    </w:p>
    <w:p w14:paraId="1BAF42E8" w14:textId="77777777" w:rsidR="00EE6FEB" w:rsidRDefault="00EE6FEB"/>
    <w:p w14:paraId="2DA66E76" w14:textId="77777777" w:rsidR="00EE6FEB" w:rsidRDefault="00EE6FEB">
      <w:r>
        <w:t>INSERT INTO  "Customer_campaign_details_p1" ("Customer_id", "contact", "month", "day_of_week", "duration", "campaign", "pdays", "previous", "poutcome") VALUES (18854, 'cellular', 'aug', 'thu', 406, '1', 999, '0', 'nonexistent');</w:t>
      </w:r>
    </w:p>
    <w:p w14:paraId="64E876D6" w14:textId="77777777" w:rsidR="00EE6FEB" w:rsidRDefault="00EE6FEB"/>
    <w:p w14:paraId="4523E501" w14:textId="77777777" w:rsidR="00EE6FEB" w:rsidRDefault="00EE6FEB">
      <w:r>
        <w:t>INSERT INTO  "Customer_campaign_details_p1" ("Customer_id", "contact", "month", "day_of_week", "duration", "campaign", "pdays", "previous", "poutcome") VALUES (18855, 'cellular', 'aug', 'thu', 518, '1', 999, '0', 'nonexistent');</w:t>
      </w:r>
    </w:p>
    <w:p w14:paraId="0D153B79" w14:textId="77777777" w:rsidR="00EE6FEB" w:rsidRDefault="00EE6FEB"/>
    <w:p w14:paraId="029737D9" w14:textId="77777777" w:rsidR="00EE6FEB" w:rsidRDefault="00EE6FEB">
      <w:r>
        <w:t>INSERT INTO  "Customer_campaign_details_p1" ("Customer_id", "contact", "month", "day_of_week", "duration", "campaign", "pdays", "previous", "poutcome") VALUES (18856, 'cellular', 'aug', 'thu', 272, '1', 999, '0', 'nonexistent');</w:t>
      </w:r>
    </w:p>
    <w:p w14:paraId="7E463DB8" w14:textId="77777777" w:rsidR="00EE6FEB" w:rsidRDefault="00EE6FEB"/>
    <w:p w14:paraId="67BABD65" w14:textId="77777777" w:rsidR="00EE6FEB" w:rsidRDefault="00EE6FEB">
      <w:r>
        <w:t>INSERT INTO  "Customer_campaign_details_p1" ("Customer_id", "contact", "month", "day_of_week", "duration", "campaign", "pdays", "previous", "poutcome") VALUES (18857, 'cellular', 'aug', 'thu', 168, '1', 999, '0', 'nonexistent');</w:t>
      </w:r>
    </w:p>
    <w:p w14:paraId="0200BEB6" w14:textId="77777777" w:rsidR="00EE6FEB" w:rsidRDefault="00EE6FEB"/>
    <w:p w14:paraId="71A0F89F" w14:textId="77777777" w:rsidR="00EE6FEB" w:rsidRDefault="00EE6FEB">
      <w:r>
        <w:t>INSERT INTO  "Customer_campaign_details_p1" ("Customer_id", "contact", "month", "day_of_week", "duration", "campaign", "pdays", "previous", "poutcome") VALUES (18858, 'cellular', 'aug', 'thu', 314, '1', 999, '0', 'nonexistent');</w:t>
      </w:r>
    </w:p>
    <w:p w14:paraId="476EE7EC" w14:textId="77777777" w:rsidR="00EE6FEB" w:rsidRDefault="00EE6FEB"/>
    <w:p w14:paraId="04C41265" w14:textId="77777777" w:rsidR="00EE6FEB" w:rsidRDefault="00EE6FEB">
      <w:r>
        <w:t>INSERT INTO  "Customer_campaign_details_p1" ("Customer_id", "contact", "month", "day_of_week", "duration", "campaign", "pdays", "previous", "poutcome") VALUES (18859, 'cellular', 'aug', 'thu', 260, '1', 999, '0', 'nonexistent');</w:t>
      </w:r>
    </w:p>
    <w:p w14:paraId="71024F02" w14:textId="77777777" w:rsidR="00EE6FEB" w:rsidRDefault="00EE6FEB"/>
    <w:p w14:paraId="009DE0EA" w14:textId="77777777" w:rsidR="00EE6FEB" w:rsidRDefault="00EE6FEB">
      <w:r>
        <w:t>INSERT INTO  "Customer_campaign_details_p1" ("Customer_id", "contact", "month", "day_of_week", "duration", "campaign", "pdays", "previous", "poutcome") VALUES (18860, 'telephone', 'aug', 'thu', 85, '2', 999, '0', 'nonexistent');</w:t>
      </w:r>
    </w:p>
    <w:p w14:paraId="43CA14C0" w14:textId="77777777" w:rsidR="00EE6FEB" w:rsidRDefault="00EE6FEB"/>
    <w:p w14:paraId="3A8AD5E1" w14:textId="77777777" w:rsidR="00EE6FEB" w:rsidRDefault="00EE6FEB">
      <w:r>
        <w:t>INSERT INTO  "Customer_campaign_details_p1" ("Customer_id", "contact", "month", "day_of_week", "duration", "campaign", "pdays", "previous", "poutcome") VALUES (18861, 'cellular', 'aug', 'thu', 87, '5', 999, '0', 'nonexistent');</w:t>
      </w:r>
    </w:p>
    <w:p w14:paraId="7B3BECA8" w14:textId="77777777" w:rsidR="00EE6FEB" w:rsidRDefault="00EE6FEB"/>
    <w:p w14:paraId="44F2D3A7" w14:textId="77777777" w:rsidR="00EE6FEB" w:rsidRDefault="00EE6FEB">
      <w:r>
        <w:t>INSERT INTO  "Customer_campaign_details_p1" ("Customer_id", "contact", "month", "day_of_week", "duration", "campaign", "pdays", "previous", "poutcome") VALUES (18862, 'cellular', 'aug', 'thu', 90, '3', 999, '0', 'nonexistent');</w:t>
      </w:r>
    </w:p>
    <w:p w14:paraId="32AE99CA" w14:textId="77777777" w:rsidR="00EE6FEB" w:rsidRDefault="00EE6FEB"/>
    <w:p w14:paraId="6F4EB857" w14:textId="77777777" w:rsidR="00EE6FEB" w:rsidRDefault="00EE6FEB">
      <w:r>
        <w:t>INSERT INTO  "Customer_campaign_details_p1" ("Customer_id", "contact", "month", "day_of_week", "duration", "campaign", "pdays", "previous", "poutcome") VALUES (18863, 'cellular', 'aug', 'thu', 505, '1', 999, '0', 'nonexistent');</w:t>
      </w:r>
    </w:p>
    <w:p w14:paraId="3A02D944" w14:textId="77777777" w:rsidR="00EE6FEB" w:rsidRDefault="00EE6FEB"/>
    <w:p w14:paraId="1A55E2B1" w14:textId="77777777" w:rsidR="00EE6FEB" w:rsidRDefault="00EE6FEB">
      <w:r>
        <w:t>INSERT INTO  "Customer_campaign_details_p1" ("Customer_id", "contact", "month", "day_of_week", "duration", "campaign", "pdays", "previous", "poutcome") VALUES (18864, 'cellular', 'aug', 'thu', 104, '3', 999, '0', 'nonexistent');</w:t>
      </w:r>
    </w:p>
    <w:p w14:paraId="6BE663BC" w14:textId="77777777" w:rsidR="00EE6FEB" w:rsidRDefault="00EE6FEB"/>
    <w:p w14:paraId="008D0F6C" w14:textId="77777777" w:rsidR="00EE6FEB" w:rsidRDefault="00EE6FEB">
      <w:r>
        <w:t>INSERT INTO  "Customer_campaign_details_p1" ("Customer_id", "contact", "month", "day_of_week", "duration", "campaign", "pdays", "previous", "poutcome") VALUES (18865, 'cellular', 'aug', 'thu', 511, '2', 999, '0', 'nonexistent');</w:t>
      </w:r>
    </w:p>
    <w:p w14:paraId="3E9559E8" w14:textId="77777777" w:rsidR="00EE6FEB" w:rsidRDefault="00EE6FEB"/>
    <w:p w14:paraId="02A6F18D" w14:textId="77777777" w:rsidR="00EE6FEB" w:rsidRDefault="00EE6FEB">
      <w:r>
        <w:t>INSERT INTO  "Customer_campaign_details_p1" ("Customer_id", "contact", "month", "day_of_week", "duration", "campaign", "pdays", "previous", "poutcome") VALUES (18866, 'telephone', 'aug', 'thu', 187, '2', 999, '0', 'nonexistent');</w:t>
      </w:r>
    </w:p>
    <w:p w14:paraId="598D6C1D" w14:textId="77777777" w:rsidR="00EE6FEB" w:rsidRDefault="00EE6FEB"/>
    <w:p w14:paraId="21796FBA" w14:textId="77777777" w:rsidR="00EE6FEB" w:rsidRDefault="00EE6FEB">
      <w:r>
        <w:t>INSERT INTO  "Customer_campaign_details_p1" ("Customer_id", "contact", "month", "day_of_week", "duration", "campaign", "pdays", "previous", "poutcome") VALUES (18867, 'cellular', 'aug', 'thu', 78, '1', 999, '0', 'nonexistent');</w:t>
      </w:r>
    </w:p>
    <w:p w14:paraId="4ABFFF39" w14:textId="77777777" w:rsidR="00EE6FEB" w:rsidRDefault="00EE6FEB"/>
    <w:p w14:paraId="42AF0094" w14:textId="77777777" w:rsidR="00EE6FEB" w:rsidRDefault="00EE6FEB">
      <w:r>
        <w:t>INSERT INTO  "Customer_campaign_details_p1" ("Customer_id", "contact", "month", "day_of_week", "duration", "campaign", "pdays", "previous", "poutcome") VALUES (18868, 'cellular', 'aug', 'thu', 118, '2', 999, '0', 'nonexistent');</w:t>
      </w:r>
    </w:p>
    <w:p w14:paraId="4EB6038F" w14:textId="77777777" w:rsidR="00EE6FEB" w:rsidRDefault="00EE6FEB"/>
    <w:p w14:paraId="37B35DF7" w14:textId="77777777" w:rsidR="00EE6FEB" w:rsidRDefault="00EE6FEB">
      <w:r>
        <w:t>INSERT INTO  "Customer_campaign_details_p1" ("Customer_id", "contact", "month", "day_of_week", "duration", "campaign", "pdays", "previous", "poutcome") VALUES (18869, 'cellular', 'aug', 'thu', 343, '1', 999, '0', 'nonexistent');</w:t>
      </w:r>
    </w:p>
    <w:p w14:paraId="77289E79" w14:textId="77777777" w:rsidR="00EE6FEB" w:rsidRDefault="00EE6FEB"/>
    <w:p w14:paraId="6C548EAD" w14:textId="77777777" w:rsidR="00EE6FEB" w:rsidRDefault="00EE6FEB">
      <w:r>
        <w:t>INSERT INTO  "Customer_campaign_details_p1" ("Customer_id", "contact", "month", "day_of_week", "duration", "campaign", "pdays", "previous", "poutcome") VALUES (18870, 'cellular', 'aug', 'thu', 221, '3', 999, '0', 'nonexistent');</w:t>
      </w:r>
    </w:p>
    <w:p w14:paraId="02F27378" w14:textId="77777777" w:rsidR="00EE6FEB" w:rsidRDefault="00EE6FEB"/>
    <w:p w14:paraId="2A44765F" w14:textId="77777777" w:rsidR="00EE6FEB" w:rsidRDefault="00EE6FEB">
      <w:r>
        <w:t>INSERT INTO  "Customer_campaign_details_p1" ("Customer_id", "contact", "month", "day_of_week", "duration", "campaign", "pdays", "previous", "poutcome") VALUES (18871, 'cellular', 'aug', 'thu', 280, '2', 999, '0', 'nonexistent');</w:t>
      </w:r>
    </w:p>
    <w:p w14:paraId="1F7DE1B3" w14:textId="77777777" w:rsidR="00EE6FEB" w:rsidRDefault="00EE6FEB"/>
    <w:p w14:paraId="3B484993" w14:textId="77777777" w:rsidR="00EE6FEB" w:rsidRDefault="00EE6FEB">
      <w:r>
        <w:t>INSERT INTO  "Customer_campaign_details_p1" ("Customer_id", "contact", "month", "day_of_week", "duration", "campaign", "pdays", "previous", "poutcome") VALUES (18872, 'cellular', 'aug', 'thu', 265, '1', 999, '0', 'nonexistent');</w:t>
      </w:r>
    </w:p>
    <w:p w14:paraId="5F3B530F" w14:textId="77777777" w:rsidR="00EE6FEB" w:rsidRDefault="00EE6FEB"/>
    <w:p w14:paraId="01EE4B4F" w14:textId="77777777" w:rsidR="00EE6FEB" w:rsidRDefault="00EE6FEB">
      <w:r>
        <w:t>INSERT INTO  "Customer_campaign_details_p1" ("Customer_id", "contact", "month", "day_of_week", "duration", "campaign", "pdays", "previous", "poutcome") VALUES (18873, 'cellular', 'aug', 'thu', 158, '1', 999, '0', 'nonexistent');</w:t>
      </w:r>
    </w:p>
    <w:p w14:paraId="2DCBB58C" w14:textId="77777777" w:rsidR="00EE6FEB" w:rsidRDefault="00EE6FEB"/>
    <w:p w14:paraId="7B0076E7" w14:textId="77777777" w:rsidR="00EE6FEB" w:rsidRDefault="00EE6FEB">
      <w:r>
        <w:t>INSERT INTO  "Customer_campaign_details_p1" ("Customer_id", "contact", "month", "day_of_week", "duration", "campaign", "pdays", "previous", "poutcome") VALUES (18874, 'cellular', 'aug', 'thu', 206, '1', 999, '0', 'nonexistent');</w:t>
      </w:r>
    </w:p>
    <w:p w14:paraId="5BDE71DB" w14:textId="77777777" w:rsidR="00EE6FEB" w:rsidRDefault="00EE6FEB"/>
    <w:p w14:paraId="7FC2B4CC" w14:textId="77777777" w:rsidR="00EE6FEB" w:rsidRDefault="00EE6FEB">
      <w:r>
        <w:t>INSERT INTO  "Customer_campaign_details_p1" ("Customer_id", "contact", "month", "day_of_week", "duration", "campaign", "pdays", "previous", "poutcome") VALUES (18875, 'cellular', 'aug', 'thu', 133, '2', 999, '0', 'nonexistent');</w:t>
      </w:r>
    </w:p>
    <w:p w14:paraId="6B9EF8EF" w14:textId="77777777" w:rsidR="00EE6FEB" w:rsidRDefault="00EE6FEB"/>
    <w:p w14:paraId="4CC0C85B" w14:textId="77777777" w:rsidR="00EE6FEB" w:rsidRDefault="00EE6FEB">
      <w:r>
        <w:t>INSERT INTO  "Customer_campaign_details_p1" ("Customer_id", "contact", "month", "day_of_week", "duration", "campaign", "pdays", "previous", "poutcome") VALUES (18876, 'cellular', 'aug', 'thu', 159, '1', 999, '0', 'nonexistent');</w:t>
      </w:r>
    </w:p>
    <w:p w14:paraId="1AD33BAE" w14:textId="77777777" w:rsidR="00EE6FEB" w:rsidRDefault="00EE6FEB"/>
    <w:p w14:paraId="34A535EA" w14:textId="77777777" w:rsidR="00EE6FEB" w:rsidRDefault="00EE6FEB">
      <w:r>
        <w:t>INSERT INTO  "Customer_campaign_details_p1" ("Customer_id", "contact", "month", "day_of_week", "duration", "campaign", "pdays", "previous", "poutcome") VALUES (18877, 'cellular', 'aug', 'thu', 924, '2', 999, '0', 'nonexistent');</w:t>
      </w:r>
    </w:p>
    <w:p w14:paraId="41121239" w14:textId="77777777" w:rsidR="00EE6FEB" w:rsidRDefault="00EE6FEB"/>
    <w:p w14:paraId="6D51E1BB" w14:textId="77777777" w:rsidR="00EE6FEB" w:rsidRDefault="00EE6FEB">
      <w:r>
        <w:t>INSERT INTO  "Customer_campaign_details_p1" ("Customer_id", "contact", "month", "day_of_week", "duration", "campaign", "pdays", "previous", "poutcome") VALUES (18878, 'cellular', 'aug', 'thu', 145, '1', 999, '0', 'nonexistent');</w:t>
      </w:r>
    </w:p>
    <w:p w14:paraId="794DB8A5" w14:textId="77777777" w:rsidR="00EE6FEB" w:rsidRDefault="00EE6FEB"/>
    <w:p w14:paraId="35B17991" w14:textId="77777777" w:rsidR="00EE6FEB" w:rsidRDefault="00EE6FEB">
      <w:r>
        <w:t>INSERT INTO  "Customer_campaign_details_p1" ("Customer_id", "contact", "month", "day_of_week", "duration", "campaign", "pdays", "previous", "poutcome") VALUES (18879, 'cellular', 'aug', 'thu', 85, '3', 999, '0', 'nonexistent');</w:t>
      </w:r>
    </w:p>
    <w:p w14:paraId="7491919B" w14:textId="77777777" w:rsidR="00EE6FEB" w:rsidRDefault="00EE6FEB"/>
    <w:p w14:paraId="0F8BD0A9" w14:textId="77777777" w:rsidR="00EE6FEB" w:rsidRDefault="00EE6FEB">
      <w:r>
        <w:t>INSERT INTO  "Customer_campaign_details_p1" ("Customer_id", "contact", "month", "day_of_week", "duration", "campaign", "pdays", "previous", "poutcome") VALUES (18880, 'telephone', 'aug', 'thu', 64, '1', 999, '0', 'nonexistent');</w:t>
      </w:r>
    </w:p>
    <w:p w14:paraId="01D0A5DC" w14:textId="77777777" w:rsidR="00EE6FEB" w:rsidRDefault="00EE6FEB"/>
    <w:p w14:paraId="3C77A0D2" w14:textId="77777777" w:rsidR="00EE6FEB" w:rsidRDefault="00EE6FEB">
      <w:r>
        <w:t>INSERT INTO  "Customer_campaign_details_p1" ("Customer_id", "contact", "month", "day_of_week", "duration", "campaign", "pdays", "previous", "poutcome") VALUES (18881, 'cellular', 'aug', 'thu', 834, '9', 999, '0', 'nonexistent');</w:t>
      </w:r>
    </w:p>
    <w:p w14:paraId="54615F19" w14:textId="77777777" w:rsidR="00EE6FEB" w:rsidRDefault="00EE6FEB"/>
    <w:p w14:paraId="368A2583" w14:textId="77777777" w:rsidR="00EE6FEB" w:rsidRDefault="00EE6FEB">
      <w:r>
        <w:t>INSERT INTO  "Customer_campaign_details_p1" ("Customer_id", "contact", "month", "day_of_week", "duration", "campaign", "pdays", "previous", "poutcome") VALUES (18882, 'cellular', 'aug', 'thu', 3322, '1', 999, '0', 'nonexistent');</w:t>
      </w:r>
    </w:p>
    <w:p w14:paraId="6CCDEDDA" w14:textId="77777777" w:rsidR="00EE6FEB" w:rsidRDefault="00EE6FEB"/>
    <w:p w14:paraId="332AA72D" w14:textId="77777777" w:rsidR="00EE6FEB" w:rsidRDefault="00EE6FEB">
      <w:r>
        <w:t>INSERT INTO  "Customer_campaign_details_p1" ("Customer_id", "contact", "month", "day_of_week", "duration", "campaign", "pdays", "previous", "poutcome") VALUES (18883, 'cellular', 'aug', 'thu', 153, '1', 999, '0', 'nonexistent');</w:t>
      </w:r>
    </w:p>
    <w:p w14:paraId="065C413E" w14:textId="77777777" w:rsidR="00EE6FEB" w:rsidRDefault="00EE6FEB"/>
    <w:p w14:paraId="1C3F9D79" w14:textId="77777777" w:rsidR="00EE6FEB" w:rsidRDefault="00EE6FEB">
      <w:r>
        <w:t>INSERT INTO  "Customer_campaign_details_p1" ("Customer_id", "contact", "month", "day_of_week", "duration", "campaign", "pdays", "previous", "poutcome") VALUES (18884, 'cellular', 'aug', 'thu', 136, '1', 999, '0', 'nonexistent');</w:t>
      </w:r>
    </w:p>
    <w:p w14:paraId="4F88FC67" w14:textId="77777777" w:rsidR="00EE6FEB" w:rsidRDefault="00EE6FEB"/>
    <w:p w14:paraId="5547E644" w14:textId="77777777" w:rsidR="00EE6FEB" w:rsidRDefault="00EE6FEB">
      <w:r>
        <w:t>INSERT INTO  "Customer_campaign_details_p1" ("Customer_id", "contact", "month", "day_of_week", "duration", "campaign", "pdays", "previous", "poutcome") VALUES (18885, 'cellular', 'aug', 'thu', 366, '1', 999, '0', 'nonexistent');</w:t>
      </w:r>
    </w:p>
    <w:p w14:paraId="4259994B" w14:textId="77777777" w:rsidR="00EE6FEB" w:rsidRDefault="00EE6FEB"/>
    <w:p w14:paraId="025A9CE1" w14:textId="77777777" w:rsidR="00EE6FEB" w:rsidRDefault="00EE6FEB">
      <w:r>
        <w:t>INSERT INTO  "Customer_campaign_details_p1" ("Customer_id", "contact", "month", "day_of_week", "duration", "campaign", "pdays", "previous", "poutcome") VALUES (18886, 'cellular', 'aug', 'thu', 260, '1', 999, '0', 'nonexistent');</w:t>
      </w:r>
    </w:p>
    <w:p w14:paraId="694113EA" w14:textId="77777777" w:rsidR="00EE6FEB" w:rsidRDefault="00EE6FEB"/>
    <w:p w14:paraId="00A5F059" w14:textId="77777777" w:rsidR="00EE6FEB" w:rsidRDefault="00EE6FEB">
      <w:r>
        <w:t>INSERT INTO  "Customer_campaign_details_p1" ("Customer_id", "contact", "month", "day_of_week", "duration", "campaign", "pdays", "previous", "poutcome") VALUES (18887, 'cellular', 'aug', 'thu', 107, '4', 999, '0', 'nonexistent');</w:t>
      </w:r>
    </w:p>
    <w:p w14:paraId="790245DE" w14:textId="77777777" w:rsidR="00EE6FEB" w:rsidRDefault="00EE6FEB"/>
    <w:p w14:paraId="673F570C" w14:textId="77777777" w:rsidR="00EE6FEB" w:rsidRDefault="00EE6FEB">
      <w:r>
        <w:t>INSERT INTO  "Customer_campaign_details_p1" ("Customer_id", "contact", "month", "day_of_week", "duration", "campaign", "pdays", "previous", "poutcome") VALUES (18888, 'cellular', 'aug', 'thu', 1184, '2', 999, '0', 'nonexistent');</w:t>
      </w:r>
    </w:p>
    <w:p w14:paraId="03FB676A" w14:textId="77777777" w:rsidR="00EE6FEB" w:rsidRDefault="00EE6FEB"/>
    <w:p w14:paraId="5EBB113E" w14:textId="77777777" w:rsidR="00EE6FEB" w:rsidRDefault="00EE6FEB">
      <w:r>
        <w:t>INSERT INTO  "Customer_campaign_details_p1" ("Customer_id", "contact", "month", "day_of_week", "duration", "campaign", "pdays", "previous", "poutcome") VALUES (18889, 'cellular', 'aug', 'thu', 208, '4', 999, '0', 'nonexistent');</w:t>
      </w:r>
    </w:p>
    <w:p w14:paraId="49915928" w14:textId="77777777" w:rsidR="00EE6FEB" w:rsidRDefault="00EE6FEB"/>
    <w:p w14:paraId="68162101" w14:textId="77777777" w:rsidR="00EE6FEB" w:rsidRDefault="00EE6FEB">
      <w:r>
        <w:t>INSERT INTO  "Customer_campaign_details_p1" ("Customer_id", "contact", "month", "day_of_week", "duration", "campaign", "pdays", "previous", "poutcome") VALUES (18890, 'telephone', 'aug', 'thu', 698, '1', 999, '0', 'nonexistent');</w:t>
      </w:r>
    </w:p>
    <w:p w14:paraId="33FD1C86" w14:textId="77777777" w:rsidR="00EE6FEB" w:rsidRDefault="00EE6FEB"/>
    <w:p w14:paraId="103C0F82" w14:textId="77777777" w:rsidR="00EE6FEB" w:rsidRDefault="00EE6FEB">
      <w:r>
        <w:t>INSERT INTO  "Customer_campaign_details_p1" ("Customer_id", "contact", "month", "day_of_week", "duration", "campaign", "pdays", "previous", "poutcome") VALUES (18891, 'cellular', 'aug', 'thu', 11, '14', 999, '0', 'nonexistent');</w:t>
      </w:r>
    </w:p>
    <w:p w14:paraId="6B2BA4FF" w14:textId="77777777" w:rsidR="00EE6FEB" w:rsidRDefault="00EE6FEB"/>
    <w:p w14:paraId="0465C260" w14:textId="77777777" w:rsidR="00EE6FEB" w:rsidRDefault="00EE6FEB">
      <w:r>
        <w:t>INSERT INTO  "Customer_campaign_details_p1" ("Customer_id", "contact", "month", "day_of_week", "duration", "campaign", "pdays", "previous", "poutcome") VALUES (18892, 'cellular', 'aug', 'thu', 134, '3', 999, '0', 'nonexistent');</w:t>
      </w:r>
    </w:p>
    <w:p w14:paraId="4EDE9A8A" w14:textId="77777777" w:rsidR="00EE6FEB" w:rsidRDefault="00EE6FEB"/>
    <w:p w14:paraId="4CDB8CC7" w14:textId="77777777" w:rsidR="00EE6FEB" w:rsidRDefault="00EE6FEB">
      <w:r>
        <w:t>INSERT INTO  "Customer_campaign_details_p1" ("Customer_id", "contact", "month", "day_of_week", "duration", "campaign", "pdays", "previous", "poutcome") VALUES (18893, 'cellular', 'aug', 'thu', 95, '1', 999, '0', 'nonexistent');</w:t>
      </w:r>
    </w:p>
    <w:p w14:paraId="1DB496AC" w14:textId="77777777" w:rsidR="00EE6FEB" w:rsidRDefault="00EE6FEB"/>
    <w:p w14:paraId="3404F8EF" w14:textId="77777777" w:rsidR="00EE6FEB" w:rsidRDefault="00EE6FEB">
      <w:r>
        <w:t>INSERT INTO  "Customer_campaign_details_p1" ("Customer_id", "contact", "month", "day_of_week", "duration", "campaign", "pdays", "previous", "poutcome") VALUES (18894, 'cellular', 'aug', 'thu', 201, '1', 999, '0', 'nonexistent');</w:t>
      </w:r>
    </w:p>
    <w:p w14:paraId="3DCEC85C" w14:textId="77777777" w:rsidR="00EE6FEB" w:rsidRDefault="00EE6FEB"/>
    <w:p w14:paraId="40E93B9A" w14:textId="77777777" w:rsidR="00EE6FEB" w:rsidRDefault="00EE6FEB">
      <w:r>
        <w:t>INSERT INTO  "Customer_campaign_details_p1" ("Customer_id", "contact", "month", "day_of_week", "duration", "campaign", "pdays", "previous", "poutcome") VALUES (18895, 'cellular', 'aug', 'thu', 1151, '1', 999, '0', 'nonexistent');</w:t>
      </w:r>
    </w:p>
    <w:p w14:paraId="4EA0560A" w14:textId="77777777" w:rsidR="00EE6FEB" w:rsidRDefault="00EE6FEB"/>
    <w:p w14:paraId="7811A854" w14:textId="77777777" w:rsidR="00EE6FEB" w:rsidRDefault="00EE6FEB">
      <w:r>
        <w:t>INSERT INTO  "Customer_campaign_details_p1" ("Customer_id", "contact", "month", "day_of_week", "duration", "campaign", "pdays", "previous", "poutcome") VALUES (18896, 'cellular', 'aug', 'thu', 189, '2', 999, '0', 'nonexistent');</w:t>
      </w:r>
    </w:p>
    <w:p w14:paraId="58739188" w14:textId="77777777" w:rsidR="00EE6FEB" w:rsidRDefault="00EE6FEB"/>
    <w:p w14:paraId="64A2E15A" w14:textId="77777777" w:rsidR="00EE6FEB" w:rsidRDefault="00EE6FEB">
      <w:r>
        <w:t>INSERT INTO  "Customer_campaign_details_p1" ("Customer_id", "contact", "month", "day_of_week", "duration", "campaign", "pdays", "previous", "poutcome") VALUES (18897, 'cellular', 'aug', 'thu', 168, '2', 999, '0', 'nonexistent');</w:t>
      </w:r>
    </w:p>
    <w:p w14:paraId="57AC1675" w14:textId="77777777" w:rsidR="00EE6FEB" w:rsidRDefault="00EE6FEB"/>
    <w:p w14:paraId="7FE65B65" w14:textId="77777777" w:rsidR="00EE6FEB" w:rsidRDefault="00EE6FEB">
      <w:r>
        <w:t>INSERT INTO  "Customer_campaign_details_p1" ("Customer_id", "contact", "month", "day_of_week", "duration", "campaign", "pdays", "previous", "poutcome") VALUES (18898, 'cellular', 'aug', 'thu', 61, '2', 999, '0', 'nonexistent');</w:t>
      </w:r>
    </w:p>
    <w:p w14:paraId="434D2A2D" w14:textId="77777777" w:rsidR="00EE6FEB" w:rsidRDefault="00EE6FEB"/>
    <w:p w14:paraId="0257DD30" w14:textId="77777777" w:rsidR="00EE6FEB" w:rsidRDefault="00EE6FEB">
      <w:r>
        <w:t>INSERT INTO  "Customer_campaign_details_p1" ("Customer_id", "contact", "month", "day_of_week", "duration", "campaign", "pdays", "previous", "poutcome") VALUES (18899, 'cellular', 'aug', 'thu', 388, '4', 999, '0', 'nonexistent');</w:t>
      </w:r>
    </w:p>
    <w:p w14:paraId="7FCD2FEF" w14:textId="77777777" w:rsidR="00EE6FEB" w:rsidRDefault="00EE6FEB"/>
    <w:p w14:paraId="7DB4D830" w14:textId="77777777" w:rsidR="00EE6FEB" w:rsidRDefault="00EE6FEB">
      <w:r>
        <w:t>INSERT INTO  "Customer_campaign_details_p1" ("Customer_id", "contact", "month", "day_of_week", "duration", "campaign", "pdays", "previous", "poutcome") VALUES (18900, 'telephone', 'aug', 'thu', 122, '1', 999, '0', 'nonexistent');</w:t>
      </w:r>
    </w:p>
    <w:p w14:paraId="1DD69DA7" w14:textId="77777777" w:rsidR="00EE6FEB" w:rsidRDefault="00EE6FEB"/>
    <w:p w14:paraId="4D6ADF04" w14:textId="77777777" w:rsidR="00EE6FEB" w:rsidRDefault="00EE6FEB">
      <w:r>
        <w:t>INSERT INTO  "Customer_campaign_details_p1" ("Customer_id", "contact", "month", "day_of_week", "duration", "campaign", "pdays", "previous", "poutcome") VALUES (18901, 'cellular', 'aug', 'thu', 448, '3', 999, '0', 'nonexistent');</w:t>
      </w:r>
    </w:p>
    <w:p w14:paraId="17FA8402" w14:textId="77777777" w:rsidR="00EE6FEB" w:rsidRDefault="00EE6FEB"/>
    <w:p w14:paraId="00A6F541" w14:textId="77777777" w:rsidR="00EE6FEB" w:rsidRDefault="00EE6FEB">
      <w:r>
        <w:t>INSERT INTO  "Customer_campaign_details_p1" ("Customer_id", "contact", "month", "day_of_week", "duration", "campaign", "pdays", "previous", "poutcome") VALUES (18902, 'telephone', 'aug', 'thu', 60, '1', 999, '0', 'nonexistent');</w:t>
      </w:r>
    </w:p>
    <w:p w14:paraId="201B7EC1" w14:textId="77777777" w:rsidR="00EE6FEB" w:rsidRDefault="00EE6FEB"/>
    <w:p w14:paraId="59DA782C" w14:textId="77777777" w:rsidR="00EE6FEB" w:rsidRDefault="00EE6FEB">
      <w:r>
        <w:t>INSERT INTO  "Customer_campaign_details_p1" ("Customer_id", "contact", "month", "day_of_week", "duration", "campaign", "pdays", "previous", "poutcome") VALUES (18903, 'cellular', 'aug', 'thu', 167, '4', 999, '0', 'nonexistent');</w:t>
      </w:r>
    </w:p>
    <w:p w14:paraId="2D410EF5" w14:textId="77777777" w:rsidR="00EE6FEB" w:rsidRDefault="00EE6FEB"/>
    <w:p w14:paraId="33E79C6E" w14:textId="77777777" w:rsidR="00EE6FEB" w:rsidRDefault="00EE6FEB">
      <w:r>
        <w:t>INSERT INTO  "Customer_campaign_details_p1" ("Customer_id", "contact", "month", "day_of_week", "duration", "campaign", "pdays", "previous", "poutcome") VALUES (18904, 'telephone', 'aug', 'thu', 92, '1', 999, '0', 'nonexistent');</w:t>
      </w:r>
    </w:p>
    <w:p w14:paraId="5768F01E" w14:textId="77777777" w:rsidR="00EE6FEB" w:rsidRDefault="00EE6FEB"/>
    <w:p w14:paraId="6FD085AA" w14:textId="77777777" w:rsidR="00EE6FEB" w:rsidRDefault="00EE6FEB">
      <w:r>
        <w:t>INSERT INTO  "Customer_campaign_details_p1" ("Customer_id", "contact", "month", "day_of_week", "duration", "campaign", "pdays", "previous", "poutcome") VALUES (18905, 'cellular', 'aug', 'thu', 449, '1', 999, '0', 'nonexistent');</w:t>
      </w:r>
    </w:p>
    <w:p w14:paraId="2DA4B1A3" w14:textId="77777777" w:rsidR="00EE6FEB" w:rsidRDefault="00EE6FEB"/>
    <w:p w14:paraId="223F7CD4" w14:textId="77777777" w:rsidR="00EE6FEB" w:rsidRDefault="00EE6FEB">
      <w:r>
        <w:t>INSERT INTO  "Customer_campaign_details_p1" ("Customer_id", "contact", "month", "day_of_week", "duration", "campaign", "pdays", "previous", "poutcome") VALUES (18906, 'telephone', 'aug', 'thu', 158, '1', 999, '0', 'nonexistent');</w:t>
      </w:r>
    </w:p>
    <w:p w14:paraId="78A496D8" w14:textId="77777777" w:rsidR="00EE6FEB" w:rsidRDefault="00EE6FEB"/>
    <w:p w14:paraId="5D3BE7C2" w14:textId="77777777" w:rsidR="00EE6FEB" w:rsidRDefault="00EE6FEB">
      <w:r>
        <w:t>INSERT INTO  "Customer_campaign_details_p1" ("Customer_id", "contact", "month", "day_of_week", "duration", "campaign", "pdays", "previous", "poutcome") VALUES (18907, 'cellular', 'aug', 'thu', 388, '1', 999, '0', 'nonexistent');</w:t>
      </w:r>
    </w:p>
    <w:p w14:paraId="5E36F117" w14:textId="77777777" w:rsidR="00EE6FEB" w:rsidRDefault="00EE6FEB"/>
    <w:p w14:paraId="7CCBE39B" w14:textId="77777777" w:rsidR="00EE6FEB" w:rsidRDefault="00EE6FEB">
      <w:r>
        <w:t>INSERT INTO  "Customer_campaign_details_p1" ("Customer_id", "contact", "month", "day_of_week", "duration", "campaign", "pdays", "previous", "poutcome") VALUES (18908, 'cellular', 'aug', 'thu', 112, '8', 999, '0', 'nonexistent');</w:t>
      </w:r>
    </w:p>
    <w:p w14:paraId="34E7B2DC" w14:textId="77777777" w:rsidR="00EE6FEB" w:rsidRDefault="00EE6FEB"/>
    <w:p w14:paraId="37C57E02" w14:textId="77777777" w:rsidR="00EE6FEB" w:rsidRDefault="00EE6FEB">
      <w:r>
        <w:t>INSERT INTO  "Customer_campaign_details_p1" ("Customer_id", "contact", "month", "day_of_week", "duration", "campaign", "pdays", "previous", "poutcome") VALUES (18909, 'cellular', 'aug', 'thu', 217, '2', 999, '0', 'nonexistent');</w:t>
      </w:r>
    </w:p>
    <w:p w14:paraId="2E7FF5A2" w14:textId="77777777" w:rsidR="00EE6FEB" w:rsidRDefault="00EE6FEB"/>
    <w:p w14:paraId="7DFF18B2" w14:textId="77777777" w:rsidR="00EE6FEB" w:rsidRDefault="00EE6FEB">
      <w:r>
        <w:t>INSERT INTO  "Customer_campaign_details_p1" ("Customer_id", "contact", "month", "day_of_week", "duration", "campaign", "pdays", "previous", "poutcome") VALUES (18910, 'cellular', 'aug', 'thu', 153, '3', 999, '0', 'nonexistent');</w:t>
      </w:r>
    </w:p>
    <w:p w14:paraId="3E63647E" w14:textId="77777777" w:rsidR="00EE6FEB" w:rsidRDefault="00EE6FEB"/>
    <w:p w14:paraId="06130B1F" w14:textId="77777777" w:rsidR="00EE6FEB" w:rsidRDefault="00EE6FEB">
      <w:r>
        <w:t>INSERT INTO  "Customer_campaign_details_p1" ("Customer_id", "contact", "month", "day_of_week", "duration", "campaign", "pdays", "previous", "poutcome") VALUES (18911, 'cellular', 'aug', 'thu', 337, '1', 999, '0', 'nonexistent');</w:t>
      </w:r>
    </w:p>
    <w:p w14:paraId="239E5378" w14:textId="77777777" w:rsidR="00EE6FEB" w:rsidRDefault="00EE6FEB"/>
    <w:p w14:paraId="0BF4E6B5" w14:textId="77777777" w:rsidR="00EE6FEB" w:rsidRDefault="00EE6FEB">
      <w:r>
        <w:t>INSERT INTO  "Customer_campaign_details_p1" ("Customer_id", "contact", "month", "day_of_week", "duration", "campaign", "pdays", "previous", "poutcome") VALUES (18912, 'cellular', 'aug', 'thu', 94, '3', 999, '0', 'nonexistent');</w:t>
      </w:r>
    </w:p>
    <w:p w14:paraId="4D436580" w14:textId="77777777" w:rsidR="00EE6FEB" w:rsidRDefault="00EE6FEB"/>
    <w:p w14:paraId="2D99BEBC" w14:textId="77777777" w:rsidR="00EE6FEB" w:rsidRDefault="00EE6FEB">
      <w:r>
        <w:t>INSERT INTO  "Customer_campaign_details_p1" ("Customer_id", "contact", "month", "day_of_week", "duration", "campaign", "pdays", "previous", "poutcome") VALUES (18913, 'cellular', 'aug', 'thu', 425, '2', 999, '0', 'nonexistent');</w:t>
      </w:r>
    </w:p>
    <w:p w14:paraId="7E3706F6" w14:textId="77777777" w:rsidR="00EE6FEB" w:rsidRDefault="00EE6FEB"/>
    <w:p w14:paraId="20131550" w14:textId="77777777" w:rsidR="00EE6FEB" w:rsidRDefault="00EE6FEB">
      <w:r>
        <w:t>INSERT INTO  "Customer_campaign_details_p1" ("Customer_id", "contact", "month", "day_of_week", "duration", "campaign", "pdays", "previous", "poutcome") VALUES (18914, 'cellular', 'aug', 'thu', 377, '2', 999, '0', 'nonexistent');</w:t>
      </w:r>
    </w:p>
    <w:p w14:paraId="172560FA" w14:textId="77777777" w:rsidR="00EE6FEB" w:rsidRDefault="00EE6FEB"/>
    <w:p w14:paraId="1006122B" w14:textId="77777777" w:rsidR="00EE6FEB" w:rsidRDefault="00EE6FEB">
      <w:r>
        <w:t>INSERT INTO  "Customer_campaign_details_p1" ("Customer_id", "contact", "month", "day_of_week", "duration", "campaign", "pdays", "previous", "poutcome") VALUES (18915, 'cellular', 'aug', 'thu', 52, '2', 999, '0', 'nonexistent');</w:t>
      </w:r>
    </w:p>
    <w:p w14:paraId="53F3A9B3" w14:textId="77777777" w:rsidR="00EE6FEB" w:rsidRDefault="00EE6FEB"/>
    <w:p w14:paraId="45C22D11" w14:textId="77777777" w:rsidR="00EE6FEB" w:rsidRDefault="00EE6FEB">
      <w:r>
        <w:t>INSERT INTO  "Customer_campaign_details_p1" ("Customer_id", "contact", "month", "day_of_week", "duration", "campaign", "pdays", "previous", "poutcome") VALUES (18916, 'cellular', 'aug', 'thu', 168, '4', 999, '0', 'nonexistent');</w:t>
      </w:r>
    </w:p>
    <w:p w14:paraId="4547B460" w14:textId="77777777" w:rsidR="00EE6FEB" w:rsidRDefault="00EE6FEB"/>
    <w:p w14:paraId="6ADFA07D" w14:textId="77777777" w:rsidR="00EE6FEB" w:rsidRDefault="00EE6FEB">
      <w:r>
        <w:t>INSERT INTO  "Customer_campaign_details_p1" ("Customer_id", "contact", "month", "day_of_week", "duration", "campaign", "pdays", "previous", "poutcome") VALUES (18917, 'cellular', 'aug', 'thu', 1231, '2', 999, '0', 'nonexistent');</w:t>
      </w:r>
    </w:p>
    <w:p w14:paraId="201CBE8B" w14:textId="77777777" w:rsidR="00EE6FEB" w:rsidRDefault="00EE6FEB"/>
    <w:p w14:paraId="09C699F7" w14:textId="77777777" w:rsidR="00EE6FEB" w:rsidRDefault="00EE6FEB">
      <w:r>
        <w:t>INSERT INTO  "Customer_campaign_details_p1" ("Customer_id", "contact", "month", "day_of_week", "duration", "campaign", "pdays", "previous", "poutcome") VALUES (18918, 'cellular', 'aug', 'thu', 41, '1', 999, '0', 'nonexistent');</w:t>
      </w:r>
    </w:p>
    <w:p w14:paraId="230D4670" w14:textId="77777777" w:rsidR="00EE6FEB" w:rsidRDefault="00EE6FEB"/>
    <w:p w14:paraId="4F5408E2" w14:textId="77777777" w:rsidR="00EE6FEB" w:rsidRDefault="00EE6FEB">
      <w:r>
        <w:t>INSERT INTO  "Customer_campaign_details_p1" ("Customer_id", "contact", "month", "day_of_week", "duration", "campaign", "pdays", "previous", "poutcome") VALUES (18919, 'cellular', 'aug', 'thu', 789, '1', 999, '0', 'nonexistent');</w:t>
      </w:r>
    </w:p>
    <w:p w14:paraId="65E5A9E7" w14:textId="77777777" w:rsidR="00EE6FEB" w:rsidRDefault="00EE6FEB"/>
    <w:p w14:paraId="36B40106" w14:textId="77777777" w:rsidR="00EE6FEB" w:rsidRDefault="00EE6FEB">
      <w:r>
        <w:t>INSERT INTO  "Customer_campaign_details_p1" ("Customer_id", "contact", "month", "day_of_week", "duration", "campaign", "pdays", "previous", "poutcome") VALUES (18920, 'cellular', 'aug', 'thu', 636, '1', 999, '0', 'nonexistent');</w:t>
      </w:r>
    </w:p>
    <w:p w14:paraId="3298118E" w14:textId="77777777" w:rsidR="00EE6FEB" w:rsidRDefault="00EE6FEB"/>
    <w:p w14:paraId="0EE64E47" w14:textId="77777777" w:rsidR="00EE6FEB" w:rsidRDefault="00EE6FEB">
      <w:r>
        <w:t>INSERT INTO  "Customer_campaign_details_p1" ("Customer_id", "contact", "month", "day_of_week", "duration", "campaign", "pdays", "previous", "poutcome") VALUES (18921, 'telephone', 'aug', 'thu', 34, '3', 999, '0', 'nonexistent');</w:t>
      </w:r>
    </w:p>
    <w:p w14:paraId="3455BD87" w14:textId="77777777" w:rsidR="00EE6FEB" w:rsidRDefault="00EE6FEB"/>
    <w:p w14:paraId="5854C5AC" w14:textId="77777777" w:rsidR="00EE6FEB" w:rsidRDefault="00EE6FEB">
      <w:r>
        <w:t>INSERT INTO  "Customer_campaign_details_p1" ("Customer_id", "contact", "month", "day_of_week", "duration", "campaign", "pdays", "previous", "poutcome") VALUES (18922, 'cellular', 'aug', 'thu', 65, '2', 999, '0', 'nonexistent');</w:t>
      </w:r>
    </w:p>
    <w:p w14:paraId="47304B53" w14:textId="77777777" w:rsidR="00EE6FEB" w:rsidRDefault="00EE6FEB"/>
    <w:p w14:paraId="22C681F3" w14:textId="77777777" w:rsidR="00EE6FEB" w:rsidRDefault="00EE6FEB">
      <w:r>
        <w:t>INSERT INTO  "Customer_campaign_details_p1" ("Customer_id", "contact", "month", "day_of_week", "duration", "campaign", "pdays", "previous", "poutcome") VALUES (18923, 'telephone', 'aug', 'thu', 128, '3', 999, '0', 'nonexistent');</w:t>
      </w:r>
    </w:p>
    <w:p w14:paraId="3474161A" w14:textId="77777777" w:rsidR="00EE6FEB" w:rsidRDefault="00EE6FEB"/>
    <w:p w14:paraId="6480C094" w14:textId="77777777" w:rsidR="00EE6FEB" w:rsidRDefault="00EE6FEB">
      <w:r>
        <w:t>INSERT INTO  "Customer_campaign_details_p1" ("Customer_id", "contact", "month", "day_of_week", "duration", "campaign", "pdays", "previous", "poutcome") VALUES (18924, 'cellular', 'aug', 'thu', 884, '2', 999, '0', 'nonexistent');</w:t>
      </w:r>
    </w:p>
    <w:p w14:paraId="3A68E580" w14:textId="77777777" w:rsidR="00EE6FEB" w:rsidRDefault="00EE6FEB"/>
    <w:p w14:paraId="65394361" w14:textId="77777777" w:rsidR="00EE6FEB" w:rsidRDefault="00EE6FEB">
      <w:r>
        <w:t>INSERT INTO  "Customer_campaign_details_p1" ("Customer_id", "contact", "month", "day_of_week", "duration", "campaign", "pdays", "previous", "poutcome") VALUES (18925, 'cellular', 'aug', 'thu', 63, '1', 999, '0', 'nonexistent');</w:t>
      </w:r>
    </w:p>
    <w:p w14:paraId="60DABEF2" w14:textId="77777777" w:rsidR="00EE6FEB" w:rsidRDefault="00EE6FEB"/>
    <w:p w14:paraId="42DC3A88" w14:textId="77777777" w:rsidR="00EE6FEB" w:rsidRDefault="00EE6FEB">
      <w:r>
        <w:t>INSERT INTO  "Customer_campaign_details_p1" ("Customer_id", "contact", "month", "day_of_week", "duration", "campaign", "pdays", "previous", "poutcome") VALUES (18926, 'cellular', 'aug', 'thu', 187, '2', 999, '0', 'nonexistent');</w:t>
      </w:r>
    </w:p>
    <w:p w14:paraId="15BE4D79" w14:textId="77777777" w:rsidR="00EE6FEB" w:rsidRDefault="00EE6FEB"/>
    <w:p w14:paraId="40AEDB2C" w14:textId="77777777" w:rsidR="00EE6FEB" w:rsidRDefault="00EE6FEB">
      <w:r>
        <w:t>INSERT INTO  "Customer_campaign_details_p1" ("Customer_id", "contact", "month", "day_of_week", "duration", "campaign", "pdays", "previous", "poutcome") VALUES (18927, 'cellular', 'aug', 'thu', 170, '3', 999, '0', 'nonexistent');</w:t>
      </w:r>
    </w:p>
    <w:p w14:paraId="0F1AF404" w14:textId="77777777" w:rsidR="00EE6FEB" w:rsidRDefault="00EE6FEB"/>
    <w:p w14:paraId="180FE671" w14:textId="77777777" w:rsidR="00EE6FEB" w:rsidRDefault="00EE6FEB">
      <w:r>
        <w:t>INSERT INTO  "Customer_campaign_details_p1" ("Customer_id", "contact", "month", "day_of_week", "duration", "campaign", "pdays", "previous", "poutcome") VALUES (18928, 'cellular', 'aug', 'thu', 129, '1', 999, '0', 'nonexistent');</w:t>
      </w:r>
    </w:p>
    <w:p w14:paraId="35083E3D" w14:textId="77777777" w:rsidR="00EE6FEB" w:rsidRDefault="00EE6FEB"/>
    <w:p w14:paraId="1848850D" w14:textId="77777777" w:rsidR="00EE6FEB" w:rsidRDefault="00EE6FEB">
      <w:r>
        <w:t>INSERT INTO  "Customer_campaign_details_p1" ("Customer_id", "contact", "month", "day_of_week", "duration", "campaign", "pdays", "previous", "poutcome") VALUES (18929, 'cellular', 'aug', 'thu', 84, '4', 999, '0', 'nonexistent');</w:t>
      </w:r>
    </w:p>
    <w:p w14:paraId="312503DD" w14:textId="77777777" w:rsidR="00EE6FEB" w:rsidRDefault="00EE6FEB"/>
    <w:p w14:paraId="7411FB57" w14:textId="77777777" w:rsidR="00EE6FEB" w:rsidRDefault="00EE6FEB">
      <w:r>
        <w:t>INSERT INTO  "Customer_campaign_details_p1" ("Customer_id", "contact", "month", "day_of_week", "duration", "campaign", "pdays", "previous", "poutcome") VALUES (18930, 'cellular', 'aug', 'thu', 219, '7', 999, '0', 'nonexistent');</w:t>
      </w:r>
    </w:p>
    <w:p w14:paraId="70E43270" w14:textId="77777777" w:rsidR="00EE6FEB" w:rsidRDefault="00EE6FEB"/>
    <w:p w14:paraId="7D6FDA03" w14:textId="77777777" w:rsidR="00EE6FEB" w:rsidRDefault="00EE6FEB">
      <w:r>
        <w:t>INSERT INTO  "Customer_campaign_details_p1" ("Customer_id", "contact", "month", "day_of_week", "duration", "campaign", "pdays", "previous", "poutcome") VALUES (18931, 'cellular', 'aug', 'thu', 38, '1', 999, '0', 'nonexistent');</w:t>
      </w:r>
    </w:p>
    <w:p w14:paraId="470B9183" w14:textId="77777777" w:rsidR="00EE6FEB" w:rsidRDefault="00EE6FEB"/>
    <w:p w14:paraId="21DA2223" w14:textId="77777777" w:rsidR="00EE6FEB" w:rsidRDefault="00EE6FEB">
      <w:r>
        <w:t>INSERT INTO  "Customer_campaign_details_p1" ("Customer_id", "contact", "month", "day_of_week", "duration", "campaign", "pdays", "previous", "poutcome") VALUES (18932, 'cellular', 'aug', 'thu', 155, '5', 999, '0', 'nonexistent');</w:t>
      </w:r>
    </w:p>
    <w:p w14:paraId="485C607F" w14:textId="77777777" w:rsidR="00EE6FEB" w:rsidRDefault="00EE6FEB"/>
    <w:p w14:paraId="1AEEC26E" w14:textId="77777777" w:rsidR="00EE6FEB" w:rsidRDefault="00EE6FEB">
      <w:r>
        <w:t>INSERT INTO  "Customer_campaign_details_p1" ("Customer_id", "contact", "month", "day_of_week", "duration", "campaign", "pdays", "previous", "poutcome") VALUES (18933, 'cellular', 'aug', 'thu', 91, '1', 999, '0', 'nonexistent');</w:t>
      </w:r>
    </w:p>
    <w:p w14:paraId="54A5A4B7" w14:textId="77777777" w:rsidR="00EE6FEB" w:rsidRDefault="00EE6FEB"/>
    <w:p w14:paraId="71ACE781" w14:textId="77777777" w:rsidR="00EE6FEB" w:rsidRDefault="00EE6FEB">
      <w:r>
        <w:t>INSERT INTO  "Customer_campaign_details_p1" ("Customer_id", "contact", "month", "day_of_week", "duration", "campaign", "pdays", "previous", "poutcome") VALUES (18934, 'telephone', 'aug', 'thu', 31, '1', 999, '0', 'nonexistent');</w:t>
      </w:r>
    </w:p>
    <w:p w14:paraId="113A36B4" w14:textId="77777777" w:rsidR="00EE6FEB" w:rsidRDefault="00EE6FEB"/>
    <w:p w14:paraId="01514E2B" w14:textId="77777777" w:rsidR="00EE6FEB" w:rsidRDefault="00EE6FEB">
      <w:r>
        <w:t>INSERT INTO  "Customer_campaign_details_p1" ("Customer_id", "contact", "month", "day_of_week", "duration", "campaign", "pdays", "previous", "poutcome") VALUES (18935, 'cellular', 'aug', 'thu', 65, '2', 999, '0', 'nonexistent');</w:t>
      </w:r>
    </w:p>
    <w:p w14:paraId="273072A2" w14:textId="77777777" w:rsidR="00EE6FEB" w:rsidRDefault="00EE6FEB"/>
    <w:p w14:paraId="08AA6E5F" w14:textId="77777777" w:rsidR="00EE6FEB" w:rsidRDefault="00EE6FEB">
      <w:r>
        <w:t>INSERT INTO  "Customer_campaign_details_p1" ("Customer_id", "contact", "month", "day_of_week", "duration", "campaign", "pdays", "previous", "poutcome") VALUES (18936, 'cellular', 'aug', 'thu', 120, '2', 999, '0', 'nonexistent');</w:t>
      </w:r>
    </w:p>
    <w:p w14:paraId="0D58F65D" w14:textId="77777777" w:rsidR="00EE6FEB" w:rsidRDefault="00EE6FEB"/>
    <w:p w14:paraId="28F00053" w14:textId="77777777" w:rsidR="00EE6FEB" w:rsidRDefault="00EE6FEB">
      <w:r>
        <w:t>INSERT INTO  "Customer_campaign_details_p1" ("Customer_id", "contact", "month", "day_of_week", "duration", "campaign", "pdays", "previous", "poutcome") VALUES (18937, 'cellular', 'aug', 'thu', 49, '1', 999, '0', 'nonexistent');</w:t>
      </w:r>
    </w:p>
    <w:p w14:paraId="1A494AA2" w14:textId="77777777" w:rsidR="00EE6FEB" w:rsidRDefault="00EE6FEB"/>
    <w:p w14:paraId="08C0D5DA" w14:textId="77777777" w:rsidR="00EE6FEB" w:rsidRDefault="00EE6FEB">
      <w:r>
        <w:t>INSERT INTO  "Customer_campaign_details_p1" ("Customer_id", "contact", "month", "day_of_week", "duration", "campaign", "pdays", "previous", "poutcome") VALUES (18938, 'telephone', 'aug', 'thu', 365, '1', 999, '0', 'nonexistent');</w:t>
      </w:r>
    </w:p>
    <w:p w14:paraId="68D8AF5F" w14:textId="77777777" w:rsidR="00EE6FEB" w:rsidRDefault="00EE6FEB"/>
    <w:p w14:paraId="5BCCC749" w14:textId="77777777" w:rsidR="00EE6FEB" w:rsidRDefault="00EE6FEB">
      <w:r>
        <w:t>INSERT INTO  "Customer_campaign_details_p1" ("Customer_id", "contact", "month", "day_of_week", "duration", "campaign", "pdays", "previous", "poutcome") VALUES (18939, 'cellular', 'aug', 'thu', 248, '1', 999, '0', 'nonexistent');</w:t>
      </w:r>
    </w:p>
    <w:p w14:paraId="5A060FBD" w14:textId="77777777" w:rsidR="00EE6FEB" w:rsidRDefault="00EE6FEB"/>
    <w:p w14:paraId="3596A5CB" w14:textId="77777777" w:rsidR="00EE6FEB" w:rsidRDefault="00EE6FEB">
      <w:r>
        <w:t>INSERT INTO  "Customer_campaign_details_p1" ("Customer_id", "contact", "month", "day_of_week", "duration", "campaign", "pdays", "previous", "poutcome") VALUES (18940, 'cellular', 'aug', 'thu', 101, '1', 999, '0', 'nonexistent');</w:t>
      </w:r>
    </w:p>
    <w:p w14:paraId="6F63384E" w14:textId="77777777" w:rsidR="00EE6FEB" w:rsidRDefault="00EE6FEB"/>
    <w:p w14:paraId="4C740730" w14:textId="77777777" w:rsidR="00EE6FEB" w:rsidRDefault="00EE6FEB">
      <w:r>
        <w:t>INSERT INTO  "Customer_campaign_details_p1" ("Customer_id", "contact", "month", "day_of_week", "duration", "campaign", "pdays", "previous", "poutcome") VALUES (18941, 'cellular', 'aug', 'thu', 85, '1', 999, '0', 'nonexistent');</w:t>
      </w:r>
    </w:p>
    <w:p w14:paraId="1A44AA36" w14:textId="77777777" w:rsidR="00EE6FEB" w:rsidRDefault="00EE6FEB"/>
    <w:p w14:paraId="57429110" w14:textId="77777777" w:rsidR="00EE6FEB" w:rsidRDefault="00EE6FEB">
      <w:r>
        <w:t>INSERT INTO  "Customer_campaign_details_p1" ("Customer_id", "contact", "month", "day_of_week", "duration", "campaign", "pdays", "previous", "poutcome") VALUES (18942, 'cellular', 'aug', 'thu', 178, '2', 999, '0', 'nonexistent');</w:t>
      </w:r>
    </w:p>
    <w:p w14:paraId="2FC3FC8A" w14:textId="77777777" w:rsidR="00EE6FEB" w:rsidRDefault="00EE6FEB"/>
    <w:p w14:paraId="0CBBF8ED" w14:textId="77777777" w:rsidR="00EE6FEB" w:rsidRDefault="00EE6FEB">
      <w:r>
        <w:t>INSERT INTO  "Customer_campaign_details_p1" ("Customer_id", "contact", "month", "day_of_week", "duration", "campaign", "pdays", "previous", "poutcome") VALUES (18943, 'telephone', 'aug', 'thu', 234, '3', 999, '0', 'nonexistent');</w:t>
      </w:r>
    </w:p>
    <w:p w14:paraId="224957D1" w14:textId="77777777" w:rsidR="00EE6FEB" w:rsidRDefault="00EE6FEB"/>
    <w:p w14:paraId="72BABDD8" w14:textId="77777777" w:rsidR="00EE6FEB" w:rsidRDefault="00EE6FEB">
      <w:r>
        <w:t>INSERT INTO  "Customer_campaign_details_p1" ("Customer_id", "contact", "month", "day_of_week", "duration", "campaign", "pdays", "previous", "poutcome") VALUES (18944, 'telephone', 'aug', 'thu', 753, '13', 999, '0', 'nonexistent');</w:t>
      </w:r>
    </w:p>
    <w:p w14:paraId="01120E45" w14:textId="77777777" w:rsidR="00EE6FEB" w:rsidRDefault="00EE6FEB"/>
    <w:p w14:paraId="2CBA17DA" w14:textId="77777777" w:rsidR="00EE6FEB" w:rsidRDefault="00EE6FEB">
      <w:r>
        <w:t>INSERT INTO  "Customer_campaign_details_p1" ("Customer_id", "contact", "month", "day_of_week", "duration", "campaign", "pdays", "previous", "poutcome") VALUES (18945, 'cellular', 'aug', 'thu', 904, '3', 999, '0', 'nonexistent');</w:t>
      </w:r>
    </w:p>
    <w:p w14:paraId="7A31D52B" w14:textId="77777777" w:rsidR="00EE6FEB" w:rsidRDefault="00EE6FEB"/>
    <w:p w14:paraId="64CBC931" w14:textId="77777777" w:rsidR="00EE6FEB" w:rsidRDefault="00EE6FEB">
      <w:r>
        <w:t>INSERT INTO  "Customer_campaign_details_p1" ("Customer_id", "contact", "month", "day_of_week", "duration", "campaign", "pdays", "previous", "poutcome") VALUES (18946, 'cellular', 'aug', 'thu', 478, '1', 999, '0', 'nonexistent');</w:t>
      </w:r>
    </w:p>
    <w:p w14:paraId="78F25B0D" w14:textId="77777777" w:rsidR="00EE6FEB" w:rsidRDefault="00EE6FEB"/>
    <w:p w14:paraId="049C0467" w14:textId="77777777" w:rsidR="00EE6FEB" w:rsidRDefault="00EE6FEB">
      <w:r>
        <w:t>INSERT INTO  "Customer_campaign_details_p1" ("Customer_id", "contact", "month", "day_of_week", "duration", "campaign", "pdays", "previous", "poutcome") VALUES (18947, 'cellular', 'aug', 'thu', 124, '3', 999, '0', 'nonexistent');</w:t>
      </w:r>
    </w:p>
    <w:p w14:paraId="70618E80" w14:textId="77777777" w:rsidR="00EE6FEB" w:rsidRDefault="00EE6FEB"/>
    <w:p w14:paraId="69A4AF58" w14:textId="77777777" w:rsidR="00EE6FEB" w:rsidRDefault="00EE6FEB">
      <w:r>
        <w:t>INSERT INTO  "Customer_campaign_details_p1" ("Customer_id", "contact", "month", "day_of_week", "duration", "campaign", "pdays", "previous", "poutcome") VALUES (18948, 'cellular', 'aug', 'thu', 227, '3', 999, '0', 'nonexistent');</w:t>
      </w:r>
    </w:p>
    <w:p w14:paraId="6DE7C411" w14:textId="77777777" w:rsidR="00EE6FEB" w:rsidRDefault="00EE6FEB"/>
    <w:p w14:paraId="6F59BF1A" w14:textId="77777777" w:rsidR="00EE6FEB" w:rsidRDefault="00EE6FEB">
      <w:r>
        <w:t>INSERT INTO  "Customer_campaign_details_p1" ("Customer_id", "contact", "month", "day_of_week", "duration", "campaign", "pdays", "previous", "poutcome") VALUES (18949, 'telephone', 'aug', 'thu', 226, '3', 999, '0', 'nonexistent');</w:t>
      </w:r>
    </w:p>
    <w:p w14:paraId="61053D42" w14:textId="77777777" w:rsidR="00EE6FEB" w:rsidRDefault="00EE6FEB"/>
    <w:p w14:paraId="210BEDB6" w14:textId="77777777" w:rsidR="00EE6FEB" w:rsidRDefault="00EE6FEB">
      <w:r>
        <w:t>INSERT INTO  "Customer_campaign_details_p1" ("Customer_id", "contact", "month", "day_of_week", "duration", "campaign", "pdays", "previous", "poutcome") VALUES (18950, 'cellular', 'aug', 'thu', 163, '3', 999, '0', 'nonexistent');</w:t>
      </w:r>
    </w:p>
    <w:p w14:paraId="61AB25B3" w14:textId="77777777" w:rsidR="00EE6FEB" w:rsidRDefault="00EE6FEB"/>
    <w:p w14:paraId="7DD221E9" w14:textId="77777777" w:rsidR="00EE6FEB" w:rsidRDefault="00EE6FEB">
      <w:r>
        <w:t>INSERT INTO  "Customer_campaign_details_p1" ("Customer_id", "contact", "month", "day_of_week", "duration", "campaign", "pdays", "previous", "poutcome") VALUES (18951, 'cellular', 'aug', 'thu', 306, '5', 999, '0', 'nonexistent');</w:t>
      </w:r>
    </w:p>
    <w:p w14:paraId="016BD857" w14:textId="77777777" w:rsidR="00EE6FEB" w:rsidRDefault="00EE6FEB"/>
    <w:p w14:paraId="21573C47" w14:textId="77777777" w:rsidR="00EE6FEB" w:rsidRDefault="00EE6FEB">
      <w:r>
        <w:t>INSERT INTO  "Customer_campaign_details_p1" ("Customer_id", "contact", "month", "day_of_week", "duration", "campaign", "pdays", "previous", "poutcome") VALUES (18952, 'cellular', 'aug', 'thu', 89, '4', 999, '0', 'nonexistent');</w:t>
      </w:r>
    </w:p>
    <w:p w14:paraId="2AB02BE3" w14:textId="77777777" w:rsidR="00EE6FEB" w:rsidRDefault="00EE6FEB"/>
    <w:p w14:paraId="43907C5E" w14:textId="77777777" w:rsidR="00EE6FEB" w:rsidRDefault="00EE6FEB">
      <w:r>
        <w:t>INSERT INTO  "Customer_campaign_details_p1" ("Customer_id", "contact", "month", "day_of_week", "duration", "campaign", "pdays", "previous", "poutcome") VALUES (18953, 'telephone', 'aug', 'thu', 137, '1', 999, '0', 'nonexistent');</w:t>
      </w:r>
    </w:p>
    <w:p w14:paraId="18FFFCA1" w14:textId="77777777" w:rsidR="00EE6FEB" w:rsidRDefault="00EE6FEB"/>
    <w:p w14:paraId="2F8B5972" w14:textId="77777777" w:rsidR="00EE6FEB" w:rsidRDefault="00EE6FEB">
      <w:r>
        <w:t>INSERT INTO  "Customer_campaign_details_p1" ("Customer_id", "contact", "month", "day_of_week", "duration", "campaign", "pdays", "previous", "poutcome") VALUES (18954, 'cellular', 'aug', 'thu', 244, '1', 999, '0', 'nonexistent');</w:t>
      </w:r>
    </w:p>
    <w:p w14:paraId="0FF343A8" w14:textId="77777777" w:rsidR="00EE6FEB" w:rsidRDefault="00EE6FEB"/>
    <w:p w14:paraId="02774453" w14:textId="77777777" w:rsidR="00EE6FEB" w:rsidRDefault="00EE6FEB">
      <w:r>
        <w:t>INSERT INTO  "Customer_campaign_details_p1" ("Customer_id", "contact", "month", "day_of_week", "duration", "campaign", "pdays", "previous", "poutcome") VALUES (18955, 'cellular', 'aug', 'thu', 64, '2', 999, '0', 'nonexistent');</w:t>
      </w:r>
    </w:p>
    <w:p w14:paraId="3484D1C9" w14:textId="77777777" w:rsidR="00EE6FEB" w:rsidRDefault="00EE6FEB"/>
    <w:p w14:paraId="6670D73F" w14:textId="77777777" w:rsidR="00EE6FEB" w:rsidRDefault="00EE6FEB">
      <w:r>
        <w:t>INSERT INTO  "Customer_campaign_details_p1" ("Customer_id", "contact", "month", "day_of_week", "duration", "campaign", "pdays", "previous", "poutcome") VALUES (18956, 'cellular', 'aug', 'thu', 386, '1', 999, '0', 'nonexistent');</w:t>
      </w:r>
    </w:p>
    <w:p w14:paraId="11FE8AD2" w14:textId="77777777" w:rsidR="00EE6FEB" w:rsidRDefault="00EE6FEB"/>
    <w:p w14:paraId="6D204239" w14:textId="77777777" w:rsidR="00EE6FEB" w:rsidRDefault="00EE6FEB">
      <w:r>
        <w:t>INSERT INTO  "Customer_campaign_details_p1" ("Customer_id", "contact", "month", "day_of_week", "duration", "campaign", "pdays", "previous", "poutcome") VALUES (18957, 'cellular', 'aug', 'thu', 110, '1', 999, '0', 'nonexistent');</w:t>
      </w:r>
    </w:p>
    <w:p w14:paraId="09997DCB" w14:textId="77777777" w:rsidR="00EE6FEB" w:rsidRDefault="00EE6FEB"/>
    <w:p w14:paraId="607B9C9A" w14:textId="77777777" w:rsidR="00EE6FEB" w:rsidRDefault="00EE6FEB">
      <w:r>
        <w:t>INSERT INTO  "Customer_campaign_details_p1" ("Customer_id", "contact", "month", "day_of_week", "duration", "campaign", "pdays", "previous", "poutcome") VALUES (18958, 'cellular', 'aug', 'thu', 136, '3', 999, '0', 'nonexistent');</w:t>
      </w:r>
    </w:p>
    <w:p w14:paraId="0133A135" w14:textId="77777777" w:rsidR="00EE6FEB" w:rsidRDefault="00EE6FEB"/>
    <w:p w14:paraId="34BC18E4" w14:textId="77777777" w:rsidR="00EE6FEB" w:rsidRDefault="00EE6FEB">
      <w:r>
        <w:t>INSERT INTO  "Customer_campaign_details_p1" ("Customer_id", "contact", "month", "day_of_week", "duration", "campaign", "pdays", "previous", "poutcome") VALUES (18959, 'cellular', 'aug', 'thu', 286, '2', 999, '0', 'nonexistent');</w:t>
      </w:r>
    </w:p>
    <w:p w14:paraId="2F13A3DE" w14:textId="77777777" w:rsidR="00EE6FEB" w:rsidRDefault="00EE6FEB"/>
    <w:p w14:paraId="1F82541B" w14:textId="77777777" w:rsidR="00EE6FEB" w:rsidRDefault="00EE6FEB">
      <w:r>
        <w:t>INSERT INTO  "Customer_campaign_details_p1" ("Customer_id", "contact", "month", "day_of_week", "duration", "campaign", "pdays", "previous", "poutcome") VALUES (18960, 'telephone', 'aug', 'thu', 119, '3', 999, '0', 'nonexistent');</w:t>
      </w:r>
    </w:p>
    <w:p w14:paraId="65E14079" w14:textId="77777777" w:rsidR="00EE6FEB" w:rsidRDefault="00EE6FEB"/>
    <w:p w14:paraId="0D734E0B" w14:textId="77777777" w:rsidR="00EE6FEB" w:rsidRDefault="00EE6FEB">
      <w:r>
        <w:t>INSERT INTO  "Customer_campaign_details_p1" ("Customer_id", "contact", "month", "day_of_week", "duration", "campaign", "pdays", "previous", "poutcome") VALUES (18961, 'cellular', 'aug', 'thu', 109, '2', 999, '0', 'nonexistent');</w:t>
      </w:r>
    </w:p>
    <w:p w14:paraId="1B85C355" w14:textId="77777777" w:rsidR="00EE6FEB" w:rsidRDefault="00EE6FEB"/>
    <w:p w14:paraId="75A3445B" w14:textId="77777777" w:rsidR="00EE6FEB" w:rsidRDefault="00EE6FEB">
      <w:r>
        <w:t>INSERT INTO  "Customer_campaign_details_p1" ("Customer_id", "contact", "month", "day_of_week", "duration", "campaign", "pdays", "previous", "poutcome") VALUES (18962, 'cellular', 'aug', 'thu', 86, '3', 999, '0', 'nonexistent');</w:t>
      </w:r>
    </w:p>
    <w:p w14:paraId="138244E8" w14:textId="77777777" w:rsidR="00EE6FEB" w:rsidRDefault="00EE6FEB"/>
    <w:p w14:paraId="079A36DA" w14:textId="77777777" w:rsidR="00EE6FEB" w:rsidRDefault="00EE6FEB">
      <w:r>
        <w:t>INSERT INTO  "Customer_campaign_details_p1" ("Customer_id", "contact", "month", "day_of_week", "duration", "campaign", "pdays", "previous", "poutcome") VALUES (18963, 'cellular', 'aug', 'thu', 126, '3', 999, '0', 'nonexistent');</w:t>
      </w:r>
    </w:p>
    <w:p w14:paraId="4236F002" w14:textId="77777777" w:rsidR="00EE6FEB" w:rsidRDefault="00EE6FEB"/>
    <w:p w14:paraId="50A25A03" w14:textId="77777777" w:rsidR="00EE6FEB" w:rsidRDefault="00EE6FEB">
      <w:r>
        <w:t>INSERT INTO  "Customer_campaign_details_p1" ("Customer_id", "contact", "month", "day_of_week", "duration", "campaign", "pdays", "previous", "poutcome") VALUES (18964, 'cellular', 'aug', 'thu', 314, '2', 999, '0', 'nonexistent');</w:t>
      </w:r>
    </w:p>
    <w:p w14:paraId="7F640465" w14:textId="77777777" w:rsidR="00EE6FEB" w:rsidRDefault="00EE6FEB"/>
    <w:p w14:paraId="3B0998B1" w14:textId="77777777" w:rsidR="00EE6FEB" w:rsidRDefault="00EE6FEB">
      <w:r>
        <w:t>INSERT INTO  "Customer_campaign_details_p1" ("Customer_id", "contact", "month", "day_of_week", "duration", "campaign", "pdays", "previous", "poutcome") VALUES (18965, 'cellular', 'aug', 'thu', 390, '3', 999, '0', 'nonexistent');</w:t>
      </w:r>
    </w:p>
    <w:p w14:paraId="7A339DD5" w14:textId="77777777" w:rsidR="00EE6FEB" w:rsidRDefault="00EE6FEB"/>
    <w:p w14:paraId="293AE4EC" w14:textId="77777777" w:rsidR="00EE6FEB" w:rsidRDefault="00EE6FEB">
      <w:r>
        <w:t>INSERT INTO  "Customer_campaign_details_p1" ("Customer_id", "contact", "month", "day_of_week", "duration", "campaign", "pdays", "previous", "poutcome") VALUES (18966, 'cellular', 'aug', 'thu', 204, '4', 999, '0', 'nonexistent');</w:t>
      </w:r>
    </w:p>
    <w:p w14:paraId="536D04FB" w14:textId="77777777" w:rsidR="00EE6FEB" w:rsidRDefault="00EE6FEB"/>
    <w:p w14:paraId="1864E375" w14:textId="77777777" w:rsidR="00EE6FEB" w:rsidRDefault="00EE6FEB">
      <w:r>
        <w:t>INSERT INTO  "Customer_campaign_details_p1" ("Customer_id", "contact", "month", "day_of_week", "duration", "campaign", "pdays", "previous", "poutcome") VALUES (18967, 'cellular', 'aug', 'thu', 45, '3', 999, '0', 'nonexistent');</w:t>
      </w:r>
    </w:p>
    <w:p w14:paraId="7176C3E9" w14:textId="77777777" w:rsidR="00EE6FEB" w:rsidRDefault="00EE6FEB"/>
    <w:p w14:paraId="7446BBA0" w14:textId="77777777" w:rsidR="00EE6FEB" w:rsidRDefault="00EE6FEB">
      <w:r>
        <w:t>INSERT INTO  "Customer_campaign_details_p1" ("Customer_id", "contact", "month", "day_of_week", "duration", "campaign", "pdays", "previous", "poutcome") VALUES (18968, 'cellular', 'aug', 'thu', 109, '2', 999, '0', 'nonexistent');</w:t>
      </w:r>
    </w:p>
    <w:p w14:paraId="5898DE3D" w14:textId="77777777" w:rsidR="00EE6FEB" w:rsidRDefault="00EE6FEB"/>
    <w:p w14:paraId="7B92A066" w14:textId="77777777" w:rsidR="00EE6FEB" w:rsidRDefault="00EE6FEB">
      <w:r>
        <w:t>INSERT INTO  "Customer_campaign_details_p1" ("Customer_id", "contact", "month", "day_of_week", "duration", "campaign", "pdays", "previous", "poutcome") VALUES (18969, 'cellular', 'aug', 'thu', 127, '3', 999, '0', 'nonexistent');</w:t>
      </w:r>
    </w:p>
    <w:p w14:paraId="43206BE1" w14:textId="77777777" w:rsidR="00EE6FEB" w:rsidRDefault="00EE6FEB"/>
    <w:p w14:paraId="4DD77645" w14:textId="77777777" w:rsidR="00EE6FEB" w:rsidRDefault="00EE6FEB">
      <w:r>
        <w:t>INSERT INTO  "Customer_campaign_details_p1" ("Customer_id", "contact", "month", "day_of_week", "duration", "campaign", "pdays", "previous", "poutcome") VALUES (18970, 'cellular', 'aug', 'thu', 76, '2', 999, '0', 'nonexistent');</w:t>
      </w:r>
    </w:p>
    <w:p w14:paraId="5DE1259B" w14:textId="77777777" w:rsidR="00EE6FEB" w:rsidRDefault="00EE6FEB"/>
    <w:p w14:paraId="216CA4C5" w14:textId="77777777" w:rsidR="00EE6FEB" w:rsidRDefault="00EE6FEB">
      <w:r>
        <w:t>INSERT INTO  "Customer_campaign_details_p1" ("Customer_id", "contact", "month", "day_of_week", "duration", "campaign", "pdays", "previous", "poutcome") VALUES (18971, 'cellular', 'aug', 'thu', 1579, '2', 999, '0', 'nonexistent');</w:t>
      </w:r>
    </w:p>
    <w:p w14:paraId="5FF9DDE6" w14:textId="77777777" w:rsidR="00EE6FEB" w:rsidRDefault="00EE6FEB"/>
    <w:p w14:paraId="0FC2B393" w14:textId="77777777" w:rsidR="00EE6FEB" w:rsidRDefault="00EE6FEB">
      <w:r>
        <w:t>INSERT INTO  "Customer_campaign_details_p1" ("Customer_id", "contact", "month", "day_of_week", "duration", "campaign", "pdays", "previous", "poutcome") VALUES (18972, 'cellular', 'aug', 'thu', 96, '3', 999, '0', 'nonexistent');</w:t>
      </w:r>
    </w:p>
    <w:p w14:paraId="3B6FBAE9" w14:textId="77777777" w:rsidR="00EE6FEB" w:rsidRDefault="00EE6FEB"/>
    <w:p w14:paraId="48625270" w14:textId="77777777" w:rsidR="00EE6FEB" w:rsidRDefault="00EE6FEB">
      <w:r>
        <w:t>INSERT INTO  "Customer_campaign_details_p1" ("Customer_id", "contact", "month", "day_of_week", "duration", "campaign", "pdays", "previous", "poutcome") VALUES (18973, 'cellular', 'aug', 'mon', 92, '2', 999, '0', 'nonexistent');</w:t>
      </w:r>
    </w:p>
    <w:p w14:paraId="7F016BB3" w14:textId="77777777" w:rsidR="00EE6FEB" w:rsidRDefault="00EE6FEB"/>
    <w:p w14:paraId="748DAA22" w14:textId="77777777" w:rsidR="00EE6FEB" w:rsidRDefault="00EE6FEB">
      <w:r>
        <w:t>INSERT INTO  "Customer_campaign_details_p1" ("Customer_id", "contact", "month", "day_of_week", "duration", "campaign", "pdays", "previous", "poutcome") VALUES (18974, 'cellular', 'aug', 'mon', 125, '3', 999, '0', 'nonexistent');</w:t>
      </w:r>
    </w:p>
    <w:p w14:paraId="79C4E125" w14:textId="77777777" w:rsidR="00EE6FEB" w:rsidRDefault="00EE6FEB"/>
    <w:p w14:paraId="10FE3FF5" w14:textId="77777777" w:rsidR="00EE6FEB" w:rsidRDefault="00EE6FEB">
      <w:r>
        <w:t>INSERT INTO  "Customer_campaign_details_p1" ("Customer_id", "contact", "month", "day_of_week", "duration", "campaign", "pdays", "previous", "poutcome") VALUES (18975, 'cellular', 'aug', 'mon', 618, '3', 999, '0', 'nonexistent');</w:t>
      </w:r>
    </w:p>
    <w:p w14:paraId="04E842B2" w14:textId="77777777" w:rsidR="00EE6FEB" w:rsidRDefault="00EE6FEB"/>
    <w:p w14:paraId="5D534BFA" w14:textId="77777777" w:rsidR="00EE6FEB" w:rsidRDefault="00EE6FEB">
      <w:r>
        <w:t>INSERT INTO  "Customer_campaign_details_p1" ("Customer_id", "contact", "month", "day_of_week", "duration", "campaign", "pdays", "previous", "poutcome") VALUES (18976, 'cellular', 'aug', 'mon', 90, '3', 999, '0', 'nonexistent');</w:t>
      </w:r>
    </w:p>
    <w:p w14:paraId="5F96A131" w14:textId="77777777" w:rsidR="00EE6FEB" w:rsidRDefault="00EE6FEB"/>
    <w:p w14:paraId="30B2B9CE" w14:textId="77777777" w:rsidR="00EE6FEB" w:rsidRDefault="00EE6FEB">
      <w:r>
        <w:t>INSERT INTO  "Customer_campaign_details_p1" ("Customer_id", "contact", "month", "day_of_week", "duration", "campaign", "pdays", "previous", "poutcome") VALUES (18977, 'cellular', 'aug', 'mon', 773, '2', 999, '0', 'nonexistent');</w:t>
      </w:r>
    </w:p>
    <w:p w14:paraId="538EE7FB" w14:textId="77777777" w:rsidR="00EE6FEB" w:rsidRDefault="00EE6FEB"/>
    <w:p w14:paraId="2C66615A" w14:textId="77777777" w:rsidR="00EE6FEB" w:rsidRDefault="00EE6FEB">
      <w:r>
        <w:t>INSERT INTO  "Customer_campaign_details_p1" ("Customer_id", "contact", "month", "day_of_week", "duration", "campaign", "pdays", "previous", "poutcome") VALUES (18978, 'cellular', 'aug', 'mon', 762, '2', 999, '0', 'nonexistent');</w:t>
      </w:r>
    </w:p>
    <w:p w14:paraId="6EB17303" w14:textId="77777777" w:rsidR="00EE6FEB" w:rsidRDefault="00EE6FEB"/>
    <w:p w14:paraId="28963892" w14:textId="77777777" w:rsidR="00EE6FEB" w:rsidRDefault="00EE6FEB">
      <w:r>
        <w:t>INSERT INTO  "Customer_campaign_details_p1" ("Customer_id", "contact", "month", "day_of_week", "duration", "campaign", "pdays", "previous", "poutcome") VALUES (18979, 'cellular', 'aug', 'mon', 139, '3', 999, '0', 'nonexistent');</w:t>
      </w:r>
    </w:p>
    <w:p w14:paraId="260503E5" w14:textId="77777777" w:rsidR="00EE6FEB" w:rsidRDefault="00EE6FEB"/>
    <w:p w14:paraId="29732D47" w14:textId="77777777" w:rsidR="00EE6FEB" w:rsidRDefault="00EE6FEB">
      <w:r>
        <w:t>INSERT INTO  "Customer_campaign_details_p1" ("Customer_id", "contact", "month", "day_of_week", "duration", "campaign", "pdays", "previous", "poutcome") VALUES (18980, 'cellular', 'aug', 'mon', 671, '2', 999, '0', 'nonexistent');</w:t>
      </w:r>
    </w:p>
    <w:p w14:paraId="429CC267" w14:textId="77777777" w:rsidR="00EE6FEB" w:rsidRDefault="00EE6FEB"/>
    <w:p w14:paraId="12DAB972" w14:textId="77777777" w:rsidR="00EE6FEB" w:rsidRDefault="00EE6FEB">
      <w:r>
        <w:t>INSERT INTO  "Customer_campaign_details_p1" ("Customer_id", "contact", "month", "day_of_week", "duration", "campaign", "pdays", "previous", "poutcome") VALUES (18981, 'cellular', 'aug', 'mon', 54, '3', 999, '0', 'nonexistent');</w:t>
      </w:r>
    </w:p>
    <w:p w14:paraId="6C08FD96" w14:textId="77777777" w:rsidR="00EE6FEB" w:rsidRDefault="00EE6FEB"/>
    <w:p w14:paraId="2FF56605" w14:textId="77777777" w:rsidR="00EE6FEB" w:rsidRDefault="00EE6FEB">
      <w:r>
        <w:t>INSERT INTO  "Customer_campaign_details_p1" ("Customer_id", "contact", "month", "day_of_week", "duration", "campaign", "pdays", "previous", "poutcome") VALUES (18982, 'cellular', 'aug', 'mon', 59, '7', 999, '0', 'nonexistent');</w:t>
      </w:r>
    </w:p>
    <w:p w14:paraId="74579179" w14:textId="77777777" w:rsidR="00EE6FEB" w:rsidRDefault="00EE6FEB"/>
    <w:p w14:paraId="5E74CFFB" w14:textId="77777777" w:rsidR="00EE6FEB" w:rsidRDefault="00EE6FEB">
      <w:r>
        <w:t>INSERT INTO  "Customer_campaign_details_p1" ("Customer_id", "contact", "month", "day_of_week", "duration", "campaign", "pdays", "previous", "poutcome") VALUES (18983, 'cellular', 'aug', 'mon', 299, '3', 999, '0', 'nonexistent');</w:t>
      </w:r>
    </w:p>
    <w:p w14:paraId="425BC84B" w14:textId="77777777" w:rsidR="00EE6FEB" w:rsidRDefault="00EE6FEB"/>
    <w:p w14:paraId="561FC59A" w14:textId="77777777" w:rsidR="00EE6FEB" w:rsidRDefault="00EE6FEB">
      <w:r>
        <w:t>INSERT INTO  "Customer_campaign_details_p1" ("Customer_id", "contact", "month", "day_of_week", "duration", "campaign", "pdays", "previous", "poutcome") VALUES (18984, 'cellular', 'aug', 'mon', 92, '5', 999, '0', 'nonexistent');</w:t>
      </w:r>
    </w:p>
    <w:p w14:paraId="1BEC956A" w14:textId="77777777" w:rsidR="00EE6FEB" w:rsidRDefault="00EE6FEB"/>
    <w:p w14:paraId="5E2CCFA2" w14:textId="77777777" w:rsidR="00EE6FEB" w:rsidRDefault="00EE6FEB">
      <w:r>
        <w:t>INSERT INTO  "Customer_campaign_details_p1" ("Customer_id", "contact", "month", "day_of_week", "duration", "campaign", "pdays", "previous", "poutcome") VALUES (18985, 'cellular', 'aug', 'mon', 73, '4', 999, '0', 'nonexistent');</w:t>
      </w:r>
    </w:p>
    <w:p w14:paraId="782668AB" w14:textId="77777777" w:rsidR="00EE6FEB" w:rsidRDefault="00EE6FEB"/>
    <w:p w14:paraId="748A5AC2" w14:textId="77777777" w:rsidR="00EE6FEB" w:rsidRDefault="00EE6FEB">
      <w:r>
        <w:t>INSERT INTO  "Customer_campaign_details_p1" ("Customer_id", "contact", "month", "day_of_week", "duration", "campaign", "pdays", "previous", "poutcome") VALUES (18986, 'cellular', 'aug', 'mon', 638, '4', 999, '0', 'nonexistent');</w:t>
      </w:r>
    </w:p>
    <w:p w14:paraId="7AC8C161" w14:textId="77777777" w:rsidR="00EE6FEB" w:rsidRDefault="00EE6FEB"/>
    <w:p w14:paraId="02AF9EA7" w14:textId="77777777" w:rsidR="00EE6FEB" w:rsidRDefault="00EE6FEB">
      <w:r>
        <w:t>INSERT INTO  "Customer_campaign_details_p1" ("Customer_id", "contact", "month", "day_of_week", "duration", "campaign", "pdays", "previous", "poutcome") VALUES (18987, 'cellular', 'aug', 'mon', 594, '2', 999, '0', 'nonexistent');</w:t>
      </w:r>
    </w:p>
    <w:p w14:paraId="26661C40" w14:textId="77777777" w:rsidR="00EE6FEB" w:rsidRDefault="00EE6FEB"/>
    <w:p w14:paraId="365683D7" w14:textId="77777777" w:rsidR="00EE6FEB" w:rsidRDefault="00EE6FEB">
      <w:r>
        <w:t>INSERT INTO  "Customer_campaign_details_p1" ("Customer_id", "contact", "month", "day_of_week", "duration", "campaign", "pdays", "previous", "poutcome") VALUES (18988, 'cellular', 'aug', 'mon', 105, '2', 999, '0', 'nonexistent');</w:t>
      </w:r>
    </w:p>
    <w:p w14:paraId="300CAF9D" w14:textId="77777777" w:rsidR="00EE6FEB" w:rsidRDefault="00EE6FEB"/>
    <w:p w14:paraId="71B9F213" w14:textId="77777777" w:rsidR="00EE6FEB" w:rsidRDefault="00EE6FEB">
      <w:r>
        <w:t>INSERT INTO  "Customer_campaign_details_p1" ("Customer_id", "contact", "month", "day_of_week", "duration", "campaign", "pdays", "previous", "poutcome") VALUES (18989, 'cellular', 'aug', 'mon', 180, '2', 999, '0', 'nonexistent');</w:t>
      </w:r>
    </w:p>
    <w:p w14:paraId="0588AD28" w14:textId="77777777" w:rsidR="00EE6FEB" w:rsidRDefault="00EE6FEB"/>
    <w:p w14:paraId="67677A85" w14:textId="77777777" w:rsidR="00EE6FEB" w:rsidRDefault="00EE6FEB">
      <w:r>
        <w:t>INSERT INTO  "Customer_campaign_details_p1" ("Customer_id", "contact", "month", "day_of_week", "duration", "campaign", "pdays", "previous", "poutcome") VALUES (18990, 'cellular', 'aug', 'mon', 140, '2', 999, '0', 'nonexistent');</w:t>
      </w:r>
    </w:p>
    <w:p w14:paraId="07D439DB" w14:textId="77777777" w:rsidR="00EE6FEB" w:rsidRDefault="00EE6FEB"/>
    <w:p w14:paraId="73BC2B7F" w14:textId="77777777" w:rsidR="00EE6FEB" w:rsidRDefault="00EE6FEB">
      <w:r>
        <w:t>INSERT INTO  "Customer_campaign_details_p1" ("Customer_id", "contact", "month", "day_of_week", "duration", "campaign", "pdays", "previous", "poutcome") VALUES (18991, 'cellular', 'aug', 'mon', 195, '2', 999, '0', 'nonexistent');</w:t>
      </w:r>
    </w:p>
    <w:p w14:paraId="14DD9609" w14:textId="77777777" w:rsidR="00EE6FEB" w:rsidRDefault="00EE6FEB"/>
    <w:p w14:paraId="13D18428" w14:textId="77777777" w:rsidR="00EE6FEB" w:rsidRDefault="00EE6FEB">
      <w:r>
        <w:t>INSERT INTO  "Customer_campaign_details_p1" ("Customer_id", "contact", "month", "day_of_week", "duration", "campaign", "pdays", "previous", "poutcome") VALUES (18992, 'cellular', 'aug', 'mon', 87, '3', 999, '0', 'nonexistent');</w:t>
      </w:r>
    </w:p>
    <w:p w14:paraId="67C79E70" w14:textId="77777777" w:rsidR="00EE6FEB" w:rsidRDefault="00EE6FEB"/>
    <w:p w14:paraId="70161975" w14:textId="77777777" w:rsidR="00EE6FEB" w:rsidRDefault="00EE6FEB">
      <w:r>
        <w:t>INSERT INTO  "Customer_campaign_details_p1" ("Customer_id", "contact", "month", "day_of_week", "duration", "campaign", "pdays", "previous", "poutcome") VALUES (18993, 'cellular', 'aug', 'mon', 197, '4', 999, '0', 'nonexistent');</w:t>
      </w:r>
    </w:p>
    <w:p w14:paraId="1ADB977D" w14:textId="77777777" w:rsidR="00EE6FEB" w:rsidRDefault="00EE6FEB"/>
    <w:p w14:paraId="754F6528" w14:textId="77777777" w:rsidR="00EE6FEB" w:rsidRDefault="00EE6FEB">
      <w:r>
        <w:t>INSERT INTO  "Customer_campaign_details_p1" ("Customer_id", "contact", "month", "day_of_week", "duration", "campaign", "pdays", "previous", "poutcome") VALUES (18994, 'cellular', 'aug', 'mon', 251, '2', 999, '0', 'nonexistent');</w:t>
      </w:r>
    </w:p>
    <w:p w14:paraId="01E8AC11" w14:textId="77777777" w:rsidR="00EE6FEB" w:rsidRDefault="00EE6FEB"/>
    <w:p w14:paraId="561DB774" w14:textId="77777777" w:rsidR="00EE6FEB" w:rsidRDefault="00EE6FEB">
      <w:r>
        <w:t>INSERT INTO  "Customer_campaign_details_p1" ("Customer_id", "contact", "month", "day_of_week", "duration", "campaign", "pdays", "previous", "poutcome") VALUES (18995, 'cellular', 'aug', 'mon', 68, '2', 999, '0', 'nonexistent');</w:t>
      </w:r>
    </w:p>
    <w:p w14:paraId="4D13CE95" w14:textId="77777777" w:rsidR="00EE6FEB" w:rsidRDefault="00EE6FEB"/>
    <w:p w14:paraId="0BE91B20" w14:textId="77777777" w:rsidR="00EE6FEB" w:rsidRDefault="00EE6FEB">
      <w:r>
        <w:t>INSERT INTO  "Customer_campaign_details_p1" ("Customer_id", "contact", "month", "day_of_week", "duration", "campaign", "pdays", "previous", "poutcome") VALUES (18996, 'cellular', 'aug', 'mon', 109, '2', 999, '0', 'nonexistent');</w:t>
      </w:r>
    </w:p>
    <w:p w14:paraId="08C24ACF" w14:textId="77777777" w:rsidR="00EE6FEB" w:rsidRDefault="00EE6FEB"/>
    <w:p w14:paraId="20BC92CF" w14:textId="77777777" w:rsidR="00EE6FEB" w:rsidRDefault="00EE6FEB">
      <w:r>
        <w:t>INSERT INTO  "Customer_campaign_details_p1" ("Customer_id", "contact", "month", "day_of_week", "duration", "campaign", "pdays", "previous", "poutcome") VALUES (18997, 'cellular', 'aug', 'mon', 114, '3', 999, '0', 'nonexistent');</w:t>
      </w:r>
    </w:p>
    <w:p w14:paraId="7D58DE18" w14:textId="77777777" w:rsidR="00EE6FEB" w:rsidRDefault="00EE6FEB"/>
    <w:p w14:paraId="554D492F" w14:textId="77777777" w:rsidR="00EE6FEB" w:rsidRDefault="00EE6FEB">
      <w:r>
        <w:t>INSERT INTO  "Customer_campaign_details_p1" ("Customer_id", "contact", "month", "day_of_week", "duration", "campaign", "pdays", "previous", "poutcome") VALUES (18998, 'cellular', 'aug', 'mon', 124, '2', 999, '0', 'nonexistent');</w:t>
      </w:r>
    </w:p>
    <w:p w14:paraId="10FD83B1" w14:textId="77777777" w:rsidR="00EE6FEB" w:rsidRDefault="00EE6FEB"/>
    <w:p w14:paraId="68B1DB30" w14:textId="77777777" w:rsidR="00EE6FEB" w:rsidRDefault="00EE6FEB">
      <w:r>
        <w:t>INSERT INTO  "Customer_campaign_details_p1" ("Customer_id", "contact", "month", "day_of_week", "duration", "campaign", "pdays", "previous", "poutcome") VALUES (18999, 'cellular', 'aug', 'mon', 105, '3', 999, '0', 'nonexistent');</w:t>
      </w:r>
    </w:p>
    <w:p w14:paraId="0A32C1FE" w14:textId="77777777" w:rsidR="00EE6FEB" w:rsidRDefault="00EE6FEB"/>
    <w:p w14:paraId="5848E2EC" w14:textId="77777777" w:rsidR="00EE6FEB" w:rsidRDefault="00EE6FEB">
      <w:r>
        <w:t>INSERT INTO  "Customer_campaign_details_p1" ("Customer_id", "contact", "month", "day_of_week", "duration", "campaign", "pdays", "previous", "poutcome") VALUES (19000, 'cellular', 'aug', 'mon', 108, '3', 999, '0', 'nonexistent');</w:t>
      </w:r>
    </w:p>
    <w:p w14:paraId="7F3653AB" w14:textId="77777777" w:rsidR="00EE6FEB" w:rsidRDefault="00EE6FEB"/>
    <w:p w14:paraId="6234C274" w14:textId="77777777" w:rsidR="00EE6FEB" w:rsidRDefault="00EE6FEB">
      <w:r>
        <w:t>INSERT INTO  "Customer_campaign_details_p1" ("Customer_id", "contact", "month", "day_of_week", "duration", "campaign", "pdays", "previous", "poutcome") VALUES (19001, 'cellular', 'aug', 'mon', 113, '2', 999, '0', 'nonexistent');</w:t>
      </w:r>
    </w:p>
    <w:p w14:paraId="1D14B562" w14:textId="77777777" w:rsidR="00EE6FEB" w:rsidRDefault="00EE6FEB"/>
    <w:p w14:paraId="3E7F30E4" w14:textId="77777777" w:rsidR="00EE6FEB" w:rsidRDefault="00EE6FEB">
      <w:r>
        <w:t>INSERT INTO  "Customer_campaign_details_p1" ("Customer_id", "contact", "month", "day_of_week", "duration", "campaign", "pdays", "previous", "poutcome") VALUES (19002, 'cellular', 'aug', 'mon', 161, '4', 999, '0', 'nonexistent');</w:t>
      </w:r>
    </w:p>
    <w:p w14:paraId="30836ED3" w14:textId="77777777" w:rsidR="00EE6FEB" w:rsidRDefault="00EE6FEB"/>
    <w:p w14:paraId="3D3F5FE1" w14:textId="77777777" w:rsidR="00EE6FEB" w:rsidRDefault="00EE6FEB">
      <w:r>
        <w:t>INSERT INTO  "Customer_campaign_details_p1" ("Customer_id", "contact", "month", "day_of_week", "duration", "campaign", "pdays", "previous", "poutcome") VALUES (19003, 'cellular', 'aug', 'mon', 233, '7', 999, '0', 'nonexistent');</w:t>
      </w:r>
    </w:p>
    <w:p w14:paraId="434E22AA" w14:textId="77777777" w:rsidR="00EE6FEB" w:rsidRDefault="00EE6FEB"/>
    <w:p w14:paraId="2794AB20" w14:textId="77777777" w:rsidR="00EE6FEB" w:rsidRDefault="00EE6FEB">
      <w:r>
        <w:t>INSERT INTO  "Customer_campaign_details_p1" ("Customer_id", "contact", "month", "day_of_week", "duration", "campaign", "pdays", "previous", "poutcome") VALUES (19004, 'cellular', 'aug', 'mon', 882, '4', 999, '0', 'nonexistent');</w:t>
      </w:r>
    </w:p>
    <w:p w14:paraId="0D75BC86" w14:textId="77777777" w:rsidR="00EE6FEB" w:rsidRDefault="00EE6FEB"/>
    <w:p w14:paraId="78CE289C" w14:textId="77777777" w:rsidR="00EE6FEB" w:rsidRDefault="00EE6FEB">
      <w:r>
        <w:t>INSERT INTO  "Customer_campaign_details_p1" ("Customer_id", "contact", "month", "day_of_week", "duration", "campaign", "pdays", "previous", "poutcome") VALUES (19005, 'cellular', 'aug', 'mon', 115, '5', 999, '0', 'nonexistent');</w:t>
      </w:r>
    </w:p>
    <w:p w14:paraId="17F8D0E6" w14:textId="77777777" w:rsidR="00EE6FEB" w:rsidRDefault="00EE6FEB"/>
    <w:p w14:paraId="3F72D482" w14:textId="77777777" w:rsidR="00EE6FEB" w:rsidRDefault="00EE6FEB">
      <w:r>
        <w:t>INSERT INTO  "Customer_campaign_details_p1" ("Customer_id", "contact", "month", "day_of_week", "duration", "campaign", "pdays", "previous", "poutcome") VALUES (19006, 'cellular', 'aug', 'mon', 341, '2', 999, '0', 'nonexistent');</w:t>
      </w:r>
    </w:p>
    <w:p w14:paraId="334F479C" w14:textId="77777777" w:rsidR="00EE6FEB" w:rsidRDefault="00EE6FEB"/>
    <w:p w14:paraId="037AF0FC" w14:textId="77777777" w:rsidR="00EE6FEB" w:rsidRDefault="00EE6FEB">
      <w:r>
        <w:t>INSERT INTO  "Customer_campaign_details_p1" ("Customer_id", "contact", "month", "day_of_week", "duration", "campaign", "pdays", "previous", "poutcome") VALUES (19007, 'cellular', 'aug', 'mon', 145, '5', 999, '0', 'nonexistent');</w:t>
      </w:r>
    </w:p>
    <w:p w14:paraId="1E7BA7B3" w14:textId="77777777" w:rsidR="00EE6FEB" w:rsidRDefault="00EE6FEB"/>
    <w:p w14:paraId="08DD41B1" w14:textId="77777777" w:rsidR="00EE6FEB" w:rsidRDefault="00EE6FEB">
      <w:r>
        <w:t>INSERT INTO  "Customer_campaign_details_p1" ("Customer_id", "contact", "month", "day_of_week", "duration", "campaign", "pdays", "previous", "poutcome") VALUES (19008, 'cellular', 'aug', 'mon', 26, '9', 999, '0', 'nonexistent');</w:t>
      </w:r>
    </w:p>
    <w:p w14:paraId="2B2DD79A" w14:textId="77777777" w:rsidR="00EE6FEB" w:rsidRDefault="00EE6FEB"/>
    <w:p w14:paraId="18B5008C" w14:textId="77777777" w:rsidR="00EE6FEB" w:rsidRDefault="00EE6FEB">
      <w:r>
        <w:t>INSERT INTO  "Customer_campaign_details_p1" ("Customer_id", "contact", "month", "day_of_week", "duration", "campaign", "pdays", "previous", "poutcome") VALUES (19009, 'cellular', 'aug', 'mon', 151, '9', 999, '0', 'nonexistent');</w:t>
      </w:r>
    </w:p>
    <w:p w14:paraId="72E2A6EA" w14:textId="77777777" w:rsidR="00EE6FEB" w:rsidRDefault="00EE6FEB"/>
    <w:p w14:paraId="7C2A57B7" w14:textId="77777777" w:rsidR="00EE6FEB" w:rsidRDefault="00EE6FEB">
      <w:r>
        <w:t>INSERT INTO  "Customer_campaign_details_p1" ("Customer_id", "contact", "month", "day_of_week", "duration", "campaign", "pdays", "previous", "poutcome") VALUES (19010, 'cellular', 'aug', 'mon', 85, '2', 999, '0', 'nonexistent');</w:t>
      </w:r>
    </w:p>
    <w:p w14:paraId="7F73F94B" w14:textId="77777777" w:rsidR="00EE6FEB" w:rsidRDefault="00EE6FEB"/>
    <w:p w14:paraId="1F2FAF27" w14:textId="77777777" w:rsidR="00EE6FEB" w:rsidRDefault="00EE6FEB">
      <w:r>
        <w:t>INSERT INTO  "Customer_campaign_details_p1" ("Customer_id", "contact", "month", "day_of_week", "duration", "campaign", "pdays", "previous", "poutcome") VALUES (19011, 'cellular', 'aug', 'mon', 313, '2', 999, '0', 'nonexistent');</w:t>
      </w:r>
    </w:p>
    <w:p w14:paraId="035F3D38" w14:textId="77777777" w:rsidR="00EE6FEB" w:rsidRDefault="00EE6FEB"/>
    <w:p w14:paraId="77BC3CD8" w14:textId="77777777" w:rsidR="00EE6FEB" w:rsidRDefault="00EE6FEB">
      <w:r>
        <w:t>INSERT INTO  "Customer_campaign_details_p1" ("Customer_id", "contact", "month", "day_of_week", "duration", "campaign", "pdays", "previous", "poutcome") VALUES (19012, 'cellular', 'aug', 'mon', 230, '4', 999, '0', 'nonexistent');</w:t>
      </w:r>
    </w:p>
    <w:p w14:paraId="0B7730D2" w14:textId="77777777" w:rsidR="00EE6FEB" w:rsidRDefault="00EE6FEB"/>
    <w:p w14:paraId="76988FA0" w14:textId="77777777" w:rsidR="00EE6FEB" w:rsidRDefault="00EE6FEB">
      <w:r>
        <w:t>INSERT INTO  "Customer_campaign_details_p1" ("Customer_id", "contact", "month", "day_of_week", "duration", "campaign", "pdays", "previous", "poutcome") VALUES (19013, 'cellular', 'aug', 'mon', 157, '3', 999, '0', 'nonexistent');</w:t>
      </w:r>
    </w:p>
    <w:p w14:paraId="55CAD4D3" w14:textId="77777777" w:rsidR="00EE6FEB" w:rsidRDefault="00EE6FEB"/>
    <w:p w14:paraId="61538B7A" w14:textId="77777777" w:rsidR="00EE6FEB" w:rsidRDefault="00EE6FEB">
      <w:r>
        <w:t>INSERT INTO  "Customer_campaign_details_p1" ("Customer_id", "contact", "month", "day_of_week", "duration", "campaign", "pdays", "previous", "poutcome") VALUES (19014, 'cellular', 'aug', 'mon', 393, '3', 999, '0', 'nonexistent');</w:t>
      </w:r>
    </w:p>
    <w:p w14:paraId="5D1AA594" w14:textId="77777777" w:rsidR="00EE6FEB" w:rsidRDefault="00EE6FEB"/>
    <w:p w14:paraId="624F0BEF" w14:textId="77777777" w:rsidR="00EE6FEB" w:rsidRDefault="00EE6FEB">
      <w:r>
        <w:t>INSERT INTO  "Customer_campaign_details_p1" ("Customer_id", "contact", "month", "day_of_week", "duration", "campaign", "pdays", "previous", "poutcome") VALUES (19015, 'cellular', 'aug', 'mon', 111, '4', 999, '0', 'nonexistent');</w:t>
      </w:r>
    </w:p>
    <w:p w14:paraId="0D89C29E" w14:textId="77777777" w:rsidR="00EE6FEB" w:rsidRDefault="00EE6FEB"/>
    <w:p w14:paraId="78FBE55C" w14:textId="77777777" w:rsidR="00EE6FEB" w:rsidRDefault="00EE6FEB">
      <w:r>
        <w:t>INSERT INTO  "Customer_campaign_details_p1" ("Customer_id", "contact", "month", "day_of_week", "duration", "campaign", "pdays", "previous", "poutcome") VALUES (19016, 'cellular', 'aug', 'mon', 84, '9', 999, '0', 'nonexistent');</w:t>
      </w:r>
    </w:p>
    <w:p w14:paraId="729B02F0" w14:textId="77777777" w:rsidR="00EE6FEB" w:rsidRDefault="00EE6FEB"/>
    <w:p w14:paraId="3FCCAF98" w14:textId="77777777" w:rsidR="00EE6FEB" w:rsidRDefault="00EE6FEB">
      <w:r>
        <w:t>INSERT INTO  "Customer_campaign_details_p1" ("Customer_id", "contact", "month", "day_of_week", "duration", "campaign", "pdays", "previous", "poutcome") VALUES (19017, 'telephone', 'aug', 'mon', 51, '6', 999, '0', 'nonexistent');</w:t>
      </w:r>
    </w:p>
    <w:p w14:paraId="2A791E2E" w14:textId="77777777" w:rsidR="00EE6FEB" w:rsidRDefault="00EE6FEB"/>
    <w:p w14:paraId="03879AE3" w14:textId="77777777" w:rsidR="00EE6FEB" w:rsidRDefault="00EE6FEB">
      <w:r>
        <w:t>INSERT INTO  "Customer_campaign_details_p1" ("Customer_id", "contact", "month", "day_of_week", "duration", "campaign", "pdays", "previous", "poutcome") VALUES (19018, 'cellular', 'aug', 'mon', 528, '3', 999, '0', 'nonexistent');</w:t>
      </w:r>
    </w:p>
    <w:p w14:paraId="044DB795" w14:textId="77777777" w:rsidR="00EE6FEB" w:rsidRDefault="00EE6FEB"/>
    <w:p w14:paraId="34887CB0" w14:textId="77777777" w:rsidR="00EE6FEB" w:rsidRDefault="00EE6FEB">
      <w:r>
        <w:t>INSERT INTO  "Customer_campaign_details_p1" ("Customer_id", "contact", "month", "day_of_week", "duration", "campaign", "pdays", "previous", "poutcome") VALUES (19019, 'cellular', 'aug', 'mon', 73, '3', 999, '0', 'nonexistent');</w:t>
      </w:r>
    </w:p>
    <w:p w14:paraId="73243032" w14:textId="77777777" w:rsidR="00EE6FEB" w:rsidRDefault="00EE6FEB"/>
    <w:p w14:paraId="4E59DA36" w14:textId="77777777" w:rsidR="00EE6FEB" w:rsidRDefault="00EE6FEB">
      <w:r>
        <w:t>INSERT INTO  "Customer_campaign_details_p1" ("Customer_id", "contact", "month", "day_of_week", "duration", "campaign", "pdays", "previous", "poutcome") VALUES (19020, 'cellular', 'aug', 'mon', 71, '2', 999, '0', 'nonexistent');</w:t>
      </w:r>
    </w:p>
    <w:p w14:paraId="681520C2" w14:textId="77777777" w:rsidR="00EE6FEB" w:rsidRDefault="00EE6FEB"/>
    <w:p w14:paraId="0D9695D6" w14:textId="77777777" w:rsidR="00EE6FEB" w:rsidRDefault="00EE6FEB">
      <w:r>
        <w:t>INSERT INTO  "Customer_campaign_details_p1" ("Customer_id", "contact", "month", "day_of_week", "duration", "campaign", "pdays", "previous", "poutcome") VALUES (19021, 'cellular', 'aug', 'mon', 70, '3', 999, '0', 'nonexistent');</w:t>
      </w:r>
    </w:p>
    <w:p w14:paraId="64FEE0AC" w14:textId="77777777" w:rsidR="00EE6FEB" w:rsidRDefault="00EE6FEB"/>
    <w:p w14:paraId="20FE0D97" w14:textId="77777777" w:rsidR="00EE6FEB" w:rsidRDefault="00EE6FEB">
      <w:r>
        <w:t>INSERT INTO  "Customer_campaign_details_p1" ("Customer_id", "contact", "month", "day_of_week", "duration", "campaign", "pdays", "previous", "poutcome") VALUES (19022, 'cellular', 'aug', 'mon', 146, '3', 999, '0', 'nonexistent');</w:t>
      </w:r>
    </w:p>
    <w:p w14:paraId="4D5C0AEF" w14:textId="77777777" w:rsidR="00EE6FEB" w:rsidRDefault="00EE6FEB"/>
    <w:p w14:paraId="5F1C4BB0" w14:textId="77777777" w:rsidR="00EE6FEB" w:rsidRDefault="00EE6FEB">
      <w:r>
        <w:t>INSERT INTO  "Customer_campaign_details_p1" ("Customer_id", "contact", "month", "day_of_week", "duration", "campaign", "pdays", "previous", "poutcome") VALUES (19023, 'cellular', 'aug', 'mon', 151, '5', 999, '0', 'nonexistent');</w:t>
      </w:r>
    </w:p>
    <w:p w14:paraId="5B90891C" w14:textId="77777777" w:rsidR="00EE6FEB" w:rsidRDefault="00EE6FEB"/>
    <w:p w14:paraId="52E8DFC5" w14:textId="77777777" w:rsidR="00EE6FEB" w:rsidRDefault="00EE6FEB">
      <w:r>
        <w:t>INSERT INTO  "Customer_campaign_details_p1" ("Customer_id", "contact", "month", "day_of_week", "duration", "campaign", "pdays", "previous", "poutcome") VALUES (19024, 'cellular', 'aug', 'mon', 74, '2', 999, '0', 'nonexistent');</w:t>
      </w:r>
    </w:p>
    <w:p w14:paraId="4ADD7849" w14:textId="77777777" w:rsidR="00EE6FEB" w:rsidRDefault="00EE6FEB"/>
    <w:p w14:paraId="2D5C5BB1" w14:textId="77777777" w:rsidR="00EE6FEB" w:rsidRDefault="00EE6FEB">
      <w:r>
        <w:t>INSERT INTO  "Customer_campaign_details_p1" ("Customer_id", "contact", "month", "day_of_week", "duration", "campaign", "pdays", "previous", "poutcome") VALUES (19025, 'cellular', 'aug', 'mon', 266, '2', 999, '0', 'nonexistent');</w:t>
      </w:r>
    </w:p>
    <w:p w14:paraId="4B36609A" w14:textId="77777777" w:rsidR="00EE6FEB" w:rsidRDefault="00EE6FEB"/>
    <w:p w14:paraId="0024E2D8" w14:textId="77777777" w:rsidR="00EE6FEB" w:rsidRDefault="00EE6FEB">
      <w:r>
        <w:t>INSERT INTO  "Customer_campaign_details_p1" ("Customer_id", "contact", "month", "day_of_week", "duration", "campaign", "pdays", "previous", "poutcome") VALUES (19026, 'cellular', 'aug', 'mon', 452, '2', 999, '0', 'nonexistent');</w:t>
      </w:r>
    </w:p>
    <w:p w14:paraId="221F255A" w14:textId="77777777" w:rsidR="00EE6FEB" w:rsidRDefault="00EE6FEB"/>
    <w:p w14:paraId="1FE8BFF8" w14:textId="77777777" w:rsidR="00EE6FEB" w:rsidRDefault="00EE6FEB">
      <w:r>
        <w:t>INSERT INTO  "Customer_campaign_details_p1" ("Customer_id", "contact", "month", "day_of_week", "duration", "campaign", "pdays", "previous", "poutcome") VALUES (19027, 'cellular', 'aug', 'mon', 347, '3', 999, '0', 'nonexistent');</w:t>
      </w:r>
    </w:p>
    <w:p w14:paraId="3F195FE4" w14:textId="77777777" w:rsidR="00EE6FEB" w:rsidRDefault="00EE6FEB"/>
    <w:p w14:paraId="4B807CA7" w14:textId="77777777" w:rsidR="00EE6FEB" w:rsidRDefault="00EE6FEB">
      <w:r>
        <w:t>INSERT INTO  "Customer_campaign_details_p1" ("Customer_id", "contact", "month", "day_of_week", "duration", "campaign", "pdays", "previous", "poutcome") VALUES (19028, 'cellular', 'aug', 'mon', 114, '2', 999, '0', 'nonexistent');</w:t>
      </w:r>
    </w:p>
    <w:p w14:paraId="1B3AEFCE" w14:textId="77777777" w:rsidR="00EE6FEB" w:rsidRDefault="00EE6FEB"/>
    <w:p w14:paraId="3F0E8335" w14:textId="77777777" w:rsidR="00EE6FEB" w:rsidRDefault="00EE6FEB">
      <w:r>
        <w:t>INSERT INTO  "Customer_campaign_details_p1" ("Customer_id", "contact", "month", "day_of_week", "duration", "campaign", "pdays", "previous", "poutcome") VALUES (19029, 'cellular', 'aug', 'mon', 34, '11', 999, '0', 'nonexistent');</w:t>
      </w:r>
    </w:p>
    <w:p w14:paraId="2ACC6C23" w14:textId="77777777" w:rsidR="00EE6FEB" w:rsidRDefault="00EE6FEB"/>
    <w:p w14:paraId="7F5D330F" w14:textId="77777777" w:rsidR="00EE6FEB" w:rsidRDefault="00EE6FEB">
      <w:r>
        <w:t>INSERT INTO  "Customer_campaign_details_p1" ("Customer_id", "contact", "month", "day_of_week", "duration", "campaign", "pdays", "previous", "poutcome") VALUES (19030, 'cellular', 'aug', 'mon', 122, '4', 999, '0', 'nonexistent');</w:t>
      </w:r>
    </w:p>
    <w:p w14:paraId="357CB711" w14:textId="77777777" w:rsidR="00EE6FEB" w:rsidRDefault="00EE6FEB"/>
    <w:p w14:paraId="0C87E151" w14:textId="77777777" w:rsidR="00EE6FEB" w:rsidRDefault="00EE6FEB">
      <w:r>
        <w:t>INSERT INTO  "Customer_campaign_details_p1" ("Customer_id", "contact", "month", "day_of_week", "duration", "campaign", "pdays", "previous", "poutcome") VALUES (19031, 'cellular', 'aug', 'mon', 48, '5', 999, '0', 'nonexistent');</w:t>
      </w:r>
    </w:p>
    <w:p w14:paraId="53DBA79B" w14:textId="77777777" w:rsidR="00EE6FEB" w:rsidRDefault="00EE6FEB"/>
    <w:p w14:paraId="2CB9D494" w14:textId="77777777" w:rsidR="00EE6FEB" w:rsidRDefault="00EE6FEB">
      <w:r>
        <w:t>INSERT INTO  "Customer_campaign_details_p1" ("Customer_id", "contact", "month", "day_of_week", "duration", "campaign", "pdays", "previous", "poutcome") VALUES (19032, 'cellular', 'aug', 'mon', 80, '2', 999, '0', 'nonexistent');</w:t>
      </w:r>
    </w:p>
    <w:p w14:paraId="701D017D" w14:textId="77777777" w:rsidR="00EE6FEB" w:rsidRDefault="00EE6FEB"/>
    <w:p w14:paraId="23CEFC71" w14:textId="77777777" w:rsidR="00EE6FEB" w:rsidRDefault="00EE6FEB">
      <w:r>
        <w:t>INSERT INTO  "Customer_campaign_details_p1" ("Customer_id", "contact", "month", "day_of_week", "duration", "campaign", "pdays", "previous", "poutcome") VALUES (19033, 'cellular', 'aug', 'mon', 104, '2', 999, '0', 'nonexistent');</w:t>
      </w:r>
    </w:p>
    <w:p w14:paraId="56B74168" w14:textId="77777777" w:rsidR="00EE6FEB" w:rsidRDefault="00EE6FEB"/>
    <w:p w14:paraId="4F552220" w14:textId="77777777" w:rsidR="00EE6FEB" w:rsidRDefault="00EE6FEB">
      <w:r>
        <w:t>INSERT INTO  "Customer_campaign_details_p1" ("Customer_id", "contact", "month", "day_of_week", "duration", "campaign", "pdays", "previous", "poutcome") VALUES (19034, 'cellular', 'aug', 'mon', 94, '2', 999, '0', 'nonexistent');</w:t>
      </w:r>
    </w:p>
    <w:p w14:paraId="100AFC52" w14:textId="77777777" w:rsidR="00EE6FEB" w:rsidRDefault="00EE6FEB"/>
    <w:p w14:paraId="107E8F56" w14:textId="77777777" w:rsidR="00EE6FEB" w:rsidRDefault="00EE6FEB">
      <w:r>
        <w:t>INSERT INTO  "Customer_campaign_details_p1" ("Customer_id", "contact", "month", "day_of_week", "duration", "campaign", "pdays", "previous", "poutcome") VALUES (19035, 'cellular', 'aug', 'mon', 70, '2', 999, '0', 'nonexistent');</w:t>
      </w:r>
    </w:p>
    <w:p w14:paraId="624D9CE6" w14:textId="77777777" w:rsidR="00EE6FEB" w:rsidRDefault="00EE6FEB"/>
    <w:p w14:paraId="56890868" w14:textId="77777777" w:rsidR="00EE6FEB" w:rsidRDefault="00EE6FEB">
      <w:r>
        <w:t>INSERT INTO  "Customer_campaign_details_p1" ("Customer_id", "contact", "month", "day_of_week", "duration", "campaign", "pdays", "previous", "poutcome") VALUES (19036, 'cellular', 'aug', 'mon', 121, '5', 999, '0', 'nonexistent');</w:t>
      </w:r>
    </w:p>
    <w:p w14:paraId="62146A5A" w14:textId="77777777" w:rsidR="00EE6FEB" w:rsidRDefault="00EE6FEB"/>
    <w:p w14:paraId="4440E01A" w14:textId="77777777" w:rsidR="00EE6FEB" w:rsidRDefault="00EE6FEB">
      <w:r>
        <w:t>INSERT INTO  "Customer_campaign_details_p1" ("Customer_id", "contact", "month", "day_of_week", "duration", "campaign", "pdays", "previous", "poutcome") VALUES (19037, 'cellular', 'aug', 'mon', 145, '3', 999, '0', 'nonexistent');</w:t>
      </w:r>
    </w:p>
    <w:p w14:paraId="07E22462" w14:textId="77777777" w:rsidR="00EE6FEB" w:rsidRDefault="00EE6FEB"/>
    <w:p w14:paraId="099A7C67" w14:textId="77777777" w:rsidR="00EE6FEB" w:rsidRDefault="00EE6FEB">
      <w:r>
        <w:t>INSERT INTO  "Customer_campaign_details_p1" ("Customer_id", "contact", "month", "day_of_week", "duration", "campaign", "pdays", "previous", "poutcome") VALUES (19038, 'cellular', 'aug', 'mon', 61, '2', 999, '0', 'nonexistent');</w:t>
      </w:r>
    </w:p>
    <w:p w14:paraId="06A322C2" w14:textId="77777777" w:rsidR="00EE6FEB" w:rsidRDefault="00EE6FEB"/>
    <w:p w14:paraId="3B792DD1" w14:textId="77777777" w:rsidR="00EE6FEB" w:rsidRDefault="00EE6FEB">
      <w:r>
        <w:t>INSERT INTO  "Customer_campaign_details_p1" ("Customer_id", "contact", "month", "day_of_week", "duration", "campaign", "pdays", "previous", "poutcome") VALUES (19039, 'cellular', 'aug', 'mon', 143, '2', 999, '0', 'nonexistent');</w:t>
      </w:r>
    </w:p>
    <w:p w14:paraId="32DF6D63" w14:textId="77777777" w:rsidR="00EE6FEB" w:rsidRDefault="00EE6FEB"/>
    <w:p w14:paraId="40744D3A" w14:textId="77777777" w:rsidR="00EE6FEB" w:rsidRDefault="00EE6FEB">
      <w:r>
        <w:t>INSERT INTO  "Customer_campaign_details_p1" ("Customer_id", "contact", "month", "day_of_week", "duration", "campaign", "pdays", "previous", "poutcome") VALUES (19040, 'cellular', 'aug', 'mon', 172, '2', 999, '0', 'nonexistent');</w:t>
      </w:r>
    </w:p>
    <w:p w14:paraId="48C370E1" w14:textId="77777777" w:rsidR="00EE6FEB" w:rsidRDefault="00EE6FEB"/>
    <w:p w14:paraId="0CCE342B" w14:textId="77777777" w:rsidR="00EE6FEB" w:rsidRDefault="00EE6FEB">
      <w:r>
        <w:t>INSERT INTO  "Customer_campaign_details_p1" ("Customer_id", "contact", "month", "day_of_week", "duration", "campaign", "pdays", "previous", "poutcome") VALUES (19041, 'telephone', 'aug', 'mon', 71, '3', 999, '0', 'nonexistent');</w:t>
      </w:r>
    </w:p>
    <w:p w14:paraId="5DB41396" w14:textId="77777777" w:rsidR="00EE6FEB" w:rsidRDefault="00EE6FEB"/>
    <w:p w14:paraId="606043A6" w14:textId="77777777" w:rsidR="00EE6FEB" w:rsidRDefault="00EE6FEB">
      <w:r>
        <w:t>INSERT INTO  "Customer_campaign_details_p1" ("Customer_id", "contact", "month", "day_of_week", "duration", "campaign", "pdays", "previous", "poutcome") VALUES (19042, 'cellular', 'aug', 'mon', 45, '3', 999, '0', 'nonexistent');</w:t>
      </w:r>
    </w:p>
    <w:p w14:paraId="68100F32" w14:textId="77777777" w:rsidR="00EE6FEB" w:rsidRDefault="00EE6FEB"/>
    <w:p w14:paraId="4B23CD7A" w14:textId="77777777" w:rsidR="00EE6FEB" w:rsidRDefault="00EE6FEB">
      <w:r>
        <w:t>INSERT INTO  "Customer_campaign_details_p1" ("Customer_id", "contact", "month", "day_of_week", "duration", "campaign", "pdays", "previous", "poutcome") VALUES (19043, 'cellular', 'aug', 'mon', 91, '2', 999, '0', 'nonexistent');</w:t>
      </w:r>
    </w:p>
    <w:p w14:paraId="378E92C5" w14:textId="77777777" w:rsidR="00EE6FEB" w:rsidRDefault="00EE6FEB"/>
    <w:p w14:paraId="73A1540C" w14:textId="77777777" w:rsidR="00EE6FEB" w:rsidRDefault="00EE6FEB">
      <w:r>
        <w:t>INSERT INTO  "Customer_campaign_details_p1" ("Customer_id", "contact", "month", "day_of_week", "duration", "campaign", "pdays", "previous", "poutcome") VALUES (19044, 'cellular', 'aug', 'mon', 513, '4', 999, '0', 'nonexistent');</w:t>
      </w:r>
    </w:p>
    <w:p w14:paraId="0F225150" w14:textId="77777777" w:rsidR="00EE6FEB" w:rsidRDefault="00EE6FEB"/>
    <w:p w14:paraId="329634C4" w14:textId="77777777" w:rsidR="00EE6FEB" w:rsidRDefault="00EE6FEB">
      <w:r>
        <w:t>INSERT INTO  "Customer_campaign_details_p1" ("Customer_id", "contact", "month", "day_of_week", "duration", "campaign", "pdays", "previous", "poutcome") VALUES (19045, 'cellular', 'aug', 'mon', 92, '3', 999, '0', 'nonexistent');</w:t>
      </w:r>
    </w:p>
    <w:p w14:paraId="477320B7" w14:textId="77777777" w:rsidR="00EE6FEB" w:rsidRDefault="00EE6FEB"/>
    <w:p w14:paraId="26BADA55" w14:textId="77777777" w:rsidR="00EE6FEB" w:rsidRDefault="00EE6FEB">
      <w:r>
        <w:t>INSERT INTO  "Customer_campaign_details_p1" ("Customer_id", "contact", "month", "day_of_week", "duration", "campaign", "pdays", "previous", "poutcome") VALUES (19046, 'cellular', 'aug', 'mon', 89, '2', 999, '0', 'nonexistent');</w:t>
      </w:r>
    </w:p>
    <w:p w14:paraId="6956BE27" w14:textId="77777777" w:rsidR="00EE6FEB" w:rsidRDefault="00EE6FEB"/>
    <w:p w14:paraId="3FC9BEC0" w14:textId="77777777" w:rsidR="00EE6FEB" w:rsidRDefault="00EE6FEB">
      <w:r>
        <w:t>INSERT INTO  "Customer_campaign_details_p1" ("Customer_id", "contact", "month", "day_of_week", "duration", "campaign", "pdays", "previous", "poutcome") VALUES (19047, 'cellular', 'aug', 'mon', 96, '2', 999, '0', 'nonexistent');</w:t>
      </w:r>
    </w:p>
    <w:p w14:paraId="39A7AAC3" w14:textId="77777777" w:rsidR="00EE6FEB" w:rsidRDefault="00EE6FEB"/>
    <w:p w14:paraId="704EBA9A" w14:textId="77777777" w:rsidR="00EE6FEB" w:rsidRDefault="00EE6FEB">
      <w:r>
        <w:t>INSERT INTO  "Customer_campaign_details_p1" ("Customer_id", "contact", "month", "day_of_week", "duration", "campaign", "pdays", "previous", "poutcome") VALUES (19048, 'cellular', 'aug', 'mon', 115, '2', 999, '0', 'nonexistent');</w:t>
      </w:r>
    </w:p>
    <w:p w14:paraId="175995E4" w14:textId="77777777" w:rsidR="00EE6FEB" w:rsidRDefault="00EE6FEB"/>
    <w:p w14:paraId="62D80DB0" w14:textId="77777777" w:rsidR="00EE6FEB" w:rsidRDefault="00EE6FEB">
      <w:r>
        <w:t>INSERT INTO  "Customer_campaign_details_p1" ("Customer_id", "contact", "month", "day_of_week", "duration", "campaign", "pdays", "previous", "poutcome") VALUES (19049, 'cellular', 'aug', 'mon', 121, '2', 999, '0', 'nonexistent');</w:t>
      </w:r>
    </w:p>
    <w:p w14:paraId="15920C2E" w14:textId="77777777" w:rsidR="00EE6FEB" w:rsidRDefault="00EE6FEB"/>
    <w:p w14:paraId="1EEA0220" w14:textId="77777777" w:rsidR="00EE6FEB" w:rsidRDefault="00EE6FEB">
      <w:r>
        <w:t>INSERT INTO  "Customer_campaign_details_p1" ("Customer_id", "contact", "month", "day_of_week", "duration", "campaign", "pdays", "previous", "poutcome") VALUES (19050, 'cellular', 'aug', 'mon', 119, '4', 999, '0', 'nonexistent');</w:t>
      </w:r>
    </w:p>
    <w:p w14:paraId="12604F0F" w14:textId="77777777" w:rsidR="00EE6FEB" w:rsidRDefault="00EE6FEB"/>
    <w:p w14:paraId="13C5A63A" w14:textId="77777777" w:rsidR="00EE6FEB" w:rsidRDefault="00EE6FEB">
      <w:r>
        <w:t>INSERT INTO  "Customer_campaign_details_p1" ("Customer_id", "contact", "month", "day_of_week", "duration", "campaign", "pdays", "previous", "poutcome") VALUES (19051, 'cellular', 'aug', 'mon', 176, '2', 999, '0', 'nonexistent');</w:t>
      </w:r>
    </w:p>
    <w:p w14:paraId="2086C641" w14:textId="77777777" w:rsidR="00EE6FEB" w:rsidRDefault="00EE6FEB"/>
    <w:p w14:paraId="6D707484" w14:textId="77777777" w:rsidR="00EE6FEB" w:rsidRDefault="00EE6FEB">
      <w:r>
        <w:t>INSERT INTO  "Customer_campaign_details_p1" ("Customer_id", "contact", "month", "day_of_week", "duration", "campaign", "pdays", "previous", "poutcome") VALUES (19052, 'cellular', 'aug', 'mon', 507, '5', 999, '0', 'nonexistent');</w:t>
      </w:r>
    </w:p>
    <w:p w14:paraId="0E32E20B" w14:textId="77777777" w:rsidR="00EE6FEB" w:rsidRDefault="00EE6FEB"/>
    <w:p w14:paraId="51167DA9" w14:textId="77777777" w:rsidR="00EE6FEB" w:rsidRDefault="00EE6FEB">
      <w:r>
        <w:t>INSERT INTO  "Customer_campaign_details_p1" ("Customer_id", "contact", "month", "day_of_week", "duration", "campaign", "pdays", "previous", "poutcome") VALUES (19053, 'cellular', 'aug', 'mon', 69, '3', 999, '0', 'nonexistent');</w:t>
      </w:r>
    </w:p>
    <w:p w14:paraId="66DFA90A" w14:textId="77777777" w:rsidR="00EE6FEB" w:rsidRDefault="00EE6FEB"/>
    <w:p w14:paraId="2D64CD02" w14:textId="77777777" w:rsidR="00EE6FEB" w:rsidRDefault="00EE6FEB">
      <w:r>
        <w:t>INSERT INTO  "Customer_campaign_details_p1" ("Customer_id", "contact", "month", "day_of_week", "duration", "campaign", "pdays", "previous", "poutcome") VALUES (19054, 'cellular', 'aug', 'mon', 98, '3', 999, '0', 'nonexistent');</w:t>
      </w:r>
    </w:p>
    <w:p w14:paraId="0F19A08B" w14:textId="77777777" w:rsidR="00EE6FEB" w:rsidRDefault="00EE6FEB"/>
    <w:p w14:paraId="6530ADAA" w14:textId="77777777" w:rsidR="00EE6FEB" w:rsidRDefault="00EE6FEB">
      <w:r>
        <w:t>INSERT INTO  "Customer_campaign_details_p1" ("Customer_id", "contact", "month", "day_of_week", "duration", "campaign", "pdays", "previous", "poutcome") VALUES (19055, 'cellular', 'aug', 'mon', 195, '2', 999, '0', 'nonexistent');</w:t>
      </w:r>
    </w:p>
    <w:p w14:paraId="1783434E" w14:textId="77777777" w:rsidR="00EE6FEB" w:rsidRDefault="00EE6FEB"/>
    <w:p w14:paraId="21B9B412" w14:textId="77777777" w:rsidR="00EE6FEB" w:rsidRDefault="00EE6FEB">
      <w:r>
        <w:t>INSERT INTO  "Customer_campaign_details_p1" ("Customer_id", "contact", "month", "day_of_week", "duration", "campaign", "pdays", "previous", "poutcome") VALUES (19056, 'cellular', 'aug', 'mon', 104, '2', 999, '0', 'nonexistent');</w:t>
      </w:r>
    </w:p>
    <w:p w14:paraId="6C3DDADF" w14:textId="77777777" w:rsidR="00EE6FEB" w:rsidRDefault="00EE6FEB"/>
    <w:p w14:paraId="1C029007" w14:textId="77777777" w:rsidR="00EE6FEB" w:rsidRDefault="00EE6FEB">
      <w:r>
        <w:t>INSERT INTO  "Customer_campaign_details_p1" ("Customer_id", "contact", "month", "day_of_week", "duration", "campaign", "pdays", "previous", "poutcome") VALUES (19057, 'cellular', 'aug', 'mon', 515, '3', 999, '0', 'nonexistent');</w:t>
      </w:r>
    </w:p>
    <w:p w14:paraId="295C2F7E" w14:textId="77777777" w:rsidR="00EE6FEB" w:rsidRDefault="00EE6FEB"/>
    <w:p w14:paraId="5096AB2C" w14:textId="77777777" w:rsidR="00EE6FEB" w:rsidRDefault="00EE6FEB">
      <w:r>
        <w:t>INSERT INTO  "Customer_campaign_details_p1" ("Customer_id", "contact", "month", "day_of_week", "duration", "campaign", "pdays", "previous", "poutcome") VALUES (19058, 'cellular', 'aug', 'mon', 40, '2', 999, '0', 'nonexistent');</w:t>
      </w:r>
    </w:p>
    <w:p w14:paraId="3F318BE1" w14:textId="77777777" w:rsidR="00EE6FEB" w:rsidRDefault="00EE6FEB"/>
    <w:p w14:paraId="6AD008DB" w14:textId="77777777" w:rsidR="00EE6FEB" w:rsidRDefault="00EE6FEB">
      <w:r>
        <w:t>INSERT INTO  "Customer_campaign_details_p1" ("Customer_id", "contact", "month", "day_of_week", "duration", "campaign", "pdays", "previous", "poutcome") VALUES (19059, 'cellular', 'aug', 'mon', 100, '3', 999, '0', 'nonexistent');</w:t>
      </w:r>
    </w:p>
    <w:p w14:paraId="49F0BCC2" w14:textId="77777777" w:rsidR="00EE6FEB" w:rsidRDefault="00EE6FEB"/>
    <w:p w14:paraId="33863A6A" w14:textId="77777777" w:rsidR="00EE6FEB" w:rsidRDefault="00EE6FEB">
      <w:r>
        <w:t>INSERT INTO  "Customer_campaign_details_p1" ("Customer_id", "contact", "month", "day_of_week", "duration", "campaign", "pdays", "previous", "poutcome") VALUES (19060, 'cellular', 'aug', 'mon', 27, '12', 999, '0', 'nonexistent');</w:t>
      </w:r>
    </w:p>
    <w:p w14:paraId="3F7BC97A" w14:textId="77777777" w:rsidR="00EE6FEB" w:rsidRDefault="00EE6FEB"/>
    <w:p w14:paraId="0AED266A" w14:textId="77777777" w:rsidR="00EE6FEB" w:rsidRDefault="00EE6FEB">
      <w:r>
        <w:t>INSERT INTO  "Customer_campaign_details_p1" ("Customer_id", "contact", "month", "day_of_week", "duration", "campaign", "pdays", "previous", "poutcome") VALUES (19061, 'cellular', 'aug', 'mon', 97, '3', 999, '0', 'nonexistent');</w:t>
      </w:r>
    </w:p>
    <w:p w14:paraId="46E762DC" w14:textId="77777777" w:rsidR="00EE6FEB" w:rsidRDefault="00EE6FEB"/>
    <w:p w14:paraId="35C86E29" w14:textId="77777777" w:rsidR="00EE6FEB" w:rsidRDefault="00EE6FEB">
      <w:r>
        <w:t>INSERT INTO  "Customer_campaign_details_p1" ("Customer_id", "contact", "month", "day_of_week", "duration", "campaign", "pdays", "previous", "poutcome") VALUES (19062, 'cellular', 'aug', 'mon', 166, '2', 999, '0', 'nonexistent');</w:t>
      </w:r>
    </w:p>
    <w:p w14:paraId="6536E55F" w14:textId="77777777" w:rsidR="00EE6FEB" w:rsidRDefault="00EE6FEB"/>
    <w:p w14:paraId="060A5C7C" w14:textId="77777777" w:rsidR="00EE6FEB" w:rsidRDefault="00EE6FEB">
      <w:r>
        <w:t>INSERT INTO  "Customer_campaign_details_p1" ("Customer_id", "contact", "month", "day_of_week", "duration", "campaign", "pdays", "previous", "poutcome") VALUES (19063, 'cellular', 'aug', 'mon', 309, '2', 999, '0', 'nonexistent');</w:t>
      </w:r>
    </w:p>
    <w:p w14:paraId="568AB4E5" w14:textId="77777777" w:rsidR="00EE6FEB" w:rsidRDefault="00EE6FEB"/>
    <w:p w14:paraId="224AA9B5" w14:textId="77777777" w:rsidR="00EE6FEB" w:rsidRDefault="00EE6FEB">
      <w:r>
        <w:t>INSERT INTO  "Customer_campaign_details_p1" ("Customer_id", "contact", "month", "day_of_week", "duration", "campaign", "pdays", "previous", "poutcome") VALUES (19064, 'cellular', 'aug', 'mon', 113, '2', 999, '0', 'nonexistent');</w:t>
      </w:r>
    </w:p>
    <w:p w14:paraId="255D498A" w14:textId="77777777" w:rsidR="00EE6FEB" w:rsidRDefault="00EE6FEB"/>
    <w:p w14:paraId="06DB033C" w14:textId="77777777" w:rsidR="00EE6FEB" w:rsidRDefault="00EE6FEB">
      <w:r>
        <w:t>INSERT INTO  "Customer_campaign_details_p1" ("Customer_id", "contact", "month", "day_of_week", "duration", "campaign", "pdays", "previous", "poutcome") VALUES (19065, 'cellular', 'aug', 'mon', 124, '2', 999, '0', 'nonexistent');</w:t>
      </w:r>
    </w:p>
    <w:p w14:paraId="1B17CEF2" w14:textId="77777777" w:rsidR="00EE6FEB" w:rsidRDefault="00EE6FEB"/>
    <w:p w14:paraId="7B6ACB97" w14:textId="77777777" w:rsidR="00EE6FEB" w:rsidRDefault="00EE6FEB">
      <w:r>
        <w:t>INSERT INTO  "Customer_campaign_details_p1" ("Customer_id", "contact", "month", "day_of_week", "duration", "campaign", "pdays", "previous", "poutcome") VALUES (19066, 'cellular', 'aug', 'mon', 207, '3', 999, '0', 'nonexistent');</w:t>
      </w:r>
    </w:p>
    <w:p w14:paraId="4B114A1A" w14:textId="77777777" w:rsidR="00EE6FEB" w:rsidRDefault="00EE6FEB"/>
    <w:p w14:paraId="7154B729" w14:textId="77777777" w:rsidR="00EE6FEB" w:rsidRDefault="00EE6FEB">
      <w:r>
        <w:t>INSERT INTO  "Customer_campaign_details_p1" ("Customer_id", "contact", "month", "day_of_week", "duration", "campaign", "pdays", "previous", "poutcome") VALUES (19067, 'cellular', 'aug', 'mon', 90, '3', 999, '0', 'nonexistent');</w:t>
      </w:r>
    </w:p>
    <w:p w14:paraId="5A03996D" w14:textId="77777777" w:rsidR="00EE6FEB" w:rsidRDefault="00EE6FEB"/>
    <w:p w14:paraId="5721DC6A" w14:textId="77777777" w:rsidR="00EE6FEB" w:rsidRDefault="00EE6FEB">
      <w:r>
        <w:t>INSERT INTO  "Customer_campaign_details_p1" ("Customer_id", "contact", "month", "day_of_week", "duration", "campaign", "pdays", "previous", "poutcome") VALUES (19068, 'cellular', 'aug', 'mon', 100, '2', 999, '0', 'nonexistent');</w:t>
      </w:r>
    </w:p>
    <w:p w14:paraId="4911A4FA" w14:textId="77777777" w:rsidR="00EE6FEB" w:rsidRDefault="00EE6FEB"/>
    <w:p w14:paraId="44F2D5D3" w14:textId="77777777" w:rsidR="00EE6FEB" w:rsidRDefault="00EE6FEB">
      <w:r>
        <w:t>INSERT INTO  "Customer_campaign_details_p1" ("Customer_id", "contact", "month", "day_of_week", "duration", "campaign", "pdays", "previous", "poutcome") VALUES (19069, 'cellular', 'aug', 'mon', 219, '2', 999, '0', 'nonexistent');</w:t>
      </w:r>
    </w:p>
    <w:p w14:paraId="3301D2AD" w14:textId="77777777" w:rsidR="00EE6FEB" w:rsidRDefault="00EE6FEB"/>
    <w:p w14:paraId="67FBF436" w14:textId="77777777" w:rsidR="00EE6FEB" w:rsidRDefault="00EE6FEB">
      <w:r>
        <w:t>INSERT INTO  "Customer_campaign_details_p1" ("Customer_id", "contact", "month", "day_of_week", "duration", "campaign", "pdays", "previous", "poutcome") VALUES (19070, 'cellular', 'aug', 'mon', 129, '2', 999, '0', 'nonexistent');</w:t>
      </w:r>
    </w:p>
    <w:p w14:paraId="47D4B2C1" w14:textId="77777777" w:rsidR="00EE6FEB" w:rsidRDefault="00EE6FEB"/>
    <w:p w14:paraId="45DA689C" w14:textId="77777777" w:rsidR="00EE6FEB" w:rsidRDefault="00EE6FEB">
      <w:r>
        <w:t>INSERT INTO  "Customer_campaign_details_p1" ("Customer_id", "contact", "month", "day_of_week", "duration", "campaign", "pdays", "previous", "poutcome") VALUES (19071, 'cellular', 'aug', 'mon', 128, '2', 999, '0', 'nonexistent');</w:t>
      </w:r>
    </w:p>
    <w:p w14:paraId="66EC01FC" w14:textId="77777777" w:rsidR="00EE6FEB" w:rsidRDefault="00EE6FEB"/>
    <w:p w14:paraId="07150E2C" w14:textId="77777777" w:rsidR="00EE6FEB" w:rsidRDefault="00EE6FEB">
      <w:r>
        <w:t>INSERT INTO  "Customer_campaign_details_p1" ("Customer_id", "contact", "month", "day_of_week", "duration", "campaign", "pdays", "previous", "poutcome") VALUES (19072, 'cellular', 'aug', 'mon', 75, '4', 999, '0', 'nonexistent');</w:t>
      </w:r>
    </w:p>
    <w:p w14:paraId="4DCD577E" w14:textId="77777777" w:rsidR="00EE6FEB" w:rsidRDefault="00EE6FEB"/>
    <w:p w14:paraId="59A26EBD" w14:textId="77777777" w:rsidR="00EE6FEB" w:rsidRDefault="00EE6FEB">
      <w:r>
        <w:t>INSERT INTO  "Customer_campaign_details_p1" ("Customer_id", "contact", "month", "day_of_week", "duration", "campaign", "pdays", "previous", "poutcome") VALUES (19073, 'cellular', 'aug', 'mon', 67, '2', 999, '0', 'nonexistent');</w:t>
      </w:r>
    </w:p>
    <w:p w14:paraId="477F2D10" w14:textId="77777777" w:rsidR="00EE6FEB" w:rsidRDefault="00EE6FEB"/>
    <w:p w14:paraId="74F0A7EF" w14:textId="77777777" w:rsidR="00EE6FEB" w:rsidRDefault="00EE6FEB">
      <w:r>
        <w:t>INSERT INTO  "Customer_campaign_details_p1" ("Customer_id", "contact", "month", "day_of_week", "duration", "campaign", "pdays", "previous", "poutcome") VALUES (19074, 'cellular', 'aug', 'mon', 111, '2', 999, '0', 'nonexistent');</w:t>
      </w:r>
    </w:p>
    <w:p w14:paraId="4F6775F5" w14:textId="77777777" w:rsidR="00EE6FEB" w:rsidRDefault="00EE6FEB"/>
    <w:p w14:paraId="4F2514D7" w14:textId="77777777" w:rsidR="00EE6FEB" w:rsidRDefault="00EE6FEB">
      <w:r>
        <w:t>INSERT INTO  "Customer_campaign_details_p1" ("Customer_id", "contact", "month", "day_of_week", "duration", "campaign", "pdays", "previous", "poutcome") VALUES (19075, 'cellular', 'aug', 'mon', 498, '2', 999, '0', 'nonexistent');</w:t>
      </w:r>
    </w:p>
    <w:p w14:paraId="5C9D57F7" w14:textId="77777777" w:rsidR="00EE6FEB" w:rsidRDefault="00EE6FEB"/>
    <w:p w14:paraId="1B449319" w14:textId="77777777" w:rsidR="00EE6FEB" w:rsidRDefault="00EE6FEB">
      <w:r>
        <w:t>INSERT INTO  "Customer_campaign_details_p1" ("Customer_id", "contact", "month", "day_of_week", "duration", "campaign", "pdays", "previous", "poutcome") VALUES (19076, 'cellular', 'aug', 'mon', 203, '2', 999, '0', 'nonexistent');</w:t>
      </w:r>
    </w:p>
    <w:p w14:paraId="30CBDCEE" w14:textId="77777777" w:rsidR="00EE6FEB" w:rsidRDefault="00EE6FEB"/>
    <w:p w14:paraId="17E76ECE" w14:textId="77777777" w:rsidR="00EE6FEB" w:rsidRDefault="00EE6FEB">
      <w:r>
        <w:t>INSERT INTO  "Customer_campaign_details_p1" ("Customer_id", "contact", "month", "day_of_week", "duration", "campaign", "pdays", "previous", "poutcome") VALUES (19077, 'cellular', 'aug', 'mon', 96, '7', 999, '0', 'nonexistent');</w:t>
      </w:r>
    </w:p>
    <w:p w14:paraId="24928E3C" w14:textId="77777777" w:rsidR="00EE6FEB" w:rsidRDefault="00EE6FEB"/>
    <w:p w14:paraId="25674C85" w14:textId="77777777" w:rsidR="00EE6FEB" w:rsidRDefault="00EE6FEB">
      <w:r>
        <w:t>INSERT INTO  "Customer_campaign_details_p1" ("Customer_id", "contact", "month", "day_of_week", "duration", "campaign", "pdays", "previous", "poutcome") VALUES (19078, 'cellular', 'aug', 'mon', 111, '4', 999, '0', 'nonexistent');</w:t>
      </w:r>
    </w:p>
    <w:p w14:paraId="06EF510D" w14:textId="77777777" w:rsidR="00EE6FEB" w:rsidRDefault="00EE6FEB"/>
    <w:p w14:paraId="2605252F" w14:textId="77777777" w:rsidR="00EE6FEB" w:rsidRDefault="00EE6FEB">
      <w:r>
        <w:t>INSERT INTO  "Customer_campaign_details_p1" ("Customer_id", "contact", "month", "day_of_week", "duration", "campaign", "pdays", "previous", "poutcome") VALUES (19079, 'cellular', 'aug', 'mon', 245, '7', 999, '0', 'nonexistent');</w:t>
      </w:r>
    </w:p>
    <w:p w14:paraId="2E703E2A" w14:textId="77777777" w:rsidR="00EE6FEB" w:rsidRDefault="00EE6FEB"/>
    <w:p w14:paraId="230D8CAE" w14:textId="77777777" w:rsidR="00EE6FEB" w:rsidRDefault="00EE6FEB">
      <w:r>
        <w:t>INSERT INTO  "Customer_campaign_details_p1" ("Customer_id", "contact", "month", "day_of_week", "duration", "campaign", "pdays", "previous", "poutcome") VALUES (19080, 'cellular', 'aug', 'mon', 585, '2', 999, '0', 'nonexistent');</w:t>
      </w:r>
    </w:p>
    <w:p w14:paraId="59DAA442" w14:textId="77777777" w:rsidR="00EE6FEB" w:rsidRDefault="00EE6FEB"/>
    <w:p w14:paraId="33DC68E5" w14:textId="77777777" w:rsidR="00EE6FEB" w:rsidRDefault="00EE6FEB">
      <w:r>
        <w:t>INSERT INTO  "Customer_campaign_details_p1" ("Customer_id", "contact", "month", "day_of_week", "duration", "campaign", "pdays", "previous", "poutcome") VALUES (19081, 'cellular', 'aug', 'mon', 140, '7', 999, '0', 'nonexistent');</w:t>
      </w:r>
    </w:p>
    <w:p w14:paraId="29B0E8C4" w14:textId="77777777" w:rsidR="00EE6FEB" w:rsidRDefault="00EE6FEB"/>
    <w:p w14:paraId="02DE7D4D" w14:textId="77777777" w:rsidR="00EE6FEB" w:rsidRDefault="00EE6FEB">
      <w:r>
        <w:t>INSERT INTO  "Customer_campaign_details_p1" ("Customer_id", "contact", "month", "day_of_week", "duration", "campaign", "pdays", "previous", "poutcome") VALUES (19082, 'cellular', 'aug', 'mon', 240, '2', 999, '0', 'nonexistent');</w:t>
      </w:r>
    </w:p>
    <w:p w14:paraId="2C799B23" w14:textId="77777777" w:rsidR="00EE6FEB" w:rsidRDefault="00EE6FEB"/>
    <w:p w14:paraId="50414EFB" w14:textId="77777777" w:rsidR="00EE6FEB" w:rsidRDefault="00EE6FEB">
      <w:r>
        <w:t>INSERT INTO  "Customer_campaign_details_p1" ("Customer_id", "contact", "month", "day_of_week", "duration", "campaign", "pdays", "previous", "poutcome") VALUES (19083, 'cellular', 'aug', 'mon', 235, '2', 999, '0', 'nonexistent');</w:t>
      </w:r>
    </w:p>
    <w:p w14:paraId="747FC5AD" w14:textId="77777777" w:rsidR="00EE6FEB" w:rsidRDefault="00EE6FEB"/>
    <w:p w14:paraId="64CF7D86" w14:textId="77777777" w:rsidR="00EE6FEB" w:rsidRDefault="00EE6FEB">
      <w:r>
        <w:t>INSERT INTO  "Customer_campaign_details_p1" ("Customer_id", "contact", "month", "day_of_week", "duration", "campaign", "pdays", "previous", "poutcome") VALUES (19084, 'cellular', 'aug', 'mon', 98, '4', 999, '0', 'nonexistent');</w:t>
      </w:r>
    </w:p>
    <w:p w14:paraId="070F6B4E" w14:textId="77777777" w:rsidR="00EE6FEB" w:rsidRDefault="00EE6FEB"/>
    <w:p w14:paraId="759438D8" w14:textId="77777777" w:rsidR="00EE6FEB" w:rsidRDefault="00EE6FEB">
      <w:r>
        <w:t>INSERT INTO  "Customer_campaign_details_p1" ("Customer_id", "contact", "month", "day_of_week", "duration", "campaign", "pdays", "previous", "poutcome") VALUES (19085, 'cellular', 'aug', 'mon', 129, '2', 999, '0', 'nonexistent');</w:t>
      </w:r>
    </w:p>
    <w:p w14:paraId="5255A86F" w14:textId="77777777" w:rsidR="00EE6FEB" w:rsidRDefault="00EE6FEB"/>
    <w:p w14:paraId="3B2B8ECE" w14:textId="77777777" w:rsidR="00EE6FEB" w:rsidRDefault="00EE6FEB">
      <w:r>
        <w:t>INSERT INTO  "Customer_campaign_details_p1" ("Customer_id", "contact", "month", "day_of_week", "duration", "campaign", "pdays", "previous", "poutcome") VALUES (19086, 'cellular', 'aug', 'mon', 315, '2', 999, '0', 'nonexistent');</w:t>
      </w:r>
    </w:p>
    <w:p w14:paraId="11123E92" w14:textId="77777777" w:rsidR="00EE6FEB" w:rsidRDefault="00EE6FEB"/>
    <w:p w14:paraId="03F71054" w14:textId="77777777" w:rsidR="00EE6FEB" w:rsidRDefault="00EE6FEB">
      <w:r>
        <w:t>INSERT INTO  "Customer_campaign_details_p1" ("Customer_id", "contact", "month", "day_of_week", "duration", "campaign", "pdays", "previous", "poutcome") VALUES (19087, 'cellular', 'aug', 'mon', 147, '5', 999, '0', 'nonexistent');</w:t>
      </w:r>
    </w:p>
    <w:p w14:paraId="383A1D37" w14:textId="77777777" w:rsidR="00EE6FEB" w:rsidRDefault="00EE6FEB"/>
    <w:p w14:paraId="287F9163" w14:textId="77777777" w:rsidR="00EE6FEB" w:rsidRDefault="00EE6FEB">
      <w:r>
        <w:t>INSERT INTO  "Customer_campaign_details_p1" ("Customer_id", "contact", "month", "day_of_week", "duration", "campaign", "pdays", "previous", "poutcome") VALUES (19088, 'cellular', 'aug', 'mon', 134, '4', 999, '0', 'nonexistent');</w:t>
      </w:r>
    </w:p>
    <w:p w14:paraId="40F9449A" w14:textId="77777777" w:rsidR="00EE6FEB" w:rsidRDefault="00EE6FEB"/>
    <w:p w14:paraId="35C9A648" w14:textId="77777777" w:rsidR="00EE6FEB" w:rsidRDefault="00EE6FEB">
      <w:r>
        <w:t>INSERT INTO  "Customer_campaign_details_p1" ("Customer_id", "contact", "month", "day_of_week", "duration", "campaign", "pdays", "previous", "poutcome") VALUES (19089, 'cellular', 'aug', 'mon', 95, '4', 999, '0', 'nonexistent');</w:t>
      </w:r>
    </w:p>
    <w:p w14:paraId="13FCE5EF" w14:textId="77777777" w:rsidR="00EE6FEB" w:rsidRDefault="00EE6FEB"/>
    <w:p w14:paraId="680DCA21" w14:textId="77777777" w:rsidR="00EE6FEB" w:rsidRDefault="00EE6FEB">
      <w:r>
        <w:t>INSERT INTO  "Customer_campaign_details_p1" ("Customer_id", "contact", "month", "day_of_week", "duration", "campaign", "pdays", "previous", "poutcome") VALUES (19090, 'telephone', 'aug', 'mon', 63, '1', 999, '0', 'nonexistent');</w:t>
      </w:r>
    </w:p>
    <w:p w14:paraId="741038B0" w14:textId="77777777" w:rsidR="00EE6FEB" w:rsidRDefault="00EE6FEB"/>
    <w:p w14:paraId="2D5BBCF0" w14:textId="77777777" w:rsidR="00EE6FEB" w:rsidRDefault="00EE6FEB">
      <w:r>
        <w:t>INSERT INTO  "Customer_campaign_details_p1" ("Customer_id", "contact", "month", "day_of_week", "duration", "campaign", "pdays", "previous", "poutcome") VALUES (19091, 'cellular', 'aug', 'mon', 431, '4', 999, '0', 'nonexistent');</w:t>
      </w:r>
    </w:p>
    <w:p w14:paraId="336C068D" w14:textId="77777777" w:rsidR="00EE6FEB" w:rsidRDefault="00EE6FEB"/>
    <w:p w14:paraId="52440E03" w14:textId="77777777" w:rsidR="00EE6FEB" w:rsidRDefault="00EE6FEB">
      <w:r>
        <w:t>INSERT INTO  "Customer_campaign_details_p1" ("Customer_id", "contact", "month", "day_of_week", "duration", "campaign", "pdays", "previous", "poutcome") VALUES (19092, 'cellular', 'aug', 'mon', 29, '2', 999, '0', 'nonexistent');</w:t>
      </w:r>
    </w:p>
    <w:p w14:paraId="17DA6B2C" w14:textId="77777777" w:rsidR="00EE6FEB" w:rsidRDefault="00EE6FEB"/>
    <w:p w14:paraId="314E47E8" w14:textId="77777777" w:rsidR="00EE6FEB" w:rsidRDefault="00EE6FEB">
      <w:r>
        <w:t>INSERT INTO  "Customer_campaign_details_p1" ("Customer_id", "contact", "month", "day_of_week", "duration", "campaign", "pdays", "previous", "poutcome") VALUES (19093, 'cellular', 'aug', 'mon', 197, '2', 999, '0', 'nonexistent');</w:t>
      </w:r>
    </w:p>
    <w:p w14:paraId="23296FB7" w14:textId="77777777" w:rsidR="00EE6FEB" w:rsidRDefault="00EE6FEB"/>
    <w:p w14:paraId="07AF908F" w14:textId="77777777" w:rsidR="00EE6FEB" w:rsidRDefault="00EE6FEB">
      <w:r>
        <w:t>INSERT INTO  "Customer_campaign_details_p1" ("Customer_id", "contact", "month", "day_of_week", "duration", "campaign", "pdays", "previous", "poutcome") VALUES (19094, 'cellular', 'aug', 'mon', 697, '2', 999, '0', 'nonexistent');</w:t>
      </w:r>
    </w:p>
    <w:p w14:paraId="75495F97" w14:textId="77777777" w:rsidR="00EE6FEB" w:rsidRDefault="00EE6FEB"/>
    <w:p w14:paraId="1AE5130D" w14:textId="77777777" w:rsidR="00EE6FEB" w:rsidRDefault="00EE6FEB">
      <w:r>
        <w:t>INSERT INTO  "Customer_campaign_details_p1" ("Customer_id", "contact", "month", "day_of_week", "duration", "campaign", "pdays", "previous", "poutcome") VALUES (19095, 'cellular', 'aug', 'mon', 168, '1', 999, '0', 'nonexistent');</w:t>
      </w:r>
    </w:p>
    <w:p w14:paraId="6118A27A" w14:textId="77777777" w:rsidR="00EE6FEB" w:rsidRDefault="00EE6FEB"/>
    <w:p w14:paraId="091E0A79" w14:textId="77777777" w:rsidR="00EE6FEB" w:rsidRDefault="00EE6FEB">
      <w:r>
        <w:t>INSERT INTO  "Customer_campaign_details_p1" ("Customer_id", "contact", "month", "day_of_week", "duration", "campaign", "pdays", "previous", "poutcome") VALUES (19096, 'cellular', 'aug', 'mon', 280, '1', 999, '0', 'nonexistent');</w:t>
      </w:r>
    </w:p>
    <w:p w14:paraId="608489DD" w14:textId="77777777" w:rsidR="00EE6FEB" w:rsidRDefault="00EE6FEB"/>
    <w:p w14:paraId="57A9CF2E" w14:textId="77777777" w:rsidR="00EE6FEB" w:rsidRDefault="00EE6FEB">
      <w:r>
        <w:t>INSERT INTO  "Customer_campaign_details_p1" ("Customer_id", "contact", "month", "day_of_week", "duration", "campaign", "pdays", "previous", "poutcome") VALUES (19097, 'telephone', 'aug', 'mon', 209, '1', 999, '0', 'nonexistent');</w:t>
      </w:r>
    </w:p>
    <w:p w14:paraId="287E0722" w14:textId="77777777" w:rsidR="00EE6FEB" w:rsidRDefault="00EE6FEB"/>
    <w:p w14:paraId="05E45AA7" w14:textId="77777777" w:rsidR="00EE6FEB" w:rsidRDefault="00EE6FEB">
      <w:r>
        <w:t>INSERT INTO  "Customer_campaign_details_p1" ("Customer_id", "contact", "month", "day_of_week", "duration", "campaign", "pdays", "previous", "poutcome") VALUES (19098, 'cellular', 'aug', 'mon', 201, '1', 999, '0', 'nonexistent');</w:t>
      </w:r>
    </w:p>
    <w:p w14:paraId="24766E18" w14:textId="77777777" w:rsidR="00EE6FEB" w:rsidRDefault="00EE6FEB"/>
    <w:p w14:paraId="6E6A55C0" w14:textId="77777777" w:rsidR="00EE6FEB" w:rsidRDefault="00EE6FEB">
      <w:r>
        <w:t>INSERT INTO  "Customer_campaign_details_p1" ("Customer_id", "contact", "month", "day_of_week", "duration", "campaign", "pdays", "previous", "poutcome") VALUES (19099, 'cellular', 'aug', 'mon', 119, '4', 999, '0', 'nonexistent');</w:t>
      </w:r>
    </w:p>
    <w:p w14:paraId="00688816" w14:textId="77777777" w:rsidR="00EE6FEB" w:rsidRDefault="00EE6FEB"/>
    <w:p w14:paraId="453965AB" w14:textId="77777777" w:rsidR="00EE6FEB" w:rsidRDefault="00EE6FEB">
      <w:r>
        <w:t>INSERT INTO  "Customer_campaign_details_p1" ("Customer_id", "contact", "month", "day_of_week", "duration", "campaign", "pdays", "previous", "poutcome") VALUES (19100, 'cellular', 'aug', 'mon', 306, '1', 999, '0', 'nonexistent');</w:t>
      </w:r>
    </w:p>
    <w:p w14:paraId="45FE3B5F" w14:textId="77777777" w:rsidR="00EE6FEB" w:rsidRDefault="00EE6FEB"/>
    <w:p w14:paraId="4538831A" w14:textId="77777777" w:rsidR="00EE6FEB" w:rsidRDefault="00EE6FEB">
      <w:r>
        <w:t>INSERT INTO  "Customer_campaign_details_p1" ("Customer_id", "contact", "month", "day_of_week", "duration", "campaign", "pdays", "previous", "poutcome") VALUES (19101, 'telephone', 'aug', 'mon', 161, '1', 999, '0', 'nonexistent');</w:t>
      </w:r>
    </w:p>
    <w:p w14:paraId="240A6340" w14:textId="77777777" w:rsidR="00EE6FEB" w:rsidRDefault="00EE6FEB"/>
    <w:p w14:paraId="3D8E49D2" w14:textId="77777777" w:rsidR="00EE6FEB" w:rsidRDefault="00EE6FEB">
      <w:r>
        <w:t>INSERT INTO  "Customer_campaign_details_p1" ("Customer_id", "contact", "month", "day_of_week", "duration", "campaign", "pdays", "previous", "poutcome") VALUES (19102, 'cellular', 'aug', 'mon', 36, '3', 999, '0', 'nonexistent');</w:t>
      </w:r>
    </w:p>
    <w:p w14:paraId="16B2C047" w14:textId="77777777" w:rsidR="00EE6FEB" w:rsidRDefault="00EE6FEB"/>
    <w:p w14:paraId="6287261A" w14:textId="77777777" w:rsidR="00EE6FEB" w:rsidRDefault="00EE6FEB">
      <w:r>
        <w:t>INSERT INTO  "Customer_campaign_details_p1" ("Customer_id", "contact", "month", "day_of_week", "duration", "campaign", "pdays", "previous", "poutcome") VALUES (19103, 'telephone', 'aug', 'mon', 29, '1', 999, '0', 'nonexistent');</w:t>
      </w:r>
    </w:p>
    <w:p w14:paraId="75CDAA21" w14:textId="77777777" w:rsidR="00EE6FEB" w:rsidRDefault="00EE6FEB"/>
    <w:p w14:paraId="6E04A966" w14:textId="77777777" w:rsidR="00EE6FEB" w:rsidRDefault="00EE6FEB">
      <w:r>
        <w:t>INSERT INTO  "Customer_campaign_details_p1" ("Customer_id", "contact", "month", "day_of_week", "duration", "campaign", "pdays", "previous", "poutcome") VALUES (19104, 'telephone', 'aug', 'mon', 79, '1', 999, '0', 'nonexistent');</w:t>
      </w:r>
    </w:p>
    <w:p w14:paraId="43E3A02C" w14:textId="77777777" w:rsidR="00EE6FEB" w:rsidRDefault="00EE6FEB"/>
    <w:p w14:paraId="0E84840A" w14:textId="77777777" w:rsidR="00EE6FEB" w:rsidRDefault="00EE6FEB">
      <w:r>
        <w:t>INSERT INTO  "Customer_campaign_details_p1" ("Customer_id", "contact", "month", "day_of_week", "duration", "campaign", "pdays", "previous", "poutcome") VALUES (19105, 'cellular', 'aug', 'mon', 192, '1', 999, '0', 'nonexistent');</w:t>
      </w:r>
    </w:p>
    <w:p w14:paraId="0CCA3520" w14:textId="77777777" w:rsidR="00EE6FEB" w:rsidRDefault="00EE6FEB"/>
    <w:p w14:paraId="4464B6A9" w14:textId="77777777" w:rsidR="00EE6FEB" w:rsidRDefault="00EE6FEB">
      <w:r>
        <w:t>INSERT INTO  "Customer_campaign_details_p1" ("Customer_id", "contact", "month", "day_of_week", "duration", "campaign", "pdays", "previous", "poutcome") VALUES (19106, 'telephone', 'aug', 'mon', 199, '1', 999, '0', 'nonexistent');</w:t>
      </w:r>
    </w:p>
    <w:p w14:paraId="66C04769" w14:textId="77777777" w:rsidR="00EE6FEB" w:rsidRDefault="00EE6FEB"/>
    <w:p w14:paraId="79807510" w14:textId="77777777" w:rsidR="00EE6FEB" w:rsidRDefault="00EE6FEB">
      <w:r>
        <w:t>INSERT INTO  "Customer_campaign_details_p1" ("Customer_id", "contact", "month", "day_of_week", "duration", "campaign", "pdays", "previous", "poutcome") VALUES (19107, 'cellular', 'aug', 'mon', 144, '1', 999, '0', 'nonexistent');</w:t>
      </w:r>
    </w:p>
    <w:p w14:paraId="5017D28F" w14:textId="77777777" w:rsidR="00EE6FEB" w:rsidRDefault="00EE6FEB"/>
    <w:p w14:paraId="3CF59995" w14:textId="77777777" w:rsidR="00EE6FEB" w:rsidRDefault="00EE6FEB">
      <w:r>
        <w:t>INSERT INTO  "Customer_campaign_details_p1" ("Customer_id", "contact", "month", "day_of_week", "duration", "campaign", "pdays", "previous", "poutcome") VALUES (19108, 'cellular', 'aug', 'mon', 702, '1', 999, '0', 'nonexistent');</w:t>
      </w:r>
    </w:p>
    <w:p w14:paraId="3511B69B" w14:textId="77777777" w:rsidR="00EE6FEB" w:rsidRDefault="00EE6FEB"/>
    <w:p w14:paraId="03972B1C" w14:textId="77777777" w:rsidR="00EE6FEB" w:rsidRDefault="00EE6FEB">
      <w:r>
        <w:t>INSERT INTO  "Customer_campaign_details_p1" ("Customer_id", "contact", "month", "day_of_week", "duration", "campaign", "pdays", "previous", "poutcome") VALUES (19109, 'telephone', 'aug', 'mon', 331, '1', 999, '0', 'nonexistent');</w:t>
      </w:r>
    </w:p>
    <w:p w14:paraId="595D79A2" w14:textId="77777777" w:rsidR="00EE6FEB" w:rsidRDefault="00EE6FEB"/>
    <w:p w14:paraId="721018FC" w14:textId="77777777" w:rsidR="00EE6FEB" w:rsidRDefault="00EE6FEB">
      <w:r>
        <w:t>INSERT INTO  "Customer_campaign_details_p1" ("Customer_id", "contact", "month", "day_of_week", "duration", "campaign", "pdays", "previous", "poutcome") VALUES (19110, 'cellular', 'aug', 'mon', 111, '1', 999, '0', 'nonexistent');</w:t>
      </w:r>
    </w:p>
    <w:p w14:paraId="6E9B7348" w14:textId="77777777" w:rsidR="00EE6FEB" w:rsidRDefault="00EE6FEB"/>
    <w:p w14:paraId="5CA2752F" w14:textId="77777777" w:rsidR="00EE6FEB" w:rsidRDefault="00EE6FEB">
      <w:r>
        <w:t>INSERT INTO  "Customer_campaign_details_p1" ("Customer_id", "contact", "month", "day_of_week", "duration", "campaign", "pdays", "previous", "poutcome") VALUES (19111, 'cellular', 'aug', 'mon', 471, '1', 999, '0', 'nonexistent');</w:t>
      </w:r>
    </w:p>
    <w:p w14:paraId="5F7678CB" w14:textId="77777777" w:rsidR="00EE6FEB" w:rsidRDefault="00EE6FEB"/>
    <w:p w14:paraId="5F04F317" w14:textId="77777777" w:rsidR="00EE6FEB" w:rsidRDefault="00EE6FEB">
      <w:r>
        <w:t>INSERT INTO  "Customer_campaign_details_p1" ("Customer_id", "contact", "month", "day_of_week", "duration", "campaign", "pdays", "previous", "poutcome") VALUES (19112, 'cellular', 'aug', 'mon', 142, '2', 999, '0', 'nonexistent');</w:t>
      </w:r>
    </w:p>
    <w:p w14:paraId="5BEE900C" w14:textId="77777777" w:rsidR="00EE6FEB" w:rsidRDefault="00EE6FEB"/>
    <w:p w14:paraId="6A18FC44" w14:textId="77777777" w:rsidR="00EE6FEB" w:rsidRDefault="00EE6FEB">
      <w:r>
        <w:t>INSERT INTO  "Customer_campaign_details_p1" ("Customer_id", "contact", "month", "day_of_week", "duration", "campaign", "pdays", "previous", "poutcome") VALUES (19113, 'cellular', 'aug', 'mon', 58, '2', 999, '0', 'nonexistent');</w:t>
      </w:r>
    </w:p>
    <w:p w14:paraId="5B92A9B9" w14:textId="77777777" w:rsidR="00EE6FEB" w:rsidRDefault="00EE6FEB"/>
    <w:p w14:paraId="24860310" w14:textId="77777777" w:rsidR="00EE6FEB" w:rsidRDefault="00EE6FEB">
      <w:r>
        <w:t>INSERT INTO  "Customer_campaign_details_p1" ("Customer_id", "contact", "month", "day_of_week", "duration", "campaign", "pdays", "previous", "poutcome") VALUES (19114, 'cellular', 'aug', 'mon', 68, '3', 999, '0', 'nonexistent');</w:t>
      </w:r>
    </w:p>
    <w:p w14:paraId="44304305" w14:textId="77777777" w:rsidR="00EE6FEB" w:rsidRDefault="00EE6FEB"/>
    <w:p w14:paraId="0A87F83A" w14:textId="77777777" w:rsidR="00EE6FEB" w:rsidRDefault="00EE6FEB">
      <w:r>
        <w:t>INSERT INTO  "Customer_campaign_details_p1" ("Customer_id", "contact", "month", "day_of_week", "duration", "campaign", "pdays", "previous", "poutcome") VALUES (19115, 'cellular', 'aug', 'mon', 79, '1', 999, '0', 'nonexistent');</w:t>
      </w:r>
    </w:p>
    <w:p w14:paraId="1D4A81A5" w14:textId="77777777" w:rsidR="00EE6FEB" w:rsidRDefault="00EE6FEB"/>
    <w:p w14:paraId="4E5C4FBD" w14:textId="77777777" w:rsidR="00EE6FEB" w:rsidRDefault="00EE6FEB">
      <w:r>
        <w:t>INSERT INTO  "Customer_campaign_details_p1" ("Customer_id", "contact", "month", "day_of_week", "duration", "campaign", "pdays", "previous", "poutcome") VALUES (19116, 'cellular', 'aug', 'mon', 102, '5', 999, '0', 'nonexistent');</w:t>
      </w:r>
    </w:p>
    <w:p w14:paraId="466BD35C" w14:textId="77777777" w:rsidR="00EE6FEB" w:rsidRDefault="00EE6FEB"/>
    <w:p w14:paraId="31985820" w14:textId="77777777" w:rsidR="00EE6FEB" w:rsidRDefault="00EE6FEB">
      <w:r>
        <w:t>INSERT INTO  "Customer_campaign_details_p1" ("Customer_id", "contact", "month", "day_of_week", "duration", "campaign", "pdays", "previous", "poutcome") VALUES (19117, 'cellular', 'aug', 'mon', 87, '3', 999, '0', 'nonexistent');</w:t>
      </w:r>
    </w:p>
    <w:p w14:paraId="3C798616" w14:textId="77777777" w:rsidR="00EE6FEB" w:rsidRDefault="00EE6FEB"/>
    <w:p w14:paraId="1D19D841" w14:textId="77777777" w:rsidR="00EE6FEB" w:rsidRDefault="00EE6FEB">
      <w:r>
        <w:t>INSERT INTO  "Customer_campaign_details_p1" ("Customer_id", "contact", "month", "day_of_week", "duration", "campaign", "pdays", "previous", "poutcome") VALUES (19118, 'cellular', 'aug', 'mon', 170, '3', 999, '0', 'nonexistent');</w:t>
      </w:r>
    </w:p>
    <w:p w14:paraId="0389FC6D" w14:textId="77777777" w:rsidR="00EE6FEB" w:rsidRDefault="00EE6FEB"/>
    <w:p w14:paraId="5FA587A9" w14:textId="77777777" w:rsidR="00EE6FEB" w:rsidRDefault="00EE6FEB">
      <w:r>
        <w:t>INSERT INTO  "Customer_campaign_details_p1" ("Customer_id", "contact", "month", "day_of_week", "duration", "campaign", "pdays", "previous", "poutcome") VALUES (19119, 'cellular', 'aug', 'mon', 101, '1', 999, '0', 'nonexistent');</w:t>
      </w:r>
    </w:p>
    <w:p w14:paraId="6C5242B9" w14:textId="77777777" w:rsidR="00EE6FEB" w:rsidRDefault="00EE6FEB"/>
    <w:p w14:paraId="2AD6955D" w14:textId="77777777" w:rsidR="00EE6FEB" w:rsidRDefault="00EE6FEB">
      <w:r>
        <w:t>INSERT INTO  "Customer_campaign_details_p1" ("Customer_id", "contact", "month", "day_of_week", "duration", "campaign", "pdays", "previous", "poutcome") VALUES (19120, 'cellular', 'aug', 'mon', 263, '2', 999, '0', 'nonexistent');</w:t>
      </w:r>
    </w:p>
    <w:p w14:paraId="052CE8D4" w14:textId="77777777" w:rsidR="00EE6FEB" w:rsidRDefault="00EE6FEB"/>
    <w:p w14:paraId="26ECD0E7" w14:textId="77777777" w:rsidR="00EE6FEB" w:rsidRDefault="00EE6FEB">
      <w:r>
        <w:t>INSERT INTO  "Customer_campaign_details_p1" ("Customer_id", "contact", "month", "day_of_week", "duration", "campaign", "pdays", "previous", "poutcome") VALUES (19121, 'cellular', 'aug', 'mon', 80, '3', 999, '0', 'nonexistent');</w:t>
      </w:r>
    </w:p>
    <w:p w14:paraId="6616F71F" w14:textId="77777777" w:rsidR="00EE6FEB" w:rsidRDefault="00EE6FEB"/>
    <w:p w14:paraId="1A134BDD" w14:textId="77777777" w:rsidR="00EE6FEB" w:rsidRDefault="00EE6FEB">
      <w:r>
        <w:t>INSERT INTO  "Customer_campaign_details_p1" ("Customer_id", "contact", "month", "day_of_week", "duration", "campaign", "pdays", "previous", "poutcome") VALUES (19122, 'cellular', 'aug', 'mon', 52, '2', 999, '0', 'nonexistent');</w:t>
      </w:r>
    </w:p>
    <w:p w14:paraId="71520A77" w14:textId="77777777" w:rsidR="00EE6FEB" w:rsidRDefault="00EE6FEB"/>
    <w:p w14:paraId="7368655F" w14:textId="77777777" w:rsidR="00EE6FEB" w:rsidRDefault="00EE6FEB">
      <w:r>
        <w:t>INSERT INTO  "Customer_campaign_details_p1" ("Customer_id", "contact", "month", "day_of_week", "duration", "campaign", "pdays", "previous", "poutcome") VALUES (19123, 'cellular', 'aug', 'mon', 254, '4', 999, '0', 'nonexistent');</w:t>
      </w:r>
    </w:p>
    <w:p w14:paraId="0705EE51" w14:textId="77777777" w:rsidR="00EE6FEB" w:rsidRDefault="00EE6FEB"/>
    <w:p w14:paraId="09945632" w14:textId="77777777" w:rsidR="00EE6FEB" w:rsidRDefault="00EE6FEB">
      <w:r>
        <w:t>INSERT INTO  "Customer_campaign_details_p1" ("Customer_id", "contact", "month", "day_of_week", "duration", "campaign", "pdays", "previous", "poutcome") VALUES (19124, 'cellular', 'aug', 'mon', 571, '1', 999, '0', 'nonexistent');</w:t>
      </w:r>
    </w:p>
    <w:p w14:paraId="1ABB7B8E" w14:textId="77777777" w:rsidR="00EE6FEB" w:rsidRDefault="00EE6FEB"/>
    <w:p w14:paraId="257FC3B0" w14:textId="77777777" w:rsidR="00EE6FEB" w:rsidRDefault="00EE6FEB">
      <w:r>
        <w:t>INSERT INTO  "Customer_campaign_details_p1" ("Customer_id", "contact", "month", "day_of_week", "duration", "campaign", "pdays", "previous", "poutcome") VALUES (19125, 'cellular', 'aug', 'mon', 173, '2', 999, '0', 'nonexistent');</w:t>
      </w:r>
    </w:p>
    <w:p w14:paraId="31830D42" w14:textId="77777777" w:rsidR="00EE6FEB" w:rsidRDefault="00EE6FEB"/>
    <w:p w14:paraId="0BA05A0C" w14:textId="77777777" w:rsidR="00EE6FEB" w:rsidRDefault="00EE6FEB">
      <w:r>
        <w:t>INSERT INTO  "Customer_campaign_details_p1" ("Customer_id", "contact", "month", "day_of_week", "duration", "campaign", "pdays", "previous", "poutcome") VALUES (19126, 'cellular', 'aug', 'mon', 150, '1', 999, '0', 'nonexistent');</w:t>
      </w:r>
    </w:p>
    <w:p w14:paraId="21AB3343" w14:textId="77777777" w:rsidR="00EE6FEB" w:rsidRDefault="00EE6FEB"/>
    <w:p w14:paraId="3FDA4DF5" w14:textId="77777777" w:rsidR="00EE6FEB" w:rsidRDefault="00EE6FEB">
      <w:r>
        <w:t>INSERT INTO  "Customer_campaign_details_p1" ("Customer_id", "contact", "month", "day_of_week", "duration", "campaign", "pdays", "previous", "poutcome") VALUES (19127, 'cellular', 'aug', 'mon', 70, '1', 999, '0', 'nonexistent');</w:t>
      </w:r>
    </w:p>
    <w:p w14:paraId="34ED87D2" w14:textId="77777777" w:rsidR="00EE6FEB" w:rsidRDefault="00EE6FEB"/>
    <w:p w14:paraId="178058A3" w14:textId="77777777" w:rsidR="00EE6FEB" w:rsidRDefault="00EE6FEB">
      <w:r>
        <w:t>INSERT INTO  "Customer_campaign_details_p1" ("Customer_id", "contact", "month", "day_of_week", "duration", "campaign", "pdays", "previous", "poutcome") VALUES (19128, 'cellular', 'aug', 'mon', 204, '5', 999, '0', 'nonexistent');</w:t>
      </w:r>
    </w:p>
    <w:p w14:paraId="31D5146C" w14:textId="77777777" w:rsidR="00EE6FEB" w:rsidRDefault="00EE6FEB"/>
    <w:p w14:paraId="567D3758" w14:textId="77777777" w:rsidR="00EE6FEB" w:rsidRDefault="00EE6FEB">
      <w:r>
        <w:t>INSERT INTO  "Customer_campaign_details_p1" ("Customer_id", "contact", "month", "day_of_week", "duration", "campaign", "pdays", "previous", "poutcome") VALUES (19129, 'cellular', 'aug', 'mon', 130, '1', 999, '0', 'nonexistent');</w:t>
      </w:r>
    </w:p>
    <w:p w14:paraId="1CC10915" w14:textId="77777777" w:rsidR="00EE6FEB" w:rsidRDefault="00EE6FEB"/>
    <w:p w14:paraId="34862380" w14:textId="77777777" w:rsidR="00EE6FEB" w:rsidRDefault="00EE6FEB">
      <w:r>
        <w:t>INSERT INTO  "Customer_campaign_details_p1" ("Customer_id", "contact", "month", "day_of_week", "duration", "campaign", "pdays", "previous", "poutcome") VALUES (19130, 'cellular', 'aug', 'mon', 191, '1', 999, '0', 'nonexistent');</w:t>
      </w:r>
    </w:p>
    <w:p w14:paraId="190CBA2C" w14:textId="77777777" w:rsidR="00EE6FEB" w:rsidRDefault="00EE6FEB"/>
    <w:p w14:paraId="184EE734" w14:textId="77777777" w:rsidR="00EE6FEB" w:rsidRDefault="00EE6FEB">
      <w:r>
        <w:t>INSERT INTO  "Customer_campaign_details_p1" ("Customer_id", "contact", "month", "day_of_week", "duration", "campaign", "pdays", "previous", "poutcome") VALUES (19131, 'cellular', 'aug', 'mon', 147, '1', 999, '0', 'nonexistent');</w:t>
      </w:r>
    </w:p>
    <w:p w14:paraId="260878BB" w14:textId="77777777" w:rsidR="00EE6FEB" w:rsidRDefault="00EE6FEB"/>
    <w:p w14:paraId="2E0C524F" w14:textId="77777777" w:rsidR="00EE6FEB" w:rsidRDefault="00EE6FEB">
      <w:r>
        <w:t>INSERT INTO  "Customer_campaign_details_p1" ("Customer_id", "contact", "month", "day_of_week", "duration", "campaign", "pdays", "previous", "poutcome") VALUES (19132, 'cellular', 'aug', 'mon', 65, '4', 999, '0', 'nonexistent');</w:t>
      </w:r>
    </w:p>
    <w:p w14:paraId="29BE7944" w14:textId="77777777" w:rsidR="00EE6FEB" w:rsidRDefault="00EE6FEB"/>
    <w:p w14:paraId="0B3EF402" w14:textId="77777777" w:rsidR="00EE6FEB" w:rsidRDefault="00EE6FEB">
      <w:r>
        <w:t>INSERT INTO  "Customer_campaign_details_p1" ("Customer_id", "contact", "month", "day_of_week", "duration", "campaign", "pdays", "previous", "poutcome") VALUES (19133, 'cellular', 'aug', 'mon', 74, '2', 999, '0', 'nonexistent');</w:t>
      </w:r>
    </w:p>
    <w:p w14:paraId="09239D16" w14:textId="77777777" w:rsidR="00EE6FEB" w:rsidRDefault="00EE6FEB"/>
    <w:p w14:paraId="364E1CD9" w14:textId="77777777" w:rsidR="00EE6FEB" w:rsidRDefault="00EE6FEB">
      <w:r>
        <w:t>INSERT INTO  "Customer_campaign_details_p1" ("Customer_id", "contact", "month", "day_of_week", "duration", "campaign", "pdays", "previous", "poutcome") VALUES (19134, 'cellular', 'aug', 'mon', 80, '7', 999, '0', 'nonexistent');</w:t>
      </w:r>
    </w:p>
    <w:p w14:paraId="6DB59216" w14:textId="77777777" w:rsidR="00EE6FEB" w:rsidRDefault="00EE6FEB"/>
    <w:p w14:paraId="69B24D5A" w14:textId="77777777" w:rsidR="00EE6FEB" w:rsidRDefault="00EE6FEB">
      <w:r>
        <w:t>INSERT INTO  "Customer_campaign_details_p1" ("Customer_id", "contact", "month", "day_of_week", "duration", "campaign", "pdays", "previous", "poutcome") VALUES (19135, 'cellular', 'aug', 'mon', 66, '2', 999, '0', 'nonexistent');</w:t>
      </w:r>
    </w:p>
    <w:p w14:paraId="784E5D2B" w14:textId="77777777" w:rsidR="00EE6FEB" w:rsidRDefault="00EE6FEB"/>
    <w:p w14:paraId="715934E7" w14:textId="77777777" w:rsidR="00EE6FEB" w:rsidRDefault="00EE6FEB">
      <w:r>
        <w:t>INSERT INTO  "Customer_campaign_details_p1" ("Customer_id", "contact", "month", "day_of_week", "duration", "campaign", "pdays", "previous", "poutcome") VALUES (19136, 'cellular', 'aug', 'mon', 91, '2', 999, '0', 'nonexistent');</w:t>
      </w:r>
    </w:p>
    <w:p w14:paraId="064F6C8B" w14:textId="77777777" w:rsidR="00EE6FEB" w:rsidRDefault="00EE6FEB"/>
    <w:p w14:paraId="3003D641" w14:textId="77777777" w:rsidR="00EE6FEB" w:rsidRDefault="00EE6FEB">
      <w:r>
        <w:t>INSERT INTO  "Customer_campaign_details_p1" ("Customer_id", "contact", "month", "day_of_week", "duration", "campaign", "pdays", "previous", "poutcome") VALUES (19137, 'telephone', 'aug', 'mon', 280, '10', 999, '0', 'nonexistent');</w:t>
      </w:r>
    </w:p>
    <w:p w14:paraId="1E3F5993" w14:textId="77777777" w:rsidR="00EE6FEB" w:rsidRDefault="00EE6FEB"/>
    <w:p w14:paraId="7F5C2DB2" w14:textId="77777777" w:rsidR="00EE6FEB" w:rsidRDefault="00EE6FEB">
      <w:r>
        <w:t>INSERT INTO  "Customer_campaign_details_p1" ("Customer_id", "contact", "month", "day_of_week", "duration", "campaign", "pdays", "previous", "poutcome") VALUES (19138, 'cellular', 'aug', 'mon', 956, '1', 999, '0', 'nonexistent');</w:t>
      </w:r>
    </w:p>
    <w:p w14:paraId="0E5208F1" w14:textId="77777777" w:rsidR="00EE6FEB" w:rsidRDefault="00EE6FEB"/>
    <w:p w14:paraId="7C2DC204" w14:textId="77777777" w:rsidR="00EE6FEB" w:rsidRDefault="00EE6FEB">
      <w:r>
        <w:t>INSERT INTO  "Customer_campaign_details_p1" ("Customer_id", "contact", "month", "day_of_week", "duration", "campaign", "pdays", "previous", "poutcome") VALUES (19139, 'cellular', 'aug', 'mon', 346, '3', 999, '0', 'nonexistent');</w:t>
      </w:r>
    </w:p>
    <w:p w14:paraId="027903B3" w14:textId="77777777" w:rsidR="00EE6FEB" w:rsidRDefault="00EE6FEB"/>
    <w:p w14:paraId="778FA165" w14:textId="77777777" w:rsidR="00EE6FEB" w:rsidRDefault="00EE6FEB">
      <w:r>
        <w:t>INSERT INTO  "Customer_campaign_details_p1" ("Customer_id", "contact", "month", "day_of_week", "duration", "campaign", "pdays", "previous", "poutcome") VALUES (19140, 'telephone', 'aug', 'mon', 212, '1', 999, '0', 'nonexistent');</w:t>
      </w:r>
    </w:p>
    <w:p w14:paraId="5C2FA8D0" w14:textId="77777777" w:rsidR="00EE6FEB" w:rsidRDefault="00EE6FEB"/>
    <w:p w14:paraId="2B6C0D8E" w14:textId="77777777" w:rsidR="00EE6FEB" w:rsidRDefault="00EE6FEB">
      <w:r>
        <w:t>INSERT INTO  "Customer_campaign_details_p1" ("Customer_id", "contact", "month", "day_of_week", "duration", "campaign", "pdays", "previous", "poutcome") VALUES (19141, 'cellular', 'aug', 'mon', 93, '2', 999, '0', 'nonexistent');</w:t>
      </w:r>
    </w:p>
    <w:p w14:paraId="6B50B9D4" w14:textId="77777777" w:rsidR="00EE6FEB" w:rsidRDefault="00EE6FEB"/>
    <w:p w14:paraId="12F5F188" w14:textId="77777777" w:rsidR="00EE6FEB" w:rsidRDefault="00EE6FEB">
      <w:r>
        <w:t>INSERT INTO  "Customer_campaign_details_p1" ("Customer_id", "contact", "month", "day_of_week", "duration", "campaign", "pdays", "previous", "poutcome") VALUES (19142, 'cellular', 'aug', 'mon', 65, '2', 999, '0', 'nonexistent');</w:t>
      </w:r>
    </w:p>
    <w:p w14:paraId="003F9719" w14:textId="77777777" w:rsidR="00EE6FEB" w:rsidRDefault="00EE6FEB"/>
    <w:p w14:paraId="22943F66" w14:textId="77777777" w:rsidR="00EE6FEB" w:rsidRDefault="00EE6FEB">
      <w:r>
        <w:t>INSERT INTO  "Customer_campaign_details_p1" ("Customer_id", "contact", "month", "day_of_week", "duration", "campaign", "pdays", "previous", "poutcome") VALUES (19143, 'cellular', 'aug', 'mon', 103, '3', 999, '0', 'nonexistent');</w:t>
      </w:r>
    </w:p>
    <w:p w14:paraId="2C50F111" w14:textId="77777777" w:rsidR="00EE6FEB" w:rsidRDefault="00EE6FEB"/>
    <w:p w14:paraId="383CE634" w14:textId="77777777" w:rsidR="00EE6FEB" w:rsidRDefault="00EE6FEB">
      <w:r>
        <w:t>INSERT INTO  "Customer_campaign_details_p1" ("Customer_id", "contact", "month", "day_of_week", "duration", "campaign", "pdays", "previous", "poutcome") VALUES (19144, 'cellular', 'aug', 'mon', 119, '3', 999, '0', 'nonexistent');</w:t>
      </w:r>
    </w:p>
    <w:p w14:paraId="1358283E" w14:textId="77777777" w:rsidR="00EE6FEB" w:rsidRDefault="00EE6FEB"/>
    <w:p w14:paraId="380C93B6" w14:textId="77777777" w:rsidR="00EE6FEB" w:rsidRDefault="00EE6FEB">
      <w:r>
        <w:t>INSERT INTO  "Customer_campaign_details_p1" ("Customer_id", "contact", "month", "day_of_week", "duration", "campaign", "pdays", "previous", "poutcome") VALUES (19145, 'cellular', 'aug', 'mon', 271, '4', 999, '0', 'nonexistent');</w:t>
      </w:r>
    </w:p>
    <w:p w14:paraId="558B8801" w14:textId="77777777" w:rsidR="00EE6FEB" w:rsidRDefault="00EE6FEB"/>
    <w:p w14:paraId="64ED74DD" w14:textId="77777777" w:rsidR="00EE6FEB" w:rsidRDefault="00EE6FEB">
      <w:r>
        <w:t>INSERT INTO  "Customer_campaign_details_p1" ("Customer_id", "contact", "month", "day_of_week", "duration", "campaign", "pdays", "previous", "poutcome") VALUES (19146, 'cellular', 'aug', 'mon', 223, '2', 999, '0', 'nonexistent');</w:t>
      </w:r>
    </w:p>
    <w:p w14:paraId="04A92EB6" w14:textId="77777777" w:rsidR="00EE6FEB" w:rsidRDefault="00EE6FEB"/>
    <w:p w14:paraId="6971A939" w14:textId="77777777" w:rsidR="00EE6FEB" w:rsidRDefault="00EE6FEB">
      <w:r>
        <w:t>INSERT INTO  "Customer_campaign_details_p1" ("Customer_id", "contact", "month", "day_of_week", "duration", "campaign", "pdays", "previous", "poutcome") VALUES (19147, 'cellular', 'aug', 'mon', 199, '4', 999, '0', 'nonexistent');</w:t>
      </w:r>
    </w:p>
    <w:p w14:paraId="4875D6E2" w14:textId="77777777" w:rsidR="00EE6FEB" w:rsidRDefault="00EE6FEB"/>
    <w:p w14:paraId="6BC17A82" w14:textId="77777777" w:rsidR="00EE6FEB" w:rsidRDefault="00EE6FEB">
      <w:r>
        <w:t>INSERT INTO  "Customer_campaign_details_p1" ("Customer_id", "contact", "month", "day_of_week", "duration", "campaign", "pdays", "previous", "poutcome") VALUES (19148, 'cellular', 'aug', 'mon', 1126, '3', 999, '0', 'nonexistent');</w:t>
      </w:r>
    </w:p>
    <w:p w14:paraId="7885C855" w14:textId="77777777" w:rsidR="00EE6FEB" w:rsidRDefault="00EE6FEB"/>
    <w:p w14:paraId="3F634F81" w14:textId="77777777" w:rsidR="00EE6FEB" w:rsidRDefault="00EE6FEB">
      <w:r>
        <w:t>INSERT INTO  "Customer_campaign_details_p1" ("Customer_id", "contact", "month", "day_of_week", "duration", "campaign", "pdays", "previous", "poutcome") VALUES (19149, 'cellular', 'aug', 'mon', 514, '7', 999, '0', 'nonexistent');</w:t>
      </w:r>
    </w:p>
    <w:p w14:paraId="5FEDCD9F" w14:textId="77777777" w:rsidR="00EE6FEB" w:rsidRDefault="00EE6FEB"/>
    <w:p w14:paraId="40F62AB9" w14:textId="77777777" w:rsidR="00EE6FEB" w:rsidRDefault="00EE6FEB">
      <w:r>
        <w:t>INSERT INTO  "Customer_campaign_details_p1" ("Customer_id", "contact", "month", "day_of_week", "duration", "campaign", "pdays", "previous", "poutcome") VALUES (19150, 'cellular', 'aug', 'mon', 75, '1', 999, '0', 'nonexistent');</w:t>
      </w:r>
    </w:p>
    <w:p w14:paraId="3ED1CC81" w14:textId="77777777" w:rsidR="00EE6FEB" w:rsidRDefault="00EE6FEB"/>
    <w:p w14:paraId="119F4DC7" w14:textId="77777777" w:rsidR="00EE6FEB" w:rsidRDefault="00EE6FEB">
      <w:r>
        <w:t>INSERT INTO  "Customer_campaign_details_p1" ("Customer_id", "contact", "month", "day_of_week", "duration", "campaign", "pdays", "previous", "poutcome") VALUES (19151, 'cellular', 'aug', 'mon', 392, '1', 999, '0', 'nonexistent');</w:t>
      </w:r>
    </w:p>
    <w:p w14:paraId="277787C3" w14:textId="77777777" w:rsidR="00EE6FEB" w:rsidRDefault="00EE6FEB"/>
    <w:p w14:paraId="2FA00DB8" w14:textId="77777777" w:rsidR="00EE6FEB" w:rsidRDefault="00EE6FEB">
      <w:r>
        <w:t>INSERT INTO  "Customer_campaign_details_p1" ("Customer_id", "contact", "month", "day_of_week", "duration", "campaign", "pdays", "previous", "poutcome") VALUES (19152, 'cellular', 'aug', 'mon', 150, '2', 999, '0', 'nonexistent');</w:t>
      </w:r>
    </w:p>
    <w:p w14:paraId="2A3B296E" w14:textId="77777777" w:rsidR="00EE6FEB" w:rsidRDefault="00EE6FEB"/>
    <w:p w14:paraId="3AB135C8" w14:textId="77777777" w:rsidR="00EE6FEB" w:rsidRDefault="00EE6FEB">
      <w:r>
        <w:t>INSERT INTO  "Customer_campaign_details_p1" ("Customer_id", "contact", "month", "day_of_week", "duration", "campaign", "pdays", "previous", "poutcome") VALUES (19153, 'cellular', 'aug', 'mon', 151, '2', 999, '0', 'nonexistent');</w:t>
      </w:r>
    </w:p>
    <w:p w14:paraId="3B6904CF" w14:textId="77777777" w:rsidR="00EE6FEB" w:rsidRDefault="00EE6FEB"/>
    <w:p w14:paraId="46EA5A28" w14:textId="77777777" w:rsidR="00EE6FEB" w:rsidRDefault="00EE6FEB">
      <w:r>
        <w:t>INSERT INTO  "Customer_campaign_details_p1" ("Customer_id", "contact", "month", "day_of_week", "duration", "campaign", "pdays", "previous", "poutcome") VALUES (19154, 'cellular', 'aug', 'mon', 215, '3', 999, '0', 'nonexistent');</w:t>
      </w:r>
    </w:p>
    <w:p w14:paraId="27918C05" w14:textId="77777777" w:rsidR="00EE6FEB" w:rsidRDefault="00EE6FEB"/>
    <w:p w14:paraId="15B56D57" w14:textId="77777777" w:rsidR="00EE6FEB" w:rsidRDefault="00EE6FEB">
      <w:r>
        <w:t>INSERT INTO  "Customer_campaign_details_p1" ("Customer_id", "contact", "month", "day_of_week", "duration", "campaign", "pdays", "previous", "poutcome") VALUES (19155, 'cellular', 'aug', 'mon', 547, '6', 999, '0', 'nonexistent');</w:t>
      </w:r>
    </w:p>
    <w:p w14:paraId="6C306E0E" w14:textId="77777777" w:rsidR="00EE6FEB" w:rsidRDefault="00EE6FEB"/>
    <w:p w14:paraId="18FB0BEB" w14:textId="77777777" w:rsidR="00EE6FEB" w:rsidRDefault="00EE6FEB">
      <w:r>
        <w:t>INSERT INTO  "Customer_campaign_details_p1" ("Customer_id", "contact", "month", "day_of_week", "duration", "campaign", "pdays", "previous", "poutcome") VALUES (19156, 'cellular', 'aug', 'mon', 100, '1', 999, '0', 'nonexistent');</w:t>
      </w:r>
    </w:p>
    <w:p w14:paraId="72050185" w14:textId="77777777" w:rsidR="00EE6FEB" w:rsidRDefault="00EE6FEB"/>
    <w:p w14:paraId="451852A3" w14:textId="77777777" w:rsidR="00EE6FEB" w:rsidRDefault="00EE6FEB">
      <w:r>
        <w:t>INSERT INTO  "Customer_campaign_details_p1" ("Customer_id", "contact", "month", "day_of_week", "duration", "campaign", "pdays", "previous", "poutcome") VALUES (19157, 'cellular', 'aug', 'mon', 85, '1', 999, '0', 'nonexistent');</w:t>
      </w:r>
    </w:p>
    <w:p w14:paraId="512712DA" w14:textId="77777777" w:rsidR="00EE6FEB" w:rsidRDefault="00EE6FEB"/>
    <w:p w14:paraId="630B14A7" w14:textId="77777777" w:rsidR="00EE6FEB" w:rsidRDefault="00EE6FEB">
      <w:r>
        <w:t>INSERT INTO  "Customer_campaign_details_p1" ("Customer_id", "contact", "month", "day_of_week", "duration", "campaign", "pdays", "previous", "poutcome") VALUES (19158, 'cellular', 'aug', 'mon', 180, '1', 999, '0', 'nonexistent');</w:t>
      </w:r>
    </w:p>
    <w:p w14:paraId="3B24343E" w14:textId="77777777" w:rsidR="00EE6FEB" w:rsidRDefault="00EE6FEB"/>
    <w:p w14:paraId="76F505BD" w14:textId="77777777" w:rsidR="00EE6FEB" w:rsidRDefault="00EE6FEB">
      <w:r>
        <w:t>INSERT INTO  "Customer_campaign_details_p1" ("Customer_id", "contact", "month", "day_of_week", "duration", "campaign", "pdays", "previous", "poutcome") VALUES (19159, 'cellular', 'aug', 'mon', 22, '1', 999, '0', 'nonexistent');</w:t>
      </w:r>
    </w:p>
    <w:p w14:paraId="30EA0DFC" w14:textId="77777777" w:rsidR="00EE6FEB" w:rsidRDefault="00EE6FEB"/>
    <w:p w14:paraId="1E274CCC" w14:textId="77777777" w:rsidR="00EE6FEB" w:rsidRDefault="00EE6FEB">
      <w:r>
        <w:t>INSERT INTO  "Customer_campaign_details_p1" ("Customer_id", "contact", "month", "day_of_week", "duration", "campaign", "pdays", "previous", "poutcome") VALUES (19160, 'cellular', 'aug', 'mon', 75, '1', 999, '0', 'nonexistent');</w:t>
      </w:r>
    </w:p>
    <w:p w14:paraId="64B9F630" w14:textId="77777777" w:rsidR="00EE6FEB" w:rsidRDefault="00EE6FEB"/>
    <w:p w14:paraId="4D268599" w14:textId="77777777" w:rsidR="00EE6FEB" w:rsidRDefault="00EE6FEB">
      <w:r>
        <w:t>INSERT INTO  "Customer_campaign_details_p1" ("Customer_id", "contact", "month", "day_of_week", "duration", "campaign", "pdays", "previous", "poutcome") VALUES (19161, 'cellular', 'aug', 'mon', 134, '1', 999, '0', 'nonexistent');</w:t>
      </w:r>
    </w:p>
    <w:p w14:paraId="59E02994" w14:textId="77777777" w:rsidR="00EE6FEB" w:rsidRDefault="00EE6FEB"/>
    <w:p w14:paraId="07A7FB4B" w14:textId="77777777" w:rsidR="00EE6FEB" w:rsidRDefault="00EE6FEB">
      <w:r>
        <w:t>INSERT INTO  "Customer_campaign_details_p1" ("Customer_id", "contact", "month", "day_of_week", "duration", "campaign", "pdays", "previous", "poutcome") VALUES (19162, 'cellular', 'aug', 'mon', 82, '2', 999, '0', 'nonexistent');</w:t>
      </w:r>
    </w:p>
    <w:p w14:paraId="52602EA2" w14:textId="77777777" w:rsidR="00EE6FEB" w:rsidRDefault="00EE6FEB"/>
    <w:p w14:paraId="4EE9D424" w14:textId="77777777" w:rsidR="00EE6FEB" w:rsidRDefault="00EE6FEB">
      <w:r>
        <w:t>INSERT INTO  "Customer_campaign_details_p1" ("Customer_id", "contact", "month", "day_of_week", "duration", "campaign", "pdays", "previous", "poutcome") VALUES (19163, 'cellular', 'aug', 'mon', 984, '1', 999, '0', 'nonexistent');</w:t>
      </w:r>
    </w:p>
    <w:p w14:paraId="7B7C5A5E" w14:textId="77777777" w:rsidR="00EE6FEB" w:rsidRDefault="00EE6FEB"/>
    <w:p w14:paraId="6CA3BA90" w14:textId="77777777" w:rsidR="00EE6FEB" w:rsidRDefault="00EE6FEB">
      <w:r>
        <w:t>INSERT INTO  "Customer_campaign_details_p1" ("Customer_id", "contact", "month", "day_of_week", "duration", "campaign", "pdays", "previous", "poutcome") VALUES (19164, 'cellular', 'aug', 'mon', 256, '3', 999, '0', 'nonexistent');</w:t>
      </w:r>
    </w:p>
    <w:p w14:paraId="60390E3D" w14:textId="77777777" w:rsidR="00EE6FEB" w:rsidRDefault="00EE6FEB"/>
    <w:p w14:paraId="07E4119B" w14:textId="77777777" w:rsidR="00EE6FEB" w:rsidRDefault="00EE6FEB">
      <w:r>
        <w:t>INSERT INTO  "Customer_campaign_details_p1" ("Customer_id", "contact", "month", "day_of_week", "duration", "campaign", "pdays", "previous", "poutcome") VALUES (19165, 'cellular', 'aug', 'mon', 249, '3', 999, '0', 'nonexistent');</w:t>
      </w:r>
    </w:p>
    <w:p w14:paraId="538419CF" w14:textId="77777777" w:rsidR="00EE6FEB" w:rsidRDefault="00EE6FEB"/>
    <w:p w14:paraId="0DDF0460" w14:textId="77777777" w:rsidR="00EE6FEB" w:rsidRDefault="00EE6FEB">
      <w:r>
        <w:t>INSERT INTO  "Customer_campaign_details_p1" ("Customer_id", "contact", "month", "day_of_week", "duration", "campaign", "pdays", "previous", "poutcome") VALUES (19166, 'cellular', 'aug', 'mon', 48, '5', 999, '0', 'nonexistent');</w:t>
      </w:r>
    </w:p>
    <w:p w14:paraId="3FB7991D" w14:textId="77777777" w:rsidR="00EE6FEB" w:rsidRDefault="00EE6FEB"/>
    <w:p w14:paraId="0179B6E5" w14:textId="77777777" w:rsidR="00EE6FEB" w:rsidRDefault="00EE6FEB">
      <w:r>
        <w:t>INSERT INTO  "Customer_campaign_details_p1" ("Customer_id", "contact", "month", "day_of_week", "duration", "campaign", "pdays", "previous", "poutcome") VALUES (19167, 'cellular', 'aug', 'mon', 725, '4', 999, '0', 'nonexistent');</w:t>
      </w:r>
    </w:p>
    <w:p w14:paraId="356A1C00" w14:textId="77777777" w:rsidR="00EE6FEB" w:rsidRDefault="00EE6FEB"/>
    <w:p w14:paraId="42C0F74E" w14:textId="77777777" w:rsidR="00EE6FEB" w:rsidRDefault="00EE6FEB">
      <w:r>
        <w:t>INSERT INTO  "Customer_campaign_details_p1" ("Customer_id", "contact", "month", "day_of_week", "duration", "campaign", "pdays", "previous", "poutcome") VALUES (19168, 'cellular', 'aug', 'mon', 384, '6', 999, '0', 'nonexistent');</w:t>
      </w:r>
    </w:p>
    <w:p w14:paraId="7FDC3F54" w14:textId="77777777" w:rsidR="00EE6FEB" w:rsidRDefault="00EE6FEB"/>
    <w:p w14:paraId="3F766B1B" w14:textId="77777777" w:rsidR="00EE6FEB" w:rsidRDefault="00EE6FEB">
      <w:r>
        <w:t>INSERT INTO  "Customer_campaign_details_p1" ("Customer_id", "contact", "month", "day_of_week", "duration", "campaign", "pdays", "previous", "poutcome") VALUES (19169, 'cellular', 'aug', 'mon', 417, '5', 999, '0', 'nonexistent');</w:t>
      </w:r>
    </w:p>
    <w:p w14:paraId="3CF7D2BC" w14:textId="77777777" w:rsidR="00EE6FEB" w:rsidRDefault="00EE6FEB"/>
    <w:p w14:paraId="0A5C4DAB" w14:textId="77777777" w:rsidR="00EE6FEB" w:rsidRDefault="00EE6FEB">
      <w:r>
        <w:t>INSERT INTO  "Customer_campaign_details_p1" ("Customer_id", "contact", "month", "day_of_week", "duration", "campaign", "pdays", "previous", "poutcome") VALUES (19170, 'cellular', 'aug', 'mon', 201, '2', 999, '0', 'nonexistent');</w:t>
      </w:r>
    </w:p>
    <w:p w14:paraId="121C44A8" w14:textId="77777777" w:rsidR="00EE6FEB" w:rsidRDefault="00EE6FEB"/>
    <w:p w14:paraId="6182A8F6" w14:textId="77777777" w:rsidR="00EE6FEB" w:rsidRDefault="00EE6FEB">
      <w:r>
        <w:t>INSERT INTO  "Customer_campaign_details_p1" ("Customer_id", "contact", "month", "day_of_week", "duration", "campaign", "pdays", "previous", "poutcome") VALUES (19171, 'cellular', 'aug', 'mon', 261, '4', 999, '0', 'nonexistent');</w:t>
      </w:r>
    </w:p>
    <w:p w14:paraId="6C98CD97" w14:textId="77777777" w:rsidR="00EE6FEB" w:rsidRDefault="00EE6FEB"/>
    <w:p w14:paraId="3D140D18" w14:textId="77777777" w:rsidR="00EE6FEB" w:rsidRDefault="00EE6FEB">
      <w:r>
        <w:t>INSERT INTO  "Customer_campaign_details_p1" ("Customer_id", "contact", "month", "day_of_week", "duration", "campaign", "pdays", "previous", "poutcome") VALUES (19172, 'cellular', 'aug', 'mon', 128, '2', 999, '0', 'nonexistent');</w:t>
      </w:r>
    </w:p>
    <w:p w14:paraId="454739A5" w14:textId="77777777" w:rsidR="00EE6FEB" w:rsidRDefault="00EE6FEB"/>
    <w:p w14:paraId="587B464E" w14:textId="77777777" w:rsidR="00EE6FEB" w:rsidRDefault="00EE6FEB">
      <w:r>
        <w:t>INSERT INTO  "Customer_campaign_details_p1" ("Customer_id", "contact", "month", "day_of_week", "duration", "campaign", "pdays", "previous", "poutcome") VALUES (19173, 'cellular', 'aug', 'mon', 103, '4', 999, '0', 'nonexistent');</w:t>
      </w:r>
    </w:p>
    <w:p w14:paraId="0C451699" w14:textId="77777777" w:rsidR="00EE6FEB" w:rsidRDefault="00EE6FEB"/>
    <w:p w14:paraId="5180B383" w14:textId="77777777" w:rsidR="00EE6FEB" w:rsidRDefault="00EE6FEB">
      <w:r>
        <w:t>INSERT INTO  "Customer_campaign_details_p1" ("Customer_id", "contact", "month", "day_of_week", "duration", "campaign", "pdays", "previous", "poutcome") VALUES (19174, 'cellular', 'aug', 'mon', 178, '2', 999, '0', 'nonexistent');</w:t>
      </w:r>
    </w:p>
    <w:p w14:paraId="517390D0" w14:textId="77777777" w:rsidR="00EE6FEB" w:rsidRDefault="00EE6FEB"/>
    <w:p w14:paraId="59876ECD" w14:textId="77777777" w:rsidR="00EE6FEB" w:rsidRDefault="00EE6FEB">
      <w:r>
        <w:t>INSERT INTO  "Customer_campaign_details_p1" ("Customer_id", "contact", "month", "day_of_week", "duration", "campaign", "pdays", "previous", "poutcome") VALUES (19175, 'cellular', 'aug', 'mon', 16, '10', 999, '0', 'nonexistent');</w:t>
      </w:r>
    </w:p>
    <w:p w14:paraId="3BB29640" w14:textId="77777777" w:rsidR="00EE6FEB" w:rsidRDefault="00EE6FEB"/>
    <w:p w14:paraId="4D3ADEAE" w14:textId="77777777" w:rsidR="00EE6FEB" w:rsidRDefault="00EE6FEB">
      <w:r>
        <w:t>INSERT INTO  "Customer_campaign_details_p1" ("Customer_id", "contact", "month", "day_of_week", "duration", "campaign", "pdays", "previous", "poutcome") VALUES (19176, 'cellular', 'aug', 'mon', 135, '3', 999, '0', 'nonexistent');</w:t>
      </w:r>
    </w:p>
    <w:p w14:paraId="667D9359" w14:textId="77777777" w:rsidR="00EE6FEB" w:rsidRDefault="00EE6FEB"/>
    <w:p w14:paraId="7A8AAAE0" w14:textId="77777777" w:rsidR="00EE6FEB" w:rsidRDefault="00EE6FEB">
      <w:r>
        <w:t>INSERT INTO  "Customer_campaign_details_p1" ("Customer_id", "contact", "month", "day_of_week", "duration", "campaign", "pdays", "previous", "poutcome") VALUES (19177, 'cellular', 'aug', 'mon', 202, '7', 999, '0', 'nonexistent');</w:t>
      </w:r>
    </w:p>
    <w:p w14:paraId="34CA42A5" w14:textId="77777777" w:rsidR="00EE6FEB" w:rsidRDefault="00EE6FEB"/>
    <w:p w14:paraId="4E6B83BD" w14:textId="77777777" w:rsidR="00EE6FEB" w:rsidRDefault="00EE6FEB">
      <w:r>
        <w:t>INSERT INTO  "Customer_campaign_details_p1" ("Customer_id", "contact", "month", "day_of_week", "duration", "campaign", "pdays", "previous", "poutcome") VALUES (19178, 'cellular', 'aug', 'mon', 37, '2', 999, '0', 'nonexistent');</w:t>
      </w:r>
    </w:p>
    <w:p w14:paraId="0DA9D4A9" w14:textId="77777777" w:rsidR="00EE6FEB" w:rsidRDefault="00EE6FEB"/>
    <w:p w14:paraId="4750198E" w14:textId="77777777" w:rsidR="00EE6FEB" w:rsidRDefault="00EE6FEB">
      <w:r>
        <w:t>INSERT INTO  "Customer_campaign_details_p1" ("Customer_id", "contact", "month", "day_of_week", "duration", "campaign", "pdays", "previous", "poutcome") VALUES (19179, 'cellular', 'aug', 'mon', 149, '3', 999, '0', 'nonexistent');</w:t>
      </w:r>
    </w:p>
    <w:p w14:paraId="66F14555" w14:textId="77777777" w:rsidR="00EE6FEB" w:rsidRDefault="00EE6FEB"/>
    <w:p w14:paraId="50FDCB88" w14:textId="77777777" w:rsidR="00EE6FEB" w:rsidRDefault="00EE6FEB">
      <w:r>
        <w:t>INSERT INTO  "Customer_campaign_details_p1" ("Customer_id", "contact", "month", "day_of_week", "duration", "campaign", "pdays", "previous", "poutcome") VALUES (19180, 'cellular', 'aug', 'mon', 35, '10', 999, '0', 'nonexistent');</w:t>
      </w:r>
    </w:p>
    <w:p w14:paraId="337611B3" w14:textId="77777777" w:rsidR="00EE6FEB" w:rsidRDefault="00EE6FEB"/>
    <w:p w14:paraId="5391CC14" w14:textId="77777777" w:rsidR="00EE6FEB" w:rsidRDefault="00EE6FEB">
      <w:r>
        <w:t>INSERT INTO  "Customer_campaign_details_p1" ("Customer_id", "contact", "month", "day_of_week", "duration", "campaign", "pdays", "previous", "poutcome") VALUES (19181, 'cellular', 'aug', 'mon', 1364, '2', 999, '0', 'nonexistent');</w:t>
      </w:r>
    </w:p>
    <w:p w14:paraId="1B4F031E" w14:textId="77777777" w:rsidR="00EE6FEB" w:rsidRDefault="00EE6FEB"/>
    <w:p w14:paraId="4137664C" w14:textId="77777777" w:rsidR="00EE6FEB" w:rsidRDefault="00EE6FEB">
      <w:r>
        <w:t>INSERT INTO  "Customer_campaign_details_p1" ("Customer_id", "contact", "month", "day_of_week", "duration", "campaign", "pdays", "previous", "poutcome") VALUES (19182, 'cellular', 'aug', 'mon', 166, '6', 999, '0', 'nonexistent');</w:t>
      </w:r>
    </w:p>
    <w:p w14:paraId="055C47A2" w14:textId="77777777" w:rsidR="00EE6FEB" w:rsidRDefault="00EE6FEB"/>
    <w:p w14:paraId="4034B30C" w14:textId="77777777" w:rsidR="00EE6FEB" w:rsidRDefault="00EE6FEB">
      <w:r>
        <w:t>INSERT INTO  "Customer_campaign_details_p1" ("Customer_id", "contact", "month", "day_of_week", "duration", "campaign", "pdays", "previous", "poutcome") VALUES (19183, 'cellular', 'aug', 'mon', 213, '3', 999, '0', 'nonexistent');</w:t>
      </w:r>
    </w:p>
    <w:p w14:paraId="40C598BE" w14:textId="77777777" w:rsidR="00EE6FEB" w:rsidRDefault="00EE6FEB"/>
    <w:p w14:paraId="77819281" w14:textId="77777777" w:rsidR="00EE6FEB" w:rsidRDefault="00EE6FEB">
      <w:r>
        <w:t>INSERT INTO  "Customer_campaign_details_p1" ("Customer_id", "contact", "month", "day_of_week", "duration", "campaign", "pdays", "previous", "poutcome") VALUES (19184, 'cellular', 'aug', 'mon', 59, '3', 999, '0', 'nonexistent');</w:t>
      </w:r>
    </w:p>
    <w:p w14:paraId="40DE44C4" w14:textId="77777777" w:rsidR="00EE6FEB" w:rsidRDefault="00EE6FEB"/>
    <w:p w14:paraId="2A00EE3E" w14:textId="77777777" w:rsidR="00EE6FEB" w:rsidRDefault="00EE6FEB">
      <w:r>
        <w:t>INSERT INTO  "Customer_campaign_details_p1" ("Customer_id", "contact", "month", "day_of_week", "duration", "campaign", "pdays", "previous", "poutcome") VALUES (19185, 'cellular', 'aug', 'mon', 207, '4', 999, '0', 'nonexistent');</w:t>
      </w:r>
    </w:p>
    <w:p w14:paraId="00C08E9A" w14:textId="77777777" w:rsidR="00EE6FEB" w:rsidRDefault="00EE6FEB"/>
    <w:p w14:paraId="762B67C2" w14:textId="77777777" w:rsidR="00EE6FEB" w:rsidRDefault="00EE6FEB">
      <w:r>
        <w:t>INSERT INTO  "Customer_campaign_details_p1" ("Customer_id", "contact", "month", "day_of_week", "duration", "campaign", "pdays", "previous", "poutcome") VALUES (19186, 'cellular', 'aug', 'mon', 73, '6', 999, '0', 'nonexistent');</w:t>
      </w:r>
    </w:p>
    <w:p w14:paraId="7A38780F" w14:textId="77777777" w:rsidR="00EE6FEB" w:rsidRDefault="00EE6FEB"/>
    <w:p w14:paraId="6362C31F" w14:textId="77777777" w:rsidR="00EE6FEB" w:rsidRDefault="00EE6FEB">
      <w:r>
        <w:t>INSERT INTO  "Customer_campaign_details_p1" ("Customer_id", "contact", "month", "day_of_week", "duration", "campaign", "pdays", "previous", "poutcome") VALUES (19187, 'cellular', 'aug', 'mon', 1559, '5', 999, '0', 'nonexistent');</w:t>
      </w:r>
    </w:p>
    <w:p w14:paraId="5EE456D9" w14:textId="77777777" w:rsidR="00EE6FEB" w:rsidRDefault="00EE6FEB"/>
    <w:p w14:paraId="78E4B3D2" w14:textId="77777777" w:rsidR="00EE6FEB" w:rsidRDefault="00EE6FEB">
      <w:r>
        <w:t>INSERT INTO  "Customer_campaign_details_p1" ("Customer_id", "contact", "month", "day_of_week", "duration", "campaign", "pdays", "previous", "poutcome") VALUES (19188, 'cellular', 'aug', 'mon', 194, '2', 999, '0', 'nonexistent');</w:t>
      </w:r>
    </w:p>
    <w:p w14:paraId="78D37C31" w14:textId="77777777" w:rsidR="00EE6FEB" w:rsidRDefault="00EE6FEB"/>
    <w:p w14:paraId="64505C35" w14:textId="77777777" w:rsidR="00EE6FEB" w:rsidRDefault="00EE6FEB">
      <w:r>
        <w:t>INSERT INTO  "Customer_campaign_details_p1" ("Customer_id", "contact", "month", "day_of_week", "duration", "campaign", "pdays", "previous", "poutcome") VALUES (19189, 'cellular', 'aug', 'mon', 192, '6', 999, '0', 'nonexistent');</w:t>
      </w:r>
    </w:p>
    <w:p w14:paraId="79EE598F" w14:textId="77777777" w:rsidR="00EE6FEB" w:rsidRDefault="00EE6FEB"/>
    <w:p w14:paraId="47EEA9E7" w14:textId="77777777" w:rsidR="00EE6FEB" w:rsidRDefault="00EE6FEB">
      <w:r>
        <w:t>INSERT INTO  "Customer_campaign_details_p1" ("Customer_id", "contact", "month", "day_of_week", "duration", "campaign", "pdays", "previous", "poutcome") VALUES (19190, 'cellular', 'aug', 'mon', 304, '3', 999, '0', 'nonexistent');</w:t>
      </w:r>
    </w:p>
    <w:p w14:paraId="29F8CC93" w14:textId="77777777" w:rsidR="00EE6FEB" w:rsidRDefault="00EE6FEB"/>
    <w:p w14:paraId="48CCEC15" w14:textId="77777777" w:rsidR="00EE6FEB" w:rsidRDefault="00EE6FEB">
      <w:r>
        <w:t>INSERT INTO  "Customer_campaign_details_p1" ("Customer_id", "contact", "month", "day_of_week", "duration", "campaign", "pdays", "previous", "poutcome") VALUES (19191, 'cellular', 'aug', 'mon', 124, '3', 999, '0', 'nonexistent');</w:t>
      </w:r>
    </w:p>
    <w:p w14:paraId="7889C2CF" w14:textId="77777777" w:rsidR="00EE6FEB" w:rsidRDefault="00EE6FEB"/>
    <w:p w14:paraId="58036F97" w14:textId="77777777" w:rsidR="00EE6FEB" w:rsidRDefault="00EE6FEB">
      <w:r>
        <w:t>INSERT INTO  "Customer_campaign_details_p1" ("Customer_id", "contact", "month", "day_of_week", "duration", "campaign", "pdays", "previous", "poutcome") VALUES (19192, 'cellular', 'aug', 'mon', 67, '2', 999, '0', 'nonexistent');</w:t>
      </w:r>
    </w:p>
    <w:p w14:paraId="16DCDF61" w14:textId="77777777" w:rsidR="00EE6FEB" w:rsidRDefault="00EE6FEB"/>
    <w:p w14:paraId="327258D1" w14:textId="77777777" w:rsidR="00EE6FEB" w:rsidRDefault="00EE6FEB">
      <w:r>
        <w:t>INSERT INTO  "Customer_campaign_details_p1" ("Customer_id", "contact", "month", "day_of_week", "duration", "campaign", "pdays", "previous", "poutcome") VALUES (19193, 'cellular', 'aug', 'mon', 174, '4', 999, '0', 'nonexistent');</w:t>
      </w:r>
    </w:p>
    <w:p w14:paraId="67C615D3" w14:textId="77777777" w:rsidR="00EE6FEB" w:rsidRDefault="00EE6FEB"/>
    <w:p w14:paraId="35403FEE" w14:textId="77777777" w:rsidR="00EE6FEB" w:rsidRDefault="00EE6FEB">
      <w:r>
        <w:t>INSERT INTO  "Customer_campaign_details_p1" ("Customer_id", "contact", "month", "day_of_week", "duration", "campaign", "pdays", "previous", "poutcome") VALUES (19194, 'cellular', 'aug', 'mon', 457, '8', 999, '0', 'nonexistent');</w:t>
      </w:r>
    </w:p>
    <w:p w14:paraId="7CE16619" w14:textId="77777777" w:rsidR="00EE6FEB" w:rsidRDefault="00EE6FEB"/>
    <w:p w14:paraId="6E16C8B6" w14:textId="77777777" w:rsidR="00EE6FEB" w:rsidRDefault="00EE6FEB">
      <w:r>
        <w:t>INSERT INTO  "Customer_campaign_details_p1" ("Customer_id", "contact", "month", "day_of_week", "duration", "campaign", "pdays", "previous", "poutcome") VALUES (19195, 'cellular', 'aug', 'mon', 350, '4', 999, '0', 'nonexistent');</w:t>
      </w:r>
    </w:p>
    <w:p w14:paraId="7B1EE33A" w14:textId="77777777" w:rsidR="00EE6FEB" w:rsidRDefault="00EE6FEB"/>
    <w:p w14:paraId="6B0024AC" w14:textId="77777777" w:rsidR="00EE6FEB" w:rsidRDefault="00EE6FEB">
      <w:r>
        <w:t>INSERT INTO  "Customer_campaign_details_p1" ("Customer_id", "contact", "month", "day_of_week", "duration", "campaign", "pdays", "previous", "poutcome") VALUES (19196, 'cellular', 'aug', 'mon', 123, '4', 999, '0', 'nonexistent');</w:t>
      </w:r>
    </w:p>
    <w:p w14:paraId="7F8BDD61" w14:textId="77777777" w:rsidR="00EE6FEB" w:rsidRDefault="00EE6FEB"/>
    <w:p w14:paraId="33B8DF08" w14:textId="77777777" w:rsidR="00EE6FEB" w:rsidRDefault="00EE6FEB">
      <w:r>
        <w:t>INSERT INTO  "Customer_campaign_details_p1" ("Customer_id", "contact", "month", "day_of_week", "duration", "campaign", "pdays", "previous", "poutcome") VALUES (19197, 'cellular', 'aug', 'mon', 395, '3', 999, '0', 'nonexistent');</w:t>
      </w:r>
    </w:p>
    <w:p w14:paraId="5650F512" w14:textId="77777777" w:rsidR="00EE6FEB" w:rsidRDefault="00EE6FEB"/>
    <w:p w14:paraId="7AD69218" w14:textId="77777777" w:rsidR="00EE6FEB" w:rsidRDefault="00EE6FEB">
      <w:r>
        <w:t>INSERT INTO  "Customer_campaign_details_p1" ("Customer_id", "contact", "month", "day_of_week", "duration", "campaign", "pdays", "previous", "poutcome") VALUES (19198, 'cellular', 'aug', 'mon', 312, '3', 999, '0', 'nonexistent');</w:t>
      </w:r>
    </w:p>
    <w:p w14:paraId="14AFABC4" w14:textId="77777777" w:rsidR="00EE6FEB" w:rsidRDefault="00EE6FEB"/>
    <w:p w14:paraId="325D3A39" w14:textId="77777777" w:rsidR="00EE6FEB" w:rsidRDefault="00EE6FEB">
      <w:r>
        <w:t>INSERT INTO  "Customer_campaign_details_p1" ("Customer_id", "contact", "month", "day_of_week", "duration", "campaign", "pdays", "previous", "poutcome") VALUES (19199, 'cellular', 'aug', 'mon', 779, '7', 999, '0', 'nonexistent');</w:t>
      </w:r>
    </w:p>
    <w:p w14:paraId="3D8F6324" w14:textId="77777777" w:rsidR="00EE6FEB" w:rsidRDefault="00EE6FEB"/>
    <w:p w14:paraId="40DB2C07" w14:textId="77777777" w:rsidR="00EE6FEB" w:rsidRDefault="00EE6FEB">
      <w:r>
        <w:t>INSERT INTO  "Customer_campaign_details_p1" ("Customer_id", "contact", "month", "day_of_week", "duration", "campaign", "pdays", "previous", "poutcome") VALUES (19200, 'cellular', 'aug', 'mon', 92, '12', 999, '0', 'nonexistent');</w:t>
      </w:r>
    </w:p>
    <w:p w14:paraId="3334DB1D" w14:textId="77777777" w:rsidR="00EE6FEB" w:rsidRDefault="00EE6FEB"/>
    <w:p w14:paraId="0DC6C7D2" w14:textId="77777777" w:rsidR="00EE6FEB" w:rsidRDefault="00EE6FEB">
      <w:r>
        <w:t>INSERT INTO  "Customer_campaign_details_p1" ("Customer_id", "contact", "month", "day_of_week", "duration", "campaign", "pdays", "previous", "poutcome") VALUES (19201, 'cellular', 'aug', 'mon', 374, '12', 999, '0', 'nonexistent');</w:t>
      </w:r>
    </w:p>
    <w:p w14:paraId="1DEC866D" w14:textId="77777777" w:rsidR="00EE6FEB" w:rsidRDefault="00EE6FEB"/>
    <w:p w14:paraId="15EDD3D9" w14:textId="77777777" w:rsidR="00EE6FEB" w:rsidRDefault="00EE6FEB">
      <w:r>
        <w:t>INSERT INTO  "Customer_campaign_details_p1" ("Customer_id", "contact", "month", "day_of_week", "duration", "campaign", "pdays", "previous", "poutcome") VALUES (19202, 'cellular', 'aug', 'mon', 76, '4', 999, '0', 'nonexistent');</w:t>
      </w:r>
    </w:p>
    <w:p w14:paraId="5FE4F3E9" w14:textId="77777777" w:rsidR="00EE6FEB" w:rsidRDefault="00EE6FEB"/>
    <w:p w14:paraId="6D6E27CE" w14:textId="77777777" w:rsidR="00EE6FEB" w:rsidRDefault="00EE6FEB">
      <w:r>
        <w:t>INSERT INTO  "Customer_campaign_details_p1" ("Customer_id", "contact", "month", "day_of_week", "duration", "campaign", "pdays", "previous", "poutcome") VALUES (19203, 'cellular', 'aug', 'mon', 119, '3', 999, '0', 'nonexistent');</w:t>
      </w:r>
    </w:p>
    <w:p w14:paraId="35F9F4D6" w14:textId="77777777" w:rsidR="00EE6FEB" w:rsidRDefault="00EE6FEB"/>
    <w:p w14:paraId="513277E7" w14:textId="77777777" w:rsidR="00EE6FEB" w:rsidRDefault="00EE6FEB">
      <w:r>
        <w:t>INSERT INTO  "Customer_campaign_details_p1" ("Customer_id", "contact", "month", "day_of_week", "duration", "campaign", "pdays", "previous", "poutcome") VALUES (19204, 'cellular', 'aug', 'mon', 296, '2', 999, '0', 'nonexistent');</w:t>
      </w:r>
    </w:p>
    <w:p w14:paraId="182EC1AC" w14:textId="77777777" w:rsidR="00EE6FEB" w:rsidRDefault="00EE6FEB"/>
    <w:p w14:paraId="54C89469" w14:textId="77777777" w:rsidR="00EE6FEB" w:rsidRDefault="00EE6FEB">
      <w:r>
        <w:t>INSERT INTO  "Customer_campaign_details_p1" ("Customer_id", "contact", "month", "day_of_week", "duration", "campaign", "pdays", "previous", "poutcome") VALUES (19205, 'cellular', 'aug', 'mon', 193, '5', 999, '0', 'nonexistent');</w:t>
      </w:r>
    </w:p>
    <w:p w14:paraId="2DF27170" w14:textId="77777777" w:rsidR="00EE6FEB" w:rsidRDefault="00EE6FEB"/>
    <w:p w14:paraId="48F6A1BD" w14:textId="77777777" w:rsidR="00EE6FEB" w:rsidRDefault="00EE6FEB">
      <w:r>
        <w:t>INSERT INTO  "Customer_campaign_details_p1" ("Customer_id", "contact", "month", "day_of_week", "duration", "campaign", "pdays", "previous", "poutcome") VALUES (19206, 'cellular', 'aug', 'mon', 243, '7', 999, '0', 'nonexistent');</w:t>
      </w:r>
    </w:p>
    <w:p w14:paraId="38A7B783" w14:textId="77777777" w:rsidR="00EE6FEB" w:rsidRDefault="00EE6FEB"/>
    <w:p w14:paraId="1537ECFE" w14:textId="77777777" w:rsidR="00EE6FEB" w:rsidRDefault="00EE6FEB">
      <w:r>
        <w:t>INSERT INTO  "Customer_campaign_details_p1" ("Customer_id", "contact", "month", "day_of_week", "duration", "campaign", "pdays", "previous", "poutcome") VALUES (19207, 'cellular', 'aug', 'mon', 835, '4', 999, '0', 'nonexistent');</w:t>
      </w:r>
    </w:p>
    <w:p w14:paraId="1D8B7BEE" w14:textId="77777777" w:rsidR="00EE6FEB" w:rsidRDefault="00EE6FEB"/>
    <w:p w14:paraId="0B1E2105" w14:textId="77777777" w:rsidR="00EE6FEB" w:rsidRDefault="00EE6FEB">
      <w:r>
        <w:t>INSERT INTO  "Customer_campaign_details_p1" ("Customer_id", "contact", "month", "day_of_week", "duration", "campaign", "pdays", "previous", "poutcome") VALUES (19208, 'cellular', 'aug', 'mon', 724, '12', 999, '0', 'nonexistent');</w:t>
      </w:r>
    </w:p>
    <w:p w14:paraId="1DE58234" w14:textId="77777777" w:rsidR="00EE6FEB" w:rsidRDefault="00EE6FEB"/>
    <w:p w14:paraId="08C0C003" w14:textId="77777777" w:rsidR="00EE6FEB" w:rsidRDefault="00EE6FEB">
      <w:r>
        <w:t>INSERT INTO  "Customer_campaign_details_p1" ("Customer_id", "contact", "month", "day_of_week", "duration", "campaign", "pdays", "previous", "poutcome") VALUES (19209, 'cellular', 'aug', 'mon', 159, '5', 999, '0', 'nonexistent');</w:t>
      </w:r>
    </w:p>
    <w:p w14:paraId="6592F2A1" w14:textId="77777777" w:rsidR="00EE6FEB" w:rsidRDefault="00EE6FEB"/>
    <w:p w14:paraId="5172E587" w14:textId="77777777" w:rsidR="00EE6FEB" w:rsidRDefault="00EE6FEB">
      <w:r>
        <w:t>INSERT INTO  "Customer_campaign_details_p1" ("Customer_id", "contact", "month", "day_of_week", "duration", "campaign", "pdays", "previous", "poutcome") VALUES (19210, 'cellular', 'aug', 'mon', 445, '2', 999, '0', 'nonexistent');</w:t>
      </w:r>
    </w:p>
    <w:p w14:paraId="3FDC3A1E" w14:textId="77777777" w:rsidR="00EE6FEB" w:rsidRDefault="00EE6FEB"/>
    <w:p w14:paraId="7EAE7513" w14:textId="77777777" w:rsidR="00EE6FEB" w:rsidRDefault="00EE6FEB">
      <w:r>
        <w:t>INSERT INTO  "Customer_campaign_details_p1" ("Customer_id", "contact", "month", "day_of_week", "duration", "campaign", "pdays", "previous", "poutcome") VALUES (19211, 'cellular', 'aug', 'mon', 244, '2', 999, '0', 'nonexistent');</w:t>
      </w:r>
    </w:p>
    <w:p w14:paraId="05CE547D" w14:textId="77777777" w:rsidR="00EE6FEB" w:rsidRDefault="00EE6FEB"/>
    <w:p w14:paraId="578BF92E" w14:textId="77777777" w:rsidR="00EE6FEB" w:rsidRDefault="00EE6FEB">
      <w:r>
        <w:t>INSERT INTO  "Customer_campaign_details_p1" ("Customer_id", "contact", "month", "day_of_week", "duration", "campaign", "pdays", "previous", "poutcome") VALUES (19212, 'cellular', 'aug', 'mon', 212, '10', 999, '0', 'nonexistent');</w:t>
      </w:r>
    </w:p>
    <w:p w14:paraId="2FE33546" w14:textId="77777777" w:rsidR="00EE6FEB" w:rsidRDefault="00EE6FEB"/>
    <w:p w14:paraId="3A7F96EC" w14:textId="77777777" w:rsidR="00EE6FEB" w:rsidRDefault="00EE6FEB">
      <w:r>
        <w:t>INSERT INTO  "Customer_campaign_details_p1" ("Customer_id", "contact", "month", "day_of_week", "duration", "campaign", "pdays", "previous", "poutcome") VALUES (19213, 'cellular', 'aug', 'mon', 176, '3', 999, '0', 'nonexistent');</w:t>
      </w:r>
    </w:p>
    <w:p w14:paraId="4BCDA311" w14:textId="77777777" w:rsidR="00EE6FEB" w:rsidRDefault="00EE6FEB"/>
    <w:p w14:paraId="2AF59A05" w14:textId="77777777" w:rsidR="00EE6FEB" w:rsidRDefault="00EE6FEB">
      <w:r>
        <w:t>INSERT INTO  "Customer_campaign_details_p1" ("Customer_id", "contact", "month", "day_of_week", "duration", "campaign", "pdays", "previous", "poutcome") VALUES (19214, 'cellular', 'aug', 'mon', 241, '4', 999, '0', 'nonexistent');</w:t>
      </w:r>
    </w:p>
    <w:p w14:paraId="2B22794D" w14:textId="77777777" w:rsidR="00EE6FEB" w:rsidRDefault="00EE6FEB"/>
    <w:p w14:paraId="64943D63" w14:textId="77777777" w:rsidR="00EE6FEB" w:rsidRDefault="00EE6FEB">
      <w:r>
        <w:t>INSERT INTO  "Customer_campaign_details_p1" ("Customer_id", "contact", "month", "day_of_week", "duration", "campaign", "pdays", "previous", "poutcome") VALUES (19215, 'cellular', 'aug', 'mon', 314, '3', 999, '0', 'nonexistent');</w:t>
      </w:r>
    </w:p>
    <w:p w14:paraId="2603E492" w14:textId="77777777" w:rsidR="00EE6FEB" w:rsidRDefault="00EE6FEB"/>
    <w:p w14:paraId="7E647433" w14:textId="77777777" w:rsidR="00EE6FEB" w:rsidRDefault="00EE6FEB">
      <w:r>
        <w:t>INSERT INTO  "Customer_campaign_details_p1" ("Customer_id", "contact", "month", "day_of_week", "duration", "campaign", "pdays", "previous", "poutcome") VALUES (19216, 'cellular', 'aug', 'mon', 96, '5', 999, '0', 'nonexistent');</w:t>
      </w:r>
    </w:p>
    <w:p w14:paraId="6ECACD73" w14:textId="77777777" w:rsidR="00EE6FEB" w:rsidRDefault="00EE6FEB"/>
    <w:p w14:paraId="7538979B" w14:textId="77777777" w:rsidR="00EE6FEB" w:rsidRDefault="00EE6FEB">
      <w:r>
        <w:t>INSERT INTO  "Customer_campaign_details_p1" ("Customer_id", "contact", "month", "day_of_week", "duration", "campaign", "pdays", "previous", "poutcome") VALUES (19217, 'cellular', 'aug', 'mon', 43, '3', 999, '0', 'nonexistent');</w:t>
      </w:r>
    </w:p>
    <w:p w14:paraId="171D05A1" w14:textId="77777777" w:rsidR="00EE6FEB" w:rsidRDefault="00EE6FEB"/>
    <w:p w14:paraId="4F6DAFC1" w14:textId="77777777" w:rsidR="00EE6FEB" w:rsidRDefault="00EE6FEB">
      <w:r>
        <w:t>INSERT INTO  "Customer_campaign_details_p1" ("Customer_id", "contact", "month", "day_of_week", "duration", "campaign", "pdays", "previous", "poutcome") VALUES (19218, 'cellular', 'aug', 'mon', 127, '3', 999, '0', 'nonexistent');</w:t>
      </w:r>
    </w:p>
    <w:p w14:paraId="3DFC56C8" w14:textId="77777777" w:rsidR="00EE6FEB" w:rsidRDefault="00EE6FEB"/>
    <w:p w14:paraId="1499FE11" w14:textId="77777777" w:rsidR="00EE6FEB" w:rsidRDefault="00EE6FEB">
      <w:r>
        <w:t>INSERT INTO  "Customer_campaign_details_p1" ("Customer_id", "contact", "month", "day_of_week", "duration", "campaign", "pdays", "previous", "poutcome") VALUES (19219, 'cellular', 'aug', 'mon', 729, '4', 999, '0', 'nonexistent');</w:t>
      </w:r>
    </w:p>
    <w:p w14:paraId="72B4899F" w14:textId="77777777" w:rsidR="00EE6FEB" w:rsidRDefault="00EE6FEB"/>
    <w:p w14:paraId="1310827D" w14:textId="77777777" w:rsidR="00EE6FEB" w:rsidRDefault="00EE6FEB">
      <w:r>
        <w:t>INSERT INTO  "Customer_campaign_details_p1" ("Customer_id", "contact", "month", "day_of_week", "duration", "campaign", "pdays", "previous", "poutcome") VALUES (19220, 'cellular', 'aug', 'mon', 153, '7', 999, '0', 'nonexistent');</w:t>
      </w:r>
    </w:p>
    <w:p w14:paraId="7B6AB446" w14:textId="77777777" w:rsidR="00EE6FEB" w:rsidRDefault="00EE6FEB"/>
    <w:p w14:paraId="4792CA7B" w14:textId="77777777" w:rsidR="00EE6FEB" w:rsidRDefault="00EE6FEB">
      <w:r>
        <w:t>INSERT INTO  "Customer_campaign_details_p1" ("Customer_id", "contact", "month", "day_of_week", "duration", "campaign", "pdays", "previous", "poutcome") VALUES (19221, 'cellular', 'aug', 'mon', 189, '5', 999, '0', 'nonexistent');</w:t>
      </w:r>
    </w:p>
    <w:p w14:paraId="656E9DA2" w14:textId="77777777" w:rsidR="00EE6FEB" w:rsidRDefault="00EE6FEB"/>
    <w:p w14:paraId="5FA23E98" w14:textId="77777777" w:rsidR="00EE6FEB" w:rsidRDefault="00EE6FEB">
      <w:r>
        <w:t>INSERT INTO  "Customer_campaign_details_p1" ("Customer_id", "contact", "month", "day_of_week", "duration", "campaign", "pdays", "previous", "poutcome") VALUES (19222, 'cellular', 'aug', 'mon', 129, '4', 999, '0', 'nonexistent');</w:t>
      </w:r>
    </w:p>
    <w:p w14:paraId="6E4838E3" w14:textId="77777777" w:rsidR="00EE6FEB" w:rsidRDefault="00EE6FEB"/>
    <w:p w14:paraId="63BB5D57" w14:textId="77777777" w:rsidR="00EE6FEB" w:rsidRDefault="00EE6FEB">
      <w:r>
        <w:t>INSERT INTO  "Customer_campaign_details_p1" ("Customer_id", "contact", "month", "day_of_week", "duration", "campaign", "pdays", "previous", "poutcome") VALUES (19223, 'cellular', 'aug', 'mon', 195, '7', 999, '0', 'nonexistent');</w:t>
      </w:r>
    </w:p>
    <w:p w14:paraId="25F8BCA2" w14:textId="77777777" w:rsidR="00EE6FEB" w:rsidRDefault="00EE6FEB"/>
    <w:p w14:paraId="52694727" w14:textId="77777777" w:rsidR="00EE6FEB" w:rsidRDefault="00EE6FEB">
      <w:r>
        <w:t>INSERT INTO  "Customer_campaign_details_p1" ("Customer_id", "contact", "month", "day_of_week", "duration", "campaign", "pdays", "previous", "poutcome") VALUES (19224, 'cellular', 'aug', 'mon', 199, '5', 999, '0', 'nonexistent');</w:t>
      </w:r>
    </w:p>
    <w:p w14:paraId="2BDB74C4" w14:textId="77777777" w:rsidR="00EE6FEB" w:rsidRDefault="00EE6FEB"/>
    <w:p w14:paraId="1D1B55A0" w14:textId="77777777" w:rsidR="00EE6FEB" w:rsidRDefault="00EE6FEB">
      <w:r>
        <w:t>INSERT INTO  "Customer_campaign_details_p1" ("Customer_id", "contact", "month", "day_of_week", "duration", "campaign", "pdays", "previous", "poutcome") VALUES (19225, 'cellular', 'aug', 'mon', 298, '6', 999, '0', 'nonexistent');</w:t>
      </w:r>
    </w:p>
    <w:p w14:paraId="3CB0AD79" w14:textId="77777777" w:rsidR="00EE6FEB" w:rsidRDefault="00EE6FEB"/>
    <w:p w14:paraId="60FBC655" w14:textId="77777777" w:rsidR="00EE6FEB" w:rsidRDefault="00EE6FEB">
      <w:r>
        <w:t>INSERT INTO  "Customer_campaign_details_p1" ("Customer_id", "contact", "month", "day_of_week", "duration", "campaign", "pdays", "previous", "poutcome") VALUES (19226, 'cellular', 'aug', 'mon', 43, '3', 999, '0', 'nonexistent');</w:t>
      </w:r>
    </w:p>
    <w:p w14:paraId="35F4A0BE" w14:textId="77777777" w:rsidR="00EE6FEB" w:rsidRDefault="00EE6FEB"/>
    <w:p w14:paraId="04C76827" w14:textId="77777777" w:rsidR="00EE6FEB" w:rsidRDefault="00EE6FEB">
      <w:r>
        <w:t>INSERT INTO  "Customer_campaign_details_p1" ("Customer_id", "contact", "month", "day_of_week", "duration", "campaign", "pdays", "previous", "poutcome") VALUES (19227, 'cellular', 'aug', 'mon', 273, '3', 999, '0', 'nonexistent');</w:t>
      </w:r>
    </w:p>
    <w:p w14:paraId="70F34C73" w14:textId="77777777" w:rsidR="00EE6FEB" w:rsidRDefault="00EE6FEB"/>
    <w:p w14:paraId="40C8BF07" w14:textId="77777777" w:rsidR="00EE6FEB" w:rsidRDefault="00EE6FEB">
      <w:r>
        <w:t>INSERT INTO  "Customer_campaign_details_p1" ("Customer_id", "contact", "month", "day_of_week", "duration", "campaign", "pdays", "previous", "poutcome") VALUES (19228, 'cellular', 'aug', 'mon', 693, '6', 999, '0', 'nonexistent');</w:t>
      </w:r>
    </w:p>
    <w:p w14:paraId="70555511" w14:textId="77777777" w:rsidR="00EE6FEB" w:rsidRDefault="00EE6FEB"/>
    <w:p w14:paraId="14AD721A" w14:textId="77777777" w:rsidR="00EE6FEB" w:rsidRDefault="00EE6FEB">
      <w:r>
        <w:t>INSERT INTO  "Customer_campaign_details_p1" ("Customer_id", "contact", "month", "day_of_week", "duration", "campaign", "pdays", "previous", "poutcome") VALUES (19229, 'telephone', 'aug', 'mon', 575, '2', 999, '0', 'nonexistent');</w:t>
      </w:r>
    </w:p>
    <w:p w14:paraId="5CFF0BE9" w14:textId="77777777" w:rsidR="00EE6FEB" w:rsidRDefault="00EE6FEB"/>
    <w:p w14:paraId="3F78D9E3" w14:textId="77777777" w:rsidR="00EE6FEB" w:rsidRDefault="00EE6FEB">
      <w:r>
        <w:t>INSERT INTO  "Customer_campaign_details_p1" ("Customer_id", "contact", "month", "day_of_week", "duration", "campaign", "pdays", "previous", "poutcome") VALUES (19230, 'cellular', 'aug', 'tue', 99, '6', 999, '0', 'nonexistent');</w:t>
      </w:r>
    </w:p>
    <w:p w14:paraId="1A4BB70E" w14:textId="77777777" w:rsidR="00EE6FEB" w:rsidRDefault="00EE6FEB"/>
    <w:p w14:paraId="65BA428A" w14:textId="77777777" w:rsidR="00EE6FEB" w:rsidRDefault="00EE6FEB">
      <w:r>
        <w:t>INSERT INTO  "Customer_campaign_details_p1" ("Customer_id", "contact", "month", "day_of_week", "duration", "campaign", "pdays", "previous", "poutcome") VALUES (19231, 'cellular', 'aug', 'tue', 247, '9', 999, '0', 'nonexistent');</w:t>
      </w:r>
    </w:p>
    <w:p w14:paraId="359799A6" w14:textId="77777777" w:rsidR="00EE6FEB" w:rsidRDefault="00EE6FEB"/>
    <w:p w14:paraId="13EE5644" w14:textId="77777777" w:rsidR="00EE6FEB" w:rsidRDefault="00EE6FEB">
      <w:r>
        <w:t>INSERT INTO  "Customer_campaign_details_p1" ("Customer_id", "contact", "month", "day_of_week", "duration", "campaign", "pdays", "previous", "poutcome") VALUES (19232, 'cellular', 'aug', 'tue', 139, '2', 999, '0', 'nonexistent');</w:t>
      </w:r>
    </w:p>
    <w:p w14:paraId="397023D4" w14:textId="77777777" w:rsidR="00EE6FEB" w:rsidRDefault="00EE6FEB"/>
    <w:p w14:paraId="1E1B4D8A" w14:textId="77777777" w:rsidR="00EE6FEB" w:rsidRDefault="00EE6FEB">
      <w:r>
        <w:t>INSERT INTO  "Customer_campaign_details_p1" ("Customer_id", "contact", "month", "day_of_week", "duration", "campaign", "pdays", "previous", "poutcome") VALUES (19233, 'cellular', 'aug', 'tue', 97, '4', 999, '0', 'nonexistent');</w:t>
      </w:r>
    </w:p>
    <w:p w14:paraId="187A7297" w14:textId="77777777" w:rsidR="00EE6FEB" w:rsidRDefault="00EE6FEB"/>
    <w:p w14:paraId="2C8ABAF6" w14:textId="77777777" w:rsidR="00EE6FEB" w:rsidRDefault="00EE6FEB">
      <w:r>
        <w:t>INSERT INTO  "Customer_campaign_details_p1" ("Customer_id", "contact", "month", "day_of_week", "duration", "campaign", "pdays", "previous", "poutcome") VALUES (19234, 'cellular', 'aug', 'tue', 151, '5', 999, '0', 'nonexistent');</w:t>
      </w:r>
    </w:p>
    <w:p w14:paraId="61333A5E" w14:textId="77777777" w:rsidR="00EE6FEB" w:rsidRDefault="00EE6FEB"/>
    <w:p w14:paraId="05532189" w14:textId="77777777" w:rsidR="00EE6FEB" w:rsidRDefault="00EE6FEB">
      <w:r>
        <w:t>INSERT INTO  "Customer_campaign_details_p1" ("Customer_id", "contact", "month", "day_of_week", "duration", "campaign", "pdays", "previous", "poutcome") VALUES (19235, 'cellular', 'aug', 'tue', 120, '9', 999, '0', 'nonexistent');</w:t>
      </w:r>
    </w:p>
    <w:p w14:paraId="613A4222" w14:textId="77777777" w:rsidR="00EE6FEB" w:rsidRDefault="00EE6FEB"/>
    <w:p w14:paraId="1308097E" w14:textId="77777777" w:rsidR="00EE6FEB" w:rsidRDefault="00EE6FEB">
      <w:r>
        <w:t>INSERT INTO  "Customer_campaign_details_p1" ("Customer_id", "contact", "month", "day_of_week", "duration", "campaign", "pdays", "previous", "poutcome") VALUES (19236, 'cellular', 'aug', 'tue', 607, '5', 999, '0', 'nonexistent');</w:t>
      </w:r>
    </w:p>
    <w:p w14:paraId="3660D2E8" w14:textId="77777777" w:rsidR="00EE6FEB" w:rsidRDefault="00EE6FEB"/>
    <w:p w14:paraId="3B87E799" w14:textId="77777777" w:rsidR="00EE6FEB" w:rsidRDefault="00EE6FEB">
      <w:r>
        <w:t>INSERT INTO  "Customer_campaign_details_p1" ("Customer_id", "contact", "month", "day_of_week", "duration", "campaign", "pdays", "previous", "poutcome") VALUES (19237, 'cellular', 'aug', 'tue', 141, '2', 999, '0', 'nonexistent');</w:t>
      </w:r>
    </w:p>
    <w:p w14:paraId="67CC9FD6" w14:textId="77777777" w:rsidR="00EE6FEB" w:rsidRDefault="00EE6FEB"/>
    <w:p w14:paraId="301CCAFB" w14:textId="77777777" w:rsidR="00EE6FEB" w:rsidRDefault="00EE6FEB">
      <w:r>
        <w:t>INSERT INTO  "Customer_campaign_details_p1" ("Customer_id", "contact", "month", "day_of_week", "duration", "campaign", "pdays", "previous", "poutcome") VALUES (19238, 'cellular', 'aug', 'tue', 116, '6', 999, '0', 'nonexistent');</w:t>
      </w:r>
    </w:p>
    <w:p w14:paraId="5BA3CAC9" w14:textId="77777777" w:rsidR="00EE6FEB" w:rsidRDefault="00EE6FEB"/>
    <w:p w14:paraId="35A7656D" w14:textId="77777777" w:rsidR="00EE6FEB" w:rsidRDefault="00EE6FEB">
      <w:r>
        <w:t>INSERT INTO  "Customer_campaign_details_p1" ("Customer_id", "contact", "month", "day_of_week", "duration", "campaign", "pdays", "previous", "poutcome") VALUES (19239, 'cellular', 'aug', 'tue', 58, '1', 999, '0', 'nonexistent');</w:t>
      </w:r>
    </w:p>
    <w:p w14:paraId="71EAC95B" w14:textId="77777777" w:rsidR="00EE6FEB" w:rsidRDefault="00EE6FEB"/>
    <w:p w14:paraId="573BA231" w14:textId="77777777" w:rsidR="00EE6FEB" w:rsidRDefault="00EE6FEB">
      <w:r>
        <w:t>INSERT INTO  "Customer_campaign_details_p1" ("Customer_id", "contact", "month", "day_of_week", "duration", "campaign", "pdays", "previous", "poutcome") VALUES (19240, 'cellular', 'aug', 'tue', 208, '1', 999, '0', 'nonexistent');</w:t>
      </w:r>
    </w:p>
    <w:p w14:paraId="25CA0EA4" w14:textId="77777777" w:rsidR="00EE6FEB" w:rsidRDefault="00EE6FEB"/>
    <w:p w14:paraId="53A05F13" w14:textId="77777777" w:rsidR="00EE6FEB" w:rsidRDefault="00EE6FEB">
      <w:r>
        <w:t>INSERT INTO  "Customer_campaign_details_p1" ("Customer_id", "contact", "month", "day_of_week", "duration", "campaign", "pdays", "previous", "poutcome") VALUES (19241, 'cellular', 'aug', 'tue', 203, '1', 999, '0', 'nonexistent');</w:t>
      </w:r>
    </w:p>
    <w:p w14:paraId="4A6C5044" w14:textId="77777777" w:rsidR="00EE6FEB" w:rsidRDefault="00EE6FEB"/>
    <w:p w14:paraId="38501DEA" w14:textId="77777777" w:rsidR="00EE6FEB" w:rsidRDefault="00EE6FEB">
      <w:r>
        <w:t>INSERT INTO  "Customer_campaign_details_p1" ("Customer_id", "contact", "month", "day_of_week", "duration", "campaign", "pdays", "previous", "poutcome") VALUES (19242, 'cellular', 'aug', 'tue', 173, '1', 999, '0', 'nonexistent');</w:t>
      </w:r>
    </w:p>
    <w:p w14:paraId="74987258" w14:textId="77777777" w:rsidR="00EE6FEB" w:rsidRDefault="00EE6FEB"/>
    <w:p w14:paraId="1767A018" w14:textId="77777777" w:rsidR="00EE6FEB" w:rsidRDefault="00EE6FEB">
      <w:r>
        <w:t>INSERT INTO  "Customer_campaign_details_p1" ("Customer_id", "contact", "month", "day_of_week", "duration", "campaign", "pdays", "previous", "poutcome") VALUES (19243, 'cellular', 'aug', 'tue', 122, '1', 999, '0', 'nonexistent');</w:t>
      </w:r>
    </w:p>
    <w:p w14:paraId="7D757196" w14:textId="77777777" w:rsidR="00EE6FEB" w:rsidRDefault="00EE6FEB"/>
    <w:p w14:paraId="1D938287" w14:textId="77777777" w:rsidR="00EE6FEB" w:rsidRDefault="00EE6FEB">
      <w:r>
        <w:t>INSERT INTO  "Customer_campaign_details_p1" ("Customer_id", "contact", "month", "day_of_week", "duration", "campaign", "pdays", "previous", "poutcome") VALUES (19244, 'cellular', 'aug', 'tue', 286, '1', 999, '0', 'nonexistent');</w:t>
      </w:r>
    </w:p>
    <w:p w14:paraId="3F033269" w14:textId="77777777" w:rsidR="00EE6FEB" w:rsidRDefault="00EE6FEB"/>
    <w:p w14:paraId="78B1B6EA" w14:textId="77777777" w:rsidR="00EE6FEB" w:rsidRDefault="00EE6FEB">
      <w:r>
        <w:t>INSERT INTO  "Customer_campaign_details_p1" ("Customer_id", "contact", "month", "day_of_week", "duration", "campaign", "pdays", "previous", "poutcome") VALUES (19245, 'cellular', 'aug', 'tue', 177, '5', 999, '0', 'nonexistent');</w:t>
      </w:r>
    </w:p>
    <w:p w14:paraId="54C327DE" w14:textId="77777777" w:rsidR="00EE6FEB" w:rsidRDefault="00EE6FEB"/>
    <w:p w14:paraId="5DDD4909" w14:textId="77777777" w:rsidR="00EE6FEB" w:rsidRDefault="00EE6FEB">
      <w:r>
        <w:t>INSERT INTO  "Customer_campaign_details_p1" ("Customer_id", "contact", "month", "day_of_week", "duration", "campaign", "pdays", "previous", "poutcome") VALUES (19246, 'cellular', 'aug', 'tue', 158, '1', 999, '0', 'nonexistent');</w:t>
      </w:r>
    </w:p>
    <w:p w14:paraId="0D47D2DD" w14:textId="77777777" w:rsidR="00EE6FEB" w:rsidRDefault="00EE6FEB"/>
    <w:p w14:paraId="17710DAD" w14:textId="77777777" w:rsidR="00EE6FEB" w:rsidRDefault="00EE6FEB">
      <w:r>
        <w:t>INSERT INTO  "Customer_campaign_details_p1" ("Customer_id", "contact", "month", "day_of_week", "duration", "campaign", "pdays", "previous", "poutcome") VALUES (19247, 'cellular', 'aug', 'tue', 83, '1', 999, '0', 'nonexistent');</w:t>
      </w:r>
    </w:p>
    <w:p w14:paraId="672671D3" w14:textId="77777777" w:rsidR="00EE6FEB" w:rsidRDefault="00EE6FEB"/>
    <w:p w14:paraId="48E98C89" w14:textId="77777777" w:rsidR="00EE6FEB" w:rsidRDefault="00EE6FEB">
      <w:r>
        <w:t>INSERT INTO  "Customer_campaign_details_p1" ("Customer_id", "contact", "month", "day_of_week", "duration", "campaign", "pdays", "previous", "poutcome") VALUES (19248, 'cellular', 'aug', 'tue', 125, '2', 999, '0', 'nonexistent');</w:t>
      </w:r>
    </w:p>
    <w:p w14:paraId="42C1384A" w14:textId="77777777" w:rsidR="00EE6FEB" w:rsidRDefault="00EE6FEB"/>
    <w:p w14:paraId="09994488" w14:textId="77777777" w:rsidR="00EE6FEB" w:rsidRDefault="00EE6FEB">
      <w:r>
        <w:t>INSERT INTO  "Customer_campaign_details_p1" ("Customer_id", "contact", "month", "day_of_week", "duration", "campaign", "pdays", "previous", "poutcome") VALUES (19249, 'cellular', 'aug', 'tue', 112, '1', 999, '0', 'nonexistent');</w:t>
      </w:r>
    </w:p>
    <w:p w14:paraId="57E6BA1F" w14:textId="77777777" w:rsidR="00EE6FEB" w:rsidRDefault="00EE6FEB"/>
    <w:p w14:paraId="497F1140" w14:textId="77777777" w:rsidR="00EE6FEB" w:rsidRDefault="00EE6FEB">
      <w:r>
        <w:t>INSERT INTO  "Customer_campaign_details_p1" ("Customer_id", "contact", "month", "day_of_week", "duration", "campaign", "pdays", "previous", "poutcome") VALUES (19250, 'cellular', 'aug', 'tue', 64, '1', 999, '0', 'nonexistent');</w:t>
      </w:r>
    </w:p>
    <w:p w14:paraId="2AC5A3DC" w14:textId="77777777" w:rsidR="00EE6FEB" w:rsidRDefault="00EE6FEB"/>
    <w:p w14:paraId="7B2C0011" w14:textId="77777777" w:rsidR="00EE6FEB" w:rsidRDefault="00EE6FEB">
      <w:r>
        <w:t>INSERT INTO  "Customer_campaign_details_p1" ("Customer_id", "contact", "month", "day_of_week", "duration", "campaign", "pdays", "previous", "poutcome") VALUES (19251, 'cellular', 'aug', 'tue', 74, '1', 999, '0', 'nonexistent');</w:t>
      </w:r>
    </w:p>
    <w:p w14:paraId="620B8183" w14:textId="77777777" w:rsidR="00EE6FEB" w:rsidRDefault="00EE6FEB"/>
    <w:p w14:paraId="6E7469CF" w14:textId="77777777" w:rsidR="00EE6FEB" w:rsidRDefault="00EE6FEB">
      <w:r>
        <w:t>INSERT INTO  "Customer_campaign_details_p1" ("Customer_id", "contact", "month", "day_of_week", "duration", "campaign", "pdays", "previous", "poutcome") VALUES (19252, 'cellular', 'aug', 'tue', 54, '1', 999, '0', 'nonexistent');</w:t>
      </w:r>
    </w:p>
    <w:p w14:paraId="030C27A2" w14:textId="77777777" w:rsidR="00EE6FEB" w:rsidRDefault="00EE6FEB"/>
    <w:p w14:paraId="04592807" w14:textId="77777777" w:rsidR="00EE6FEB" w:rsidRDefault="00EE6FEB">
      <w:r>
        <w:t>INSERT INTO  "Customer_campaign_details_p1" ("Customer_id", "contact", "month", "day_of_week", "duration", "campaign", "pdays", "previous", "poutcome") VALUES (19253, 'cellular', 'aug', 'tue', 255, '1', 999, '0', 'nonexistent');</w:t>
      </w:r>
    </w:p>
    <w:p w14:paraId="6B615488" w14:textId="77777777" w:rsidR="00EE6FEB" w:rsidRDefault="00EE6FEB"/>
    <w:p w14:paraId="0FF4DAE3" w14:textId="77777777" w:rsidR="00EE6FEB" w:rsidRDefault="00EE6FEB">
      <w:r>
        <w:t>INSERT INTO  "Customer_campaign_details_p1" ("Customer_id", "contact", "month", "day_of_week", "duration", "campaign", "pdays", "previous", "poutcome") VALUES (19254, 'cellular', 'aug', 'tue', 133, '12', 999, '0', 'nonexistent');</w:t>
      </w:r>
    </w:p>
    <w:p w14:paraId="3F7DF9FA" w14:textId="77777777" w:rsidR="00EE6FEB" w:rsidRDefault="00EE6FEB"/>
    <w:p w14:paraId="5EEBB88C" w14:textId="77777777" w:rsidR="00EE6FEB" w:rsidRDefault="00EE6FEB">
      <w:r>
        <w:t>INSERT INTO  "Customer_campaign_details_p1" ("Customer_id", "contact", "month", "day_of_week", "duration", "campaign", "pdays", "previous", "poutcome") VALUES (19255, 'cellular', 'aug', 'tue', 245, '1', 999, '0', 'nonexistent');</w:t>
      </w:r>
    </w:p>
    <w:p w14:paraId="1413ACB4" w14:textId="77777777" w:rsidR="00EE6FEB" w:rsidRDefault="00EE6FEB"/>
    <w:p w14:paraId="51D520B3" w14:textId="77777777" w:rsidR="00EE6FEB" w:rsidRDefault="00EE6FEB">
      <w:r>
        <w:t>INSERT INTO  "Customer_campaign_details_p1" ("Customer_id", "contact", "month", "day_of_week", "duration", "campaign", "pdays", "previous", "poutcome") VALUES (19256, 'cellular', 'aug', 'tue', 134, '1', 999, '0', 'nonexistent');</w:t>
      </w:r>
    </w:p>
    <w:p w14:paraId="78544C6A" w14:textId="77777777" w:rsidR="00EE6FEB" w:rsidRDefault="00EE6FEB"/>
    <w:p w14:paraId="55047318" w14:textId="77777777" w:rsidR="00EE6FEB" w:rsidRDefault="00EE6FEB">
      <w:r>
        <w:t>INSERT INTO  "Customer_campaign_details_p1" ("Customer_id", "contact", "month", "day_of_week", "duration", "campaign", "pdays", "previous", "poutcome") VALUES (19257, 'cellular', 'aug', 'tue', 56, '5', 999, '0', 'nonexistent');</w:t>
      </w:r>
    </w:p>
    <w:p w14:paraId="26C051D6" w14:textId="77777777" w:rsidR="00EE6FEB" w:rsidRDefault="00EE6FEB"/>
    <w:p w14:paraId="3B104AB8" w14:textId="77777777" w:rsidR="00EE6FEB" w:rsidRDefault="00EE6FEB">
      <w:r>
        <w:t>INSERT INTO  "Customer_campaign_details_p1" ("Customer_id", "contact", "month", "day_of_week", "duration", "campaign", "pdays", "previous", "poutcome") VALUES (19258, 'cellular', 'aug', 'tue', 787, '1', 999, '0', 'nonexistent');</w:t>
      </w:r>
    </w:p>
    <w:p w14:paraId="7B0F55B9" w14:textId="77777777" w:rsidR="00EE6FEB" w:rsidRDefault="00EE6FEB"/>
    <w:p w14:paraId="16589518" w14:textId="77777777" w:rsidR="00EE6FEB" w:rsidRDefault="00EE6FEB">
      <w:r>
        <w:t>INSERT INTO  "Customer_campaign_details_p1" ("Customer_id", "contact", "month", "day_of_week", "duration", "campaign", "pdays", "previous", "poutcome") VALUES (19259, 'cellular', 'aug', 'tue', 269, '1', 999, '0', 'nonexistent');</w:t>
      </w:r>
    </w:p>
    <w:p w14:paraId="5F5C68FF" w14:textId="77777777" w:rsidR="00EE6FEB" w:rsidRDefault="00EE6FEB"/>
    <w:p w14:paraId="7734F013" w14:textId="77777777" w:rsidR="00EE6FEB" w:rsidRDefault="00EE6FEB">
      <w:r>
        <w:t>INSERT INTO  "Customer_campaign_details_p1" ("Customer_id", "contact", "month", "day_of_week", "duration", "campaign", "pdays", "previous", "poutcome") VALUES (19260, 'cellular', 'aug', 'tue', 87, '1', 999, '0', 'nonexistent');</w:t>
      </w:r>
    </w:p>
    <w:p w14:paraId="44EB0941" w14:textId="77777777" w:rsidR="00EE6FEB" w:rsidRDefault="00EE6FEB"/>
    <w:p w14:paraId="07CEE24D" w14:textId="77777777" w:rsidR="00EE6FEB" w:rsidRDefault="00EE6FEB">
      <w:r>
        <w:t>INSERT INTO  "Customer_campaign_details_p1" ("Customer_id", "contact", "month", "day_of_week", "duration", "campaign", "pdays", "previous", "poutcome") VALUES (19261, 'cellular', 'aug', 'tue', 124, '1', 999, '0', 'nonexistent');</w:t>
      </w:r>
    </w:p>
    <w:p w14:paraId="26CC55BA" w14:textId="77777777" w:rsidR="00EE6FEB" w:rsidRDefault="00EE6FEB"/>
    <w:p w14:paraId="08018B6D" w14:textId="77777777" w:rsidR="00EE6FEB" w:rsidRDefault="00EE6FEB">
      <w:r>
        <w:t>INSERT INTO  "Customer_campaign_details_p1" ("Customer_id", "contact", "month", "day_of_week", "duration", "campaign", "pdays", "previous", "poutcome") VALUES (19262, 'cellular', 'aug', 'tue', 78, '1', 999, '0', 'nonexistent');</w:t>
      </w:r>
    </w:p>
    <w:p w14:paraId="3E4E99AF" w14:textId="77777777" w:rsidR="00EE6FEB" w:rsidRDefault="00EE6FEB"/>
    <w:p w14:paraId="686A942E" w14:textId="77777777" w:rsidR="00EE6FEB" w:rsidRDefault="00EE6FEB">
      <w:r>
        <w:t>INSERT INTO  "Customer_campaign_details_p1" ("Customer_id", "contact", "month", "day_of_week", "duration", "campaign", "pdays", "previous", "poutcome") VALUES (19263, 'cellular', 'aug', 'tue', 162, '1', 999, '0', 'nonexistent');</w:t>
      </w:r>
    </w:p>
    <w:p w14:paraId="5BC39F19" w14:textId="77777777" w:rsidR="00EE6FEB" w:rsidRDefault="00EE6FEB"/>
    <w:p w14:paraId="7ABB5B9E" w14:textId="77777777" w:rsidR="00EE6FEB" w:rsidRDefault="00EE6FEB">
      <w:r>
        <w:t>INSERT INTO  "Customer_campaign_details_p1" ("Customer_id", "contact", "month", "day_of_week", "duration", "campaign", "pdays", "previous", "poutcome") VALUES (19264, 'cellular', 'aug', 'tue', 118, '1', 999, '0', 'nonexistent');</w:t>
      </w:r>
    </w:p>
    <w:p w14:paraId="00B6BEED" w14:textId="77777777" w:rsidR="00EE6FEB" w:rsidRDefault="00EE6FEB"/>
    <w:p w14:paraId="7DC74DC1" w14:textId="77777777" w:rsidR="00EE6FEB" w:rsidRDefault="00EE6FEB">
      <w:r>
        <w:t>INSERT INTO  "Customer_campaign_details_p1" ("Customer_id", "contact", "month", "day_of_week", "duration", "campaign", "pdays", "previous", "poutcome") VALUES (19265, 'cellular', 'aug', 'tue', 432, '9', 999, '0', 'nonexistent');</w:t>
      </w:r>
    </w:p>
    <w:p w14:paraId="61FEE624" w14:textId="77777777" w:rsidR="00EE6FEB" w:rsidRDefault="00EE6FEB"/>
    <w:p w14:paraId="0ACFD038" w14:textId="77777777" w:rsidR="00EE6FEB" w:rsidRDefault="00EE6FEB">
      <w:r>
        <w:t>INSERT INTO  "Customer_campaign_details_p1" ("Customer_id", "contact", "month", "day_of_week", "duration", "campaign", "pdays", "previous", "poutcome") VALUES (19266, 'cellular', 'aug', 'tue', 331, '1', 999, '0', 'nonexistent');</w:t>
      </w:r>
    </w:p>
    <w:p w14:paraId="61739F5A" w14:textId="77777777" w:rsidR="00EE6FEB" w:rsidRDefault="00EE6FEB"/>
    <w:p w14:paraId="2BB52394" w14:textId="77777777" w:rsidR="00EE6FEB" w:rsidRDefault="00EE6FEB">
      <w:r>
        <w:t>INSERT INTO  "Customer_campaign_details_p1" ("Customer_id", "contact", "month", "day_of_week", "duration", "campaign", "pdays", "previous", "poutcome") VALUES (19267, 'cellular', 'aug', 'tue', 87, '1', 999, '0', 'nonexistent');</w:t>
      </w:r>
    </w:p>
    <w:p w14:paraId="5F229D1C" w14:textId="77777777" w:rsidR="00EE6FEB" w:rsidRDefault="00EE6FEB"/>
    <w:p w14:paraId="4DF22BCA" w14:textId="77777777" w:rsidR="00EE6FEB" w:rsidRDefault="00EE6FEB">
      <w:r>
        <w:t>INSERT INTO  "Customer_campaign_details_p1" ("Customer_id", "contact", "month", "day_of_week", "duration", "campaign", "pdays", "previous", "poutcome") VALUES (19268, 'cellular', 'aug', 'tue', 70, '1', 999, '0', 'nonexistent');</w:t>
      </w:r>
    </w:p>
    <w:p w14:paraId="5E86BE72" w14:textId="77777777" w:rsidR="00EE6FEB" w:rsidRDefault="00EE6FEB"/>
    <w:p w14:paraId="724501FD" w14:textId="77777777" w:rsidR="00EE6FEB" w:rsidRDefault="00EE6FEB">
      <w:r>
        <w:t>INSERT INTO  "Customer_campaign_details_p1" ("Customer_id", "contact", "month", "day_of_week", "duration", "campaign", "pdays", "previous", "poutcome") VALUES (19269, 'cellular', 'aug', 'tue', 222, '1', 999, '0', 'nonexistent');</w:t>
      </w:r>
    </w:p>
    <w:p w14:paraId="5C6A3A4C" w14:textId="77777777" w:rsidR="00EE6FEB" w:rsidRDefault="00EE6FEB"/>
    <w:p w14:paraId="724B6B52" w14:textId="77777777" w:rsidR="00EE6FEB" w:rsidRDefault="00EE6FEB">
      <w:r>
        <w:t>INSERT INTO  "Customer_campaign_details_p1" ("Customer_id", "contact", "month", "day_of_week", "duration", "campaign", "pdays", "previous", "poutcome") VALUES (19270, 'cellular', 'aug', 'tue', 213, '1', 999, '0', 'nonexistent');</w:t>
      </w:r>
    </w:p>
    <w:p w14:paraId="52611057" w14:textId="77777777" w:rsidR="00EE6FEB" w:rsidRDefault="00EE6FEB"/>
    <w:p w14:paraId="70BCB4A4" w14:textId="77777777" w:rsidR="00EE6FEB" w:rsidRDefault="00EE6FEB">
      <w:r>
        <w:t>INSERT INTO  "Customer_campaign_details_p1" ("Customer_id", "contact", "month", "day_of_week", "duration", "campaign", "pdays", "previous", "poutcome") VALUES (19271, 'cellular', 'aug', 'tue', 166, '1', 999, '0', 'nonexistent');</w:t>
      </w:r>
    </w:p>
    <w:p w14:paraId="126AEC05" w14:textId="77777777" w:rsidR="00EE6FEB" w:rsidRDefault="00EE6FEB"/>
    <w:p w14:paraId="2AED39C9" w14:textId="77777777" w:rsidR="00EE6FEB" w:rsidRDefault="00EE6FEB">
      <w:r>
        <w:t>INSERT INTO  "Customer_campaign_details_p1" ("Customer_id", "contact", "month", "day_of_week", "duration", "campaign", "pdays", "previous", "poutcome") VALUES (19272, 'cellular', 'aug', 'tue', 103, '4', 999, '0', 'nonexistent');</w:t>
      </w:r>
    </w:p>
    <w:p w14:paraId="69CE8FCF" w14:textId="77777777" w:rsidR="00EE6FEB" w:rsidRDefault="00EE6FEB"/>
    <w:p w14:paraId="346FF674" w14:textId="77777777" w:rsidR="00EE6FEB" w:rsidRDefault="00EE6FEB">
      <w:r>
        <w:t>INSERT INTO  "Customer_campaign_details_p1" ("Customer_id", "contact", "month", "day_of_week", "duration", "campaign", "pdays", "previous", "poutcome") VALUES (19273, 'cellular', 'aug', 'tue', 215, '1', 999, '0', 'nonexistent');</w:t>
      </w:r>
    </w:p>
    <w:p w14:paraId="464E9C74" w14:textId="77777777" w:rsidR="00EE6FEB" w:rsidRDefault="00EE6FEB"/>
    <w:p w14:paraId="50D4DF96" w14:textId="77777777" w:rsidR="00EE6FEB" w:rsidRDefault="00EE6FEB">
      <w:r>
        <w:t>INSERT INTO  "Customer_campaign_details_p1" ("Customer_id", "contact", "month", "day_of_week", "duration", "campaign", "pdays", "previous", "poutcome") VALUES (19274, 'cellular', 'aug', 'tue', 361, '4', 999, '0', 'nonexistent');</w:t>
      </w:r>
    </w:p>
    <w:p w14:paraId="11926858" w14:textId="77777777" w:rsidR="00EE6FEB" w:rsidRDefault="00EE6FEB"/>
    <w:p w14:paraId="38B9AC32" w14:textId="77777777" w:rsidR="00EE6FEB" w:rsidRDefault="00EE6FEB">
      <w:r>
        <w:t>INSERT INTO  "Customer_campaign_details_p1" ("Customer_id", "contact", "month", "day_of_week", "duration", "campaign", "pdays", "previous", "poutcome") VALUES (19275, 'telephone', 'aug', 'tue', 223, '4', 999, '0', 'nonexistent');</w:t>
      </w:r>
    </w:p>
    <w:p w14:paraId="460FC4CB" w14:textId="77777777" w:rsidR="00EE6FEB" w:rsidRDefault="00EE6FEB"/>
    <w:p w14:paraId="65FD7649" w14:textId="77777777" w:rsidR="00EE6FEB" w:rsidRDefault="00EE6FEB">
      <w:r>
        <w:t>INSERT INTO  "Customer_campaign_details_p1" ("Customer_id", "contact", "month", "day_of_week", "duration", "campaign", "pdays", "previous", "poutcome") VALUES (19276, 'cellular', 'aug', 'tue', 235, '2', 999, '0', 'nonexistent');</w:t>
      </w:r>
    </w:p>
    <w:p w14:paraId="47AFC6DB" w14:textId="77777777" w:rsidR="00EE6FEB" w:rsidRDefault="00EE6FEB"/>
    <w:p w14:paraId="3D6C8E75" w14:textId="77777777" w:rsidR="00EE6FEB" w:rsidRDefault="00EE6FEB">
      <w:r>
        <w:t>INSERT INTO  "Customer_campaign_details_p1" ("Customer_id", "contact", "month", "day_of_week", "duration", "campaign", "pdays", "previous", "poutcome") VALUES (19277, 'cellular', 'aug', 'tue', 96, '1', 999, '0', 'nonexistent');</w:t>
      </w:r>
    </w:p>
    <w:p w14:paraId="08A2029D" w14:textId="77777777" w:rsidR="00EE6FEB" w:rsidRDefault="00EE6FEB"/>
    <w:p w14:paraId="4A4AE7EC" w14:textId="77777777" w:rsidR="00EE6FEB" w:rsidRDefault="00EE6FEB">
      <w:r>
        <w:t>INSERT INTO  "Customer_campaign_details_p1" ("Customer_id", "contact", "month", "day_of_week", "duration", "campaign", "pdays", "previous", "poutcome") VALUES (19278, 'cellular', 'aug', 'tue', 210, '1', 999, '0', 'nonexistent');</w:t>
      </w:r>
    </w:p>
    <w:p w14:paraId="36B02CFD" w14:textId="77777777" w:rsidR="00EE6FEB" w:rsidRDefault="00EE6FEB"/>
    <w:p w14:paraId="1FBAC11A" w14:textId="77777777" w:rsidR="00EE6FEB" w:rsidRDefault="00EE6FEB">
      <w:r>
        <w:t>INSERT INTO  "Customer_campaign_details_p1" ("Customer_id", "contact", "month", "day_of_week", "duration", "campaign", "pdays", "previous", "poutcome") VALUES (19279, 'cellular', 'aug', 'tue', 276, '1', 999, '0', 'nonexistent');</w:t>
      </w:r>
    </w:p>
    <w:p w14:paraId="5A8EB818" w14:textId="77777777" w:rsidR="00EE6FEB" w:rsidRDefault="00EE6FEB"/>
    <w:p w14:paraId="30394CA8" w14:textId="77777777" w:rsidR="00EE6FEB" w:rsidRDefault="00EE6FEB">
      <w:r>
        <w:t>INSERT INTO  "Customer_campaign_details_p1" ("Customer_id", "contact", "month", "day_of_week", "duration", "campaign", "pdays", "previous", "poutcome") VALUES (19280, 'cellular', 'aug', 'tue', 671, '1', 999, '0', 'nonexistent');</w:t>
      </w:r>
    </w:p>
    <w:p w14:paraId="213E9E01" w14:textId="77777777" w:rsidR="00EE6FEB" w:rsidRDefault="00EE6FEB"/>
    <w:p w14:paraId="7A403F16" w14:textId="77777777" w:rsidR="00EE6FEB" w:rsidRDefault="00EE6FEB">
      <w:r>
        <w:t>INSERT INTO  "Customer_campaign_details_p1" ("Customer_id", "contact", "month", "day_of_week", "duration", "campaign", "pdays", "previous", "poutcome") VALUES (19281, 'cellular', 'aug', 'tue', 156, '1', 999, '0', 'nonexistent');</w:t>
      </w:r>
    </w:p>
    <w:p w14:paraId="0DC12E13" w14:textId="77777777" w:rsidR="00EE6FEB" w:rsidRDefault="00EE6FEB"/>
    <w:p w14:paraId="471144C7" w14:textId="77777777" w:rsidR="00EE6FEB" w:rsidRDefault="00EE6FEB">
      <w:r>
        <w:t>INSERT INTO  "Customer_campaign_details_p1" ("Customer_id", "contact", "month", "day_of_week", "duration", "campaign", "pdays", "previous", "poutcome") VALUES (19282, 'cellular', 'aug', 'tue', 83, '1', 999, '0', 'nonexistent');</w:t>
      </w:r>
    </w:p>
    <w:p w14:paraId="7C8850C5" w14:textId="77777777" w:rsidR="00EE6FEB" w:rsidRDefault="00EE6FEB"/>
    <w:p w14:paraId="148F848A" w14:textId="77777777" w:rsidR="00EE6FEB" w:rsidRDefault="00EE6FEB">
      <w:r>
        <w:t>INSERT INTO  "Customer_campaign_details_p1" ("Customer_id", "contact", "month", "day_of_week", "duration", "campaign", "pdays", "previous", "poutcome") VALUES (19283, 'cellular', 'aug', 'tue', 189, '1', 999, '0', 'nonexistent');</w:t>
      </w:r>
    </w:p>
    <w:p w14:paraId="60DC560E" w14:textId="77777777" w:rsidR="00EE6FEB" w:rsidRDefault="00EE6FEB"/>
    <w:p w14:paraId="7FDE5290" w14:textId="77777777" w:rsidR="00EE6FEB" w:rsidRDefault="00EE6FEB">
      <w:r>
        <w:t>INSERT INTO  "Customer_campaign_details_p1" ("Customer_id", "contact", "month", "day_of_week", "duration", "campaign", "pdays", "previous", "poutcome") VALUES (19284, 'cellular', 'aug', 'tue', 144, '1', 999, '0', 'nonexistent');</w:t>
      </w:r>
    </w:p>
    <w:p w14:paraId="0F126BB5" w14:textId="77777777" w:rsidR="00EE6FEB" w:rsidRDefault="00EE6FEB"/>
    <w:p w14:paraId="50BAA8F0" w14:textId="77777777" w:rsidR="00EE6FEB" w:rsidRDefault="00EE6FEB">
      <w:r>
        <w:t>INSERT INTO  "Customer_campaign_details_p1" ("Customer_id", "contact", "month", "day_of_week", "duration", "campaign", "pdays", "previous", "poutcome") VALUES (19285, 'cellular', 'aug', 'tue', 151, '7', 999, '0', 'nonexistent');</w:t>
      </w:r>
    </w:p>
    <w:p w14:paraId="23EFE325" w14:textId="77777777" w:rsidR="00EE6FEB" w:rsidRDefault="00EE6FEB"/>
    <w:p w14:paraId="44E9C1C1" w14:textId="77777777" w:rsidR="00EE6FEB" w:rsidRDefault="00EE6FEB">
      <w:r>
        <w:t>INSERT INTO  "Customer_campaign_details_p1" ("Customer_id", "contact", "month", "day_of_week", "duration", "campaign", "pdays", "previous", "poutcome") VALUES (19286, 'cellular', 'aug', 'tue', 51, '1', 999, '0', 'nonexistent');</w:t>
      </w:r>
    </w:p>
    <w:p w14:paraId="56BAF59C" w14:textId="77777777" w:rsidR="00EE6FEB" w:rsidRDefault="00EE6FEB"/>
    <w:p w14:paraId="5D6D3C1C" w14:textId="77777777" w:rsidR="00EE6FEB" w:rsidRDefault="00EE6FEB">
      <w:r>
        <w:t>INSERT INTO  "Customer_campaign_details_p1" ("Customer_id", "contact", "month", "day_of_week", "duration", "campaign", "pdays", "previous", "poutcome") VALUES (19287, 'cellular', 'aug', 'tue', 161, '3', 999, '0', 'nonexistent');</w:t>
      </w:r>
    </w:p>
    <w:p w14:paraId="42A7E13A" w14:textId="77777777" w:rsidR="00EE6FEB" w:rsidRDefault="00EE6FEB"/>
    <w:p w14:paraId="3D784CDB" w14:textId="77777777" w:rsidR="00EE6FEB" w:rsidRDefault="00EE6FEB">
      <w:r>
        <w:t>INSERT INTO  "Customer_campaign_details_p1" ("Customer_id", "contact", "month", "day_of_week", "duration", "campaign", "pdays", "previous", "poutcome") VALUES (19288, 'cellular', 'aug', 'tue', 344, '2', 999, '0', 'nonexistent');</w:t>
      </w:r>
    </w:p>
    <w:p w14:paraId="4B293EC8" w14:textId="77777777" w:rsidR="00EE6FEB" w:rsidRDefault="00EE6FEB"/>
    <w:p w14:paraId="085A549A" w14:textId="77777777" w:rsidR="00EE6FEB" w:rsidRDefault="00EE6FEB">
      <w:r>
        <w:t>INSERT INTO  "Customer_campaign_details_p1" ("Customer_id", "contact", "month", "day_of_week", "duration", "campaign", "pdays", "previous", "poutcome") VALUES (19289, 'cellular', 'aug', 'tue', 284, '1', 999, '0', 'nonexistent');</w:t>
      </w:r>
    </w:p>
    <w:p w14:paraId="0C6C5889" w14:textId="77777777" w:rsidR="00EE6FEB" w:rsidRDefault="00EE6FEB"/>
    <w:p w14:paraId="338D4946" w14:textId="77777777" w:rsidR="00EE6FEB" w:rsidRDefault="00EE6FEB">
      <w:r>
        <w:t>INSERT INTO  "Customer_campaign_details_p1" ("Customer_id", "contact", "month", "day_of_week", "duration", "campaign", "pdays", "previous", "poutcome") VALUES (19290, 'cellular', 'aug', 'tue', 75, '1', 999, '0', 'nonexistent');</w:t>
      </w:r>
    </w:p>
    <w:p w14:paraId="4E40E389" w14:textId="77777777" w:rsidR="00EE6FEB" w:rsidRDefault="00EE6FEB"/>
    <w:p w14:paraId="2A65E832" w14:textId="77777777" w:rsidR="00EE6FEB" w:rsidRDefault="00EE6FEB">
      <w:r>
        <w:t>INSERT INTO  "Customer_campaign_details_p1" ("Customer_id", "contact", "month", "day_of_week", "duration", "campaign", "pdays", "previous", "poutcome") VALUES (19291, 'cellular', 'aug', 'tue', 298, '1', 999, '0', 'nonexistent');</w:t>
      </w:r>
    </w:p>
    <w:p w14:paraId="22898F72" w14:textId="77777777" w:rsidR="00EE6FEB" w:rsidRDefault="00EE6FEB"/>
    <w:p w14:paraId="1250D49F" w14:textId="77777777" w:rsidR="00EE6FEB" w:rsidRDefault="00EE6FEB">
      <w:r>
        <w:t>INSERT INTO  "Customer_campaign_details_p1" ("Customer_id", "contact", "month", "day_of_week", "duration", "campaign", "pdays", "previous", "poutcome") VALUES (19292, 'cellular', 'aug', 'tue', 141, '1', 999, '0', 'nonexistent');</w:t>
      </w:r>
    </w:p>
    <w:p w14:paraId="41F980D3" w14:textId="77777777" w:rsidR="00EE6FEB" w:rsidRDefault="00EE6FEB"/>
    <w:p w14:paraId="1BCFE6D0" w14:textId="77777777" w:rsidR="00EE6FEB" w:rsidRDefault="00EE6FEB">
      <w:r>
        <w:t>INSERT INTO  "Customer_campaign_details_p1" ("Customer_id", "contact", "month", "day_of_week", "duration", "campaign", "pdays", "previous", "poutcome") VALUES (19293, 'cellular', 'aug', 'tue', 134, '6', 999, '0', 'nonexistent');</w:t>
      </w:r>
    </w:p>
    <w:p w14:paraId="11D669F8" w14:textId="77777777" w:rsidR="00EE6FEB" w:rsidRDefault="00EE6FEB"/>
    <w:p w14:paraId="69AC0F9B" w14:textId="77777777" w:rsidR="00EE6FEB" w:rsidRDefault="00EE6FEB">
      <w:r>
        <w:t>INSERT INTO  "Customer_campaign_details_p1" ("Customer_id", "contact", "month", "day_of_week", "duration", "campaign", "pdays", "previous", "poutcome") VALUES (19294, 'cellular', 'aug', 'tue', 295, '1', 999, '0', 'nonexistent');</w:t>
      </w:r>
    </w:p>
    <w:p w14:paraId="08DF9636" w14:textId="77777777" w:rsidR="00EE6FEB" w:rsidRDefault="00EE6FEB"/>
    <w:p w14:paraId="0492547C" w14:textId="77777777" w:rsidR="00EE6FEB" w:rsidRDefault="00EE6FEB">
      <w:r>
        <w:t>INSERT INTO  "Customer_campaign_details_p1" ("Customer_id", "contact", "month", "day_of_week", "duration", "campaign", "pdays", "previous", "poutcome") VALUES (19295, 'cellular', 'aug', 'tue', 198, '2', 999, '0', 'nonexistent');</w:t>
      </w:r>
    </w:p>
    <w:p w14:paraId="7CBFDBBB" w14:textId="77777777" w:rsidR="00EE6FEB" w:rsidRDefault="00EE6FEB"/>
    <w:p w14:paraId="675D8819" w14:textId="77777777" w:rsidR="00EE6FEB" w:rsidRDefault="00EE6FEB">
      <w:r>
        <w:t>INSERT INTO  "Customer_campaign_details_p1" ("Customer_id", "contact", "month", "day_of_week", "duration", "campaign", "pdays", "previous", "poutcome") VALUES (19296, 'cellular', 'aug', 'tue', 199, '1', 999, '0', 'nonexistent');</w:t>
      </w:r>
    </w:p>
    <w:p w14:paraId="0A3B07F8" w14:textId="77777777" w:rsidR="00EE6FEB" w:rsidRDefault="00EE6FEB"/>
    <w:p w14:paraId="15AD6341" w14:textId="77777777" w:rsidR="00EE6FEB" w:rsidRDefault="00EE6FEB">
      <w:r>
        <w:t>INSERT INTO  "Customer_campaign_details_p1" ("Customer_id", "contact", "month", "day_of_week", "duration", "campaign", "pdays", "previous", "poutcome") VALUES (19297, 'cellular', 'aug', 'tue', 92, '2', 999, '0', 'nonexistent');</w:t>
      </w:r>
    </w:p>
    <w:p w14:paraId="37C563E5" w14:textId="77777777" w:rsidR="00EE6FEB" w:rsidRDefault="00EE6FEB"/>
    <w:p w14:paraId="2A961345" w14:textId="77777777" w:rsidR="00EE6FEB" w:rsidRDefault="00EE6FEB">
      <w:r>
        <w:t>INSERT INTO  "Customer_campaign_details_p1" ("Customer_id", "contact", "month", "day_of_week", "duration", "campaign", "pdays", "previous", "poutcome") VALUES (19298, 'cellular', 'aug', 'tue', 504, '2', 999, '0', 'nonexistent');</w:t>
      </w:r>
    </w:p>
    <w:p w14:paraId="5A6E180E" w14:textId="77777777" w:rsidR="00EE6FEB" w:rsidRDefault="00EE6FEB"/>
    <w:p w14:paraId="4C9DB0B2" w14:textId="77777777" w:rsidR="00EE6FEB" w:rsidRDefault="00EE6FEB">
      <w:r>
        <w:t>INSERT INTO  "Customer_campaign_details_p1" ("Customer_id", "contact", "month", "day_of_week", "duration", "campaign", "pdays", "previous", "poutcome") VALUES (19299, 'cellular', 'aug', 'tue', 113, '1', 999, '0', 'nonexistent');</w:t>
      </w:r>
    </w:p>
    <w:p w14:paraId="58906DCF" w14:textId="77777777" w:rsidR="00EE6FEB" w:rsidRDefault="00EE6FEB"/>
    <w:p w14:paraId="37D1938A" w14:textId="77777777" w:rsidR="00EE6FEB" w:rsidRDefault="00EE6FEB">
      <w:r>
        <w:t>INSERT INTO  "Customer_campaign_details_p1" ("Customer_id", "contact", "month", "day_of_week", "duration", "campaign", "pdays", "previous", "poutcome") VALUES (19300, 'cellular', 'aug', 'tue', 189, '1', 999, '0', 'nonexistent');</w:t>
      </w:r>
    </w:p>
    <w:p w14:paraId="7E15D9D7" w14:textId="77777777" w:rsidR="00EE6FEB" w:rsidRDefault="00EE6FEB"/>
    <w:p w14:paraId="2752FC9A" w14:textId="77777777" w:rsidR="00EE6FEB" w:rsidRDefault="00EE6FEB">
      <w:r>
        <w:t>INSERT INTO  "Customer_campaign_details_p1" ("Customer_id", "contact", "month", "day_of_week", "duration", "campaign", "pdays", "previous", "poutcome") VALUES (19301, 'cellular', 'aug', 'tue', 121, '2', 999, '0', 'nonexistent');</w:t>
      </w:r>
    </w:p>
    <w:p w14:paraId="35B15E36" w14:textId="77777777" w:rsidR="00EE6FEB" w:rsidRDefault="00EE6FEB"/>
    <w:p w14:paraId="70781548" w14:textId="77777777" w:rsidR="00EE6FEB" w:rsidRDefault="00EE6FEB">
      <w:r>
        <w:t>INSERT INTO  "Customer_campaign_details_p1" ("Customer_id", "contact", "month", "day_of_week", "duration", "campaign", "pdays", "previous", "poutcome") VALUES (19302, 'cellular', 'aug', 'tue', 264, '1', 999, '0', 'nonexistent');</w:t>
      </w:r>
    </w:p>
    <w:p w14:paraId="49D558ED" w14:textId="77777777" w:rsidR="00EE6FEB" w:rsidRDefault="00EE6FEB"/>
    <w:p w14:paraId="18C159FC" w14:textId="77777777" w:rsidR="00EE6FEB" w:rsidRDefault="00EE6FEB">
      <w:r>
        <w:t>INSERT INTO  "Customer_campaign_details_p1" ("Customer_id", "contact", "month", "day_of_week", "duration", "campaign", "pdays", "previous", "poutcome") VALUES (19303, 'cellular', 'aug', 'tue', 1293, '4', 999, '0', 'nonexistent');</w:t>
      </w:r>
    </w:p>
    <w:p w14:paraId="4CA5E2E0" w14:textId="77777777" w:rsidR="00EE6FEB" w:rsidRDefault="00EE6FEB"/>
    <w:p w14:paraId="12FD8C69" w14:textId="77777777" w:rsidR="00EE6FEB" w:rsidRDefault="00EE6FEB">
      <w:r>
        <w:t>INSERT INTO  "Customer_campaign_details_p1" ("Customer_id", "contact", "month", "day_of_week", "duration", "campaign", "pdays", "previous", "poutcome") VALUES (19304, 'cellular', 'aug', 'tue', 359, '2', 999, '0', 'nonexistent');</w:t>
      </w:r>
    </w:p>
    <w:p w14:paraId="2400543D" w14:textId="77777777" w:rsidR="00EE6FEB" w:rsidRDefault="00EE6FEB"/>
    <w:p w14:paraId="3BAC7590" w14:textId="77777777" w:rsidR="00EE6FEB" w:rsidRDefault="00EE6FEB">
      <w:r>
        <w:t>INSERT INTO  "Customer_campaign_details_p1" ("Customer_id", "contact", "month", "day_of_week", "duration", "campaign", "pdays", "previous", "poutcome") VALUES (19305, 'cellular', 'aug', 'tue', 150, '1', 999, '0', 'nonexistent');</w:t>
      </w:r>
    </w:p>
    <w:p w14:paraId="6226E123" w14:textId="77777777" w:rsidR="00EE6FEB" w:rsidRDefault="00EE6FEB"/>
    <w:p w14:paraId="0897F507" w14:textId="77777777" w:rsidR="00EE6FEB" w:rsidRDefault="00EE6FEB">
      <w:r>
        <w:t>INSERT INTO  "Customer_campaign_details_p1" ("Customer_id", "contact", "month", "day_of_week", "duration", "campaign", "pdays", "previous", "poutcome") VALUES (19306, 'cellular', 'aug', 'tue', 129, '8', 999, '0', 'nonexistent');</w:t>
      </w:r>
    </w:p>
    <w:p w14:paraId="489FC3F1" w14:textId="77777777" w:rsidR="00EE6FEB" w:rsidRDefault="00EE6FEB"/>
    <w:p w14:paraId="342CC972" w14:textId="77777777" w:rsidR="00EE6FEB" w:rsidRDefault="00EE6FEB">
      <w:r>
        <w:t>INSERT INTO  "Customer_campaign_details_p1" ("Customer_id", "contact", "month", "day_of_week", "duration", "campaign", "pdays", "previous", "poutcome") VALUES (19307, 'cellular', 'aug', 'tue', 323, '4', 999, '0', 'nonexistent');</w:t>
      </w:r>
    </w:p>
    <w:p w14:paraId="3538EC89" w14:textId="77777777" w:rsidR="00EE6FEB" w:rsidRDefault="00EE6FEB"/>
    <w:p w14:paraId="63D7209B" w14:textId="77777777" w:rsidR="00EE6FEB" w:rsidRDefault="00EE6FEB">
      <w:r>
        <w:t>INSERT INTO  "Customer_campaign_details_p1" ("Customer_id", "contact", "month", "day_of_week", "duration", "campaign", "pdays", "previous", "poutcome") VALUES (19308, 'cellular', 'aug', 'tue', 234, '3', 999, '0', 'nonexistent');</w:t>
      </w:r>
    </w:p>
    <w:p w14:paraId="4F0AB62C" w14:textId="77777777" w:rsidR="00EE6FEB" w:rsidRDefault="00EE6FEB"/>
    <w:p w14:paraId="68FB83FC" w14:textId="77777777" w:rsidR="00EE6FEB" w:rsidRDefault="00EE6FEB">
      <w:r>
        <w:t>INSERT INTO  "Customer_campaign_details_p1" ("Customer_id", "contact", "month", "day_of_week", "duration", "campaign", "pdays", "previous", "poutcome") VALUES (19309, 'cellular', 'aug', 'tue', 101, '1', 999, '0', 'nonexistent');</w:t>
      </w:r>
    </w:p>
    <w:p w14:paraId="140337C3" w14:textId="77777777" w:rsidR="00EE6FEB" w:rsidRDefault="00EE6FEB"/>
    <w:p w14:paraId="5A7EE5D1" w14:textId="77777777" w:rsidR="00EE6FEB" w:rsidRDefault="00EE6FEB">
      <w:r>
        <w:t>INSERT INTO  "Customer_campaign_details_p1" ("Customer_id", "contact", "month", "day_of_week", "duration", "campaign", "pdays", "previous", "poutcome") VALUES (19310, 'cellular', 'aug', 'tue', 193, '1', 999, '0', 'nonexistent');</w:t>
      </w:r>
    </w:p>
    <w:p w14:paraId="514362AF" w14:textId="77777777" w:rsidR="00EE6FEB" w:rsidRDefault="00EE6FEB"/>
    <w:p w14:paraId="212DB2A9" w14:textId="77777777" w:rsidR="00EE6FEB" w:rsidRDefault="00EE6FEB">
      <w:r>
        <w:t>INSERT INTO  "Customer_campaign_details_p1" ("Customer_id", "contact", "month", "day_of_week", "duration", "campaign", "pdays", "previous", "poutcome") VALUES (19311, 'cellular', 'aug', 'tue', 128, '6', 999, '0', 'nonexistent');</w:t>
      </w:r>
    </w:p>
    <w:p w14:paraId="712BC420" w14:textId="77777777" w:rsidR="00EE6FEB" w:rsidRDefault="00EE6FEB"/>
    <w:p w14:paraId="370FEB73" w14:textId="77777777" w:rsidR="00EE6FEB" w:rsidRDefault="00EE6FEB">
      <w:r>
        <w:t>INSERT INTO  "Customer_campaign_details_p1" ("Customer_id", "contact", "month", "day_of_week", "duration", "campaign", "pdays", "previous", "poutcome") VALUES (19312, 'cellular', 'aug', 'tue', 260, '1', 999, '0', 'nonexistent');</w:t>
      </w:r>
    </w:p>
    <w:p w14:paraId="78C85CF0" w14:textId="77777777" w:rsidR="00EE6FEB" w:rsidRDefault="00EE6FEB"/>
    <w:p w14:paraId="39A24BF0" w14:textId="77777777" w:rsidR="00EE6FEB" w:rsidRDefault="00EE6FEB">
      <w:r>
        <w:t>INSERT INTO  "Customer_campaign_details_p1" ("Customer_id", "contact", "month", "day_of_week", "duration", "campaign", "pdays", "previous", "poutcome") VALUES (19313, 'cellular', 'aug', 'tue', 133, '2', 999, '0', 'nonexistent');</w:t>
      </w:r>
    </w:p>
    <w:p w14:paraId="22480DA2" w14:textId="77777777" w:rsidR="00EE6FEB" w:rsidRDefault="00EE6FEB"/>
    <w:p w14:paraId="413FB25A" w14:textId="77777777" w:rsidR="00EE6FEB" w:rsidRDefault="00EE6FEB">
      <w:r>
        <w:t>INSERT INTO  "Customer_campaign_details_p1" ("Customer_id", "contact", "month", "day_of_week", "duration", "campaign", "pdays", "previous", "poutcome") VALUES (19314, 'cellular', 'aug', 'tue', 242, '1', 999, '0', 'nonexistent');</w:t>
      </w:r>
    </w:p>
    <w:p w14:paraId="43AA10DE" w14:textId="77777777" w:rsidR="00EE6FEB" w:rsidRDefault="00EE6FEB"/>
    <w:p w14:paraId="6E55FD3F" w14:textId="77777777" w:rsidR="00EE6FEB" w:rsidRDefault="00EE6FEB">
      <w:r>
        <w:t>INSERT INTO  "Customer_campaign_details_p1" ("Customer_id", "contact", "month", "day_of_week", "duration", "campaign", "pdays", "previous", "poutcome") VALUES (19315, 'cellular', 'aug', 'tue', 501, '1', 999, '0', 'nonexistent');</w:t>
      </w:r>
    </w:p>
    <w:p w14:paraId="73E1499A" w14:textId="77777777" w:rsidR="00EE6FEB" w:rsidRDefault="00EE6FEB"/>
    <w:p w14:paraId="24D1928E" w14:textId="77777777" w:rsidR="00EE6FEB" w:rsidRDefault="00EE6FEB">
      <w:r>
        <w:t>INSERT INTO  "Customer_campaign_details_p1" ("Customer_id", "contact", "month", "day_of_week", "duration", "campaign", "pdays", "previous", "poutcome") VALUES (19316, 'cellular', 'aug', 'tue', 109, '1', 999, '0', 'nonexistent');</w:t>
      </w:r>
    </w:p>
    <w:p w14:paraId="16F023EF" w14:textId="77777777" w:rsidR="00EE6FEB" w:rsidRDefault="00EE6FEB"/>
    <w:p w14:paraId="159F5334" w14:textId="77777777" w:rsidR="00EE6FEB" w:rsidRDefault="00EE6FEB">
      <w:r>
        <w:t>INSERT INTO  "Customer_campaign_details_p1" ("Customer_id", "contact", "month", "day_of_week", "duration", "campaign", "pdays", "previous", "poutcome") VALUES (19317, 'cellular', 'aug', 'tue', 339, '1', 999, '0', 'nonexistent');</w:t>
      </w:r>
    </w:p>
    <w:p w14:paraId="1C47C164" w14:textId="77777777" w:rsidR="00EE6FEB" w:rsidRDefault="00EE6FEB"/>
    <w:p w14:paraId="07D2E875" w14:textId="77777777" w:rsidR="00EE6FEB" w:rsidRDefault="00EE6FEB">
      <w:r>
        <w:t>INSERT INTO  "Customer_campaign_details_p1" ("Customer_id", "contact", "month", "day_of_week", "duration", "campaign", "pdays", "previous", "poutcome") VALUES (19318, 'cellular', 'aug', 'tue', 149, '1', 999, '0', 'nonexistent');</w:t>
      </w:r>
    </w:p>
    <w:p w14:paraId="412C7CC9" w14:textId="77777777" w:rsidR="00EE6FEB" w:rsidRDefault="00EE6FEB"/>
    <w:p w14:paraId="62BC1245" w14:textId="77777777" w:rsidR="00EE6FEB" w:rsidRDefault="00EE6FEB">
      <w:r>
        <w:t>INSERT INTO  "Customer_campaign_details_p1" ("Customer_id", "contact", "month", "day_of_week", "duration", "campaign", "pdays", "previous", "poutcome") VALUES (19319, 'cellular', 'aug', 'tue', 76, '1', 999, '0', 'nonexistent');</w:t>
      </w:r>
    </w:p>
    <w:p w14:paraId="6415C671" w14:textId="77777777" w:rsidR="00EE6FEB" w:rsidRDefault="00EE6FEB"/>
    <w:p w14:paraId="326AD40A" w14:textId="77777777" w:rsidR="00EE6FEB" w:rsidRDefault="00EE6FEB">
      <w:r>
        <w:t>INSERT INTO  "Customer_campaign_details_p1" ("Customer_id", "contact", "month", "day_of_week", "duration", "campaign", "pdays", "previous", "poutcome") VALUES (19320, 'cellular', 'aug', 'tue', 256, '1', 999, '0', 'nonexistent');</w:t>
      </w:r>
    </w:p>
    <w:p w14:paraId="47554831" w14:textId="77777777" w:rsidR="00EE6FEB" w:rsidRDefault="00EE6FEB"/>
    <w:p w14:paraId="2DBF615C" w14:textId="77777777" w:rsidR="00EE6FEB" w:rsidRDefault="00EE6FEB">
      <w:r>
        <w:t>INSERT INTO  "Customer_campaign_details_p1" ("Customer_id", "contact", "month", "day_of_week", "duration", "campaign", "pdays", "previous", "poutcome") VALUES (19321, 'cellular', 'aug', 'tue', 332, '1', 999, '0', 'nonexistent');</w:t>
      </w:r>
    </w:p>
    <w:p w14:paraId="2206CCEE" w14:textId="77777777" w:rsidR="00EE6FEB" w:rsidRDefault="00EE6FEB"/>
    <w:p w14:paraId="79F09D60" w14:textId="77777777" w:rsidR="00EE6FEB" w:rsidRDefault="00EE6FEB">
      <w:r>
        <w:t>INSERT INTO  "Customer_campaign_details_p1" ("Customer_id", "contact", "month", "day_of_week", "duration", "campaign", "pdays", "previous", "poutcome") VALUES (19322, 'cellular', 'aug', 'tue', 111, '2', 999, '0', 'nonexistent');</w:t>
      </w:r>
    </w:p>
    <w:p w14:paraId="1ED260B1" w14:textId="77777777" w:rsidR="00EE6FEB" w:rsidRDefault="00EE6FEB"/>
    <w:p w14:paraId="07D420AC" w14:textId="77777777" w:rsidR="00EE6FEB" w:rsidRDefault="00EE6FEB">
      <w:r>
        <w:t>INSERT INTO  "Customer_campaign_details_p1" ("Customer_id", "contact", "month", "day_of_week", "duration", "campaign", "pdays", "previous", "poutcome") VALUES (19323, 'cellular', 'aug', 'tue', 290, '1', 999, '0', 'nonexistent');</w:t>
      </w:r>
    </w:p>
    <w:p w14:paraId="6FF62D10" w14:textId="77777777" w:rsidR="00EE6FEB" w:rsidRDefault="00EE6FEB"/>
    <w:p w14:paraId="522BC30F" w14:textId="77777777" w:rsidR="00EE6FEB" w:rsidRDefault="00EE6FEB">
      <w:r>
        <w:t>INSERT INTO  "Customer_campaign_details_p1" ("Customer_id", "contact", "month", "day_of_week", "duration", "campaign", "pdays", "previous", "poutcome") VALUES (19324, 'cellular', 'aug', 'tue', 58, '1', 999, '0', 'nonexistent');</w:t>
      </w:r>
    </w:p>
    <w:p w14:paraId="73E70737" w14:textId="77777777" w:rsidR="00EE6FEB" w:rsidRDefault="00EE6FEB"/>
    <w:p w14:paraId="010CB0FC" w14:textId="77777777" w:rsidR="00EE6FEB" w:rsidRDefault="00EE6FEB">
      <w:r>
        <w:t>INSERT INTO  "Customer_campaign_details_p1" ("Customer_id", "contact", "month", "day_of_week", "duration", "campaign", "pdays", "previous", "poutcome") VALUES (19325, 'cellular', 'aug', 'tue', 80, '3', 999, '0', 'nonexistent');</w:t>
      </w:r>
    </w:p>
    <w:p w14:paraId="5EEE6B84" w14:textId="77777777" w:rsidR="00EE6FEB" w:rsidRDefault="00EE6FEB"/>
    <w:p w14:paraId="7B9F9B17" w14:textId="77777777" w:rsidR="00EE6FEB" w:rsidRDefault="00EE6FEB">
      <w:r>
        <w:t>INSERT INTO  "Customer_campaign_details_p1" ("Customer_id", "contact", "month", "day_of_week", "duration", "campaign", "pdays", "previous", "poutcome") VALUES (19326, 'cellular', 'aug', 'tue', 186, '2', 999, '0', 'nonexistent');</w:t>
      </w:r>
    </w:p>
    <w:p w14:paraId="350DBB7D" w14:textId="77777777" w:rsidR="00EE6FEB" w:rsidRDefault="00EE6FEB"/>
    <w:p w14:paraId="6ADE873E" w14:textId="77777777" w:rsidR="00EE6FEB" w:rsidRDefault="00EE6FEB">
      <w:r>
        <w:t>INSERT INTO  "Customer_campaign_details_p1" ("Customer_id", "contact", "month", "day_of_week", "duration", "campaign", "pdays", "previous", "poutcome") VALUES (19327, 'cellular', 'aug', 'tue', 119, '3', 999, '0', 'nonexistent');</w:t>
      </w:r>
    </w:p>
    <w:p w14:paraId="75F757BF" w14:textId="77777777" w:rsidR="00EE6FEB" w:rsidRDefault="00EE6FEB"/>
    <w:p w14:paraId="2CEE2EE7" w14:textId="77777777" w:rsidR="00EE6FEB" w:rsidRDefault="00EE6FEB">
      <w:r>
        <w:t>INSERT INTO  "Customer_campaign_details_p1" ("Customer_id", "contact", "month", "day_of_week", "duration", "campaign", "pdays", "previous", "poutcome") VALUES (19328, 'cellular', 'aug', 'tue', 145, '8', 999, '0', 'nonexistent');</w:t>
      </w:r>
    </w:p>
    <w:p w14:paraId="488A18C7" w14:textId="77777777" w:rsidR="00EE6FEB" w:rsidRDefault="00EE6FEB"/>
    <w:p w14:paraId="74E5615B" w14:textId="77777777" w:rsidR="00EE6FEB" w:rsidRDefault="00EE6FEB">
      <w:r>
        <w:t>INSERT INTO  "Customer_campaign_details_p1" ("Customer_id", "contact", "month", "day_of_week", "duration", "campaign", "pdays", "previous", "poutcome") VALUES (19329, 'cellular', 'aug', 'tue', 145, '5', 999, '0', 'nonexistent');</w:t>
      </w:r>
    </w:p>
    <w:p w14:paraId="1ED4E2D0" w14:textId="77777777" w:rsidR="00EE6FEB" w:rsidRDefault="00EE6FEB"/>
    <w:p w14:paraId="680DF7B0" w14:textId="77777777" w:rsidR="00EE6FEB" w:rsidRDefault="00EE6FEB">
      <w:r>
        <w:t>INSERT INTO  "Customer_campaign_details_p1" ("Customer_id", "contact", "month", "day_of_week", "duration", "campaign", "pdays", "previous", "poutcome") VALUES (19330, 'cellular', 'aug', 'tue', 126, '3', 999, '0', 'nonexistent');</w:t>
      </w:r>
    </w:p>
    <w:p w14:paraId="7AE408A1" w14:textId="77777777" w:rsidR="00EE6FEB" w:rsidRDefault="00EE6FEB"/>
    <w:p w14:paraId="192C05B2" w14:textId="77777777" w:rsidR="00EE6FEB" w:rsidRDefault="00EE6FEB">
      <w:r>
        <w:t>INSERT INTO  "Customer_campaign_details_p1" ("Customer_id", "contact", "month", "day_of_week", "duration", "campaign", "pdays", "previous", "poutcome") VALUES (19331, 'cellular', 'aug', 'tue', 100, '1', 999, '0', 'nonexistent');</w:t>
      </w:r>
    </w:p>
    <w:p w14:paraId="48E34538" w14:textId="77777777" w:rsidR="00EE6FEB" w:rsidRDefault="00EE6FEB"/>
    <w:p w14:paraId="51E36117" w14:textId="77777777" w:rsidR="00EE6FEB" w:rsidRDefault="00EE6FEB">
      <w:r>
        <w:t>INSERT INTO  "Customer_campaign_details_p1" ("Customer_id", "contact", "month", "day_of_week", "duration", "campaign", "pdays", "previous", "poutcome") VALUES (19332, 'cellular', 'aug', 'tue', 204, '2', 999, '0', 'nonexistent');</w:t>
      </w:r>
    </w:p>
    <w:p w14:paraId="1B1090D7" w14:textId="77777777" w:rsidR="00EE6FEB" w:rsidRDefault="00EE6FEB"/>
    <w:p w14:paraId="659147A5" w14:textId="77777777" w:rsidR="00EE6FEB" w:rsidRDefault="00EE6FEB">
      <w:r>
        <w:t>INSERT INTO  "Customer_campaign_details_p1" ("Customer_id", "contact", "month", "day_of_week", "duration", "campaign", "pdays", "previous", "poutcome") VALUES (19333, 'cellular', 'aug', 'tue', 178, '1', 999, '0', 'nonexistent');</w:t>
      </w:r>
    </w:p>
    <w:p w14:paraId="11765FFC" w14:textId="77777777" w:rsidR="00EE6FEB" w:rsidRDefault="00EE6FEB"/>
    <w:p w14:paraId="054CEE43" w14:textId="77777777" w:rsidR="00EE6FEB" w:rsidRDefault="00EE6FEB">
      <w:r>
        <w:t>INSERT INTO  "Customer_campaign_details_p1" ("Customer_id", "contact", "month", "day_of_week", "duration", "campaign", "pdays", "previous", "poutcome") VALUES (19334, 'cellular', 'aug', 'tue', 202, '1', 999, '0', 'nonexistent');</w:t>
      </w:r>
    </w:p>
    <w:p w14:paraId="735D3E27" w14:textId="77777777" w:rsidR="00EE6FEB" w:rsidRDefault="00EE6FEB"/>
    <w:p w14:paraId="5B2658C0" w14:textId="77777777" w:rsidR="00EE6FEB" w:rsidRDefault="00EE6FEB">
      <w:r>
        <w:t>INSERT INTO  "Customer_campaign_details_p1" ("Customer_id", "contact", "month", "day_of_week", "duration", "campaign", "pdays", "previous", "poutcome") VALUES (19335, 'cellular', 'aug', 'tue', 41, '1', 999, '0', 'nonexistent');</w:t>
      </w:r>
    </w:p>
    <w:p w14:paraId="69279DE1" w14:textId="77777777" w:rsidR="00EE6FEB" w:rsidRDefault="00EE6FEB"/>
    <w:p w14:paraId="2FE0C2AA" w14:textId="77777777" w:rsidR="00EE6FEB" w:rsidRDefault="00EE6FEB">
      <w:r>
        <w:t>INSERT INTO  "Customer_campaign_details_p1" ("Customer_id", "contact", "month", "day_of_week", "duration", "campaign", "pdays", "previous", "poutcome") VALUES (19336, 'cellular', 'aug', 'tue', 125, '1', 999, '0', 'nonexistent');</w:t>
      </w:r>
    </w:p>
    <w:p w14:paraId="5C98CC3F" w14:textId="77777777" w:rsidR="00EE6FEB" w:rsidRDefault="00EE6FEB"/>
    <w:p w14:paraId="6CE07A94" w14:textId="77777777" w:rsidR="00EE6FEB" w:rsidRDefault="00EE6FEB">
      <w:r>
        <w:t>INSERT INTO  "Customer_campaign_details_p1" ("Customer_id", "contact", "month", "day_of_week", "duration", "campaign", "pdays", "previous", "poutcome") VALUES (19337, 'telephone', 'aug', 'tue', 225, '2', 999, '0', 'nonexistent');</w:t>
      </w:r>
    </w:p>
    <w:p w14:paraId="7ACB7CF8" w14:textId="77777777" w:rsidR="00EE6FEB" w:rsidRDefault="00EE6FEB"/>
    <w:p w14:paraId="6B862403" w14:textId="77777777" w:rsidR="00EE6FEB" w:rsidRDefault="00EE6FEB">
      <w:r>
        <w:t>INSERT INTO  "Customer_campaign_details_p1" ("Customer_id", "contact", "month", "day_of_week", "duration", "campaign", "pdays", "previous", "poutcome") VALUES (19338, 'cellular', 'aug', 'tue', 160, '2', 999, '0', 'nonexistent');</w:t>
      </w:r>
    </w:p>
    <w:p w14:paraId="142072EA" w14:textId="77777777" w:rsidR="00EE6FEB" w:rsidRDefault="00EE6FEB"/>
    <w:p w14:paraId="3BE53D2C" w14:textId="77777777" w:rsidR="00EE6FEB" w:rsidRDefault="00EE6FEB">
      <w:r>
        <w:t>INSERT INTO  "Customer_campaign_details_p1" ("Customer_id", "contact", "month", "day_of_week", "duration", "campaign", "pdays", "previous", "poutcome") VALUES (19339, 'cellular', 'aug', 'tue', 139, '1', 999, '0', 'nonexistent');</w:t>
      </w:r>
    </w:p>
    <w:p w14:paraId="6468835E" w14:textId="77777777" w:rsidR="00EE6FEB" w:rsidRDefault="00EE6FEB"/>
    <w:p w14:paraId="1884AACE" w14:textId="77777777" w:rsidR="00EE6FEB" w:rsidRDefault="00EE6FEB">
      <w:r>
        <w:t>INSERT INTO  "Customer_campaign_details_p1" ("Customer_id", "contact", "month", "day_of_week", "duration", "campaign", "pdays", "previous", "poutcome") VALUES (19340, 'cellular', 'aug', 'tue', 118, '1', 999, '0', 'nonexistent');</w:t>
      </w:r>
    </w:p>
    <w:p w14:paraId="34996BC4" w14:textId="77777777" w:rsidR="00EE6FEB" w:rsidRDefault="00EE6FEB"/>
    <w:p w14:paraId="7CC80A41" w14:textId="77777777" w:rsidR="00EE6FEB" w:rsidRDefault="00EE6FEB">
      <w:r>
        <w:t>INSERT INTO  "Customer_campaign_details_p1" ("Customer_id", "contact", "month", "day_of_week", "duration", "campaign", "pdays", "previous", "poutcome") VALUES (19341, 'cellular', 'aug', 'tue', 97, '3', 999, '0', 'nonexistent');</w:t>
      </w:r>
    </w:p>
    <w:p w14:paraId="213E4777" w14:textId="77777777" w:rsidR="00EE6FEB" w:rsidRDefault="00EE6FEB"/>
    <w:p w14:paraId="6D4870C7" w14:textId="77777777" w:rsidR="00EE6FEB" w:rsidRDefault="00EE6FEB">
      <w:r>
        <w:t>INSERT INTO  "Customer_campaign_details_p1" ("Customer_id", "contact", "month", "day_of_week", "duration", "campaign", "pdays", "previous", "poutcome") VALUES (19342, 'cellular', 'aug', 'tue', 127, '3', 999, '0', 'nonexistent');</w:t>
      </w:r>
    </w:p>
    <w:p w14:paraId="0F1B6640" w14:textId="77777777" w:rsidR="00EE6FEB" w:rsidRDefault="00EE6FEB"/>
    <w:p w14:paraId="292E64B7" w14:textId="77777777" w:rsidR="00EE6FEB" w:rsidRDefault="00EE6FEB">
      <w:r>
        <w:t>INSERT INTO  "Customer_campaign_details_p1" ("Customer_id", "contact", "month", "day_of_week", "duration", "campaign", "pdays", "previous", "poutcome") VALUES (19343, 'cellular', 'aug', 'tue', 391, '3', 999, '0', 'nonexistent');</w:t>
      </w:r>
    </w:p>
    <w:p w14:paraId="73DA948C" w14:textId="77777777" w:rsidR="00EE6FEB" w:rsidRDefault="00EE6FEB"/>
    <w:p w14:paraId="2381B76C" w14:textId="77777777" w:rsidR="00EE6FEB" w:rsidRDefault="00EE6FEB">
      <w:r>
        <w:t>INSERT INTO  "Customer_campaign_details_p1" ("Customer_id", "contact", "month", "day_of_week", "duration", "campaign", "pdays", "previous", "poutcome") VALUES (19344, 'cellular', 'aug', 'tue', 143, '1', 999, '0', 'nonexistent');</w:t>
      </w:r>
    </w:p>
    <w:p w14:paraId="426667C0" w14:textId="77777777" w:rsidR="00EE6FEB" w:rsidRDefault="00EE6FEB"/>
    <w:p w14:paraId="6DA70F75" w14:textId="77777777" w:rsidR="00EE6FEB" w:rsidRDefault="00EE6FEB">
      <w:r>
        <w:t>INSERT INTO  "Customer_campaign_details_p1" ("Customer_id", "contact", "month", "day_of_week", "duration", "campaign", "pdays", "previous", "poutcome") VALUES (19345, 'cellular', 'aug', 'tue', 166, '1', 999, '0', 'nonexistent');</w:t>
      </w:r>
    </w:p>
    <w:p w14:paraId="3D08EC1F" w14:textId="77777777" w:rsidR="00EE6FEB" w:rsidRDefault="00EE6FEB"/>
    <w:p w14:paraId="1A573B67" w14:textId="77777777" w:rsidR="00EE6FEB" w:rsidRDefault="00EE6FEB">
      <w:r>
        <w:t>INSERT INTO  "Customer_campaign_details_p1" ("Customer_id", "contact", "month", "day_of_week", "duration", "campaign", "pdays", "previous", "poutcome") VALUES (19346, 'cellular', 'aug', 'tue', 130, '1', 999, '0', 'nonexistent');</w:t>
      </w:r>
    </w:p>
    <w:p w14:paraId="1F8EA59A" w14:textId="77777777" w:rsidR="00EE6FEB" w:rsidRDefault="00EE6FEB"/>
    <w:p w14:paraId="3E73CDDA" w14:textId="77777777" w:rsidR="00EE6FEB" w:rsidRDefault="00EE6FEB">
      <w:r>
        <w:t>INSERT INTO  "Customer_campaign_details_p1" ("Customer_id", "contact", "month", "day_of_week", "duration", "campaign", "pdays", "previous", "poutcome") VALUES (19347, 'cellular', 'aug', 'tue', 398, '1', 999, '0', 'nonexistent');</w:t>
      </w:r>
    </w:p>
    <w:p w14:paraId="7BACF3EA" w14:textId="77777777" w:rsidR="00EE6FEB" w:rsidRDefault="00EE6FEB"/>
    <w:p w14:paraId="35166267" w14:textId="77777777" w:rsidR="00EE6FEB" w:rsidRDefault="00EE6FEB">
      <w:r>
        <w:t>INSERT INTO  "Customer_campaign_details_p1" ("Customer_id", "contact", "month", "day_of_week", "duration", "campaign", "pdays", "previous", "poutcome") VALUES (19348, 'cellular', 'aug', 'tue', 276, '1', 999, '0', 'nonexistent');</w:t>
      </w:r>
    </w:p>
    <w:p w14:paraId="36C9CFC7" w14:textId="77777777" w:rsidR="00EE6FEB" w:rsidRDefault="00EE6FEB"/>
    <w:p w14:paraId="7734CE45" w14:textId="77777777" w:rsidR="00EE6FEB" w:rsidRDefault="00EE6FEB">
      <w:r>
        <w:t>INSERT INTO  "Customer_campaign_details_p1" ("Customer_id", "contact", "month", "day_of_week", "duration", "campaign", "pdays", "previous", "poutcome") VALUES (19349, 'cellular', 'aug', 'tue', 159, '2', 999, '0', 'nonexistent');</w:t>
      </w:r>
    </w:p>
    <w:p w14:paraId="3FDA2A1F" w14:textId="77777777" w:rsidR="00EE6FEB" w:rsidRDefault="00EE6FEB"/>
    <w:p w14:paraId="2F8EC73F" w14:textId="77777777" w:rsidR="00EE6FEB" w:rsidRDefault="00EE6FEB">
      <w:r>
        <w:t>INSERT INTO  "Customer_campaign_details_p1" ("Customer_id", "contact", "month", "day_of_week", "duration", "campaign", "pdays", "previous", "poutcome") VALUES (19350, 'cellular', 'aug', 'tue', 452, '1', 999, '0', 'nonexistent');</w:t>
      </w:r>
    </w:p>
    <w:p w14:paraId="137E8984" w14:textId="77777777" w:rsidR="00EE6FEB" w:rsidRDefault="00EE6FEB"/>
    <w:p w14:paraId="786E4752" w14:textId="77777777" w:rsidR="00EE6FEB" w:rsidRDefault="00EE6FEB">
      <w:r>
        <w:t>INSERT INTO  "Customer_campaign_details_p1" ("Customer_id", "contact", "month", "day_of_week", "duration", "campaign", "pdays", "previous", "poutcome") VALUES (19351, 'cellular', 'aug', 'tue', 73, '1', 999, '0', 'nonexistent');</w:t>
      </w:r>
    </w:p>
    <w:p w14:paraId="39B301BC" w14:textId="77777777" w:rsidR="00EE6FEB" w:rsidRDefault="00EE6FEB"/>
    <w:p w14:paraId="23566755" w14:textId="77777777" w:rsidR="00EE6FEB" w:rsidRDefault="00EE6FEB">
      <w:r>
        <w:t>INSERT INTO  "Customer_campaign_details_p1" ("Customer_id", "contact", "month", "day_of_week", "duration", "campaign", "pdays", "previous", "poutcome") VALUES (19352, 'cellular', 'aug', 'tue', 195, '1', 999, '0', 'nonexistent');</w:t>
      </w:r>
    </w:p>
    <w:p w14:paraId="44C70025" w14:textId="77777777" w:rsidR="00EE6FEB" w:rsidRDefault="00EE6FEB"/>
    <w:p w14:paraId="215D643C" w14:textId="77777777" w:rsidR="00EE6FEB" w:rsidRDefault="00EE6FEB">
      <w:r>
        <w:t>INSERT INTO  "Customer_campaign_details_p1" ("Customer_id", "contact", "month", "day_of_week", "duration", "campaign", "pdays", "previous", "poutcome") VALUES (19353, 'cellular', 'aug', 'tue', 117, '4', 999, '0', 'nonexistent');</w:t>
      </w:r>
    </w:p>
    <w:p w14:paraId="16DB0EA4" w14:textId="77777777" w:rsidR="00EE6FEB" w:rsidRDefault="00EE6FEB"/>
    <w:p w14:paraId="6CCD6FEF" w14:textId="77777777" w:rsidR="00EE6FEB" w:rsidRDefault="00EE6FEB">
      <w:r>
        <w:t>INSERT INTO  "Customer_campaign_details_p1" ("Customer_id", "contact", "month", "day_of_week", "duration", "campaign", "pdays", "previous", "poutcome") VALUES (19354, 'cellular', 'aug', 'tue', 194, '1', 999, '0', 'nonexistent');</w:t>
      </w:r>
    </w:p>
    <w:p w14:paraId="204C132C" w14:textId="77777777" w:rsidR="00EE6FEB" w:rsidRDefault="00EE6FEB"/>
    <w:p w14:paraId="21882F77" w14:textId="77777777" w:rsidR="00EE6FEB" w:rsidRDefault="00EE6FEB">
      <w:r>
        <w:t>INSERT INTO  "Customer_campaign_details_p1" ("Customer_id", "contact", "month", "day_of_week", "duration", "campaign", "pdays", "previous", "poutcome") VALUES (19355, 'cellular', 'aug', 'tue', 133, '2', 999, '0', 'nonexistent');</w:t>
      </w:r>
    </w:p>
    <w:p w14:paraId="0091AFB7" w14:textId="77777777" w:rsidR="00EE6FEB" w:rsidRDefault="00EE6FEB"/>
    <w:p w14:paraId="700EBDE5" w14:textId="77777777" w:rsidR="00EE6FEB" w:rsidRDefault="00EE6FEB">
      <w:r>
        <w:t>INSERT INTO  "Customer_campaign_details_p1" ("Customer_id", "contact", "month", "day_of_week", "duration", "campaign", "pdays", "previous", "poutcome") VALUES (19356, 'cellular', 'aug', 'tue', 156, '2', 999, '0', 'nonexistent');</w:t>
      </w:r>
    </w:p>
    <w:p w14:paraId="0097DFCD" w14:textId="77777777" w:rsidR="00EE6FEB" w:rsidRDefault="00EE6FEB"/>
    <w:p w14:paraId="5D715FD0" w14:textId="77777777" w:rsidR="00EE6FEB" w:rsidRDefault="00EE6FEB">
      <w:r>
        <w:t>INSERT INTO  "Customer_campaign_details_p1" ("Customer_id", "contact", "month", "day_of_week", "duration", "campaign", "pdays", "previous", "poutcome") VALUES (19357, 'cellular', 'aug', 'tue', 679, '1', 999, '0', 'nonexistent');</w:t>
      </w:r>
    </w:p>
    <w:p w14:paraId="61758C13" w14:textId="77777777" w:rsidR="00EE6FEB" w:rsidRDefault="00EE6FEB"/>
    <w:p w14:paraId="758B8E37" w14:textId="77777777" w:rsidR="00EE6FEB" w:rsidRDefault="00EE6FEB">
      <w:r>
        <w:t>INSERT INTO  "Customer_campaign_details_p1" ("Customer_id", "contact", "month", "day_of_week", "duration", "campaign", "pdays", "previous", "poutcome") VALUES (19358, 'cellular', 'aug', 'tue', 175, '3', 999, '0', 'nonexistent');</w:t>
      </w:r>
    </w:p>
    <w:p w14:paraId="05DBC19B" w14:textId="77777777" w:rsidR="00EE6FEB" w:rsidRDefault="00EE6FEB"/>
    <w:p w14:paraId="5A9F00E4" w14:textId="77777777" w:rsidR="00EE6FEB" w:rsidRDefault="00EE6FEB">
      <w:r>
        <w:t>INSERT INTO  "Customer_campaign_details_p1" ("Customer_id", "contact", "month", "day_of_week", "duration", "campaign", "pdays", "previous", "poutcome") VALUES (19359, 'cellular', 'aug', 'tue', 190, '1', 999, '0', 'nonexistent');</w:t>
      </w:r>
    </w:p>
    <w:p w14:paraId="20F223C4" w14:textId="77777777" w:rsidR="00EE6FEB" w:rsidRDefault="00EE6FEB"/>
    <w:p w14:paraId="0452D020" w14:textId="77777777" w:rsidR="00EE6FEB" w:rsidRDefault="00EE6FEB">
      <w:r>
        <w:t>INSERT INTO  "Customer_campaign_details_p1" ("Customer_id", "contact", "month", "day_of_week", "duration", "campaign", "pdays", "previous", "poutcome") VALUES (19360, 'cellular', 'aug', 'tue', 109, '3', 999, '0', 'nonexistent');</w:t>
      </w:r>
    </w:p>
    <w:p w14:paraId="78071EC2" w14:textId="77777777" w:rsidR="00EE6FEB" w:rsidRDefault="00EE6FEB"/>
    <w:p w14:paraId="4433EF17" w14:textId="77777777" w:rsidR="00EE6FEB" w:rsidRDefault="00EE6FEB">
      <w:r>
        <w:t>INSERT INTO  "Customer_campaign_details_p1" ("Customer_id", "contact", "month", "day_of_week", "duration", "campaign", "pdays", "previous", "poutcome") VALUES (19361, 'cellular', 'aug', 'tue', 409, '1', 999, '0', 'nonexistent');</w:t>
      </w:r>
    </w:p>
    <w:p w14:paraId="17680D84" w14:textId="77777777" w:rsidR="00EE6FEB" w:rsidRDefault="00EE6FEB"/>
    <w:p w14:paraId="0DDB315C" w14:textId="77777777" w:rsidR="00EE6FEB" w:rsidRDefault="00EE6FEB">
      <w:r>
        <w:t>INSERT INTO  "Customer_campaign_details_p1" ("Customer_id", "contact", "month", "day_of_week", "duration", "campaign", "pdays", "previous", "poutcome") VALUES (19362, 'cellular', 'aug', 'tue', 176, '2', 999, '0', 'nonexistent');</w:t>
      </w:r>
    </w:p>
    <w:p w14:paraId="2D0156F0" w14:textId="77777777" w:rsidR="00EE6FEB" w:rsidRDefault="00EE6FEB"/>
    <w:p w14:paraId="2770F7BA" w14:textId="77777777" w:rsidR="00EE6FEB" w:rsidRDefault="00EE6FEB">
      <w:r>
        <w:t>INSERT INTO  "Customer_campaign_details_p1" ("Customer_id", "contact", "month", "day_of_week", "duration", "campaign", "pdays", "previous", "poutcome") VALUES (19363, 'cellular', 'aug', 'tue', 406, '1', 999, '0', 'nonexistent');</w:t>
      </w:r>
    </w:p>
    <w:p w14:paraId="33DC5970" w14:textId="77777777" w:rsidR="00EE6FEB" w:rsidRDefault="00EE6FEB"/>
    <w:p w14:paraId="275FE060" w14:textId="77777777" w:rsidR="00EE6FEB" w:rsidRDefault="00EE6FEB">
      <w:r>
        <w:t>INSERT INTO  "Customer_campaign_details_p1" ("Customer_id", "contact", "month", "day_of_week", "duration", "campaign", "pdays", "previous", "poutcome") VALUES (19364, 'cellular', 'aug', 'tue', 598, '4', 999, '0', 'nonexistent');</w:t>
      </w:r>
    </w:p>
    <w:p w14:paraId="242F8FAE" w14:textId="77777777" w:rsidR="00EE6FEB" w:rsidRDefault="00EE6FEB"/>
    <w:p w14:paraId="4FA7C0A8" w14:textId="77777777" w:rsidR="00EE6FEB" w:rsidRDefault="00EE6FEB">
      <w:r>
        <w:t>INSERT INTO  "Customer_campaign_details_p1" ("Customer_id", "contact", "month", "day_of_week", "duration", "campaign", "pdays", "previous", "poutcome") VALUES (19365, 'cellular', 'aug', 'tue', 92, '2', 999, '0', 'nonexistent');</w:t>
      </w:r>
    </w:p>
    <w:p w14:paraId="7196BA94" w14:textId="77777777" w:rsidR="00EE6FEB" w:rsidRDefault="00EE6FEB"/>
    <w:p w14:paraId="3E80BFE5" w14:textId="77777777" w:rsidR="00EE6FEB" w:rsidRDefault="00EE6FEB">
      <w:r>
        <w:t>INSERT INTO  "Customer_campaign_details_p1" ("Customer_id", "contact", "month", "day_of_week", "duration", "campaign", "pdays", "previous", "poutcome") VALUES (19366, 'cellular', 'aug', 'tue', 113, '3', 999, '0', 'nonexistent');</w:t>
      </w:r>
    </w:p>
    <w:p w14:paraId="6C4E7F0B" w14:textId="77777777" w:rsidR="00EE6FEB" w:rsidRDefault="00EE6FEB"/>
    <w:p w14:paraId="1A6CB472" w14:textId="77777777" w:rsidR="00EE6FEB" w:rsidRDefault="00EE6FEB">
      <w:r>
        <w:t>INSERT INTO  "Customer_campaign_details_p1" ("Customer_id", "contact", "month", "day_of_week", "duration", "campaign", "pdays", "previous", "poutcome") VALUES (19367, 'cellular', 'aug', 'tue', 222, '2', 999, '0', 'nonexistent');</w:t>
      </w:r>
    </w:p>
    <w:p w14:paraId="57533F2C" w14:textId="77777777" w:rsidR="00EE6FEB" w:rsidRDefault="00EE6FEB"/>
    <w:p w14:paraId="2FAB58F2" w14:textId="77777777" w:rsidR="00EE6FEB" w:rsidRDefault="00EE6FEB">
      <w:r>
        <w:t>INSERT INTO  "Customer_campaign_details_p1" ("Customer_id", "contact", "month", "day_of_week", "duration", "campaign", "pdays", "previous", "poutcome") VALUES (19368, 'cellular', 'aug', 'tue', 183, '13', 999, '0', 'nonexistent');</w:t>
      </w:r>
    </w:p>
    <w:p w14:paraId="5B800D36" w14:textId="77777777" w:rsidR="00EE6FEB" w:rsidRDefault="00EE6FEB"/>
    <w:p w14:paraId="5A87AD87" w14:textId="77777777" w:rsidR="00EE6FEB" w:rsidRDefault="00EE6FEB">
      <w:r>
        <w:t>INSERT INTO  "Customer_campaign_details_p1" ("Customer_id", "contact", "month", "day_of_week", "duration", "campaign", "pdays", "previous", "poutcome") VALUES (19369, 'cellular', 'aug', 'tue', 90, '2', 999, '0', 'nonexistent');</w:t>
      </w:r>
    </w:p>
    <w:p w14:paraId="2218F6E0" w14:textId="77777777" w:rsidR="00EE6FEB" w:rsidRDefault="00EE6FEB"/>
    <w:p w14:paraId="32C3B941" w14:textId="77777777" w:rsidR="00EE6FEB" w:rsidRDefault="00EE6FEB">
      <w:r>
        <w:t>INSERT INTO  "Customer_campaign_details_p1" ("Customer_id", "contact", "month", "day_of_week", "duration", "campaign", "pdays", "previous", "poutcome") VALUES (19370, 'cellular', 'aug', 'tue', 188, '2', 999, '0', 'nonexistent');</w:t>
      </w:r>
    </w:p>
    <w:p w14:paraId="19A6D034" w14:textId="77777777" w:rsidR="00EE6FEB" w:rsidRDefault="00EE6FEB"/>
    <w:p w14:paraId="2F8E0959" w14:textId="77777777" w:rsidR="00EE6FEB" w:rsidRDefault="00EE6FEB">
      <w:r>
        <w:t>INSERT INTO  "Customer_campaign_details_p1" ("Customer_id", "contact", "month", "day_of_week", "duration", "campaign", "pdays", "previous", "poutcome") VALUES (19371, 'cellular', 'aug', 'tue', 275, '6', 999, '0', 'nonexistent');</w:t>
      </w:r>
    </w:p>
    <w:p w14:paraId="7709667B" w14:textId="77777777" w:rsidR="00EE6FEB" w:rsidRDefault="00EE6FEB"/>
    <w:p w14:paraId="3EAD8401" w14:textId="77777777" w:rsidR="00EE6FEB" w:rsidRDefault="00EE6FEB">
      <w:r>
        <w:t>INSERT INTO  "Customer_campaign_details_p1" ("Customer_id", "contact", "month", "day_of_week", "duration", "campaign", "pdays", "previous", "poutcome") VALUES (19372, 'cellular', 'aug', 'tue', 96, '2', 999, '0', 'nonexistent');</w:t>
      </w:r>
    </w:p>
    <w:p w14:paraId="21ADF601" w14:textId="77777777" w:rsidR="00EE6FEB" w:rsidRDefault="00EE6FEB"/>
    <w:p w14:paraId="29C33D76" w14:textId="77777777" w:rsidR="00EE6FEB" w:rsidRDefault="00EE6FEB">
      <w:r>
        <w:t>INSERT INTO  "Customer_campaign_details_p1" ("Customer_id", "contact", "month", "day_of_week", "duration", "campaign", "pdays", "previous", "poutcome") VALUES (19373, 'cellular', 'aug', 'tue', 21, '17', 999, '0', 'nonexistent');</w:t>
      </w:r>
    </w:p>
    <w:p w14:paraId="42199B14" w14:textId="77777777" w:rsidR="00EE6FEB" w:rsidRDefault="00EE6FEB"/>
    <w:p w14:paraId="6B5F257B" w14:textId="77777777" w:rsidR="00EE6FEB" w:rsidRDefault="00EE6FEB">
      <w:r>
        <w:t>INSERT INTO  "Customer_campaign_details_p1" ("Customer_id", "contact", "month", "day_of_week", "duration", "campaign", "pdays", "previous", "poutcome") VALUES (19374, 'cellular', 'aug', 'tue', 163, '2', 999, '0', 'nonexistent');</w:t>
      </w:r>
    </w:p>
    <w:p w14:paraId="3C2DCA02" w14:textId="77777777" w:rsidR="00EE6FEB" w:rsidRDefault="00EE6FEB"/>
    <w:p w14:paraId="43AB7EFA" w14:textId="77777777" w:rsidR="00EE6FEB" w:rsidRDefault="00EE6FEB">
      <w:r>
        <w:t>INSERT INTO  "Customer_campaign_details_p1" ("Customer_id", "contact", "month", "day_of_week", "duration", "campaign", "pdays", "previous", "poutcome") VALUES (19375, 'cellular', 'aug', 'tue', 28, '13', 999, '0', 'nonexistent');</w:t>
      </w:r>
    </w:p>
    <w:p w14:paraId="253304E7" w14:textId="77777777" w:rsidR="00EE6FEB" w:rsidRDefault="00EE6FEB"/>
    <w:p w14:paraId="314FE1B8" w14:textId="77777777" w:rsidR="00EE6FEB" w:rsidRDefault="00EE6FEB">
      <w:r>
        <w:t>INSERT INTO  "Customer_campaign_details_p1" ("Customer_id", "contact", "month", "day_of_week", "duration", "campaign", "pdays", "previous", "poutcome") VALUES (19376, 'cellular', 'aug', 'tue', 950, '3', 999, '0', 'nonexistent');</w:t>
      </w:r>
    </w:p>
    <w:p w14:paraId="6093147A" w14:textId="77777777" w:rsidR="00EE6FEB" w:rsidRDefault="00EE6FEB"/>
    <w:p w14:paraId="058574D9" w14:textId="77777777" w:rsidR="00EE6FEB" w:rsidRDefault="00EE6FEB">
      <w:r>
        <w:t>INSERT INTO  "Customer_campaign_details_p1" ("Customer_id", "contact", "month", "day_of_week", "duration", "campaign", "pdays", "previous", "poutcome") VALUES (19377, 'cellular', 'aug', 'tue', 679, '4', 999, '0', 'nonexistent');</w:t>
      </w:r>
    </w:p>
    <w:p w14:paraId="6BE06B37" w14:textId="77777777" w:rsidR="00EE6FEB" w:rsidRDefault="00EE6FEB"/>
    <w:p w14:paraId="1B7E1AA3" w14:textId="77777777" w:rsidR="00EE6FEB" w:rsidRDefault="00EE6FEB">
      <w:r>
        <w:t>INSERT INTO  "Customer_campaign_details_p1" ("Customer_id", "contact", "month", "day_of_week", "duration", "campaign", "pdays", "previous", "poutcome") VALUES (19378, 'cellular', 'aug', 'tue', 129, '2', 999, '0', 'nonexistent');</w:t>
      </w:r>
    </w:p>
    <w:p w14:paraId="4FD0AA38" w14:textId="77777777" w:rsidR="00EE6FEB" w:rsidRDefault="00EE6FEB"/>
    <w:p w14:paraId="131EF95E" w14:textId="77777777" w:rsidR="00EE6FEB" w:rsidRDefault="00EE6FEB">
      <w:r>
        <w:t>INSERT INTO  "Customer_campaign_details_p1" ("Customer_id", "contact", "month", "day_of_week", "duration", "campaign", "pdays", "previous", "poutcome") VALUES (19379, 'cellular', 'aug', 'tue', 120, '3', 999, '0', 'nonexistent');</w:t>
      </w:r>
    </w:p>
    <w:p w14:paraId="26514884" w14:textId="77777777" w:rsidR="00EE6FEB" w:rsidRDefault="00EE6FEB"/>
    <w:p w14:paraId="1757C0BB" w14:textId="77777777" w:rsidR="00EE6FEB" w:rsidRDefault="00EE6FEB">
      <w:r>
        <w:t>INSERT INTO  "Customer_campaign_details_p1" ("Customer_id", "contact", "month", "day_of_week", "duration", "campaign", "pdays", "previous", "poutcome") VALUES (19380, 'cellular', 'aug', 'tue', 35, '2', 999, '0', 'nonexistent');</w:t>
      </w:r>
    </w:p>
    <w:p w14:paraId="1C897212" w14:textId="77777777" w:rsidR="00EE6FEB" w:rsidRDefault="00EE6FEB"/>
    <w:p w14:paraId="5FE9CF7D" w14:textId="77777777" w:rsidR="00EE6FEB" w:rsidRDefault="00EE6FEB">
      <w:r>
        <w:t>INSERT INTO  "Customer_campaign_details_p1" ("Customer_id", "contact", "month", "day_of_week", "duration", "campaign", "pdays", "previous", "poutcome") VALUES (19381, 'cellular', 'aug', 'tue', 687, '2', 999, '0', 'nonexistent');</w:t>
      </w:r>
    </w:p>
    <w:p w14:paraId="27C9DC08" w14:textId="77777777" w:rsidR="00EE6FEB" w:rsidRDefault="00EE6FEB"/>
    <w:p w14:paraId="060AEEC9" w14:textId="77777777" w:rsidR="00EE6FEB" w:rsidRDefault="00EE6FEB">
      <w:r>
        <w:t>INSERT INTO  "Customer_campaign_details_p1" ("Customer_id", "contact", "month", "day_of_week", "duration", "campaign", "pdays", "previous", "poutcome") VALUES (19382, 'cellular', 'aug', 'tue', 74, '1', 999, '0', 'nonexistent');</w:t>
      </w:r>
    </w:p>
    <w:p w14:paraId="6C773A42" w14:textId="77777777" w:rsidR="00EE6FEB" w:rsidRDefault="00EE6FEB"/>
    <w:p w14:paraId="3502DA62" w14:textId="77777777" w:rsidR="00EE6FEB" w:rsidRDefault="00EE6FEB">
      <w:r>
        <w:t>INSERT INTO  "Customer_campaign_details_p1" ("Customer_id", "contact", "month", "day_of_week", "duration", "campaign", "pdays", "previous", "poutcome") VALUES (19383, 'cellular', 'aug', 'tue', 94, '1', 999, '0', 'nonexistent');</w:t>
      </w:r>
    </w:p>
    <w:p w14:paraId="4980A45D" w14:textId="77777777" w:rsidR="00EE6FEB" w:rsidRDefault="00EE6FEB"/>
    <w:p w14:paraId="672E578E" w14:textId="77777777" w:rsidR="00EE6FEB" w:rsidRDefault="00EE6FEB">
      <w:r>
        <w:t>INSERT INTO  "Customer_campaign_details_p1" ("Customer_id", "contact", "month", "day_of_week", "duration", "campaign", "pdays", "previous", "poutcome") VALUES (19384, 'cellular', 'aug', 'tue', 224, '1', 999, '0', 'nonexistent');</w:t>
      </w:r>
    </w:p>
    <w:p w14:paraId="77E1BF45" w14:textId="77777777" w:rsidR="00EE6FEB" w:rsidRDefault="00EE6FEB"/>
    <w:p w14:paraId="2A73AE5B" w14:textId="77777777" w:rsidR="00EE6FEB" w:rsidRDefault="00EE6FEB">
      <w:r>
        <w:t>INSERT INTO  "Customer_campaign_details_p1" ("Customer_id", "contact", "month", "day_of_week", "duration", "campaign", "pdays", "previous", "poutcome") VALUES (19385, 'cellular', 'aug', 'tue', 158, '3', 999, '0', 'nonexistent');</w:t>
      </w:r>
    </w:p>
    <w:p w14:paraId="32F4AF4D" w14:textId="77777777" w:rsidR="00EE6FEB" w:rsidRDefault="00EE6FEB"/>
    <w:p w14:paraId="6FF5F96E" w14:textId="77777777" w:rsidR="00EE6FEB" w:rsidRDefault="00EE6FEB">
      <w:r>
        <w:t>INSERT INTO  "Customer_campaign_details_p1" ("Customer_id", "contact", "month", "day_of_week", "duration", "campaign", "pdays", "previous", "poutcome") VALUES (19386, 'cellular', 'aug', 'tue', 292, '1', 999, '0', 'nonexistent');</w:t>
      </w:r>
    </w:p>
    <w:p w14:paraId="4A6EF6B5" w14:textId="77777777" w:rsidR="00EE6FEB" w:rsidRDefault="00EE6FEB"/>
    <w:p w14:paraId="1DFB6070" w14:textId="77777777" w:rsidR="00EE6FEB" w:rsidRDefault="00EE6FEB">
      <w:r>
        <w:t>INSERT INTO  "Customer_campaign_details_p1" ("Customer_id", "contact", "month", "day_of_week", "duration", "campaign", "pdays", "previous", "poutcome") VALUES (19387, 'cellular', 'aug', 'tue', 208, '2', 999, '0', 'nonexistent');</w:t>
      </w:r>
    </w:p>
    <w:p w14:paraId="4FAF64A1" w14:textId="77777777" w:rsidR="00EE6FEB" w:rsidRDefault="00EE6FEB"/>
    <w:p w14:paraId="16B45A52" w14:textId="77777777" w:rsidR="00EE6FEB" w:rsidRDefault="00EE6FEB">
      <w:r>
        <w:t>INSERT INTO  "Customer_campaign_details_p1" ("Customer_id", "contact", "month", "day_of_week", "duration", "campaign", "pdays", "previous", "poutcome") VALUES (19388, 'cellular', 'aug', 'tue', 121, '1', 999, '0', 'nonexistent');</w:t>
      </w:r>
    </w:p>
    <w:p w14:paraId="1FF9A97F" w14:textId="77777777" w:rsidR="00EE6FEB" w:rsidRDefault="00EE6FEB"/>
    <w:p w14:paraId="47E83F55" w14:textId="77777777" w:rsidR="00EE6FEB" w:rsidRDefault="00EE6FEB">
      <w:r>
        <w:t>INSERT INTO  "Customer_campaign_details_p1" ("Customer_id", "contact", "month", "day_of_week", "duration", "campaign", "pdays", "previous", "poutcome") VALUES (19389, 'cellular', 'aug', 'tue', 163, '1', 999, '0', 'nonexistent');</w:t>
      </w:r>
    </w:p>
    <w:p w14:paraId="33D283AF" w14:textId="77777777" w:rsidR="00EE6FEB" w:rsidRDefault="00EE6FEB"/>
    <w:p w14:paraId="2E12A851" w14:textId="77777777" w:rsidR="00EE6FEB" w:rsidRDefault="00EE6FEB">
      <w:r>
        <w:t>INSERT INTO  "Customer_campaign_details_p1" ("Customer_id", "contact", "month", "day_of_week", "duration", "campaign", "pdays", "previous", "poutcome") VALUES (19390, 'cellular', 'aug', 'tue', 155, '2', 999, '0', 'nonexistent');</w:t>
      </w:r>
    </w:p>
    <w:p w14:paraId="1CCFF9CE" w14:textId="77777777" w:rsidR="00EE6FEB" w:rsidRDefault="00EE6FEB"/>
    <w:p w14:paraId="71AF0729" w14:textId="77777777" w:rsidR="00EE6FEB" w:rsidRDefault="00EE6FEB">
      <w:r>
        <w:t>INSERT INTO  "Customer_campaign_details_p1" ("Customer_id", "contact", "month", "day_of_week", "duration", "campaign", "pdays", "previous", "poutcome") VALUES (19391, 'cellular', 'aug', 'tue', 73, '3', 999, '0', 'nonexistent');</w:t>
      </w:r>
    </w:p>
    <w:p w14:paraId="62B299FE" w14:textId="77777777" w:rsidR="00EE6FEB" w:rsidRDefault="00EE6FEB"/>
    <w:p w14:paraId="78CA86E7" w14:textId="77777777" w:rsidR="00EE6FEB" w:rsidRDefault="00EE6FEB">
      <w:r>
        <w:t>INSERT INTO  "Customer_campaign_details_p1" ("Customer_id", "contact", "month", "day_of_week", "duration", "campaign", "pdays", "previous", "poutcome") VALUES (19392, 'cellular', 'aug', 'tue', 469, '1', 999, '0', 'nonexistent');</w:t>
      </w:r>
    </w:p>
    <w:p w14:paraId="0CA63FC3" w14:textId="77777777" w:rsidR="00EE6FEB" w:rsidRDefault="00EE6FEB"/>
    <w:p w14:paraId="60E8C86C" w14:textId="77777777" w:rsidR="00EE6FEB" w:rsidRDefault="00EE6FEB">
      <w:r>
        <w:t>INSERT INTO  "Customer_campaign_details_p1" ("Customer_id", "contact", "month", "day_of_week", "duration", "campaign", "pdays", "previous", "poutcome") VALUES (19393, 'cellular', 'aug', 'tue', 115, '1', 999, '0', 'nonexistent');</w:t>
      </w:r>
    </w:p>
    <w:p w14:paraId="5D5DB3FE" w14:textId="77777777" w:rsidR="00EE6FEB" w:rsidRDefault="00EE6FEB"/>
    <w:p w14:paraId="6ECF1287" w14:textId="77777777" w:rsidR="00EE6FEB" w:rsidRDefault="00EE6FEB">
      <w:r>
        <w:t>INSERT INTO  "Customer_campaign_details_p1" ("Customer_id", "contact", "month", "day_of_week", "duration", "campaign", "pdays", "previous", "poutcome") VALUES (19394, 'cellular', 'aug', 'tue', 146, '1', 999, '0', 'nonexistent');</w:t>
      </w:r>
    </w:p>
    <w:p w14:paraId="1906BD88" w14:textId="77777777" w:rsidR="00EE6FEB" w:rsidRDefault="00EE6FEB"/>
    <w:p w14:paraId="32A1C0E1" w14:textId="77777777" w:rsidR="00EE6FEB" w:rsidRDefault="00EE6FEB">
      <w:r>
        <w:t>INSERT INTO  "Customer_campaign_details_p1" ("Customer_id", "contact", "month", "day_of_week", "duration", "campaign", "pdays", "previous", "poutcome") VALUES (19395, 'cellular', 'aug', 'tue', 1241, '2', 999, '0', 'nonexistent');</w:t>
      </w:r>
    </w:p>
    <w:p w14:paraId="0271539B" w14:textId="77777777" w:rsidR="00EE6FEB" w:rsidRDefault="00EE6FEB"/>
    <w:p w14:paraId="50A108F2" w14:textId="77777777" w:rsidR="00EE6FEB" w:rsidRDefault="00EE6FEB">
      <w:r>
        <w:t>INSERT INTO  "Customer_campaign_details_p1" ("Customer_id", "contact", "month", "day_of_week", "duration", "campaign", "pdays", "previous", "poutcome") VALUES (19396, 'cellular', 'aug', 'tue', 299, '1', 999, '0', 'nonexistent');</w:t>
      </w:r>
    </w:p>
    <w:p w14:paraId="4CE10920" w14:textId="77777777" w:rsidR="00EE6FEB" w:rsidRDefault="00EE6FEB"/>
    <w:p w14:paraId="7027FFF7" w14:textId="77777777" w:rsidR="00EE6FEB" w:rsidRDefault="00EE6FEB">
      <w:r>
        <w:t>INSERT INTO  "Customer_campaign_details_p1" ("Customer_id", "contact", "month", "day_of_week", "duration", "campaign", "pdays", "previous", "poutcome") VALUES (19397, 'cellular', 'aug', 'tue', 128, '2', 999, '0', 'nonexistent');</w:t>
      </w:r>
    </w:p>
    <w:p w14:paraId="4993A3C9" w14:textId="77777777" w:rsidR="00EE6FEB" w:rsidRDefault="00EE6FEB"/>
    <w:p w14:paraId="3FFF3601" w14:textId="77777777" w:rsidR="00EE6FEB" w:rsidRDefault="00EE6FEB">
      <w:r>
        <w:t>INSERT INTO  "Customer_campaign_details_p1" ("Customer_id", "contact", "month", "day_of_week", "duration", "campaign", "pdays", "previous", "poutcome") VALUES (19398, 'cellular', 'aug', 'tue', 209, '1', 999, '0', 'nonexistent');</w:t>
      </w:r>
    </w:p>
    <w:p w14:paraId="3CC791FD" w14:textId="77777777" w:rsidR="00EE6FEB" w:rsidRDefault="00EE6FEB"/>
    <w:p w14:paraId="4F3877A4" w14:textId="77777777" w:rsidR="00EE6FEB" w:rsidRDefault="00EE6FEB">
      <w:r>
        <w:t>INSERT INTO  "Customer_campaign_details_p1" ("Customer_id", "contact", "month", "day_of_week", "duration", "campaign", "pdays", "previous", "poutcome") VALUES (19399, 'cellular', 'aug', 'tue', 166, '1', 999, '0', 'nonexistent');</w:t>
      </w:r>
    </w:p>
    <w:p w14:paraId="4452BB86" w14:textId="77777777" w:rsidR="00EE6FEB" w:rsidRDefault="00EE6FEB"/>
    <w:p w14:paraId="34F0E191" w14:textId="77777777" w:rsidR="00EE6FEB" w:rsidRDefault="00EE6FEB">
      <w:r>
        <w:t>INSERT INTO  "Customer_campaign_details_p1" ("Customer_id", "contact", "month", "day_of_week", "duration", "campaign", "pdays", "previous", "poutcome") VALUES (19400, 'cellular', 'aug', 'tue', 131, '3', 999, '0', 'nonexistent');</w:t>
      </w:r>
    </w:p>
    <w:p w14:paraId="180A4202" w14:textId="77777777" w:rsidR="00EE6FEB" w:rsidRDefault="00EE6FEB"/>
    <w:p w14:paraId="5C930165" w14:textId="77777777" w:rsidR="00EE6FEB" w:rsidRDefault="00EE6FEB">
      <w:r>
        <w:t>INSERT INTO  "Customer_campaign_details_p1" ("Customer_id", "contact", "month", "day_of_week", "duration", "campaign", "pdays", "previous", "poutcome") VALUES (19401, 'cellular', 'aug', 'tue', 587, '1', 999, '0', 'nonexistent');</w:t>
      </w:r>
    </w:p>
    <w:p w14:paraId="0EA96227" w14:textId="77777777" w:rsidR="00EE6FEB" w:rsidRDefault="00EE6FEB"/>
    <w:p w14:paraId="13271935" w14:textId="77777777" w:rsidR="00EE6FEB" w:rsidRDefault="00EE6FEB">
      <w:r>
        <w:t>INSERT INTO  "Customer_campaign_details_p1" ("Customer_id", "contact", "month", "day_of_week", "duration", "campaign", "pdays", "previous", "poutcome") VALUES (19402, 'cellular', 'aug', 'tue', 58, '1', 999, '0', 'nonexistent');</w:t>
      </w:r>
    </w:p>
    <w:p w14:paraId="5DFED214" w14:textId="77777777" w:rsidR="00EE6FEB" w:rsidRDefault="00EE6FEB"/>
    <w:p w14:paraId="13CE4294" w14:textId="77777777" w:rsidR="00EE6FEB" w:rsidRDefault="00EE6FEB">
      <w:r>
        <w:t>INSERT INTO  "Customer_campaign_details_p1" ("Customer_id", "contact", "month", "day_of_week", "duration", "campaign", "pdays", "previous", "poutcome") VALUES (19403, 'cellular', 'aug', 'tue', 191, '2', 999, '0', 'nonexistent');</w:t>
      </w:r>
    </w:p>
    <w:p w14:paraId="6ADCDE29" w14:textId="77777777" w:rsidR="00EE6FEB" w:rsidRDefault="00EE6FEB"/>
    <w:p w14:paraId="3643C627" w14:textId="77777777" w:rsidR="00EE6FEB" w:rsidRDefault="00EE6FEB">
      <w:r>
        <w:t>INSERT INTO  "Customer_campaign_details_p1" ("Customer_id", "contact", "month", "day_of_week", "duration", "campaign", "pdays", "previous", "poutcome") VALUES (19404, 'cellular', 'aug', 'tue', 274, '2', 999, '0', 'nonexistent');</w:t>
      </w:r>
    </w:p>
    <w:p w14:paraId="6115985D" w14:textId="77777777" w:rsidR="00EE6FEB" w:rsidRDefault="00EE6FEB"/>
    <w:p w14:paraId="14830B98" w14:textId="77777777" w:rsidR="00EE6FEB" w:rsidRDefault="00EE6FEB">
      <w:r>
        <w:t>INSERT INTO  "Customer_campaign_details_p1" ("Customer_id", "contact", "month", "day_of_week", "duration", "campaign", "pdays", "previous", "poutcome") VALUES (19405, 'cellular', 'aug', 'tue', 126, '1', 999, '0', 'nonexistent');</w:t>
      </w:r>
    </w:p>
    <w:p w14:paraId="0260779A" w14:textId="77777777" w:rsidR="00EE6FEB" w:rsidRDefault="00EE6FEB"/>
    <w:p w14:paraId="49D8F6F5" w14:textId="77777777" w:rsidR="00EE6FEB" w:rsidRDefault="00EE6FEB">
      <w:r>
        <w:t>INSERT INTO  "Customer_campaign_details_p1" ("Customer_id", "contact", "month", "day_of_week", "duration", "campaign", "pdays", "previous", "poutcome") VALUES (19406, 'cellular', 'aug', 'tue', 171, '1', 999, '0', 'nonexistent');</w:t>
      </w:r>
    </w:p>
    <w:p w14:paraId="2386EEB3" w14:textId="77777777" w:rsidR="00EE6FEB" w:rsidRDefault="00EE6FEB"/>
    <w:p w14:paraId="0A7FFD68" w14:textId="77777777" w:rsidR="00EE6FEB" w:rsidRDefault="00EE6FEB">
      <w:r>
        <w:t>INSERT INTO  "Customer_campaign_details_p1" ("Customer_id", "contact", "month", "day_of_week", "duration", "campaign", "pdays", "previous", "poutcome") VALUES (19407, 'cellular', 'aug', 'tue', 80, '3', 999, '0', 'nonexistent');</w:t>
      </w:r>
    </w:p>
    <w:p w14:paraId="6B2930FB" w14:textId="77777777" w:rsidR="00EE6FEB" w:rsidRDefault="00EE6FEB"/>
    <w:p w14:paraId="264901D9" w14:textId="77777777" w:rsidR="00EE6FEB" w:rsidRDefault="00EE6FEB">
      <w:r>
        <w:t>INSERT INTO  "Customer_campaign_details_p1" ("Customer_id", "contact", "month", "day_of_week", "duration", "campaign", "pdays", "previous", "poutcome") VALUES (19408, 'cellular', 'aug', 'tue', 95, '2', 999, '0', 'nonexistent');</w:t>
      </w:r>
    </w:p>
    <w:p w14:paraId="59D8B4A0" w14:textId="77777777" w:rsidR="00EE6FEB" w:rsidRDefault="00EE6FEB"/>
    <w:p w14:paraId="69965350" w14:textId="77777777" w:rsidR="00EE6FEB" w:rsidRDefault="00EE6FEB">
      <w:r>
        <w:t>INSERT INTO  "Customer_campaign_details_p1" ("Customer_id", "contact", "month", "day_of_week", "duration", "campaign", "pdays", "previous", "poutcome") VALUES (19409, 'cellular', 'aug', 'tue', 128, '2', 999, '0', 'nonexistent');</w:t>
      </w:r>
    </w:p>
    <w:p w14:paraId="47070133" w14:textId="77777777" w:rsidR="00EE6FEB" w:rsidRDefault="00EE6FEB"/>
    <w:p w14:paraId="72C5D2E6" w14:textId="77777777" w:rsidR="00EE6FEB" w:rsidRDefault="00EE6FEB">
      <w:r>
        <w:t>INSERT INTO  "Customer_campaign_details_p1" ("Customer_id", "contact", "month", "day_of_week", "duration", "campaign", "pdays", "previous", "poutcome") VALUES (19410, 'cellular', 'aug', 'tue', 220, '2', 999, '0', 'nonexistent');</w:t>
      </w:r>
    </w:p>
    <w:p w14:paraId="2A38A570" w14:textId="77777777" w:rsidR="00EE6FEB" w:rsidRDefault="00EE6FEB"/>
    <w:p w14:paraId="5A2F721B" w14:textId="77777777" w:rsidR="00EE6FEB" w:rsidRDefault="00EE6FEB">
      <w:r>
        <w:t>INSERT INTO  "Customer_campaign_details_p1" ("Customer_id", "contact", "month", "day_of_week", "duration", "campaign", "pdays", "previous", "poutcome") VALUES (19411, 'cellular', 'aug', 'tue', 168, '1', 999, '0', 'nonexistent');</w:t>
      </w:r>
    </w:p>
    <w:p w14:paraId="69396D64" w14:textId="77777777" w:rsidR="00EE6FEB" w:rsidRDefault="00EE6FEB"/>
    <w:p w14:paraId="5B2691A2" w14:textId="77777777" w:rsidR="00EE6FEB" w:rsidRDefault="00EE6FEB">
      <w:r>
        <w:t>INSERT INTO  "Customer_campaign_details_p1" ("Customer_id", "contact", "month", "day_of_week", "duration", "campaign", "pdays", "previous", "poutcome") VALUES (19412, 'cellular', 'aug', 'tue', 360, '1', 999, '0', 'nonexistent');</w:t>
      </w:r>
    </w:p>
    <w:p w14:paraId="71ADDACD" w14:textId="77777777" w:rsidR="00EE6FEB" w:rsidRDefault="00EE6FEB"/>
    <w:p w14:paraId="35AFDA57" w14:textId="77777777" w:rsidR="00EE6FEB" w:rsidRDefault="00EE6FEB">
      <w:r>
        <w:t>INSERT INTO  "Customer_campaign_details_p1" ("Customer_id", "contact", "month", "day_of_week", "duration", "campaign", "pdays", "previous", "poutcome") VALUES (19413, 'cellular', 'aug', 'tue', 66, '1', 999, '0', 'nonexistent');</w:t>
      </w:r>
    </w:p>
    <w:p w14:paraId="36581CCA" w14:textId="77777777" w:rsidR="00EE6FEB" w:rsidRDefault="00EE6FEB"/>
    <w:p w14:paraId="6D553B69" w14:textId="77777777" w:rsidR="00EE6FEB" w:rsidRDefault="00EE6FEB">
      <w:r>
        <w:t>INSERT INTO  "Customer_campaign_details_p1" ("Customer_id", "contact", "month", "day_of_week", "duration", "campaign", "pdays", "previous", "poutcome") VALUES (19414, 'cellular', 'aug', 'tue', 133, '1', 999, '0', 'nonexistent');</w:t>
      </w:r>
    </w:p>
    <w:p w14:paraId="79D516AA" w14:textId="77777777" w:rsidR="00EE6FEB" w:rsidRDefault="00EE6FEB"/>
    <w:p w14:paraId="7ED36AC5" w14:textId="77777777" w:rsidR="00EE6FEB" w:rsidRDefault="00EE6FEB">
      <w:r>
        <w:t>INSERT INTO  "Customer_campaign_details_p1" ("Customer_id", "contact", "month", "day_of_week", "duration", "campaign", "pdays", "previous", "poutcome") VALUES (19415, 'cellular', 'aug', 'tue', 12, '10', 999, '0', 'nonexistent');</w:t>
      </w:r>
    </w:p>
    <w:p w14:paraId="0FB400E1" w14:textId="77777777" w:rsidR="00EE6FEB" w:rsidRDefault="00EE6FEB"/>
    <w:p w14:paraId="07926E37" w14:textId="77777777" w:rsidR="00EE6FEB" w:rsidRDefault="00EE6FEB">
      <w:r>
        <w:t>INSERT INTO  "Customer_campaign_details_p1" ("Customer_id", "contact", "month", "day_of_week", "duration", "campaign", "pdays", "previous", "poutcome") VALUES (19416, 'cellular', 'aug', 'tue', 120, '4', 999, '0', 'nonexistent');</w:t>
      </w:r>
    </w:p>
    <w:p w14:paraId="179AE97B" w14:textId="77777777" w:rsidR="00EE6FEB" w:rsidRDefault="00EE6FEB"/>
    <w:p w14:paraId="2CFBE1AF" w14:textId="77777777" w:rsidR="00EE6FEB" w:rsidRDefault="00EE6FEB">
      <w:r>
        <w:t>INSERT INTO  "Customer_campaign_details_p1" ("Customer_id", "contact", "month", "day_of_week", "duration", "campaign", "pdays", "previous", "poutcome") VALUES (19417, 'telephone', 'aug', 'tue', 69, '1', 999, '0', 'nonexistent');</w:t>
      </w:r>
    </w:p>
    <w:p w14:paraId="560DD3C9" w14:textId="77777777" w:rsidR="00EE6FEB" w:rsidRDefault="00EE6FEB"/>
    <w:p w14:paraId="6B829E5C" w14:textId="77777777" w:rsidR="00EE6FEB" w:rsidRDefault="00EE6FEB">
      <w:r>
        <w:t>INSERT INTO  "Customer_campaign_details_p1" ("Customer_id", "contact", "month", "day_of_week", "duration", "campaign", "pdays", "previous", "poutcome") VALUES (19418, 'cellular', 'aug', 'tue', 119, '1', 999, '0', 'nonexistent');</w:t>
      </w:r>
    </w:p>
    <w:p w14:paraId="0D020F2F" w14:textId="77777777" w:rsidR="00EE6FEB" w:rsidRDefault="00EE6FEB"/>
    <w:p w14:paraId="230D36F2" w14:textId="77777777" w:rsidR="00EE6FEB" w:rsidRDefault="00EE6FEB">
      <w:r>
        <w:t>INSERT INTO  "Customer_campaign_details_p1" ("Customer_id", "contact", "month", "day_of_week", "duration", "campaign", "pdays", "previous", "poutcome") VALUES (19419, 'cellular', 'aug', 'tue', 258, '1', 999, '0', 'nonexistent');</w:t>
      </w:r>
    </w:p>
    <w:p w14:paraId="4D01B695" w14:textId="77777777" w:rsidR="00EE6FEB" w:rsidRDefault="00EE6FEB"/>
    <w:p w14:paraId="55C655B5" w14:textId="77777777" w:rsidR="00EE6FEB" w:rsidRDefault="00EE6FEB">
      <w:r>
        <w:t>INSERT INTO  "Customer_campaign_details_p1" ("Customer_id", "contact", "month", "day_of_week", "duration", "campaign", "pdays", "previous", "poutcome") VALUES (19420, 'cellular', 'aug', 'tue', 195, '1', 999, '0', 'nonexistent');</w:t>
      </w:r>
    </w:p>
    <w:p w14:paraId="34D2E9F4" w14:textId="77777777" w:rsidR="00EE6FEB" w:rsidRDefault="00EE6FEB"/>
    <w:p w14:paraId="1A661062" w14:textId="77777777" w:rsidR="00EE6FEB" w:rsidRDefault="00EE6FEB">
      <w:r>
        <w:t>INSERT INTO  "Customer_campaign_details_p1" ("Customer_id", "contact", "month", "day_of_week", "duration", "campaign", "pdays", "previous", "poutcome") VALUES (19421, 'cellular', 'aug', 'tue', 434, '1', 999, '0', 'nonexistent');</w:t>
      </w:r>
    </w:p>
    <w:p w14:paraId="588F31CD" w14:textId="77777777" w:rsidR="00EE6FEB" w:rsidRDefault="00EE6FEB"/>
    <w:p w14:paraId="08767A24" w14:textId="77777777" w:rsidR="00EE6FEB" w:rsidRDefault="00EE6FEB">
      <w:r>
        <w:t>INSERT INTO  "Customer_campaign_details_p1" ("Customer_id", "contact", "month", "day_of_week", "duration", "campaign", "pdays", "previous", "poutcome") VALUES (19422, 'cellular', 'aug', 'tue', 105, '1', 999, '0', 'nonexistent');</w:t>
      </w:r>
    </w:p>
    <w:p w14:paraId="44386370" w14:textId="77777777" w:rsidR="00EE6FEB" w:rsidRDefault="00EE6FEB"/>
    <w:p w14:paraId="424B878B" w14:textId="77777777" w:rsidR="00EE6FEB" w:rsidRDefault="00EE6FEB">
      <w:r>
        <w:t>INSERT INTO  "Customer_campaign_details_p1" ("Customer_id", "contact", "month", "day_of_week", "duration", "campaign", "pdays", "previous", "poutcome") VALUES (19423, 'cellular', 'aug', 'tue', 172, '1', 999, '0', 'nonexistent');</w:t>
      </w:r>
    </w:p>
    <w:p w14:paraId="669BC0C0" w14:textId="77777777" w:rsidR="00EE6FEB" w:rsidRDefault="00EE6FEB"/>
    <w:p w14:paraId="003E7D1D" w14:textId="77777777" w:rsidR="00EE6FEB" w:rsidRDefault="00EE6FEB">
      <w:r>
        <w:t>INSERT INTO  "Customer_campaign_details_p1" ("Customer_id", "contact", "month", "day_of_week", "duration", "campaign", "pdays", "previous", "poutcome") VALUES (19424, 'cellular', 'aug', 'tue', 377, '1', 999, '0', 'nonexistent');</w:t>
      </w:r>
    </w:p>
    <w:p w14:paraId="78528292" w14:textId="77777777" w:rsidR="00EE6FEB" w:rsidRDefault="00EE6FEB"/>
    <w:p w14:paraId="10680E5C" w14:textId="77777777" w:rsidR="00EE6FEB" w:rsidRDefault="00EE6FEB">
      <w:r>
        <w:t>INSERT INTO  "Customer_campaign_details_p1" ("Customer_id", "contact", "month", "day_of_week", "duration", "campaign", "pdays", "previous", "poutcome") VALUES (19425, 'cellular', 'aug', 'tue', 243, '4', 999, '0', 'nonexistent');</w:t>
      </w:r>
    </w:p>
    <w:p w14:paraId="02FB8FE8" w14:textId="77777777" w:rsidR="00EE6FEB" w:rsidRDefault="00EE6FEB"/>
    <w:p w14:paraId="07CC5867" w14:textId="77777777" w:rsidR="00EE6FEB" w:rsidRDefault="00EE6FEB">
      <w:r>
        <w:t>INSERT INTO  "Customer_campaign_details_p1" ("Customer_id", "contact", "month", "day_of_week", "duration", "campaign", "pdays", "previous", "poutcome") VALUES (19426, 'cellular', 'aug', 'tue', 60, '1', 999, '0', 'nonexistent');</w:t>
      </w:r>
    </w:p>
    <w:p w14:paraId="456825D6" w14:textId="77777777" w:rsidR="00EE6FEB" w:rsidRDefault="00EE6FEB"/>
    <w:p w14:paraId="478058FA" w14:textId="77777777" w:rsidR="00EE6FEB" w:rsidRDefault="00EE6FEB">
      <w:r>
        <w:t>INSERT INTO  "Customer_campaign_details_p1" ("Customer_id", "contact", "month", "day_of_week", "duration", "campaign", "pdays", "previous", "poutcome") VALUES (19427, 'cellular', 'aug', 'tue', 91, '1', 999, '0', 'nonexistent');</w:t>
      </w:r>
    </w:p>
    <w:p w14:paraId="21E23C00" w14:textId="77777777" w:rsidR="00EE6FEB" w:rsidRDefault="00EE6FEB"/>
    <w:p w14:paraId="7F2482EB" w14:textId="77777777" w:rsidR="00EE6FEB" w:rsidRDefault="00EE6FEB">
      <w:r>
        <w:t>INSERT INTO  "Customer_campaign_details_p1" ("Customer_id", "contact", "month", "day_of_week", "duration", "campaign", "pdays", "previous", "poutcome") VALUES (19428, 'cellular', 'aug', 'tue', 103, '1', 999, '0', 'nonexistent');</w:t>
      </w:r>
    </w:p>
    <w:p w14:paraId="36BF770B" w14:textId="77777777" w:rsidR="00EE6FEB" w:rsidRDefault="00EE6FEB"/>
    <w:p w14:paraId="6A46BCA2" w14:textId="77777777" w:rsidR="00EE6FEB" w:rsidRDefault="00EE6FEB">
      <w:r>
        <w:t>INSERT INTO  "Customer_campaign_details_p1" ("Customer_id", "contact", "month", "day_of_week", "duration", "campaign", "pdays", "previous", "poutcome") VALUES (19429, 'cellular', 'aug', 'tue', 281, '1', 999, '0', 'nonexistent');</w:t>
      </w:r>
    </w:p>
    <w:p w14:paraId="36BF7250" w14:textId="77777777" w:rsidR="00EE6FEB" w:rsidRDefault="00EE6FEB"/>
    <w:p w14:paraId="69912A45" w14:textId="77777777" w:rsidR="00EE6FEB" w:rsidRDefault="00EE6FEB">
      <w:r>
        <w:t>INSERT INTO  "Customer_campaign_details_p1" ("Customer_id", "contact", "month", "day_of_week", "duration", "campaign", "pdays", "previous", "poutcome") VALUES (19430, 'cellular', 'aug', 'tue', 110, '2', 999, '0', 'nonexistent');</w:t>
      </w:r>
    </w:p>
    <w:p w14:paraId="010F96A6" w14:textId="77777777" w:rsidR="00EE6FEB" w:rsidRDefault="00EE6FEB"/>
    <w:p w14:paraId="4E132244" w14:textId="77777777" w:rsidR="00EE6FEB" w:rsidRDefault="00EE6FEB">
      <w:r>
        <w:t>INSERT INTO  "Customer_campaign_details_p1" ("Customer_id", "contact", "month", "day_of_week", "duration", "campaign", "pdays", "previous", "poutcome") VALUES (19431, 'cellular', 'aug', 'tue', 100, '1', 999, '0', 'nonexistent');</w:t>
      </w:r>
    </w:p>
    <w:p w14:paraId="4F165AE1" w14:textId="77777777" w:rsidR="00EE6FEB" w:rsidRDefault="00EE6FEB"/>
    <w:p w14:paraId="27A93651" w14:textId="77777777" w:rsidR="00EE6FEB" w:rsidRDefault="00EE6FEB">
      <w:r>
        <w:t>INSERT INTO  "Customer_campaign_details_p1" ("Customer_id", "contact", "month", "day_of_week", "duration", "campaign", "pdays", "previous", "poutcome") VALUES (19432, 'cellular', 'aug', 'tue', 111, '1', 999, '0', 'nonexistent');</w:t>
      </w:r>
    </w:p>
    <w:p w14:paraId="21958D55" w14:textId="77777777" w:rsidR="00EE6FEB" w:rsidRDefault="00EE6FEB"/>
    <w:p w14:paraId="015BA96F" w14:textId="77777777" w:rsidR="00EE6FEB" w:rsidRDefault="00EE6FEB">
      <w:r>
        <w:t>INSERT INTO  "Customer_campaign_details_p1" ("Customer_id", "contact", "month", "day_of_week", "duration", "campaign", "pdays", "previous", "poutcome") VALUES (19433, 'cellular', 'aug', 'tue', 144, '2', 999, '0', 'nonexistent');</w:t>
      </w:r>
    </w:p>
    <w:p w14:paraId="347FB99A" w14:textId="77777777" w:rsidR="00EE6FEB" w:rsidRDefault="00EE6FEB"/>
    <w:p w14:paraId="23001E38" w14:textId="77777777" w:rsidR="00EE6FEB" w:rsidRDefault="00EE6FEB">
      <w:r>
        <w:t>INSERT INTO  "Customer_campaign_details_p1" ("Customer_id", "contact", "month", "day_of_week", "duration", "campaign", "pdays", "previous", "poutcome") VALUES (19434, 'cellular', 'aug', 'tue', 205, '1', 999, '0', 'nonexistent');</w:t>
      </w:r>
    </w:p>
    <w:p w14:paraId="5693FE15" w14:textId="77777777" w:rsidR="00EE6FEB" w:rsidRDefault="00EE6FEB"/>
    <w:p w14:paraId="06874283" w14:textId="77777777" w:rsidR="00EE6FEB" w:rsidRDefault="00EE6FEB">
      <w:r>
        <w:t>INSERT INTO  "Customer_campaign_details_p1" ("Customer_id", "contact", "month", "day_of_week", "duration", "campaign", "pdays", "previous", "poutcome") VALUES (19435, 'cellular', 'aug', 'tue', 528, '7', 999, '0', 'nonexistent');</w:t>
      </w:r>
    </w:p>
    <w:p w14:paraId="0E0F5357" w14:textId="77777777" w:rsidR="00EE6FEB" w:rsidRDefault="00EE6FEB"/>
    <w:p w14:paraId="7CFCE979" w14:textId="77777777" w:rsidR="00EE6FEB" w:rsidRDefault="00EE6FEB">
      <w:r>
        <w:t>INSERT INTO  "Customer_campaign_details_p1" ("Customer_id", "contact", "month", "day_of_week", "duration", "campaign", "pdays", "previous", "poutcome") VALUES (19436, 'cellular', 'aug', 'tue', 292, '2', 999, '0', 'nonexistent');</w:t>
      </w:r>
    </w:p>
    <w:p w14:paraId="0D95C1FE" w14:textId="77777777" w:rsidR="00EE6FEB" w:rsidRDefault="00EE6FEB"/>
    <w:p w14:paraId="453FEAA4" w14:textId="77777777" w:rsidR="00EE6FEB" w:rsidRDefault="00EE6FEB">
      <w:r>
        <w:t>INSERT INTO  "Customer_campaign_details_p1" ("Customer_id", "contact", "month", "day_of_week", "duration", "campaign", "pdays", "previous", "poutcome") VALUES (19437, 'cellular', 'aug', 'tue', 116, '1', 999, '0', 'nonexistent');</w:t>
      </w:r>
    </w:p>
    <w:p w14:paraId="4019665A" w14:textId="77777777" w:rsidR="00EE6FEB" w:rsidRDefault="00EE6FEB"/>
    <w:p w14:paraId="29785D31" w14:textId="77777777" w:rsidR="00EE6FEB" w:rsidRDefault="00EE6FEB">
      <w:r>
        <w:t>INSERT INTO  "Customer_campaign_details_p1" ("Customer_id", "contact", "month", "day_of_week", "duration", "campaign", "pdays", "previous", "poutcome") VALUES (19438, 'cellular', 'aug', 'tue', 120, '3', 999, '0', 'nonexistent');</w:t>
      </w:r>
    </w:p>
    <w:p w14:paraId="099BFA1E" w14:textId="77777777" w:rsidR="00EE6FEB" w:rsidRDefault="00EE6FEB"/>
    <w:p w14:paraId="3FD71828" w14:textId="77777777" w:rsidR="00EE6FEB" w:rsidRDefault="00EE6FEB">
      <w:r>
        <w:t>INSERT INTO  "Customer_campaign_details_p1" ("Customer_id", "contact", "month", "day_of_week", "duration", "campaign", "pdays", "previous", "poutcome") VALUES (19439, 'cellular', 'aug', 'tue', 102, '1', 999, '0', 'nonexistent');</w:t>
      </w:r>
    </w:p>
    <w:p w14:paraId="39C68668" w14:textId="77777777" w:rsidR="00EE6FEB" w:rsidRDefault="00EE6FEB"/>
    <w:p w14:paraId="101F0F63" w14:textId="77777777" w:rsidR="00EE6FEB" w:rsidRDefault="00EE6FEB">
      <w:r>
        <w:t>INSERT INTO  "Customer_campaign_details_p1" ("Customer_id", "contact", "month", "day_of_week", "duration", "campaign", "pdays", "previous", "poutcome") VALUES (19440, 'cellular', 'aug', 'tue', 92, '1', 999, '0', 'nonexistent');</w:t>
      </w:r>
    </w:p>
    <w:p w14:paraId="129E0702" w14:textId="77777777" w:rsidR="00EE6FEB" w:rsidRDefault="00EE6FEB"/>
    <w:p w14:paraId="537F9A7D" w14:textId="77777777" w:rsidR="00EE6FEB" w:rsidRDefault="00EE6FEB">
      <w:r>
        <w:t>INSERT INTO  "Customer_campaign_details_p1" ("Customer_id", "contact", "month", "day_of_week", "duration", "campaign", "pdays", "previous", "poutcome") VALUES (19441, 'cellular', 'aug', 'tue', 108, '1', 999, '0', 'nonexistent');</w:t>
      </w:r>
    </w:p>
    <w:p w14:paraId="6156812E" w14:textId="77777777" w:rsidR="00EE6FEB" w:rsidRDefault="00EE6FEB"/>
    <w:p w14:paraId="4EA69E66" w14:textId="77777777" w:rsidR="00EE6FEB" w:rsidRDefault="00EE6FEB">
      <w:r>
        <w:t>INSERT INTO  "Customer_campaign_details_p1" ("Customer_id", "contact", "month", "day_of_week", "duration", "campaign", "pdays", "previous", "poutcome") VALUES (19442, 'cellular', 'aug', 'tue', 124, '1', 999, '0', 'nonexistent');</w:t>
      </w:r>
    </w:p>
    <w:p w14:paraId="69177CFA" w14:textId="77777777" w:rsidR="00EE6FEB" w:rsidRDefault="00EE6FEB"/>
    <w:p w14:paraId="45227F6D" w14:textId="77777777" w:rsidR="00EE6FEB" w:rsidRDefault="00EE6FEB">
      <w:r>
        <w:t>INSERT INTO  "Customer_campaign_details_p1" ("Customer_id", "contact", "month", "day_of_week", "duration", "campaign", "pdays", "previous", "poutcome") VALUES (19443, 'cellular', 'aug', 'tue', 142, '1', 999, '0', 'nonexistent');</w:t>
      </w:r>
    </w:p>
    <w:p w14:paraId="577F550F" w14:textId="77777777" w:rsidR="00EE6FEB" w:rsidRDefault="00EE6FEB"/>
    <w:p w14:paraId="4AEEFFD5" w14:textId="77777777" w:rsidR="00EE6FEB" w:rsidRDefault="00EE6FEB">
      <w:r>
        <w:t>INSERT INTO  "Customer_campaign_details_p1" ("Customer_id", "contact", "month", "day_of_week", "duration", "campaign", "pdays", "previous", "poutcome") VALUES (19444, 'cellular', 'aug', 'tue', 79, '1', 999, '0', 'nonexistent');</w:t>
      </w:r>
    </w:p>
    <w:p w14:paraId="4DD970FC" w14:textId="77777777" w:rsidR="00EE6FEB" w:rsidRDefault="00EE6FEB"/>
    <w:p w14:paraId="29D04EE3" w14:textId="77777777" w:rsidR="00EE6FEB" w:rsidRDefault="00EE6FEB">
      <w:r>
        <w:t>INSERT INTO  "Customer_campaign_details_p1" ("Customer_id", "contact", "month", "day_of_week", "duration", "campaign", "pdays", "previous", "poutcome") VALUES (19445, 'cellular', 'aug', 'tue', 41, '1', 999, '0', 'nonexistent');</w:t>
      </w:r>
    </w:p>
    <w:p w14:paraId="376F1E0D" w14:textId="77777777" w:rsidR="00EE6FEB" w:rsidRDefault="00EE6FEB"/>
    <w:p w14:paraId="3CE0AC6B" w14:textId="77777777" w:rsidR="00EE6FEB" w:rsidRDefault="00EE6FEB">
      <w:r>
        <w:t>INSERT INTO  "Customer_campaign_details_p1" ("Customer_id", "contact", "month", "day_of_week", "duration", "campaign", "pdays", "previous", "poutcome") VALUES (19446, 'cellular', 'aug', 'tue', 153, '1', 999, '0', 'nonexistent');</w:t>
      </w:r>
    </w:p>
    <w:p w14:paraId="12435A98" w14:textId="77777777" w:rsidR="00EE6FEB" w:rsidRDefault="00EE6FEB"/>
    <w:p w14:paraId="3CF724E7" w14:textId="77777777" w:rsidR="00EE6FEB" w:rsidRDefault="00EE6FEB">
      <w:r>
        <w:t>INSERT INTO  "Customer_campaign_details_p1" ("Customer_id", "contact", "month", "day_of_week", "duration", "campaign", "pdays", "previous", "poutcome") VALUES (19447, 'cellular', 'aug', 'tue', 551, '2', 999, '0', 'nonexistent');</w:t>
      </w:r>
    </w:p>
    <w:p w14:paraId="704F87C8" w14:textId="77777777" w:rsidR="00EE6FEB" w:rsidRDefault="00EE6FEB"/>
    <w:p w14:paraId="36190A01" w14:textId="77777777" w:rsidR="00EE6FEB" w:rsidRDefault="00EE6FEB">
      <w:r>
        <w:t>INSERT INTO  "Customer_campaign_details_p1" ("Customer_id", "contact", "month", "day_of_week", "duration", "campaign", "pdays", "previous", "poutcome") VALUES (19448, 'cellular', 'aug', 'tue', 98, '2', 999, '0', 'nonexistent');</w:t>
      </w:r>
    </w:p>
    <w:p w14:paraId="79A19610" w14:textId="77777777" w:rsidR="00EE6FEB" w:rsidRDefault="00EE6FEB"/>
    <w:p w14:paraId="4706CB83" w14:textId="77777777" w:rsidR="00EE6FEB" w:rsidRDefault="00EE6FEB">
      <w:r>
        <w:t>INSERT INTO  "Customer_campaign_details_p1" ("Customer_id", "contact", "month", "day_of_week", "duration", "campaign", "pdays", "previous", "poutcome") VALUES (19449, 'cellular', 'aug', 'tue', 181, '3', 999, '0', 'nonexistent');</w:t>
      </w:r>
    </w:p>
    <w:p w14:paraId="6ABA496A" w14:textId="77777777" w:rsidR="00EE6FEB" w:rsidRDefault="00EE6FEB"/>
    <w:p w14:paraId="079F45C5" w14:textId="77777777" w:rsidR="00EE6FEB" w:rsidRDefault="00EE6FEB">
      <w:r>
        <w:t>INSERT INTO  "Customer_campaign_details_p1" ("Customer_id", "contact", "month", "day_of_week", "duration", "campaign", "pdays", "previous", "poutcome") VALUES (19450, 'cellular', 'aug', 'tue', 135, '5', 999, '0', 'nonexistent');</w:t>
      </w:r>
    </w:p>
    <w:p w14:paraId="04445D61" w14:textId="77777777" w:rsidR="00EE6FEB" w:rsidRDefault="00EE6FEB"/>
    <w:p w14:paraId="4DBEF84D" w14:textId="77777777" w:rsidR="00EE6FEB" w:rsidRDefault="00EE6FEB">
      <w:r>
        <w:t>INSERT INTO  "Customer_campaign_details_p1" ("Customer_id", "contact", "month", "day_of_week", "duration", "campaign", "pdays", "previous", "poutcome") VALUES (19451, 'cellular', 'aug', 'tue', 349, '2', 999, '0', 'nonexistent');</w:t>
      </w:r>
    </w:p>
    <w:p w14:paraId="3248864E" w14:textId="77777777" w:rsidR="00EE6FEB" w:rsidRDefault="00EE6FEB"/>
    <w:p w14:paraId="23551A21" w14:textId="77777777" w:rsidR="00EE6FEB" w:rsidRDefault="00EE6FEB">
      <w:r>
        <w:t>INSERT INTO  "Customer_campaign_details_p1" ("Customer_id", "contact", "month", "day_of_week", "duration", "campaign", "pdays", "previous", "poutcome") VALUES (19452, 'cellular', 'aug', 'tue', 358, '1', 999, '0', 'nonexistent');</w:t>
      </w:r>
    </w:p>
    <w:p w14:paraId="12D83BE2" w14:textId="77777777" w:rsidR="00EE6FEB" w:rsidRDefault="00EE6FEB"/>
    <w:p w14:paraId="0C7E030E" w14:textId="77777777" w:rsidR="00EE6FEB" w:rsidRDefault="00EE6FEB">
      <w:r>
        <w:t>INSERT INTO  "Customer_campaign_details_p1" ("Customer_id", "contact", "month", "day_of_week", "duration", "campaign", "pdays", "previous", "poutcome") VALUES (19453, 'cellular', 'aug', 'tue', 154, '1', 999, '0', 'nonexistent');</w:t>
      </w:r>
    </w:p>
    <w:p w14:paraId="5947DB2B" w14:textId="77777777" w:rsidR="00EE6FEB" w:rsidRDefault="00EE6FEB"/>
    <w:p w14:paraId="34AFEB78" w14:textId="77777777" w:rsidR="00EE6FEB" w:rsidRDefault="00EE6FEB">
      <w:r>
        <w:t>INSERT INTO  "Customer_campaign_details_p1" ("Customer_id", "contact", "month", "day_of_week", "duration", "campaign", "pdays", "previous", "poutcome") VALUES (19454, 'cellular', 'aug', 'tue', 153, '1', 999, '0', 'nonexistent');</w:t>
      </w:r>
    </w:p>
    <w:p w14:paraId="5BE9352E" w14:textId="77777777" w:rsidR="00EE6FEB" w:rsidRDefault="00EE6FEB"/>
    <w:p w14:paraId="1CAA16B5" w14:textId="77777777" w:rsidR="00EE6FEB" w:rsidRDefault="00EE6FEB">
      <w:r>
        <w:t>INSERT INTO  "Customer_campaign_details_p1" ("Customer_id", "contact", "month", "day_of_week", "duration", "campaign", "pdays", "previous", "poutcome") VALUES (19455, 'cellular', 'aug', 'tue', 197, '1', 999, '0', 'nonexistent');</w:t>
      </w:r>
    </w:p>
    <w:p w14:paraId="4435CDEF" w14:textId="77777777" w:rsidR="00EE6FEB" w:rsidRDefault="00EE6FEB"/>
    <w:p w14:paraId="5F2A1BCB" w14:textId="77777777" w:rsidR="00EE6FEB" w:rsidRDefault="00EE6FEB">
      <w:r>
        <w:t>INSERT INTO  "Customer_campaign_details_p1" ("Customer_id", "contact", "month", "day_of_week", "duration", "campaign", "pdays", "previous", "poutcome") VALUES (19456, 'cellular', 'aug', 'tue', 245, '1', 999, '0', 'nonexistent');</w:t>
      </w:r>
    </w:p>
    <w:p w14:paraId="6D793002" w14:textId="77777777" w:rsidR="00EE6FEB" w:rsidRDefault="00EE6FEB"/>
    <w:p w14:paraId="5D33A0D4" w14:textId="77777777" w:rsidR="00EE6FEB" w:rsidRDefault="00EE6FEB">
      <w:r>
        <w:t>INSERT INTO  "Customer_campaign_details_p1" ("Customer_id", "contact", "month", "day_of_week", "duration", "campaign", "pdays", "previous", "poutcome") VALUES (19457, 'cellular', 'aug', 'tue', 111, '1', 999, '0', 'nonexistent');</w:t>
      </w:r>
    </w:p>
    <w:p w14:paraId="20ADD8A2" w14:textId="77777777" w:rsidR="00EE6FEB" w:rsidRDefault="00EE6FEB"/>
    <w:p w14:paraId="485C7CBE" w14:textId="77777777" w:rsidR="00EE6FEB" w:rsidRDefault="00EE6FEB">
      <w:r>
        <w:t>INSERT INTO  "Customer_campaign_details_p1" ("Customer_id", "contact", "month", "day_of_week", "duration", "campaign", "pdays", "previous", "poutcome") VALUES (19458, 'cellular', 'aug', 'tue', 288, '1', 999, '0', 'nonexistent');</w:t>
      </w:r>
    </w:p>
    <w:p w14:paraId="1F2A6037" w14:textId="77777777" w:rsidR="00EE6FEB" w:rsidRDefault="00EE6FEB"/>
    <w:p w14:paraId="37B9D3A1" w14:textId="77777777" w:rsidR="00EE6FEB" w:rsidRDefault="00EE6FEB">
      <w:r>
        <w:t>INSERT INTO  "Customer_campaign_details_p1" ("Customer_id", "contact", "month", "day_of_week", "duration", "campaign", "pdays", "previous", "poutcome") VALUES (19459, 'cellular', 'aug', 'tue', 69, '3', 999, '0', 'nonexistent');</w:t>
      </w:r>
    </w:p>
    <w:p w14:paraId="6EF8A36C" w14:textId="77777777" w:rsidR="00EE6FEB" w:rsidRDefault="00EE6FEB"/>
    <w:p w14:paraId="53A26191" w14:textId="77777777" w:rsidR="00EE6FEB" w:rsidRDefault="00EE6FEB">
      <w:r>
        <w:t>INSERT INTO  "Customer_campaign_details_p1" ("Customer_id", "contact", "month", "day_of_week", "duration", "campaign", "pdays", "previous", "poutcome") VALUES (19460, 'cellular', 'aug', 'tue', 438, '1', 999, '0', 'nonexistent');</w:t>
      </w:r>
    </w:p>
    <w:p w14:paraId="1785D0EB" w14:textId="77777777" w:rsidR="00EE6FEB" w:rsidRDefault="00EE6FEB"/>
    <w:p w14:paraId="03AC87AA" w14:textId="77777777" w:rsidR="00EE6FEB" w:rsidRDefault="00EE6FEB">
      <w:r>
        <w:t>INSERT INTO  "Customer_campaign_details_p1" ("Customer_id", "contact", "month", "day_of_week", "duration", "campaign", "pdays", "previous", "poutcome") VALUES (19461, 'cellular', 'aug', 'tue', 280, '2', 999, '0', 'nonexistent');</w:t>
      </w:r>
    </w:p>
    <w:p w14:paraId="0CDD3265" w14:textId="77777777" w:rsidR="00EE6FEB" w:rsidRDefault="00EE6FEB"/>
    <w:p w14:paraId="1CE2F18F" w14:textId="77777777" w:rsidR="00EE6FEB" w:rsidRDefault="00EE6FEB">
      <w:r>
        <w:t>INSERT INTO  "Customer_campaign_details_p1" ("Customer_id", "contact", "month", "day_of_week", "duration", "campaign", "pdays", "previous", "poutcome") VALUES (19462, 'cellular', 'aug', 'tue', 15, '13', 999, '0', 'nonexistent');</w:t>
      </w:r>
    </w:p>
    <w:p w14:paraId="4959BC83" w14:textId="77777777" w:rsidR="00EE6FEB" w:rsidRDefault="00EE6FEB"/>
    <w:p w14:paraId="12A1C4F6" w14:textId="77777777" w:rsidR="00EE6FEB" w:rsidRDefault="00EE6FEB">
      <w:r>
        <w:t>INSERT INTO  "Customer_campaign_details_p1" ("Customer_id", "contact", "month", "day_of_week", "duration", "campaign", "pdays", "previous", "poutcome") VALUES (19463, 'cellular', 'aug', 'tue', 824, '1', 999, '0', 'nonexistent');</w:t>
      </w:r>
    </w:p>
    <w:p w14:paraId="630DBCE6" w14:textId="77777777" w:rsidR="00EE6FEB" w:rsidRDefault="00EE6FEB"/>
    <w:p w14:paraId="2114B1DA" w14:textId="77777777" w:rsidR="00EE6FEB" w:rsidRDefault="00EE6FEB">
      <w:r>
        <w:t>INSERT INTO  "Customer_campaign_details_p1" ("Customer_id", "contact", "month", "day_of_week", "duration", "campaign", "pdays", "previous", "poutcome") VALUES (19464, 'cellular', 'aug', 'tue', 451, '4', 999, '0', 'nonexistent');</w:t>
      </w:r>
    </w:p>
    <w:p w14:paraId="31F7BA0F" w14:textId="77777777" w:rsidR="00EE6FEB" w:rsidRDefault="00EE6FEB"/>
    <w:p w14:paraId="07A99E54" w14:textId="77777777" w:rsidR="00EE6FEB" w:rsidRDefault="00EE6FEB">
      <w:r>
        <w:t>INSERT INTO  "Customer_campaign_details_p1" ("Customer_id", "contact", "month", "day_of_week", "duration", "campaign", "pdays", "previous", "poutcome") VALUES (19465, 'cellular', 'aug', 'tue', 194, '2', 999, '0', 'nonexistent');</w:t>
      </w:r>
    </w:p>
    <w:p w14:paraId="112BBDEE" w14:textId="77777777" w:rsidR="00EE6FEB" w:rsidRDefault="00EE6FEB"/>
    <w:p w14:paraId="56221CE4" w14:textId="77777777" w:rsidR="00EE6FEB" w:rsidRDefault="00EE6FEB">
      <w:r>
        <w:t>INSERT INTO  "Customer_campaign_details_p1" ("Customer_id", "contact", "month", "day_of_week", "duration", "campaign", "pdays", "previous", "poutcome") VALUES (19466, 'cellular', 'aug', 'tue', 385, '2', 999, '0', 'nonexistent');</w:t>
      </w:r>
    </w:p>
    <w:p w14:paraId="75BB30F7" w14:textId="77777777" w:rsidR="00EE6FEB" w:rsidRDefault="00EE6FEB"/>
    <w:p w14:paraId="29526147" w14:textId="77777777" w:rsidR="00EE6FEB" w:rsidRDefault="00EE6FEB">
      <w:r>
        <w:t>INSERT INTO  "Customer_campaign_details_p1" ("Customer_id", "contact", "month", "day_of_week", "duration", "campaign", "pdays", "previous", "poutcome") VALUES (19467, 'cellular', 'aug', 'tue', 99, '1', 999, '0', 'nonexistent');</w:t>
      </w:r>
    </w:p>
    <w:p w14:paraId="586AA9D9" w14:textId="77777777" w:rsidR="00EE6FEB" w:rsidRDefault="00EE6FEB"/>
    <w:p w14:paraId="0F02C77F" w14:textId="77777777" w:rsidR="00EE6FEB" w:rsidRDefault="00EE6FEB">
      <w:r>
        <w:t>INSERT INTO  "Customer_campaign_details_p1" ("Customer_id", "contact", "month", "day_of_week", "duration", "campaign", "pdays", "previous", "poutcome") VALUES (19468, 'cellular', 'aug', 'tue', 471, '2', 999, '0', 'nonexistent');</w:t>
      </w:r>
    </w:p>
    <w:p w14:paraId="78AC088F" w14:textId="77777777" w:rsidR="00EE6FEB" w:rsidRDefault="00EE6FEB"/>
    <w:p w14:paraId="7AD14357" w14:textId="77777777" w:rsidR="00EE6FEB" w:rsidRDefault="00EE6FEB">
      <w:r>
        <w:t>INSERT INTO  "Customer_campaign_details_p1" ("Customer_id", "contact", "month", "day_of_week", "duration", "campaign", "pdays", "previous", "poutcome") VALUES (19469, 'cellular', 'aug', 'tue', 486, '2', 999, '0', 'nonexistent');</w:t>
      </w:r>
    </w:p>
    <w:p w14:paraId="4911684D" w14:textId="77777777" w:rsidR="00EE6FEB" w:rsidRDefault="00EE6FEB"/>
    <w:p w14:paraId="3BDB2A04" w14:textId="77777777" w:rsidR="00EE6FEB" w:rsidRDefault="00EE6FEB">
      <w:r>
        <w:t>INSERT INTO  "Customer_campaign_details_p1" ("Customer_id", "contact", "month", "day_of_week", "duration", "campaign", "pdays", "previous", "poutcome") VALUES (19470, 'cellular', 'aug', 'tue', 156, '1', 999, '0', 'nonexistent');</w:t>
      </w:r>
    </w:p>
    <w:p w14:paraId="61E79F56" w14:textId="77777777" w:rsidR="00EE6FEB" w:rsidRDefault="00EE6FEB"/>
    <w:p w14:paraId="0DD895D0" w14:textId="77777777" w:rsidR="00EE6FEB" w:rsidRDefault="00EE6FEB">
      <w:r>
        <w:t>INSERT INTO  "Customer_campaign_details_p1" ("Customer_id", "contact", "month", "day_of_week", "duration", "campaign", "pdays", "previous", "poutcome") VALUES (19471, 'cellular', 'aug', 'tue', 53, '2', 999, '0', 'nonexistent');</w:t>
      </w:r>
    </w:p>
    <w:p w14:paraId="48F811CC" w14:textId="77777777" w:rsidR="00EE6FEB" w:rsidRDefault="00EE6FEB"/>
    <w:p w14:paraId="6FCF92A7" w14:textId="77777777" w:rsidR="00EE6FEB" w:rsidRDefault="00EE6FEB">
      <w:r>
        <w:t>INSERT INTO  "Customer_campaign_details_p1" ("Customer_id", "contact", "month", "day_of_week", "duration", "campaign", "pdays", "previous", "poutcome") VALUES (19472, 'cellular', 'aug', 'tue', 933, '2', 999, '0', 'nonexistent');</w:t>
      </w:r>
    </w:p>
    <w:p w14:paraId="0939FED1" w14:textId="77777777" w:rsidR="00EE6FEB" w:rsidRDefault="00EE6FEB"/>
    <w:p w14:paraId="10F14C01" w14:textId="77777777" w:rsidR="00EE6FEB" w:rsidRDefault="00EE6FEB">
      <w:r>
        <w:t>INSERT INTO  "Customer_campaign_details_p1" ("Customer_id", "contact", "month", "day_of_week", "duration", "campaign", "pdays", "previous", "poutcome") VALUES (19473, 'cellular', 'aug', 'tue', 40, '1', 999, '0', 'nonexistent');</w:t>
      </w:r>
    </w:p>
    <w:p w14:paraId="13FD7F0F" w14:textId="77777777" w:rsidR="00EE6FEB" w:rsidRDefault="00EE6FEB"/>
    <w:p w14:paraId="7F001ADE" w14:textId="77777777" w:rsidR="00EE6FEB" w:rsidRDefault="00EE6FEB">
      <w:r>
        <w:t>INSERT INTO  "Customer_campaign_details_p1" ("Customer_id", "contact", "month", "day_of_week", "duration", "campaign", "pdays", "previous", "poutcome") VALUES (19474, 'cellular', 'aug', 'tue', 328, '1', 999, '0', 'nonexistent');</w:t>
      </w:r>
    </w:p>
    <w:p w14:paraId="4213AE3C" w14:textId="77777777" w:rsidR="00EE6FEB" w:rsidRDefault="00EE6FEB"/>
    <w:p w14:paraId="081009BE" w14:textId="77777777" w:rsidR="00EE6FEB" w:rsidRDefault="00EE6FEB">
      <w:r>
        <w:t>INSERT INTO  "Customer_campaign_details_p1" ("Customer_id", "contact", "month", "day_of_week", "duration", "campaign", "pdays", "previous", "poutcome") VALUES (19475, 'cellular', 'aug', 'tue', 19, '12', 999, '0', 'nonexistent');</w:t>
      </w:r>
    </w:p>
    <w:p w14:paraId="6A527E9C" w14:textId="77777777" w:rsidR="00EE6FEB" w:rsidRDefault="00EE6FEB"/>
    <w:p w14:paraId="79D01689" w14:textId="77777777" w:rsidR="00EE6FEB" w:rsidRDefault="00EE6FEB">
      <w:r>
        <w:t>INSERT INTO  "Customer_campaign_details_p1" ("Customer_id", "contact", "month", "day_of_week", "duration", "campaign", "pdays", "previous", "poutcome") VALUES (19476, 'cellular', 'aug', 'tue', 144, '3', 999, '0', 'nonexistent');</w:t>
      </w:r>
    </w:p>
    <w:p w14:paraId="3EFD8D3E" w14:textId="77777777" w:rsidR="00EE6FEB" w:rsidRDefault="00EE6FEB"/>
    <w:p w14:paraId="20204696" w14:textId="77777777" w:rsidR="00EE6FEB" w:rsidRDefault="00EE6FEB">
      <w:r>
        <w:t>INSERT INTO  "Customer_campaign_details_p1" ("Customer_id", "contact", "month", "day_of_week", "duration", "campaign", "pdays", "previous", "poutcome") VALUES (19477, 'cellular', 'aug', 'tue', 42, '1', 999, '0', 'nonexistent');</w:t>
      </w:r>
    </w:p>
    <w:p w14:paraId="1140B1C6" w14:textId="77777777" w:rsidR="00EE6FEB" w:rsidRDefault="00EE6FEB"/>
    <w:p w14:paraId="79F0C521" w14:textId="77777777" w:rsidR="00EE6FEB" w:rsidRDefault="00EE6FEB">
      <w:r>
        <w:t>INSERT INTO  "Customer_campaign_details_p1" ("Customer_id", "contact", "month", "day_of_week", "duration", "campaign", "pdays", "previous", "poutcome") VALUES (19478, 'cellular', 'aug', 'tue', 1059, '3', 999, '0', 'nonexistent');</w:t>
      </w:r>
    </w:p>
    <w:p w14:paraId="24C778C7" w14:textId="77777777" w:rsidR="00EE6FEB" w:rsidRDefault="00EE6FEB"/>
    <w:p w14:paraId="13713274" w14:textId="77777777" w:rsidR="00EE6FEB" w:rsidRDefault="00EE6FEB">
      <w:r>
        <w:t>INSERT INTO  "Customer_campaign_details_p1" ("Customer_id", "contact", "month", "day_of_week", "duration", "campaign", "pdays", "previous", "poutcome") VALUES (19479, 'cellular', 'aug', 'tue', 117, '3', 999, '0', 'nonexistent');</w:t>
      </w:r>
    </w:p>
    <w:p w14:paraId="78A93C8B" w14:textId="77777777" w:rsidR="00EE6FEB" w:rsidRDefault="00EE6FEB"/>
    <w:p w14:paraId="0F848760" w14:textId="77777777" w:rsidR="00EE6FEB" w:rsidRDefault="00EE6FEB">
      <w:r>
        <w:t>INSERT INTO  "Customer_campaign_details_p1" ("Customer_id", "contact", "month", "day_of_week", "duration", "campaign", "pdays", "previous", "poutcome") VALUES (19480, 'cellular', 'aug', 'tue', 149, '3', 999, '0', 'nonexistent');</w:t>
      </w:r>
    </w:p>
    <w:p w14:paraId="6A4A307C" w14:textId="77777777" w:rsidR="00EE6FEB" w:rsidRDefault="00EE6FEB"/>
    <w:p w14:paraId="3B32F13E" w14:textId="77777777" w:rsidR="00EE6FEB" w:rsidRDefault="00EE6FEB">
      <w:r>
        <w:t>INSERT INTO  "Customer_campaign_details_p1" ("Customer_id", "contact", "month", "day_of_week", "duration", "campaign", "pdays", "previous", "poutcome") VALUES (19481, 'cellular', 'aug', 'tue', 1032, '2', 999, '0', 'nonexistent');</w:t>
      </w:r>
    </w:p>
    <w:p w14:paraId="2C5DBC74" w14:textId="77777777" w:rsidR="00EE6FEB" w:rsidRDefault="00EE6FEB"/>
    <w:p w14:paraId="23137B52" w14:textId="77777777" w:rsidR="00EE6FEB" w:rsidRDefault="00EE6FEB">
      <w:r>
        <w:t>INSERT INTO  "Customer_campaign_details_p1" ("Customer_id", "contact", "month", "day_of_week", "duration", "campaign", "pdays", "previous", "poutcome") VALUES (19482, 'cellular', 'aug', 'tue', 231, '3', 999, '0', 'nonexistent');</w:t>
      </w:r>
    </w:p>
    <w:p w14:paraId="3D6EAFB6" w14:textId="77777777" w:rsidR="00EE6FEB" w:rsidRDefault="00EE6FEB"/>
    <w:p w14:paraId="5A57B86D" w14:textId="77777777" w:rsidR="00EE6FEB" w:rsidRDefault="00EE6FEB">
      <w:r>
        <w:t>INSERT INTO  "Customer_campaign_details_p1" ("Customer_id", "contact", "month", "day_of_week", "duration", "campaign", "pdays", "previous", "poutcome") VALUES (19483, 'cellular', 'aug', 'tue', 80, '3', 999, '0', 'nonexistent');</w:t>
      </w:r>
    </w:p>
    <w:p w14:paraId="724B093B" w14:textId="77777777" w:rsidR="00EE6FEB" w:rsidRDefault="00EE6FEB"/>
    <w:p w14:paraId="43AE2241" w14:textId="77777777" w:rsidR="00EE6FEB" w:rsidRDefault="00EE6FEB">
      <w:r>
        <w:t>INSERT INTO  "Customer_campaign_details_p1" ("Customer_id", "contact", "month", "day_of_week", "duration", "campaign", "pdays", "previous", "poutcome") VALUES (19484, 'cellular', 'aug', 'tue', 141, '3', 999, '0', 'nonexistent');</w:t>
      </w:r>
    </w:p>
    <w:p w14:paraId="0A650157" w14:textId="77777777" w:rsidR="00EE6FEB" w:rsidRDefault="00EE6FEB"/>
    <w:p w14:paraId="5FF12565" w14:textId="77777777" w:rsidR="00EE6FEB" w:rsidRDefault="00EE6FEB">
      <w:r>
        <w:t>INSERT INTO  "Customer_campaign_details_p1" ("Customer_id", "contact", "month", "day_of_week", "duration", "campaign", "pdays", "previous", "poutcome") VALUES (19485, 'cellular', 'aug', 'tue', 474, '1', 999, '0', 'nonexistent');</w:t>
      </w:r>
    </w:p>
    <w:p w14:paraId="413475C6" w14:textId="77777777" w:rsidR="00EE6FEB" w:rsidRDefault="00EE6FEB"/>
    <w:p w14:paraId="1496FDDB" w14:textId="77777777" w:rsidR="00EE6FEB" w:rsidRDefault="00EE6FEB">
      <w:r>
        <w:t>INSERT INTO  "Customer_campaign_details_p1" ("Customer_id", "contact", "month", "day_of_week", "duration", "campaign", "pdays", "previous", "poutcome") VALUES (19486, 'cellular', 'aug', 'tue', 153, '6', 999, '0', 'nonexistent');</w:t>
      </w:r>
    </w:p>
    <w:p w14:paraId="7F9574A0" w14:textId="77777777" w:rsidR="00EE6FEB" w:rsidRDefault="00EE6FEB"/>
    <w:p w14:paraId="23A81590" w14:textId="77777777" w:rsidR="00EE6FEB" w:rsidRDefault="00EE6FEB">
      <w:r>
        <w:t>INSERT INTO  "Customer_campaign_details_p1" ("Customer_id", "contact", "month", "day_of_week", "duration", "campaign", "pdays", "previous", "poutcome") VALUES (19487, 'cellular', 'aug', 'tue', 98, '1', 999, '0', 'nonexistent');</w:t>
      </w:r>
    </w:p>
    <w:p w14:paraId="024FFD79" w14:textId="77777777" w:rsidR="00EE6FEB" w:rsidRDefault="00EE6FEB"/>
    <w:p w14:paraId="51BBBB5C" w14:textId="77777777" w:rsidR="00EE6FEB" w:rsidRDefault="00EE6FEB">
      <w:r>
        <w:t>INSERT INTO  "Customer_campaign_details_p1" ("Customer_id", "contact", "month", "day_of_week", "duration", "campaign", "pdays", "previous", "poutcome") VALUES (19488, 'cellular', 'aug', 'tue', 405, '3', 999, '0', 'nonexistent');</w:t>
      </w:r>
    </w:p>
    <w:p w14:paraId="2A0F9F4D" w14:textId="77777777" w:rsidR="00EE6FEB" w:rsidRDefault="00EE6FEB"/>
    <w:p w14:paraId="345F2683" w14:textId="77777777" w:rsidR="00EE6FEB" w:rsidRDefault="00EE6FEB">
      <w:r>
        <w:t>INSERT INTO  "Customer_campaign_details_p1" ("Customer_id", "contact", "month", "day_of_week", "duration", "campaign", "pdays", "previous", "poutcome") VALUES (19489, 'cellular', 'aug', 'tue', 202, '1', 999, '0', 'nonexistent');</w:t>
      </w:r>
    </w:p>
    <w:p w14:paraId="41554BC0" w14:textId="77777777" w:rsidR="00EE6FEB" w:rsidRDefault="00EE6FEB"/>
    <w:p w14:paraId="0047EEA1" w14:textId="77777777" w:rsidR="00EE6FEB" w:rsidRDefault="00EE6FEB">
      <w:r>
        <w:t>INSERT INTO  "Customer_campaign_details_p1" ("Customer_id", "contact", "month", "day_of_week", "duration", "campaign", "pdays", "previous", "poutcome") VALUES (19490, 'cellular', 'aug', 'tue', 294, '3', 999, '0', 'nonexistent');</w:t>
      </w:r>
    </w:p>
    <w:p w14:paraId="629A3CDA" w14:textId="77777777" w:rsidR="00EE6FEB" w:rsidRDefault="00EE6FEB"/>
    <w:p w14:paraId="521D5109" w14:textId="77777777" w:rsidR="00EE6FEB" w:rsidRDefault="00EE6FEB">
      <w:r>
        <w:t>INSERT INTO  "Customer_campaign_details_p1" ("Customer_id", "contact", "month", "day_of_week", "duration", "campaign", "pdays", "previous", "poutcome") VALUES (19491, 'cellular', 'aug', 'tue', 178, '1', 999, '0', 'nonexistent');</w:t>
      </w:r>
    </w:p>
    <w:p w14:paraId="49BAA654" w14:textId="77777777" w:rsidR="00EE6FEB" w:rsidRDefault="00EE6FEB"/>
    <w:p w14:paraId="188BB91D" w14:textId="77777777" w:rsidR="00EE6FEB" w:rsidRDefault="00EE6FEB">
      <w:r>
        <w:t>INSERT INTO  "Customer_campaign_details_p1" ("Customer_id", "contact", "month", "day_of_week", "duration", "campaign", "pdays", "previous", "poutcome") VALUES (19492, 'cellular', 'aug', 'tue', 130, '1', 999, '0', 'nonexistent');</w:t>
      </w:r>
    </w:p>
    <w:p w14:paraId="434943C9" w14:textId="77777777" w:rsidR="00EE6FEB" w:rsidRDefault="00EE6FEB"/>
    <w:p w14:paraId="6CBA3CF9" w14:textId="77777777" w:rsidR="00EE6FEB" w:rsidRDefault="00EE6FEB">
      <w:r>
        <w:t>INSERT INTO  "Customer_campaign_details_p1" ("Customer_id", "contact", "month", "day_of_week", "duration", "campaign", "pdays", "previous", "poutcome") VALUES (19493, 'cellular', 'aug', 'tue', 729, '4', 999, '0', 'nonexistent');</w:t>
      </w:r>
    </w:p>
    <w:p w14:paraId="3FC21D2F" w14:textId="77777777" w:rsidR="00EE6FEB" w:rsidRDefault="00EE6FEB"/>
    <w:p w14:paraId="14E67050" w14:textId="77777777" w:rsidR="00EE6FEB" w:rsidRDefault="00EE6FEB">
      <w:r>
        <w:t>INSERT INTO  "Customer_campaign_details_p1" ("Customer_id", "contact", "month", "day_of_week", "duration", "campaign", "pdays", "previous", "poutcome") VALUES (19494, 'telephone', 'aug', 'tue', 18, '12', 999, '0', 'nonexistent');</w:t>
      </w:r>
    </w:p>
    <w:p w14:paraId="676F778A" w14:textId="77777777" w:rsidR="00EE6FEB" w:rsidRDefault="00EE6FEB"/>
    <w:p w14:paraId="3A49D81A" w14:textId="77777777" w:rsidR="00EE6FEB" w:rsidRDefault="00EE6FEB">
      <w:r>
        <w:t>INSERT INTO  "Customer_campaign_details_p1" ("Customer_id", "contact", "month", "day_of_week", "duration", "campaign", "pdays", "previous", "poutcome") VALUES (19495, 'cellular', 'aug', 'tue', 285, '1', 999, '0', 'nonexistent');</w:t>
      </w:r>
    </w:p>
    <w:p w14:paraId="3DF437A9" w14:textId="77777777" w:rsidR="00EE6FEB" w:rsidRDefault="00EE6FEB"/>
    <w:p w14:paraId="5D081C8B" w14:textId="77777777" w:rsidR="00EE6FEB" w:rsidRDefault="00EE6FEB">
      <w:r>
        <w:t>INSERT INTO  "Customer_campaign_details_p1" ("Customer_id", "contact", "month", "day_of_week", "duration", "campaign", "pdays", "previous", "poutcome") VALUES (19496, 'cellular', 'aug', 'tue', 367, '1', 999, '0', 'nonexistent');</w:t>
      </w:r>
    </w:p>
    <w:p w14:paraId="1B3BEBA5" w14:textId="77777777" w:rsidR="00EE6FEB" w:rsidRDefault="00EE6FEB"/>
    <w:p w14:paraId="64CBE90A" w14:textId="77777777" w:rsidR="00EE6FEB" w:rsidRDefault="00EE6FEB">
      <w:r>
        <w:t>INSERT INTO  "Customer_campaign_details_p1" ("Customer_id", "contact", "month", "day_of_week", "duration", "campaign", "pdays", "previous", "poutcome") VALUES (19497, 'cellular', 'aug', 'tue', 86, '5', 999, '0', 'nonexistent');</w:t>
      </w:r>
    </w:p>
    <w:p w14:paraId="7DB80523" w14:textId="77777777" w:rsidR="00EE6FEB" w:rsidRDefault="00EE6FEB"/>
    <w:p w14:paraId="17AA0E1F" w14:textId="77777777" w:rsidR="00EE6FEB" w:rsidRDefault="00EE6FEB">
      <w:r>
        <w:t>INSERT INTO  "Customer_campaign_details_p1" ("Customer_id", "contact", "month", "day_of_week", "duration", "campaign", "pdays", "previous", "poutcome") VALUES (19498, 'cellular', 'aug', 'tue', 155, '3', 999, '0', 'nonexistent');</w:t>
      </w:r>
    </w:p>
    <w:p w14:paraId="71EC7F38" w14:textId="77777777" w:rsidR="00EE6FEB" w:rsidRDefault="00EE6FEB"/>
    <w:p w14:paraId="18D97DE2" w14:textId="77777777" w:rsidR="00EE6FEB" w:rsidRDefault="00EE6FEB">
      <w:r>
        <w:t>INSERT INTO  "Customer_campaign_details_p1" ("Customer_id", "contact", "month", "day_of_week", "duration", "campaign", "pdays", "previous", "poutcome") VALUES (19499, 'cellular', 'aug', 'tue', 88, '1', 999, '0', 'nonexistent');</w:t>
      </w:r>
    </w:p>
    <w:p w14:paraId="6ABF085D" w14:textId="77777777" w:rsidR="00EE6FEB" w:rsidRDefault="00EE6FEB"/>
    <w:p w14:paraId="3DB0B9A4" w14:textId="77777777" w:rsidR="00EE6FEB" w:rsidRDefault="00EE6FEB">
      <w:r>
        <w:t>INSERT INTO  "Customer_campaign_details_p1" ("Customer_id", "contact", "month", "day_of_week", "duration", "campaign", "pdays", "previous", "poutcome") VALUES (19500, 'cellular', 'aug', 'tue', 220, '1', 999, '0', 'nonexistent');</w:t>
      </w:r>
    </w:p>
    <w:p w14:paraId="3FCEAAF6" w14:textId="77777777" w:rsidR="00EE6FEB" w:rsidRDefault="00EE6FEB"/>
    <w:p w14:paraId="768165CC" w14:textId="77777777" w:rsidR="00EE6FEB" w:rsidRDefault="00EE6FEB">
      <w:r>
        <w:t>INSERT INTO  "Customer_campaign_details_p1" ("Customer_id", "contact", "month", "day_of_week", "duration", "campaign", "pdays", "previous", "poutcome") VALUES (19501, 'cellular', 'aug', 'tue', 174, '1', 999, '0', 'nonexistent');</w:t>
      </w:r>
    </w:p>
    <w:p w14:paraId="5D2B396B" w14:textId="77777777" w:rsidR="00EE6FEB" w:rsidRDefault="00EE6FEB"/>
    <w:p w14:paraId="5E46B6E1" w14:textId="77777777" w:rsidR="00EE6FEB" w:rsidRDefault="00EE6FEB">
      <w:r>
        <w:t>INSERT INTO  "Customer_campaign_details_p1" ("Customer_id", "contact", "month", "day_of_week", "duration", "campaign", "pdays", "previous", "poutcome") VALUES (19502, 'cellular', 'aug', 'tue', 134, '1', 999, '0', 'nonexistent');</w:t>
      </w:r>
    </w:p>
    <w:p w14:paraId="59E2BCFD" w14:textId="77777777" w:rsidR="00EE6FEB" w:rsidRDefault="00EE6FEB"/>
    <w:p w14:paraId="6A791B49" w14:textId="77777777" w:rsidR="00EE6FEB" w:rsidRDefault="00EE6FEB">
      <w:r>
        <w:t>INSERT INTO  "Customer_campaign_details_p1" ("Customer_id", "contact", "month", "day_of_week", "duration", "campaign", "pdays", "previous", "poutcome") VALUES (19503, 'cellular', 'aug', 'tue', 88, '1', 999, '0', 'nonexistent');</w:t>
      </w:r>
    </w:p>
    <w:p w14:paraId="4318B681" w14:textId="77777777" w:rsidR="00EE6FEB" w:rsidRDefault="00EE6FEB"/>
    <w:p w14:paraId="261E5DCA" w14:textId="77777777" w:rsidR="00EE6FEB" w:rsidRDefault="00EE6FEB">
      <w:r>
        <w:t>INSERT INTO  "Customer_campaign_details_p1" ("Customer_id", "contact", "month", "day_of_week", "duration", "campaign", "pdays", "previous", "poutcome") VALUES (19504, 'cellular', 'aug', 'tue', 199, '2', 999, '0', 'nonexistent');</w:t>
      </w:r>
    </w:p>
    <w:p w14:paraId="7600C993" w14:textId="77777777" w:rsidR="00EE6FEB" w:rsidRDefault="00EE6FEB"/>
    <w:p w14:paraId="1741F947" w14:textId="77777777" w:rsidR="00EE6FEB" w:rsidRDefault="00EE6FEB">
      <w:r>
        <w:t>INSERT INTO  "Customer_campaign_details_p1" ("Customer_id", "contact", "month", "day_of_week", "duration", "campaign", "pdays", "previous", "poutcome") VALUES (19505, 'cellular', 'aug', 'tue', 178, '4', 999, '0', 'nonexistent');</w:t>
      </w:r>
    </w:p>
    <w:p w14:paraId="5904C96C" w14:textId="77777777" w:rsidR="00EE6FEB" w:rsidRDefault="00EE6FEB"/>
    <w:p w14:paraId="27B009A8" w14:textId="77777777" w:rsidR="00EE6FEB" w:rsidRDefault="00EE6FEB">
      <w:r>
        <w:t>INSERT INTO  "Customer_campaign_details_p1" ("Customer_id", "contact", "month", "day_of_week", "duration", "campaign", "pdays", "previous", "poutcome") VALUES (19506, 'cellular', 'aug', 'tue', 373, '1', 999, '0', 'nonexistent');</w:t>
      </w:r>
    </w:p>
    <w:p w14:paraId="276F2835" w14:textId="77777777" w:rsidR="00EE6FEB" w:rsidRDefault="00EE6FEB"/>
    <w:p w14:paraId="6E66393D" w14:textId="77777777" w:rsidR="00EE6FEB" w:rsidRDefault="00EE6FEB">
      <w:r>
        <w:t>INSERT INTO  "Customer_campaign_details_p1" ("Customer_id", "contact", "month", "day_of_week", "duration", "campaign", "pdays", "previous", "poutcome") VALUES (19507, 'cellular', 'aug', 'tue', 211, '2', 999, '0', 'nonexistent');</w:t>
      </w:r>
    </w:p>
    <w:p w14:paraId="62AEDE02" w14:textId="77777777" w:rsidR="00EE6FEB" w:rsidRDefault="00EE6FEB"/>
    <w:p w14:paraId="6987CE83" w14:textId="77777777" w:rsidR="00EE6FEB" w:rsidRDefault="00EE6FEB">
      <w:r>
        <w:t>INSERT INTO  "Customer_campaign_details_p1" ("Customer_id", "contact", "month", "day_of_week", "duration", "campaign", "pdays", "previous", "poutcome") VALUES (19508, 'cellular', 'aug', 'tue', 173, '1', 999, '0', 'nonexistent');</w:t>
      </w:r>
    </w:p>
    <w:p w14:paraId="1A0A64FD" w14:textId="77777777" w:rsidR="00EE6FEB" w:rsidRDefault="00EE6FEB"/>
    <w:p w14:paraId="1BD0F8E2" w14:textId="77777777" w:rsidR="00EE6FEB" w:rsidRDefault="00EE6FEB">
      <w:r>
        <w:t>INSERT INTO  "Customer_campaign_details_p1" ("Customer_id", "contact", "month", "day_of_week", "duration", "campaign", "pdays", "previous", "poutcome") VALUES (19509, 'cellular', 'aug', 'tue', 68, '1', 999, '0', 'nonexistent');</w:t>
      </w:r>
    </w:p>
    <w:p w14:paraId="3AE8A7B4" w14:textId="77777777" w:rsidR="00EE6FEB" w:rsidRDefault="00EE6FEB"/>
    <w:p w14:paraId="0A7687AD" w14:textId="77777777" w:rsidR="00EE6FEB" w:rsidRDefault="00EE6FEB">
      <w:r>
        <w:t>INSERT INTO  "Customer_campaign_details_p1" ("Customer_id", "contact", "month", "day_of_week", "duration", "campaign", "pdays", "previous", "poutcome") VALUES (19510, 'cellular', 'aug', 'tue', 44, '1', 999, '0', 'nonexistent');</w:t>
      </w:r>
    </w:p>
    <w:p w14:paraId="003F9ED1" w14:textId="77777777" w:rsidR="00EE6FEB" w:rsidRDefault="00EE6FEB"/>
    <w:p w14:paraId="23BC566C" w14:textId="77777777" w:rsidR="00EE6FEB" w:rsidRDefault="00EE6FEB">
      <w:r>
        <w:t>INSERT INTO  "Customer_campaign_details_p1" ("Customer_id", "contact", "month", "day_of_week", "duration", "campaign", "pdays", "previous", "poutcome") VALUES (19511, 'cellular', 'aug', 'tue', 285, '3', 999, '0', 'nonexistent');</w:t>
      </w:r>
    </w:p>
    <w:p w14:paraId="0B4C444E" w14:textId="77777777" w:rsidR="00EE6FEB" w:rsidRDefault="00EE6FEB"/>
    <w:p w14:paraId="07E528C0" w14:textId="77777777" w:rsidR="00EE6FEB" w:rsidRDefault="00EE6FEB">
      <w:r>
        <w:t>INSERT INTO  "Customer_campaign_details_p1" ("Customer_id", "contact", "month", "day_of_week", "duration", "campaign", "pdays", "previous", "poutcome") VALUES (19512, 'cellular', 'aug', 'tue', 302, '3', 999, '0', 'nonexistent');</w:t>
      </w:r>
    </w:p>
    <w:p w14:paraId="7D58FB01" w14:textId="77777777" w:rsidR="00EE6FEB" w:rsidRDefault="00EE6FEB"/>
    <w:p w14:paraId="59A24A7A" w14:textId="77777777" w:rsidR="00EE6FEB" w:rsidRDefault="00EE6FEB">
      <w:r>
        <w:t>INSERT INTO  "Customer_campaign_details_p1" ("Customer_id", "contact", "month", "day_of_week", "duration", "campaign", "pdays", "previous", "poutcome") VALUES (19513, 'cellular', 'aug', 'tue', 171, '6', 999, '0', 'nonexistent');</w:t>
      </w:r>
    </w:p>
    <w:p w14:paraId="42100090" w14:textId="77777777" w:rsidR="00EE6FEB" w:rsidRDefault="00EE6FEB"/>
    <w:p w14:paraId="7AF270C5" w14:textId="77777777" w:rsidR="00EE6FEB" w:rsidRDefault="00EE6FEB">
      <w:r>
        <w:t>INSERT INTO  "Customer_campaign_details_p1" ("Customer_id", "contact", "month", "day_of_week", "duration", "campaign", "pdays", "previous", "poutcome") VALUES (19514, 'cellular', 'aug', 'tue', 158, '5', 999, '0', 'nonexistent');</w:t>
      </w:r>
    </w:p>
    <w:p w14:paraId="41DD3B50" w14:textId="77777777" w:rsidR="00EE6FEB" w:rsidRDefault="00EE6FEB"/>
    <w:p w14:paraId="5F394EBE" w14:textId="77777777" w:rsidR="00EE6FEB" w:rsidRDefault="00EE6FEB">
      <w:r>
        <w:t>INSERT INTO  "Customer_campaign_details_p1" ("Customer_id", "contact", "month", "day_of_week", "duration", "campaign", "pdays", "previous", "poutcome") VALUES (19515, 'cellular', 'aug', 'tue', 59, '2', 999, '0', 'nonexistent');</w:t>
      </w:r>
    </w:p>
    <w:p w14:paraId="348EB155" w14:textId="77777777" w:rsidR="00EE6FEB" w:rsidRDefault="00EE6FEB"/>
    <w:p w14:paraId="6135C957" w14:textId="77777777" w:rsidR="00EE6FEB" w:rsidRDefault="00EE6FEB">
      <w:r>
        <w:t>INSERT INTO  "Customer_campaign_details_p1" ("Customer_id", "contact", "month", "day_of_week", "duration", "campaign", "pdays", "previous", "poutcome") VALUES (19516, 'cellular', 'aug', 'tue', 61, '5', 999, '0', 'nonexistent');</w:t>
      </w:r>
    </w:p>
    <w:p w14:paraId="677A0909" w14:textId="77777777" w:rsidR="00EE6FEB" w:rsidRDefault="00EE6FEB"/>
    <w:p w14:paraId="4FB996D4" w14:textId="77777777" w:rsidR="00EE6FEB" w:rsidRDefault="00EE6FEB">
      <w:r>
        <w:t>INSERT INTO  "Customer_campaign_details_p1" ("Customer_id", "contact", "month", "day_of_week", "duration", "campaign", "pdays", "previous", "poutcome") VALUES (19517, 'cellular', 'aug', 'tue', 61, '4', 999, '0', 'nonexistent');</w:t>
      </w:r>
    </w:p>
    <w:p w14:paraId="1DDC26D3" w14:textId="77777777" w:rsidR="00EE6FEB" w:rsidRDefault="00EE6FEB"/>
    <w:p w14:paraId="21CA1E08" w14:textId="77777777" w:rsidR="00EE6FEB" w:rsidRDefault="00EE6FEB">
      <w:r>
        <w:t>INSERT INTO  "Customer_campaign_details_p1" ("Customer_id", "contact", "month", "day_of_week", "duration", "campaign", "pdays", "previous", "poutcome") VALUES (19518, 'cellular', 'aug', 'tue', 105, '2', 999, '0', 'nonexistent');</w:t>
      </w:r>
    </w:p>
    <w:p w14:paraId="61EEE748" w14:textId="77777777" w:rsidR="00EE6FEB" w:rsidRDefault="00EE6FEB"/>
    <w:p w14:paraId="252B8ED9" w14:textId="77777777" w:rsidR="00EE6FEB" w:rsidRDefault="00EE6FEB">
      <w:r>
        <w:t>INSERT INTO  "Customer_campaign_details_p1" ("Customer_id", "contact", "month", "day_of_week", "duration", "campaign", "pdays", "previous", "poutcome") VALUES (19519, 'cellular', 'aug', 'tue', 118, '3', 999, '0', 'nonexistent');</w:t>
      </w:r>
    </w:p>
    <w:p w14:paraId="1313DE92" w14:textId="77777777" w:rsidR="00EE6FEB" w:rsidRDefault="00EE6FEB"/>
    <w:p w14:paraId="7C4E424E" w14:textId="77777777" w:rsidR="00EE6FEB" w:rsidRDefault="00EE6FEB">
      <w:r>
        <w:t>INSERT INTO  "Customer_campaign_details_p1" ("Customer_id", "contact", "month", "day_of_week", "duration", "campaign", "pdays", "previous", "poutcome") VALUES (19520, 'cellular', 'aug', 'tue', 392, '3', 999, '0', 'nonexistent');</w:t>
      </w:r>
    </w:p>
    <w:p w14:paraId="61529E2C" w14:textId="77777777" w:rsidR="00EE6FEB" w:rsidRDefault="00EE6FEB"/>
    <w:p w14:paraId="398AF74B" w14:textId="77777777" w:rsidR="00EE6FEB" w:rsidRDefault="00EE6FEB">
      <w:r>
        <w:t>INSERT INTO  "Customer_campaign_details_p1" ("Customer_id", "contact", "month", "day_of_week", "duration", "campaign", "pdays", "previous", "poutcome") VALUES (19521, 'cellular', 'aug', 'tue', 313, '3', 999, '0', 'nonexistent');</w:t>
      </w:r>
    </w:p>
    <w:p w14:paraId="233DD502" w14:textId="77777777" w:rsidR="00EE6FEB" w:rsidRDefault="00EE6FEB"/>
    <w:p w14:paraId="162182A0" w14:textId="77777777" w:rsidR="00EE6FEB" w:rsidRDefault="00EE6FEB">
      <w:r>
        <w:t>INSERT INTO  "Customer_campaign_details_p1" ("Customer_id", "contact", "month", "day_of_week", "duration", "campaign", "pdays", "previous", "poutcome") VALUES (19522, 'cellular', 'aug', 'tue', 82, '3', 999, '0', 'nonexistent');</w:t>
      </w:r>
    </w:p>
    <w:p w14:paraId="1E9CDFE3" w14:textId="77777777" w:rsidR="00EE6FEB" w:rsidRDefault="00EE6FEB"/>
    <w:p w14:paraId="0345BDF1" w14:textId="77777777" w:rsidR="00EE6FEB" w:rsidRDefault="00EE6FEB">
      <w:r>
        <w:t>INSERT INTO  "Customer_campaign_details_p1" ("Customer_id", "contact", "month", "day_of_week", "duration", "campaign", "pdays", "previous", "poutcome") VALUES (19523, 'cellular', 'aug', 'tue', 109, '3', 999, '0', 'nonexistent');</w:t>
      </w:r>
    </w:p>
    <w:p w14:paraId="25947C0D" w14:textId="77777777" w:rsidR="00EE6FEB" w:rsidRDefault="00EE6FEB"/>
    <w:p w14:paraId="4C67CCBA" w14:textId="77777777" w:rsidR="00EE6FEB" w:rsidRDefault="00EE6FEB">
      <w:r>
        <w:t>INSERT INTO  "Customer_campaign_details_p1" ("Customer_id", "contact", "month", "day_of_week", "duration", "campaign", "pdays", "previous", "poutcome") VALUES (19524, 'cellular', 'aug', 'tue', 78, '3', 999, '0', 'nonexistent');</w:t>
      </w:r>
    </w:p>
    <w:p w14:paraId="4525C96C" w14:textId="77777777" w:rsidR="00EE6FEB" w:rsidRDefault="00EE6FEB"/>
    <w:p w14:paraId="55AD0382" w14:textId="77777777" w:rsidR="00EE6FEB" w:rsidRDefault="00EE6FEB">
      <w:r>
        <w:t>INSERT INTO  "Customer_campaign_details_p1" ("Customer_id", "contact", "month", "day_of_week", "duration", "campaign", "pdays", "previous", "poutcome") VALUES (19525, 'cellular', 'aug', 'tue', 121, '3', 999, '0', 'nonexistent');</w:t>
      </w:r>
    </w:p>
    <w:p w14:paraId="696C72CF" w14:textId="77777777" w:rsidR="00EE6FEB" w:rsidRDefault="00EE6FEB"/>
    <w:p w14:paraId="007D4E36" w14:textId="77777777" w:rsidR="00EE6FEB" w:rsidRDefault="00EE6FEB">
      <w:r>
        <w:t>INSERT INTO  "Customer_campaign_details_p1" ("Customer_id", "contact", "month", "day_of_week", "duration", "campaign", "pdays", "previous", "poutcome") VALUES (19526, 'cellular', 'aug', 'tue', 97, '7', 999, '0', 'nonexistent');</w:t>
      </w:r>
    </w:p>
    <w:p w14:paraId="622E2D61" w14:textId="77777777" w:rsidR="00EE6FEB" w:rsidRDefault="00EE6FEB"/>
    <w:p w14:paraId="208FD22F" w14:textId="77777777" w:rsidR="00EE6FEB" w:rsidRDefault="00EE6FEB">
      <w:r>
        <w:t>INSERT INTO  "Customer_campaign_details_p1" ("Customer_id", "contact", "month", "day_of_week", "duration", "campaign", "pdays", "previous", "poutcome") VALUES (19527, 'cellular', 'aug', 'tue', 37, '5', 999, '0', 'nonexistent');</w:t>
      </w:r>
    </w:p>
    <w:p w14:paraId="487F2240" w14:textId="77777777" w:rsidR="00EE6FEB" w:rsidRDefault="00EE6FEB"/>
    <w:p w14:paraId="5051CE89" w14:textId="77777777" w:rsidR="00EE6FEB" w:rsidRDefault="00EE6FEB">
      <w:r>
        <w:t>INSERT INTO  "Customer_campaign_details_p1" ("Customer_id", "contact", "month", "day_of_week", "duration", "campaign", "pdays", "previous", "poutcome") VALUES (19528, 'cellular', 'aug', 'tue', 221, '8', 999, '0', 'nonexistent');</w:t>
      </w:r>
    </w:p>
    <w:p w14:paraId="6D6D3D13" w14:textId="77777777" w:rsidR="00EE6FEB" w:rsidRDefault="00EE6FEB"/>
    <w:p w14:paraId="12CD03E8" w14:textId="77777777" w:rsidR="00EE6FEB" w:rsidRDefault="00EE6FEB">
      <w:r>
        <w:t>INSERT INTO  "Customer_campaign_details_p1" ("Customer_id", "contact", "month", "day_of_week", "duration", "campaign", "pdays", "previous", "poutcome") VALUES (19529, 'telephone', 'aug', 'tue', 105, '5', 999, '0', 'nonexistent');</w:t>
      </w:r>
    </w:p>
    <w:p w14:paraId="5E1B9473" w14:textId="77777777" w:rsidR="00EE6FEB" w:rsidRDefault="00EE6FEB"/>
    <w:p w14:paraId="631AF051" w14:textId="77777777" w:rsidR="00EE6FEB" w:rsidRDefault="00EE6FEB">
      <w:r>
        <w:t>INSERT INTO  "Customer_campaign_details_p1" ("Customer_id", "contact", "month", "day_of_week", "duration", "campaign", "pdays", "previous", "poutcome") VALUES (19530, 'cellular', 'aug', 'tue', 329, '3', 999, '0', 'nonexistent');</w:t>
      </w:r>
    </w:p>
    <w:p w14:paraId="1B824CE3" w14:textId="77777777" w:rsidR="00EE6FEB" w:rsidRDefault="00EE6FEB"/>
    <w:p w14:paraId="70CC64CC" w14:textId="77777777" w:rsidR="00EE6FEB" w:rsidRDefault="00EE6FEB">
      <w:r>
        <w:t>INSERT INTO  "Customer_campaign_details_p1" ("Customer_id", "contact", "month", "day_of_week", "duration", "campaign", "pdays", "previous", "poutcome") VALUES (19531, 'cellular', 'aug', 'tue', 268, '11', 999, '0', 'nonexistent');</w:t>
      </w:r>
    </w:p>
    <w:p w14:paraId="6C43D91F" w14:textId="77777777" w:rsidR="00EE6FEB" w:rsidRDefault="00EE6FEB"/>
    <w:p w14:paraId="01ED7393" w14:textId="77777777" w:rsidR="00EE6FEB" w:rsidRDefault="00EE6FEB">
      <w:r>
        <w:t>INSERT INTO  "Customer_campaign_details_p1" ("Customer_id", "contact", "month", "day_of_week", "duration", "campaign", "pdays", "previous", "poutcome") VALUES (19532, 'cellular', 'aug', 'tue', 160, '3', 999, '0', 'nonexistent');</w:t>
      </w:r>
    </w:p>
    <w:p w14:paraId="0D7784E1" w14:textId="77777777" w:rsidR="00EE6FEB" w:rsidRDefault="00EE6FEB"/>
    <w:p w14:paraId="3D31613D" w14:textId="77777777" w:rsidR="00EE6FEB" w:rsidRDefault="00EE6FEB">
      <w:r>
        <w:t>INSERT INTO  "Customer_campaign_details_p1" ("Customer_id", "contact", "month", "day_of_week", "duration", "campaign", "pdays", "previous", "poutcome") VALUES (19533, 'cellular', 'aug', 'tue', 332, '3', 999, '0', 'nonexistent');</w:t>
      </w:r>
    </w:p>
    <w:p w14:paraId="2A6C462A" w14:textId="77777777" w:rsidR="00EE6FEB" w:rsidRDefault="00EE6FEB"/>
    <w:p w14:paraId="16CC8D68" w14:textId="77777777" w:rsidR="00EE6FEB" w:rsidRDefault="00EE6FEB">
      <w:r>
        <w:t>INSERT INTO  "Customer_campaign_details_p1" ("Customer_id", "contact", "month", "day_of_week", "duration", "campaign", "pdays", "previous", "poutcome") VALUES (19534, 'cellular', 'aug', 'tue', 205, '5', 999, '0', 'nonexistent');</w:t>
      </w:r>
    </w:p>
    <w:p w14:paraId="40598195" w14:textId="77777777" w:rsidR="00EE6FEB" w:rsidRDefault="00EE6FEB"/>
    <w:p w14:paraId="44CD10D0" w14:textId="77777777" w:rsidR="00EE6FEB" w:rsidRDefault="00EE6FEB">
      <w:r>
        <w:t>INSERT INTO  "Customer_campaign_details_p1" ("Customer_id", "contact", "month", "day_of_week", "duration", "campaign", "pdays", "previous", "poutcome") VALUES (19535, 'cellular', 'aug', 'tue', 398, '3', 999, '0', 'nonexistent');</w:t>
      </w:r>
    </w:p>
    <w:p w14:paraId="0A0AD3AF" w14:textId="77777777" w:rsidR="00EE6FEB" w:rsidRDefault="00EE6FEB"/>
    <w:p w14:paraId="5C678510" w14:textId="77777777" w:rsidR="00EE6FEB" w:rsidRDefault="00EE6FEB">
      <w:r>
        <w:t>INSERT INTO  "Customer_campaign_details_p1" ("Customer_id", "contact", "month", "day_of_week", "duration", "campaign", "pdays", "previous", "poutcome") VALUES (19536, 'cellular', 'aug', 'tue', 599, '3', 999, '0', 'nonexistent');</w:t>
      </w:r>
    </w:p>
    <w:p w14:paraId="0A68A243" w14:textId="77777777" w:rsidR="00EE6FEB" w:rsidRDefault="00EE6FEB"/>
    <w:p w14:paraId="6B25A9F2" w14:textId="77777777" w:rsidR="00EE6FEB" w:rsidRDefault="00EE6FEB">
      <w:r>
        <w:t>INSERT INTO  "Customer_campaign_details_p1" ("Customer_id", "contact", "month", "day_of_week", "duration", "campaign", "pdays", "previous", "poutcome") VALUES (19537, 'cellular', 'aug', 'tue', 82, '3', 999, '0', 'nonexistent');</w:t>
      </w:r>
    </w:p>
    <w:p w14:paraId="1EF59F4E" w14:textId="77777777" w:rsidR="00EE6FEB" w:rsidRDefault="00EE6FEB"/>
    <w:p w14:paraId="4FED2683" w14:textId="77777777" w:rsidR="00EE6FEB" w:rsidRDefault="00EE6FEB">
      <w:r>
        <w:t>INSERT INTO  "Customer_campaign_details_p1" ("Customer_id", "contact", "month", "day_of_week", "duration", "campaign", "pdays", "previous", "poutcome") VALUES (19538, 'cellular', 'aug', 'tue', 290, '9', 999, '0', 'nonexistent');</w:t>
      </w:r>
    </w:p>
    <w:p w14:paraId="57EB4BC0" w14:textId="77777777" w:rsidR="00EE6FEB" w:rsidRDefault="00EE6FEB"/>
    <w:p w14:paraId="78C5EE9F" w14:textId="77777777" w:rsidR="00EE6FEB" w:rsidRDefault="00EE6FEB">
      <w:r>
        <w:t>INSERT INTO  "Customer_campaign_details_p1" ("Customer_id", "contact", "month", "day_of_week", "duration", "campaign", "pdays", "previous", "poutcome") VALUES (19539, 'cellular', 'aug', 'tue', 109, '3', 999, '0', 'nonexistent');</w:t>
      </w:r>
    </w:p>
    <w:p w14:paraId="5C603CDA" w14:textId="77777777" w:rsidR="00EE6FEB" w:rsidRDefault="00EE6FEB"/>
    <w:p w14:paraId="730B5108" w14:textId="77777777" w:rsidR="00EE6FEB" w:rsidRDefault="00EE6FEB">
      <w:r>
        <w:t>INSERT INTO  "Customer_campaign_details_p1" ("Customer_id", "contact", "month", "day_of_week", "duration", "campaign", "pdays", "previous", "poutcome") VALUES (19540, 'cellular', 'aug', 'tue', 238, '4', 999, '0', 'nonexistent');</w:t>
      </w:r>
    </w:p>
    <w:p w14:paraId="143097F2" w14:textId="77777777" w:rsidR="00EE6FEB" w:rsidRDefault="00EE6FEB"/>
    <w:p w14:paraId="2741D218" w14:textId="77777777" w:rsidR="00EE6FEB" w:rsidRDefault="00EE6FEB">
      <w:r>
        <w:t>INSERT INTO  "Customer_campaign_details_p1" ("Customer_id", "contact", "month", "day_of_week", "duration", "campaign", "pdays", "previous", "poutcome") VALUES (19541, 'cellular', 'aug', 'tue', 249, '3', 999, '0', 'nonexistent');</w:t>
      </w:r>
    </w:p>
    <w:p w14:paraId="23259885" w14:textId="77777777" w:rsidR="00EE6FEB" w:rsidRDefault="00EE6FEB"/>
    <w:p w14:paraId="7458E9D3" w14:textId="77777777" w:rsidR="00EE6FEB" w:rsidRDefault="00EE6FEB">
      <w:r>
        <w:t>INSERT INTO  "Customer_campaign_details_p1" ("Customer_id", "contact", "month", "day_of_week", "duration", "campaign", "pdays", "previous", "poutcome") VALUES (19542, 'cellular', 'aug', 'tue', 629, '7', 999, '0', 'nonexistent');</w:t>
      </w:r>
    </w:p>
    <w:p w14:paraId="120F36BF" w14:textId="77777777" w:rsidR="00EE6FEB" w:rsidRDefault="00EE6FEB"/>
    <w:p w14:paraId="6CB3F0DC" w14:textId="77777777" w:rsidR="00EE6FEB" w:rsidRDefault="00EE6FEB">
      <w:r>
        <w:t>INSERT INTO  "Customer_campaign_details_p1" ("Customer_id", "contact", "month", "day_of_week", "duration", "campaign", "pdays", "previous", "poutcome") VALUES (19543, 'cellular', 'aug', 'tue', 137, '2', 999, '0', 'nonexistent');</w:t>
      </w:r>
    </w:p>
    <w:p w14:paraId="4E2C1FF5" w14:textId="77777777" w:rsidR="00EE6FEB" w:rsidRDefault="00EE6FEB"/>
    <w:p w14:paraId="0DD2D38C" w14:textId="77777777" w:rsidR="00EE6FEB" w:rsidRDefault="00EE6FEB">
      <w:r>
        <w:t>INSERT INTO  "Customer_campaign_details_p1" ("Customer_id", "contact", "month", "day_of_week", "duration", "campaign", "pdays", "previous", "poutcome") VALUES (19544, 'cellular', 'aug', 'tue', 231, '4', 999, '0', 'nonexistent');</w:t>
      </w:r>
    </w:p>
    <w:p w14:paraId="6C0A57A8" w14:textId="77777777" w:rsidR="00EE6FEB" w:rsidRDefault="00EE6FEB"/>
    <w:p w14:paraId="63D1B1E7" w14:textId="77777777" w:rsidR="00EE6FEB" w:rsidRDefault="00EE6FEB">
      <w:r>
        <w:t>INSERT INTO  "Customer_campaign_details_p1" ("Customer_id", "contact", "month", "day_of_week", "duration", "campaign", "pdays", "previous", "poutcome") VALUES (19545, 'cellular', 'aug', 'tue', 119, '6', 999, '0', 'nonexistent');</w:t>
      </w:r>
    </w:p>
    <w:p w14:paraId="7EA2DE14" w14:textId="77777777" w:rsidR="00EE6FEB" w:rsidRDefault="00EE6FEB"/>
    <w:p w14:paraId="492EAC70" w14:textId="77777777" w:rsidR="00EE6FEB" w:rsidRDefault="00EE6FEB">
      <w:r>
        <w:t>INSERT INTO  "Customer_campaign_details_p1" ("Customer_id", "contact", "month", "day_of_week", "duration", "campaign", "pdays", "previous", "poutcome") VALUES (19546, 'cellular', 'aug', 'tue', 308, '2', 999, '0', 'nonexistent');</w:t>
      </w:r>
    </w:p>
    <w:p w14:paraId="1E9A123E" w14:textId="77777777" w:rsidR="00EE6FEB" w:rsidRDefault="00EE6FEB"/>
    <w:p w14:paraId="17BA87ED" w14:textId="77777777" w:rsidR="00EE6FEB" w:rsidRDefault="00EE6FEB">
      <w:r>
        <w:t>INSERT INTO  "Customer_campaign_details_p1" ("Customer_id", "contact", "month", "day_of_week", "duration", "campaign", "pdays", "previous", "poutcome") VALUES (19547, 'cellular', 'aug', 'tue', 609, '4', 999, '0', 'nonexistent');</w:t>
      </w:r>
    </w:p>
    <w:p w14:paraId="69FD59CD" w14:textId="77777777" w:rsidR="00EE6FEB" w:rsidRDefault="00EE6FEB"/>
    <w:p w14:paraId="376AEAFC" w14:textId="77777777" w:rsidR="00EE6FEB" w:rsidRDefault="00EE6FEB">
      <w:r>
        <w:t>INSERT INTO  "Customer_campaign_details_p1" ("Customer_id", "contact", "month", "day_of_week", "duration", "campaign", "pdays", "previous", "poutcome") VALUES (19548, 'cellular', 'aug', 'tue', 147, '3', 999, '0', 'nonexistent');</w:t>
      </w:r>
    </w:p>
    <w:p w14:paraId="1BC59366" w14:textId="77777777" w:rsidR="00EE6FEB" w:rsidRDefault="00EE6FEB"/>
    <w:p w14:paraId="05B47F55" w14:textId="77777777" w:rsidR="00EE6FEB" w:rsidRDefault="00EE6FEB">
      <w:r>
        <w:t>INSERT INTO  "Customer_campaign_details_p1" ("Customer_id", "contact", "month", "day_of_week", "duration", "campaign", "pdays", "previous", "poutcome") VALUES (19549, 'cellular', 'aug', 'tue', 123, '3', 999, '0', 'nonexistent');</w:t>
      </w:r>
    </w:p>
    <w:p w14:paraId="78859A18" w14:textId="77777777" w:rsidR="00EE6FEB" w:rsidRDefault="00EE6FEB"/>
    <w:p w14:paraId="38759018" w14:textId="77777777" w:rsidR="00EE6FEB" w:rsidRDefault="00EE6FEB">
      <w:r>
        <w:t>INSERT INTO  "Customer_campaign_details_p1" ("Customer_id", "contact", "month", "day_of_week", "duration", "campaign", "pdays", "previous", "poutcome") VALUES (19550, 'cellular', 'aug', 'tue', 57, '5', 999, '0', 'nonexistent');</w:t>
      </w:r>
    </w:p>
    <w:p w14:paraId="1125A87C" w14:textId="77777777" w:rsidR="00EE6FEB" w:rsidRDefault="00EE6FEB"/>
    <w:p w14:paraId="6CBD66A0" w14:textId="77777777" w:rsidR="00EE6FEB" w:rsidRDefault="00EE6FEB">
      <w:r>
        <w:t>INSERT INTO  "Customer_campaign_details_p1" ("Customer_id", "contact", "month", "day_of_week", "duration", "campaign", "pdays", "previous", "poutcome") VALUES (19551, 'cellular', 'aug', 'tue', 199, '4', 999, '0', 'nonexistent');</w:t>
      </w:r>
    </w:p>
    <w:p w14:paraId="3916F033" w14:textId="77777777" w:rsidR="00EE6FEB" w:rsidRDefault="00EE6FEB"/>
    <w:p w14:paraId="4009B9E8" w14:textId="77777777" w:rsidR="00EE6FEB" w:rsidRDefault="00EE6FEB">
      <w:r>
        <w:t>INSERT INTO  "Customer_campaign_details_p1" ("Customer_id", "contact", "month", "day_of_week", "duration", "campaign", "pdays", "previous", "poutcome") VALUES (19552, 'cellular', 'aug', 'tue', 386, '3', 999, '0', 'nonexistent');</w:t>
      </w:r>
    </w:p>
    <w:p w14:paraId="502DC9E7" w14:textId="77777777" w:rsidR="00EE6FEB" w:rsidRDefault="00EE6FEB"/>
    <w:p w14:paraId="07A78DD8" w14:textId="77777777" w:rsidR="00EE6FEB" w:rsidRDefault="00EE6FEB">
      <w:r>
        <w:t>INSERT INTO  "Customer_campaign_details_p1" ("Customer_id", "contact", "month", "day_of_week", "duration", "campaign", "pdays", "previous", "poutcome") VALUES (19553, 'cellular', 'aug', 'tue', 112, '5', 999, '0', 'nonexistent');</w:t>
      </w:r>
    </w:p>
    <w:p w14:paraId="41F952AA" w14:textId="77777777" w:rsidR="00EE6FEB" w:rsidRDefault="00EE6FEB"/>
    <w:p w14:paraId="14E50A45" w14:textId="77777777" w:rsidR="00EE6FEB" w:rsidRDefault="00EE6FEB">
      <w:r>
        <w:t>INSERT INTO  "Customer_campaign_details_p1" ("Customer_id", "contact", "month", "day_of_week", "duration", "campaign", "pdays", "previous", "poutcome") VALUES (19554, 'cellular', 'aug', 'tue', 706, '3', 999, '0', 'nonexistent');</w:t>
      </w:r>
    </w:p>
    <w:p w14:paraId="31C7A99F" w14:textId="77777777" w:rsidR="00EE6FEB" w:rsidRDefault="00EE6FEB"/>
    <w:p w14:paraId="53C30736" w14:textId="77777777" w:rsidR="00EE6FEB" w:rsidRDefault="00EE6FEB">
      <w:r>
        <w:t>INSERT INTO  "Customer_campaign_details_p1" ("Customer_id", "contact", "month", "day_of_week", "duration", "campaign", "pdays", "previous", "poutcome") VALUES (19555, 'cellular', 'aug', 'tue', 173, '9', 999, '0', 'nonexistent');</w:t>
      </w:r>
    </w:p>
    <w:p w14:paraId="7BF88345" w14:textId="77777777" w:rsidR="00EE6FEB" w:rsidRDefault="00EE6FEB"/>
    <w:p w14:paraId="07D0FA69" w14:textId="77777777" w:rsidR="00EE6FEB" w:rsidRDefault="00EE6FEB">
      <w:r>
        <w:t>INSERT INTO  "Customer_campaign_details_p1" ("Customer_id", "contact", "month", "day_of_week", "duration", "campaign", "pdays", "previous", "poutcome") VALUES (19556, 'cellular', 'aug', 'tue', 207, '3', 999, '0', 'nonexistent');</w:t>
      </w:r>
    </w:p>
    <w:p w14:paraId="772349DC" w14:textId="77777777" w:rsidR="00EE6FEB" w:rsidRDefault="00EE6FEB"/>
    <w:p w14:paraId="1FD57436" w14:textId="77777777" w:rsidR="00EE6FEB" w:rsidRDefault="00EE6FEB">
      <w:r>
        <w:t>INSERT INTO  "Customer_campaign_details_p1" ("Customer_id", "contact", "month", "day_of_week", "duration", "campaign", "pdays", "previous", "poutcome") VALUES (19557, 'cellular', 'aug', 'tue', 256, '2', 999, '0', 'nonexistent');</w:t>
      </w:r>
    </w:p>
    <w:p w14:paraId="5AD7F5AF" w14:textId="77777777" w:rsidR="00EE6FEB" w:rsidRDefault="00EE6FEB"/>
    <w:p w14:paraId="29F93203" w14:textId="77777777" w:rsidR="00EE6FEB" w:rsidRDefault="00EE6FEB">
      <w:r>
        <w:t>INSERT INTO  "Customer_campaign_details_p1" ("Customer_id", "contact", "month", "day_of_week", "duration", "campaign", "pdays", "previous", "poutcome") VALUES (19558, 'cellular', 'aug', 'tue', 117, '3', 999, '0', 'nonexistent');</w:t>
      </w:r>
    </w:p>
    <w:p w14:paraId="58006518" w14:textId="77777777" w:rsidR="00EE6FEB" w:rsidRDefault="00EE6FEB"/>
    <w:p w14:paraId="223338EA" w14:textId="77777777" w:rsidR="00EE6FEB" w:rsidRDefault="00EE6FEB">
      <w:r>
        <w:t>INSERT INTO  "Customer_campaign_details_p1" ("Customer_id", "contact", "month", "day_of_week", "duration", "campaign", "pdays", "previous", "poutcome") VALUES (19559, 'cellular', 'aug', 'tue', 60, '6', 999, '0', 'nonexistent');</w:t>
      </w:r>
    </w:p>
    <w:p w14:paraId="221B31C4" w14:textId="77777777" w:rsidR="00EE6FEB" w:rsidRDefault="00EE6FEB"/>
    <w:p w14:paraId="0850EDFE" w14:textId="77777777" w:rsidR="00EE6FEB" w:rsidRDefault="00EE6FEB">
      <w:r>
        <w:t>INSERT INTO  "Customer_campaign_details_p1" ("Customer_id", "contact", "month", "day_of_week", "duration", "campaign", "pdays", "previous", "poutcome") VALUES (19560, 'cellular', 'aug', 'tue', 207, '5', 999, '0', 'nonexistent');</w:t>
      </w:r>
    </w:p>
    <w:p w14:paraId="23C6EF2F" w14:textId="77777777" w:rsidR="00EE6FEB" w:rsidRDefault="00EE6FEB"/>
    <w:p w14:paraId="21D2A39C" w14:textId="77777777" w:rsidR="00EE6FEB" w:rsidRDefault="00EE6FEB">
      <w:r>
        <w:t>INSERT INTO  "Customer_campaign_details_p1" ("Customer_id", "contact", "month", "day_of_week", "duration", "campaign", "pdays", "previous", "poutcome") VALUES (19561, 'cellular', 'aug', 'tue', 187, '3', 999, '0', 'nonexistent');</w:t>
      </w:r>
    </w:p>
    <w:p w14:paraId="28DB60BB" w14:textId="77777777" w:rsidR="00EE6FEB" w:rsidRDefault="00EE6FEB"/>
    <w:p w14:paraId="031A9D3C" w14:textId="77777777" w:rsidR="00EE6FEB" w:rsidRDefault="00EE6FEB">
      <w:r>
        <w:t>INSERT INTO  "Customer_campaign_details_p1" ("Customer_id", "contact", "month", "day_of_week", "duration", "campaign", "pdays", "previous", "poutcome") VALUES (19562, 'cellular', 'aug', 'tue', 166, '3', 999, '0', 'nonexistent');</w:t>
      </w:r>
    </w:p>
    <w:p w14:paraId="2F0EBC39" w14:textId="77777777" w:rsidR="00EE6FEB" w:rsidRDefault="00EE6FEB"/>
    <w:p w14:paraId="63579DBD" w14:textId="77777777" w:rsidR="00EE6FEB" w:rsidRDefault="00EE6FEB">
      <w:r>
        <w:t>INSERT INTO  "Customer_campaign_details_p1" ("Customer_id", "contact", "month", "day_of_week", "duration", "campaign", "pdays", "previous", "poutcome") VALUES (19563, 'cellular', 'aug', 'tue', 152, '3', 999, '0', 'nonexistent');</w:t>
      </w:r>
    </w:p>
    <w:p w14:paraId="334B53FF" w14:textId="77777777" w:rsidR="00EE6FEB" w:rsidRDefault="00EE6FEB"/>
    <w:p w14:paraId="6BE22C89" w14:textId="77777777" w:rsidR="00EE6FEB" w:rsidRDefault="00EE6FEB">
      <w:r>
        <w:t>INSERT INTO  "Customer_campaign_details_p1" ("Customer_id", "contact", "month", "day_of_week", "duration", "campaign", "pdays", "previous", "poutcome") VALUES (19564, 'cellular', 'aug', 'tue', 93, '5', 999, '0', 'nonexistent');</w:t>
      </w:r>
    </w:p>
    <w:p w14:paraId="5ED367DF" w14:textId="77777777" w:rsidR="00EE6FEB" w:rsidRDefault="00EE6FEB"/>
    <w:p w14:paraId="6F44C9A0" w14:textId="77777777" w:rsidR="00EE6FEB" w:rsidRDefault="00EE6FEB">
      <w:r>
        <w:t>INSERT INTO  "Customer_campaign_details_p1" ("Customer_id", "contact", "month", "day_of_week", "duration", "campaign", "pdays", "previous", "poutcome") VALUES (19565, 'cellular', 'aug', 'tue', 54, '3', 999, '0', 'nonexistent');</w:t>
      </w:r>
    </w:p>
    <w:p w14:paraId="3CF7E361" w14:textId="77777777" w:rsidR="00EE6FEB" w:rsidRDefault="00EE6FEB"/>
    <w:p w14:paraId="0CDADB94" w14:textId="77777777" w:rsidR="00EE6FEB" w:rsidRDefault="00EE6FEB">
      <w:r>
        <w:t>INSERT INTO  "Customer_campaign_details_p1" ("Customer_id", "contact", "month", "day_of_week", "duration", "campaign", "pdays", "previous", "poutcome") VALUES (19566, 'cellular', 'aug', 'tue', 836, '3', 999, '0', 'nonexistent');</w:t>
      </w:r>
    </w:p>
    <w:p w14:paraId="4326805A" w14:textId="77777777" w:rsidR="00EE6FEB" w:rsidRDefault="00EE6FEB"/>
    <w:p w14:paraId="3716D064" w14:textId="77777777" w:rsidR="00EE6FEB" w:rsidRDefault="00EE6FEB">
      <w:r>
        <w:t>INSERT INTO  "Customer_campaign_details_p1" ("Customer_id", "contact", "month", "day_of_week", "duration", "campaign", "pdays", "previous", "poutcome") VALUES (19567, 'cellular', 'aug', 'tue', 235, '5', 999, '0', 'nonexistent');</w:t>
      </w:r>
    </w:p>
    <w:p w14:paraId="0145620D" w14:textId="77777777" w:rsidR="00EE6FEB" w:rsidRDefault="00EE6FEB"/>
    <w:p w14:paraId="5DCF3868" w14:textId="77777777" w:rsidR="00EE6FEB" w:rsidRDefault="00EE6FEB">
      <w:r>
        <w:t>INSERT INTO  "Customer_campaign_details_p1" ("Customer_id", "contact", "month", "day_of_week", "duration", "campaign", "pdays", "previous", "poutcome") VALUES (19568, 'cellular', 'aug', 'tue', 303, '3', 999, '0', 'nonexistent');</w:t>
      </w:r>
    </w:p>
    <w:p w14:paraId="71B3C3A6" w14:textId="77777777" w:rsidR="00EE6FEB" w:rsidRDefault="00EE6FEB"/>
    <w:p w14:paraId="1865A2C1" w14:textId="77777777" w:rsidR="00EE6FEB" w:rsidRDefault="00EE6FEB">
      <w:r>
        <w:t>INSERT INTO  "Customer_campaign_details_p1" ("Customer_id", "contact", "month", "day_of_week", "duration", "campaign", "pdays", "previous", "poutcome") VALUES (19569, 'cellular', 'aug', 'tue', 343, '7', 999, '0', 'nonexistent');</w:t>
      </w:r>
    </w:p>
    <w:p w14:paraId="0E218BE0" w14:textId="77777777" w:rsidR="00EE6FEB" w:rsidRDefault="00EE6FEB"/>
    <w:p w14:paraId="37FFC7F9" w14:textId="77777777" w:rsidR="00EE6FEB" w:rsidRDefault="00EE6FEB">
      <w:r>
        <w:t>INSERT INTO  "Customer_campaign_details_p1" ("Customer_id", "contact", "month", "day_of_week", "duration", "campaign", "pdays", "previous", "poutcome") VALUES (19570, 'cellular', 'aug', 'tue', 159, '2', 999, '0', 'nonexistent');</w:t>
      </w:r>
    </w:p>
    <w:p w14:paraId="6AA76CC0" w14:textId="77777777" w:rsidR="00EE6FEB" w:rsidRDefault="00EE6FEB"/>
    <w:p w14:paraId="34040507" w14:textId="77777777" w:rsidR="00EE6FEB" w:rsidRDefault="00EE6FEB">
      <w:r>
        <w:t>INSERT INTO  "Customer_campaign_details_p1" ("Customer_id", "contact", "month", "day_of_week", "duration", "campaign", "pdays", "previous", "poutcome") VALUES (19571, 'cellular', 'aug', 'tue', 1200, '2', 999, '0', 'nonexistent');</w:t>
      </w:r>
    </w:p>
    <w:p w14:paraId="19419A03" w14:textId="77777777" w:rsidR="00EE6FEB" w:rsidRDefault="00EE6FEB"/>
    <w:p w14:paraId="04BE2EF9" w14:textId="77777777" w:rsidR="00EE6FEB" w:rsidRDefault="00EE6FEB">
      <w:r>
        <w:t>INSERT INTO  "Customer_campaign_details_p1" ("Customer_id", "contact", "month", "day_of_week", "duration", "campaign", "pdays", "previous", "poutcome") VALUES (19572, 'cellular', 'aug', 'tue', 695, '3', 999, '0', 'nonexistent');</w:t>
      </w:r>
    </w:p>
    <w:p w14:paraId="0F1CBDAF" w14:textId="77777777" w:rsidR="00EE6FEB" w:rsidRDefault="00EE6FEB"/>
    <w:p w14:paraId="5CA59107" w14:textId="77777777" w:rsidR="00EE6FEB" w:rsidRDefault="00EE6FEB">
      <w:r>
        <w:t>INSERT INTO  "Customer_campaign_details_p1" ("Customer_id", "contact", "month", "day_of_week", "duration", "campaign", "pdays", "previous", "poutcome") VALUES (19573, 'cellular', 'aug', 'tue', 100, '11', 999, '0', 'nonexistent');</w:t>
      </w:r>
    </w:p>
    <w:p w14:paraId="56B9AB0F" w14:textId="77777777" w:rsidR="00EE6FEB" w:rsidRDefault="00EE6FEB"/>
    <w:p w14:paraId="2BE43F68" w14:textId="77777777" w:rsidR="00EE6FEB" w:rsidRDefault="00EE6FEB">
      <w:r>
        <w:t>INSERT INTO  "Customer_campaign_details_p1" ("Customer_id", "contact", "month", "day_of_week", "duration", "campaign", "pdays", "previous", "poutcome") VALUES (19574, 'cellular', 'aug', 'tue', 103, '4', 999, '0', 'nonexistent');</w:t>
      </w:r>
    </w:p>
    <w:p w14:paraId="6E615444" w14:textId="77777777" w:rsidR="00EE6FEB" w:rsidRDefault="00EE6FEB"/>
    <w:p w14:paraId="26EAAC97" w14:textId="77777777" w:rsidR="00EE6FEB" w:rsidRDefault="00EE6FEB">
      <w:r>
        <w:t>INSERT INTO  "Customer_campaign_details_p1" ("Customer_id", "contact", "month", "day_of_week", "duration", "campaign", "pdays", "previous", "poutcome") VALUES (19575, 'telephone', 'aug', 'tue', 480, '1', 999, '0', 'nonexistent');</w:t>
      </w:r>
    </w:p>
    <w:p w14:paraId="13EBE850" w14:textId="77777777" w:rsidR="00EE6FEB" w:rsidRDefault="00EE6FEB"/>
    <w:p w14:paraId="5C3BF52A" w14:textId="77777777" w:rsidR="00EE6FEB" w:rsidRDefault="00EE6FEB">
      <w:r>
        <w:t>INSERT INTO  "Customer_campaign_details_p1" ("Customer_id", "contact", "month", "day_of_week", "duration", "campaign", "pdays", "previous", "poutcome") VALUES (19576, 'cellular', 'aug', 'wed', 46, '4', 999, '0', 'nonexistent');</w:t>
      </w:r>
    </w:p>
    <w:p w14:paraId="03393DA1" w14:textId="77777777" w:rsidR="00EE6FEB" w:rsidRDefault="00EE6FEB"/>
    <w:p w14:paraId="45FDF625" w14:textId="77777777" w:rsidR="00EE6FEB" w:rsidRDefault="00EE6FEB">
      <w:r>
        <w:t>INSERT INTO  "Customer_campaign_details_p1" ("Customer_id", "contact", "month", "day_of_week", "duration", "campaign", "pdays", "previous", "poutcome") VALUES (19577, 'cellular', 'aug', 'wed', 125, '4', 999, '0', 'nonexistent');</w:t>
      </w:r>
    </w:p>
    <w:p w14:paraId="3AD8CD2D" w14:textId="77777777" w:rsidR="00EE6FEB" w:rsidRDefault="00EE6FEB"/>
    <w:p w14:paraId="2A43F8C3" w14:textId="77777777" w:rsidR="00EE6FEB" w:rsidRDefault="00EE6FEB">
      <w:r>
        <w:t>INSERT INTO  "Customer_campaign_details_p1" ("Customer_id", "contact", "month", "day_of_week", "duration", "campaign", "pdays", "previous", "poutcome") VALUES (19578, 'cellular', 'aug', 'wed', 108, '4', 999, '0', 'nonexistent');</w:t>
      </w:r>
    </w:p>
    <w:p w14:paraId="0CAB1A46" w14:textId="77777777" w:rsidR="00EE6FEB" w:rsidRDefault="00EE6FEB"/>
    <w:p w14:paraId="1B1BA335" w14:textId="77777777" w:rsidR="00EE6FEB" w:rsidRDefault="00EE6FEB">
      <w:r>
        <w:t>INSERT INTO  "Customer_campaign_details_p1" ("Customer_id", "contact", "month", "day_of_week", "duration", "campaign", "pdays", "previous", "poutcome") VALUES (19579, 'cellular', 'aug', 'wed', 131, '5', 999, '0', 'nonexistent');</w:t>
      </w:r>
    </w:p>
    <w:p w14:paraId="0E50EF70" w14:textId="77777777" w:rsidR="00EE6FEB" w:rsidRDefault="00EE6FEB"/>
    <w:p w14:paraId="51FE6498" w14:textId="77777777" w:rsidR="00EE6FEB" w:rsidRDefault="00EE6FEB">
      <w:r>
        <w:t>INSERT INTO  "Customer_campaign_details_p1" ("Customer_id", "contact", "month", "day_of_week", "duration", "campaign", "pdays", "previous", "poutcome") VALUES (19580, 'cellular', 'aug', 'wed', 129, '3', 999, '0', 'nonexistent');</w:t>
      </w:r>
    </w:p>
    <w:p w14:paraId="2765EAF2" w14:textId="77777777" w:rsidR="00EE6FEB" w:rsidRDefault="00EE6FEB"/>
    <w:p w14:paraId="0BF30395" w14:textId="77777777" w:rsidR="00EE6FEB" w:rsidRDefault="00EE6FEB">
      <w:r>
        <w:t>INSERT INTO  "Customer_campaign_details_p1" ("Customer_id", "contact", "month", "day_of_week", "duration", "campaign", "pdays", "previous", "poutcome") VALUES (19581, 'cellular', 'aug', 'wed', 118, '3', 999, '0', 'nonexistent');</w:t>
      </w:r>
    </w:p>
    <w:p w14:paraId="04DD316A" w14:textId="77777777" w:rsidR="00EE6FEB" w:rsidRDefault="00EE6FEB"/>
    <w:p w14:paraId="34BD7185" w14:textId="77777777" w:rsidR="00EE6FEB" w:rsidRDefault="00EE6FEB">
      <w:r>
        <w:t>INSERT INTO  "Customer_campaign_details_p1" ("Customer_id", "contact", "month", "day_of_week", "duration", "campaign", "pdays", "previous", "poutcome") VALUES (19582, 'cellular', 'aug', 'wed', 113, '3', 999, '0', 'nonexistent');</w:t>
      </w:r>
    </w:p>
    <w:p w14:paraId="62B8D621" w14:textId="77777777" w:rsidR="00EE6FEB" w:rsidRDefault="00EE6FEB"/>
    <w:p w14:paraId="67FB8F85" w14:textId="77777777" w:rsidR="00EE6FEB" w:rsidRDefault="00EE6FEB">
      <w:r>
        <w:t>INSERT INTO  "Customer_campaign_details_p1" ("Customer_id", "contact", "month", "day_of_week", "duration", "campaign", "pdays", "previous", "poutcome") VALUES (19583, 'cellular', 'aug', 'wed', 80, '4', 999, '0', 'nonexistent');</w:t>
      </w:r>
    </w:p>
    <w:p w14:paraId="38BDD1DC" w14:textId="77777777" w:rsidR="00EE6FEB" w:rsidRDefault="00EE6FEB"/>
    <w:p w14:paraId="6528B804" w14:textId="77777777" w:rsidR="00EE6FEB" w:rsidRDefault="00EE6FEB">
      <w:r>
        <w:t>INSERT INTO  "Customer_campaign_details_p1" ("Customer_id", "contact", "month", "day_of_week", "duration", "campaign", "pdays", "previous", "poutcome") VALUES (19584, 'cellular', 'aug', 'wed', 83, '4', 999, '0', 'nonexistent');</w:t>
      </w:r>
    </w:p>
    <w:p w14:paraId="66285C26" w14:textId="77777777" w:rsidR="00EE6FEB" w:rsidRDefault="00EE6FEB"/>
    <w:p w14:paraId="356410D2" w14:textId="77777777" w:rsidR="00EE6FEB" w:rsidRDefault="00EE6FEB">
      <w:r>
        <w:t>INSERT INTO  "Customer_campaign_details_p1" ("Customer_id", "contact", "month", "day_of_week", "duration", "campaign", "pdays", "previous", "poutcome") VALUES (19585, 'cellular', 'aug', 'wed', 150, '5', 999, '0', 'nonexistent');</w:t>
      </w:r>
    </w:p>
    <w:p w14:paraId="5AE61B29" w14:textId="77777777" w:rsidR="00EE6FEB" w:rsidRDefault="00EE6FEB"/>
    <w:p w14:paraId="48ACC9B0" w14:textId="77777777" w:rsidR="00EE6FEB" w:rsidRDefault="00EE6FEB">
      <w:r>
        <w:t>INSERT INTO  "Customer_campaign_details_p1" ("Customer_id", "contact", "month", "day_of_week", "duration", "campaign", "pdays", "previous", "poutcome") VALUES (19586, 'cellular', 'aug', 'wed', 68, '4', 999, '0', 'nonexistent');</w:t>
      </w:r>
    </w:p>
    <w:p w14:paraId="27C23DF4" w14:textId="77777777" w:rsidR="00EE6FEB" w:rsidRDefault="00EE6FEB"/>
    <w:p w14:paraId="61CF8B63" w14:textId="77777777" w:rsidR="00EE6FEB" w:rsidRDefault="00EE6FEB">
      <w:r>
        <w:t>INSERT INTO  "Customer_campaign_details_p1" ("Customer_id", "contact", "month", "day_of_week", "duration", "campaign", "pdays", "previous", "poutcome") VALUES (19587, 'cellular', 'aug', 'wed', 117, '3', 999, '0', 'nonexistent');</w:t>
      </w:r>
    </w:p>
    <w:p w14:paraId="72233552" w14:textId="77777777" w:rsidR="00EE6FEB" w:rsidRDefault="00EE6FEB"/>
    <w:p w14:paraId="4BC17B42" w14:textId="77777777" w:rsidR="00EE6FEB" w:rsidRDefault="00EE6FEB">
      <w:r>
        <w:t>INSERT INTO  "Customer_campaign_details_p1" ("Customer_id", "contact", "month", "day_of_week", "duration", "campaign", "pdays", "previous", "poutcome") VALUES (19588, 'cellular', 'aug', 'wed', 143, '3', 999, '0', 'nonexistent');</w:t>
      </w:r>
    </w:p>
    <w:p w14:paraId="58A25F2D" w14:textId="77777777" w:rsidR="00EE6FEB" w:rsidRDefault="00EE6FEB"/>
    <w:p w14:paraId="682A3722" w14:textId="77777777" w:rsidR="00EE6FEB" w:rsidRDefault="00EE6FEB">
      <w:r>
        <w:t>INSERT INTO  "Customer_campaign_details_p1" ("Customer_id", "contact", "month", "day_of_week", "duration", "campaign", "pdays", "previous", "poutcome") VALUES (19589, 'cellular', 'aug', 'wed', 183, '3', 999, '0', 'nonexistent');</w:t>
      </w:r>
    </w:p>
    <w:p w14:paraId="369201DF" w14:textId="77777777" w:rsidR="00EE6FEB" w:rsidRDefault="00EE6FEB"/>
    <w:p w14:paraId="1A5E9EC8" w14:textId="77777777" w:rsidR="00EE6FEB" w:rsidRDefault="00EE6FEB">
      <w:r>
        <w:t>INSERT INTO  "Customer_campaign_details_p1" ("Customer_id", "contact", "month", "day_of_week", "duration", "campaign", "pdays", "previous", "poutcome") VALUES (19590, 'cellular', 'aug', 'wed', 264, '3', 999, '0', 'nonexistent');</w:t>
      </w:r>
    </w:p>
    <w:p w14:paraId="3AFE1F2C" w14:textId="77777777" w:rsidR="00EE6FEB" w:rsidRDefault="00EE6FEB"/>
    <w:p w14:paraId="41FE9D85" w14:textId="77777777" w:rsidR="00EE6FEB" w:rsidRDefault="00EE6FEB">
      <w:r>
        <w:t>INSERT INTO  "Customer_campaign_details_p1" ("Customer_id", "contact", "month", "day_of_week", "duration", "campaign", "pdays", "previous", "poutcome") VALUES (19591, 'cellular', 'aug', 'wed', 216, '1', 999, '0', 'nonexistent');</w:t>
      </w:r>
    </w:p>
    <w:p w14:paraId="5FEDDC8B" w14:textId="77777777" w:rsidR="00EE6FEB" w:rsidRDefault="00EE6FEB"/>
    <w:p w14:paraId="4332A98C" w14:textId="77777777" w:rsidR="00EE6FEB" w:rsidRDefault="00EE6FEB">
      <w:r>
        <w:t>INSERT INTO  "Customer_campaign_details_p1" ("Customer_id", "contact", "month", "day_of_week", "duration", "campaign", "pdays", "previous", "poutcome") VALUES (19592, 'cellular', 'aug', 'wed', 127, '1', 999, '0', 'nonexistent');</w:t>
      </w:r>
    </w:p>
    <w:p w14:paraId="099F2CAA" w14:textId="77777777" w:rsidR="00EE6FEB" w:rsidRDefault="00EE6FEB"/>
    <w:p w14:paraId="3A813034" w14:textId="77777777" w:rsidR="00EE6FEB" w:rsidRDefault="00EE6FEB">
      <w:r>
        <w:t>INSERT INTO  "Customer_campaign_details_p1" ("Customer_id", "contact", "month", "day_of_week", "duration", "campaign", "pdays", "previous", "poutcome") VALUES (19593, 'cellular', 'aug', 'wed', 43, '1', 999, '0', 'nonexistent');</w:t>
      </w:r>
    </w:p>
    <w:p w14:paraId="09230872" w14:textId="77777777" w:rsidR="00EE6FEB" w:rsidRDefault="00EE6FEB"/>
    <w:p w14:paraId="2007B0D1" w14:textId="77777777" w:rsidR="00EE6FEB" w:rsidRDefault="00EE6FEB">
      <w:r>
        <w:t>INSERT INTO  "Customer_campaign_details_p1" ("Customer_id", "contact", "month", "day_of_week", "duration", "campaign", "pdays", "previous", "poutcome") VALUES (19594, 'cellular', 'aug', 'wed', 649, '1', 999, '0', 'nonexistent');</w:t>
      </w:r>
    </w:p>
    <w:p w14:paraId="62170CA1" w14:textId="77777777" w:rsidR="00EE6FEB" w:rsidRDefault="00EE6FEB"/>
    <w:p w14:paraId="294C5A00" w14:textId="77777777" w:rsidR="00EE6FEB" w:rsidRDefault="00EE6FEB">
      <w:r>
        <w:t>INSERT INTO  "Customer_campaign_details_p1" ("Customer_id", "contact", "month", "day_of_week", "duration", "campaign", "pdays", "previous", "poutcome") VALUES (19595, 'cellular', 'aug', 'wed', 155, '1', 999, '0', 'nonexistent');</w:t>
      </w:r>
    </w:p>
    <w:p w14:paraId="71257FD9" w14:textId="77777777" w:rsidR="00EE6FEB" w:rsidRDefault="00EE6FEB"/>
    <w:p w14:paraId="46A69D78" w14:textId="77777777" w:rsidR="00EE6FEB" w:rsidRDefault="00EE6FEB">
      <w:r>
        <w:t>INSERT INTO  "Customer_campaign_details_p1" ("Customer_id", "contact", "month", "day_of_week", "duration", "campaign", "pdays", "previous", "poutcome") VALUES (19596, 'cellular', 'aug', 'wed', 72, '1', 999, '0', 'nonexistent');</w:t>
      </w:r>
    </w:p>
    <w:p w14:paraId="00F3E555" w14:textId="77777777" w:rsidR="00EE6FEB" w:rsidRDefault="00EE6FEB"/>
    <w:p w14:paraId="27B18E1A" w14:textId="77777777" w:rsidR="00EE6FEB" w:rsidRDefault="00EE6FEB">
      <w:r>
        <w:t>INSERT INTO  "Customer_campaign_details_p1" ("Customer_id", "contact", "month", "day_of_week", "duration", "campaign", "pdays", "previous", "poutcome") VALUES (19597, 'cellular', 'aug', 'wed', 162, '1', 999, '0', 'nonexistent');</w:t>
      </w:r>
    </w:p>
    <w:p w14:paraId="61A532F7" w14:textId="77777777" w:rsidR="00EE6FEB" w:rsidRDefault="00EE6FEB"/>
    <w:p w14:paraId="19A129ED" w14:textId="77777777" w:rsidR="00EE6FEB" w:rsidRDefault="00EE6FEB">
      <w:r>
        <w:t>INSERT INTO  "Customer_campaign_details_p1" ("Customer_id", "contact", "month", "day_of_week", "duration", "campaign", "pdays", "previous", "poutcome") VALUES (19598, 'cellular', 'aug', 'wed', 30, '1', 999, '0', 'nonexistent');</w:t>
      </w:r>
    </w:p>
    <w:p w14:paraId="56D23260" w14:textId="77777777" w:rsidR="00EE6FEB" w:rsidRDefault="00EE6FEB"/>
    <w:p w14:paraId="58E37F70" w14:textId="77777777" w:rsidR="00EE6FEB" w:rsidRDefault="00EE6FEB">
      <w:r>
        <w:t>INSERT INTO  "Customer_campaign_details_p1" ("Customer_id", "contact", "month", "day_of_week", "duration", "campaign", "pdays", "previous", "poutcome") VALUES (19599, 'cellular', 'aug', 'wed', 89, '1', 999, '0', 'nonexistent');</w:t>
      </w:r>
    </w:p>
    <w:p w14:paraId="2A9CE17A" w14:textId="77777777" w:rsidR="00EE6FEB" w:rsidRDefault="00EE6FEB"/>
    <w:p w14:paraId="5F82CD7A" w14:textId="77777777" w:rsidR="00EE6FEB" w:rsidRDefault="00EE6FEB">
      <w:r>
        <w:t>INSERT INTO  "Customer_campaign_details_p1" ("Customer_id", "contact", "month", "day_of_week", "duration", "campaign", "pdays", "previous", "poutcome") VALUES (19600, 'cellular', 'aug', 'wed', 81, '3', 999, '0', 'nonexistent');</w:t>
      </w:r>
    </w:p>
    <w:p w14:paraId="38119817" w14:textId="77777777" w:rsidR="00EE6FEB" w:rsidRDefault="00EE6FEB"/>
    <w:p w14:paraId="16046ADF" w14:textId="77777777" w:rsidR="00EE6FEB" w:rsidRDefault="00EE6FEB">
      <w:r>
        <w:t>INSERT INTO  "Customer_campaign_details_p1" ("Customer_id", "contact", "month", "day_of_week", "duration", "campaign", "pdays", "previous", "poutcome") VALUES (19601, 'cellular', 'aug', 'wed', 50, '2', 999, '0', 'nonexistent');</w:t>
      </w:r>
    </w:p>
    <w:p w14:paraId="4284AF8C" w14:textId="77777777" w:rsidR="00EE6FEB" w:rsidRDefault="00EE6FEB"/>
    <w:p w14:paraId="774F7316" w14:textId="77777777" w:rsidR="00EE6FEB" w:rsidRDefault="00EE6FEB">
      <w:r>
        <w:t>INSERT INTO  "Customer_campaign_details_p1" ("Customer_id", "contact", "month", "day_of_week", "duration", "campaign", "pdays", "previous", "poutcome") VALUES (19602, 'cellular', 'aug', 'wed', 134, '1', 999, '0', 'nonexistent');</w:t>
      </w:r>
    </w:p>
    <w:p w14:paraId="3DFEFC0B" w14:textId="77777777" w:rsidR="00EE6FEB" w:rsidRDefault="00EE6FEB"/>
    <w:p w14:paraId="7A17FEF2" w14:textId="77777777" w:rsidR="00EE6FEB" w:rsidRDefault="00EE6FEB">
      <w:r>
        <w:t>INSERT INTO  "Customer_campaign_details_p1" ("Customer_id", "contact", "month", "day_of_week", "duration", "campaign", "pdays", "previous", "poutcome") VALUES (19603, 'cellular', 'aug', 'wed', 86, '1', 999, '0', 'nonexistent');</w:t>
      </w:r>
    </w:p>
    <w:p w14:paraId="059C78A9" w14:textId="77777777" w:rsidR="00EE6FEB" w:rsidRDefault="00EE6FEB"/>
    <w:p w14:paraId="5ECDB0DA" w14:textId="77777777" w:rsidR="00EE6FEB" w:rsidRDefault="00EE6FEB">
      <w:r>
        <w:t>INSERT INTO  "Customer_campaign_details_p1" ("Customer_id", "contact", "month", "day_of_week", "duration", "campaign", "pdays", "previous", "poutcome") VALUES (19604, 'cellular', 'aug', 'wed', 142, '1', 999, '0', 'nonexistent');</w:t>
      </w:r>
    </w:p>
    <w:p w14:paraId="140683A6" w14:textId="77777777" w:rsidR="00EE6FEB" w:rsidRDefault="00EE6FEB"/>
    <w:p w14:paraId="58F532B9" w14:textId="77777777" w:rsidR="00EE6FEB" w:rsidRDefault="00EE6FEB">
      <w:r>
        <w:t>INSERT INTO  "Customer_campaign_details_p1" ("Customer_id", "contact", "month", "day_of_week", "duration", "campaign", "pdays", "previous", "poutcome") VALUES (19605, 'cellular', 'aug', 'wed', 64, '1', 999, '0', 'nonexistent');</w:t>
      </w:r>
    </w:p>
    <w:p w14:paraId="51A7BE9E" w14:textId="77777777" w:rsidR="00EE6FEB" w:rsidRDefault="00EE6FEB"/>
    <w:p w14:paraId="2B48A451" w14:textId="77777777" w:rsidR="00EE6FEB" w:rsidRDefault="00EE6FEB">
      <w:r>
        <w:t>INSERT INTO  "Customer_campaign_details_p1" ("Customer_id", "contact", "month", "day_of_week", "duration", "campaign", "pdays", "previous", "poutcome") VALUES (19606, 'cellular', 'aug', 'wed', 377, '2', 999, '0', 'nonexistent');</w:t>
      </w:r>
    </w:p>
    <w:p w14:paraId="1CD48701" w14:textId="77777777" w:rsidR="00EE6FEB" w:rsidRDefault="00EE6FEB"/>
    <w:p w14:paraId="204BE118" w14:textId="77777777" w:rsidR="00EE6FEB" w:rsidRDefault="00EE6FEB">
      <w:r>
        <w:t>INSERT INTO  "Customer_campaign_details_p1" ("Customer_id", "contact", "month", "day_of_week", "duration", "campaign", "pdays", "previous", "poutcome") VALUES (19607, 'cellular', 'aug', 'wed', 73, '1', 999, '0', 'nonexistent');</w:t>
      </w:r>
    </w:p>
    <w:p w14:paraId="1A07243F" w14:textId="77777777" w:rsidR="00EE6FEB" w:rsidRDefault="00EE6FEB"/>
    <w:p w14:paraId="1F064627" w14:textId="77777777" w:rsidR="00EE6FEB" w:rsidRDefault="00EE6FEB">
      <w:r>
        <w:t>INSERT INTO  "Customer_campaign_details_p1" ("Customer_id", "contact", "month", "day_of_week", "duration", "campaign", "pdays", "previous", "poutcome") VALUES (19608, 'cellular', 'aug', 'wed', 76, '1', 999, '0', 'nonexistent');</w:t>
      </w:r>
    </w:p>
    <w:p w14:paraId="4EBE01A9" w14:textId="77777777" w:rsidR="00EE6FEB" w:rsidRDefault="00EE6FEB"/>
    <w:p w14:paraId="6A5292C6" w14:textId="77777777" w:rsidR="00EE6FEB" w:rsidRDefault="00EE6FEB">
      <w:r>
        <w:t>INSERT INTO  "Customer_campaign_details_p1" ("Customer_id", "contact", "month", "day_of_week", "duration", "campaign", "pdays", "previous", "poutcome") VALUES (19609, 'cellular', 'aug', 'wed', 240, '1', 999, '0', 'nonexistent');</w:t>
      </w:r>
    </w:p>
    <w:p w14:paraId="7CD5A2B9" w14:textId="77777777" w:rsidR="00EE6FEB" w:rsidRDefault="00EE6FEB"/>
    <w:p w14:paraId="2AD08985" w14:textId="77777777" w:rsidR="00EE6FEB" w:rsidRDefault="00EE6FEB">
      <w:r>
        <w:t>INSERT INTO  "Customer_campaign_details_p1" ("Customer_id", "contact", "month", "day_of_week", "duration", "campaign", "pdays", "previous", "poutcome") VALUES (19610, 'cellular', 'aug', 'wed', 153, '1', 999, '0', 'nonexistent');</w:t>
      </w:r>
    </w:p>
    <w:p w14:paraId="1D3885F7" w14:textId="77777777" w:rsidR="00EE6FEB" w:rsidRDefault="00EE6FEB"/>
    <w:p w14:paraId="1C78159F" w14:textId="77777777" w:rsidR="00EE6FEB" w:rsidRDefault="00EE6FEB">
      <w:r>
        <w:t>INSERT INTO  "Customer_campaign_details_p1" ("Customer_id", "contact", "month", "day_of_week", "duration", "campaign", "pdays", "previous", "poutcome") VALUES (19611, 'cellular', 'aug', 'wed', 160, '1', 999, '0', 'nonexistent');</w:t>
      </w:r>
    </w:p>
    <w:p w14:paraId="45E233C7" w14:textId="77777777" w:rsidR="00EE6FEB" w:rsidRDefault="00EE6FEB"/>
    <w:p w14:paraId="11E929EB" w14:textId="77777777" w:rsidR="00EE6FEB" w:rsidRDefault="00EE6FEB">
      <w:r>
        <w:t>INSERT INTO  "Customer_campaign_details_p1" ("Customer_id", "contact", "month", "day_of_week", "duration", "campaign", "pdays", "previous", "poutcome") VALUES (19612, 'cellular', 'aug', 'wed', 120, '1', 999, '0', 'nonexistent');</w:t>
      </w:r>
    </w:p>
    <w:p w14:paraId="38F9E0EE" w14:textId="77777777" w:rsidR="00EE6FEB" w:rsidRDefault="00EE6FEB"/>
    <w:p w14:paraId="6536EC04" w14:textId="77777777" w:rsidR="00EE6FEB" w:rsidRDefault="00EE6FEB">
      <w:r>
        <w:t>INSERT INTO  "Customer_campaign_details_p1" ("Customer_id", "contact", "month", "day_of_week", "duration", "campaign", "pdays", "previous", "poutcome") VALUES (19613, 'cellular', 'aug', 'wed', 68, '1', 999, '0', 'nonexistent');</w:t>
      </w:r>
    </w:p>
    <w:p w14:paraId="07094254" w14:textId="77777777" w:rsidR="00EE6FEB" w:rsidRDefault="00EE6FEB"/>
    <w:p w14:paraId="09424113" w14:textId="77777777" w:rsidR="00EE6FEB" w:rsidRDefault="00EE6FEB">
      <w:r>
        <w:t>INSERT INTO  "Customer_campaign_details_p1" ("Customer_id", "contact", "month", "day_of_week", "duration", "campaign", "pdays", "previous", "poutcome") VALUES (19614, 'cellular', 'aug', 'wed', 87, '1', 999, '0', 'nonexistent');</w:t>
      </w:r>
    </w:p>
    <w:p w14:paraId="4DC71DFD" w14:textId="77777777" w:rsidR="00EE6FEB" w:rsidRDefault="00EE6FEB"/>
    <w:p w14:paraId="6AD65391" w14:textId="77777777" w:rsidR="00EE6FEB" w:rsidRDefault="00EE6FEB">
      <w:r>
        <w:t>INSERT INTO  "Customer_campaign_details_p1" ("Customer_id", "contact", "month", "day_of_week", "duration", "campaign", "pdays", "previous", "poutcome") VALUES (19615, 'cellular', 'aug', 'wed', 256, '2', 999, '0', 'nonexistent');</w:t>
      </w:r>
    </w:p>
    <w:p w14:paraId="3B50C7A7" w14:textId="77777777" w:rsidR="00EE6FEB" w:rsidRDefault="00EE6FEB"/>
    <w:p w14:paraId="250833C0" w14:textId="77777777" w:rsidR="00EE6FEB" w:rsidRDefault="00EE6FEB">
      <w:r>
        <w:t>INSERT INTO  "Customer_campaign_details_p1" ("Customer_id", "contact", "month", "day_of_week", "duration", "campaign", "pdays", "previous", "poutcome") VALUES (19616, 'cellular', 'aug', 'wed', 322, '1', 999, '0', 'nonexistent');</w:t>
      </w:r>
    </w:p>
    <w:p w14:paraId="46B61DAC" w14:textId="77777777" w:rsidR="00EE6FEB" w:rsidRDefault="00EE6FEB"/>
    <w:p w14:paraId="539D2FEB" w14:textId="77777777" w:rsidR="00EE6FEB" w:rsidRDefault="00EE6FEB">
      <w:r>
        <w:t>INSERT INTO  "Customer_campaign_details_p1" ("Customer_id", "contact", "month", "day_of_week", "duration", "campaign", "pdays", "previous", "poutcome") VALUES (19617, 'cellular', 'aug', 'wed', 50, '1', 999, '0', 'nonexistent');</w:t>
      </w:r>
    </w:p>
    <w:p w14:paraId="50441B71" w14:textId="77777777" w:rsidR="00EE6FEB" w:rsidRDefault="00EE6FEB"/>
    <w:p w14:paraId="5FDDAC6B" w14:textId="77777777" w:rsidR="00EE6FEB" w:rsidRDefault="00EE6FEB">
      <w:r>
        <w:t>INSERT INTO  "Customer_campaign_details_p1" ("Customer_id", "contact", "month", "day_of_week", "duration", "campaign", "pdays", "previous", "poutcome") VALUES (19618, 'cellular', 'aug', 'wed', 132, '2', 999, '0', 'nonexistent');</w:t>
      </w:r>
    </w:p>
    <w:p w14:paraId="562C7410" w14:textId="77777777" w:rsidR="00EE6FEB" w:rsidRDefault="00EE6FEB"/>
    <w:p w14:paraId="026D78EF" w14:textId="77777777" w:rsidR="00EE6FEB" w:rsidRDefault="00EE6FEB">
      <w:r>
        <w:t>INSERT INTO  "Customer_campaign_details_p1" ("Customer_id", "contact", "month", "day_of_week", "duration", "campaign", "pdays", "previous", "poutcome") VALUES (19619, 'cellular', 'aug', 'wed', 64, '1', 999, '0', 'nonexistent');</w:t>
      </w:r>
    </w:p>
    <w:p w14:paraId="3CC52A9D" w14:textId="77777777" w:rsidR="00EE6FEB" w:rsidRDefault="00EE6FEB"/>
    <w:p w14:paraId="73008EF1" w14:textId="77777777" w:rsidR="00EE6FEB" w:rsidRDefault="00EE6FEB">
      <w:r>
        <w:t>INSERT INTO  "Customer_campaign_details_p1" ("Customer_id", "contact", "month", "day_of_week", "duration", "campaign", "pdays", "previous", "poutcome") VALUES (19620, 'cellular', 'aug', 'wed', 18, '4', 999, '0', 'nonexistent');</w:t>
      </w:r>
    </w:p>
    <w:p w14:paraId="7778B673" w14:textId="77777777" w:rsidR="00EE6FEB" w:rsidRDefault="00EE6FEB"/>
    <w:p w14:paraId="6CFC4034" w14:textId="77777777" w:rsidR="00EE6FEB" w:rsidRDefault="00EE6FEB">
      <w:r>
        <w:t>INSERT INTO  "Customer_campaign_details_p1" ("Customer_id", "contact", "month", "day_of_week", "duration", "campaign", "pdays", "previous", "poutcome") VALUES (19621, 'cellular', 'aug', 'wed', 483, '1', 999, '0', 'nonexistent');</w:t>
      </w:r>
    </w:p>
    <w:p w14:paraId="2437F06C" w14:textId="77777777" w:rsidR="00EE6FEB" w:rsidRDefault="00EE6FEB"/>
    <w:p w14:paraId="110F1782" w14:textId="77777777" w:rsidR="00EE6FEB" w:rsidRDefault="00EE6FEB">
      <w:r>
        <w:t>INSERT INTO  "Customer_campaign_details_p1" ("Customer_id", "contact", "month", "day_of_week", "duration", "campaign", "pdays", "previous", "poutcome") VALUES (19622, 'cellular', 'aug', 'wed', 212, '1', 999, '0', 'nonexistent');</w:t>
      </w:r>
    </w:p>
    <w:p w14:paraId="0B059984" w14:textId="77777777" w:rsidR="00EE6FEB" w:rsidRDefault="00EE6FEB"/>
    <w:p w14:paraId="70DF14C6" w14:textId="77777777" w:rsidR="00EE6FEB" w:rsidRDefault="00EE6FEB">
      <w:r>
        <w:t>INSERT INTO  "Customer_campaign_details_p1" ("Customer_id", "contact", "month", "day_of_week", "duration", "campaign", "pdays", "previous", "poutcome") VALUES (19623, 'cellular', 'aug', 'wed', 64, '4', 999, '0', 'nonexistent');</w:t>
      </w:r>
    </w:p>
    <w:p w14:paraId="392CD622" w14:textId="77777777" w:rsidR="00EE6FEB" w:rsidRDefault="00EE6FEB"/>
    <w:p w14:paraId="081FA6E7" w14:textId="77777777" w:rsidR="00EE6FEB" w:rsidRDefault="00EE6FEB">
      <w:r>
        <w:t>INSERT INTO  "Customer_campaign_details_p1" ("Customer_id", "contact", "month", "day_of_week", "duration", "campaign", "pdays", "previous", "poutcome") VALUES (19624, 'cellular', 'aug', 'wed', 329, '3', 999, '0', 'nonexistent');</w:t>
      </w:r>
    </w:p>
    <w:p w14:paraId="4152A982" w14:textId="77777777" w:rsidR="00EE6FEB" w:rsidRDefault="00EE6FEB"/>
    <w:p w14:paraId="1B3DC5E8" w14:textId="77777777" w:rsidR="00EE6FEB" w:rsidRDefault="00EE6FEB">
      <w:r>
        <w:t>INSERT INTO  "Customer_campaign_details_p1" ("Customer_id", "contact", "month", "day_of_week", "duration", "campaign", "pdays", "previous", "poutcome") VALUES (19625, 'cellular', 'aug', 'wed', 90, '1', 999, '0', 'nonexistent');</w:t>
      </w:r>
    </w:p>
    <w:p w14:paraId="2BDE1B6A" w14:textId="77777777" w:rsidR="00EE6FEB" w:rsidRDefault="00EE6FEB"/>
    <w:p w14:paraId="02CE8BF3" w14:textId="77777777" w:rsidR="00EE6FEB" w:rsidRDefault="00EE6FEB">
      <w:r>
        <w:t>INSERT INTO  "Customer_campaign_details_p1" ("Customer_id", "contact", "month", "day_of_week", "duration", "campaign", "pdays", "previous", "poutcome") VALUES (19626, 'cellular', 'aug', 'wed', 129, '1', 999, '0', 'nonexistent');</w:t>
      </w:r>
    </w:p>
    <w:p w14:paraId="48DBA5F8" w14:textId="77777777" w:rsidR="00EE6FEB" w:rsidRDefault="00EE6FEB"/>
    <w:p w14:paraId="2D7AF9E2" w14:textId="77777777" w:rsidR="00EE6FEB" w:rsidRDefault="00EE6FEB">
      <w:r>
        <w:t>INSERT INTO  "Customer_campaign_details_p1" ("Customer_id", "contact", "month", "day_of_week", "duration", "campaign", "pdays", "previous", "poutcome") VALUES (19627, 'cellular', 'aug', 'wed', 150, '1', 999, '0', 'nonexistent');</w:t>
      </w:r>
    </w:p>
    <w:p w14:paraId="61D114F6" w14:textId="77777777" w:rsidR="00EE6FEB" w:rsidRDefault="00EE6FEB"/>
    <w:p w14:paraId="2D1E149C" w14:textId="77777777" w:rsidR="00EE6FEB" w:rsidRDefault="00EE6FEB">
      <w:r>
        <w:t>INSERT INTO  "Customer_campaign_details_p1" ("Customer_id", "contact", "month", "day_of_week", "duration", "campaign", "pdays", "previous", "poutcome") VALUES (19628, 'cellular', 'aug', 'wed', 295, '1', 999, '0', 'nonexistent');</w:t>
      </w:r>
    </w:p>
    <w:p w14:paraId="76096615" w14:textId="77777777" w:rsidR="00EE6FEB" w:rsidRDefault="00EE6FEB"/>
    <w:p w14:paraId="619E236C" w14:textId="77777777" w:rsidR="00EE6FEB" w:rsidRDefault="00EE6FEB">
      <w:r>
        <w:t>INSERT INTO  "Customer_campaign_details_p1" ("Customer_id", "contact", "month", "day_of_week", "duration", "campaign", "pdays", "previous", "poutcome") VALUES (19629, 'cellular', 'aug', 'wed', 60, '1', 999, '0', 'nonexistent');</w:t>
      </w:r>
    </w:p>
    <w:p w14:paraId="0AC1C060" w14:textId="77777777" w:rsidR="00EE6FEB" w:rsidRDefault="00EE6FEB"/>
    <w:p w14:paraId="45FDEA0F" w14:textId="77777777" w:rsidR="00EE6FEB" w:rsidRDefault="00EE6FEB">
      <w:r>
        <w:t>INSERT INTO  "Customer_campaign_details_p1" ("Customer_id", "contact", "month", "day_of_week", "duration", "campaign", "pdays", "previous", "poutcome") VALUES (19630, 'cellular', 'aug', 'wed', 25, '1', 999, '0', 'nonexistent');</w:t>
      </w:r>
    </w:p>
    <w:p w14:paraId="39090A5B" w14:textId="77777777" w:rsidR="00EE6FEB" w:rsidRDefault="00EE6FEB"/>
    <w:p w14:paraId="2ADF14C9" w14:textId="77777777" w:rsidR="00EE6FEB" w:rsidRDefault="00EE6FEB">
      <w:r>
        <w:t>INSERT INTO  "Customer_campaign_details_p1" ("Customer_id", "contact", "month", "day_of_week", "duration", "campaign", "pdays", "previous", "poutcome") VALUES (19631, 'cellular', 'aug', 'wed', 133, '1', 999, '0', 'nonexistent');</w:t>
      </w:r>
    </w:p>
    <w:p w14:paraId="4B2D20AF" w14:textId="77777777" w:rsidR="00EE6FEB" w:rsidRDefault="00EE6FEB"/>
    <w:p w14:paraId="1D4BC639" w14:textId="77777777" w:rsidR="00EE6FEB" w:rsidRDefault="00EE6FEB">
      <w:r>
        <w:t>INSERT INTO  "Customer_campaign_details_p1" ("Customer_id", "contact", "month", "day_of_week", "duration", "campaign", "pdays", "previous", "poutcome") VALUES (19632, 'cellular', 'aug', 'wed', 127, '1', 999, '0', 'nonexistent');</w:t>
      </w:r>
    </w:p>
    <w:p w14:paraId="7F003AB7" w14:textId="77777777" w:rsidR="00EE6FEB" w:rsidRDefault="00EE6FEB"/>
    <w:p w14:paraId="46D97FA8" w14:textId="77777777" w:rsidR="00EE6FEB" w:rsidRDefault="00EE6FEB">
      <w:r>
        <w:t>INSERT INTO  "Customer_campaign_details_p1" ("Customer_id", "contact", "month", "day_of_week", "duration", "campaign", "pdays", "previous", "poutcome") VALUES (19633, 'cellular', 'aug', 'wed', 228, '1', 999, '0', 'nonexistent');</w:t>
      </w:r>
    </w:p>
    <w:p w14:paraId="21032F91" w14:textId="77777777" w:rsidR="00EE6FEB" w:rsidRDefault="00EE6FEB"/>
    <w:p w14:paraId="124497DC" w14:textId="77777777" w:rsidR="00EE6FEB" w:rsidRDefault="00EE6FEB">
      <w:r>
        <w:t>INSERT INTO  "Customer_campaign_details_p1" ("Customer_id", "contact", "month", "day_of_week", "duration", "campaign", "pdays", "previous", "poutcome") VALUES (19634, 'cellular', 'aug', 'wed', 128, '1', 999, '0', 'nonexistent');</w:t>
      </w:r>
    </w:p>
    <w:p w14:paraId="6C827FA7" w14:textId="77777777" w:rsidR="00EE6FEB" w:rsidRDefault="00EE6FEB"/>
    <w:p w14:paraId="6568145D" w14:textId="77777777" w:rsidR="00EE6FEB" w:rsidRDefault="00EE6FEB">
      <w:r>
        <w:t>INSERT INTO  "Customer_campaign_details_p1" ("Customer_id", "contact", "month", "day_of_week", "duration", "campaign", "pdays", "previous", "poutcome") VALUES (19635, 'cellular', 'aug', 'wed', 140, '1', 999, '0', 'nonexistent');</w:t>
      </w:r>
    </w:p>
    <w:p w14:paraId="64E226CC" w14:textId="77777777" w:rsidR="00EE6FEB" w:rsidRDefault="00EE6FEB"/>
    <w:p w14:paraId="52F75958" w14:textId="77777777" w:rsidR="00EE6FEB" w:rsidRDefault="00EE6FEB">
      <w:r>
        <w:t>INSERT INTO  "Customer_campaign_details_p1" ("Customer_id", "contact", "month", "day_of_week", "duration", "campaign", "pdays", "previous", "poutcome") VALUES (19636, 'cellular', 'aug', 'wed', 88, '1', 999, '0', 'nonexistent');</w:t>
      </w:r>
    </w:p>
    <w:p w14:paraId="762B5AC2" w14:textId="77777777" w:rsidR="00EE6FEB" w:rsidRDefault="00EE6FEB"/>
    <w:p w14:paraId="7845C3DA" w14:textId="77777777" w:rsidR="00EE6FEB" w:rsidRDefault="00EE6FEB">
      <w:r>
        <w:t>INSERT INTO  "Customer_campaign_details_p1" ("Customer_id", "contact", "month", "day_of_week", "duration", "campaign", "pdays", "previous", "poutcome") VALUES (19637, 'cellular', 'aug', 'wed', 243, '1', 999, '0', 'nonexistent');</w:t>
      </w:r>
    </w:p>
    <w:p w14:paraId="27777A4F" w14:textId="77777777" w:rsidR="00EE6FEB" w:rsidRDefault="00EE6FEB"/>
    <w:p w14:paraId="2D9BE2C5" w14:textId="77777777" w:rsidR="00EE6FEB" w:rsidRDefault="00EE6FEB">
      <w:r>
        <w:t>INSERT INTO  "Customer_campaign_details_p1" ("Customer_id", "contact", "month", "day_of_week", "duration", "campaign", "pdays", "previous", "poutcome") VALUES (19638, 'cellular', 'aug', 'wed', 192, '1', 999, '0', 'nonexistent');</w:t>
      </w:r>
    </w:p>
    <w:p w14:paraId="505770A3" w14:textId="77777777" w:rsidR="00EE6FEB" w:rsidRDefault="00EE6FEB"/>
    <w:p w14:paraId="45890B96" w14:textId="77777777" w:rsidR="00EE6FEB" w:rsidRDefault="00EE6FEB">
      <w:r>
        <w:t>INSERT INTO  "Customer_campaign_details_p1" ("Customer_id", "contact", "month", "day_of_week", "duration", "campaign", "pdays", "previous", "poutcome") VALUES (19639, 'cellular', 'aug', 'wed', 340, '2', 999, '0', 'nonexistent');</w:t>
      </w:r>
    </w:p>
    <w:p w14:paraId="358E4253" w14:textId="77777777" w:rsidR="00EE6FEB" w:rsidRDefault="00EE6FEB"/>
    <w:p w14:paraId="2D9332E9" w14:textId="77777777" w:rsidR="00EE6FEB" w:rsidRDefault="00EE6FEB">
      <w:r>
        <w:t>INSERT INTO  "Customer_campaign_details_p1" ("Customer_id", "contact", "month", "day_of_week", "duration", "campaign", "pdays", "previous", "poutcome") VALUES (19640, 'cellular', 'aug', 'wed', 921, '1', 999, '0', 'nonexistent');</w:t>
      </w:r>
    </w:p>
    <w:p w14:paraId="0314D670" w14:textId="77777777" w:rsidR="00EE6FEB" w:rsidRDefault="00EE6FEB"/>
    <w:p w14:paraId="5173263B" w14:textId="77777777" w:rsidR="00EE6FEB" w:rsidRDefault="00EE6FEB">
      <w:r>
        <w:t>INSERT INTO  "Customer_campaign_details_p1" ("Customer_id", "contact", "month", "day_of_week", "duration", "campaign", "pdays", "previous", "poutcome") VALUES (19641, 'cellular', 'aug', 'wed', 157, '1', 999, '0', 'nonexistent');</w:t>
      </w:r>
    </w:p>
    <w:p w14:paraId="498E9155" w14:textId="77777777" w:rsidR="00EE6FEB" w:rsidRDefault="00EE6FEB"/>
    <w:p w14:paraId="7D6A49EF" w14:textId="77777777" w:rsidR="00EE6FEB" w:rsidRDefault="00EE6FEB">
      <w:r>
        <w:t>INSERT INTO  "Customer_campaign_details_p1" ("Customer_id", "contact", "month", "day_of_week", "duration", "campaign", "pdays", "previous", "poutcome") VALUES (19642, 'cellular', 'aug', 'wed', 142, '1', 999, '0', 'nonexistent');</w:t>
      </w:r>
    </w:p>
    <w:p w14:paraId="71A350C7" w14:textId="77777777" w:rsidR="00EE6FEB" w:rsidRDefault="00EE6FEB"/>
    <w:p w14:paraId="215EE558" w14:textId="77777777" w:rsidR="00EE6FEB" w:rsidRDefault="00EE6FEB">
      <w:r>
        <w:t>INSERT INTO  "Customer_campaign_details_p1" ("Customer_id", "contact", "month", "day_of_week", "duration", "campaign", "pdays", "previous", "poutcome") VALUES (19643, 'cellular', 'aug', 'wed', 84, '1', 999, '0', 'nonexistent');</w:t>
      </w:r>
    </w:p>
    <w:p w14:paraId="50912EF8" w14:textId="77777777" w:rsidR="00EE6FEB" w:rsidRDefault="00EE6FEB"/>
    <w:p w14:paraId="6CC3BD4D" w14:textId="77777777" w:rsidR="00EE6FEB" w:rsidRDefault="00EE6FEB">
      <w:r>
        <w:t>INSERT INTO  "Customer_campaign_details_p1" ("Customer_id", "contact", "month", "day_of_week", "duration", "campaign", "pdays", "previous", "poutcome") VALUES (19644, 'cellular', 'aug', 'wed', 113, '1', 999, '0', 'nonexistent');</w:t>
      </w:r>
    </w:p>
    <w:p w14:paraId="2C4231AE" w14:textId="77777777" w:rsidR="00EE6FEB" w:rsidRDefault="00EE6FEB"/>
    <w:p w14:paraId="027899AF" w14:textId="77777777" w:rsidR="00EE6FEB" w:rsidRDefault="00EE6FEB">
      <w:r>
        <w:t>INSERT INTO  "Customer_campaign_details_p1" ("Customer_id", "contact", "month", "day_of_week", "duration", "campaign", "pdays", "previous", "poutcome") VALUES (19645, 'cellular', 'aug', 'wed', 500, '1', 999, '0', 'nonexistent');</w:t>
      </w:r>
    </w:p>
    <w:p w14:paraId="67AC8E43" w14:textId="77777777" w:rsidR="00EE6FEB" w:rsidRDefault="00EE6FEB"/>
    <w:p w14:paraId="61DA8951" w14:textId="77777777" w:rsidR="00EE6FEB" w:rsidRDefault="00EE6FEB">
      <w:r>
        <w:t>INSERT INTO  "Customer_campaign_details_p1" ("Customer_id", "contact", "month", "day_of_week", "duration", "campaign", "pdays", "previous", "poutcome") VALUES (19646, 'cellular', 'aug', 'wed', 179, '1', 999, '0', 'nonexistent');</w:t>
      </w:r>
    </w:p>
    <w:p w14:paraId="17D2C544" w14:textId="77777777" w:rsidR="00EE6FEB" w:rsidRDefault="00EE6FEB"/>
    <w:p w14:paraId="0BE67735" w14:textId="77777777" w:rsidR="00EE6FEB" w:rsidRDefault="00EE6FEB">
      <w:r>
        <w:t>INSERT INTO  "Customer_campaign_details_p1" ("Customer_id", "contact", "month", "day_of_week", "duration", "campaign", "pdays", "previous", "poutcome") VALUES (19647, 'cellular', 'aug', 'wed', 53, '1', 999, '0', 'nonexistent');</w:t>
      </w:r>
    </w:p>
    <w:p w14:paraId="2377D3E5" w14:textId="77777777" w:rsidR="00EE6FEB" w:rsidRDefault="00EE6FEB"/>
    <w:p w14:paraId="4708AF0A" w14:textId="77777777" w:rsidR="00EE6FEB" w:rsidRDefault="00EE6FEB">
      <w:r>
        <w:t>INSERT INTO  "Customer_campaign_details_p1" ("Customer_id", "contact", "month", "day_of_week", "duration", "campaign", "pdays", "previous", "poutcome") VALUES (19648, 'cellular', 'aug', 'wed', 195, '1', 999, '0', 'nonexistent');</w:t>
      </w:r>
    </w:p>
    <w:p w14:paraId="332FEAF9" w14:textId="77777777" w:rsidR="00EE6FEB" w:rsidRDefault="00EE6FEB"/>
    <w:p w14:paraId="50563237" w14:textId="77777777" w:rsidR="00EE6FEB" w:rsidRDefault="00EE6FEB">
      <w:r>
        <w:t>INSERT INTO  "Customer_campaign_details_p1" ("Customer_id", "contact", "month", "day_of_week", "duration", "campaign", "pdays", "previous", "poutcome") VALUES (19649, 'cellular', 'aug', 'wed', 155, '2', 999, '0', 'nonexistent');</w:t>
      </w:r>
    </w:p>
    <w:p w14:paraId="15D14711" w14:textId="77777777" w:rsidR="00EE6FEB" w:rsidRDefault="00EE6FEB"/>
    <w:p w14:paraId="18A01DE9" w14:textId="77777777" w:rsidR="00EE6FEB" w:rsidRDefault="00EE6FEB">
      <w:r>
        <w:t>INSERT INTO  "Customer_campaign_details_p1" ("Customer_id", "contact", "month", "day_of_week", "duration", "campaign", "pdays", "previous", "poutcome") VALUES (19650, 'cellular', 'aug', 'wed', 72, '4', 999, '0', 'nonexistent');</w:t>
      </w:r>
    </w:p>
    <w:p w14:paraId="51A8391A" w14:textId="77777777" w:rsidR="00EE6FEB" w:rsidRDefault="00EE6FEB"/>
    <w:p w14:paraId="3DA382E5" w14:textId="77777777" w:rsidR="00EE6FEB" w:rsidRDefault="00EE6FEB">
      <w:r>
        <w:t>INSERT INTO  "Customer_campaign_details_p1" ("Customer_id", "contact", "month", "day_of_week", "duration", "campaign", "pdays", "previous", "poutcome") VALUES (19651, 'cellular', 'aug', 'wed', 467, '1', 999, '0', 'nonexistent');</w:t>
      </w:r>
    </w:p>
    <w:p w14:paraId="44E16CF9" w14:textId="77777777" w:rsidR="00EE6FEB" w:rsidRDefault="00EE6FEB"/>
    <w:p w14:paraId="171E67DF" w14:textId="77777777" w:rsidR="00EE6FEB" w:rsidRDefault="00EE6FEB">
      <w:r>
        <w:t>INSERT INTO  "Customer_campaign_details_p1" ("Customer_id", "contact", "month", "day_of_week", "duration", "campaign", "pdays", "previous", "poutcome") VALUES (19652, 'cellular', 'aug', 'wed', 112, '2', 999, '0', 'nonexistent');</w:t>
      </w:r>
    </w:p>
    <w:p w14:paraId="0483A092" w14:textId="77777777" w:rsidR="00EE6FEB" w:rsidRDefault="00EE6FEB"/>
    <w:p w14:paraId="48B3AA40" w14:textId="77777777" w:rsidR="00EE6FEB" w:rsidRDefault="00EE6FEB">
      <w:r>
        <w:t>INSERT INTO  "Customer_campaign_details_p1" ("Customer_id", "contact", "month", "day_of_week", "duration", "campaign", "pdays", "previous", "poutcome") VALUES (19653, 'cellular', 'aug', 'wed', 83, '1', 999, '0', 'nonexistent');</w:t>
      </w:r>
    </w:p>
    <w:p w14:paraId="2F972F58" w14:textId="77777777" w:rsidR="00EE6FEB" w:rsidRDefault="00EE6FEB"/>
    <w:p w14:paraId="5600117E" w14:textId="77777777" w:rsidR="00EE6FEB" w:rsidRDefault="00EE6FEB">
      <w:r>
        <w:t>INSERT INTO  "Customer_campaign_details_p1" ("Customer_id", "contact", "month", "day_of_week", "duration", "campaign", "pdays", "previous", "poutcome") VALUES (19654, 'cellular', 'aug', 'wed', 231, '1', 999, '0', 'nonexistent');</w:t>
      </w:r>
    </w:p>
    <w:p w14:paraId="5BABF666" w14:textId="77777777" w:rsidR="00EE6FEB" w:rsidRDefault="00EE6FEB"/>
    <w:p w14:paraId="6F1888E9" w14:textId="77777777" w:rsidR="00EE6FEB" w:rsidRDefault="00EE6FEB">
      <w:r>
        <w:t>INSERT INTO  "Customer_campaign_details_p1" ("Customer_id", "contact", "month", "day_of_week", "duration", "campaign", "pdays", "previous", "poutcome") VALUES (19655, 'cellular', 'aug', 'wed', 312, '1', 999, '0', 'nonexistent');</w:t>
      </w:r>
    </w:p>
    <w:p w14:paraId="1B493507" w14:textId="77777777" w:rsidR="00EE6FEB" w:rsidRDefault="00EE6FEB"/>
    <w:p w14:paraId="6284140C" w14:textId="77777777" w:rsidR="00EE6FEB" w:rsidRDefault="00EE6FEB">
      <w:r>
        <w:t>INSERT INTO  "Customer_campaign_details_p1" ("Customer_id", "contact", "month", "day_of_week", "duration", "campaign", "pdays", "previous", "poutcome") VALUES (19656, 'cellular', 'aug', 'wed', 543, '1', 999, '0', 'nonexistent');</w:t>
      </w:r>
    </w:p>
    <w:p w14:paraId="00020DA5" w14:textId="77777777" w:rsidR="00EE6FEB" w:rsidRDefault="00EE6FEB"/>
    <w:p w14:paraId="69D21B07" w14:textId="77777777" w:rsidR="00EE6FEB" w:rsidRDefault="00EE6FEB">
      <w:r>
        <w:t>INSERT INTO  "Customer_campaign_details_p1" ("Customer_id", "contact", "month", "day_of_week", "duration", "campaign", "pdays", "previous", "poutcome") VALUES (19657, 'cellular', 'aug', 'wed', 152, '2', 999, '0', 'nonexistent');</w:t>
      </w:r>
    </w:p>
    <w:p w14:paraId="3C63BC34" w14:textId="77777777" w:rsidR="00EE6FEB" w:rsidRDefault="00EE6FEB"/>
    <w:p w14:paraId="5937E45E" w14:textId="77777777" w:rsidR="00EE6FEB" w:rsidRDefault="00EE6FEB">
      <w:r>
        <w:t>INSERT INTO  "Customer_campaign_details_p1" ("Customer_id", "contact", "month", "day_of_week", "duration", "campaign", "pdays", "previous", "poutcome") VALUES (19658, 'cellular', 'aug', 'wed', 82, '2', 999, '0', 'nonexistent');</w:t>
      </w:r>
    </w:p>
    <w:p w14:paraId="5040BCF2" w14:textId="77777777" w:rsidR="00EE6FEB" w:rsidRDefault="00EE6FEB"/>
    <w:p w14:paraId="5E9D5EBD" w14:textId="77777777" w:rsidR="00EE6FEB" w:rsidRDefault="00EE6FEB">
      <w:r>
        <w:t>INSERT INTO  "Customer_campaign_details_p1" ("Customer_id", "contact", "month", "day_of_week", "duration", "campaign", "pdays", "previous", "poutcome") VALUES (19659, 'cellular', 'aug', 'wed', 110, '2', 999, '0', 'nonexistent');</w:t>
      </w:r>
    </w:p>
    <w:p w14:paraId="564855CC" w14:textId="77777777" w:rsidR="00EE6FEB" w:rsidRDefault="00EE6FEB"/>
    <w:p w14:paraId="3010447C" w14:textId="77777777" w:rsidR="00EE6FEB" w:rsidRDefault="00EE6FEB">
      <w:r>
        <w:t>INSERT INTO  "Customer_campaign_details_p1" ("Customer_id", "contact", "month", "day_of_week", "duration", "campaign", "pdays", "previous", "poutcome") VALUES (19660, 'cellular', 'aug', 'wed', 90, '3', 999, '0', 'nonexistent');</w:t>
      </w:r>
    </w:p>
    <w:p w14:paraId="7B20068F" w14:textId="77777777" w:rsidR="00EE6FEB" w:rsidRDefault="00EE6FEB"/>
    <w:p w14:paraId="16A8A106" w14:textId="77777777" w:rsidR="00EE6FEB" w:rsidRDefault="00EE6FEB">
      <w:r>
        <w:t>INSERT INTO  "Customer_campaign_details_p1" ("Customer_id", "contact", "month", "day_of_week", "duration", "campaign", "pdays", "previous", "poutcome") VALUES (19661, 'cellular', 'aug', 'wed', 104, '1', 999, '0', 'nonexistent');</w:t>
      </w:r>
    </w:p>
    <w:p w14:paraId="5E362D6F" w14:textId="77777777" w:rsidR="00EE6FEB" w:rsidRDefault="00EE6FEB"/>
    <w:p w14:paraId="5F79D563" w14:textId="77777777" w:rsidR="00EE6FEB" w:rsidRDefault="00EE6FEB">
      <w:r>
        <w:t>INSERT INTO  "Customer_campaign_details_p1" ("Customer_id", "contact", "month", "day_of_week", "duration", "campaign", "pdays", "previous", "poutcome") VALUES (19662, 'cellular', 'aug', 'wed', 80, '1', 999, '0', 'nonexistent');</w:t>
      </w:r>
    </w:p>
    <w:p w14:paraId="5FFC1D8A" w14:textId="77777777" w:rsidR="00EE6FEB" w:rsidRDefault="00EE6FEB"/>
    <w:p w14:paraId="66062A85" w14:textId="77777777" w:rsidR="00EE6FEB" w:rsidRDefault="00EE6FEB">
      <w:r>
        <w:t>INSERT INTO  "Customer_campaign_details_p1" ("Customer_id", "contact", "month", "day_of_week", "duration", "campaign", "pdays", "previous", "poutcome") VALUES (19663, 'cellular', 'aug', 'wed', 428, '4', 999, '0', 'nonexistent');</w:t>
      </w:r>
    </w:p>
    <w:p w14:paraId="159A2608" w14:textId="77777777" w:rsidR="00EE6FEB" w:rsidRDefault="00EE6FEB"/>
    <w:p w14:paraId="55B1C218" w14:textId="77777777" w:rsidR="00EE6FEB" w:rsidRDefault="00EE6FEB">
      <w:r>
        <w:t>INSERT INTO  "Customer_campaign_details_p1" ("Customer_id", "contact", "month", "day_of_week", "duration", "campaign", "pdays", "previous", "poutcome") VALUES (19664, 'cellular', 'aug', 'wed', 193, '2', 999, '0', 'nonexistent');</w:t>
      </w:r>
    </w:p>
    <w:p w14:paraId="1F6FED9C" w14:textId="77777777" w:rsidR="00EE6FEB" w:rsidRDefault="00EE6FEB"/>
    <w:p w14:paraId="23FB39D0" w14:textId="77777777" w:rsidR="00EE6FEB" w:rsidRDefault="00EE6FEB">
      <w:r>
        <w:t>INSERT INTO  "Customer_campaign_details_p1" ("Customer_id", "contact", "month", "day_of_week", "duration", "campaign", "pdays", "previous", "poutcome") VALUES (19665, 'cellular', 'aug', 'wed', 158, '2', 999, '0', 'nonexistent');</w:t>
      </w:r>
    </w:p>
    <w:p w14:paraId="77E5A69E" w14:textId="77777777" w:rsidR="00EE6FEB" w:rsidRDefault="00EE6FEB"/>
    <w:p w14:paraId="4035F53B" w14:textId="77777777" w:rsidR="00EE6FEB" w:rsidRDefault="00EE6FEB">
      <w:r>
        <w:t>INSERT INTO  "Customer_campaign_details_p1" ("Customer_id", "contact", "month", "day_of_week", "duration", "campaign", "pdays", "previous", "poutcome") VALUES (19666, 'cellular', 'aug', 'wed', 97, '1', 999, '0', 'nonexistent');</w:t>
      </w:r>
    </w:p>
    <w:p w14:paraId="710DBFC2" w14:textId="77777777" w:rsidR="00EE6FEB" w:rsidRDefault="00EE6FEB"/>
    <w:p w14:paraId="378261D3" w14:textId="77777777" w:rsidR="00EE6FEB" w:rsidRDefault="00EE6FEB">
      <w:r>
        <w:t>INSERT INTO  "Customer_campaign_details_p1" ("Customer_id", "contact", "month", "day_of_week", "duration", "campaign", "pdays", "previous", "poutcome") VALUES (19667, 'cellular', 'aug', 'wed', 339, '1', 999, '0', 'nonexistent');</w:t>
      </w:r>
    </w:p>
    <w:p w14:paraId="1FEFA84E" w14:textId="77777777" w:rsidR="00EE6FEB" w:rsidRDefault="00EE6FEB"/>
    <w:p w14:paraId="48188B35" w14:textId="77777777" w:rsidR="00EE6FEB" w:rsidRDefault="00EE6FEB">
      <w:r>
        <w:t>INSERT INTO  "Customer_campaign_details_p1" ("Customer_id", "contact", "month", "day_of_week", "duration", "campaign", "pdays", "previous", "poutcome") VALUES (19668, 'cellular', 'aug', 'wed', 351, '1', 999, '0', 'nonexistent');</w:t>
      </w:r>
    </w:p>
    <w:p w14:paraId="70A1460B" w14:textId="77777777" w:rsidR="00EE6FEB" w:rsidRDefault="00EE6FEB"/>
    <w:p w14:paraId="7609135F" w14:textId="77777777" w:rsidR="00EE6FEB" w:rsidRDefault="00EE6FEB">
      <w:r>
        <w:t>INSERT INTO  "Customer_campaign_details_p1" ("Customer_id", "contact", "month", "day_of_week", "duration", "campaign", "pdays", "previous", "poutcome") VALUES (19669, 'cellular', 'aug', 'wed', 202, '1', 999, '0', 'nonexistent');</w:t>
      </w:r>
    </w:p>
    <w:p w14:paraId="55391B9F" w14:textId="77777777" w:rsidR="00EE6FEB" w:rsidRDefault="00EE6FEB"/>
    <w:p w14:paraId="0AE58333" w14:textId="77777777" w:rsidR="00EE6FEB" w:rsidRDefault="00EE6FEB">
      <w:r>
        <w:t>INSERT INTO  "Customer_campaign_details_p1" ("Customer_id", "contact", "month", "day_of_week", "duration", "campaign", "pdays", "previous", "poutcome") VALUES (19670, 'cellular', 'aug', 'wed', 153, '1', 999, '0', 'nonexistent');</w:t>
      </w:r>
    </w:p>
    <w:p w14:paraId="21E6E63D" w14:textId="77777777" w:rsidR="00EE6FEB" w:rsidRDefault="00EE6FEB"/>
    <w:p w14:paraId="321B7A2B" w14:textId="77777777" w:rsidR="00EE6FEB" w:rsidRDefault="00EE6FEB">
      <w:r>
        <w:t>INSERT INTO  "Customer_campaign_details_p1" ("Customer_id", "contact", "month", "day_of_week", "duration", "campaign", "pdays", "previous", "poutcome") VALUES (19671, 'cellular', 'aug', 'wed', 203, '2', 999, '0', 'nonexistent');</w:t>
      </w:r>
    </w:p>
    <w:p w14:paraId="632A8C73" w14:textId="77777777" w:rsidR="00EE6FEB" w:rsidRDefault="00EE6FEB"/>
    <w:p w14:paraId="725B06E5" w14:textId="77777777" w:rsidR="00EE6FEB" w:rsidRDefault="00EE6FEB">
      <w:r>
        <w:t>INSERT INTO  "Customer_campaign_details_p1" ("Customer_id", "contact", "month", "day_of_week", "duration", "campaign", "pdays", "previous", "poutcome") VALUES (19672, 'cellular', 'aug', 'wed', 552, '3', 999, '0', 'nonexistent');</w:t>
      </w:r>
    </w:p>
    <w:p w14:paraId="29246758" w14:textId="77777777" w:rsidR="00EE6FEB" w:rsidRDefault="00EE6FEB"/>
    <w:p w14:paraId="749D6106" w14:textId="77777777" w:rsidR="00EE6FEB" w:rsidRDefault="00EE6FEB">
      <w:r>
        <w:t>INSERT INTO  "Customer_campaign_details_p1" ("Customer_id", "contact", "month", "day_of_week", "duration", "campaign", "pdays", "previous", "poutcome") VALUES (19673, 'cellular', 'aug', 'wed', 106, '1', 999, '0', 'nonexistent');</w:t>
      </w:r>
    </w:p>
    <w:p w14:paraId="54A01D03" w14:textId="77777777" w:rsidR="00EE6FEB" w:rsidRDefault="00EE6FEB"/>
    <w:p w14:paraId="1D85E36B" w14:textId="77777777" w:rsidR="00EE6FEB" w:rsidRDefault="00EE6FEB">
      <w:r>
        <w:t>INSERT INTO  "Customer_campaign_details_p1" ("Customer_id", "contact", "month", "day_of_week", "duration", "campaign", "pdays", "previous", "poutcome") VALUES (19674, 'cellular', 'aug', 'wed', 79, '2', 999, '0', 'nonexistent');</w:t>
      </w:r>
    </w:p>
    <w:p w14:paraId="347245DB" w14:textId="77777777" w:rsidR="00EE6FEB" w:rsidRDefault="00EE6FEB"/>
    <w:p w14:paraId="1EEEAF10" w14:textId="77777777" w:rsidR="00EE6FEB" w:rsidRDefault="00EE6FEB">
      <w:r>
        <w:t>INSERT INTO  "Customer_campaign_details_p1" ("Customer_id", "contact", "month", "day_of_week", "duration", "campaign", "pdays", "previous", "poutcome") VALUES (19675, 'cellular', 'aug', 'wed', 117, '2', 999, '0', 'nonexistent');</w:t>
      </w:r>
    </w:p>
    <w:p w14:paraId="45BEBDBF" w14:textId="77777777" w:rsidR="00EE6FEB" w:rsidRDefault="00EE6FEB"/>
    <w:p w14:paraId="4182266C" w14:textId="77777777" w:rsidR="00EE6FEB" w:rsidRDefault="00EE6FEB">
      <w:r>
        <w:t>INSERT INTO  "Customer_campaign_details_p1" ("Customer_id", "contact", "month", "day_of_week", "duration", "campaign", "pdays", "previous", "poutcome") VALUES (19676, 'cellular', 'aug', 'wed', 89, '1', 999, '0', 'nonexistent');</w:t>
      </w:r>
    </w:p>
    <w:p w14:paraId="3908D580" w14:textId="77777777" w:rsidR="00EE6FEB" w:rsidRDefault="00EE6FEB"/>
    <w:p w14:paraId="22F3684B" w14:textId="77777777" w:rsidR="00EE6FEB" w:rsidRDefault="00EE6FEB">
      <w:r>
        <w:t>INSERT INTO  "Customer_campaign_details_p1" ("Customer_id", "contact", "month", "day_of_week", "duration", "campaign", "pdays", "previous", "poutcome") VALUES (19677, 'cellular', 'aug', 'wed', 322, '1', 999, '0', 'nonexistent');</w:t>
      </w:r>
    </w:p>
    <w:p w14:paraId="6EF4C216" w14:textId="77777777" w:rsidR="00EE6FEB" w:rsidRDefault="00EE6FEB"/>
    <w:p w14:paraId="3EC6B2B7" w14:textId="77777777" w:rsidR="00EE6FEB" w:rsidRDefault="00EE6FEB">
      <w:r>
        <w:t>INSERT INTO  "Customer_campaign_details_p1" ("Customer_id", "contact", "month", "day_of_week", "duration", "campaign", "pdays", "previous", "poutcome") VALUES (19678, 'cellular', 'aug', 'wed', 60, '1', 999, '0', 'nonexistent');</w:t>
      </w:r>
    </w:p>
    <w:p w14:paraId="67C2DF89" w14:textId="77777777" w:rsidR="00EE6FEB" w:rsidRDefault="00EE6FEB"/>
    <w:p w14:paraId="3A06686E" w14:textId="77777777" w:rsidR="00EE6FEB" w:rsidRDefault="00EE6FEB">
      <w:r>
        <w:t>INSERT INTO  "Customer_campaign_details_p1" ("Customer_id", "contact", "month", "day_of_week", "duration", "campaign", "pdays", "previous", "poutcome") VALUES (19679, 'cellular', 'aug', 'wed', 93, '1', 999, '0', 'nonexistent');</w:t>
      </w:r>
    </w:p>
    <w:p w14:paraId="22E11FC0" w14:textId="77777777" w:rsidR="00EE6FEB" w:rsidRDefault="00EE6FEB"/>
    <w:p w14:paraId="318BCFC9" w14:textId="77777777" w:rsidR="00EE6FEB" w:rsidRDefault="00EE6FEB">
      <w:r>
        <w:t>INSERT INTO  "Customer_campaign_details_p1" ("Customer_id", "contact", "month", "day_of_week", "duration", "campaign", "pdays", "previous", "poutcome") VALUES (19680, 'cellular', 'aug', 'wed', 1044, '1', 999, '0', 'nonexistent');</w:t>
      </w:r>
    </w:p>
    <w:p w14:paraId="5BAF0CFD" w14:textId="77777777" w:rsidR="00EE6FEB" w:rsidRDefault="00EE6FEB"/>
    <w:p w14:paraId="65921DE0" w14:textId="77777777" w:rsidR="00EE6FEB" w:rsidRDefault="00EE6FEB">
      <w:r>
        <w:t>INSERT INTO  "Customer_campaign_details_p1" ("Customer_id", "contact", "month", "day_of_week", "duration", "campaign", "pdays", "previous", "poutcome") VALUES (19681, 'cellular', 'aug', 'wed', 387, '6', 999, '0', 'nonexistent');</w:t>
      </w:r>
    </w:p>
    <w:p w14:paraId="3190FDA8" w14:textId="77777777" w:rsidR="00EE6FEB" w:rsidRDefault="00EE6FEB"/>
    <w:p w14:paraId="225FE35C" w14:textId="77777777" w:rsidR="00EE6FEB" w:rsidRDefault="00EE6FEB">
      <w:r>
        <w:t>INSERT INTO  "Customer_campaign_details_p1" ("Customer_id", "contact", "month", "day_of_week", "duration", "campaign", "pdays", "previous", "poutcome") VALUES (19682, 'cellular', 'aug', 'wed', 162, '2', 999, '0', 'nonexistent');</w:t>
      </w:r>
    </w:p>
    <w:p w14:paraId="53A20548" w14:textId="77777777" w:rsidR="00EE6FEB" w:rsidRDefault="00EE6FEB"/>
    <w:p w14:paraId="09B1723A" w14:textId="77777777" w:rsidR="00EE6FEB" w:rsidRDefault="00EE6FEB">
      <w:r>
        <w:t>INSERT INTO  "Customer_campaign_details_p1" ("Customer_id", "contact", "month", "day_of_week", "duration", "campaign", "pdays", "previous", "poutcome") VALUES (19683, 'cellular', 'aug', 'wed', 875, '2', 999, '0', 'nonexistent');</w:t>
      </w:r>
    </w:p>
    <w:p w14:paraId="7777D117" w14:textId="77777777" w:rsidR="00EE6FEB" w:rsidRDefault="00EE6FEB"/>
    <w:p w14:paraId="4A9D5E22" w14:textId="77777777" w:rsidR="00EE6FEB" w:rsidRDefault="00EE6FEB">
      <w:r>
        <w:t>INSERT INTO  "Customer_campaign_details_p1" ("Customer_id", "contact", "month", "day_of_week", "duration", "campaign", "pdays", "previous", "poutcome") VALUES (19684, 'cellular', 'aug', 'wed', 108, '2', 999, '0', 'nonexistent');</w:t>
      </w:r>
    </w:p>
    <w:p w14:paraId="12312515" w14:textId="77777777" w:rsidR="00EE6FEB" w:rsidRDefault="00EE6FEB"/>
    <w:p w14:paraId="02684B3C" w14:textId="77777777" w:rsidR="00EE6FEB" w:rsidRDefault="00EE6FEB">
      <w:r>
        <w:t>INSERT INTO  "Customer_campaign_details_p1" ("Customer_id", "contact", "month", "day_of_week", "duration", "campaign", "pdays", "previous", "poutcome") VALUES (19685, 'cellular', 'aug', 'wed', 414, '8', 999, '0', 'nonexistent');</w:t>
      </w:r>
    </w:p>
    <w:p w14:paraId="761ADD8A" w14:textId="77777777" w:rsidR="00EE6FEB" w:rsidRDefault="00EE6FEB"/>
    <w:p w14:paraId="7FB1DF6F" w14:textId="77777777" w:rsidR="00EE6FEB" w:rsidRDefault="00EE6FEB">
      <w:r>
        <w:t>INSERT INTO  "Customer_campaign_details_p1" ("Customer_id", "contact", "month", "day_of_week", "duration", "campaign", "pdays", "previous", "poutcome") VALUES (19686, 'cellular', 'aug', 'wed', 552, '2', 999, '0', 'nonexistent');</w:t>
      </w:r>
    </w:p>
    <w:p w14:paraId="65D5903F" w14:textId="77777777" w:rsidR="00EE6FEB" w:rsidRDefault="00EE6FEB"/>
    <w:p w14:paraId="4D0BA285" w14:textId="77777777" w:rsidR="00EE6FEB" w:rsidRDefault="00EE6FEB">
      <w:r>
        <w:t>INSERT INTO  "Customer_campaign_details_p1" ("Customer_id", "contact", "month", "day_of_week", "duration", "campaign", "pdays", "previous", "poutcome") VALUES (19687, 'cellular', 'aug', 'wed', 209, '1', 999, '0', 'nonexistent');</w:t>
      </w:r>
    </w:p>
    <w:p w14:paraId="526695CB" w14:textId="77777777" w:rsidR="00EE6FEB" w:rsidRDefault="00EE6FEB"/>
    <w:p w14:paraId="448D5F8B" w14:textId="77777777" w:rsidR="00EE6FEB" w:rsidRDefault="00EE6FEB">
      <w:r>
        <w:t>INSERT INTO  "Customer_campaign_details_p1" ("Customer_id", "contact", "month", "day_of_week", "duration", "campaign", "pdays", "previous", "poutcome") VALUES (19688, 'cellular', 'aug', 'wed', 263, '1', 999, '0', 'nonexistent');</w:t>
      </w:r>
    </w:p>
    <w:p w14:paraId="7E972651" w14:textId="77777777" w:rsidR="00EE6FEB" w:rsidRDefault="00EE6FEB"/>
    <w:p w14:paraId="07A5F4EE" w14:textId="77777777" w:rsidR="00EE6FEB" w:rsidRDefault="00EE6FEB">
      <w:r>
        <w:t>INSERT INTO  "Customer_campaign_details_p1" ("Customer_id", "contact", "month", "day_of_week", "duration", "campaign", "pdays", "previous", "poutcome") VALUES (19689, 'cellular', 'aug', 'wed', 185, '2', 999, '0', 'nonexistent');</w:t>
      </w:r>
    </w:p>
    <w:p w14:paraId="04B1F98C" w14:textId="77777777" w:rsidR="00EE6FEB" w:rsidRDefault="00EE6FEB"/>
    <w:p w14:paraId="3ABF3458" w14:textId="77777777" w:rsidR="00EE6FEB" w:rsidRDefault="00EE6FEB">
      <w:r>
        <w:t>INSERT INTO  "Customer_campaign_details_p1" ("Customer_id", "contact", "month", "day_of_week", "duration", "campaign", "pdays", "previous", "poutcome") VALUES (19690, 'cellular', 'aug', 'wed', 71, '2', 999, '0', 'nonexistent');</w:t>
      </w:r>
    </w:p>
    <w:p w14:paraId="5447EE8E" w14:textId="77777777" w:rsidR="00EE6FEB" w:rsidRDefault="00EE6FEB"/>
    <w:p w14:paraId="6697AE93" w14:textId="77777777" w:rsidR="00EE6FEB" w:rsidRDefault="00EE6FEB">
      <w:r>
        <w:t>INSERT INTO  "Customer_campaign_details_p1" ("Customer_id", "contact", "month", "day_of_week", "duration", "campaign", "pdays", "previous", "poutcome") VALUES (19691, 'cellular', 'aug', 'wed', 105, '1', 999, '0', 'nonexistent');</w:t>
      </w:r>
    </w:p>
    <w:p w14:paraId="64113A4E" w14:textId="77777777" w:rsidR="00EE6FEB" w:rsidRDefault="00EE6FEB"/>
    <w:p w14:paraId="03F6BAAD" w14:textId="77777777" w:rsidR="00EE6FEB" w:rsidRDefault="00EE6FEB">
      <w:r>
        <w:t>INSERT INTO  "Customer_campaign_details_p1" ("Customer_id", "contact", "month", "day_of_week", "duration", "campaign", "pdays", "previous", "poutcome") VALUES (19692, 'cellular', 'aug', 'wed', 75, '1', 999, '0', 'nonexistent');</w:t>
      </w:r>
    </w:p>
    <w:p w14:paraId="2B642763" w14:textId="77777777" w:rsidR="00EE6FEB" w:rsidRDefault="00EE6FEB"/>
    <w:p w14:paraId="3C47BEB5" w14:textId="77777777" w:rsidR="00EE6FEB" w:rsidRDefault="00EE6FEB">
      <w:r>
        <w:t>INSERT INTO  "Customer_campaign_details_p1" ("Customer_id", "contact", "month", "day_of_week", "duration", "campaign", "pdays", "previous", "poutcome") VALUES (19693, 'cellular', 'aug', 'wed', 360, '2', 999, '0', 'nonexistent');</w:t>
      </w:r>
    </w:p>
    <w:p w14:paraId="276BF302" w14:textId="77777777" w:rsidR="00EE6FEB" w:rsidRDefault="00EE6FEB"/>
    <w:p w14:paraId="7356519D" w14:textId="77777777" w:rsidR="00EE6FEB" w:rsidRDefault="00EE6FEB">
      <w:r>
        <w:t>INSERT INTO  "Customer_campaign_details_p1" ("Customer_id", "contact", "month", "day_of_week", "duration", "campaign", "pdays", "previous", "poutcome") VALUES (19694, 'cellular', 'aug', 'wed', 219, '1', 999, '0', 'nonexistent');</w:t>
      </w:r>
    </w:p>
    <w:p w14:paraId="5185F596" w14:textId="77777777" w:rsidR="00EE6FEB" w:rsidRDefault="00EE6FEB"/>
    <w:p w14:paraId="1B2B5795" w14:textId="77777777" w:rsidR="00EE6FEB" w:rsidRDefault="00EE6FEB">
      <w:r>
        <w:t>INSERT INTO  "Customer_campaign_details_p1" ("Customer_id", "contact", "month", "day_of_week", "duration", "campaign", "pdays", "previous", "poutcome") VALUES (19695, 'cellular', 'aug', 'wed', 157, '2', 999, '0', 'nonexistent');</w:t>
      </w:r>
    </w:p>
    <w:p w14:paraId="68CBABAB" w14:textId="77777777" w:rsidR="00EE6FEB" w:rsidRDefault="00EE6FEB"/>
    <w:p w14:paraId="6885B654" w14:textId="77777777" w:rsidR="00EE6FEB" w:rsidRDefault="00EE6FEB">
      <w:r>
        <w:t>INSERT INTO  "Customer_campaign_details_p1" ("Customer_id", "contact", "month", "day_of_week", "duration", "campaign", "pdays", "previous", "poutcome") VALUES (19696, 'cellular', 'aug', 'wed', 113, '2', 999, '0', 'nonexistent');</w:t>
      </w:r>
    </w:p>
    <w:p w14:paraId="6CB0B457" w14:textId="77777777" w:rsidR="00EE6FEB" w:rsidRDefault="00EE6FEB"/>
    <w:p w14:paraId="52036929" w14:textId="77777777" w:rsidR="00EE6FEB" w:rsidRDefault="00EE6FEB">
      <w:r>
        <w:t>INSERT INTO  "Customer_campaign_details_p1" ("Customer_id", "contact", "month", "day_of_week", "duration", "campaign", "pdays", "previous", "poutcome") VALUES (19697, 'cellular', 'aug', 'wed', 196, '1', 999, '0', 'nonexistent');</w:t>
      </w:r>
    </w:p>
    <w:p w14:paraId="67E637F6" w14:textId="77777777" w:rsidR="00EE6FEB" w:rsidRDefault="00EE6FEB"/>
    <w:p w14:paraId="05FDD20E" w14:textId="77777777" w:rsidR="00EE6FEB" w:rsidRDefault="00EE6FEB">
      <w:r>
        <w:t>INSERT INTO  "Customer_campaign_details_p1" ("Customer_id", "contact", "month", "day_of_week", "duration", "campaign", "pdays", "previous", "poutcome") VALUES (19698, 'cellular', 'aug', 'wed', 118, '1', 999, '0', 'nonexistent');</w:t>
      </w:r>
    </w:p>
    <w:p w14:paraId="757015F6" w14:textId="77777777" w:rsidR="00EE6FEB" w:rsidRDefault="00EE6FEB"/>
    <w:p w14:paraId="68076504" w14:textId="77777777" w:rsidR="00EE6FEB" w:rsidRDefault="00EE6FEB">
      <w:r>
        <w:t>INSERT INTO  "Customer_campaign_details_p1" ("Customer_id", "contact", "month", "day_of_week", "duration", "campaign", "pdays", "previous", "poutcome") VALUES (19699, 'cellular', 'aug', 'wed', 94, '1', 999, '0', 'nonexistent');</w:t>
      </w:r>
    </w:p>
    <w:p w14:paraId="7EBB44F5" w14:textId="77777777" w:rsidR="00EE6FEB" w:rsidRDefault="00EE6FEB"/>
    <w:p w14:paraId="71516A87" w14:textId="77777777" w:rsidR="00EE6FEB" w:rsidRDefault="00EE6FEB">
      <w:r>
        <w:t>INSERT INTO  "Customer_campaign_details_p1" ("Customer_id", "contact", "month", "day_of_week", "duration", "campaign", "pdays", "previous", "poutcome") VALUES (19700, 'cellular', 'aug', 'wed', 138, '2', 999, '0', 'nonexistent');</w:t>
      </w:r>
    </w:p>
    <w:p w14:paraId="5B70C33D" w14:textId="77777777" w:rsidR="00EE6FEB" w:rsidRDefault="00EE6FEB"/>
    <w:p w14:paraId="0FFEE14A" w14:textId="77777777" w:rsidR="00EE6FEB" w:rsidRDefault="00EE6FEB">
      <w:r>
        <w:t>INSERT INTO  "Customer_campaign_details_p1" ("Customer_id", "contact", "month", "day_of_week", "duration", "campaign", "pdays", "previous", "poutcome") VALUES (19701, 'cellular', 'aug', 'wed', 204, '2', 999, '0', 'nonexistent');</w:t>
      </w:r>
    </w:p>
    <w:p w14:paraId="40159D76" w14:textId="77777777" w:rsidR="00EE6FEB" w:rsidRDefault="00EE6FEB"/>
    <w:p w14:paraId="18469FF2" w14:textId="77777777" w:rsidR="00EE6FEB" w:rsidRDefault="00EE6FEB">
      <w:r>
        <w:t>INSERT INTO  "Customer_campaign_details_p1" ("Customer_id", "contact", "month", "day_of_week", "duration", "campaign", "pdays", "previous", "poutcome") VALUES (19702, 'cellular', 'aug', 'wed', 535, '1', 999, '0', 'nonexistent');</w:t>
      </w:r>
    </w:p>
    <w:p w14:paraId="6872C5DA" w14:textId="77777777" w:rsidR="00EE6FEB" w:rsidRDefault="00EE6FEB"/>
    <w:p w14:paraId="161D2C37" w14:textId="77777777" w:rsidR="00EE6FEB" w:rsidRDefault="00EE6FEB">
      <w:r>
        <w:t>INSERT INTO  "Customer_campaign_details_p1" ("Customer_id", "contact", "month", "day_of_week", "duration", "campaign", "pdays", "previous", "poutcome") VALUES (19703, 'cellular', 'aug', 'wed', 136, '1', 999, '0', 'nonexistent');</w:t>
      </w:r>
    </w:p>
    <w:p w14:paraId="783602A8" w14:textId="77777777" w:rsidR="00EE6FEB" w:rsidRDefault="00EE6FEB"/>
    <w:p w14:paraId="4B10EE94" w14:textId="77777777" w:rsidR="00EE6FEB" w:rsidRDefault="00EE6FEB">
      <w:r>
        <w:t>INSERT INTO  "Customer_campaign_details_p1" ("Customer_id", "contact", "month", "day_of_week", "duration", "campaign", "pdays", "previous", "poutcome") VALUES (19704, 'cellular', 'aug', 'wed', 112, '1', 999, '0', 'nonexistent');</w:t>
      </w:r>
    </w:p>
    <w:p w14:paraId="639D6DDE" w14:textId="77777777" w:rsidR="00EE6FEB" w:rsidRDefault="00EE6FEB"/>
    <w:p w14:paraId="298CD024" w14:textId="77777777" w:rsidR="00EE6FEB" w:rsidRDefault="00EE6FEB">
      <w:r>
        <w:t>INSERT INTO  "Customer_campaign_details_p1" ("Customer_id", "contact", "month", "day_of_week", "duration", "campaign", "pdays", "previous", "poutcome") VALUES (19705, 'cellular', 'aug', 'wed', 107, '1', 999, '0', 'nonexistent');</w:t>
      </w:r>
    </w:p>
    <w:p w14:paraId="1A19BD89" w14:textId="77777777" w:rsidR="00EE6FEB" w:rsidRDefault="00EE6FEB"/>
    <w:p w14:paraId="6888FD0B" w14:textId="77777777" w:rsidR="00EE6FEB" w:rsidRDefault="00EE6FEB">
      <w:r>
        <w:t>INSERT INTO  "Customer_campaign_details_p1" ("Customer_id", "contact", "month", "day_of_week", "duration", "campaign", "pdays", "previous", "poutcome") VALUES (19706, 'cellular', 'aug', 'wed', 160, '3', 999, '0', 'nonexistent');</w:t>
      </w:r>
    </w:p>
    <w:p w14:paraId="6A608BC0" w14:textId="77777777" w:rsidR="00EE6FEB" w:rsidRDefault="00EE6FEB"/>
    <w:p w14:paraId="14DE2F27" w14:textId="77777777" w:rsidR="00EE6FEB" w:rsidRDefault="00EE6FEB">
      <w:r>
        <w:t>INSERT INTO  "Customer_campaign_details_p1" ("Customer_id", "contact", "month", "day_of_week", "duration", "campaign", "pdays", "previous", "poutcome") VALUES (19707, 'cellular', 'aug', 'wed', 103, '1', 999, '0', 'nonexistent');</w:t>
      </w:r>
    </w:p>
    <w:p w14:paraId="2AC39BF3" w14:textId="77777777" w:rsidR="00EE6FEB" w:rsidRDefault="00EE6FEB"/>
    <w:p w14:paraId="2D427645" w14:textId="77777777" w:rsidR="00EE6FEB" w:rsidRDefault="00EE6FEB">
      <w:r>
        <w:t>INSERT INTO  "Customer_campaign_details_p1" ("Customer_id", "contact", "month", "day_of_week", "duration", "campaign", "pdays", "previous", "poutcome") VALUES (19708, 'cellular', 'aug', 'wed', 359, '1', 999, '0', 'nonexistent');</w:t>
      </w:r>
    </w:p>
    <w:p w14:paraId="69C0095C" w14:textId="77777777" w:rsidR="00EE6FEB" w:rsidRDefault="00EE6FEB"/>
    <w:p w14:paraId="0733F587" w14:textId="77777777" w:rsidR="00EE6FEB" w:rsidRDefault="00EE6FEB">
      <w:r>
        <w:t>INSERT INTO  "Customer_campaign_details_p1" ("Customer_id", "contact", "month", "day_of_week", "duration", "campaign", "pdays", "previous", "poutcome") VALUES (19709, 'cellular', 'aug', 'wed', 123, '1', 999, '0', 'nonexistent');</w:t>
      </w:r>
    </w:p>
    <w:p w14:paraId="6F5EED1E" w14:textId="77777777" w:rsidR="00EE6FEB" w:rsidRDefault="00EE6FEB"/>
    <w:p w14:paraId="27BB9721" w14:textId="77777777" w:rsidR="00EE6FEB" w:rsidRDefault="00EE6FEB">
      <w:r>
        <w:t>INSERT INTO  "Customer_campaign_details_p1" ("Customer_id", "contact", "month", "day_of_week", "duration", "campaign", "pdays", "previous", "poutcome") VALUES (19710, 'cellular', 'aug', 'wed', 277, '1', 999, '0', 'nonexistent');</w:t>
      </w:r>
    </w:p>
    <w:p w14:paraId="62A190F2" w14:textId="77777777" w:rsidR="00EE6FEB" w:rsidRDefault="00EE6FEB"/>
    <w:p w14:paraId="6B428A73" w14:textId="77777777" w:rsidR="00EE6FEB" w:rsidRDefault="00EE6FEB">
      <w:r>
        <w:t>INSERT INTO  "Customer_campaign_details_p1" ("Customer_id", "contact", "month", "day_of_week", "duration", "campaign", "pdays", "previous", "poutcome") VALUES (19711, 'cellular', 'aug', 'wed', 88, '2', 999, '0', 'nonexistent');</w:t>
      </w:r>
    </w:p>
    <w:p w14:paraId="72C64540" w14:textId="77777777" w:rsidR="00EE6FEB" w:rsidRDefault="00EE6FEB"/>
    <w:p w14:paraId="3B5BA29C" w14:textId="77777777" w:rsidR="00EE6FEB" w:rsidRDefault="00EE6FEB">
      <w:r>
        <w:t>INSERT INTO  "Customer_campaign_details_p1" ("Customer_id", "contact", "month", "day_of_week", "duration", "campaign", "pdays", "previous", "poutcome") VALUES (19712, 'telephone', 'aug', 'wed', 588, '3', 999, '0', 'nonexistent');</w:t>
      </w:r>
    </w:p>
    <w:p w14:paraId="457A05FA" w14:textId="77777777" w:rsidR="00EE6FEB" w:rsidRDefault="00EE6FEB"/>
    <w:p w14:paraId="75441059" w14:textId="77777777" w:rsidR="00EE6FEB" w:rsidRDefault="00EE6FEB">
      <w:r>
        <w:t>INSERT INTO  "Customer_campaign_details_p1" ("Customer_id", "contact", "month", "day_of_week", "duration", "campaign", "pdays", "previous", "poutcome") VALUES (19713, 'cellular', 'aug', 'wed', 184, '2', 999, '0', 'nonexistent');</w:t>
      </w:r>
    </w:p>
    <w:p w14:paraId="4F341FF1" w14:textId="77777777" w:rsidR="00EE6FEB" w:rsidRDefault="00EE6FEB"/>
    <w:p w14:paraId="1DBA32E6" w14:textId="77777777" w:rsidR="00EE6FEB" w:rsidRDefault="00EE6FEB">
      <w:r>
        <w:t>INSERT INTO  "Customer_campaign_details_p1" ("Customer_id", "contact", "month", "day_of_week", "duration", "campaign", "pdays", "previous", "poutcome") VALUES (19714, 'cellular', 'aug', 'wed', 237, '2', 999, '0', 'nonexistent');</w:t>
      </w:r>
    </w:p>
    <w:p w14:paraId="0B3F6CF0" w14:textId="77777777" w:rsidR="00EE6FEB" w:rsidRDefault="00EE6FEB"/>
    <w:p w14:paraId="1B42DC53" w14:textId="77777777" w:rsidR="00EE6FEB" w:rsidRDefault="00EE6FEB">
      <w:r>
        <w:t>INSERT INTO  "Customer_campaign_details_p1" ("Customer_id", "contact", "month", "day_of_week", "duration", "campaign", "pdays", "previous", "poutcome") VALUES (19715, 'cellular', 'aug', 'wed', 49, '1', 999, '0', 'nonexistent');</w:t>
      </w:r>
    </w:p>
    <w:p w14:paraId="6F0B2B46" w14:textId="77777777" w:rsidR="00EE6FEB" w:rsidRDefault="00EE6FEB"/>
    <w:p w14:paraId="1A881571" w14:textId="77777777" w:rsidR="00EE6FEB" w:rsidRDefault="00EE6FEB">
      <w:r>
        <w:t>INSERT INTO  "Customer_campaign_details_p1" ("Customer_id", "contact", "month", "day_of_week", "duration", "campaign", "pdays", "previous", "poutcome") VALUES (19716, 'cellular', 'aug', 'wed', 122, '1', 999, '0', 'nonexistent');</w:t>
      </w:r>
    </w:p>
    <w:p w14:paraId="71AB5103" w14:textId="77777777" w:rsidR="00EE6FEB" w:rsidRDefault="00EE6FEB"/>
    <w:p w14:paraId="544FCC6F" w14:textId="77777777" w:rsidR="00EE6FEB" w:rsidRDefault="00EE6FEB">
      <w:r>
        <w:t>INSERT INTO  "Customer_campaign_details_p1" ("Customer_id", "contact", "month", "day_of_week", "duration", "campaign", "pdays", "previous", "poutcome") VALUES (19717, 'cellular', 'aug', 'wed', 215, '1', 999, '0', 'nonexistent');</w:t>
      </w:r>
    </w:p>
    <w:p w14:paraId="1462B158" w14:textId="77777777" w:rsidR="00EE6FEB" w:rsidRDefault="00EE6FEB"/>
    <w:p w14:paraId="293A297A" w14:textId="77777777" w:rsidR="00EE6FEB" w:rsidRDefault="00EE6FEB">
      <w:r>
        <w:t>INSERT INTO  "Customer_campaign_details_p1" ("Customer_id", "contact", "month", "day_of_week", "duration", "campaign", "pdays", "previous", "poutcome") VALUES (19718, 'cellular', 'aug', 'wed', 25, '13', 999, '0', 'nonexistent');</w:t>
      </w:r>
    </w:p>
    <w:p w14:paraId="3756031D" w14:textId="77777777" w:rsidR="00EE6FEB" w:rsidRDefault="00EE6FEB"/>
    <w:p w14:paraId="79C2488C" w14:textId="77777777" w:rsidR="00EE6FEB" w:rsidRDefault="00EE6FEB">
      <w:r>
        <w:t>INSERT INTO  "Customer_campaign_details_p1" ("Customer_id", "contact", "month", "day_of_week", "duration", "campaign", "pdays", "previous", "poutcome") VALUES (19719, 'cellular', 'aug', 'wed', 211, '2', 999, '0', 'nonexistent');</w:t>
      </w:r>
    </w:p>
    <w:p w14:paraId="2D661AF9" w14:textId="77777777" w:rsidR="00EE6FEB" w:rsidRDefault="00EE6FEB"/>
    <w:p w14:paraId="41257C87" w14:textId="77777777" w:rsidR="00EE6FEB" w:rsidRDefault="00EE6FEB">
      <w:r>
        <w:t>INSERT INTO  "Customer_campaign_details_p1" ("Customer_id", "contact", "month", "day_of_week", "duration", "campaign", "pdays", "previous", "poutcome") VALUES (19720, 'cellular', 'aug', 'wed', 71, '1', 999, '0', 'nonexistent');</w:t>
      </w:r>
    </w:p>
    <w:p w14:paraId="5627181D" w14:textId="77777777" w:rsidR="00EE6FEB" w:rsidRDefault="00EE6FEB"/>
    <w:p w14:paraId="34D4FEE8" w14:textId="77777777" w:rsidR="00EE6FEB" w:rsidRDefault="00EE6FEB">
      <w:r>
        <w:t>INSERT INTO  "Customer_campaign_details_p1" ("Customer_id", "contact", "month", "day_of_week", "duration", "campaign", "pdays", "previous", "poutcome") VALUES (19721, 'cellular', 'aug', 'wed', 172, '1', 999, '0', 'nonexistent');</w:t>
      </w:r>
    </w:p>
    <w:p w14:paraId="6A43D31C" w14:textId="77777777" w:rsidR="00EE6FEB" w:rsidRDefault="00EE6FEB"/>
    <w:p w14:paraId="4706C84A" w14:textId="77777777" w:rsidR="00EE6FEB" w:rsidRDefault="00EE6FEB">
      <w:r>
        <w:t>INSERT INTO  "Customer_campaign_details_p1" ("Customer_id", "contact", "month", "day_of_week", "duration", "campaign", "pdays", "previous", "poutcome") VALUES (19722, 'cellular', 'aug', 'wed', 113, '3', 999, '0', 'nonexistent');</w:t>
      </w:r>
    </w:p>
    <w:p w14:paraId="6A3EA708" w14:textId="77777777" w:rsidR="00EE6FEB" w:rsidRDefault="00EE6FEB"/>
    <w:p w14:paraId="009ACA2F" w14:textId="77777777" w:rsidR="00EE6FEB" w:rsidRDefault="00EE6FEB">
      <w:r>
        <w:t>INSERT INTO  "Customer_campaign_details_p1" ("Customer_id", "contact", "month", "day_of_week", "duration", "campaign", "pdays", "previous", "poutcome") VALUES (19723, 'cellular', 'aug', 'wed', 119, '1', 999, '0', 'nonexistent');</w:t>
      </w:r>
    </w:p>
    <w:p w14:paraId="4D4B0C3E" w14:textId="77777777" w:rsidR="00EE6FEB" w:rsidRDefault="00EE6FEB"/>
    <w:p w14:paraId="532195F1" w14:textId="77777777" w:rsidR="00EE6FEB" w:rsidRDefault="00EE6FEB">
      <w:r>
        <w:t>INSERT INTO  "Customer_campaign_details_p1" ("Customer_id", "contact", "month", "day_of_week", "duration", "campaign", "pdays", "previous", "poutcome") VALUES (19724, 'cellular', 'aug', 'wed', 87, '1', 999, '0', 'nonexistent');</w:t>
      </w:r>
    </w:p>
    <w:p w14:paraId="4A8227AD" w14:textId="77777777" w:rsidR="00EE6FEB" w:rsidRDefault="00EE6FEB"/>
    <w:p w14:paraId="7E38EB9D" w14:textId="77777777" w:rsidR="00EE6FEB" w:rsidRDefault="00EE6FEB">
      <w:r>
        <w:t>INSERT INTO  "Customer_campaign_details_p1" ("Customer_id", "contact", "month", "day_of_week", "duration", "campaign", "pdays", "previous", "poutcome") VALUES (19725, 'cellular', 'aug', 'wed', 111, '1', 999, '0', 'nonexistent');</w:t>
      </w:r>
    </w:p>
    <w:p w14:paraId="68B3E915" w14:textId="77777777" w:rsidR="00EE6FEB" w:rsidRDefault="00EE6FEB"/>
    <w:p w14:paraId="5901BEFE" w14:textId="77777777" w:rsidR="00EE6FEB" w:rsidRDefault="00EE6FEB">
      <w:r>
        <w:t>INSERT INTO  "Customer_campaign_details_p1" ("Customer_id", "contact", "month", "day_of_week", "duration", "campaign", "pdays", "previous", "poutcome") VALUES (19726, 'cellular', 'aug', 'wed', 200, '1', 999, '0', 'nonexistent');</w:t>
      </w:r>
    </w:p>
    <w:p w14:paraId="3308F37C" w14:textId="77777777" w:rsidR="00EE6FEB" w:rsidRDefault="00EE6FEB"/>
    <w:p w14:paraId="7971B462" w14:textId="77777777" w:rsidR="00EE6FEB" w:rsidRDefault="00EE6FEB">
      <w:r>
        <w:t>INSERT INTO  "Customer_campaign_details_p1" ("Customer_id", "contact", "month", "day_of_week", "duration", "campaign", "pdays", "previous", "poutcome") VALUES (19727, 'cellular', 'aug', 'wed', 214, '5', 999, '0', 'nonexistent');</w:t>
      </w:r>
    </w:p>
    <w:p w14:paraId="1A2219BA" w14:textId="77777777" w:rsidR="00EE6FEB" w:rsidRDefault="00EE6FEB"/>
    <w:p w14:paraId="2941AD71" w14:textId="77777777" w:rsidR="00EE6FEB" w:rsidRDefault="00EE6FEB">
      <w:r>
        <w:t>INSERT INTO  "Customer_campaign_details_p1" ("Customer_id", "contact", "month", "day_of_week", "duration", "campaign", "pdays", "previous", "poutcome") VALUES (19728, 'cellular', 'aug', 'wed', 763, '9', 999, '0', 'nonexistent');</w:t>
      </w:r>
    </w:p>
    <w:p w14:paraId="57A79CB8" w14:textId="77777777" w:rsidR="00EE6FEB" w:rsidRDefault="00EE6FEB"/>
    <w:p w14:paraId="5434226C" w14:textId="77777777" w:rsidR="00EE6FEB" w:rsidRDefault="00EE6FEB">
      <w:r>
        <w:t>INSERT INTO  "Customer_campaign_details_p1" ("Customer_id", "contact", "month", "day_of_week", "duration", "campaign", "pdays", "previous", "poutcome") VALUES (19729, 'cellular', 'aug', 'wed', 889, '2', 999, '0', 'nonexistent');</w:t>
      </w:r>
    </w:p>
    <w:p w14:paraId="6F19726E" w14:textId="77777777" w:rsidR="00EE6FEB" w:rsidRDefault="00EE6FEB"/>
    <w:p w14:paraId="3E47E710" w14:textId="77777777" w:rsidR="00EE6FEB" w:rsidRDefault="00EE6FEB">
      <w:r>
        <w:t>INSERT INTO  "Customer_campaign_details_p1" ("Customer_id", "contact", "month", "day_of_week", "duration", "campaign", "pdays", "previous", "poutcome") VALUES (19730, 'cellular', 'aug', 'wed', 95, '1', 999, '0', 'nonexistent');</w:t>
      </w:r>
    </w:p>
    <w:p w14:paraId="67782973" w14:textId="77777777" w:rsidR="00EE6FEB" w:rsidRDefault="00EE6FEB"/>
    <w:p w14:paraId="07DB1C6A" w14:textId="77777777" w:rsidR="00EE6FEB" w:rsidRDefault="00EE6FEB">
      <w:r>
        <w:t>INSERT INTO  "Customer_campaign_details_p1" ("Customer_id", "contact", "month", "day_of_week", "duration", "campaign", "pdays", "previous", "poutcome") VALUES (19731, 'cellular', 'aug', 'wed', 195, '1', 999, '0', 'nonexistent');</w:t>
      </w:r>
    </w:p>
    <w:p w14:paraId="7BDDB6BE" w14:textId="77777777" w:rsidR="00EE6FEB" w:rsidRDefault="00EE6FEB"/>
    <w:p w14:paraId="03B8859F" w14:textId="77777777" w:rsidR="00EE6FEB" w:rsidRDefault="00EE6FEB">
      <w:r>
        <w:t>INSERT INTO  "Customer_campaign_details_p1" ("Customer_id", "contact", "month", "day_of_week", "duration", "campaign", "pdays", "previous", "poutcome") VALUES (19732, 'cellular', 'aug', 'wed', 210, '1', 999, '0', 'nonexistent');</w:t>
      </w:r>
    </w:p>
    <w:p w14:paraId="58EADC22" w14:textId="77777777" w:rsidR="00EE6FEB" w:rsidRDefault="00EE6FEB"/>
    <w:p w14:paraId="450BE71B" w14:textId="77777777" w:rsidR="00EE6FEB" w:rsidRDefault="00EE6FEB">
      <w:r>
        <w:t>INSERT INTO  "Customer_campaign_details_p1" ("Customer_id", "contact", "month", "day_of_week", "duration", "campaign", "pdays", "previous", "poutcome") VALUES (19733, 'cellular', 'aug', 'wed', 413, '1', 999, '0', 'nonexistent');</w:t>
      </w:r>
    </w:p>
    <w:p w14:paraId="74ADE014" w14:textId="77777777" w:rsidR="00EE6FEB" w:rsidRDefault="00EE6FEB"/>
    <w:p w14:paraId="4D7A6756" w14:textId="77777777" w:rsidR="00EE6FEB" w:rsidRDefault="00EE6FEB">
      <w:r>
        <w:t>INSERT INTO  "Customer_campaign_details_p1" ("Customer_id", "contact", "month", "day_of_week", "duration", "campaign", "pdays", "previous", "poutcome") VALUES (19734, 'cellular', 'aug', 'wed', 97, '2', 999, '0', 'nonexistent');</w:t>
      </w:r>
    </w:p>
    <w:p w14:paraId="6BDB22AF" w14:textId="77777777" w:rsidR="00EE6FEB" w:rsidRDefault="00EE6FEB"/>
    <w:p w14:paraId="50CE889D" w14:textId="77777777" w:rsidR="00EE6FEB" w:rsidRDefault="00EE6FEB">
      <w:r>
        <w:t>INSERT INTO  "Customer_campaign_details_p1" ("Customer_id", "contact", "month", "day_of_week", "duration", "campaign", "pdays", "previous", "poutcome") VALUES (19735, 'cellular', 'aug', 'wed', 472, '1', 999, '0', 'nonexistent');</w:t>
      </w:r>
    </w:p>
    <w:p w14:paraId="1E5BBE63" w14:textId="77777777" w:rsidR="00EE6FEB" w:rsidRDefault="00EE6FEB"/>
    <w:p w14:paraId="40A39D27" w14:textId="77777777" w:rsidR="00EE6FEB" w:rsidRDefault="00EE6FEB">
      <w:r>
        <w:t>INSERT INTO  "Customer_campaign_details_p1" ("Customer_id", "contact", "month", "day_of_week", "duration", "campaign", "pdays", "previous", "poutcome") VALUES (19736, 'cellular', 'aug', 'wed', 352, '2', 999, '0', 'nonexistent');</w:t>
      </w:r>
    </w:p>
    <w:p w14:paraId="5FD0BC0E" w14:textId="77777777" w:rsidR="00EE6FEB" w:rsidRDefault="00EE6FEB"/>
    <w:p w14:paraId="65CB4B96" w14:textId="77777777" w:rsidR="00EE6FEB" w:rsidRDefault="00EE6FEB">
      <w:r>
        <w:t>INSERT INTO  "Customer_campaign_details_p1" ("Customer_id", "contact", "month", "day_of_week", "duration", "campaign", "pdays", "previous", "poutcome") VALUES (19737, 'cellular', 'aug', 'wed', 78, '2', 999, '0', 'nonexistent');</w:t>
      </w:r>
    </w:p>
    <w:p w14:paraId="431FA5EA" w14:textId="77777777" w:rsidR="00EE6FEB" w:rsidRDefault="00EE6FEB"/>
    <w:p w14:paraId="302CD57B" w14:textId="77777777" w:rsidR="00EE6FEB" w:rsidRDefault="00EE6FEB">
      <w:r>
        <w:t>INSERT INTO  "Customer_campaign_details_p1" ("Customer_id", "contact", "month", "day_of_week", "duration", "campaign", "pdays", "previous", "poutcome") VALUES (19738, 'cellular', 'aug', 'wed', 212, '2', 999, '0', 'nonexistent');</w:t>
      </w:r>
    </w:p>
    <w:p w14:paraId="4306907F" w14:textId="77777777" w:rsidR="00EE6FEB" w:rsidRDefault="00EE6FEB"/>
    <w:p w14:paraId="6DE2368B" w14:textId="77777777" w:rsidR="00EE6FEB" w:rsidRDefault="00EE6FEB">
      <w:r>
        <w:t>INSERT INTO  "Customer_campaign_details_p1" ("Customer_id", "contact", "month", "day_of_week", "duration", "campaign", "pdays", "previous", "poutcome") VALUES (19739, 'cellular', 'aug', 'wed', 72, '2', 999, '0', 'nonexistent');</w:t>
      </w:r>
    </w:p>
    <w:p w14:paraId="1A536D9B" w14:textId="77777777" w:rsidR="00EE6FEB" w:rsidRDefault="00EE6FEB"/>
    <w:p w14:paraId="0DA09792" w14:textId="77777777" w:rsidR="00EE6FEB" w:rsidRDefault="00EE6FEB">
      <w:r>
        <w:t>INSERT INTO  "Customer_campaign_details_p1" ("Customer_id", "contact", "month", "day_of_week", "duration", "campaign", "pdays", "previous", "poutcome") VALUES (19740, 'cellular', 'aug', 'wed', 76, '2', 999, '0', 'nonexistent');</w:t>
      </w:r>
    </w:p>
    <w:p w14:paraId="64E381B8" w14:textId="77777777" w:rsidR="00EE6FEB" w:rsidRDefault="00EE6FEB"/>
    <w:p w14:paraId="06F46D34" w14:textId="77777777" w:rsidR="00EE6FEB" w:rsidRDefault="00EE6FEB">
      <w:r>
        <w:t>INSERT INTO  "Customer_campaign_details_p1" ("Customer_id", "contact", "month", "day_of_week", "duration", "campaign", "pdays", "previous", "poutcome") VALUES (19741, 'cellular', 'aug', 'wed', 112, '6', 999, '0', 'nonexistent');</w:t>
      </w:r>
    </w:p>
    <w:p w14:paraId="6A0E12F1" w14:textId="77777777" w:rsidR="00EE6FEB" w:rsidRDefault="00EE6FEB"/>
    <w:p w14:paraId="38F9AA74" w14:textId="77777777" w:rsidR="00EE6FEB" w:rsidRDefault="00EE6FEB">
      <w:r>
        <w:t>INSERT INTO  "Customer_campaign_details_p1" ("Customer_id", "contact", "month", "day_of_week", "duration", "campaign", "pdays", "previous", "poutcome") VALUES (19742, 'cellular', 'aug', 'wed', 161, '2', 999, '0', 'nonexistent');</w:t>
      </w:r>
    </w:p>
    <w:p w14:paraId="5D0CE421" w14:textId="77777777" w:rsidR="00EE6FEB" w:rsidRDefault="00EE6FEB"/>
    <w:p w14:paraId="5298A479" w14:textId="77777777" w:rsidR="00EE6FEB" w:rsidRDefault="00EE6FEB">
      <w:r>
        <w:t>INSERT INTO  "Customer_campaign_details_p1" ("Customer_id", "contact", "month", "day_of_week", "duration", "campaign", "pdays", "previous", "poutcome") VALUES (19743, 'cellular', 'aug', 'wed', 140, '2', 999, '0', 'nonexistent');</w:t>
      </w:r>
    </w:p>
    <w:p w14:paraId="44EA91AB" w14:textId="77777777" w:rsidR="00EE6FEB" w:rsidRDefault="00EE6FEB"/>
    <w:p w14:paraId="75E3338C" w14:textId="77777777" w:rsidR="00EE6FEB" w:rsidRDefault="00EE6FEB">
      <w:r>
        <w:t>INSERT INTO  "Customer_campaign_details_p1" ("Customer_id", "contact", "month", "day_of_week", "duration", "campaign", "pdays", "previous", "poutcome") VALUES (19744, 'cellular', 'aug', 'wed', 536, '5', 999, '0', 'nonexistent');</w:t>
      </w:r>
    </w:p>
    <w:p w14:paraId="283D6750" w14:textId="77777777" w:rsidR="00EE6FEB" w:rsidRDefault="00EE6FEB"/>
    <w:p w14:paraId="56B13FCD" w14:textId="77777777" w:rsidR="00EE6FEB" w:rsidRDefault="00EE6FEB">
      <w:r>
        <w:t>INSERT INTO  "Customer_campaign_details_p1" ("Customer_id", "contact", "month", "day_of_week", "duration", "campaign", "pdays", "previous", "poutcome") VALUES (19745, 'cellular', 'aug', 'wed', 75, '6', 999, '0', 'nonexistent');</w:t>
      </w:r>
    </w:p>
    <w:p w14:paraId="68E99035" w14:textId="77777777" w:rsidR="00EE6FEB" w:rsidRDefault="00EE6FEB"/>
    <w:p w14:paraId="634E414E" w14:textId="77777777" w:rsidR="00EE6FEB" w:rsidRDefault="00EE6FEB">
      <w:r>
        <w:t>INSERT INTO  "Customer_campaign_details_p1" ("Customer_id", "contact", "month", "day_of_week", "duration", "campaign", "pdays", "previous", "poutcome") VALUES (19746, 'cellular', 'aug', 'wed', 1740, '1', 999, '0', 'nonexistent');</w:t>
      </w:r>
    </w:p>
    <w:p w14:paraId="4C2C376F" w14:textId="77777777" w:rsidR="00EE6FEB" w:rsidRDefault="00EE6FEB"/>
    <w:p w14:paraId="57577EF4" w14:textId="77777777" w:rsidR="00EE6FEB" w:rsidRDefault="00EE6FEB">
      <w:r>
        <w:t>INSERT INTO  "Customer_campaign_details_p1" ("Customer_id", "contact", "month", "day_of_week", "duration", "campaign", "pdays", "previous", "poutcome") VALUES (19747, 'cellular', 'aug', 'wed', 56, '1', 999, '0', 'nonexistent');</w:t>
      </w:r>
    </w:p>
    <w:p w14:paraId="52AE4A7B" w14:textId="77777777" w:rsidR="00EE6FEB" w:rsidRDefault="00EE6FEB"/>
    <w:p w14:paraId="036C237C" w14:textId="77777777" w:rsidR="00EE6FEB" w:rsidRDefault="00EE6FEB">
      <w:r>
        <w:t>INSERT INTO  "Customer_campaign_details_p1" ("Customer_id", "contact", "month", "day_of_week", "duration", "campaign", "pdays", "previous", "poutcome") VALUES (19748, 'cellular', 'aug', 'wed', 513, '2', 999, '0', 'nonexistent');</w:t>
      </w:r>
    </w:p>
    <w:p w14:paraId="6699F482" w14:textId="77777777" w:rsidR="00EE6FEB" w:rsidRDefault="00EE6FEB"/>
    <w:p w14:paraId="3B45FC5D" w14:textId="77777777" w:rsidR="00EE6FEB" w:rsidRDefault="00EE6FEB">
      <w:r>
        <w:t>INSERT INTO  "Customer_campaign_details_p1" ("Customer_id", "contact", "month", "day_of_week", "duration", "campaign", "pdays", "previous", "poutcome") VALUES (19749, 'cellular', 'aug', 'wed', 744, '5', 999, '0', 'nonexistent');</w:t>
      </w:r>
    </w:p>
    <w:p w14:paraId="06EF4D29" w14:textId="77777777" w:rsidR="00EE6FEB" w:rsidRDefault="00EE6FEB"/>
    <w:p w14:paraId="256FDB6A" w14:textId="77777777" w:rsidR="00EE6FEB" w:rsidRDefault="00EE6FEB">
      <w:r>
        <w:t>INSERT INTO  "Customer_campaign_details_p1" ("Customer_id", "contact", "month", "day_of_week", "duration", "campaign", "pdays", "previous", "poutcome") VALUES (19750, 'cellular', 'aug', 'wed', 177, '1', 999, '0', 'nonexistent');</w:t>
      </w:r>
    </w:p>
    <w:p w14:paraId="4F4129DA" w14:textId="77777777" w:rsidR="00EE6FEB" w:rsidRDefault="00EE6FEB"/>
    <w:p w14:paraId="11EF80D1" w14:textId="77777777" w:rsidR="00EE6FEB" w:rsidRDefault="00EE6FEB">
      <w:r>
        <w:t>INSERT INTO  "Customer_campaign_details_p1" ("Customer_id", "contact", "month", "day_of_week", "duration", "campaign", "pdays", "previous", "poutcome") VALUES (19751, 'cellular', 'aug', 'wed', 184, '3', 999, '0', 'nonexistent');</w:t>
      </w:r>
    </w:p>
    <w:p w14:paraId="2C2D85A1" w14:textId="77777777" w:rsidR="00EE6FEB" w:rsidRDefault="00EE6FEB"/>
    <w:p w14:paraId="696C31B3" w14:textId="77777777" w:rsidR="00EE6FEB" w:rsidRDefault="00EE6FEB">
      <w:r>
        <w:t>INSERT INTO  "Customer_campaign_details_p1" ("Customer_id", "contact", "month", "day_of_week", "duration", "campaign", "pdays", "previous", "poutcome") VALUES (19752, 'cellular', 'aug', 'wed', 62, '2', 999, '0', 'nonexistent');</w:t>
      </w:r>
    </w:p>
    <w:p w14:paraId="76BB936A" w14:textId="77777777" w:rsidR="00EE6FEB" w:rsidRDefault="00EE6FEB"/>
    <w:p w14:paraId="15133F39" w14:textId="77777777" w:rsidR="00EE6FEB" w:rsidRDefault="00EE6FEB">
      <w:r>
        <w:t>INSERT INTO  "Customer_campaign_details_p1" ("Customer_id", "contact", "month", "day_of_week", "duration", "campaign", "pdays", "previous", "poutcome") VALUES (19753, 'cellular', 'aug', 'wed', 194, '3', 999, '0', 'nonexistent');</w:t>
      </w:r>
    </w:p>
    <w:p w14:paraId="1E6D2EF9" w14:textId="77777777" w:rsidR="00EE6FEB" w:rsidRDefault="00EE6FEB"/>
    <w:p w14:paraId="5DAFC1F3" w14:textId="77777777" w:rsidR="00EE6FEB" w:rsidRDefault="00EE6FEB">
      <w:r>
        <w:t>INSERT INTO  "Customer_campaign_details_p1" ("Customer_id", "contact", "month", "day_of_week", "duration", "campaign", "pdays", "previous", "poutcome") VALUES (19754, 'cellular', 'aug', 'wed', 94, '2', 999, '0', 'nonexistent');</w:t>
      </w:r>
    </w:p>
    <w:p w14:paraId="3AB069A9" w14:textId="77777777" w:rsidR="00EE6FEB" w:rsidRDefault="00EE6FEB"/>
    <w:p w14:paraId="1CD23ED4" w14:textId="77777777" w:rsidR="00EE6FEB" w:rsidRDefault="00EE6FEB">
      <w:r>
        <w:t>INSERT INTO  "Customer_campaign_details_p1" ("Customer_id", "contact", "month", "day_of_week", "duration", "campaign", "pdays", "previous", "poutcome") VALUES (19755, 'cellular', 'aug', 'wed', 88, '2', 999, '0', 'nonexistent');</w:t>
      </w:r>
    </w:p>
    <w:p w14:paraId="48C11AF7" w14:textId="77777777" w:rsidR="00EE6FEB" w:rsidRDefault="00EE6FEB"/>
    <w:p w14:paraId="3334484D" w14:textId="77777777" w:rsidR="00EE6FEB" w:rsidRDefault="00EE6FEB">
      <w:r>
        <w:t>INSERT INTO  "Customer_campaign_details_p1" ("Customer_id", "contact", "month", "day_of_week", "duration", "campaign", "pdays", "previous", "poutcome") VALUES (19756, 'cellular', 'aug', 'wed', 398, '2', 999, '0', 'nonexistent');</w:t>
      </w:r>
    </w:p>
    <w:p w14:paraId="77C69241" w14:textId="77777777" w:rsidR="00EE6FEB" w:rsidRDefault="00EE6FEB"/>
    <w:p w14:paraId="17E5B11D" w14:textId="77777777" w:rsidR="00EE6FEB" w:rsidRDefault="00EE6FEB">
      <w:r>
        <w:t>INSERT INTO  "Customer_campaign_details_p1" ("Customer_id", "contact", "month", "day_of_week", "duration", "campaign", "pdays", "previous", "poutcome") VALUES (19757, 'cellular', 'aug', 'wed', 259, '2', 999, '0', 'nonexistent');</w:t>
      </w:r>
    </w:p>
    <w:p w14:paraId="61C875C8" w14:textId="77777777" w:rsidR="00EE6FEB" w:rsidRDefault="00EE6FEB"/>
    <w:p w14:paraId="625B6819" w14:textId="77777777" w:rsidR="00EE6FEB" w:rsidRDefault="00EE6FEB">
      <w:r>
        <w:t>INSERT INTO  "Customer_campaign_details_p1" ("Customer_id", "contact", "month", "day_of_week", "duration", "campaign", "pdays", "previous", "poutcome") VALUES (19758, 'cellular', 'aug', 'wed', 329, '2', 999, '0', 'nonexistent');</w:t>
      </w:r>
    </w:p>
    <w:p w14:paraId="67B57D3E" w14:textId="77777777" w:rsidR="00EE6FEB" w:rsidRDefault="00EE6FEB"/>
    <w:p w14:paraId="38929E86" w14:textId="77777777" w:rsidR="00EE6FEB" w:rsidRDefault="00EE6FEB">
      <w:r>
        <w:t>INSERT INTO  "Customer_campaign_details_p1" ("Customer_id", "contact", "month", "day_of_week", "duration", "campaign", "pdays", "previous", "poutcome") VALUES (19759, 'cellular', 'aug', 'wed', 239, '1', 999, '0', 'nonexistent');</w:t>
      </w:r>
    </w:p>
    <w:p w14:paraId="6BD83CD7" w14:textId="77777777" w:rsidR="00EE6FEB" w:rsidRDefault="00EE6FEB"/>
    <w:p w14:paraId="61A2ECDA" w14:textId="77777777" w:rsidR="00EE6FEB" w:rsidRDefault="00EE6FEB">
      <w:r>
        <w:t>INSERT INTO  "Customer_campaign_details_p1" ("Customer_id", "contact", "month", "day_of_week", "duration", "campaign", "pdays", "previous", "poutcome") VALUES (19760, 'cellular', 'aug', 'wed', 414, '1', 999, '0', 'nonexistent');</w:t>
      </w:r>
    </w:p>
    <w:p w14:paraId="42656500" w14:textId="77777777" w:rsidR="00EE6FEB" w:rsidRDefault="00EE6FEB"/>
    <w:p w14:paraId="46E089DD" w14:textId="77777777" w:rsidR="00EE6FEB" w:rsidRDefault="00EE6FEB">
      <w:r>
        <w:t>INSERT INTO  "Customer_campaign_details_p1" ("Customer_id", "contact", "month", "day_of_week", "duration", "campaign", "pdays", "previous", "poutcome") VALUES (19761, 'cellular', 'aug', 'wed', 252, '1', 999, '0', 'nonexistent');</w:t>
      </w:r>
    </w:p>
    <w:p w14:paraId="2F15CD76" w14:textId="77777777" w:rsidR="00EE6FEB" w:rsidRDefault="00EE6FEB"/>
    <w:p w14:paraId="7277EA1A" w14:textId="77777777" w:rsidR="00EE6FEB" w:rsidRDefault="00EE6FEB">
      <w:r>
        <w:t>INSERT INTO  "Customer_campaign_details_p1" ("Customer_id", "contact", "month", "day_of_week", "duration", "campaign", "pdays", "previous", "poutcome") VALUES (19762, 'cellular', 'aug', 'wed', 90, '1', 999, '0', 'nonexistent');</w:t>
      </w:r>
    </w:p>
    <w:p w14:paraId="7D5CD729" w14:textId="77777777" w:rsidR="00EE6FEB" w:rsidRDefault="00EE6FEB"/>
    <w:p w14:paraId="6DB73980" w14:textId="77777777" w:rsidR="00EE6FEB" w:rsidRDefault="00EE6FEB">
      <w:r>
        <w:t>INSERT INTO  "Customer_campaign_details_p1" ("Customer_id", "contact", "month", "day_of_week", "duration", "campaign", "pdays", "previous", "poutcome") VALUES (19763, 'cellular', 'aug', 'wed', 116, '2', 999, '0', 'nonexistent');</w:t>
      </w:r>
    </w:p>
    <w:p w14:paraId="2925DC36" w14:textId="77777777" w:rsidR="00EE6FEB" w:rsidRDefault="00EE6FEB"/>
    <w:p w14:paraId="2C7DCF12" w14:textId="77777777" w:rsidR="00EE6FEB" w:rsidRDefault="00EE6FEB">
      <w:r>
        <w:t>INSERT INTO  "Customer_campaign_details_p1" ("Customer_id", "contact", "month", "day_of_week", "duration", "campaign", "pdays", "previous", "poutcome") VALUES (19764, 'cellular', 'aug', 'wed', 113, '2', 999, '0', 'nonexistent');</w:t>
      </w:r>
    </w:p>
    <w:p w14:paraId="717DBC01" w14:textId="77777777" w:rsidR="00EE6FEB" w:rsidRDefault="00EE6FEB"/>
    <w:p w14:paraId="7FA263BA" w14:textId="77777777" w:rsidR="00EE6FEB" w:rsidRDefault="00EE6FEB">
      <w:r>
        <w:t>INSERT INTO  "Customer_campaign_details_p1" ("Customer_id", "contact", "month", "day_of_week", "duration", "campaign", "pdays", "previous", "poutcome") VALUES (19765, 'cellular', 'aug', 'wed', 447, '2', 999, '0', 'nonexistent');</w:t>
      </w:r>
    </w:p>
    <w:p w14:paraId="13D8D008" w14:textId="77777777" w:rsidR="00EE6FEB" w:rsidRDefault="00EE6FEB"/>
    <w:p w14:paraId="7FB18750" w14:textId="77777777" w:rsidR="00EE6FEB" w:rsidRDefault="00EE6FEB">
      <w:r>
        <w:t>INSERT INTO  "Customer_campaign_details_p1" ("Customer_id", "contact", "month", "day_of_week", "duration", "campaign", "pdays", "previous", "poutcome") VALUES (19766, 'cellular', 'aug', 'wed', 88, '2', 999, '0', 'nonexistent');</w:t>
      </w:r>
    </w:p>
    <w:p w14:paraId="58A1020B" w14:textId="77777777" w:rsidR="00EE6FEB" w:rsidRDefault="00EE6FEB"/>
    <w:p w14:paraId="33D8551C" w14:textId="77777777" w:rsidR="00EE6FEB" w:rsidRDefault="00EE6FEB">
      <w:r>
        <w:t>INSERT INTO  "Customer_campaign_details_p1" ("Customer_id", "contact", "month", "day_of_week", "duration", "campaign", "pdays", "previous", "poutcome") VALUES (19767, 'cellular', 'aug', 'wed', 157, '2', 999, '0', 'nonexistent');</w:t>
      </w:r>
    </w:p>
    <w:p w14:paraId="0D45E958" w14:textId="77777777" w:rsidR="00EE6FEB" w:rsidRDefault="00EE6FEB"/>
    <w:p w14:paraId="4E158419" w14:textId="77777777" w:rsidR="00EE6FEB" w:rsidRDefault="00EE6FEB">
      <w:r>
        <w:t>INSERT INTO  "Customer_campaign_details_p1" ("Customer_id", "contact", "month", "day_of_week", "duration", "campaign", "pdays", "previous", "poutcome") VALUES (19768, 'cellular', 'aug', 'wed', 15, '11', 999, '0', 'nonexistent');</w:t>
      </w:r>
    </w:p>
    <w:p w14:paraId="2A799697" w14:textId="77777777" w:rsidR="00EE6FEB" w:rsidRDefault="00EE6FEB"/>
    <w:p w14:paraId="1592DABA" w14:textId="77777777" w:rsidR="00EE6FEB" w:rsidRDefault="00EE6FEB">
      <w:r>
        <w:t>INSERT INTO  "Customer_campaign_details_p1" ("Customer_id", "contact", "month", "day_of_week", "duration", "campaign", "pdays", "previous", "poutcome") VALUES (19769, 'cellular', 'aug', 'wed', 203, '2', 999, '0', 'nonexistent');</w:t>
      </w:r>
    </w:p>
    <w:p w14:paraId="3DDDCA11" w14:textId="77777777" w:rsidR="00EE6FEB" w:rsidRDefault="00EE6FEB"/>
    <w:p w14:paraId="009DC65F" w14:textId="77777777" w:rsidR="00EE6FEB" w:rsidRDefault="00EE6FEB">
      <w:r>
        <w:t>INSERT INTO  "Customer_campaign_details_p1" ("Customer_id", "contact", "month", "day_of_week", "duration", "campaign", "pdays", "previous", "poutcome") VALUES (19770, 'cellular', 'aug', 'wed', 471, '5', 999, '0', 'nonexistent');</w:t>
      </w:r>
    </w:p>
    <w:p w14:paraId="3FCFD5F8" w14:textId="77777777" w:rsidR="00EE6FEB" w:rsidRDefault="00EE6FEB"/>
    <w:p w14:paraId="2350726C" w14:textId="77777777" w:rsidR="00EE6FEB" w:rsidRDefault="00EE6FEB">
      <w:r>
        <w:t>INSERT INTO  "Customer_campaign_details_p1" ("Customer_id", "contact", "month", "day_of_week", "duration", "campaign", "pdays", "previous", "poutcome") VALUES (19771, 'cellular', 'aug', 'wed', 82, '1', 999, '0', 'nonexistent');</w:t>
      </w:r>
    </w:p>
    <w:p w14:paraId="60426AAE" w14:textId="77777777" w:rsidR="00EE6FEB" w:rsidRDefault="00EE6FEB"/>
    <w:p w14:paraId="6F03800E" w14:textId="77777777" w:rsidR="00EE6FEB" w:rsidRDefault="00EE6FEB">
      <w:r>
        <w:t>INSERT INTO  "Customer_campaign_details_p1" ("Customer_id", "contact", "month", "day_of_week", "duration", "campaign", "pdays", "previous", "poutcome") VALUES (19772, 'cellular', 'aug', 'wed', 162, '1', 999, '0', 'nonexistent');</w:t>
      </w:r>
    </w:p>
    <w:p w14:paraId="74549A09" w14:textId="77777777" w:rsidR="00EE6FEB" w:rsidRDefault="00EE6FEB"/>
    <w:p w14:paraId="6CA63C55" w14:textId="77777777" w:rsidR="00EE6FEB" w:rsidRDefault="00EE6FEB">
      <w:r>
        <w:t>INSERT INTO  "Customer_campaign_details_p1" ("Customer_id", "contact", "month", "day_of_week", "duration", "campaign", "pdays", "previous", "poutcome") VALUES (19773, 'cellular', 'aug', 'wed', 174, '1', 999, '0', 'nonexistent');</w:t>
      </w:r>
    </w:p>
    <w:p w14:paraId="40658CD4" w14:textId="77777777" w:rsidR="00EE6FEB" w:rsidRDefault="00EE6FEB"/>
    <w:p w14:paraId="12D875EA" w14:textId="77777777" w:rsidR="00EE6FEB" w:rsidRDefault="00EE6FEB">
      <w:r>
        <w:t>INSERT INTO  "Customer_campaign_details_p1" ("Customer_id", "contact", "month", "day_of_week", "duration", "campaign", "pdays", "previous", "poutcome") VALUES (19774, 'cellular', 'aug', 'wed', 188, '4', 999, '0', 'nonexistent');</w:t>
      </w:r>
    </w:p>
    <w:p w14:paraId="15303DC5" w14:textId="77777777" w:rsidR="00EE6FEB" w:rsidRDefault="00EE6FEB"/>
    <w:p w14:paraId="76BE6509" w14:textId="77777777" w:rsidR="00EE6FEB" w:rsidRDefault="00EE6FEB">
      <w:r>
        <w:t>INSERT INTO  "Customer_campaign_details_p1" ("Customer_id", "contact", "month", "day_of_week", "duration", "campaign", "pdays", "previous", "poutcome") VALUES (19775, 'cellular', 'aug', 'wed', 1408, '3', 999, '0', 'nonexistent');</w:t>
      </w:r>
    </w:p>
    <w:p w14:paraId="01370C80" w14:textId="77777777" w:rsidR="00EE6FEB" w:rsidRDefault="00EE6FEB"/>
    <w:p w14:paraId="37E7324A" w14:textId="77777777" w:rsidR="00EE6FEB" w:rsidRDefault="00EE6FEB">
      <w:r>
        <w:t>INSERT INTO  "Customer_campaign_details_p1" ("Customer_id", "contact", "month", "day_of_week", "duration", "campaign", "pdays", "previous", "poutcome") VALUES (19776, 'cellular', 'aug', 'wed', 132, '1', 999, '0', 'nonexistent');</w:t>
      </w:r>
    </w:p>
    <w:p w14:paraId="3B8105AB" w14:textId="77777777" w:rsidR="00EE6FEB" w:rsidRDefault="00EE6FEB"/>
    <w:p w14:paraId="5FC34CAF" w14:textId="77777777" w:rsidR="00EE6FEB" w:rsidRDefault="00EE6FEB">
      <w:r>
        <w:t>INSERT INTO  "Customer_campaign_details_p1" ("Customer_id", "contact", "month", "day_of_week", "duration", "campaign", "pdays", "previous", "poutcome") VALUES (19777, 'cellular', 'aug', 'wed', 70, '2', 999, '0', 'nonexistent');</w:t>
      </w:r>
    </w:p>
    <w:p w14:paraId="6261AE10" w14:textId="77777777" w:rsidR="00EE6FEB" w:rsidRDefault="00EE6FEB"/>
    <w:p w14:paraId="585F8982" w14:textId="77777777" w:rsidR="00EE6FEB" w:rsidRDefault="00EE6FEB">
      <w:r>
        <w:t>INSERT INTO  "Customer_campaign_details_p1" ("Customer_id", "contact", "month", "day_of_week", "duration", "campaign", "pdays", "previous", "poutcome") VALUES (19778, 'cellular', 'aug', 'wed', 293, '1', 999, '0', 'nonexistent');</w:t>
      </w:r>
    </w:p>
    <w:p w14:paraId="642B1711" w14:textId="77777777" w:rsidR="00EE6FEB" w:rsidRDefault="00EE6FEB"/>
    <w:p w14:paraId="6420D505" w14:textId="77777777" w:rsidR="00EE6FEB" w:rsidRDefault="00EE6FEB">
      <w:r>
        <w:t>INSERT INTO  "Customer_campaign_details_p1" ("Customer_id", "contact", "month", "day_of_week", "duration", "campaign", "pdays", "previous", "poutcome") VALUES (19779, 'cellular', 'aug', 'wed', 102, '1', 999, '0', 'nonexistent');</w:t>
      </w:r>
    </w:p>
    <w:p w14:paraId="5A990598" w14:textId="77777777" w:rsidR="00EE6FEB" w:rsidRDefault="00EE6FEB"/>
    <w:p w14:paraId="3B787DD2" w14:textId="77777777" w:rsidR="00EE6FEB" w:rsidRDefault="00EE6FEB">
      <w:r>
        <w:t>INSERT INTO  "Customer_campaign_details_p1" ("Customer_id", "contact", "month", "day_of_week", "duration", "campaign", "pdays", "previous", "poutcome") VALUES (19780, 'cellular', 'aug', 'wed', 118, '1', 999, '0', 'nonexistent');</w:t>
      </w:r>
    </w:p>
    <w:p w14:paraId="187FC6D2" w14:textId="77777777" w:rsidR="00EE6FEB" w:rsidRDefault="00EE6FEB"/>
    <w:p w14:paraId="78FB1E7B" w14:textId="77777777" w:rsidR="00EE6FEB" w:rsidRDefault="00EE6FEB">
      <w:r>
        <w:t>INSERT INTO  "Customer_campaign_details_p1" ("Customer_id", "contact", "month", "day_of_week", "duration", "campaign", "pdays", "previous", "poutcome") VALUES (19781, 'cellular', 'aug', 'wed', 584, '1', 999, '0', 'nonexistent');</w:t>
      </w:r>
    </w:p>
    <w:p w14:paraId="54CD5DBA" w14:textId="77777777" w:rsidR="00EE6FEB" w:rsidRDefault="00EE6FEB"/>
    <w:p w14:paraId="65918AF3" w14:textId="77777777" w:rsidR="00EE6FEB" w:rsidRDefault="00EE6FEB">
      <w:r>
        <w:t>INSERT INTO  "Customer_campaign_details_p1" ("Customer_id", "contact", "month", "day_of_week", "duration", "campaign", "pdays", "previous", "poutcome") VALUES (19782, 'cellular', 'aug', 'wed', 718, '1', 999, '0', 'nonexistent');</w:t>
      </w:r>
    </w:p>
    <w:p w14:paraId="1B8C7913" w14:textId="77777777" w:rsidR="00EE6FEB" w:rsidRDefault="00EE6FEB"/>
    <w:p w14:paraId="770D9DD9" w14:textId="77777777" w:rsidR="00EE6FEB" w:rsidRDefault="00EE6FEB">
      <w:r>
        <w:t>INSERT INTO  "Customer_campaign_details_p1" ("Customer_id", "contact", "month", "day_of_week", "duration", "campaign", "pdays", "previous", "poutcome") VALUES (19783, 'cellular', 'aug', 'wed', 58, '1', 999, '0', 'nonexistent');</w:t>
      </w:r>
    </w:p>
    <w:p w14:paraId="606D86C4" w14:textId="77777777" w:rsidR="00EE6FEB" w:rsidRDefault="00EE6FEB"/>
    <w:p w14:paraId="64D7EDA2" w14:textId="77777777" w:rsidR="00EE6FEB" w:rsidRDefault="00EE6FEB">
      <w:r>
        <w:t>INSERT INTO  "Customer_campaign_details_p1" ("Customer_id", "contact", "month", "day_of_week", "duration", "campaign", "pdays", "previous", "poutcome") VALUES (19784, 'cellular', 'aug', 'wed', 69, '2', 999, '0', 'nonexistent');</w:t>
      </w:r>
    </w:p>
    <w:p w14:paraId="4AC45749" w14:textId="77777777" w:rsidR="00EE6FEB" w:rsidRDefault="00EE6FEB"/>
    <w:p w14:paraId="695579E3" w14:textId="77777777" w:rsidR="00EE6FEB" w:rsidRDefault="00EE6FEB">
      <w:r>
        <w:t>INSERT INTO  "Customer_campaign_details_p1" ("Customer_id", "contact", "month", "day_of_week", "duration", "campaign", "pdays", "previous", "poutcome") VALUES (19785, 'cellular', 'aug', 'wed', 797, '2', 999, '0', 'nonexistent');</w:t>
      </w:r>
    </w:p>
    <w:p w14:paraId="0F31E8A9" w14:textId="77777777" w:rsidR="00EE6FEB" w:rsidRDefault="00EE6FEB"/>
    <w:p w14:paraId="08B76427" w14:textId="77777777" w:rsidR="00EE6FEB" w:rsidRDefault="00EE6FEB">
      <w:r>
        <w:t>INSERT INTO  "Customer_campaign_details_p1" ("Customer_id", "contact", "month", "day_of_week", "duration", "campaign", "pdays", "previous", "poutcome") VALUES (19786, 'cellular', 'aug', 'wed', 95, '1', 999, '0', 'nonexistent');</w:t>
      </w:r>
    </w:p>
    <w:p w14:paraId="7E89EDF4" w14:textId="77777777" w:rsidR="00EE6FEB" w:rsidRDefault="00EE6FEB"/>
    <w:p w14:paraId="0C7A95EA" w14:textId="77777777" w:rsidR="00EE6FEB" w:rsidRDefault="00EE6FEB">
      <w:r>
        <w:t>INSERT INTO  "Customer_campaign_details_p1" ("Customer_id", "contact", "month", "day_of_week", "duration", "campaign", "pdays", "previous", "poutcome") VALUES (19787, 'cellular', 'aug', 'wed', 94, '1', 999, '0', 'nonexistent');</w:t>
      </w:r>
    </w:p>
    <w:p w14:paraId="55D5F79D" w14:textId="77777777" w:rsidR="00EE6FEB" w:rsidRDefault="00EE6FEB"/>
    <w:p w14:paraId="0C89386D" w14:textId="77777777" w:rsidR="00EE6FEB" w:rsidRDefault="00EE6FEB">
      <w:r>
        <w:t>INSERT INTO  "Customer_campaign_details_p1" ("Customer_id", "contact", "month", "day_of_week", "duration", "campaign", "pdays", "previous", "poutcome") VALUES (19788, 'cellular', 'aug', 'wed', 921, '3', 999, '0', 'nonexistent');</w:t>
      </w:r>
    </w:p>
    <w:p w14:paraId="074660C7" w14:textId="77777777" w:rsidR="00EE6FEB" w:rsidRDefault="00EE6FEB"/>
    <w:p w14:paraId="31FB6818" w14:textId="77777777" w:rsidR="00EE6FEB" w:rsidRDefault="00EE6FEB">
      <w:r>
        <w:t>INSERT INTO  "Customer_campaign_details_p1" ("Customer_id", "contact", "month", "day_of_week", "duration", "campaign", "pdays", "previous", "poutcome") VALUES (19789, 'cellular', 'aug', 'wed', 605, '2', 999, '0', 'nonexistent');</w:t>
      </w:r>
    </w:p>
    <w:p w14:paraId="14D5243B" w14:textId="77777777" w:rsidR="00EE6FEB" w:rsidRDefault="00EE6FEB"/>
    <w:p w14:paraId="4FDBB829" w14:textId="77777777" w:rsidR="00EE6FEB" w:rsidRDefault="00EE6FEB">
      <w:r>
        <w:t>INSERT INTO  "Customer_campaign_details_p1" ("Customer_id", "contact", "month", "day_of_week", "duration", "campaign", "pdays", "previous", "poutcome") VALUES (19790, 'cellular', 'aug', 'wed', 174, '1', 999, '0', 'nonexistent');</w:t>
      </w:r>
    </w:p>
    <w:p w14:paraId="3B34D6BC" w14:textId="77777777" w:rsidR="00EE6FEB" w:rsidRDefault="00EE6FEB"/>
    <w:p w14:paraId="751EBBF7" w14:textId="77777777" w:rsidR="00EE6FEB" w:rsidRDefault="00EE6FEB">
      <w:r>
        <w:t>INSERT INTO  "Customer_campaign_details_p1" ("Customer_id", "contact", "month", "day_of_week", "duration", "campaign", "pdays", "previous", "poutcome") VALUES (19791, 'cellular', 'aug', 'wed', 111, '1', 999, '0', 'nonexistent');</w:t>
      </w:r>
    </w:p>
    <w:p w14:paraId="371DF27C" w14:textId="77777777" w:rsidR="00EE6FEB" w:rsidRDefault="00EE6FEB"/>
    <w:p w14:paraId="12EC4D5A" w14:textId="77777777" w:rsidR="00EE6FEB" w:rsidRDefault="00EE6FEB">
      <w:r>
        <w:t>INSERT INTO  "Customer_campaign_details_p1" ("Customer_id", "contact", "month", "day_of_week", "duration", "campaign", "pdays", "previous", "poutcome") VALUES (19792, 'cellular', 'aug', 'wed', 245, '1', 999, '0', 'nonexistent');</w:t>
      </w:r>
    </w:p>
    <w:p w14:paraId="0E60220E" w14:textId="77777777" w:rsidR="00EE6FEB" w:rsidRDefault="00EE6FEB"/>
    <w:p w14:paraId="19073AF2" w14:textId="77777777" w:rsidR="00EE6FEB" w:rsidRDefault="00EE6FEB">
      <w:r>
        <w:t>INSERT INTO  "Customer_campaign_details_p1" ("Customer_id", "contact", "month", "day_of_week", "duration", "campaign", "pdays", "previous", "poutcome") VALUES (19793, 'cellular', 'aug', 'wed', 443, '3', 999, '0', 'nonexistent');</w:t>
      </w:r>
    </w:p>
    <w:p w14:paraId="456D10CF" w14:textId="77777777" w:rsidR="00EE6FEB" w:rsidRDefault="00EE6FEB"/>
    <w:p w14:paraId="042AA633" w14:textId="77777777" w:rsidR="00EE6FEB" w:rsidRDefault="00EE6FEB">
      <w:r>
        <w:t>INSERT INTO  "Customer_campaign_details_p1" ("Customer_id", "contact", "month", "day_of_week", "duration", "campaign", "pdays", "previous", "poutcome") VALUES (19794, 'cellular', 'aug', 'wed', 176, '1', 999, '0', 'nonexistent');</w:t>
      </w:r>
    </w:p>
    <w:p w14:paraId="7336B390" w14:textId="77777777" w:rsidR="00EE6FEB" w:rsidRDefault="00EE6FEB"/>
    <w:p w14:paraId="14938EA1" w14:textId="77777777" w:rsidR="00EE6FEB" w:rsidRDefault="00EE6FEB">
      <w:r>
        <w:t>INSERT INTO  "Customer_campaign_details_p1" ("Customer_id", "contact", "month", "day_of_week", "duration", "campaign", "pdays", "previous", "poutcome") VALUES (19795, 'cellular', 'aug', 'wed', 156, '10', 999, '0', 'nonexistent');</w:t>
      </w:r>
    </w:p>
    <w:p w14:paraId="7BD37EF1" w14:textId="77777777" w:rsidR="00EE6FEB" w:rsidRDefault="00EE6FEB"/>
    <w:p w14:paraId="7BB9D630" w14:textId="77777777" w:rsidR="00EE6FEB" w:rsidRDefault="00EE6FEB">
      <w:r>
        <w:t>INSERT INTO  "Customer_campaign_details_p1" ("Customer_id", "contact", "month", "day_of_week", "duration", "campaign", "pdays", "previous", "poutcome") VALUES (19796, 'cellular', 'aug', 'wed', 552, '1', 999, '0', 'nonexistent');</w:t>
      </w:r>
    </w:p>
    <w:p w14:paraId="235AEC58" w14:textId="77777777" w:rsidR="00EE6FEB" w:rsidRDefault="00EE6FEB"/>
    <w:p w14:paraId="7229BE03" w14:textId="77777777" w:rsidR="00EE6FEB" w:rsidRDefault="00EE6FEB">
      <w:r>
        <w:t>INSERT INTO  "Customer_campaign_details_p1" ("Customer_id", "contact", "month", "day_of_week", "duration", "campaign", "pdays", "previous", "poutcome") VALUES (19797, 'cellular', 'aug', 'wed', 243, '5', 999, '0', 'nonexistent');</w:t>
      </w:r>
    </w:p>
    <w:p w14:paraId="466B7552" w14:textId="77777777" w:rsidR="00EE6FEB" w:rsidRDefault="00EE6FEB"/>
    <w:p w14:paraId="2380AAED" w14:textId="77777777" w:rsidR="00EE6FEB" w:rsidRDefault="00EE6FEB">
      <w:r>
        <w:t>INSERT INTO  "Customer_campaign_details_p1" ("Customer_id", "contact", "month", "day_of_week", "duration", "campaign", "pdays", "previous", "poutcome") VALUES (19798, 'cellular', 'aug', 'wed', 358, '3', 999, '0', 'nonexistent');</w:t>
      </w:r>
    </w:p>
    <w:p w14:paraId="1A29FB4D" w14:textId="77777777" w:rsidR="00EE6FEB" w:rsidRDefault="00EE6FEB"/>
    <w:p w14:paraId="579A6B19" w14:textId="77777777" w:rsidR="00EE6FEB" w:rsidRDefault="00EE6FEB">
      <w:r>
        <w:t>INSERT INTO  "Customer_campaign_details_p1" ("Customer_id", "contact", "month", "day_of_week", "duration", "campaign", "pdays", "previous", "poutcome") VALUES (19799, 'cellular', 'aug', 'wed', 430, '3', 999, '0', 'nonexistent');</w:t>
      </w:r>
    </w:p>
    <w:p w14:paraId="5A0B8BC7" w14:textId="77777777" w:rsidR="00EE6FEB" w:rsidRDefault="00EE6FEB"/>
    <w:p w14:paraId="07FE2823" w14:textId="77777777" w:rsidR="00EE6FEB" w:rsidRDefault="00EE6FEB">
      <w:r>
        <w:t>INSERT INTO  "Customer_campaign_details_p1" ("Customer_id", "contact", "month", "day_of_week", "duration", "campaign", "pdays", "previous", "poutcome") VALUES (19800, 'cellular', 'aug', 'wed', 132, '2', 999, '0', 'nonexistent');</w:t>
      </w:r>
    </w:p>
    <w:p w14:paraId="3C568E32" w14:textId="77777777" w:rsidR="00EE6FEB" w:rsidRDefault="00EE6FEB"/>
    <w:p w14:paraId="5F99F8F1" w14:textId="77777777" w:rsidR="00EE6FEB" w:rsidRDefault="00EE6FEB">
      <w:r>
        <w:t>INSERT INTO  "Customer_campaign_details_p1" ("Customer_id", "contact", "month", "day_of_week", "duration", "campaign", "pdays", "previous", "poutcome") VALUES (19801, 'cellular', 'aug', 'wed', 380, '3', 999, '0', 'nonexistent');</w:t>
      </w:r>
    </w:p>
    <w:p w14:paraId="30F01B28" w14:textId="77777777" w:rsidR="00EE6FEB" w:rsidRDefault="00EE6FEB"/>
    <w:p w14:paraId="064E8CB3" w14:textId="77777777" w:rsidR="00EE6FEB" w:rsidRDefault="00EE6FEB">
      <w:r>
        <w:t>INSERT INTO  "Customer_campaign_details_p1" ("Customer_id", "contact", "month", "day_of_week", "duration", "campaign", "pdays", "previous", "poutcome") VALUES (19802, 'cellular', 'aug', 'wed', 327, '3', 999, '0', 'nonexistent');</w:t>
      </w:r>
    </w:p>
    <w:p w14:paraId="0E78673A" w14:textId="77777777" w:rsidR="00EE6FEB" w:rsidRDefault="00EE6FEB"/>
    <w:p w14:paraId="3C1CD863" w14:textId="77777777" w:rsidR="00EE6FEB" w:rsidRDefault="00EE6FEB">
      <w:r>
        <w:t>INSERT INTO  "Customer_campaign_details_p1" ("Customer_id", "contact", "month", "day_of_week", "duration", "campaign", "pdays", "previous", "poutcome") VALUES (19803, 'cellular', 'aug', 'wed', 627, '2', 999, '0', 'nonexistent');</w:t>
      </w:r>
    </w:p>
    <w:p w14:paraId="39A63045" w14:textId="77777777" w:rsidR="00EE6FEB" w:rsidRDefault="00EE6FEB"/>
    <w:p w14:paraId="3796ACE5" w14:textId="77777777" w:rsidR="00EE6FEB" w:rsidRDefault="00EE6FEB">
      <w:r>
        <w:t>INSERT INTO  "Customer_campaign_details_p1" ("Customer_id", "contact", "month", "day_of_week", "duration", "campaign", "pdays", "previous", "poutcome") VALUES (19804, 'cellular', 'aug', 'wed', 251, '3', 999, '0', 'nonexistent');</w:t>
      </w:r>
    </w:p>
    <w:p w14:paraId="2A73A143" w14:textId="77777777" w:rsidR="00EE6FEB" w:rsidRDefault="00EE6FEB"/>
    <w:p w14:paraId="30FE598A" w14:textId="77777777" w:rsidR="00EE6FEB" w:rsidRDefault="00EE6FEB">
      <w:r>
        <w:t>INSERT INTO  "Customer_campaign_details_p1" ("Customer_id", "contact", "month", "day_of_week", "duration", "campaign", "pdays", "previous", "poutcome") VALUES (19805, 'cellular', 'aug', 'wed', 175, '2', 999, '0', 'nonexistent');</w:t>
      </w:r>
    </w:p>
    <w:p w14:paraId="28BDC093" w14:textId="77777777" w:rsidR="00EE6FEB" w:rsidRDefault="00EE6FEB"/>
    <w:p w14:paraId="12919F25" w14:textId="77777777" w:rsidR="00EE6FEB" w:rsidRDefault="00EE6FEB">
      <w:r>
        <w:t>INSERT INTO  "Customer_campaign_details_p1" ("Customer_id", "contact", "month", "day_of_week", "duration", "campaign", "pdays", "previous", "poutcome") VALUES (19806, 'cellular', 'aug', 'wed', 395, '6', 999, '0', 'nonexistent');</w:t>
      </w:r>
    </w:p>
    <w:p w14:paraId="77931CD0" w14:textId="77777777" w:rsidR="00EE6FEB" w:rsidRDefault="00EE6FEB"/>
    <w:p w14:paraId="61C5579D" w14:textId="77777777" w:rsidR="00EE6FEB" w:rsidRDefault="00EE6FEB">
      <w:r>
        <w:t>INSERT INTO  "Customer_campaign_details_p1" ("Customer_id", "contact", "month", "day_of_week", "duration", "campaign", "pdays", "previous", "poutcome") VALUES (19807, 'cellular', 'aug', 'wed', 696, '3', 999, '0', 'nonexistent');</w:t>
      </w:r>
    </w:p>
    <w:p w14:paraId="6ABF0C35" w14:textId="77777777" w:rsidR="00EE6FEB" w:rsidRDefault="00EE6FEB"/>
    <w:p w14:paraId="3E4435DB" w14:textId="77777777" w:rsidR="00EE6FEB" w:rsidRDefault="00EE6FEB">
      <w:r>
        <w:t>INSERT INTO  "Customer_campaign_details_p1" ("Customer_id", "contact", "month", "day_of_week", "duration", "campaign", "pdays", "previous", "poutcome") VALUES (19808, 'cellular', 'aug', 'wed', 175, '3', 999, '0', 'nonexistent');</w:t>
      </w:r>
    </w:p>
    <w:p w14:paraId="59D2DBEA" w14:textId="77777777" w:rsidR="00EE6FEB" w:rsidRDefault="00EE6FEB"/>
    <w:p w14:paraId="094B732F" w14:textId="77777777" w:rsidR="00EE6FEB" w:rsidRDefault="00EE6FEB">
      <w:r>
        <w:t>INSERT INTO  "Customer_campaign_details_p1" ("Customer_id", "contact", "month", "day_of_week", "duration", "campaign", "pdays", "previous", "poutcome") VALUES (19809, 'cellular', 'aug', 'wed', 304, '3', 999, '0', 'nonexistent');</w:t>
      </w:r>
    </w:p>
    <w:p w14:paraId="2E8E7704" w14:textId="77777777" w:rsidR="00EE6FEB" w:rsidRDefault="00EE6FEB"/>
    <w:p w14:paraId="2A789CFC" w14:textId="77777777" w:rsidR="00EE6FEB" w:rsidRDefault="00EE6FEB">
      <w:r>
        <w:t>INSERT INTO  "Customer_campaign_details_p1" ("Customer_id", "contact", "month", "day_of_week", "duration", "campaign", "pdays", "previous", "poutcome") VALUES (19810, 'cellular', 'aug', 'wed', 129, '1', 999, '0', 'nonexistent');</w:t>
      </w:r>
    </w:p>
    <w:p w14:paraId="702B42CA" w14:textId="77777777" w:rsidR="00EE6FEB" w:rsidRDefault="00EE6FEB"/>
    <w:p w14:paraId="46AE3804" w14:textId="77777777" w:rsidR="00EE6FEB" w:rsidRDefault="00EE6FEB">
      <w:r>
        <w:t>INSERT INTO  "Customer_campaign_details_p1" ("Customer_id", "contact", "month", "day_of_week", "duration", "campaign", "pdays", "previous", "poutcome") VALUES (19811, 'cellular', 'aug', 'wed', 132, '1', 999, '0', 'nonexistent');</w:t>
      </w:r>
    </w:p>
    <w:p w14:paraId="24A7DC61" w14:textId="77777777" w:rsidR="00EE6FEB" w:rsidRDefault="00EE6FEB"/>
    <w:p w14:paraId="56BE306E" w14:textId="77777777" w:rsidR="00EE6FEB" w:rsidRDefault="00EE6FEB">
      <w:r>
        <w:t>INSERT INTO  "Customer_campaign_details_p1" ("Customer_id", "contact", "month", "day_of_week", "duration", "campaign", "pdays", "previous", "poutcome") VALUES (19812, 'cellular', 'aug', 'wed', 291, '1', 999, '0', 'nonexistent');</w:t>
      </w:r>
    </w:p>
    <w:p w14:paraId="5954D8D5" w14:textId="77777777" w:rsidR="00EE6FEB" w:rsidRDefault="00EE6FEB"/>
    <w:p w14:paraId="270F3A4C" w14:textId="77777777" w:rsidR="00EE6FEB" w:rsidRDefault="00EE6FEB">
      <w:r>
        <w:t>INSERT INTO  "Customer_campaign_details_p1" ("Customer_id", "contact", "month", "day_of_week", "duration", "campaign", "pdays", "previous", "poutcome") VALUES (19813, 'cellular', 'aug', 'wed', 420, '1', 999, '0', 'nonexistent');</w:t>
      </w:r>
    </w:p>
    <w:p w14:paraId="0E3C4410" w14:textId="77777777" w:rsidR="00EE6FEB" w:rsidRDefault="00EE6FEB"/>
    <w:p w14:paraId="390BD41C" w14:textId="77777777" w:rsidR="00EE6FEB" w:rsidRDefault="00EE6FEB">
      <w:r>
        <w:t>INSERT INTO  "Customer_campaign_details_p1" ("Customer_id", "contact", "month", "day_of_week", "duration", "campaign", "pdays", "previous", "poutcome") VALUES (19814, 'cellular', 'aug', 'wed', 216, '7', 999, '0', 'nonexistent');</w:t>
      </w:r>
    </w:p>
    <w:p w14:paraId="15D4F5CA" w14:textId="77777777" w:rsidR="00EE6FEB" w:rsidRDefault="00EE6FEB"/>
    <w:p w14:paraId="25E60207" w14:textId="77777777" w:rsidR="00EE6FEB" w:rsidRDefault="00EE6FEB">
      <w:r>
        <w:t>INSERT INTO  "Customer_campaign_details_p1" ("Customer_id", "contact", "month", "day_of_week", "duration", "campaign", "pdays", "previous", "poutcome") VALUES (19815, 'cellular', 'aug', 'wed', 975, '2', 999, '0', 'nonexistent');</w:t>
      </w:r>
    </w:p>
    <w:p w14:paraId="03E89080" w14:textId="77777777" w:rsidR="00EE6FEB" w:rsidRDefault="00EE6FEB"/>
    <w:p w14:paraId="0BFC3CB2" w14:textId="77777777" w:rsidR="00EE6FEB" w:rsidRDefault="00EE6FEB">
      <w:r>
        <w:t>INSERT INTO  "Customer_campaign_details_p1" ("Customer_id", "contact", "month", "day_of_week", "duration", "campaign", "pdays", "previous", "poutcome") VALUES (19816, 'cellular', 'aug', 'wed', 881, '4', 999, '0', 'nonexistent');</w:t>
      </w:r>
    </w:p>
    <w:p w14:paraId="66B122FF" w14:textId="77777777" w:rsidR="00EE6FEB" w:rsidRDefault="00EE6FEB"/>
    <w:p w14:paraId="34988287" w14:textId="77777777" w:rsidR="00EE6FEB" w:rsidRDefault="00EE6FEB">
      <w:r>
        <w:t>INSERT INTO  "Customer_campaign_details_p1" ("Customer_id", "contact", "month", "day_of_week", "duration", "campaign", "pdays", "previous", "poutcome") VALUES (19817, 'cellular', 'aug', 'wed', 157, '3', 999, '0', 'nonexistent');</w:t>
      </w:r>
    </w:p>
    <w:p w14:paraId="59D4527A" w14:textId="77777777" w:rsidR="00EE6FEB" w:rsidRDefault="00EE6FEB"/>
    <w:p w14:paraId="416CFF91" w14:textId="77777777" w:rsidR="00EE6FEB" w:rsidRDefault="00EE6FEB">
      <w:r>
        <w:t>INSERT INTO  "Customer_campaign_details_p1" ("Customer_id", "contact", "month", "day_of_week", "duration", "campaign", "pdays", "previous", "poutcome") VALUES (19818, 'cellular', 'aug', 'wed', 92, '4', 999, '0', 'nonexistent');</w:t>
      </w:r>
    </w:p>
    <w:p w14:paraId="0D953113" w14:textId="77777777" w:rsidR="00EE6FEB" w:rsidRDefault="00EE6FEB"/>
    <w:p w14:paraId="2F885FC0" w14:textId="77777777" w:rsidR="00EE6FEB" w:rsidRDefault="00EE6FEB">
      <w:r>
        <w:t>INSERT INTO  "Customer_campaign_details_p1" ("Customer_id", "contact", "month", "day_of_week", "duration", "campaign", "pdays", "previous", "poutcome") VALUES (19819, 'cellular', 'aug', 'wed', 135, '3', 999, '0', 'nonexistent');</w:t>
      </w:r>
    </w:p>
    <w:p w14:paraId="1DCE04EB" w14:textId="77777777" w:rsidR="00EE6FEB" w:rsidRDefault="00EE6FEB"/>
    <w:p w14:paraId="039F7FBF" w14:textId="77777777" w:rsidR="00EE6FEB" w:rsidRDefault="00EE6FEB">
      <w:r>
        <w:t>INSERT INTO  "Customer_campaign_details_p1" ("Customer_id", "contact", "month", "day_of_week", "duration", "campaign", "pdays", "previous", "poutcome") VALUES (19820, 'cellular', 'aug', 'wed', 252, '3', 999, '0', 'nonexistent');</w:t>
      </w:r>
    </w:p>
    <w:p w14:paraId="18F463BC" w14:textId="77777777" w:rsidR="00EE6FEB" w:rsidRDefault="00EE6FEB"/>
    <w:p w14:paraId="72A2D040" w14:textId="77777777" w:rsidR="00EE6FEB" w:rsidRDefault="00EE6FEB">
      <w:r>
        <w:t>INSERT INTO  "Customer_campaign_details_p1" ("Customer_id", "contact", "month", "day_of_week", "duration", "campaign", "pdays", "previous", "poutcome") VALUES (19821, 'cellular', 'aug', 'wed', 93, '3', 999, '0', 'nonexistent');</w:t>
      </w:r>
    </w:p>
    <w:p w14:paraId="6B1C26DA" w14:textId="77777777" w:rsidR="00EE6FEB" w:rsidRDefault="00EE6FEB"/>
    <w:p w14:paraId="320B5FEC" w14:textId="77777777" w:rsidR="00EE6FEB" w:rsidRDefault="00EE6FEB">
      <w:r>
        <w:t>INSERT INTO  "Customer_campaign_details_p1" ("Customer_id", "contact", "month", "day_of_week", "duration", "campaign", "pdays", "previous", "poutcome") VALUES (19822, 'cellular', 'aug', 'wed', 68, '4', 999, '0', 'nonexistent');</w:t>
      </w:r>
    </w:p>
    <w:p w14:paraId="796BBBC5" w14:textId="77777777" w:rsidR="00EE6FEB" w:rsidRDefault="00EE6FEB"/>
    <w:p w14:paraId="350F6902" w14:textId="77777777" w:rsidR="00EE6FEB" w:rsidRDefault="00EE6FEB">
      <w:r>
        <w:t>INSERT INTO  "Customer_campaign_details_p1" ("Customer_id", "contact", "month", "day_of_week", "duration", "campaign", "pdays", "previous", "poutcome") VALUES (19823, 'cellular', 'aug', 'wed', 174, '5', 999, '0', 'nonexistent');</w:t>
      </w:r>
    </w:p>
    <w:p w14:paraId="2B3C2FB2" w14:textId="77777777" w:rsidR="00EE6FEB" w:rsidRDefault="00EE6FEB"/>
    <w:p w14:paraId="3EFE7B75" w14:textId="77777777" w:rsidR="00EE6FEB" w:rsidRDefault="00EE6FEB">
      <w:r>
        <w:t>INSERT INTO  "Customer_campaign_details_p1" ("Customer_id", "contact", "month", "day_of_week", "duration", "campaign", "pdays", "previous", "poutcome") VALUES (19824, 'cellular', 'aug', 'wed', 170, '3', 999, '0', 'nonexistent');</w:t>
      </w:r>
    </w:p>
    <w:p w14:paraId="43D30F65" w14:textId="77777777" w:rsidR="00EE6FEB" w:rsidRDefault="00EE6FEB"/>
    <w:p w14:paraId="13027202" w14:textId="77777777" w:rsidR="00EE6FEB" w:rsidRDefault="00EE6FEB">
      <w:r>
        <w:t>INSERT INTO  "Customer_campaign_details_p1" ("Customer_id", "contact", "month", "day_of_week", "duration", "campaign", "pdays", "previous", "poutcome") VALUES (19825, 'cellular', 'aug', 'wed', 165, '3', 999, '0', 'nonexistent');</w:t>
      </w:r>
    </w:p>
    <w:p w14:paraId="5FDC61CF" w14:textId="77777777" w:rsidR="00EE6FEB" w:rsidRDefault="00EE6FEB"/>
    <w:p w14:paraId="24A12D0D" w14:textId="77777777" w:rsidR="00EE6FEB" w:rsidRDefault="00EE6FEB">
      <w:r>
        <w:t>INSERT INTO  "Customer_campaign_details_p1" ("Customer_id", "contact", "month", "day_of_week", "duration", "campaign", "pdays", "previous", "poutcome") VALUES (19826, 'cellular', 'aug', 'wed', 89, '4', 999, '0', 'nonexistent');</w:t>
      </w:r>
    </w:p>
    <w:p w14:paraId="5649FFF2" w14:textId="77777777" w:rsidR="00EE6FEB" w:rsidRDefault="00EE6FEB"/>
    <w:p w14:paraId="6FECD7E7" w14:textId="77777777" w:rsidR="00EE6FEB" w:rsidRDefault="00EE6FEB">
      <w:r>
        <w:t>INSERT INTO  "Customer_campaign_details_p1" ("Customer_id", "contact", "month", "day_of_week", "duration", "campaign", "pdays", "previous", "poutcome") VALUES (19827, 'cellular', 'aug', 'wed', 141, '3', 999, '0', 'nonexistent');</w:t>
      </w:r>
    </w:p>
    <w:p w14:paraId="6C23B5D2" w14:textId="77777777" w:rsidR="00EE6FEB" w:rsidRDefault="00EE6FEB"/>
    <w:p w14:paraId="310331B3" w14:textId="77777777" w:rsidR="00EE6FEB" w:rsidRDefault="00EE6FEB">
      <w:r>
        <w:t>INSERT INTO  "Customer_campaign_details_p1" ("Customer_id", "contact", "month", "day_of_week", "duration", "campaign", "pdays", "previous", "poutcome") VALUES (19828, 'telephone', 'aug', 'wed', 237, '12', 999, '0', 'nonexistent');</w:t>
      </w:r>
    </w:p>
    <w:p w14:paraId="629675F8" w14:textId="77777777" w:rsidR="00EE6FEB" w:rsidRDefault="00EE6FEB"/>
    <w:p w14:paraId="4138920C" w14:textId="77777777" w:rsidR="00EE6FEB" w:rsidRDefault="00EE6FEB">
      <w:r>
        <w:t>INSERT INTO  "Customer_campaign_details_p1" ("Customer_id", "contact", "month", "day_of_week", "duration", "campaign", "pdays", "previous", "poutcome") VALUES (19829, 'cellular', 'aug', 'wed', 67, '4', 999, '0', 'nonexistent');</w:t>
      </w:r>
    </w:p>
    <w:p w14:paraId="32479FDD" w14:textId="77777777" w:rsidR="00EE6FEB" w:rsidRDefault="00EE6FEB"/>
    <w:p w14:paraId="00CCC265" w14:textId="77777777" w:rsidR="00EE6FEB" w:rsidRDefault="00EE6FEB">
      <w:r>
        <w:t>INSERT INTO  "Customer_campaign_details_p1" ("Customer_id", "contact", "month", "day_of_week", "duration", "campaign", "pdays", "previous", "poutcome") VALUES (19830, 'cellular', 'aug', 'wed', 116, '2', 999, '0', 'nonexistent');</w:t>
      </w:r>
    </w:p>
    <w:p w14:paraId="4A4A5FC0" w14:textId="77777777" w:rsidR="00EE6FEB" w:rsidRDefault="00EE6FEB"/>
    <w:p w14:paraId="22483865" w14:textId="77777777" w:rsidR="00EE6FEB" w:rsidRDefault="00EE6FEB">
      <w:r>
        <w:t>INSERT INTO  "Customer_campaign_details_p1" ("Customer_id", "contact", "month", "day_of_week", "duration", "campaign", "pdays", "previous", "poutcome") VALUES (19831, 'cellular', 'aug', 'wed', 896, '6', 999, '0', 'nonexistent');</w:t>
      </w:r>
    </w:p>
    <w:p w14:paraId="47A8525B" w14:textId="77777777" w:rsidR="00EE6FEB" w:rsidRDefault="00EE6FEB"/>
    <w:p w14:paraId="1F6C5AD5" w14:textId="77777777" w:rsidR="00EE6FEB" w:rsidRDefault="00EE6FEB">
      <w:r>
        <w:t>INSERT INTO  "Customer_campaign_details_p1" ("Customer_id", "contact", "month", "day_of_week", "duration", "campaign", "pdays", "previous", "poutcome") VALUES (19832, 'cellular', 'aug', 'wed', 53, '3', 999, '0', 'nonexistent');</w:t>
      </w:r>
    </w:p>
    <w:p w14:paraId="1AE554D4" w14:textId="77777777" w:rsidR="00EE6FEB" w:rsidRDefault="00EE6FEB"/>
    <w:p w14:paraId="6AF40C60" w14:textId="77777777" w:rsidR="00EE6FEB" w:rsidRDefault="00EE6FEB">
      <w:r>
        <w:t>INSERT INTO  "Customer_campaign_details_p1" ("Customer_id", "contact", "month", "day_of_week", "duration", "campaign", "pdays", "previous", "poutcome") VALUES (19833, 'cellular', 'aug', 'wed', 625, '5', 999, '0', 'nonexistent');</w:t>
      </w:r>
    </w:p>
    <w:p w14:paraId="2F8BA408" w14:textId="77777777" w:rsidR="00EE6FEB" w:rsidRDefault="00EE6FEB"/>
    <w:p w14:paraId="1B2082C7" w14:textId="77777777" w:rsidR="00EE6FEB" w:rsidRDefault="00EE6FEB">
      <w:r>
        <w:t>INSERT INTO  "Customer_campaign_details_p1" ("Customer_id", "contact", "month", "day_of_week", "duration", "campaign", "pdays", "previous", "poutcome") VALUES (19834, 'cellular', 'aug', 'wed', 147, '3', 999, '0', 'nonexistent');</w:t>
      </w:r>
    </w:p>
    <w:p w14:paraId="4945C4CA" w14:textId="77777777" w:rsidR="00EE6FEB" w:rsidRDefault="00EE6FEB"/>
    <w:p w14:paraId="149B5194" w14:textId="77777777" w:rsidR="00EE6FEB" w:rsidRDefault="00EE6FEB">
      <w:r>
        <w:t>INSERT INTO  "Customer_campaign_details_p1" ("Customer_id", "contact", "month", "day_of_week", "duration", "campaign", "pdays", "previous", "poutcome") VALUES (19835, 'cellular', 'aug', 'wed', 76, '13', 999, '0', 'nonexistent');</w:t>
      </w:r>
    </w:p>
    <w:p w14:paraId="2595463A" w14:textId="77777777" w:rsidR="00EE6FEB" w:rsidRDefault="00EE6FEB"/>
    <w:p w14:paraId="6AB3E008" w14:textId="77777777" w:rsidR="00EE6FEB" w:rsidRDefault="00EE6FEB">
      <w:r>
        <w:t>INSERT INTO  "Customer_campaign_details_p1" ("Customer_id", "contact", "month", "day_of_week", "duration", "campaign", "pdays", "previous", "poutcome") VALUES (19836, 'cellular', 'aug', 'wed', 79, '3', 999, '0', 'nonexistent');</w:t>
      </w:r>
    </w:p>
    <w:p w14:paraId="11A67F41" w14:textId="77777777" w:rsidR="00EE6FEB" w:rsidRDefault="00EE6FEB"/>
    <w:p w14:paraId="3B6CAD1E" w14:textId="77777777" w:rsidR="00EE6FEB" w:rsidRDefault="00EE6FEB">
      <w:r>
        <w:t>INSERT INTO  "Customer_campaign_details_p1" ("Customer_id", "contact", "month", "day_of_week", "duration", "campaign", "pdays", "previous", "poutcome") VALUES (19837, 'cellular', 'aug', 'wed', 113, '3', 999, '0', 'nonexistent');</w:t>
      </w:r>
    </w:p>
    <w:p w14:paraId="533A1CD5" w14:textId="77777777" w:rsidR="00EE6FEB" w:rsidRDefault="00EE6FEB"/>
    <w:p w14:paraId="7770F569" w14:textId="77777777" w:rsidR="00EE6FEB" w:rsidRDefault="00EE6FEB">
      <w:r>
        <w:t>INSERT INTO  "Customer_campaign_details_p1" ("Customer_id", "contact", "month", "day_of_week", "duration", "campaign", "pdays", "previous", "poutcome") VALUES (19838, 'cellular', 'aug', 'wed', 133, '2', 999, '0', 'nonexistent');</w:t>
      </w:r>
    </w:p>
    <w:p w14:paraId="4383BBC6" w14:textId="77777777" w:rsidR="00EE6FEB" w:rsidRDefault="00EE6FEB"/>
    <w:p w14:paraId="2FC773DF" w14:textId="77777777" w:rsidR="00EE6FEB" w:rsidRDefault="00EE6FEB">
      <w:r>
        <w:t>INSERT INTO  "Customer_campaign_details_p1" ("Customer_id", "contact", "month", "day_of_week", "duration", "campaign", "pdays", "previous", "poutcome") VALUES (19839, 'cellular', 'aug', 'wed', 559, '3', 999, '0', 'nonexistent');</w:t>
      </w:r>
    </w:p>
    <w:p w14:paraId="11B4FCCB" w14:textId="77777777" w:rsidR="00EE6FEB" w:rsidRDefault="00EE6FEB"/>
    <w:p w14:paraId="6752B5DC" w14:textId="77777777" w:rsidR="00EE6FEB" w:rsidRDefault="00EE6FEB">
      <w:r>
        <w:t>INSERT INTO  "Customer_campaign_details_p1" ("Customer_id", "contact", "month", "day_of_week", "duration", "campaign", "pdays", "previous", "poutcome") VALUES (19840, 'cellular', 'aug', 'wed', 273, '6', 999, '0', 'nonexistent');</w:t>
      </w:r>
    </w:p>
    <w:p w14:paraId="6B17A903" w14:textId="77777777" w:rsidR="00EE6FEB" w:rsidRDefault="00EE6FEB"/>
    <w:p w14:paraId="05BBCE1B" w14:textId="77777777" w:rsidR="00EE6FEB" w:rsidRDefault="00EE6FEB">
      <w:r>
        <w:t>INSERT INTO  "Customer_campaign_details_p1" ("Customer_id", "contact", "month", "day_of_week", "duration", "campaign", "pdays", "previous", "poutcome") VALUES (19841, 'cellular', 'aug', 'wed', 83, '4', 999, '0', 'nonexistent');</w:t>
      </w:r>
    </w:p>
    <w:p w14:paraId="10DE9896" w14:textId="77777777" w:rsidR="00EE6FEB" w:rsidRDefault="00EE6FEB"/>
    <w:p w14:paraId="46905D80" w14:textId="77777777" w:rsidR="00EE6FEB" w:rsidRDefault="00EE6FEB">
      <w:r>
        <w:t>INSERT INTO  "Customer_campaign_details_p1" ("Customer_id", "contact", "month", "day_of_week", "duration", "campaign", "pdays", "previous", "poutcome") VALUES (19842, 'cellular', 'aug', 'wed', 37, '3', 999, '0', 'nonexistent');</w:t>
      </w:r>
    </w:p>
    <w:p w14:paraId="2B5FDB62" w14:textId="77777777" w:rsidR="00EE6FEB" w:rsidRDefault="00EE6FEB"/>
    <w:p w14:paraId="176FF6F3" w14:textId="77777777" w:rsidR="00EE6FEB" w:rsidRDefault="00EE6FEB">
      <w:r>
        <w:t>INSERT INTO  "Customer_campaign_details_p1" ("Customer_id", "contact", "month", "day_of_week", "duration", "campaign", "pdays", "previous", "poutcome") VALUES (19843, 'cellular', 'aug', 'wed', 113, '3', 999, '0', 'nonexistent');</w:t>
      </w:r>
    </w:p>
    <w:p w14:paraId="3D619288" w14:textId="77777777" w:rsidR="00EE6FEB" w:rsidRDefault="00EE6FEB"/>
    <w:p w14:paraId="633F4578" w14:textId="77777777" w:rsidR="00EE6FEB" w:rsidRDefault="00EE6FEB">
      <w:r>
        <w:t>INSERT INTO  "Customer_campaign_details_p1" ("Customer_id", "contact", "month", "day_of_week", "duration", "campaign", "pdays", "previous", "poutcome") VALUES (19844, 'cellular', 'aug', 'wed', 50, '3', 999, '0', 'nonexistent');</w:t>
      </w:r>
    </w:p>
    <w:p w14:paraId="0D58F32D" w14:textId="77777777" w:rsidR="00EE6FEB" w:rsidRDefault="00EE6FEB"/>
    <w:p w14:paraId="2875AC03" w14:textId="77777777" w:rsidR="00EE6FEB" w:rsidRDefault="00EE6FEB">
      <w:r>
        <w:t>INSERT INTO  "Customer_campaign_details_p1" ("Customer_id", "contact", "month", "day_of_week", "duration", "campaign", "pdays", "previous", "poutcome") VALUES (19845, 'cellular', 'aug', 'wed', 66, '4', 999, '0', 'nonexistent');</w:t>
      </w:r>
    </w:p>
    <w:p w14:paraId="4554BE70" w14:textId="77777777" w:rsidR="00EE6FEB" w:rsidRDefault="00EE6FEB"/>
    <w:p w14:paraId="5F1AB63D" w14:textId="77777777" w:rsidR="00EE6FEB" w:rsidRDefault="00EE6FEB">
      <w:r>
        <w:t>INSERT INTO  "Customer_campaign_details_p1" ("Customer_id", "contact", "month", "day_of_week", "duration", "campaign", "pdays", "previous", "poutcome") VALUES (19846, 'cellular', 'aug', 'wed', 209, '4', 999, '0', 'nonexistent');</w:t>
      </w:r>
    </w:p>
    <w:p w14:paraId="1ECE1D0D" w14:textId="77777777" w:rsidR="00EE6FEB" w:rsidRDefault="00EE6FEB"/>
    <w:p w14:paraId="643D3BDC" w14:textId="77777777" w:rsidR="00EE6FEB" w:rsidRDefault="00EE6FEB">
      <w:r>
        <w:t>INSERT INTO  "Customer_campaign_details_p1" ("Customer_id", "contact", "month", "day_of_week", "duration", "campaign", "pdays", "previous", "poutcome") VALUES (19847, 'cellular', 'aug', 'wed', 703, '2', 999, '0', 'nonexistent');</w:t>
      </w:r>
    </w:p>
    <w:p w14:paraId="1C2E5358" w14:textId="77777777" w:rsidR="00EE6FEB" w:rsidRDefault="00EE6FEB"/>
    <w:p w14:paraId="38402A71" w14:textId="77777777" w:rsidR="00EE6FEB" w:rsidRDefault="00EE6FEB">
      <w:r>
        <w:t>INSERT INTO  "Customer_campaign_details_p1" ("Customer_id", "contact", "month", "day_of_week", "duration", "campaign", "pdays", "previous", "poutcome") VALUES (19848, 'cellular', 'aug', 'wed', 345, '2', 999, '0', 'nonexistent');</w:t>
      </w:r>
    </w:p>
    <w:p w14:paraId="10A8F1DE" w14:textId="77777777" w:rsidR="00EE6FEB" w:rsidRDefault="00EE6FEB"/>
    <w:p w14:paraId="3C5389B2" w14:textId="77777777" w:rsidR="00EE6FEB" w:rsidRDefault="00EE6FEB">
      <w:r>
        <w:t>INSERT INTO  "Customer_campaign_details_p1" ("Customer_id", "contact", "month", "day_of_week", "duration", "campaign", "pdays", "previous", "poutcome") VALUES (19849, 'cellular', 'aug', 'wed', 138, '3', 999, '0', 'nonexistent');</w:t>
      </w:r>
    </w:p>
    <w:p w14:paraId="6BD64668" w14:textId="77777777" w:rsidR="00EE6FEB" w:rsidRDefault="00EE6FEB"/>
    <w:p w14:paraId="1657EE55" w14:textId="77777777" w:rsidR="00EE6FEB" w:rsidRDefault="00EE6FEB">
      <w:r>
        <w:t>INSERT INTO  "Customer_campaign_details_p1" ("Customer_id", "contact", "month", "day_of_week", "duration", "campaign", "pdays", "previous", "poutcome") VALUES (19850, 'cellular', 'aug', 'wed', 341, '3', 999, '0', 'nonexistent');</w:t>
      </w:r>
    </w:p>
    <w:p w14:paraId="465EF1BE" w14:textId="77777777" w:rsidR="00EE6FEB" w:rsidRDefault="00EE6FEB"/>
    <w:p w14:paraId="436CEF13" w14:textId="77777777" w:rsidR="00EE6FEB" w:rsidRDefault="00EE6FEB">
      <w:r>
        <w:t>INSERT INTO  "Customer_campaign_details_p1" ("Customer_id", "contact", "month", "day_of_week", "duration", "campaign", "pdays", "previous", "poutcome") VALUES (19851, 'cellular', 'aug', 'wed', 78, '8', 999, '0', 'nonexistent');</w:t>
      </w:r>
    </w:p>
    <w:p w14:paraId="451C78B4" w14:textId="77777777" w:rsidR="00EE6FEB" w:rsidRDefault="00EE6FEB"/>
    <w:p w14:paraId="704F7232" w14:textId="77777777" w:rsidR="00EE6FEB" w:rsidRDefault="00EE6FEB">
      <w:r>
        <w:t>INSERT INTO  "Customer_campaign_details_p1" ("Customer_id", "contact", "month", "day_of_week", "duration", "campaign", "pdays", "previous", "poutcome") VALUES (19852, 'cellular', 'aug', 'wed', 210, '3', 999, '0', 'nonexistent');</w:t>
      </w:r>
    </w:p>
    <w:p w14:paraId="32DCDC14" w14:textId="77777777" w:rsidR="00EE6FEB" w:rsidRDefault="00EE6FEB"/>
    <w:p w14:paraId="5DF3C51A" w14:textId="77777777" w:rsidR="00EE6FEB" w:rsidRDefault="00EE6FEB">
      <w:r>
        <w:t>INSERT INTO  "Customer_campaign_details_p1" ("Customer_id", "contact", "month", "day_of_week", "duration", "campaign", "pdays", "previous", "poutcome") VALUES (19853, 'telephone', 'aug', 'wed', 41, '7', 999, '0', 'nonexistent');</w:t>
      </w:r>
    </w:p>
    <w:p w14:paraId="6BDD6E7A" w14:textId="77777777" w:rsidR="00EE6FEB" w:rsidRDefault="00EE6FEB"/>
    <w:p w14:paraId="28E43E13" w14:textId="77777777" w:rsidR="00EE6FEB" w:rsidRDefault="00EE6FEB">
      <w:r>
        <w:t>INSERT INTO  "Customer_campaign_details_p1" ("Customer_id", "contact", "month", "day_of_week", "duration", "campaign", "pdays", "previous", "poutcome") VALUES (19854, 'cellular', 'aug', 'wed', 134, '3', 999, '0', 'nonexistent');</w:t>
      </w:r>
    </w:p>
    <w:p w14:paraId="572E2D34" w14:textId="77777777" w:rsidR="00EE6FEB" w:rsidRDefault="00EE6FEB"/>
    <w:p w14:paraId="2188F69D" w14:textId="77777777" w:rsidR="00EE6FEB" w:rsidRDefault="00EE6FEB">
      <w:r>
        <w:t>INSERT INTO  "Customer_campaign_details_p1" ("Customer_id", "contact", "month", "day_of_week", "duration", "campaign", "pdays", "previous", "poutcome") VALUES (19855, 'cellular', 'aug', 'wed', 208, '2', 999, '0', 'nonexistent');</w:t>
      </w:r>
    </w:p>
    <w:p w14:paraId="1E69ACE5" w14:textId="77777777" w:rsidR="00EE6FEB" w:rsidRDefault="00EE6FEB"/>
    <w:p w14:paraId="571A8815" w14:textId="77777777" w:rsidR="00EE6FEB" w:rsidRDefault="00EE6FEB">
      <w:r>
        <w:t>INSERT INTO  "Customer_campaign_details_p1" ("Customer_id", "contact", "month", "day_of_week", "duration", "campaign", "pdays", "previous", "poutcome") VALUES (19856, 'cellular', 'aug', 'wed', 109, '3', 999, '0', 'nonexistent');</w:t>
      </w:r>
    </w:p>
    <w:p w14:paraId="2FE384FE" w14:textId="77777777" w:rsidR="00EE6FEB" w:rsidRDefault="00EE6FEB"/>
    <w:p w14:paraId="4671C550" w14:textId="77777777" w:rsidR="00EE6FEB" w:rsidRDefault="00EE6FEB">
      <w:r>
        <w:t>INSERT INTO  "Customer_campaign_details_p1" ("Customer_id", "contact", "month", "day_of_week", "duration", "campaign", "pdays", "previous", "poutcome") VALUES (19857, 'cellular', 'aug', 'wed', 66, '3', 999, '0', 'nonexistent');</w:t>
      </w:r>
    </w:p>
    <w:p w14:paraId="15AB5B04" w14:textId="77777777" w:rsidR="00EE6FEB" w:rsidRDefault="00EE6FEB"/>
    <w:p w14:paraId="69CF70D5" w14:textId="77777777" w:rsidR="00EE6FEB" w:rsidRDefault="00EE6FEB">
      <w:r>
        <w:t>INSERT INTO  "Customer_campaign_details_p1" ("Customer_id", "contact", "month", "day_of_week", "duration", "campaign", "pdays", "previous", "poutcome") VALUES (19858, 'cellular', 'aug', 'wed', 125, '3', 999, '0', 'nonexistent');</w:t>
      </w:r>
    </w:p>
    <w:p w14:paraId="5628870D" w14:textId="77777777" w:rsidR="00EE6FEB" w:rsidRDefault="00EE6FEB"/>
    <w:p w14:paraId="6BD1D83C" w14:textId="77777777" w:rsidR="00EE6FEB" w:rsidRDefault="00EE6FEB">
      <w:r>
        <w:t>INSERT INTO  "Customer_campaign_details_p1" ("Customer_id", "contact", "month", "day_of_week", "duration", "campaign", "pdays", "previous", "poutcome") VALUES (19859, 'cellular', 'aug', 'wed', 188, '5', 999, '0', 'nonexistent');</w:t>
      </w:r>
    </w:p>
    <w:p w14:paraId="6C615FD1" w14:textId="77777777" w:rsidR="00EE6FEB" w:rsidRDefault="00EE6FEB"/>
    <w:p w14:paraId="6EA5D606" w14:textId="77777777" w:rsidR="00EE6FEB" w:rsidRDefault="00EE6FEB">
      <w:r>
        <w:t>INSERT INTO  "Customer_campaign_details_p1" ("Customer_id", "contact", "month", "day_of_week", "duration", "campaign", "pdays", "previous", "poutcome") VALUES (19860, 'cellular', 'aug', 'wed', 160, '3', 999, '0', 'nonexistent');</w:t>
      </w:r>
    </w:p>
    <w:p w14:paraId="6B10A32E" w14:textId="77777777" w:rsidR="00EE6FEB" w:rsidRDefault="00EE6FEB"/>
    <w:p w14:paraId="7851176A" w14:textId="77777777" w:rsidR="00EE6FEB" w:rsidRDefault="00EE6FEB">
      <w:r>
        <w:t>INSERT INTO  "Customer_campaign_details_p1" ("Customer_id", "contact", "month", "day_of_week", "duration", "campaign", "pdays", "previous", "poutcome") VALUES (19861, 'cellular', 'aug', 'wed', 124, '3', 999, '0', 'nonexistent');</w:t>
      </w:r>
    </w:p>
    <w:p w14:paraId="59FC3983" w14:textId="77777777" w:rsidR="00EE6FEB" w:rsidRDefault="00EE6FEB"/>
    <w:p w14:paraId="3C37481B" w14:textId="77777777" w:rsidR="00EE6FEB" w:rsidRDefault="00EE6FEB">
      <w:r>
        <w:t>INSERT INTO  "Customer_campaign_details_p1" ("Customer_id", "contact", "month", "day_of_week", "duration", "campaign", "pdays", "previous", "poutcome") VALUES (19862, 'cellular', 'aug', 'wed', 99, '3', 999, '0', 'nonexistent');</w:t>
      </w:r>
    </w:p>
    <w:p w14:paraId="2FD614C4" w14:textId="77777777" w:rsidR="00EE6FEB" w:rsidRDefault="00EE6FEB"/>
    <w:p w14:paraId="42E77EB1" w14:textId="77777777" w:rsidR="00EE6FEB" w:rsidRDefault="00EE6FEB">
      <w:r>
        <w:t>INSERT INTO  "Customer_campaign_details_p1" ("Customer_id", "contact", "month", "day_of_week", "duration", "campaign", "pdays", "previous", "poutcome") VALUES (19863, 'cellular', 'aug', 'wed', 196, '2', 999, '0', 'nonexistent');</w:t>
      </w:r>
    </w:p>
    <w:p w14:paraId="45F41DD3" w14:textId="77777777" w:rsidR="00EE6FEB" w:rsidRDefault="00EE6FEB"/>
    <w:p w14:paraId="4128F31B" w14:textId="77777777" w:rsidR="00EE6FEB" w:rsidRDefault="00EE6FEB">
      <w:r>
        <w:t>INSERT INTO  "Customer_campaign_details_p1" ("Customer_id", "contact", "month", "day_of_week", "duration", "campaign", "pdays", "previous", "poutcome") VALUES (19864, 'cellular', 'aug', 'wed', 381, '3', 999, '0', 'nonexistent');</w:t>
      </w:r>
    </w:p>
    <w:p w14:paraId="5B032946" w14:textId="77777777" w:rsidR="00EE6FEB" w:rsidRDefault="00EE6FEB"/>
    <w:p w14:paraId="235353CC" w14:textId="77777777" w:rsidR="00EE6FEB" w:rsidRDefault="00EE6FEB">
      <w:r>
        <w:t>INSERT INTO  "Customer_campaign_details_p1" ("Customer_id", "contact", "month", "day_of_week", "duration", "campaign", "pdays", "previous", "poutcome") VALUES (19865, 'cellular', 'aug', 'wed', 83, '3', 999, '0', 'nonexistent');</w:t>
      </w:r>
    </w:p>
    <w:p w14:paraId="4EC28C21" w14:textId="77777777" w:rsidR="00EE6FEB" w:rsidRDefault="00EE6FEB"/>
    <w:p w14:paraId="1886B1B8" w14:textId="77777777" w:rsidR="00EE6FEB" w:rsidRDefault="00EE6FEB">
      <w:r>
        <w:t>INSERT INTO  "Customer_campaign_details_p1" ("Customer_id", "contact", "month", "day_of_week", "duration", "campaign", "pdays", "previous", "poutcome") VALUES (19866, 'cellular', 'aug', 'wed', 126, '2', 999, '0', 'nonexistent');</w:t>
      </w:r>
    </w:p>
    <w:p w14:paraId="025CB09F" w14:textId="77777777" w:rsidR="00EE6FEB" w:rsidRDefault="00EE6FEB"/>
    <w:p w14:paraId="38F06FE5" w14:textId="77777777" w:rsidR="00EE6FEB" w:rsidRDefault="00EE6FEB">
      <w:r>
        <w:t>INSERT INTO  "Customer_campaign_details_p1" ("Customer_id", "contact", "month", "day_of_week", "duration", "campaign", "pdays", "previous", "poutcome") VALUES (19867, 'cellular', 'aug', 'wed', 181, '3', 999, '0', 'nonexistent');</w:t>
      </w:r>
    </w:p>
    <w:p w14:paraId="7B017D81" w14:textId="77777777" w:rsidR="00EE6FEB" w:rsidRDefault="00EE6FEB"/>
    <w:p w14:paraId="0338C27E" w14:textId="77777777" w:rsidR="00EE6FEB" w:rsidRDefault="00EE6FEB">
      <w:r>
        <w:t>INSERT INTO  "Customer_campaign_details_p1" ("Customer_id", "contact", "month", "day_of_week", "duration", "campaign", "pdays", "previous", "poutcome") VALUES (19868, 'cellular', 'aug', 'wed', 221, '8', 999, '0', 'nonexistent');</w:t>
      </w:r>
    </w:p>
    <w:p w14:paraId="3389FC5E" w14:textId="77777777" w:rsidR="00EE6FEB" w:rsidRDefault="00EE6FEB"/>
    <w:p w14:paraId="4FA37C83" w14:textId="77777777" w:rsidR="00EE6FEB" w:rsidRDefault="00EE6FEB">
      <w:r>
        <w:t>INSERT INTO  "Customer_campaign_details_p1" ("Customer_id", "contact", "month", "day_of_week", "duration", "campaign", "pdays", "previous", "poutcome") VALUES (19869, 'cellular', 'aug', 'wed', 226, '4', 999, '0', 'nonexistent');</w:t>
      </w:r>
    </w:p>
    <w:p w14:paraId="4DECA0AE" w14:textId="77777777" w:rsidR="00EE6FEB" w:rsidRDefault="00EE6FEB"/>
    <w:p w14:paraId="09DD0D0E" w14:textId="77777777" w:rsidR="00EE6FEB" w:rsidRDefault="00EE6FEB">
      <w:r>
        <w:t>INSERT INTO  "Customer_campaign_details_p1" ("Customer_id", "contact", "month", "day_of_week", "duration", "campaign", "pdays", "previous", "poutcome") VALUES (19870, 'cellular', 'aug', 'wed', 678, '4', 999, '0', 'nonexistent');</w:t>
      </w:r>
    </w:p>
    <w:p w14:paraId="004A7D66" w14:textId="77777777" w:rsidR="00EE6FEB" w:rsidRDefault="00EE6FEB"/>
    <w:p w14:paraId="44B96515" w14:textId="77777777" w:rsidR="00EE6FEB" w:rsidRDefault="00EE6FEB">
      <w:r>
        <w:t>INSERT INTO  "Customer_campaign_details_p1" ("Customer_id", "contact", "month", "day_of_week", "duration", "campaign", "pdays", "previous", "poutcome") VALUES (19871, 'cellular', 'aug', 'wed', 44, '6', 999, '0', 'nonexistent');</w:t>
      </w:r>
    </w:p>
    <w:p w14:paraId="1767A4DC" w14:textId="77777777" w:rsidR="00EE6FEB" w:rsidRDefault="00EE6FEB"/>
    <w:p w14:paraId="7E2C3FB2" w14:textId="77777777" w:rsidR="00EE6FEB" w:rsidRDefault="00EE6FEB">
      <w:r>
        <w:t>INSERT INTO  "Customer_campaign_details_p1" ("Customer_id", "contact", "month", "day_of_week", "duration", "campaign", "pdays", "previous", "poutcome") VALUES (19872, 'cellular', 'aug', 'wed', 46, '9', 999, '0', 'nonexistent');</w:t>
      </w:r>
    </w:p>
    <w:p w14:paraId="02947D37" w14:textId="77777777" w:rsidR="00EE6FEB" w:rsidRDefault="00EE6FEB"/>
    <w:p w14:paraId="159449AD" w14:textId="77777777" w:rsidR="00EE6FEB" w:rsidRDefault="00EE6FEB">
      <w:r>
        <w:t>INSERT INTO  "Customer_campaign_details_p1" ("Customer_id", "contact", "month", "day_of_week", "duration", "campaign", "pdays", "previous", "poutcome") VALUES (19873, 'cellular', 'aug', 'wed', 278, '4', 999, '0', 'nonexistent');</w:t>
      </w:r>
    </w:p>
    <w:p w14:paraId="74DB2925" w14:textId="77777777" w:rsidR="00EE6FEB" w:rsidRDefault="00EE6FEB"/>
    <w:p w14:paraId="16C6633C" w14:textId="77777777" w:rsidR="00EE6FEB" w:rsidRDefault="00EE6FEB">
      <w:r>
        <w:t>INSERT INTO  "Customer_campaign_details_p1" ("Customer_id", "contact", "month", "day_of_week", "duration", "campaign", "pdays", "previous", "poutcome") VALUES (19874, 'cellular', 'aug', 'wed', 162, '3', 999, '0', 'nonexistent');</w:t>
      </w:r>
    </w:p>
    <w:p w14:paraId="53D9B2C3" w14:textId="77777777" w:rsidR="00EE6FEB" w:rsidRDefault="00EE6FEB"/>
    <w:p w14:paraId="61ABC4FF" w14:textId="77777777" w:rsidR="00EE6FEB" w:rsidRDefault="00EE6FEB">
      <w:r>
        <w:t>INSERT INTO  "Customer_campaign_details_p1" ("Customer_id", "contact", "month", "day_of_week", "duration", "campaign", "pdays", "previous", "poutcome") VALUES (19875, 'cellular', 'aug', 'wed', 225, '4', 999, '0', 'nonexistent');</w:t>
      </w:r>
    </w:p>
    <w:p w14:paraId="15B14288" w14:textId="77777777" w:rsidR="00EE6FEB" w:rsidRDefault="00EE6FEB"/>
    <w:p w14:paraId="4C52115B" w14:textId="77777777" w:rsidR="00EE6FEB" w:rsidRDefault="00EE6FEB">
      <w:r>
        <w:t>INSERT INTO  "Customer_campaign_details_p1" ("Customer_id", "contact", "month", "day_of_week", "duration", "campaign", "pdays", "previous", "poutcome") VALUES (19876, 'cellular', 'aug', 'wed', 153, '3', 999, '0', 'nonexistent');</w:t>
      </w:r>
    </w:p>
    <w:p w14:paraId="0370A182" w14:textId="77777777" w:rsidR="00EE6FEB" w:rsidRDefault="00EE6FEB"/>
    <w:p w14:paraId="12F0BCB7" w14:textId="77777777" w:rsidR="00EE6FEB" w:rsidRDefault="00EE6FEB">
      <w:r>
        <w:t>INSERT INTO  "Customer_campaign_details_p1" ("Customer_id", "contact", "month", "day_of_week", "duration", "campaign", "pdays", "previous", "poutcome") VALUES (19877, 'cellular', 'aug', 'wed', 77, '3', 999, '0', 'nonexistent');</w:t>
      </w:r>
    </w:p>
    <w:p w14:paraId="38846CB5" w14:textId="77777777" w:rsidR="00EE6FEB" w:rsidRDefault="00EE6FEB"/>
    <w:p w14:paraId="4B4B2662" w14:textId="77777777" w:rsidR="00EE6FEB" w:rsidRDefault="00EE6FEB">
      <w:r>
        <w:t>INSERT INTO  "Customer_campaign_details_p1" ("Customer_id", "contact", "month", "day_of_week", "duration", "campaign", "pdays", "previous", "poutcome") VALUES (19878, 'cellular', 'aug', 'wed', 96, '3', 999, '0', 'nonexistent');</w:t>
      </w:r>
    </w:p>
    <w:p w14:paraId="1D0C5425" w14:textId="77777777" w:rsidR="00EE6FEB" w:rsidRDefault="00EE6FEB"/>
    <w:p w14:paraId="7D04E169" w14:textId="77777777" w:rsidR="00EE6FEB" w:rsidRDefault="00EE6FEB">
      <w:r>
        <w:t>INSERT INTO  "Customer_campaign_details_p1" ("Customer_id", "contact", "month", "day_of_week", "duration", "campaign", "pdays", "previous", "poutcome") VALUES (19879, 'cellular', 'aug', 'wed', 135, '7', 999, '0', 'nonexistent');</w:t>
      </w:r>
    </w:p>
    <w:p w14:paraId="3F486E68" w14:textId="77777777" w:rsidR="00EE6FEB" w:rsidRDefault="00EE6FEB"/>
    <w:p w14:paraId="58C06FF6" w14:textId="77777777" w:rsidR="00EE6FEB" w:rsidRDefault="00EE6FEB">
      <w:r>
        <w:t>INSERT INTO  "Customer_campaign_details_p1" ("Customer_id", "contact", "month", "day_of_week", "duration", "campaign", "pdays", "previous", "poutcome") VALUES (19880, 'cellular', 'aug', 'wed', 99, '3', 999, '0', 'nonexistent');</w:t>
      </w:r>
    </w:p>
    <w:p w14:paraId="69940496" w14:textId="77777777" w:rsidR="00EE6FEB" w:rsidRDefault="00EE6FEB"/>
    <w:p w14:paraId="6E80CE9F" w14:textId="77777777" w:rsidR="00EE6FEB" w:rsidRDefault="00EE6FEB">
      <w:r>
        <w:t>INSERT INTO  "Customer_campaign_details_p1" ("Customer_id", "contact", "month", "day_of_week", "duration", "campaign", "pdays", "previous", "poutcome") VALUES (19881, 'cellular', 'aug', 'wed', 96, '6', 999, '0', 'nonexistent');</w:t>
      </w:r>
    </w:p>
    <w:p w14:paraId="5E83ABB0" w14:textId="77777777" w:rsidR="00EE6FEB" w:rsidRDefault="00EE6FEB"/>
    <w:p w14:paraId="7C5E5793" w14:textId="77777777" w:rsidR="00EE6FEB" w:rsidRDefault="00EE6FEB">
      <w:r>
        <w:t>INSERT INTO  "Customer_campaign_details_p1" ("Customer_id", "contact", "month", "day_of_week", "duration", "campaign", "pdays", "previous", "poutcome") VALUES (19882, 'cellular', 'aug', 'wed', 1464, '2', 999, '0', 'nonexistent');</w:t>
      </w:r>
    </w:p>
    <w:p w14:paraId="4A529E09" w14:textId="77777777" w:rsidR="00EE6FEB" w:rsidRDefault="00EE6FEB"/>
    <w:p w14:paraId="5E858E05" w14:textId="77777777" w:rsidR="00EE6FEB" w:rsidRDefault="00EE6FEB">
      <w:r>
        <w:t>INSERT INTO  "Customer_campaign_details_p1" ("Customer_id", "contact", "month", "day_of_week", "duration", "campaign", "pdays", "previous", "poutcome") VALUES (19883, 'cellular', 'aug', 'wed', 111, '3', 999, '0', 'nonexistent');</w:t>
      </w:r>
    </w:p>
    <w:p w14:paraId="44A62BFC" w14:textId="77777777" w:rsidR="00EE6FEB" w:rsidRDefault="00EE6FEB"/>
    <w:p w14:paraId="35F2380A" w14:textId="77777777" w:rsidR="00EE6FEB" w:rsidRDefault="00EE6FEB">
      <w:r>
        <w:t>INSERT INTO  "Customer_campaign_details_p1" ("Customer_id", "contact", "month", "day_of_week", "duration", "campaign", "pdays", "previous", "poutcome") VALUES (19884, 'cellular', 'aug', 'wed', 320, '4', 999, '0', 'nonexistent');</w:t>
      </w:r>
    </w:p>
    <w:p w14:paraId="285CBB24" w14:textId="77777777" w:rsidR="00EE6FEB" w:rsidRDefault="00EE6FEB"/>
    <w:p w14:paraId="08840FF3" w14:textId="77777777" w:rsidR="00EE6FEB" w:rsidRDefault="00EE6FEB">
      <w:r>
        <w:t>INSERT INTO  "Customer_campaign_details_p1" ("Customer_id", "contact", "month", "day_of_week", "duration", "campaign", "pdays", "previous", "poutcome") VALUES (19885, 'cellular', 'aug', 'thu', 220, '3', 999, '0', 'nonexistent');</w:t>
      </w:r>
    </w:p>
    <w:p w14:paraId="4D6495C6" w14:textId="77777777" w:rsidR="00EE6FEB" w:rsidRDefault="00EE6FEB"/>
    <w:p w14:paraId="26D2A51F" w14:textId="77777777" w:rsidR="00EE6FEB" w:rsidRDefault="00EE6FEB">
      <w:r>
        <w:t>INSERT INTO  "Customer_campaign_details_p1" ("Customer_id", "contact", "month", "day_of_week", "duration", "campaign", "pdays", "previous", "poutcome") VALUES (19886, 'cellular', 'aug', 'thu', 111, '3', 999, '0', 'nonexistent');</w:t>
      </w:r>
    </w:p>
    <w:p w14:paraId="7A156815" w14:textId="77777777" w:rsidR="00EE6FEB" w:rsidRDefault="00EE6FEB"/>
    <w:p w14:paraId="2246D4F5" w14:textId="77777777" w:rsidR="00EE6FEB" w:rsidRDefault="00EE6FEB">
      <w:r>
        <w:t>INSERT INTO  "Customer_campaign_details_p1" ("Customer_id", "contact", "month", "day_of_week", "duration", "campaign", "pdays", "previous", "poutcome") VALUES (19887, 'cellular', 'aug', 'thu', 462, '4', 999, '0', 'nonexistent');</w:t>
      </w:r>
    </w:p>
    <w:p w14:paraId="12648111" w14:textId="77777777" w:rsidR="00EE6FEB" w:rsidRDefault="00EE6FEB"/>
    <w:p w14:paraId="34B81649" w14:textId="77777777" w:rsidR="00EE6FEB" w:rsidRDefault="00EE6FEB">
      <w:r>
        <w:t>INSERT INTO  "Customer_campaign_details_p1" ("Customer_id", "contact", "month", "day_of_week", "duration", "campaign", "pdays", "previous", "poutcome") VALUES (19888, 'cellular', 'aug', 'thu', 92, '3', 999, '0', 'nonexistent');</w:t>
      </w:r>
    </w:p>
    <w:p w14:paraId="153BAF56" w14:textId="77777777" w:rsidR="00EE6FEB" w:rsidRDefault="00EE6FEB"/>
    <w:p w14:paraId="2DC22E4A" w14:textId="77777777" w:rsidR="00EE6FEB" w:rsidRDefault="00EE6FEB">
      <w:r>
        <w:t>INSERT INTO  "Customer_campaign_details_p1" ("Customer_id", "contact", "month", "day_of_week", "duration", "campaign", "pdays", "previous", "poutcome") VALUES (19889, 'cellular', 'aug', 'thu', 432, '3', 999, '0', 'nonexistent');</w:t>
      </w:r>
    </w:p>
    <w:p w14:paraId="0D76A1A1" w14:textId="77777777" w:rsidR="00EE6FEB" w:rsidRDefault="00EE6FEB"/>
    <w:p w14:paraId="1B2361AD" w14:textId="77777777" w:rsidR="00EE6FEB" w:rsidRDefault="00EE6FEB">
      <w:r>
        <w:t>INSERT INTO  "Customer_campaign_details_p1" ("Customer_id", "contact", "month", "day_of_week", "duration", "campaign", "pdays", "previous", "poutcome") VALUES (19890, 'cellular', 'aug', 'thu', 286, '9', 999, '0', 'nonexistent');</w:t>
      </w:r>
    </w:p>
    <w:p w14:paraId="3766E890" w14:textId="77777777" w:rsidR="00EE6FEB" w:rsidRDefault="00EE6FEB"/>
    <w:p w14:paraId="01F4B76E" w14:textId="77777777" w:rsidR="00EE6FEB" w:rsidRDefault="00EE6FEB">
      <w:r>
        <w:t>INSERT INTO  "Customer_campaign_details_p1" ("Customer_id", "contact", "month", "day_of_week", "duration", "campaign", "pdays", "previous", "poutcome") VALUES (19891, 'telephone', 'aug', 'thu', 169, '9', 999, '0', 'nonexistent');</w:t>
      </w:r>
    </w:p>
    <w:p w14:paraId="242DA5A5" w14:textId="77777777" w:rsidR="00EE6FEB" w:rsidRDefault="00EE6FEB"/>
    <w:p w14:paraId="063864A4" w14:textId="77777777" w:rsidR="00EE6FEB" w:rsidRDefault="00EE6FEB">
      <w:r>
        <w:t>INSERT INTO  "Customer_campaign_details_p1" ("Customer_id", "contact", "month", "day_of_week", "duration", "campaign", "pdays", "previous", "poutcome") VALUES (19892, 'cellular', 'aug', 'thu', 182, '4', 999, '0', 'nonexistent');</w:t>
      </w:r>
    </w:p>
    <w:p w14:paraId="3C79ACD0" w14:textId="77777777" w:rsidR="00EE6FEB" w:rsidRDefault="00EE6FEB"/>
    <w:p w14:paraId="22E77B1C" w14:textId="77777777" w:rsidR="00EE6FEB" w:rsidRDefault="00EE6FEB">
      <w:r>
        <w:t>INSERT INTO  "Customer_campaign_details_p1" ("Customer_id", "contact", "month", "day_of_week", "duration", "campaign", "pdays", "previous", "poutcome") VALUES (19893, 'cellular', 'aug', 'thu', 96, '1', 999, '0', 'nonexistent');</w:t>
      </w:r>
    </w:p>
    <w:p w14:paraId="256AA8F5" w14:textId="77777777" w:rsidR="00EE6FEB" w:rsidRDefault="00EE6FEB"/>
    <w:p w14:paraId="07E072EF" w14:textId="77777777" w:rsidR="00EE6FEB" w:rsidRDefault="00EE6FEB">
      <w:r>
        <w:t>INSERT INTO  "Customer_campaign_details_p1" ("Customer_id", "contact", "month", "day_of_week", "duration", "campaign", "pdays", "previous", "poutcome") VALUES (19894, 'cellular', 'aug', 'thu', 398, '1', 999, '0', 'nonexistent');</w:t>
      </w:r>
    </w:p>
    <w:p w14:paraId="48A5E994" w14:textId="77777777" w:rsidR="00EE6FEB" w:rsidRDefault="00EE6FEB"/>
    <w:p w14:paraId="1FFEB9CB" w14:textId="77777777" w:rsidR="00EE6FEB" w:rsidRDefault="00EE6FEB">
      <w:r>
        <w:t>INSERT INTO  "Customer_campaign_details_p1" ("Customer_id", "contact", "month", "day_of_week", "duration", "campaign", "pdays", "previous", "poutcome") VALUES (19895, 'cellular', 'aug', 'thu', 163, '1', 999, '0', 'nonexistent');</w:t>
      </w:r>
    </w:p>
    <w:p w14:paraId="0A2A7139" w14:textId="77777777" w:rsidR="00EE6FEB" w:rsidRDefault="00EE6FEB"/>
    <w:p w14:paraId="19464E55" w14:textId="77777777" w:rsidR="00EE6FEB" w:rsidRDefault="00EE6FEB">
      <w:r>
        <w:t>INSERT INTO  "Customer_campaign_details_p1" ("Customer_id", "contact", "month", "day_of_week", "duration", "campaign", "pdays", "previous", "poutcome") VALUES (19896, 'cellular', 'aug', 'thu', 444, '1', 999, '0', 'nonexistent');</w:t>
      </w:r>
    </w:p>
    <w:p w14:paraId="3937D651" w14:textId="77777777" w:rsidR="00EE6FEB" w:rsidRDefault="00EE6FEB"/>
    <w:p w14:paraId="2E25A72F" w14:textId="77777777" w:rsidR="00EE6FEB" w:rsidRDefault="00EE6FEB">
      <w:r>
        <w:t>INSERT INTO  "Customer_campaign_details_p1" ("Customer_id", "contact", "month", "day_of_week", "duration", "campaign", "pdays", "previous", "poutcome") VALUES (19897, 'cellular', 'aug', 'thu', 310, '1', 999, '0', 'nonexistent');</w:t>
      </w:r>
    </w:p>
    <w:p w14:paraId="758B9408" w14:textId="77777777" w:rsidR="00EE6FEB" w:rsidRDefault="00EE6FEB"/>
    <w:p w14:paraId="06BAEE92" w14:textId="77777777" w:rsidR="00EE6FEB" w:rsidRDefault="00EE6FEB">
      <w:r>
        <w:t>INSERT INTO  "Customer_campaign_details_p1" ("Customer_id", "contact", "month", "day_of_week", "duration", "campaign", "pdays", "previous", "poutcome") VALUES (19898, 'cellular', 'aug', 'thu', 209, '1', 999, '0', 'nonexistent');</w:t>
      </w:r>
    </w:p>
    <w:p w14:paraId="4C5F0DA9" w14:textId="77777777" w:rsidR="00EE6FEB" w:rsidRDefault="00EE6FEB"/>
    <w:p w14:paraId="759BF631" w14:textId="77777777" w:rsidR="00EE6FEB" w:rsidRDefault="00EE6FEB">
      <w:r>
        <w:t>INSERT INTO  "Customer_campaign_details_p1" ("Customer_id", "contact", "month", "day_of_week", "duration", "campaign", "pdays", "previous", "poutcome") VALUES (19899, 'cellular', 'aug', 'thu', 189, '1', 999, '0', 'nonexistent');</w:t>
      </w:r>
    </w:p>
    <w:p w14:paraId="7B40A1EB" w14:textId="77777777" w:rsidR="00EE6FEB" w:rsidRDefault="00EE6FEB"/>
    <w:p w14:paraId="7990B8C4" w14:textId="77777777" w:rsidR="00EE6FEB" w:rsidRDefault="00EE6FEB">
      <w:r>
        <w:t>INSERT INTO  "Customer_campaign_details_p1" ("Customer_id", "contact", "month", "day_of_week", "duration", "campaign", "pdays", "previous", "poutcome") VALUES (19900, 'cellular', 'aug', 'thu', 147, '1', 999, '0', 'nonexistent');</w:t>
      </w:r>
    </w:p>
    <w:p w14:paraId="400D35E8" w14:textId="77777777" w:rsidR="00EE6FEB" w:rsidRDefault="00EE6FEB"/>
    <w:p w14:paraId="55D9E51D" w14:textId="77777777" w:rsidR="00EE6FEB" w:rsidRDefault="00EE6FEB">
      <w:r>
        <w:t>INSERT INTO  "Customer_campaign_details_p1" ("Customer_id", "contact", "month", "day_of_week", "duration", "campaign", "pdays", "previous", "poutcome") VALUES (19901, 'cellular', 'aug', 'thu', 444, '7', 999, '0', 'nonexistent');</w:t>
      </w:r>
    </w:p>
    <w:p w14:paraId="23376F97" w14:textId="77777777" w:rsidR="00EE6FEB" w:rsidRDefault="00EE6FEB"/>
    <w:p w14:paraId="20C0B678" w14:textId="77777777" w:rsidR="00EE6FEB" w:rsidRDefault="00EE6FEB">
      <w:r>
        <w:t>INSERT INTO  "Customer_campaign_details_p1" ("Customer_id", "contact", "month", "day_of_week", "duration", "campaign", "pdays", "previous", "poutcome") VALUES (19902, 'cellular', 'aug', 'thu', 199, '1', 999, '0', 'nonexistent');</w:t>
      </w:r>
    </w:p>
    <w:p w14:paraId="1C24DF6E" w14:textId="77777777" w:rsidR="00EE6FEB" w:rsidRDefault="00EE6FEB"/>
    <w:p w14:paraId="4D9C3D87" w14:textId="77777777" w:rsidR="00EE6FEB" w:rsidRDefault="00EE6FEB">
      <w:r>
        <w:t>INSERT INTO  "Customer_campaign_details_p1" ("Customer_id", "contact", "month", "day_of_week", "duration", "campaign", "pdays", "previous", "poutcome") VALUES (19903, 'cellular', 'aug', 'thu', 151, '3', 999, '0', 'nonexistent');</w:t>
      </w:r>
    </w:p>
    <w:p w14:paraId="7DF13137" w14:textId="77777777" w:rsidR="00EE6FEB" w:rsidRDefault="00EE6FEB"/>
    <w:p w14:paraId="28FA0EA2" w14:textId="77777777" w:rsidR="00EE6FEB" w:rsidRDefault="00EE6FEB">
      <w:r>
        <w:t>INSERT INTO  "Customer_campaign_details_p1" ("Customer_id", "contact", "month", "day_of_week", "duration", "campaign", "pdays", "previous", "poutcome") VALUES (19904, 'cellular', 'aug', 'thu', 66, '1', 999, '0', 'nonexistent');</w:t>
      </w:r>
    </w:p>
    <w:p w14:paraId="1C1015E0" w14:textId="77777777" w:rsidR="00EE6FEB" w:rsidRDefault="00EE6FEB"/>
    <w:p w14:paraId="3023EE9E" w14:textId="77777777" w:rsidR="00EE6FEB" w:rsidRDefault="00EE6FEB">
      <w:r>
        <w:t>INSERT INTO  "Customer_campaign_details_p1" ("Customer_id", "contact", "month", "day_of_week", "duration", "campaign", "pdays", "previous", "poutcome") VALUES (19905, 'cellular', 'aug', 'thu', 115, '1', 999, '0', 'nonexistent');</w:t>
      </w:r>
    </w:p>
    <w:p w14:paraId="6D85FEBC" w14:textId="77777777" w:rsidR="00EE6FEB" w:rsidRDefault="00EE6FEB"/>
    <w:p w14:paraId="488A5C3F" w14:textId="77777777" w:rsidR="00EE6FEB" w:rsidRDefault="00EE6FEB">
      <w:r>
        <w:t>INSERT INTO  "Customer_campaign_details_p1" ("Customer_id", "contact", "month", "day_of_week", "duration", "campaign", "pdays", "previous", "poutcome") VALUES (19906, 'cellular', 'aug', 'thu', 246, '3', 999, '0', 'nonexistent');</w:t>
      </w:r>
    </w:p>
    <w:p w14:paraId="7F01B0BA" w14:textId="77777777" w:rsidR="00EE6FEB" w:rsidRDefault="00EE6FEB"/>
    <w:p w14:paraId="7EE5D996" w14:textId="77777777" w:rsidR="00EE6FEB" w:rsidRDefault="00EE6FEB">
      <w:r>
        <w:t>INSERT INTO  "Customer_campaign_details_p1" ("Customer_id", "contact", "month", "day_of_week", "duration", "campaign", "pdays", "previous", "poutcome") VALUES (19907, 'cellular', 'aug', 'thu', 63, '1', 999, '0', 'nonexistent');</w:t>
      </w:r>
    </w:p>
    <w:p w14:paraId="52D93FCF" w14:textId="77777777" w:rsidR="00EE6FEB" w:rsidRDefault="00EE6FEB"/>
    <w:p w14:paraId="7371CCD3" w14:textId="77777777" w:rsidR="00EE6FEB" w:rsidRDefault="00EE6FEB">
      <w:r>
        <w:t>INSERT INTO  "Customer_campaign_details_p1" ("Customer_id", "contact", "month", "day_of_week", "duration", "campaign", "pdays", "previous", "poutcome") VALUES (19908, 'cellular', 'aug', 'thu', 971, '1', 999, '0', 'nonexistent');</w:t>
      </w:r>
    </w:p>
    <w:p w14:paraId="6FCBB8AE" w14:textId="77777777" w:rsidR="00EE6FEB" w:rsidRDefault="00EE6FEB"/>
    <w:p w14:paraId="7578D921" w14:textId="77777777" w:rsidR="00EE6FEB" w:rsidRDefault="00EE6FEB">
      <w:r>
        <w:t>INSERT INTO  "Customer_campaign_details_p1" ("Customer_id", "contact", "month", "day_of_week", "duration", "campaign", "pdays", "previous", "poutcome") VALUES (19909, 'cellular', 'aug', 'thu', 79, '1', 999, '0', 'nonexistent');</w:t>
      </w:r>
    </w:p>
    <w:p w14:paraId="382EB2D0" w14:textId="77777777" w:rsidR="00EE6FEB" w:rsidRDefault="00EE6FEB"/>
    <w:p w14:paraId="728E97B9" w14:textId="77777777" w:rsidR="00EE6FEB" w:rsidRDefault="00EE6FEB">
      <w:r>
        <w:t>INSERT INTO  "Customer_campaign_details_p1" ("Customer_id", "contact", "month", "day_of_week", "duration", "campaign", "pdays", "previous", "poutcome") VALUES (19910, 'cellular', 'aug', 'thu', 311, '1', 999, '0', 'nonexistent');</w:t>
      </w:r>
    </w:p>
    <w:p w14:paraId="635F7CF4" w14:textId="77777777" w:rsidR="00EE6FEB" w:rsidRDefault="00EE6FEB"/>
    <w:p w14:paraId="61499A72" w14:textId="77777777" w:rsidR="00EE6FEB" w:rsidRDefault="00EE6FEB">
      <w:r>
        <w:t>INSERT INTO  "Customer_campaign_details_p1" ("Customer_id", "contact", "month", "day_of_week", "duration", "campaign", "pdays", "previous", "poutcome") VALUES (19911, 'cellular', 'aug', 'thu', 140, '7', 999, '0', 'nonexistent');</w:t>
      </w:r>
    </w:p>
    <w:p w14:paraId="5FB6E047" w14:textId="77777777" w:rsidR="00EE6FEB" w:rsidRDefault="00EE6FEB"/>
    <w:p w14:paraId="05C6EDF8" w14:textId="77777777" w:rsidR="00EE6FEB" w:rsidRDefault="00EE6FEB">
      <w:r>
        <w:t>INSERT INTO  "Customer_campaign_details_p1" ("Customer_id", "contact", "month", "day_of_week", "duration", "campaign", "pdays", "previous", "poutcome") VALUES (19912, 'cellular', 'aug', 'thu', 137, '1', 999, '0', 'nonexistent');</w:t>
      </w:r>
    </w:p>
    <w:p w14:paraId="3BA40555" w14:textId="77777777" w:rsidR="00EE6FEB" w:rsidRDefault="00EE6FEB"/>
    <w:p w14:paraId="1E6D573C" w14:textId="77777777" w:rsidR="00EE6FEB" w:rsidRDefault="00EE6FEB">
      <w:r>
        <w:t>INSERT INTO  "Customer_campaign_details_p1" ("Customer_id", "contact", "month", "day_of_week", "duration", "campaign", "pdays", "previous", "poutcome") VALUES (19913, 'cellular', 'aug', 'thu', 98, '1', 999, '0', 'nonexistent');</w:t>
      </w:r>
    </w:p>
    <w:p w14:paraId="63B86BF7" w14:textId="77777777" w:rsidR="00EE6FEB" w:rsidRDefault="00EE6FEB"/>
    <w:p w14:paraId="3512D466" w14:textId="77777777" w:rsidR="00EE6FEB" w:rsidRDefault="00EE6FEB">
      <w:r>
        <w:t>INSERT INTO  "Customer_campaign_details_p1" ("Customer_id", "contact", "month", "day_of_week", "duration", "campaign", "pdays", "previous", "poutcome") VALUES (19914, 'cellular', 'aug', 'thu', 218, '1', 999, '0', 'nonexistent');</w:t>
      </w:r>
    </w:p>
    <w:p w14:paraId="2E6B1596" w14:textId="77777777" w:rsidR="00EE6FEB" w:rsidRDefault="00EE6FEB"/>
    <w:p w14:paraId="5D27EEBC" w14:textId="77777777" w:rsidR="00EE6FEB" w:rsidRDefault="00EE6FEB">
      <w:r>
        <w:t>INSERT INTO  "Customer_campaign_details_p1" ("Customer_id", "contact", "month", "day_of_week", "duration", "campaign", "pdays", "previous", "poutcome") VALUES (19915, 'cellular', 'aug', 'thu', 152, '1', 999, '0', 'nonexistent');</w:t>
      </w:r>
    </w:p>
    <w:p w14:paraId="5FFE9AEE" w14:textId="77777777" w:rsidR="00EE6FEB" w:rsidRDefault="00EE6FEB"/>
    <w:p w14:paraId="458A873C" w14:textId="77777777" w:rsidR="00EE6FEB" w:rsidRDefault="00EE6FEB">
      <w:r>
        <w:t>INSERT INTO  "Customer_campaign_details_p1" ("Customer_id", "contact", "month", "day_of_week", "duration", "campaign", "pdays", "previous", "poutcome") VALUES (19916, 'cellular', 'aug', 'thu', 102, '1', 999, '0', 'nonexistent');</w:t>
      </w:r>
    </w:p>
    <w:p w14:paraId="6E72DC6A" w14:textId="77777777" w:rsidR="00EE6FEB" w:rsidRDefault="00EE6FEB"/>
    <w:p w14:paraId="477EC39F" w14:textId="77777777" w:rsidR="00EE6FEB" w:rsidRDefault="00EE6FEB">
      <w:r>
        <w:t>INSERT INTO  "Customer_campaign_details_p1" ("Customer_id", "contact", "month", "day_of_week", "duration", "campaign", "pdays", "previous", "poutcome") VALUES (19917, 'cellular', 'aug', 'thu', 211, '3', 999, '0', 'nonexistent');</w:t>
      </w:r>
    </w:p>
    <w:p w14:paraId="65238101" w14:textId="77777777" w:rsidR="00EE6FEB" w:rsidRDefault="00EE6FEB"/>
    <w:p w14:paraId="1E18DFD4" w14:textId="77777777" w:rsidR="00EE6FEB" w:rsidRDefault="00EE6FEB">
      <w:r>
        <w:t>INSERT INTO  "Customer_campaign_details_p1" ("Customer_id", "contact", "month", "day_of_week", "duration", "campaign", "pdays", "previous", "poutcome") VALUES (19918, 'cellular', 'aug', 'thu', 331, '1', 999, '0', 'nonexistent');</w:t>
      </w:r>
    </w:p>
    <w:p w14:paraId="3B4F8109" w14:textId="77777777" w:rsidR="00EE6FEB" w:rsidRDefault="00EE6FEB"/>
    <w:p w14:paraId="741618DF" w14:textId="77777777" w:rsidR="00EE6FEB" w:rsidRDefault="00EE6FEB">
      <w:r>
        <w:t>INSERT INTO  "Customer_campaign_details_p1" ("Customer_id", "contact", "month", "day_of_week", "duration", "campaign", "pdays", "previous", "poutcome") VALUES (19919, 'cellular', 'aug', 'thu', 238, '1', 999, '0', 'nonexistent');</w:t>
      </w:r>
    </w:p>
    <w:p w14:paraId="0EC524B7" w14:textId="77777777" w:rsidR="00EE6FEB" w:rsidRDefault="00EE6FEB"/>
    <w:p w14:paraId="3C1E4424" w14:textId="77777777" w:rsidR="00EE6FEB" w:rsidRDefault="00EE6FEB">
      <w:r>
        <w:t>INSERT INTO  "Customer_campaign_details_p1" ("Customer_id", "contact", "month", "day_of_week", "duration", "campaign", "pdays", "previous", "poutcome") VALUES (19920, 'cellular', 'aug', 'thu', 164, '1', 999, '0', 'nonexistent');</w:t>
      </w:r>
    </w:p>
    <w:p w14:paraId="7028F3BD" w14:textId="77777777" w:rsidR="00EE6FEB" w:rsidRDefault="00EE6FEB"/>
    <w:p w14:paraId="6E1B919E" w14:textId="77777777" w:rsidR="00EE6FEB" w:rsidRDefault="00EE6FEB">
      <w:r>
        <w:t>INSERT INTO  "Customer_campaign_details_p1" ("Customer_id", "contact", "month", "day_of_week", "duration", "campaign", "pdays", "previous", "poutcome") VALUES (19921, 'cellular', 'aug', 'thu', 250, '2', 999, '0', 'nonexistent');</w:t>
      </w:r>
    </w:p>
    <w:p w14:paraId="32AE5342" w14:textId="77777777" w:rsidR="00EE6FEB" w:rsidRDefault="00EE6FEB"/>
    <w:p w14:paraId="64BCE45D" w14:textId="77777777" w:rsidR="00EE6FEB" w:rsidRDefault="00EE6FEB">
      <w:r>
        <w:t>INSERT INTO  "Customer_campaign_details_p1" ("Customer_id", "contact", "month", "day_of_week", "duration", "campaign", "pdays", "previous", "poutcome") VALUES (19922, 'cellular', 'aug', 'thu', 150, '1', 999, '0', 'nonexistent');</w:t>
      </w:r>
    </w:p>
    <w:p w14:paraId="3D91B860" w14:textId="77777777" w:rsidR="00EE6FEB" w:rsidRDefault="00EE6FEB"/>
    <w:p w14:paraId="1A5B06A1" w14:textId="77777777" w:rsidR="00EE6FEB" w:rsidRDefault="00EE6FEB">
      <w:r>
        <w:t>INSERT INTO  "Customer_campaign_details_p1" ("Customer_id", "contact", "month", "day_of_week", "duration", "campaign", "pdays", "previous", "poutcome") VALUES (19923, 'cellular', 'aug', 'thu', 82, '4', 999, '0', 'nonexistent');</w:t>
      </w:r>
    </w:p>
    <w:p w14:paraId="311A1A78" w14:textId="77777777" w:rsidR="00EE6FEB" w:rsidRDefault="00EE6FEB"/>
    <w:p w14:paraId="5176281D" w14:textId="77777777" w:rsidR="00EE6FEB" w:rsidRDefault="00EE6FEB">
      <w:r>
        <w:t>INSERT INTO  "Customer_campaign_details_p1" ("Customer_id", "contact", "month", "day_of_week", "duration", "campaign", "pdays", "previous", "poutcome") VALUES (19924, 'cellular', 'aug', 'thu', 396, '1', 999, '0', 'nonexistent');</w:t>
      </w:r>
    </w:p>
    <w:p w14:paraId="3CEDB50E" w14:textId="77777777" w:rsidR="00EE6FEB" w:rsidRDefault="00EE6FEB"/>
    <w:p w14:paraId="0647AFBC" w14:textId="77777777" w:rsidR="00EE6FEB" w:rsidRDefault="00EE6FEB">
      <w:r>
        <w:t>INSERT INTO  "Customer_campaign_details_p1" ("Customer_id", "contact", "month", "day_of_week", "duration", "campaign", "pdays", "previous", "poutcome") VALUES (19925, 'cellular', 'aug', 'thu', 351, '3', 999, '0', 'nonexistent');</w:t>
      </w:r>
    </w:p>
    <w:p w14:paraId="072D6404" w14:textId="77777777" w:rsidR="00EE6FEB" w:rsidRDefault="00EE6FEB"/>
    <w:p w14:paraId="7362A113" w14:textId="77777777" w:rsidR="00EE6FEB" w:rsidRDefault="00EE6FEB">
      <w:r>
        <w:t>INSERT INTO  "Customer_campaign_details_p1" ("Customer_id", "contact", "month", "day_of_week", "duration", "campaign", "pdays", "previous", "poutcome") VALUES (19926, 'cellular', 'aug', 'thu', 273, '1', 999, '0', 'nonexistent');</w:t>
      </w:r>
    </w:p>
    <w:p w14:paraId="29CA5BE0" w14:textId="77777777" w:rsidR="00EE6FEB" w:rsidRDefault="00EE6FEB"/>
    <w:p w14:paraId="53337186" w14:textId="77777777" w:rsidR="00EE6FEB" w:rsidRDefault="00EE6FEB">
      <w:r>
        <w:t>INSERT INTO  "Customer_campaign_details_p1" ("Customer_id", "contact", "month", "day_of_week", "duration", "campaign", "pdays", "previous", "poutcome") VALUES (19927, 'cellular', 'aug', 'thu', 246, '1', 999, '0', 'nonexistent');</w:t>
      </w:r>
    </w:p>
    <w:p w14:paraId="7796F0A7" w14:textId="77777777" w:rsidR="00EE6FEB" w:rsidRDefault="00EE6FEB"/>
    <w:p w14:paraId="749B21BD" w14:textId="77777777" w:rsidR="00EE6FEB" w:rsidRDefault="00EE6FEB">
      <w:r>
        <w:t>INSERT INTO  "Customer_campaign_details_p1" ("Customer_id", "contact", "month", "day_of_week", "duration", "campaign", "pdays", "previous", "poutcome") VALUES (19928, 'cellular', 'aug', 'thu', 103, '1', 999, '0', 'nonexistent');</w:t>
      </w:r>
    </w:p>
    <w:p w14:paraId="7E6A3F3A" w14:textId="77777777" w:rsidR="00EE6FEB" w:rsidRDefault="00EE6FEB"/>
    <w:p w14:paraId="4D087FBE" w14:textId="77777777" w:rsidR="00EE6FEB" w:rsidRDefault="00EE6FEB">
      <w:r>
        <w:t>INSERT INTO  "Customer_campaign_details_p1" ("Customer_id", "contact", "month", "day_of_week", "duration", "campaign", "pdays", "previous", "poutcome") VALUES (19929, 'cellular', 'aug', 'thu', 121, '1', 999, '0', 'nonexistent');</w:t>
      </w:r>
    </w:p>
    <w:p w14:paraId="5A19769C" w14:textId="77777777" w:rsidR="00EE6FEB" w:rsidRDefault="00EE6FEB"/>
    <w:p w14:paraId="1DE82FAB" w14:textId="77777777" w:rsidR="00EE6FEB" w:rsidRDefault="00EE6FEB">
      <w:r>
        <w:t>INSERT INTO  "Customer_campaign_details_p1" ("Customer_id", "contact", "month", "day_of_week", "duration", "campaign", "pdays", "previous", "poutcome") VALUES (19930, 'cellular', 'aug', 'thu', 429, '1', 999, '0', 'nonexistent');</w:t>
      </w:r>
    </w:p>
    <w:p w14:paraId="6F79634C" w14:textId="77777777" w:rsidR="00EE6FEB" w:rsidRDefault="00EE6FEB"/>
    <w:p w14:paraId="1EE352F2" w14:textId="77777777" w:rsidR="00EE6FEB" w:rsidRDefault="00EE6FEB">
      <w:r>
        <w:t>INSERT INTO  "Customer_campaign_details_p1" ("Customer_id", "contact", "month", "day_of_week", "duration", "campaign", "pdays", "previous", "poutcome") VALUES (19931, 'cellular', 'aug', 'thu', 167, '1', 999, '0', 'nonexistent');</w:t>
      </w:r>
    </w:p>
    <w:p w14:paraId="11F1DCF7" w14:textId="77777777" w:rsidR="00EE6FEB" w:rsidRDefault="00EE6FEB"/>
    <w:p w14:paraId="06B6BB69" w14:textId="77777777" w:rsidR="00EE6FEB" w:rsidRDefault="00EE6FEB">
      <w:r>
        <w:t>INSERT INTO  "Customer_campaign_details_p1" ("Customer_id", "contact", "month", "day_of_week", "duration", "campaign", "pdays", "previous", "poutcome") VALUES (19932, 'cellular', 'aug', 'thu', 120, '1', 999, '0', 'nonexistent');</w:t>
      </w:r>
    </w:p>
    <w:p w14:paraId="2B407028" w14:textId="77777777" w:rsidR="00EE6FEB" w:rsidRDefault="00EE6FEB"/>
    <w:p w14:paraId="621B6D2B" w14:textId="77777777" w:rsidR="00EE6FEB" w:rsidRDefault="00EE6FEB">
      <w:r>
        <w:t>INSERT INTO  "Customer_campaign_details_p1" ("Customer_id", "contact", "month", "day_of_week", "duration", "campaign", "pdays", "previous", "poutcome") VALUES (19933, 'cellular', 'aug', 'thu', 118, '2', 999, '0', 'nonexistent');</w:t>
      </w:r>
    </w:p>
    <w:p w14:paraId="51380521" w14:textId="77777777" w:rsidR="00EE6FEB" w:rsidRDefault="00EE6FEB"/>
    <w:p w14:paraId="6D299C27" w14:textId="77777777" w:rsidR="00EE6FEB" w:rsidRDefault="00EE6FEB">
      <w:r>
        <w:t>INSERT INTO  "Customer_campaign_details_p1" ("Customer_id", "contact", "month", "day_of_week", "duration", "campaign", "pdays", "previous", "poutcome") VALUES (19934, 'cellular', 'aug', 'thu', 101, '1', 999, '0', 'nonexistent');</w:t>
      </w:r>
    </w:p>
    <w:p w14:paraId="705863D9" w14:textId="77777777" w:rsidR="00EE6FEB" w:rsidRDefault="00EE6FEB"/>
    <w:p w14:paraId="09FB7A64" w14:textId="77777777" w:rsidR="00EE6FEB" w:rsidRDefault="00EE6FEB">
      <w:r>
        <w:t>INSERT INTO  "Customer_campaign_details_p1" ("Customer_id", "contact", "month", "day_of_week", "duration", "campaign", "pdays", "previous", "poutcome") VALUES (19935, 'cellular', 'aug', 'thu', 133, '1', 999, '0', 'nonexistent');</w:t>
      </w:r>
    </w:p>
    <w:p w14:paraId="0F92F9DD" w14:textId="77777777" w:rsidR="00EE6FEB" w:rsidRDefault="00EE6FEB"/>
    <w:p w14:paraId="14885B38" w14:textId="77777777" w:rsidR="00EE6FEB" w:rsidRDefault="00EE6FEB">
      <w:r>
        <w:t>INSERT INTO  "Customer_campaign_details_p1" ("Customer_id", "contact", "month", "day_of_week", "duration", "campaign", "pdays", "previous", "poutcome") VALUES (19936, 'cellular', 'aug', 'thu', 180, '1', 999, '0', 'nonexistent');</w:t>
      </w:r>
    </w:p>
    <w:p w14:paraId="4E203535" w14:textId="77777777" w:rsidR="00EE6FEB" w:rsidRDefault="00EE6FEB"/>
    <w:p w14:paraId="44A5FF21" w14:textId="77777777" w:rsidR="00EE6FEB" w:rsidRDefault="00EE6FEB">
      <w:r>
        <w:t>INSERT INTO  "Customer_campaign_details_p1" ("Customer_id", "contact", "month", "day_of_week", "duration", "campaign", "pdays", "previous", "poutcome") VALUES (19937, 'cellular', 'aug', 'thu', 676, '4', 999, '0', 'nonexistent');</w:t>
      </w:r>
    </w:p>
    <w:p w14:paraId="2F397CC4" w14:textId="77777777" w:rsidR="00EE6FEB" w:rsidRDefault="00EE6FEB"/>
    <w:p w14:paraId="4B7434A2" w14:textId="77777777" w:rsidR="00EE6FEB" w:rsidRDefault="00EE6FEB">
      <w:r>
        <w:t>INSERT INTO  "Customer_campaign_details_p1" ("Customer_id", "contact", "month", "day_of_week", "duration", "campaign", "pdays", "previous", "poutcome") VALUES (19938, 'cellular', 'aug', 'thu', 84, '2', 999, '0', 'nonexistent');</w:t>
      </w:r>
    </w:p>
    <w:p w14:paraId="441404FE" w14:textId="77777777" w:rsidR="00EE6FEB" w:rsidRDefault="00EE6FEB"/>
    <w:p w14:paraId="4F104B74" w14:textId="77777777" w:rsidR="00EE6FEB" w:rsidRDefault="00EE6FEB">
      <w:r>
        <w:t>INSERT INTO  "Customer_campaign_details_p1" ("Customer_id", "contact", "month", "day_of_week", "duration", "campaign", "pdays", "previous", "poutcome") VALUES (19939, 'cellular', 'aug', 'thu', 40, '1', 999, '0', 'nonexistent');</w:t>
      </w:r>
    </w:p>
    <w:p w14:paraId="3F2B9069" w14:textId="77777777" w:rsidR="00EE6FEB" w:rsidRDefault="00EE6FEB"/>
    <w:p w14:paraId="054FDBDF" w14:textId="77777777" w:rsidR="00EE6FEB" w:rsidRDefault="00EE6FEB">
      <w:r>
        <w:t>INSERT INTO  "Customer_campaign_details_p1" ("Customer_id", "contact", "month", "day_of_week", "duration", "campaign", "pdays", "previous", "poutcome") VALUES (19940, 'cellular', 'aug', 'thu', 1503, '1', 999, '0', 'nonexistent');</w:t>
      </w:r>
    </w:p>
    <w:p w14:paraId="63B2B7AD" w14:textId="77777777" w:rsidR="00EE6FEB" w:rsidRDefault="00EE6FEB"/>
    <w:p w14:paraId="5A3D547E" w14:textId="77777777" w:rsidR="00EE6FEB" w:rsidRDefault="00EE6FEB">
      <w:r>
        <w:t>INSERT INTO  "Customer_campaign_details_p1" ("Customer_id", "contact", "month", "day_of_week", "duration", "campaign", "pdays", "previous", "poutcome") VALUES (19941, 'cellular', 'aug', 'thu', 62, '1', 999, '0', 'nonexistent');</w:t>
      </w:r>
    </w:p>
    <w:p w14:paraId="7DDF4E25" w14:textId="77777777" w:rsidR="00EE6FEB" w:rsidRDefault="00EE6FEB"/>
    <w:p w14:paraId="7AC5E29D" w14:textId="77777777" w:rsidR="00EE6FEB" w:rsidRDefault="00EE6FEB">
      <w:r>
        <w:t>INSERT INTO  "Customer_campaign_details_p1" ("Customer_id", "contact", "month", "day_of_week", "duration", "campaign", "pdays", "previous", "poutcome") VALUES (19942, 'cellular', 'aug', 'thu', 384, '4', 999, '0', 'nonexistent');</w:t>
      </w:r>
    </w:p>
    <w:p w14:paraId="1493A6EF" w14:textId="77777777" w:rsidR="00EE6FEB" w:rsidRDefault="00EE6FEB"/>
    <w:p w14:paraId="7F77E913" w14:textId="77777777" w:rsidR="00EE6FEB" w:rsidRDefault="00EE6FEB">
      <w:r>
        <w:t>INSERT INTO  "Customer_campaign_details_p1" ("Customer_id", "contact", "month", "day_of_week", "duration", "campaign", "pdays", "previous", "poutcome") VALUES (19943, 'cellular', 'aug', 'thu', 82, '1', 999, '0', 'nonexistent');</w:t>
      </w:r>
    </w:p>
    <w:p w14:paraId="36357E55" w14:textId="77777777" w:rsidR="00EE6FEB" w:rsidRDefault="00EE6FEB"/>
    <w:p w14:paraId="3D3C433E" w14:textId="77777777" w:rsidR="00EE6FEB" w:rsidRDefault="00EE6FEB">
      <w:r>
        <w:t>INSERT INTO  "Customer_campaign_details_p1" ("Customer_id", "contact", "month", "day_of_week", "duration", "campaign", "pdays", "previous", "poutcome") VALUES (19944, 'cellular', 'aug', 'thu', 134, '1', 999, '0', 'nonexistent');</w:t>
      </w:r>
    </w:p>
    <w:p w14:paraId="4BEC7C7C" w14:textId="77777777" w:rsidR="00EE6FEB" w:rsidRDefault="00EE6FEB"/>
    <w:p w14:paraId="4A708E84" w14:textId="77777777" w:rsidR="00EE6FEB" w:rsidRDefault="00EE6FEB">
      <w:r>
        <w:t>INSERT INTO  "Customer_campaign_details_p1" ("Customer_id", "contact", "month", "day_of_week", "duration", "campaign", "pdays", "previous", "poutcome") VALUES (19945, 'cellular', 'aug', 'thu', 292, '1', 999, '0', 'nonexistent');</w:t>
      </w:r>
    </w:p>
    <w:p w14:paraId="5B184641" w14:textId="77777777" w:rsidR="00EE6FEB" w:rsidRDefault="00EE6FEB"/>
    <w:p w14:paraId="4D4BFF75" w14:textId="77777777" w:rsidR="00EE6FEB" w:rsidRDefault="00EE6FEB">
      <w:r>
        <w:t>INSERT INTO  "Customer_campaign_details_p1" ("Customer_id", "contact", "month", "day_of_week", "duration", "campaign", "pdays", "previous", "poutcome") VALUES (19946, 'cellular', 'aug', 'thu', 120, '1', 999, '0', 'nonexistent');</w:t>
      </w:r>
    </w:p>
    <w:p w14:paraId="77940F28" w14:textId="77777777" w:rsidR="00EE6FEB" w:rsidRDefault="00EE6FEB"/>
    <w:p w14:paraId="061661B4" w14:textId="77777777" w:rsidR="00EE6FEB" w:rsidRDefault="00EE6FEB">
      <w:r>
        <w:t>INSERT INTO  "Customer_campaign_details_p1" ("Customer_id", "contact", "month", "day_of_week", "duration", "campaign", "pdays", "previous", "poutcome") VALUES (19947, 'cellular', 'aug', 'thu', 115, '1', 999, '0', 'nonexistent');</w:t>
      </w:r>
    </w:p>
    <w:p w14:paraId="23AEE6B9" w14:textId="77777777" w:rsidR="00EE6FEB" w:rsidRDefault="00EE6FEB"/>
    <w:p w14:paraId="07D600C1" w14:textId="77777777" w:rsidR="00EE6FEB" w:rsidRDefault="00EE6FEB">
      <w:r>
        <w:t>INSERT INTO  "Customer_campaign_details_p1" ("Customer_id", "contact", "month", "day_of_week", "duration", "campaign", "pdays", "previous", "poutcome") VALUES (19948, 'cellular', 'aug', 'thu', 234, '2', 999, '0', 'nonexistent');</w:t>
      </w:r>
    </w:p>
    <w:p w14:paraId="37E7B2C5" w14:textId="77777777" w:rsidR="00EE6FEB" w:rsidRDefault="00EE6FEB"/>
    <w:p w14:paraId="4EC2146B" w14:textId="77777777" w:rsidR="00EE6FEB" w:rsidRDefault="00EE6FEB">
      <w:r>
        <w:t>INSERT INTO  "Customer_campaign_details_p1" ("Customer_id", "contact", "month", "day_of_week", "duration", "campaign", "pdays", "previous", "poutcome") VALUES (19949, 'cellular', 'aug', 'thu', 129, '1', 999, '0', 'nonexistent');</w:t>
      </w:r>
    </w:p>
    <w:p w14:paraId="06963972" w14:textId="77777777" w:rsidR="00EE6FEB" w:rsidRDefault="00EE6FEB"/>
    <w:p w14:paraId="4C268575" w14:textId="77777777" w:rsidR="00EE6FEB" w:rsidRDefault="00EE6FEB">
      <w:r>
        <w:t>INSERT INTO  "Customer_campaign_details_p1" ("Customer_id", "contact", "month", "day_of_week", "duration", "campaign", "pdays", "previous", "poutcome") VALUES (19950, 'cellular', 'aug', 'thu', 135, '1', 999, '0', 'nonexistent');</w:t>
      </w:r>
    </w:p>
    <w:p w14:paraId="7CDAB86F" w14:textId="77777777" w:rsidR="00EE6FEB" w:rsidRDefault="00EE6FEB"/>
    <w:p w14:paraId="6DE27FD8" w14:textId="77777777" w:rsidR="00EE6FEB" w:rsidRDefault="00EE6FEB">
      <w:r>
        <w:t>INSERT INTO  "Customer_campaign_details_p1" ("Customer_id", "contact", "month", "day_of_week", "duration", "campaign", "pdays", "previous", "poutcome") VALUES (19951, 'cellular', 'aug', 'thu', 101, '1', 999, '0', 'nonexistent');</w:t>
      </w:r>
    </w:p>
    <w:p w14:paraId="254F75AF" w14:textId="77777777" w:rsidR="00EE6FEB" w:rsidRDefault="00EE6FEB"/>
    <w:p w14:paraId="746289EC" w14:textId="77777777" w:rsidR="00EE6FEB" w:rsidRDefault="00EE6FEB">
      <w:r>
        <w:t>INSERT INTO  "Customer_campaign_details_p1" ("Customer_id", "contact", "month", "day_of_week", "duration", "campaign", "pdays", "previous", "poutcome") VALUES (19952, 'cellular', 'aug', 'thu', 126, '1', 999, '0', 'nonexistent');</w:t>
      </w:r>
    </w:p>
    <w:p w14:paraId="03520A4A" w14:textId="77777777" w:rsidR="00EE6FEB" w:rsidRDefault="00EE6FEB"/>
    <w:p w14:paraId="7D616D8E" w14:textId="77777777" w:rsidR="00EE6FEB" w:rsidRDefault="00EE6FEB">
      <w:r>
        <w:t>INSERT INTO  "Customer_campaign_details_p1" ("Customer_id", "contact", "month", "day_of_week", "duration", "campaign", "pdays", "previous", "poutcome") VALUES (19953, 'cellular', 'aug', 'thu', 644, '2', 999, '0', 'nonexistent');</w:t>
      </w:r>
    </w:p>
    <w:p w14:paraId="1DB4D507" w14:textId="77777777" w:rsidR="00EE6FEB" w:rsidRDefault="00EE6FEB"/>
    <w:p w14:paraId="3D5D4270" w14:textId="77777777" w:rsidR="00EE6FEB" w:rsidRDefault="00EE6FEB">
      <w:r>
        <w:t>INSERT INTO  "Customer_campaign_details_p1" ("Customer_id", "contact", "month", "day_of_week", "duration", "campaign", "pdays", "previous", "poutcome") VALUES (19954, 'cellular', 'aug', 'thu', 161, '1', 999, '0', 'nonexistent');</w:t>
      </w:r>
    </w:p>
    <w:p w14:paraId="3DCA94CF" w14:textId="77777777" w:rsidR="00EE6FEB" w:rsidRDefault="00EE6FEB"/>
    <w:p w14:paraId="1FBBA60A" w14:textId="77777777" w:rsidR="00EE6FEB" w:rsidRDefault="00EE6FEB">
      <w:r>
        <w:t>INSERT INTO  "Customer_campaign_details_p1" ("Customer_id", "contact", "month", "day_of_week", "duration", "campaign", "pdays", "previous", "poutcome") VALUES (19955, 'cellular', 'aug', 'thu', 139, '1', 999, '0', 'nonexistent');</w:t>
      </w:r>
    </w:p>
    <w:p w14:paraId="7CDD8321" w14:textId="77777777" w:rsidR="00EE6FEB" w:rsidRDefault="00EE6FEB"/>
    <w:p w14:paraId="58FC7D5A" w14:textId="77777777" w:rsidR="00EE6FEB" w:rsidRDefault="00EE6FEB">
      <w:r>
        <w:t>INSERT INTO  "Customer_campaign_details_p1" ("Customer_id", "contact", "month", "day_of_week", "duration", "campaign", "pdays", "previous", "poutcome") VALUES (19956, 'cellular', 'aug', 'thu', 168, '1', 999, '0', 'nonexistent');</w:t>
      </w:r>
    </w:p>
    <w:p w14:paraId="6961C2FB" w14:textId="77777777" w:rsidR="00EE6FEB" w:rsidRDefault="00EE6FEB"/>
    <w:p w14:paraId="6681F67E" w14:textId="77777777" w:rsidR="00EE6FEB" w:rsidRDefault="00EE6FEB">
      <w:r>
        <w:t>INSERT INTO  "Customer_campaign_details_p1" ("Customer_id", "contact", "month", "day_of_week", "duration", "campaign", "pdays", "previous", "poutcome") VALUES (19957, 'cellular', 'aug', 'thu', 111, '1', 999, '0', 'nonexistent');</w:t>
      </w:r>
    </w:p>
    <w:p w14:paraId="22DA1B6A" w14:textId="77777777" w:rsidR="00EE6FEB" w:rsidRDefault="00EE6FEB"/>
    <w:p w14:paraId="245A6A9B" w14:textId="77777777" w:rsidR="00EE6FEB" w:rsidRDefault="00EE6FEB">
      <w:r>
        <w:t>INSERT INTO  "Customer_campaign_details_p1" ("Customer_id", "contact", "month", "day_of_week", "duration", "campaign", "pdays", "previous", "poutcome") VALUES (19958, 'cellular', 'aug', 'thu', 776, '1', 999, '0', 'nonexistent');</w:t>
      </w:r>
    </w:p>
    <w:p w14:paraId="3BB87F85" w14:textId="77777777" w:rsidR="00EE6FEB" w:rsidRDefault="00EE6FEB"/>
    <w:p w14:paraId="3000E889" w14:textId="77777777" w:rsidR="00EE6FEB" w:rsidRDefault="00EE6FEB">
      <w:r>
        <w:t>INSERT INTO  "Customer_campaign_details_p1" ("Customer_id", "contact", "month", "day_of_week", "duration", "campaign", "pdays", "previous", "poutcome") VALUES (19959, 'cellular', 'aug', 'thu', 93, '2', 999, '0', 'nonexistent');</w:t>
      </w:r>
    </w:p>
    <w:p w14:paraId="2DE593BB" w14:textId="77777777" w:rsidR="00EE6FEB" w:rsidRDefault="00EE6FEB"/>
    <w:p w14:paraId="5B613D1B" w14:textId="77777777" w:rsidR="00EE6FEB" w:rsidRDefault="00EE6FEB">
      <w:r>
        <w:t>INSERT INTO  "Customer_campaign_details_p1" ("Customer_id", "contact", "month", "day_of_week", "duration", "campaign", "pdays", "previous", "poutcome") VALUES (19960, 'cellular', 'aug', 'thu', 153, '5', 999, '0', 'nonexistent');</w:t>
      </w:r>
    </w:p>
    <w:p w14:paraId="3C721C49" w14:textId="77777777" w:rsidR="00EE6FEB" w:rsidRDefault="00EE6FEB"/>
    <w:p w14:paraId="00B3F072" w14:textId="77777777" w:rsidR="00EE6FEB" w:rsidRDefault="00EE6FEB">
      <w:r>
        <w:t>INSERT INTO  "Customer_campaign_details_p1" ("Customer_id", "contact", "month", "day_of_week", "duration", "campaign", "pdays", "previous", "poutcome") VALUES (19961, 'cellular', 'aug', 'thu', 159, '3', 999, '0', 'nonexistent');</w:t>
      </w:r>
    </w:p>
    <w:p w14:paraId="121BE350" w14:textId="77777777" w:rsidR="00EE6FEB" w:rsidRDefault="00EE6FEB"/>
    <w:p w14:paraId="52EC39BF" w14:textId="77777777" w:rsidR="00EE6FEB" w:rsidRDefault="00EE6FEB">
      <w:r>
        <w:t>INSERT INTO  "Customer_campaign_details_p1" ("Customer_id", "contact", "month", "day_of_week", "duration", "campaign", "pdays", "previous", "poutcome") VALUES (19962, 'cellular', 'aug', 'thu', 141, '1', 999, '0', 'nonexistent');</w:t>
      </w:r>
    </w:p>
    <w:p w14:paraId="4B7036E1" w14:textId="77777777" w:rsidR="00EE6FEB" w:rsidRDefault="00EE6FEB"/>
    <w:p w14:paraId="2AF639D8" w14:textId="77777777" w:rsidR="00EE6FEB" w:rsidRDefault="00EE6FEB">
      <w:r>
        <w:t>INSERT INTO  "Customer_campaign_details_p1" ("Customer_id", "contact", "month", "day_of_week", "duration", "campaign", "pdays", "previous", "poutcome") VALUES (19963, 'cellular', 'aug', 'thu', 104, '1', 999, '0', 'nonexistent');</w:t>
      </w:r>
    </w:p>
    <w:p w14:paraId="4315E0B8" w14:textId="77777777" w:rsidR="00EE6FEB" w:rsidRDefault="00EE6FEB"/>
    <w:p w14:paraId="395AD719" w14:textId="77777777" w:rsidR="00EE6FEB" w:rsidRDefault="00EE6FEB">
      <w:r>
        <w:t>INSERT INTO  "Customer_campaign_details_p1" ("Customer_id", "contact", "month", "day_of_week", "duration", "campaign", "pdays", "previous", "poutcome") VALUES (19964, 'cellular', 'aug', 'thu', 136, '1', 999, '0', 'nonexistent');</w:t>
      </w:r>
    </w:p>
    <w:p w14:paraId="6CFAB544" w14:textId="77777777" w:rsidR="00EE6FEB" w:rsidRDefault="00EE6FEB"/>
    <w:p w14:paraId="6908F413" w14:textId="77777777" w:rsidR="00EE6FEB" w:rsidRDefault="00EE6FEB">
      <w:r>
        <w:t>INSERT INTO  "Customer_campaign_details_p1" ("Customer_id", "contact", "month", "day_of_week", "duration", "campaign", "pdays", "previous", "poutcome") VALUES (19965, 'cellular', 'aug', 'thu', 376, '1', 999, '0', 'nonexistent');</w:t>
      </w:r>
    </w:p>
    <w:p w14:paraId="17887F35" w14:textId="77777777" w:rsidR="00EE6FEB" w:rsidRDefault="00EE6FEB"/>
    <w:p w14:paraId="6A84C2DB" w14:textId="77777777" w:rsidR="00EE6FEB" w:rsidRDefault="00EE6FEB">
      <w:r>
        <w:t>INSERT INTO  "Customer_campaign_details_p1" ("Customer_id", "contact", "month", "day_of_week", "duration", "campaign", "pdays", "previous", "poutcome") VALUES (19966, 'cellular', 'aug', 'thu', 140, '1', 999, '0', 'nonexistent');</w:t>
      </w:r>
    </w:p>
    <w:p w14:paraId="02344B04" w14:textId="77777777" w:rsidR="00EE6FEB" w:rsidRDefault="00EE6FEB"/>
    <w:p w14:paraId="2B2E8ACE" w14:textId="77777777" w:rsidR="00EE6FEB" w:rsidRDefault="00EE6FEB">
      <w:r>
        <w:t>INSERT INTO  "Customer_campaign_details_p1" ("Customer_id", "contact", "month", "day_of_week", "duration", "campaign", "pdays", "previous", "poutcome") VALUES (19967, 'cellular', 'aug', 'thu', 119, '1', 999, '0', 'nonexistent');</w:t>
      </w:r>
    </w:p>
    <w:p w14:paraId="338FDD13" w14:textId="77777777" w:rsidR="00EE6FEB" w:rsidRDefault="00EE6FEB"/>
    <w:p w14:paraId="31210363" w14:textId="77777777" w:rsidR="00EE6FEB" w:rsidRDefault="00EE6FEB">
      <w:r>
        <w:t>INSERT INTO  "Customer_campaign_details_p1" ("Customer_id", "contact", "month", "day_of_week", "duration", "campaign", "pdays", "previous", "poutcome") VALUES (19968, 'cellular', 'aug', 'thu', 117, '2', 999, '0', 'nonexistent');</w:t>
      </w:r>
    </w:p>
    <w:p w14:paraId="5A8BAC81" w14:textId="77777777" w:rsidR="00EE6FEB" w:rsidRDefault="00EE6FEB"/>
    <w:p w14:paraId="3B65ABE7" w14:textId="77777777" w:rsidR="00EE6FEB" w:rsidRDefault="00EE6FEB">
      <w:r>
        <w:t>INSERT INTO  "Customer_campaign_details_p1" ("Customer_id", "contact", "month", "day_of_week", "duration", "campaign", "pdays", "previous", "poutcome") VALUES (19969, 'cellular', 'aug', 'thu', 126, '2', 999, '0', 'nonexistent');</w:t>
      </w:r>
    </w:p>
    <w:p w14:paraId="46808AFE" w14:textId="77777777" w:rsidR="00EE6FEB" w:rsidRDefault="00EE6FEB"/>
    <w:p w14:paraId="4C611674" w14:textId="77777777" w:rsidR="00EE6FEB" w:rsidRDefault="00EE6FEB">
      <w:r>
        <w:t>INSERT INTO  "Customer_campaign_details_p1" ("Customer_id", "contact", "month", "day_of_week", "duration", "campaign", "pdays", "previous", "poutcome") VALUES (19970, 'cellular', 'aug', 'thu', 148, '2', 999, '0', 'nonexistent');</w:t>
      </w:r>
    </w:p>
    <w:p w14:paraId="43A7345C" w14:textId="77777777" w:rsidR="00EE6FEB" w:rsidRDefault="00EE6FEB"/>
    <w:p w14:paraId="00908D8F" w14:textId="77777777" w:rsidR="00EE6FEB" w:rsidRDefault="00EE6FEB">
      <w:r>
        <w:t>INSERT INTO  "Customer_campaign_details_p1" ("Customer_id", "contact", "month", "day_of_week", "duration", "campaign", "pdays", "previous", "poutcome") VALUES (19971, 'telephone', 'aug', 'thu', 4199, '3', 999, '0', 'nonexistent');</w:t>
      </w:r>
    </w:p>
    <w:p w14:paraId="44935C26" w14:textId="77777777" w:rsidR="00EE6FEB" w:rsidRDefault="00EE6FEB"/>
    <w:p w14:paraId="6442F64B" w14:textId="77777777" w:rsidR="00EE6FEB" w:rsidRDefault="00EE6FEB">
      <w:r>
        <w:t>INSERT INTO  "Customer_campaign_details_p1" ("Customer_id", "contact", "month", "day_of_week", "duration", "campaign", "pdays", "previous", "poutcome") VALUES (19972, 'cellular', 'aug', 'thu', 65, '1', 999, '0', 'nonexistent');</w:t>
      </w:r>
    </w:p>
    <w:p w14:paraId="77EF9467" w14:textId="77777777" w:rsidR="00EE6FEB" w:rsidRDefault="00EE6FEB"/>
    <w:p w14:paraId="3D1D289B" w14:textId="77777777" w:rsidR="00EE6FEB" w:rsidRDefault="00EE6FEB">
      <w:r>
        <w:t>INSERT INTO  "Customer_campaign_details_p1" ("Customer_id", "contact", "month", "day_of_week", "duration", "campaign", "pdays", "previous", "poutcome") VALUES (19973, 'cellular', 'aug', 'thu', 76, '1', 999, '0', 'nonexistent');</w:t>
      </w:r>
    </w:p>
    <w:p w14:paraId="22AB9F72" w14:textId="77777777" w:rsidR="00EE6FEB" w:rsidRDefault="00EE6FEB"/>
    <w:p w14:paraId="2D10A9CA" w14:textId="77777777" w:rsidR="00EE6FEB" w:rsidRDefault="00EE6FEB">
      <w:r>
        <w:t>INSERT INTO  "Customer_campaign_details_p1" ("Customer_id", "contact", "month", "day_of_week", "duration", "campaign", "pdays", "previous", "poutcome") VALUES (19974, 'cellular', 'aug', 'thu', 588, '1', 999, '0', 'nonexistent');</w:t>
      </w:r>
    </w:p>
    <w:p w14:paraId="734E67E5" w14:textId="77777777" w:rsidR="00EE6FEB" w:rsidRDefault="00EE6FEB"/>
    <w:p w14:paraId="21F4C144" w14:textId="77777777" w:rsidR="00EE6FEB" w:rsidRDefault="00EE6FEB">
      <w:r>
        <w:t>INSERT INTO  "Customer_campaign_details_p1" ("Customer_id", "contact", "month", "day_of_week", "duration", "campaign", "pdays", "previous", "poutcome") VALUES (19975, 'cellular', 'aug', 'thu', 121, '1', 999, '0', 'nonexistent');</w:t>
      </w:r>
    </w:p>
    <w:p w14:paraId="45A717F5" w14:textId="77777777" w:rsidR="00EE6FEB" w:rsidRDefault="00EE6FEB"/>
    <w:p w14:paraId="364EEC12" w14:textId="77777777" w:rsidR="00EE6FEB" w:rsidRDefault="00EE6FEB">
      <w:r>
        <w:t>INSERT INTO  "Customer_campaign_details_p1" ("Customer_id", "contact", "month", "day_of_week", "duration", "campaign", "pdays", "previous", "poutcome") VALUES (19976, 'cellular', 'aug', 'thu', 151, '1', 999, '0', 'nonexistent');</w:t>
      </w:r>
    </w:p>
    <w:p w14:paraId="0CC32EC2" w14:textId="77777777" w:rsidR="00EE6FEB" w:rsidRDefault="00EE6FEB"/>
    <w:p w14:paraId="36E56F24" w14:textId="77777777" w:rsidR="00EE6FEB" w:rsidRDefault="00EE6FEB">
      <w:r>
        <w:t>INSERT INTO  "Customer_campaign_details_p1" ("Customer_id", "contact", "month", "day_of_week", "duration", "campaign", "pdays", "previous", "poutcome") VALUES (19977, 'cellular', 'aug', 'thu', 913, '2', 999, '0', 'nonexistent');</w:t>
      </w:r>
    </w:p>
    <w:p w14:paraId="1AE5876E" w14:textId="77777777" w:rsidR="00EE6FEB" w:rsidRDefault="00EE6FEB"/>
    <w:p w14:paraId="72894825" w14:textId="77777777" w:rsidR="00EE6FEB" w:rsidRDefault="00EE6FEB">
      <w:r>
        <w:t>INSERT INTO  "Customer_campaign_details_p1" ("Customer_id", "contact", "month", "day_of_week", "duration", "campaign", "pdays", "previous", "poutcome") VALUES (19978, 'cellular', 'aug', 'thu', 1111, '3', 999, '0', 'nonexistent');</w:t>
      </w:r>
    </w:p>
    <w:p w14:paraId="17A1B4B2" w14:textId="77777777" w:rsidR="00EE6FEB" w:rsidRDefault="00EE6FEB"/>
    <w:p w14:paraId="319DD0E1" w14:textId="77777777" w:rsidR="00EE6FEB" w:rsidRDefault="00EE6FEB">
      <w:r>
        <w:t>INSERT INTO  "Customer_campaign_details_p1" ("Customer_id", "contact", "month", "day_of_week", "duration", "campaign", "pdays", "previous", "poutcome") VALUES (19979, 'cellular', 'aug', 'thu', 282, '2', 999, '0', 'nonexistent');</w:t>
      </w:r>
    </w:p>
    <w:p w14:paraId="0E6314C5" w14:textId="77777777" w:rsidR="00EE6FEB" w:rsidRDefault="00EE6FEB"/>
    <w:p w14:paraId="0A20728E" w14:textId="77777777" w:rsidR="00EE6FEB" w:rsidRDefault="00EE6FEB">
      <w:r>
        <w:t>INSERT INTO  "Customer_campaign_details_p1" ("Customer_id", "contact", "month", "day_of_week", "duration", "campaign", "pdays", "previous", "poutcome") VALUES (19980, 'cellular', 'aug', 'thu', 656, '1', 999, '0', 'nonexistent');</w:t>
      </w:r>
    </w:p>
    <w:p w14:paraId="19D772C7" w14:textId="77777777" w:rsidR="00EE6FEB" w:rsidRDefault="00EE6FEB"/>
    <w:p w14:paraId="795AF0D1" w14:textId="77777777" w:rsidR="00EE6FEB" w:rsidRDefault="00EE6FEB">
      <w:r>
        <w:t>INSERT INTO  "Customer_campaign_details_p1" ("Customer_id", "contact", "month", "day_of_week", "duration", "campaign", "pdays", "previous", "poutcome") VALUES (19981, 'cellular', 'aug', 'thu', 265, '1', 999, '0', 'nonexistent');</w:t>
      </w:r>
    </w:p>
    <w:p w14:paraId="30D5686E" w14:textId="77777777" w:rsidR="00EE6FEB" w:rsidRDefault="00EE6FEB"/>
    <w:p w14:paraId="06140A06" w14:textId="77777777" w:rsidR="00EE6FEB" w:rsidRDefault="00EE6FEB">
      <w:r>
        <w:t>INSERT INTO  "Customer_campaign_details_p1" ("Customer_id", "contact", "month", "day_of_week", "duration", "campaign", "pdays", "previous", "poutcome") VALUES (19982, 'cellular', 'aug', 'thu', 119, '1', 999, '0', 'nonexistent');</w:t>
      </w:r>
    </w:p>
    <w:p w14:paraId="49D13549" w14:textId="77777777" w:rsidR="00EE6FEB" w:rsidRDefault="00EE6FEB"/>
    <w:p w14:paraId="79F618B1" w14:textId="77777777" w:rsidR="00EE6FEB" w:rsidRDefault="00EE6FEB">
      <w:r>
        <w:t>INSERT INTO  "Customer_campaign_details_p1" ("Customer_id", "contact", "month", "day_of_week", "duration", "campaign", "pdays", "previous", "poutcome") VALUES (19983, 'cellular', 'aug', 'thu', 97, '1', 999, '0', 'nonexistent');</w:t>
      </w:r>
    </w:p>
    <w:p w14:paraId="711E4312" w14:textId="77777777" w:rsidR="00EE6FEB" w:rsidRDefault="00EE6FEB"/>
    <w:p w14:paraId="310004A6" w14:textId="77777777" w:rsidR="00EE6FEB" w:rsidRDefault="00EE6FEB">
      <w:r>
        <w:t>INSERT INTO  "Customer_campaign_details_p1" ("Customer_id", "contact", "month", "day_of_week", "duration", "campaign", "pdays", "previous", "poutcome") VALUES (19984, 'cellular', 'aug', 'thu', 76, '1', 999, '0', 'nonexistent');</w:t>
      </w:r>
    </w:p>
    <w:p w14:paraId="68BF1890" w14:textId="77777777" w:rsidR="00EE6FEB" w:rsidRDefault="00EE6FEB"/>
    <w:p w14:paraId="061E385D" w14:textId="77777777" w:rsidR="00EE6FEB" w:rsidRDefault="00EE6FEB">
      <w:r>
        <w:t>INSERT INTO  "Customer_campaign_details_p1" ("Customer_id", "contact", "month", "day_of_week", "duration", "campaign", "pdays", "previous", "poutcome") VALUES (19985, 'cellular', 'aug', 'thu', 243, '1', 999, '0', 'nonexistent');</w:t>
      </w:r>
    </w:p>
    <w:p w14:paraId="5064F86A" w14:textId="77777777" w:rsidR="00EE6FEB" w:rsidRDefault="00EE6FEB"/>
    <w:p w14:paraId="4C9ACFED" w14:textId="77777777" w:rsidR="00EE6FEB" w:rsidRDefault="00EE6FEB">
      <w:r>
        <w:t>INSERT INTO  "Customer_campaign_details_p1" ("Customer_id", "contact", "month", "day_of_week", "duration", "campaign", "pdays", "previous", "poutcome") VALUES (19986, 'cellular', 'aug', 'thu', 321, '1', 999, '0', 'nonexistent');</w:t>
      </w:r>
    </w:p>
    <w:p w14:paraId="6A2793A2" w14:textId="77777777" w:rsidR="00EE6FEB" w:rsidRDefault="00EE6FEB"/>
    <w:p w14:paraId="0B579435" w14:textId="77777777" w:rsidR="00EE6FEB" w:rsidRDefault="00EE6FEB">
      <w:r>
        <w:t>INSERT INTO  "Customer_campaign_details_p1" ("Customer_id", "contact", "month", "day_of_week", "duration", "campaign", "pdays", "previous", "poutcome") VALUES (19987, 'cellular', 'aug', 'thu', 162, '1', 999, '0', 'nonexistent');</w:t>
      </w:r>
    </w:p>
    <w:p w14:paraId="39DD6D60" w14:textId="77777777" w:rsidR="00EE6FEB" w:rsidRDefault="00EE6FEB"/>
    <w:p w14:paraId="7EB9D795" w14:textId="77777777" w:rsidR="00EE6FEB" w:rsidRDefault="00EE6FEB">
      <w:r>
        <w:t>INSERT INTO  "Customer_campaign_details_p1" ("Customer_id", "contact", "month", "day_of_week", "duration", "campaign", "pdays", "previous", "poutcome") VALUES (19988, 'cellular', 'aug', 'thu', 183, '1', 999, '0', 'nonexistent');</w:t>
      </w:r>
    </w:p>
    <w:p w14:paraId="3A907BEB" w14:textId="77777777" w:rsidR="00EE6FEB" w:rsidRDefault="00EE6FEB"/>
    <w:p w14:paraId="53EECBE6" w14:textId="77777777" w:rsidR="00EE6FEB" w:rsidRDefault="00EE6FEB">
      <w:r>
        <w:t>INSERT INTO  "Customer_campaign_details_p1" ("Customer_id", "contact", "month", "day_of_week", "duration", "campaign", "pdays", "previous", "poutcome") VALUES (19989, 'cellular', 'aug', 'thu', 299, '2', 999, '0', 'nonexistent');</w:t>
      </w:r>
    </w:p>
    <w:p w14:paraId="0B11151E" w14:textId="77777777" w:rsidR="00EE6FEB" w:rsidRDefault="00EE6FEB"/>
    <w:p w14:paraId="2963DC38" w14:textId="77777777" w:rsidR="00EE6FEB" w:rsidRDefault="00EE6FEB">
      <w:r>
        <w:t>INSERT INTO  "Customer_campaign_details_p1" ("Customer_id", "contact", "month", "day_of_week", "duration", "campaign", "pdays", "previous", "poutcome") VALUES (19990, 'cellular', 'aug', 'thu', 179, '1', 999, '0', 'nonexistent');</w:t>
      </w:r>
    </w:p>
    <w:p w14:paraId="77040C49" w14:textId="77777777" w:rsidR="00EE6FEB" w:rsidRDefault="00EE6FEB"/>
    <w:p w14:paraId="71583258" w14:textId="77777777" w:rsidR="00EE6FEB" w:rsidRDefault="00EE6FEB">
      <w:r>
        <w:t>INSERT INTO  "Customer_campaign_details_p1" ("Customer_id", "contact", "month", "day_of_week", "duration", "campaign", "pdays", "previous", "poutcome") VALUES (19991, 'cellular', 'aug', 'thu', 64, '1', 999, '0', 'nonexistent');</w:t>
      </w:r>
    </w:p>
    <w:p w14:paraId="5F90547A" w14:textId="77777777" w:rsidR="00EE6FEB" w:rsidRDefault="00EE6FEB"/>
    <w:p w14:paraId="3F05A58F" w14:textId="77777777" w:rsidR="00EE6FEB" w:rsidRDefault="00EE6FEB">
      <w:r>
        <w:t>INSERT INTO  "Customer_campaign_details_p1" ("Customer_id", "contact", "month", "day_of_week", "duration", "campaign", "pdays", "previous", "poutcome") VALUES (19992, 'cellular', 'aug', 'thu', 124, '1', 999, '0', 'nonexistent');</w:t>
      </w:r>
    </w:p>
    <w:p w14:paraId="56AD459A" w14:textId="77777777" w:rsidR="00EE6FEB" w:rsidRDefault="00EE6FEB"/>
    <w:p w14:paraId="5053F8F0" w14:textId="77777777" w:rsidR="00EE6FEB" w:rsidRDefault="00EE6FEB">
      <w:r>
        <w:t>INSERT INTO  "Customer_campaign_details_p1" ("Customer_id", "contact", "month", "day_of_week", "duration", "campaign", "pdays", "previous", "poutcome") VALUES (19993, 'cellular', 'aug', 'thu', 335, '1', 999, '0', 'nonexistent');</w:t>
      </w:r>
    </w:p>
    <w:p w14:paraId="408200C7" w14:textId="77777777" w:rsidR="00EE6FEB" w:rsidRDefault="00EE6FEB"/>
    <w:p w14:paraId="5664BA38" w14:textId="77777777" w:rsidR="00EE6FEB" w:rsidRDefault="00EE6FEB">
      <w:r>
        <w:t>INSERT INTO  "Customer_campaign_details_p1" ("Customer_id", "contact", "month", "day_of_week", "duration", "campaign", "pdays", "previous", "poutcome") VALUES (19994, 'cellular', 'aug', 'thu', 115, '1', 999, '0', 'nonexistent');</w:t>
      </w:r>
    </w:p>
    <w:p w14:paraId="7148CDB5" w14:textId="77777777" w:rsidR="00EE6FEB" w:rsidRDefault="00EE6FEB"/>
    <w:p w14:paraId="11089104" w14:textId="77777777" w:rsidR="00EE6FEB" w:rsidRDefault="00EE6FEB">
      <w:r>
        <w:t>INSERT INTO  "Customer_campaign_details_p1" ("Customer_id", "contact", "month", "day_of_week", "duration", "campaign", "pdays", "previous", "poutcome") VALUES (19995, 'cellular', 'aug', 'thu', 169, '1', 999, '0', 'nonexistent');</w:t>
      </w:r>
    </w:p>
    <w:p w14:paraId="10B00E76" w14:textId="77777777" w:rsidR="00EE6FEB" w:rsidRDefault="00EE6FEB"/>
    <w:p w14:paraId="4D278DB2" w14:textId="77777777" w:rsidR="00EE6FEB" w:rsidRDefault="00EE6FEB">
      <w:r>
        <w:t>INSERT INTO  "Customer_campaign_details_p1" ("Customer_id", "contact", "month", "day_of_week", "duration", "campaign", "pdays", "previous", "poutcome") VALUES (19996, 'cellular', 'aug', 'thu', 90, '5', 999, '0', 'nonexistent');</w:t>
      </w:r>
    </w:p>
    <w:p w14:paraId="0173D4C9" w14:textId="77777777" w:rsidR="00EE6FEB" w:rsidRDefault="00EE6FEB"/>
    <w:p w14:paraId="53B6E4CE" w14:textId="77777777" w:rsidR="00EE6FEB" w:rsidRDefault="00EE6FEB">
      <w:r>
        <w:t>INSERT INTO  "Customer_campaign_details_p1" ("Customer_id", "contact", "month", "day_of_week", "duration", "campaign", "pdays", "previous", "poutcome") VALUES (19997, 'cellular', 'aug', 'thu', 244, '3', 999, '0', 'nonexistent');</w:t>
      </w:r>
    </w:p>
    <w:p w14:paraId="2A749F1C" w14:textId="77777777" w:rsidR="00EE6FEB" w:rsidRDefault="00EE6FEB"/>
    <w:p w14:paraId="5708C62B" w14:textId="77777777" w:rsidR="00EE6FEB" w:rsidRDefault="00EE6FEB">
      <w:r>
        <w:t>INSERT INTO  "Customer_campaign_details_p1" ("Customer_id", "contact", "month", "day_of_week", "duration", "campaign", "pdays", "previous", "poutcome") VALUES (19998, 'cellular', 'aug', 'thu', 194, '1', 999, '0', 'nonexistent');</w:t>
      </w:r>
    </w:p>
    <w:p w14:paraId="06A74707" w14:textId="77777777" w:rsidR="00EE6FEB" w:rsidRDefault="00EE6FEB"/>
    <w:p w14:paraId="5A5C7E21" w14:textId="77777777" w:rsidR="00EE6FEB" w:rsidRDefault="00EE6FEB">
      <w:r>
        <w:t>INSERT INTO  "Customer_campaign_details_p1" ("Customer_id", "contact", "month", "day_of_week", "duration", "campaign", "pdays", "previous", "poutcome") VALUES (19999, 'cellular', 'aug', 'thu', 819, '6', 999, '0', 'nonexistent');</w:t>
      </w:r>
    </w:p>
    <w:p w14:paraId="295FA6BC" w14:textId="77777777" w:rsidR="00EE6FEB" w:rsidRDefault="00EE6FEB"/>
    <w:p w14:paraId="558C3F9B" w14:textId="77777777" w:rsidR="00EE6FEB" w:rsidRDefault="00EE6FEB">
      <w:r>
        <w:t>INSERT INTO  "Customer_campaign_details_p1" ("Customer_id", "contact", "month", "day_of_week", "duration", "campaign", "pdays", "previous", "poutcome") VALUES (20000, 'cellular', 'aug', 'thu', 134, '9', 999, '0', 'nonexistent');</w:t>
      </w:r>
    </w:p>
    <w:p w14:paraId="0070F7D4" w14:textId="77777777" w:rsidR="00EE6FEB" w:rsidRDefault="00EE6FEB"/>
    <w:p w14:paraId="08E01D51" w14:textId="77777777" w:rsidR="00EE6FEB" w:rsidRDefault="00EE6FEB">
      <w:r>
        <w:t>INSERT INTO  "Customer_campaign_details_p1" ("Customer_id", "contact", "month", "day_of_week", "duration", "campaign", "pdays", "previous", "poutcome") VALUES (20001, 'cellular', 'aug', 'thu', 104, '1', 999, '0', 'nonexistent');</w:t>
      </w:r>
    </w:p>
    <w:p w14:paraId="18D160BB" w14:textId="77777777" w:rsidR="00EE6FEB" w:rsidRDefault="00EE6FEB"/>
    <w:p w14:paraId="33789CAB" w14:textId="77777777" w:rsidR="00EE6FEB" w:rsidRDefault="00EE6FEB">
      <w:r>
        <w:t>INSERT INTO  "Customer_campaign_details_p1" ("Customer_id", "contact", "month", "day_of_week", "duration", "campaign", "pdays", "previous", "poutcome") VALUES (20002, 'cellular', 'aug', 'thu', 297, '1', 999, '0', 'nonexistent');</w:t>
      </w:r>
    </w:p>
    <w:p w14:paraId="351F2D31" w14:textId="77777777" w:rsidR="00EE6FEB" w:rsidRDefault="00EE6FEB"/>
    <w:p w14:paraId="08158390" w14:textId="77777777" w:rsidR="00EE6FEB" w:rsidRDefault="00EE6FEB">
      <w:r>
        <w:t>INSERT INTO  "Customer_campaign_details_p1" ("Customer_id", "contact", "month", "day_of_week", "duration", "campaign", "pdays", "previous", "poutcome") VALUES (20003, 'cellular', 'aug', 'thu', 91, '1', 999, '0', 'nonexistent');</w:t>
      </w:r>
    </w:p>
    <w:p w14:paraId="3C64E379" w14:textId="77777777" w:rsidR="00EE6FEB" w:rsidRDefault="00EE6FEB"/>
    <w:p w14:paraId="057764FA" w14:textId="77777777" w:rsidR="00EE6FEB" w:rsidRDefault="00EE6FEB">
      <w:r>
        <w:t>INSERT INTO  "Customer_campaign_details_p1" ("Customer_id", "contact", "month", "day_of_week", "duration", "campaign", "pdays", "previous", "poutcome") VALUES (20004, 'cellular', 'aug', 'thu', 135, '1', 999, '0', 'nonexistent');</w:t>
      </w:r>
    </w:p>
    <w:p w14:paraId="506975AE" w14:textId="77777777" w:rsidR="00EE6FEB" w:rsidRDefault="00EE6FEB"/>
    <w:p w14:paraId="78D46A27" w14:textId="77777777" w:rsidR="00EE6FEB" w:rsidRDefault="00EE6FEB">
      <w:r>
        <w:t>INSERT INTO  "Customer_campaign_details_p1" ("Customer_id", "contact", "month", "day_of_week", "duration", "campaign", "pdays", "previous", "poutcome") VALUES (20005, 'cellular', 'aug', 'thu', 123, '1', 999, '0', 'nonexistent');</w:t>
      </w:r>
    </w:p>
    <w:p w14:paraId="07F94120" w14:textId="77777777" w:rsidR="00EE6FEB" w:rsidRDefault="00EE6FEB"/>
    <w:p w14:paraId="00440BEC" w14:textId="77777777" w:rsidR="00EE6FEB" w:rsidRDefault="00EE6FEB">
      <w:r>
        <w:t>INSERT INTO  "Customer_campaign_details_p1" ("Customer_id", "contact", "month", "day_of_week", "duration", "campaign", "pdays", "previous", "poutcome") VALUES (20006, 'cellular', 'aug', 'thu', 136, '5', 999, '0', 'nonexistent');</w:t>
      </w:r>
    </w:p>
    <w:p w14:paraId="4D89FF0D" w14:textId="77777777" w:rsidR="00EE6FEB" w:rsidRDefault="00EE6FEB"/>
    <w:p w14:paraId="420A76E8" w14:textId="77777777" w:rsidR="00EE6FEB" w:rsidRDefault="00EE6FEB">
      <w:r>
        <w:t>INSERT INTO  "Customer_campaign_details_p1" ("Customer_id", "contact", "month", "day_of_week", "duration", "campaign", "pdays", "previous", "poutcome") VALUES (20007, 'cellular', 'aug', 'thu', 59, '3', 999, '0', 'nonexistent');</w:t>
      </w:r>
    </w:p>
    <w:p w14:paraId="26807AB3" w14:textId="77777777" w:rsidR="00EE6FEB" w:rsidRDefault="00EE6FEB"/>
    <w:p w14:paraId="29EFE564" w14:textId="77777777" w:rsidR="00EE6FEB" w:rsidRDefault="00EE6FEB">
      <w:r>
        <w:t>INSERT INTO  "Customer_campaign_details_p1" ("Customer_id", "contact", "month", "day_of_week", "duration", "campaign", "pdays", "previous", "poutcome") VALUES (20008, 'cellular', 'aug', 'thu', 545, '3', 999, '0', 'nonexistent');</w:t>
      </w:r>
    </w:p>
    <w:p w14:paraId="7340084A" w14:textId="77777777" w:rsidR="00EE6FEB" w:rsidRDefault="00EE6FEB"/>
    <w:p w14:paraId="7A8AEC5A" w14:textId="77777777" w:rsidR="00EE6FEB" w:rsidRDefault="00EE6FEB">
      <w:r>
        <w:t>INSERT INTO  "Customer_campaign_details_p1" ("Customer_id", "contact", "month", "day_of_week", "duration", "campaign", "pdays", "previous", "poutcome") VALUES (20009, 'cellular', 'aug', 'thu', 137, '2', 999, '0', 'nonexistent');</w:t>
      </w:r>
    </w:p>
    <w:p w14:paraId="3E9A2112" w14:textId="77777777" w:rsidR="00EE6FEB" w:rsidRDefault="00EE6FEB"/>
    <w:p w14:paraId="39F38A6E" w14:textId="77777777" w:rsidR="00EE6FEB" w:rsidRDefault="00EE6FEB">
      <w:r>
        <w:t>INSERT INTO  "Customer_campaign_details_p1" ("Customer_id", "contact", "month", "day_of_week", "duration", "campaign", "pdays", "previous", "poutcome") VALUES (20010, 'cellular', 'aug', 'thu', 1505, '3', 999, '0', 'nonexistent');</w:t>
      </w:r>
    </w:p>
    <w:p w14:paraId="4F125E19" w14:textId="77777777" w:rsidR="00EE6FEB" w:rsidRDefault="00EE6FEB"/>
    <w:p w14:paraId="0EB0D182" w14:textId="77777777" w:rsidR="00EE6FEB" w:rsidRDefault="00EE6FEB">
      <w:r>
        <w:t>INSERT INTO  "Customer_campaign_details_p1" ("Customer_id", "contact", "month", "day_of_week", "duration", "campaign", "pdays", "previous", "poutcome") VALUES (20011, 'cellular', 'aug', 'thu', 58, '1', 999, '0', 'nonexistent');</w:t>
      </w:r>
    </w:p>
    <w:p w14:paraId="30621556" w14:textId="77777777" w:rsidR="00EE6FEB" w:rsidRDefault="00EE6FEB"/>
    <w:p w14:paraId="3DD9450E" w14:textId="77777777" w:rsidR="00EE6FEB" w:rsidRDefault="00EE6FEB">
      <w:r>
        <w:t>INSERT INTO  "Customer_campaign_details_p1" ("Customer_id", "contact", "month", "day_of_week", "duration", "campaign", "pdays", "previous", "poutcome") VALUES (20012, 'cellular', 'aug', 'thu', 788, '3', 999, '0', 'nonexistent');</w:t>
      </w:r>
    </w:p>
    <w:p w14:paraId="533B087F" w14:textId="77777777" w:rsidR="00EE6FEB" w:rsidRDefault="00EE6FEB"/>
    <w:p w14:paraId="1AC1C4E2" w14:textId="77777777" w:rsidR="00EE6FEB" w:rsidRDefault="00EE6FEB">
      <w:r>
        <w:t>INSERT INTO  "Customer_campaign_details_p1" ("Customer_id", "contact", "month", "day_of_week", "duration", "campaign", "pdays", "previous", "poutcome") VALUES (20013, 'cellular', 'aug', 'thu', 230, '1', 999, '0', 'nonexistent');</w:t>
      </w:r>
    </w:p>
    <w:p w14:paraId="16AAD64A" w14:textId="77777777" w:rsidR="00EE6FEB" w:rsidRDefault="00EE6FEB"/>
    <w:p w14:paraId="32EB9399" w14:textId="77777777" w:rsidR="00EE6FEB" w:rsidRDefault="00EE6FEB">
      <w:r>
        <w:t>INSERT INTO  "Customer_campaign_details_p1" ("Customer_id", "contact", "month", "day_of_week", "duration", "campaign", "pdays", "previous", "poutcome") VALUES (20014, 'cellular', 'aug', 'thu', 86, '2', 999, '0', 'nonexistent');</w:t>
      </w:r>
    </w:p>
    <w:p w14:paraId="128A2FB3" w14:textId="77777777" w:rsidR="00EE6FEB" w:rsidRDefault="00EE6FEB"/>
    <w:p w14:paraId="5A5494B5" w14:textId="77777777" w:rsidR="00EE6FEB" w:rsidRDefault="00EE6FEB">
      <w:r>
        <w:t>INSERT INTO  "Customer_campaign_details_p1" ("Customer_id", "contact", "month", "day_of_week", "duration", "campaign", "pdays", "previous", "poutcome") VALUES (20015, 'cellular', 'aug', 'thu', 140, '3', 999, '0', 'nonexistent');</w:t>
      </w:r>
    </w:p>
    <w:p w14:paraId="79D9C3CF" w14:textId="77777777" w:rsidR="00EE6FEB" w:rsidRDefault="00EE6FEB"/>
    <w:p w14:paraId="3239D728" w14:textId="77777777" w:rsidR="00EE6FEB" w:rsidRDefault="00EE6FEB">
      <w:r>
        <w:t>INSERT INTO  "Customer_campaign_details_p1" ("Customer_id", "contact", "month", "day_of_week", "duration", "campaign", "pdays", "previous", "poutcome") VALUES (20016, 'cellular', 'aug', 'thu', 212, '2', 999, '0', 'nonexistent');</w:t>
      </w:r>
    </w:p>
    <w:p w14:paraId="6FFFF637" w14:textId="77777777" w:rsidR="00EE6FEB" w:rsidRDefault="00EE6FEB"/>
    <w:p w14:paraId="49959045" w14:textId="77777777" w:rsidR="00EE6FEB" w:rsidRDefault="00EE6FEB">
      <w:r>
        <w:t>INSERT INTO  "Customer_campaign_details_p1" ("Customer_id", "contact", "month", "day_of_week", "duration", "campaign", "pdays", "previous", "poutcome") VALUES (20017, 'cellular', 'aug', 'thu', 168, '2', 999, '0', 'nonexistent');</w:t>
      </w:r>
    </w:p>
    <w:p w14:paraId="09CC7D50" w14:textId="77777777" w:rsidR="00EE6FEB" w:rsidRDefault="00EE6FEB"/>
    <w:p w14:paraId="04F01C2A" w14:textId="77777777" w:rsidR="00EE6FEB" w:rsidRDefault="00EE6FEB">
      <w:r>
        <w:t>INSERT INTO  "Customer_campaign_details_p1" ("Customer_id", "contact", "month", "day_of_week", "duration", "campaign", "pdays", "previous", "poutcome") VALUES (20018, 'cellular', 'aug', 'thu', 898, '2', 999, '0', 'nonexistent');</w:t>
      </w:r>
    </w:p>
    <w:p w14:paraId="0A753048" w14:textId="77777777" w:rsidR="00EE6FEB" w:rsidRDefault="00EE6FEB"/>
    <w:p w14:paraId="4CC9F666" w14:textId="77777777" w:rsidR="00EE6FEB" w:rsidRDefault="00EE6FEB">
      <w:r>
        <w:t>INSERT INTO  "Customer_campaign_details_p1" ("Customer_id", "contact", "month", "day_of_week", "duration", "campaign", "pdays", "previous", "poutcome") VALUES (20019, 'cellular', 'aug', 'thu', 318, '3', 999, '0', 'nonexistent');</w:t>
      </w:r>
    </w:p>
    <w:p w14:paraId="7AFE8264" w14:textId="77777777" w:rsidR="00EE6FEB" w:rsidRDefault="00EE6FEB"/>
    <w:p w14:paraId="10DD2048" w14:textId="77777777" w:rsidR="00EE6FEB" w:rsidRDefault="00EE6FEB">
      <w:r>
        <w:t>INSERT INTO  "Customer_campaign_details_p1" ("Customer_id", "contact", "month", "day_of_week", "duration", "campaign", "pdays", "previous", "poutcome") VALUES (20020, 'cellular', 'aug', 'thu', 180, '3', 999, '0', 'nonexistent');</w:t>
      </w:r>
    </w:p>
    <w:p w14:paraId="0E2C17A4" w14:textId="77777777" w:rsidR="00EE6FEB" w:rsidRDefault="00EE6FEB"/>
    <w:p w14:paraId="4C93ABDE" w14:textId="77777777" w:rsidR="00EE6FEB" w:rsidRDefault="00EE6FEB">
      <w:r>
        <w:t>INSERT INTO  "Customer_campaign_details_p1" ("Customer_id", "contact", "month", "day_of_week", "duration", "campaign", "pdays", "previous", "poutcome") VALUES (20021, 'cellular', 'aug', 'thu', 241, '2', 999, '0', 'nonexistent');</w:t>
      </w:r>
    </w:p>
    <w:p w14:paraId="583553D1" w14:textId="77777777" w:rsidR="00EE6FEB" w:rsidRDefault="00EE6FEB"/>
    <w:p w14:paraId="10DD4F8C" w14:textId="77777777" w:rsidR="00EE6FEB" w:rsidRDefault="00EE6FEB">
      <w:r>
        <w:t>INSERT INTO  "Customer_campaign_details_p1" ("Customer_id", "contact", "month", "day_of_week", "duration", "campaign", "pdays", "previous", "poutcome") VALUES (20022, 'cellular', 'aug', 'thu', 238, '2', 999, '0', 'nonexistent');</w:t>
      </w:r>
    </w:p>
    <w:p w14:paraId="15416070" w14:textId="77777777" w:rsidR="00EE6FEB" w:rsidRDefault="00EE6FEB"/>
    <w:p w14:paraId="081D7378" w14:textId="77777777" w:rsidR="00EE6FEB" w:rsidRDefault="00EE6FEB">
      <w:r>
        <w:t>INSERT INTO  "Customer_campaign_details_p1" ("Customer_id", "contact", "month", "day_of_week", "duration", "campaign", "pdays", "previous", "poutcome") VALUES (20023, 'cellular', 'aug', 'thu', 176, '7', 999, '0', 'nonexistent');</w:t>
      </w:r>
    </w:p>
    <w:p w14:paraId="6CE380B5" w14:textId="77777777" w:rsidR="00EE6FEB" w:rsidRDefault="00EE6FEB"/>
    <w:p w14:paraId="6ECD8FD8" w14:textId="77777777" w:rsidR="00EE6FEB" w:rsidRDefault="00EE6FEB">
      <w:r>
        <w:t>INSERT INTO  "Customer_campaign_details_p1" ("Customer_id", "contact", "month", "day_of_week", "duration", "campaign", "pdays", "previous", "poutcome") VALUES (20024, 'cellular', 'aug', 'thu', 43, '2', 999, '0', 'nonexistent');</w:t>
      </w:r>
    </w:p>
    <w:p w14:paraId="5F14477B" w14:textId="77777777" w:rsidR="00EE6FEB" w:rsidRDefault="00EE6FEB"/>
    <w:p w14:paraId="280716D2" w14:textId="77777777" w:rsidR="00EE6FEB" w:rsidRDefault="00EE6FEB">
      <w:r>
        <w:t>INSERT INTO  "Customer_campaign_details_p1" ("Customer_id", "contact", "month", "day_of_week", "duration", "campaign", "pdays", "previous", "poutcome") VALUES (20025, 'cellular', 'aug', 'thu', 122, '3', 999, '0', 'nonexistent');</w:t>
      </w:r>
    </w:p>
    <w:p w14:paraId="330347AA" w14:textId="77777777" w:rsidR="00EE6FEB" w:rsidRDefault="00EE6FEB"/>
    <w:p w14:paraId="1FE10247" w14:textId="77777777" w:rsidR="00EE6FEB" w:rsidRDefault="00EE6FEB">
      <w:r>
        <w:t>INSERT INTO  "Customer_campaign_details_p1" ("Customer_id", "contact", "month", "day_of_week", "duration", "campaign", "pdays", "previous", "poutcome") VALUES (20026, 'cellular', 'aug', 'thu', 12, '15', 999, '0', 'nonexistent');</w:t>
      </w:r>
    </w:p>
    <w:p w14:paraId="16211624" w14:textId="77777777" w:rsidR="00EE6FEB" w:rsidRDefault="00EE6FEB"/>
    <w:p w14:paraId="0E5B2D56" w14:textId="77777777" w:rsidR="00EE6FEB" w:rsidRDefault="00EE6FEB">
      <w:r>
        <w:t>INSERT INTO  "Customer_campaign_details_p1" ("Customer_id", "contact", "month", "day_of_week", "duration", "campaign", "pdays", "previous", "poutcome") VALUES (20027, 'cellular', 'aug', 'thu', 119, '2', 999, '0', 'nonexistent');</w:t>
      </w:r>
    </w:p>
    <w:p w14:paraId="5AE6EFF1" w14:textId="77777777" w:rsidR="00EE6FEB" w:rsidRDefault="00EE6FEB"/>
    <w:p w14:paraId="688FD720" w14:textId="77777777" w:rsidR="00EE6FEB" w:rsidRDefault="00EE6FEB">
      <w:r>
        <w:t>INSERT INTO  "Customer_campaign_details_p1" ("Customer_id", "contact", "month", "day_of_week", "duration", "campaign", "pdays", "previous", "poutcome") VALUES (20028, 'cellular', 'aug', 'thu', 172, '3', 999, '0', 'nonexistent');</w:t>
      </w:r>
    </w:p>
    <w:p w14:paraId="713CDA03" w14:textId="77777777" w:rsidR="00EE6FEB" w:rsidRDefault="00EE6FEB"/>
    <w:p w14:paraId="46849ACD" w14:textId="77777777" w:rsidR="00EE6FEB" w:rsidRDefault="00EE6FEB">
      <w:r>
        <w:t>INSERT INTO  "Customer_campaign_details_p1" ("Customer_id", "contact", "month", "day_of_week", "duration", "campaign", "pdays", "previous", "poutcome") VALUES (20029, 'cellular', 'aug', 'thu', 419, '3', 999, '0', 'nonexistent');</w:t>
      </w:r>
    </w:p>
    <w:p w14:paraId="68339219" w14:textId="77777777" w:rsidR="00EE6FEB" w:rsidRDefault="00EE6FEB"/>
    <w:p w14:paraId="1D78AAF1" w14:textId="77777777" w:rsidR="00EE6FEB" w:rsidRDefault="00EE6FEB">
      <w:r>
        <w:t>INSERT INTO  "Customer_campaign_details_p1" ("Customer_id", "contact", "month", "day_of_week", "duration", "campaign", "pdays", "previous", "poutcome") VALUES (20030, 'cellular', 'aug', 'thu', 238, '2', 999, '0', 'nonexistent');</w:t>
      </w:r>
    </w:p>
    <w:p w14:paraId="39429B92" w14:textId="77777777" w:rsidR="00EE6FEB" w:rsidRDefault="00EE6FEB"/>
    <w:p w14:paraId="4B56F679" w14:textId="77777777" w:rsidR="00EE6FEB" w:rsidRDefault="00EE6FEB">
      <w:r>
        <w:t>INSERT INTO  "Customer_campaign_details_p1" ("Customer_id", "contact", "month", "day_of_week", "duration", "campaign", "pdays", "previous", "poutcome") VALUES (20031, 'cellular', 'aug', 'thu', 76, '3', 999, '0', 'nonexistent');</w:t>
      </w:r>
    </w:p>
    <w:p w14:paraId="623A4FE7" w14:textId="77777777" w:rsidR="00EE6FEB" w:rsidRDefault="00EE6FEB"/>
    <w:p w14:paraId="721849D9" w14:textId="77777777" w:rsidR="00EE6FEB" w:rsidRDefault="00EE6FEB">
      <w:r>
        <w:t>INSERT INTO  "Customer_campaign_details_p1" ("Customer_id", "contact", "month", "day_of_week", "duration", "campaign", "pdays", "previous", "poutcome") VALUES (20032, 'cellular', 'aug', 'thu', 107, '3', 999, '0', 'nonexistent');</w:t>
      </w:r>
    </w:p>
    <w:p w14:paraId="28D6107B" w14:textId="77777777" w:rsidR="00EE6FEB" w:rsidRDefault="00EE6FEB"/>
    <w:p w14:paraId="374301E5" w14:textId="77777777" w:rsidR="00EE6FEB" w:rsidRDefault="00EE6FEB">
      <w:r>
        <w:t>INSERT INTO  "Customer_campaign_details_p1" ("Customer_id", "contact", "month", "day_of_week", "duration", "campaign", "pdays", "previous", "poutcome") VALUES (20033, 'cellular', 'aug', 'thu', 82, '1', 999, '0', 'nonexistent');</w:t>
      </w:r>
    </w:p>
    <w:p w14:paraId="20AC8569" w14:textId="77777777" w:rsidR="00EE6FEB" w:rsidRDefault="00EE6FEB"/>
    <w:p w14:paraId="1586D11B" w14:textId="77777777" w:rsidR="00EE6FEB" w:rsidRDefault="00EE6FEB">
      <w:r>
        <w:t>INSERT INTO  "Customer_campaign_details_p1" ("Customer_id", "contact", "month", "day_of_week", "duration", "campaign", "pdays", "previous", "poutcome") VALUES (20034, 'cellular', 'aug', 'thu', 175, '1', 999, '0', 'nonexistent');</w:t>
      </w:r>
    </w:p>
    <w:p w14:paraId="7010C8FB" w14:textId="77777777" w:rsidR="00EE6FEB" w:rsidRDefault="00EE6FEB"/>
    <w:p w14:paraId="4EFB2CA9" w14:textId="77777777" w:rsidR="00EE6FEB" w:rsidRDefault="00EE6FEB">
      <w:r>
        <w:t>INSERT INTO  "Customer_campaign_details_p1" ("Customer_id", "contact", "month", "day_of_week", "duration", "campaign", "pdays", "previous", "poutcome") VALUES (20035, 'cellular', 'aug', 'thu', 156, '3', 999, '0', 'nonexistent');</w:t>
      </w:r>
    </w:p>
    <w:p w14:paraId="14ED2364" w14:textId="77777777" w:rsidR="00EE6FEB" w:rsidRDefault="00EE6FEB"/>
    <w:p w14:paraId="68737E8E" w14:textId="77777777" w:rsidR="00EE6FEB" w:rsidRDefault="00EE6FEB">
      <w:r>
        <w:t>INSERT INTO  "Customer_campaign_details_p1" ("Customer_id", "contact", "month", "day_of_week", "duration", "campaign", "pdays", "previous", "poutcome") VALUES (20036, 'cellular', 'aug', 'thu', 89, '1', 999, '0', 'nonexistent');</w:t>
      </w:r>
    </w:p>
    <w:p w14:paraId="31CAF583" w14:textId="77777777" w:rsidR="00EE6FEB" w:rsidRDefault="00EE6FEB"/>
    <w:p w14:paraId="523979F5" w14:textId="77777777" w:rsidR="00EE6FEB" w:rsidRDefault="00EE6FEB">
      <w:r>
        <w:t>INSERT INTO  "Customer_campaign_details_p1" ("Customer_id", "contact", "month", "day_of_week", "duration", "campaign", "pdays", "previous", "poutcome") VALUES (20037, 'cellular', 'aug', 'thu', 188, '5', 999, '0', 'nonexistent');</w:t>
      </w:r>
    </w:p>
    <w:p w14:paraId="02087DE8" w14:textId="77777777" w:rsidR="00EE6FEB" w:rsidRDefault="00EE6FEB"/>
    <w:p w14:paraId="1AD2CEDA" w14:textId="77777777" w:rsidR="00EE6FEB" w:rsidRDefault="00EE6FEB">
      <w:r>
        <w:t>INSERT INTO  "Customer_campaign_details_p1" ("Customer_id", "contact", "month", "day_of_week", "duration", "campaign", "pdays", "previous", "poutcome") VALUES (20038, 'cellular', 'aug', 'thu', 181, '2', 999, '0', 'nonexistent');</w:t>
      </w:r>
    </w:p>
    <w:p w14:paraId="24564310" w14:textId="77777777" w:rsidR="00EE6FEB" w:rsidRDefault="00EE6FEB"/>
    <w:p w14:paraId="1C577A55" w14:textId="77777777" w:rsidR="00EE6FEB" w:rsidRDefault="00EE6FEB">
      <w:r>
        <w:t>INSERT INTO  "Customer_campaign_details_p1" ("Customer_id", "contact", "month", "day_of_week", "duration", "campaign", "pdays", "previous", "poutcome") VALUES (20039, 'cellular', 'aug', 'thu', 660, '1', 999, '0', 'nonexistent');</w:t>
      </w:r>
    </w:p>
    <w:p w14:paraId="62FCC739" w14:textId="77777777" w:rsidR="00EE6FEB" w:rsidRDefault="00EE6FEB"/>
    <w:p w14:paraId="1673C654" w14:textId="77777777" w:rsidR="00EE6FEB" w:rsidRDefault="00EE6FEB">
      <w:r>
        <w:t>INSERT INTO  "Customer_campaign_details_p1" ("Customer_id", "contact", "month", "day_of_week", "duration", "campaign", "pdays", "previous", "poutcome") VALUES (20040, 'cellular', 'aug', 'thu', 111, '1', 999, '0', 'nonexistent');</w:t>
      </w:r>
    </w:p>
    <w:p w14:paraId="728C3837" w14:textId="77777777" w:rsidR="00EE6FEB" w:rsidRDefault="00EE6FEB"/>
    <w:p w14:paraId="08557C90" w14:textId="77777777" w:rsidR="00EE6FEB" w:rsidRDefault="00EE6FEB">
      <w:r>
        <w:t>INSERT INTO  "Customer_campaign_details_p1" ("Customer_id", "contact", "month", "day_of_week", "duration", "campaign", "pdays", "previous", "poutcome") VALUES (20041, 'cellular', 'aug', 'thu', 946, '2', 999, '0', 'nonexistent');</w:t>
      </w:r>
    </w:p>
    <w:p w14:paraId="5298470D" w14:textId="77777777" w:rsidR="00EE6FEB" w:rsidRDefault="00EE6FEB"/>
    <w:p w14:paraId="36EA940A" w14:textId="77777777" w:rsidR="00EE6FEB" w:rsidRDefault="00EE6FEB">
      <w:r>
        <w:t>INSERT INTO  "Customer_campaign_details_p1" ("Customer_id", "contact", "month", "day_of_week", "duration", "campaign", "pdays", "previous", "poutcome") VALUES (20042, 'cellular', 'aug', 'thu', 55, '5', 999, '0', 'nonexistent');</w:t>
      </w:r>
    </w:p>
    <w:p w14:paraId="603E2710" w14:textId="77777777" w:rsidR="00EE6FEB" w:rsidRDefault="00EE6FEB"/>
    <w:p w14:paraId="4B6D6C13" w14:textId="77777777" w:rsidR="00EE6FEB" w:rsidRDefault="00EE6FEB">
      <w:r>
        <w:t>INSERT INTO  "Customer_campaign_details_p1" ("Customer_id", "contact", "month", "day_of_week", "duration", "campaign", "pdays", "previous", "poutcome") VALUES (20043, 'cellular', 'aug', 'thu', 1532, '1', 999, '0', 'nonexistent');</w:t>
      </w:r>
    </w:p>
    <w:p w14:paraId="3FD7F7E2" w14:textId="77777777" w:rsidR="00EE6FEB" w:rsidRDefault="00EE6FEB"/>
    <w:p w14:paraId="5B4D70EB" w14:textId="77777777" w:rsidR="00EE6FEB" w:rsidRDefault="00EE6FEB">
      <w:r>
        <w:t>INSERT INTO  "Customer_campaign_details_p1" ("Customer_id", "contact", "month", "day_of_week", "duration", "campaign", "pdays", "previous", "poutcome") VALUES (20044, 'cellular', 'aug', 'thu', 435, '1', 999, '0', 'nonexistent');</w:t>
      </w:r>
    </w:p>
    <w:p w14:paraId="44F1BCB7" w14:textId="77777777" w:rsidR="00EE6FEB" w:rsidRDefault="00EE6FEB"/>
    <w:p w14:paraId="08E18E0D" w14:textId="77777777" w:rsidR="00EE6FEB" w:rsidRDefault="00EE6FEB">
      <w:r>
        <w:t>INSERT INTO  "Customer_campaign_details_p1" ("Customer_id", "contact", "month", "day_of_week", "duration", "campaign", "pdays", "previous", "poutcome") VALUES (20045, 'cellular', 'aug', 'thu', 283, '3', 999, '0', 'nonexistent');</w:t>
      </w:r>
    </w:p>
    <w:p w14:paraId="50134CD5" w14:textId="77777777" w:rsidR="00EE6FEB" w:rsidRDefault="00EE6FEB"/>
    <w:p w14:paraId="0F77657E" w14:textId="77777777" w:rsidR="00EE6FEB" w:rsidRDefault="00EE6FEB">
      <w:r>
        <w:t>INSERT INTO  "Customer_campaign_details_p1" ("Customer_id", "contact", "month", "day_of_week", "duration", "campaign", "pdays", "previous", "poutcome") VALUES (20046, 'cellular', 'aug', 'thu', 120, '1', 999, '0', 'nonexistent');</w:t>
      </w:r>
    </w:p>
    <w:p w14:paraId="727D4BA4" w14:textId="77777777" w:rsidR="00EE6FEB" w:rsidRDefault="00EE6FEB"/>
    <w:p w14:paraId="4BCBCD9C" w14:textId="77777777" w:rsidR="00EE6FEB" w:rsidRDefault="00EE6FEB">
      <w:r>
        <w:t>INSERT INTO  "Customer_campaign_details_p1" ("Customer_id", "contact", "month", "day_of_week", "duration", "campaign", "pdays", "previous", "poutcome") VALUES (20047, 'cellular', 'aug', 'thu', 67, '1', 999, '0', 'nonexistent');</w:t>
      </w:r>
    </w:p>
    <w:p w14:paraId="649BBD66" w14:textId="77777777" w:rsidR="00EE6FEB" w:rsidRDefault="00EE6FEB"/>
    <w:p w14:paraId="45BDE931" w14:textId="77777777" w:rsidR="00EE6FEB" w:rsidRDefault="00EE6FEB">
      <w:r>
        <w:t>INSERT INTO  "Customer_campaign_details_p1" ("Customer_id", "contact", "month", "day_of_week", "duration", "campaign", "pdays", "previous", "poutcome") VALUES (20048, 'cellular', 'aug', 'thu', 394, '1', 999, '0', 'nonexistent');</w:t>
      </w:r>
    </w:p>
    <w:p w14:paraId="21A7CF4D" w14:textId="77777777" w:rsidR="00EE6FEB" w:rsidRDefault="00EE6FEB"/>
    <w:p w14:paraId="3DC86FED" w14:textId="77777777" w:rsidR="00EE6FEB" w:rsidRDefault="00EE6FEB">
      <w:r>
        <w:t>INSERT INTO  "Customer_campaign_details_p1" ("Customer_id", "contact", "month", "day_of_week", "duration", "campaign", "pdays", "previous", "poutcome") VALUES (20049, 'cellular', 'aug', 'thu', 1026, '2', 999, '0', 'nonexistent');</w:t>
      </w:r>
    </w:p>
    <w:p w14:paraId="4D7A9E5B" w14:textId="77777777" w:rsidR="00EE6FEB" w:rsidRDefault="00EE6FEB"/>
    <w:p w14:paraId="7419D8EE" w14:textId="77777777" w:rsidR="00EE6FEB" w:rsidRDefault="00EE6FEB">
      <w:r>
        <w:t>INSERT INTO  "Customer_campaign_details_p1" ("Customer_id", "contact", "month", "day_of_week", "duration", "campaign", "pdays", "previous", "poutcome") VALUES (20050, 'cellular', 'aug', 'thu', 114, '1', 999, '0', 'nonexistent');</w:t>
      </w:r>
    </w:p>
    <w:p w14:paraId="1EA4146E" w14:textId="77777777" w:rsidR="00EE6FEB" w:rsidRDefault="00EE6FEB"/>
    <w:p w14:paraId="17B07E14" w14:textId="77777777" w:rsidR="00EE6FEB" w:rsidRDefault="00EE6FEB">
      <w:r>
        <w:t>INSERT INTO  "Customer_campaign_details_p1" ("Customer_id", "contact", "month", "day_of_week", "duration", "campaign", "pdays", "previous", "poutcome") VALUES (20051, 'cellular', 'aug', 'thu', 93, '1', 999, '0', 'nonexistent');</w:t>
      </w:r>
    </w:p>
    <w:p w14:paraId="68E18EFE" w14:textId="77777777" w:rsidR="00EE6FEB" w:rsidRDefault="00EE6FEB"/>
    <w:p w14:paraId="30379C49" w14:textId="77777777" w:rsidR="00EE6FEB" w:rsidRDefault="00EE6FEB">
      <w:r>
        <w:t>INSERT INTO  "Customer_campaign_details_p1" ("Customer_id", "contact", "month", "day_of_week", "duration", "campaign", "pdays", "previous", "poutcome") VALUES (20052, 'cellular', 'aug', 'thu', 88, '3', 999, '0', 'nonexistent');</w:t>
      </w:r>
    </w:p>
    <w:p w14:paraId="60737994" w14:textId="77777777" w:rsidR="00EE6FEB" w:rsidRDefault="00EE6FEB"/>
    <w:p w14:paraId="490C1388" w14:textId="77777777" w:rsidR="00EE6FEB" w:rsidRDefault="00EE6FEB">
      <w:r>
        <w:t>INSERT INTO  "Customer_campaign_details_p1" ("Customer_id", "contact", "month", "day_of_week", "duration", "campaign", "pdays", "previous", "poutcome") VALUES (20053, 'cellular', 'aug', 'thu', 87, '2', 999, '0', 'nonexistent');</w:t>
      </w:r>
    </w:p>
    <w:p w14:paraId="6F563067" w14:textId="77777777" w:rsidR="00EE6FEB" w:rsidRDefault="00EE6FEB"/>
    <w:p w14:paraId="588BE41D" w14:textId="77777777" w:rsidR="00EE6FEB" w:rsidRDefault="00EE6FEB">
      <w:r>
        <w:t>INSERT INTO  "Customer_campaign_details_p1" ("Customer_id", "contact", "month", "day_of_week", "duration", "campaign", "pdays", "previous", "poutcome") VALUES (20054, 'cellular', 'aug', 'thu', 140, '2', 999, '0', 'nonexistent');</w:t>
      </w:r>
    </w:p>
    <w:p w14:paraId="09BB20C1" w14:textId="77777777" w:rsidR="00EE6FEB" w:rsidRDefault="00EE6FEB"/>
    <w:p w14:paraId="6AE43506" w14:textId="77777777" w:rsidR="00EE6FEB" w:rsidRDefault="00EE6FEB">
      <w:r>
        <w:t>INSERT INTO  "Customer_campaign_details_p1" ("Customer_id", "contact", "month", "day_of_week", "duration", "campaign", "pdays", "previous", "poutcome") VALUES (20055, 'cellular', 'aug', 'thu', 508, '4', 999, '0', 'nonexistent');</w:t>
      </w:r>
    </w:p>
    <w:p w14:paraId="4FD307C3" w14:textId="77777777" w:rsidR="00EE6FEB" w:rsidRDefault="00EE6FEB"/>
    <w:p w14:paraId="6DDDA2EC" w14:textId="77777777" w:rsidR="00EE6FEB" w:rsidRDefault="00EE6FEB">
      <w:r>
        <w:t>INSERT INTO  "Customer_campaign_details_p1" ("Customer_id", "contact", "month", "day_of_week", "duration", "campaign", "pdays", "previous", "poutcome") VALUES (20056, 'cellular', 'aug', 'thu', 91, '15', 999, '0', 'nonexistent');</w:t>
      </w:r>
    </w:p>
    <w:p w14:paraId="6AC024D4" w14:textId="77777777" w:rsidR="00EE6FEB" w:rsidRDefault="00EE6FEB"/>
    <w:p w14:paraId="6851C4D6" w14:textId="77777777" w:rsidR="00EE6FEB" w:rsidRDefault="00EE6FEB">
      <w:r>
        <w:t>INSERT INTO  "Customer_campaign_details_p1" ("Customer_id", "contact", "month", "day_of_week", "duration", "campaign", "pdays", "previous", "poutcome") VALUES (20057, 'cellular', 'aug', 'thu', 239, '6', 999, '0', 'nonexistent');</w:t>
      </w:r>
    </w:p>
    <w:p w14:paraId="23F92E32" w14:textId="77777777" w:rsidR="00EE6FEB" w:rsidRDefault="00EE6FEB"/>
    <w:p w14:paraId="296DEF95" w14:textId="77777777" w:rsidR="00EE6FEB" w:rsidRDefault="00EE6FEB">
      <w:r>
        <w:t>INSERT INTO  "Customer_campaign_details_p1" ("Customer_id", "contact", "month", "day_of_week", "duration", "campaign", "pdays", "previous", "poutcome") VALUES (20058, 'cellular', 'aug', 'thu', 719, '4', 999, '0', 'nonexistent');</w:t>
      </w:r>
    </w:p>
    <w:p w14:paraId="798D028A" w14:textId="77777777" w:rsidR="00EE6FEB" w:rsidRDefault="00EE6FEB"/>
    <w:p w14:paraId="31A7590D" w14:textId="77777777" w:rsidR="00EE6FEB" w:rsidRDefault="00EE6FEB">
      <w:r>
        <w:t>INSERT INTO  "Customer_campaign_details_p1" ("Customer_id", "contact", "month", "day_of_week", "duration", "campaign", "pdays", "previous", "poutcome") VALUES (20059, 'cellular', 'aug', 'thu', 71, '3', 999, '0', 'nonexistent');</w:t>
      </w:r>
    </w:p>
    <w:p w14:paraId="7C10175E" w14:textId="77777777" w:rsidR="00EE6FEB" w:rsidRDefault="00EE6FEB"/>
    <w:p w14:paraId="105D7493" w14:textId="77777777" w:rsidR="00EE6FEB" w:rsidRDefault="00EE6FEB">
      <w:r>
        <w:t>INSERT INTO  "Customer_campaign_details_p1" ("Customer_id", "contact", "month", "day_of_week", "duration", "campaign", "pdays", "previous", "poutcome") VALUES (20060, 'cellular', 'aug', 'thu', 177, '3', 999, '0', 'nonexistent');</w:t>
      </w:r>
    </w:p>
    <w:p w14:paraId="6C4DF5F4" w14:textId="77777777" w:rsidR="00EE6FEB" w:rsidRDefault="00EE6FEB"/>
    <w:p w14:paraId="05E18795" w14:textId="77777777" w:rsidR="00EE6FEB" w:rsidRDefault="00EE6FEB">
      <w:r>
        <w:t>INSERT INTO  "Customer_campaign_details_p1" ("Customer_id", "contact", "month", "day_of_week", "duration", "campaign", "pdays", "previous", "poutcome") VALUES (20061, 'cellular', 'aug', 'thu', 381, '4', 999, '0', 'nonexistent');</w:t>
      </w:r>
    </w:p>
    <w:p w14:paraId="381B0F02" w14:textId="77777777" w:rsidR="00EE6FEB" w:rsidRDefault="00EE6FEB"/>
    <w:p w14:paraId="011B9C31" w14:textId="77777777" w:rsidR="00EE6FEB" w:rsidRDefault="00EE6FEB">
      <w:r>
        <w:t>INSERT INTO  "Customer_campaign_details_p1" ("Customer_id", "contact", "month", "day_of_week", "duration", "campaign", "pdays", "previous", "poutcome") VALUES (20062, 'cellular', 'aug', 'thu', 381, '3', 999, '0', 'nonexistent');</w:t>
      </w:r>
    </w:p>
    <w:p w14:paraId="1B43BCD3" w14:textId="77777777" w:rsidR="00EE6FEB" w:rsidRDefault="00EE6FEB"/>
    <w:p w14:paraId="10AFA6E6" w14:textId="77777777" w:rsidR="00EE6FEB" w:rsidRDefault="00EE6FEB">
      <w:r>
        <w:t>INSERT INTO  "Customer_campaign_details_p1" ("Customer_id", "contact", "month", "day_of_week", "duration", "campaign", "pdays", "previous", "poutcome") VALUES (20063, 'cellular', 'aug', 'thu', 793, '5', 999, '0', 'nonexistent');</w:t>
      </w:r>
    </w:p>
    <w:p w14:paraId="3DA28608" w14:textId="77777777" w:rsidR="00EE6FEB" w:rsidRDefault="00EE6FEB"/>
    <w:p w14:paraId="1EFCB324" w14:textId="77777777" w:rsidR="00EE6FEB" w:rsidRDefault="00EE6FEB">
      <w:r>
        <w:t>INSERT INTO  "Customer_campaign_details_p1" ("Customer_id", "contact", "month", "day_of_week", "duration", "campaign", "pdays", "previous", "poutcome") VALUES (20064, 'cellular', 'aug', 'thu', 191, '1', 999, '0', 'nonexistent');</w:t>
      </w:r>
    </w:p>
    <w:p w14:paraId="5F714025" w14:textId="77777777" w:rsidR="00EE6FEB" w:rsidRDefault="00EE6FEB"/>
    <w:p w14:paraId="16B6C401" w14:textId="77777777" w:rsidR="00EE6FEB" w:rsidRDefault="00EE6FEB">
      <w:r>
        <w:t>INSERT INTO  "Customer_campaign_details_p1" ("Customer_id", "contact", "month", "day_of_week", "duration", "campaign", "pdays", "previous", "poutcome") VALUES (20065, 'cellular', 'aug', 'thu', 45, '3', 999, '0', 'nonexistent');</w:t>
      </w:r>
    </w:p>
    <w:p w14:paraId="7C8A17CD" w14:textId="77777777" w:rsidR="00EE6FEB" w:rsidRDefault="00EE6FEB"/>
    <w:p w14:paraId="58C01193" w14:textId="77777777" w:rsidR="00EE6FEB" w:rsidRDefault="00EE6FEB">
      <w:r>
        <w:t>INSERT INTO  "Customer_campaign_details_p1" ("Customer_id", "contact", "month", "day_of_week", "duration", "campaign", "pdays", "previous", "poutcome") VALUES (20066, 'cellular', 'aug', 'thu', 133, '1', 999, '0', 'nonexistent');</w:t>
      </w:r>
    </w:p>
    <w:p w14:paraId="5B6F2937" w14:textId="77777777" w:rsidR="00EE6FEB" w:rsidRDefault="00EE6FEB"/>
    <w:p w14:paraId="528D03A3" w14:textId="77777777" w:rsidR="00EE6FEB" w:rsidRDefault="00EE6FEB">
      <w:r>
        <w:t>INSERT INTO  "Customer_campaign_details_p1" ("Customer_id", "contact", "month", "day_of_week", "duration", "campaign", "pdays", "previous", "poutcome") VALUES (20067, 'cellular', 'aug', 'thu', 144, '1', 999, '0', 'nonexistent');</w:t>
      </w:r>
    </w:p>
    <w:p w14:paraId="06D16A32" w14:textId="77777777" w:rsidR="00EE6FEB" w:rsidRDefault="00EE6FEB"/>
    <w:p w14:paraId="2AE3BBCF" w14:textId="77777777" w:rsidR="00EE6FEB" w:rsidRDefault="00EE6FEB">
      <w:r>
        <w:t>INSERT INTO  "Customer_campaign_details_p1" ("Customer_id", "contact", "month", "day_of_week", "duration", "campaign", "pdays", "previous", "poutcome") VALUES (20068, 'cellular', 'aug', 'thu', 70, '1', 999, '0', 'nonexistent');</w:t>
      </w:r>
    </w:p>
    <w:p w14:paraId="7DA8BE26" w14:textId="77777777" w:rsidR="00EE6FEB" w:rsidRDefault="00EE6FEB"/>
    <w:p w14:paraId="4D93C2B9" w14:textId="77777777" w:rsidR="00EE6FEB" w:rsidRDefault="00EE6FEB">
      <w:r>
        <w:t>INSERT INTO  "Customer_campaign_details_p1" ("Customer_id", "contact", "month", "day_of_week", "duration", "campaign", "pdays", "previous", "poutcome") VALUES (20069, 'cellular', 'aug', 'thu', 87, '6', 999, '0', 'nonexistent');</w:t>
      </w:r>
    </w:p>
    <w:p w14:paraId="38A2040E" w14:textId="77777777" w:rsidR="00EE6FEB" w:rsidRDefault="00EE6FEB"/>
    <w:p w14:paraId="3A82668D" w14:textId="77777777" w:rsidR="00EE6FEB" w:rsidRDefault="00EE6FEB">
      <w:r>
        <w:t>INSERT INTO  "Customer_campaign_details_p1" ("Customer_id", "contact", "month", "day_of_week", "duration", "campaign", "pdays", "previous", "poutcome") VALUES (20070, 'cellular', 'aug', 'thu', 129, '2', 999, '0', 'nonexistent');</w:t>
      </w:r>
    </w:p>
    <w:p w14:paraId="37A5046B" w14:textId="77777777" w:rsidR="00EE6FEB" w:rsidRDefault="00EE6FEB"/>
    <w:p w14:paraId="50A74480" w14:textId="77777777" w:rsidR="00EE6FEB" w:rsidRDefault="00EE6FEB">
      <w:r>
        <w:t>INSERT INTO  "Customer_campaign_details_p1" ("Customer_id", "contact", "month", "day_of_week", "duration", "campaign", "pdays", "previous", "poutcome") VALUES (20071, 'cellular', 'aug', 'thu', 511, '1', 999, '0', 'nonexistent');</w:t>
      </w:r>
    </w:p>
    <w:p w14:paraId="3BFBD537" w14:textId="77777777" w:rsidR="00EE6FEB" w:rsidRDefault="00EE6FEB"/>
    <w:p w14:paraId="472F7C57" w14:textId="77777777" w:rsidR="00EE6FEB" w:rsidRDefault="00EE6FEB">
      <w:r>
        <w:t>INSERT INTO  "Customer_campaign_details_p1" ("Customer_id", "contact", "month", "day_of_week", "duration", "campaign", "pdays", "previous", "poutcome") VALUES (20072, 'cellular', 'aug', 'thu', 500, '1', 999, '0', 'nonexistent');</w:t>
      </w:r>
    </w:p>
    <w:p w14:paraId="03C1FBE3" w14:textId="77777777" w:rsidR="00EE6FEB" w:rsidRDefault="00EE6FEB"/>
    <w:p w14:paraId="43E8E49E" w14:textId="77777777" w:rsidR="00EE6FEB" w:rsidRDefault="00EE6FEB">
      <w:r>
        <w:t>INSERT INTO  "Customer_campaign_details_p1" ("Customer_id", "contact", "month", "day_of_week", "duration", "campaign", "pdays", "previous", "poutcome") VALUES (20073, 'cellular', 'aug', 'thu', 48, '1', 999, '0', 'nonexistent');</w:t>
      </w:r>
    </w:p>
    <w:p w14:paraId="5897613B" w14:textId="77777777" w:rsidR="00EE6FEB" w:rsidRDefault="00EE6FEB"/>
    <w:p w14:paraId="4279FA7C" w14:textId="77777777" w:rsidR="00EE6FEB" w:rsidRDefault="00EE6FEB">
      <w:r>
        <w:t>INSERT INTO  "Customer_campaign_details_p1" ("Customer_id", "contact", "month", "day_of_week", "duration", "campaign", "pdays", "previous", "poutcome") VALUES (20074, 'cellular', 'aug', 'thu', 362, '1', 999, '0', 'nonexistent');</w:t>
      </w:r>
    </w:p>
    <w:p w14:paraId="5C8B5005" w14:textId="77777777" w:rsidR="00EE6FEB" w:rsidRDefault="00EE6FEB"/>
    <w:p w14:paraId="6789BC03" w14:textId="77777777" w:rsidR="00EE6FEB" w:rsidRDefault="00EE6FEB">
      <w:r>
        <w:t>INSERT INTO  "Customer_campaign_details_p1" ("Customer_id", "contact", "month", "day_of_week", "duration", "campaign", "pdays", "previous", "poutcome") VALUES (20075, 'cellular', 'aug', 'thu', 127, '3', 999, '0', 'nonexistent');</w:t>
      </w:r>
    </w:p>
    <w:p w14:paraId="29FEA405" w14:textId="77777777" w:rsidR="00EE6FEB" w:rsidRDefault="00EE6FEB"/>
    <w:p w14:paraId="28E720FF" w14:textId="77777777" w:rsidR="00EE6FEB" w:rsidRDefault="00EE6FEB">
      <w:r>
        <w:t>INSERT INTO  "Customer_campaign_details_p1" ("Customer_id", "contact", "month", "day_of_week", "duration", "campaign", "pdays", "previous", "poutcome") VALUES (20076, 'cellular', 'aug', 'thu', 132, '1', 999, '0', 'nonexistent');</w:t>
      </w:r>
    </w:p>
    <w:p w14:paraId="45E98D8F" w14:textId="77777777" w:rsidR="00EE6FEB" w:rsidRDefault="00EE6FEB"/>
    <w:p w14:paraId="2BE88642" w14:textId="77777777" w:rsidR="00EE6FEB" w:rsidRDefault="00EE6FEB">
      <w:r>
        <w:t>INSERT INTO  "Customer_campaign_details_p1" ("Customer_id", "contact", "month", "day_of_week", "duration", "campaign", "pdays", "previous", "poutcome") VALUES (20077, 'cellular', 'aug', 'thu', 161, '3', 999, '0', 'nonexistent');</w:t>
      </w:r>
    </w:p>
    <w:p w14:paraId="12736D9E" w14:textId="77777777" w:rsidR="00EE6FEB" w:rsidRDefault="00EE6FEB"/>
    <w:p w14:paraId="7140FF7E" w14:textId="77777777" w:rsidR="00EE6FEB" w:rsidRDefault="00EE6FEB">
      <w:r>
        <w:t>INSERT INTO  "Customer_campaign_details_p1" ("Customer_id", "contact", "month", "day_of_week", "duration", "campaign", "pdays", "previous", "poutcome") VALUES (20078, 'cellular', 'aug', 'thu', 154, '5', 999, '0', 'nonexistent');</w:t>
      </w:r>
    </w:p>
    <w:p w14:paraId="65966E58" w14:textId="77777777" w:rsidR="00EE6FEB" w:rsidRDefault="00EE6FEB"/>
    <w:p w14:paraId="5714239F" w14:textId="77777777" w:rsidR="00EE6FEB" w:rsidRDefault="00EE6FEB">
      <w:r>
        <w:t>INSERT INTO  "Customer_campaign_details_p1" ("Customer_id", "contact", "month", "day_of_week", "duration", "campaign", "pdays", "previous", "poutcome") VALUES (20079, 'cellular', 'aug', 'thu', 190, '1', 999, '0', 'nonexistent');</w:t>
      </w:r>
    </w:p>
    <w:p w14:paraId="3AA77C0E" w14:textId="77777777" w:rsidR="00EE6FEB" w:rsidRDefault="00EE6FEB"/>
    <w:p w14:paraId="464EF123" w14:textId="77777777" w:rsidR="00EE6FEB" w:rsidRDefault="00EE6FEB">
      <w:r>
        <w:t>INSERT INTO  "Customer_campaign_details_p1" ("Customer_id", "contact", "month", "day_of_week", "duration", "campaign", "pdays", "previous", "poutcome") VALUES (20080, 'cellular', 'aug', 'thu', 68, '1', 999, '0', 'nonexistent');</w:t>
      </w:r>
    </w:p>
    <w:p w14:paraId="5D85B390" w14:textId="77777777" w:rsidR="00EE6FEB" w:rsidRDefault="00EE6FEB"/>
    <w:p w14:paraId="6D469212" w14:textId="77777777" w:rsidR="00EE6FEB" w:rsidRDefault="00EE6FEB">
      <w:r>
        <w:t>INSERT INTO  "Customer_campaign_details_p1" ("Customer_id", "contact", "month", "day_of_week", "duration", "campaign", "pdays", "previous", "poutcome") VALUES (20081, 'cellular', 'aug', 'thu', 81, '1', 999, '0', 'nonexistent');</w:t>
      </w:r>
    </w:p>
    <w:p w14:paraId="475EB8EB" w14:textId="77777777" w:rsidR="00EE6FEB" w:rsidRDefault="00EE6FEB"/>
    <w:p w14:paraId="17E8FD4B" w14:textId="77777777" w:rsidR="00EE6FEB" w:rsidRDefault="00EE6FEB">
      <w:r>
        <w:t>INSERT INTO  "Customer_campaign_details_p1" ("Customer_id", "contact", "month", "day_of_week", "duration", "campaign", "pdays", "previous", "poutcome") VALUES (20082, 'cellular', 'aug', 'thu', 396, '3', 999, '0', 'nonexistent');</w:t>
      </w:r>
    </w:p>
    <w:p w14:paraId="6049EBA1" w14:textId="77777777" w:rsidR="00EE6FEB" w:rsidRDefault="00EE6FEB"/>
    <w:p w14:paraId="0EE160F9" w14:textId="77777777" w:rsidR="00EE6FEB" w:rsidRDefault="00EE6FEB">
      <w:r>
        <w:t>INSERT INTO  "Customer_campaign_details_p1" ("Customer_id", "contact", "month", "day_of_week", "duration", "campaign", "pdays", "previous", "poutcome") VALUES (20083, 'cellular', 'aug', 'thu', 274, '3', 999, '0', 'nonexistent');</w:t>
      </w:r>
    </w:p>
    <w:p w14:paraId="7751EFFE" w14:textId="77777777" w:rsidR="00EE6FEB" w:rsidRDefault="00EE6FEB"/>
    <w:p w14:paraId="1D70E4AD" w14:textId="77777777" w:rsidR="00EE6FEB" w:rsidRDefault="00EE6FEB">
      <w:r>
        <w:t>INSERT INTO  "Customer_campaign_details_p1" ("Customer_id", "contact", "month", "day_of_week", "duration", "campaign", "pdays", "previous", "poutcome") VALUES (20084, 'cellular', 'aug', 'thu', 151, '3', 999, '0', 'nonexistent');</w:t>
      </w:r>
    </w:p>
    <w:p w14:paraId="0F018F00" w14:textId="77777777" w:rsidR="00EE6FEB" w:rsidRDefault="00EE6FEB"/>
    <w:p w14:paraId="49D7B7C9" w14:textId="77777777" w:rsidR="00EE6FEB" w:rsidRDefault="00EE6FEB">
      <w:r>
        <w:t>INSERT INTO  "Customer_campaign_details_p1" ("Customer_id", "contact", "month", "day_of_week", "duration", "campaign", "pdays", "previous", "poutcome") VALUES (20085, 'cellular', 'aug', 'thu', 150, '3', 999, '0', 'nonexistent');</w:t>
      </w:r>
    </w:p>
    <w:p w14:paraId="73B26A1D" w14:textId="77777777" w:rsidR="00EE6FEB" w:rsidRDefault="00EE6FEB"/>
    <w:p w14:paraId="1E9DE169" w14:textId="77777777" w:rsidR="00EE6FEB" w:rsidRDefault="00EE6FEB">
      <w:r>
        <w:t>INSERT INTO  "Customer_campaign_details_p1" ("Customer_id", "contact", "month", "day_of_week", "duration", "campaign", "pdays", "previous", "poutcome") VALUES (20086, 'cellular', 'aug', 'thu', 227, '3', 999, '0', 'nonexistent');</w:t>
      </w:r>
    </w:p>
    <w:p w14:paraId="29DD2AD3" w14:textId="77777777" w:rsidR="00EE6FEB" w:rsidRDefault="00EE6FEB"/>
    <w:p w14:paraId="24C0A48A" w14:textId="77777777" w:rsidR="00EE6FEB" w:rsidRDefault="00EE6FEB">
      <w:r>
        <w:t>INSERT INTO  "Customer_campaign_details_p1" ("Customer_id", "contact", "month", "day_of_week", "duration", "campaign", "pdays", "previous", "poutcome") VALUES (20087, 'cellular', 'aug', 'thu', 242, '5', 999, '0', 'nonexistent');</w:t>
      </w:r>
    </w:p>
    <w:p w14:paraId="0D750B57" w14:textId="77777777" w:rsidR="00EE6FEB" w:rsidRDefault="00EE6FEB"/>
    <w:p w14:paraId="5E40CDD6" w14:textId="77777777" w:rsidR="00EE6FEB" w:rsidRDefault="00EE6FEB">
      <w:r>
        <w:t>INSERT INTO  "Customer_campaign_details_p1" ("Customer_id", "contact", "month", "day_of_week", "duration", "campaign", "pdays", "previous", "poutcome") VALUES (20088, 'cellular', 'aug', 'thu', 200, '9', 999, '0', 'nonexistent');</w:t>
      </w:r>
    </w:p>
    <w:p w14:paraId="772584A6" w14:textId="77777777" w:rsidR="00EE6FEB" w:rsidRDefault="00EE6FEB"/>
    <w:p w14:paraId="755EC272" w14:textId="77777777" w:rsidR="00EE6FEB" w:rsidRDefault="00EE6FEB">
      <w:r>
        <w:t>INSERT INTO  "Customer_campaign_details_p1" ("Customer_id", "contact", "month", "day_of_week", "duration", "campaign", "pdays", "previous", "poutcome") VALUES (20089, 'cellular', 'aug', 'thu', 360, '5', 999, '0', 'nonexistent');</w:t>
      </w:r>
    </w:p>
    <w:p w14:paraId="4F569037" w14:textId="77777777" w:rsidR="00EE6FEB" w:rsidRDefault="00EE6FEB"/>
    <w:p w14:paraId="46E7711C" w14:textId="77777777" w:rsidR="00EE6FEB" w:rsidRDefault="00EE6FEB">
      <w:r>
        <w:t>INSERT INTO  "Customer_campaign_details_p1" ("Customer_id", "contact", "month", "day_of_week", "duration", "campaign", "pdays", "previous", "poutcome") VALUES (20090, 'cellular', 'aug', 'thu', 126, '3', 999, '0', 'nonexistent');</w:t>
      </w:r>
    </w:p>
    <w:p w14:paraId="37EB24ED" w14:textId="77777777" w:rsidR="00EE6FEB" w:rsidRDefault="00EE6FEB"/>
    <w:p w14:paraId="52F46533" w14:textId="77777777" w:rsidR="00EE6FEB" w:rsidRDefault="00EE6FEB">
      <w:r>
        <w:t>INSERT INTO  "Customer_campaign_details_p1" ("Customer_id", "contact", "month", "day_of_week", "duration", "campaign", "pdays", "previous", "poutcome") VALUES (20091, 'cellular', 'aug', 'thu', 224, '7', 999, '0', 'nonexistent');</w:t>
      </w:r>
    </w:p>
    <w:p w14:paraId="04DB2BD9" w14:textId="77777777" w:rsidR="00EE6FEB" w:rsidRDefault="00EE6FEB"/>
    <w:p w14:paraId="672DE0E6" w14:textId="77777777" w:rsidR="00EE6FEB" w:rsidRDefault="00EE6FEB">
      <w:r>
        <w:t>INSERT INTO  "Customer_campaign_details_p1" ("Customer_id", "contact", "month", "day_of_week", "duration", "campaign", "pdays", "previous", "poutcome") VALUES (20092, 'cellular', 'aug', 'thu', 271, '3', 999, '0', 'nonexistent');</w:t>
      </w:r>
    </w:p>
    <w:p w14:paraId="6619B2D1" w14:textId="77777777" w:rsidR="00EE6FEB" w:rsidRDefault="00EE6FEB"/>
    <w:p w14:paraId="02EDDEE9" w14:textId="77777777" w:rsidR="00EE6FEB" w:rsidRDefault="00EE6FEB">
      <w:r>
        <w:t>INSERT INTO  "Customer_campaign_details_p1" ("Customer_id", "contact", "month", "day_of_week", "duration", "campaign", "pdays", "previous", "poutcome") VALUES (20093, 'cellular', 'aug', 'thu', 256, '4', 999, '0', 'nonexistent');</w:t>
      </w:r>
    </w:p>
    <w:p w14:paraId="7A8D4218" w14:textId="77777777" w:rsidR="00EE6FEB" w:rsidRDefault="00EE6FEB"/>
    <w:p w14:paraId="182D8E6E" w14:textId="77777777" w:rsidR="00EE6FEB" w:rsidRDefault="00EE6FEB">
      <w:r>
        <w:t>INSERT INTO  "Customer_campaign_details_p1" ("Customer_id", "contact", "month", "day_of_week", "duration", "campaign", "pdays", "previous", "poutcome") VALUES (20094, 'cellular', 'aug', 'thu', 686, '4', 999, '0', 'nonexistent');</w:t>
      </w:r>
    </w:p>
    <w:p w14:paraId="26BDD82C" w14:textId="77777777" w:rsidR="00EE6FEB" w:rsidRDefault="00EE6FEB"/>
    <w:p w14:paraId="5C1ACB07" w14:textId="77777777" w:rsidR="00EE6FEB" w:rsidRDefault="00EE6FEB">
      <w:r>
        <w:t>INSERT INTO  "Customer_campaign_details_p1" ("Customer_id", "contact", "month", "day_of_week", "duration", "campaign", "pdays", "previous", "poutcome") VALUES (20095, 'cellular', 'aug', 'thu', 415, '2', 999, '0', 'nonexistent');</w:t>
      </w:r>
    </w:p>
    <w:p w14:paraId="0AEBAA7B" w14:textId="77777777" w:rsidR="00EE6FEB" w:rsidRDefault="00EE6FEB"/>
    <w:p w14:paraId="0DF7E97C" w14:textId="77777777" w:rsidR="00EE6FEB" w:rsidRDefault="00EE6FEB">
      <w:r>
        <w:t>INSERT INTO  "Customer_campaign_details_p1" ("Customer_id", "contact", "month", "day_of_week", "duration", "campaign", "pdays", "previous", "poutcome") VALUES (20096, 'cellular', 'aug', 'thu', 165, '3', 999, '0', 'nonexistent');</w:t>
      </w:r>
    </w:p>
    <w:p w14:paraId="7AC4E162" w14:textId="77777777" w:rsidR="00EE6FEB" w:rsidRDefault="00EE6FEB"/>
    <w:p w14:paraId="6E07544D" w14:textId="77777777" w:rsidR="00EE6FEB" w:rsidRDefault="00EE6FEB">
      <w:r>
        <w:t>INSERT INTO  "Customer_campaign_details_p1" ("Customer_id", "contact", "month", "day_of_week", "duration", "campaign", "pdays", "previous", "poutcome") VALUES (20097, 'cellular', 'aug', 'thu', 183, '7', 999, '0', 'nonexistent');</w:t>
      </w:r>
    </w:p>
    <w:p w14:paraId="2A39F6CD" w14:textId="77777777" w:rsidR="00EE6FEB" w:rsidRDefault="00EE6FEB"/>
    <w:p w14:paraId="0CBDCE73" w14:textId="77777777" w:rsidR="00EE6FEB" w:rsidRDefault="00EE6FEB">
      <w:r>
        <w:t>INSERT INTO  "Customer_campaign_details_p1" ("Customer_id", "contact", "month", "day_of_week", "duration", "campaign", "pdays", "previous", "poutcome") VALUES (20098, 'cellular', 'aug', 'thu', 301, '3', 999, '0', 'nonexistent');</w:t>
      </w:r>
    </w:p>
    <w:p w14:paraId="68A5B930" w14:textId="77777777" w:rsidR="00EE6FEB" w:rsidRDefault="00EE6FEB"/>
    <w:p w14:paraId="38BE551B" w14:textId="77777777" w:rsidR="00EE6FEB" w:rsidRDefault="00EE6FEB">
      <w:r>
        <w:t>INSERT INTO  "Customer_campaign_details_p1" ("Customer_id", "contact", "month", "day_of_week", "duration", "campaign", "pdays", "previous", "poutcome") VALUES (20099, 'cellular', 'aug', 'thu', 94, '13', 999, '0', 'nonexistent');</w:t>
      </w:r>
    </w:p>
    <w:p w14:paraId="78D3D182" w14:textId="77777777" w:rsidR="00EE6FEB" w:rsidRDefault="00EE6FEB"/>
    <w:p w14:paraId="71196D39" w14:textId="77777777" w:rsidR="00EE6FEB" w:rsidRDefault="00EE6FEB">
      <w:r>
        <w:t>INSERT INTO  "Customer_campaign_details_p1" ("Customer_id", "contact", "month", "day_of_week", "duration", "campaign", "pdays", "previous", "poutcome") VALUES (20100, 'cellular', 'aug', 'thu', 176, '3', 999, '0', 'nonexistent');</w:t>
      </w:r>
    </w:p>
    <w:p w14:paraId="77800D6E" w14:textId="77777777" w:rsidR="00EE6FEB" w:rsidRDefault="00EE6FEB"/>
    <w:p w14:paraId="06901A31" w14:textId="77777777" w:rsidR="00EE6FEB" w:rsidRDefault="00EE6FEB">
      <w:r>
        <w:t>INSERT INTO  "Customer_campaign_details_p1" ("Customer_id", "contact", "month", "day_of_week", "duration", "campaign", "pdays", "previous", "poutcome") VALUES (20101, 'cellular', 'aug', 'thu', 42, '3', 999, '0', 'nonexistent');</w:t>
      </w:r>
    </w:p>
    <w:p w14:paraId="61498C8F" w14:textId="77777777" w:rsidR="00EE6FEB" w:rsidRDefault="00EE6FEB"/>
    <w:p w14:paraId="5DA24415" w14:textId="77777777" w:rsidR="00EE6FEB" w:rsidRDefault="00EE6FEB">
      <w:r>
        <w:t>INSERT INTO  "Customer_campaign_details_p1" ("Customer_id", "contact", "month", "day_of_week", "duration", "campaign", "pdays", "previous", "poutcome") VALUES (20102, 'cellular', 'aug', 'thu', 294, '3', 999, '0', 'nonexistent');</w:t>
      </w:r>
    </w:p>
    <w:p w14:paraId="351AB651" w14:textId="77777777" w:rsidR="00EE6FEB" w:rsidRDefault="00EE6FEB"/>
    <w:p w14:paraId="5CD10F5A" w14:textId="77777777" w:rsidR="00EE6FEB" w:rsidRDefault="00EE6FEB">
      <w:r>
        <w:t>INSERT INTO  "Customer_campaign_details_p1" ("Customer_id", "contact", "month", "day_of_week", "duration", "campaign", "pdays", "previous", "poutcome") VALUES (20103, 'cellular', 'aug', 'thu', 764, '10', 999, '0', 'nonexistent');</w:t>
      </w:r>
    </w:p>
    <w:p w14:paraId="5B46C5F0" w14:textId="77777777" w:rsidR="00EE6FEB" w:rsidRDefault="00EE6FEB"/>
    <w:p w14:paraId="452464A6" w14:textId="77777777" w:rsidR="00EE6FEB" w:rsidRDefault="00EE6FEB">
      <w:r>
        <w:t>INSERT INTO  "Customer_campaign_details_p1" ("Customer_id", "contact", "month", "day_of_week", "duration", "campaign", "pdays", "previous", "poutcome") VALUES (20104, 'cellular', 'aug', 'thu', 93, '7', 999, '0', 'nonexistent');</w:t>
      </w:r>
    </w:p>
    <w:p w14:paraId="203613B1" w14:textId="77777777" w:rsidR="00EE6FEB" w:rsidRDefault="00EE6FEB"/>
    <w:p w14:paraId="559E298B" w14:textId="77777777" w:rsidR="00EE6FEB" w:rsidRDefault="00EE6FEB">
      <w:r>
        <w:t>INSERT INTO  "Customer_campaign_details_p1" ("Customer_id", "contact", "month", "day_of_week", "duration", "campaign", "pdays", "previous", "poutcome") VALUES (20105, 'cellular', 'aug', 'thu', 159, '2', 999, '0', 'nonexistent');</w:t>
      </w:r>
    </w:p>
    <w:p w14:paraId="2FAC94D6" w14:textId="77777777" w:rsidR="00EE6FEB" w:rsidRDefault="00EE6FEB"/>
    <w:p w14:paraId="0AD69955" w14:textId="77777777" w:rsidR="00EE6FEB" w:rsidRDefault="00EE6FEB">
      <w:r>
        <w:t>INSERT INTO  "Customer_campaign_details_p1" ("Customer_id", "contact", "month", "day_of_week", "duration", "campaign", "pdays", "previous", "poutcome") VALUES (20106, 'cellular', 'aug', 'thu', 1877, '3', 999, '0', 'nonexistent');</w:t>
      </w:r>
    </w:p>
    <w:p w14:paraId="65C4FF35" w14:textId="77777777" w:rsidR="00EE6FEB" w:rsidRDefault="00EE6FEB"/>
    <w:p w14:paraId="517F9056" w14:textId="77777777" w:rsidR="00EE6FEB" w:rsidRDefault="00EE6FEB">
      <w:r>
        <w:t>INSERT INTO  "Customer_campaign_details_p1" ("Customer_id", "contact", "month", "day_of_week", "duration", "campaign", "pdays", "previous", "poutcome") VALUES (20107, 'cellular', 'aug', 'thu', 310, '3', 999, '0', 'nonexistent');</w:t>
      </w:r>
    </w:p>
    <w:p w14:paraId="25D1054A" w14:textId="77777777" w:rsidR="00EE6FEB" w:rsidRDefault="00EE6FEB"/>
    <w:p w14:paraId="5EC4BDC0" w14:textId="77777777" w:rsidR="00EE6FEB" w:rsidRDefault="00EE6FEB">
      <w:r>
        <w:t>INSERT INTO  "Customer_campaign_details_p1" ("Customer_id", "contact", "month", "day_of_week", "duration", "campaign", "pdays", "previous", "poutcome") VALUES (20108, 'cellular', 'aug', 'thu', 140, '4', 999, '0', 'nonexistent');</w:t>
      </w:r>
    </w:p>
    <w:p w14:paraId="3CB04EBC" w14:textId="77777777" w:rsidR="00EE6FEB" w:rsidRDefault="00EE6FEB"/>
    <w:p w14:paraId="52C94FEC" w14:textId="77777777" w:rsidR="00EE6FEB" w:rsidRDefault="00EE6FEB">
      <w:r>
        <w:t>INSERT INTO  "Customer_campaign_details_p1" ("Customer_id", "contact", "month", "day_of_week", "duration", "campaign", "pdays", "previous", "poutcome") VALUES (20109, 'cellular', 'aug', 'thu', 142, '2', 999, '0', 'nonexistent');</w:t>
      </w:r>
    </w:p>
    <w:p w14:paraId="100BF178" w14:textId="77777777" w:rsidR="00EE6FEB" w:rsidRDefault="00EE6FEB"/>
    <w:p w14:paraId="353B4F2D" w14:textId="77777777" w:rsidR="00EE6FEB" w:rsidRDefault="00EE6FEB">
      <w:r>
        <w:t>INSERT INTO  "Customer_campaign_details_p1" ("Customer_id", "contact", "month", "day_of_week", "duration", "campaign", "pdays", "previous", "poutcome") VALUES (20110, 'cellular', 'aug', 'thu', 184, '3', 999, '0', 'nonexistent');</w:t>
      </w:r>
    </w:p>
    <w:p w14:paraId="3F594F3C" w14:textId="77777777" w:rsidR="00EE6FEB" w:rsidRDefault="00EE6FEB"/>
    <w:p w14:paraId="60417B20" w14:textId="77777777" w:rsidR="00EE6FEB" w:rsidRDefault="00EE6FEB">
      <w:r>
        <w:t>INSERT INTO  "Customer_campaign_details_p1" ("Customer_id", "contact", "month", "day_of_week", "duration", "campaign", "pdays", "previous", "poutcome") VALUES (20111, 'cellular', 'aug', 'thu', 102, '3', 999, '0', 'nonexistent');</w:t>
      </w:r>
    </w:p>
    <w:p w14:paraId="4B1D5BA8" w14:textId="77777777" w:rsidR="00EE6FEB" w:rsidRDefault="00EE6FEB"/>
    <w:p w14:paraId="40521E7D" w14:textId="77777777" w:rsidR="00EE6FEB" w:rsidRDefault="00EE6FEB">
      <w:r>
        <w:t>INSERT INTO  "Customer_campaign_details_p1" ("Customer_id", "contact", "month", "day_of_week", "duration", "campaign", "pdays", "previous", "poutcome") VALUES (20112, 'cellular', 'aug', 'thu', 169, '4', 999, '0', 'nonexistent');</w:t>
      </w:r>
    </w:p>
    <w:p w14:paraId="29686ED0" w14:textId="77777777" w:rsidR="00EE6FEB" w:rsidRDefault="00EE6FEB"/>
    <w:p w14:paraId="266FED64" w14:textId="77777777" w:rsidR="00EE6FEB" w:rsidRDefault="00EE6FEB">
      <w:r>
        <w:t>INSERT INTO  "Customer_campaign_details_p1" ("Customer_id", "contact", "month", "day_of_week", "duration", "campaign", "pdays", "previous", "poutcome") VALUES (20113, 'cellular', 'aug', 'thu', 120, '3', 999, '0', 'nonexistent');</w:t>
      </w:r>
    </w:p>
    <w:p w14:paraId="2EF2E846" w14:textId="77777777" w:rsidR="00EE6FEB" w:rsidRDefault="00EE6FEB"/>
    <w:p w14:paraId="37C5A231" w14:textId="77777777" w:rsidR="00EE6FEB" w:rsidRDefault="00EE6FEB">
      <w:r>
        <w:t>INSERT INTO  "Customer_campaign_details_p1" ("Customer_id", "contact", "month", "day_of_week", "duration", "campaign", "pdays", "previous", "poutcome") VALUES (20114, 'cellular', 'aug', 'thu', 314, '3', 999, '0', 'nonexistent');</w:t>
      </w:r>
    </w:p>
    <w:p w14:paraId="33EC06B2" w14:textId="77777777" w:rsidR="00EE6FEB" w:rsidRDefault="00EE6FEB"/>
    <w:p w14:paraId="00C9ACCA" w14:textId="77777777" w:rsidR="00EE6FEB" w:rsidRDefault="00EE6FEB">
      <w:r>
        <w:t>INSERT INTO  "Customer_campaign_details_p1" ("Customer_id", "contact", "month", "day_of_week", "duration", "campaign", "pdays", "previous", "poutcome") VALUES (20115, 'cellular', 'aug', 'thu', 189, '3', 999, '0', 'nonexistent');</w:t>
      </w:r>
    </w:p>
    <w:p w14:paraId="53F677DB" w14:textId="77777777" w:rsidR="00EE6FEB" w:rsidRDefault="00EE6FEB"/>
    <w:p w14:paraId="3160E86C" w14:textId="77777777" w:rsidR="00EE6FEB" w:rsidRDefault="00EE6FEB">
      <w:r>
        <w:t>INSERT INTO  "Customer_campaign_details_p1" ("Customer_id", "contact", "month", "day_of_week", "duration", "campaign", "pdays", "previous", "poutcome") VALUES (20116, 'cellular', 'aug', 'thu', 126, '10', 999, '0', 'nonexistent');</w:t>
      </w:r>
    </w:p>
    <w:p w14:paraId="6DC150B2" w14:textId="77777777" w:rsidR="00EE6FEB" w:rsidRDefault="00EE6FEB"/>
    <w:p w14:paraId="2C41B839" w14:textId="77777777" w:rsidR="00EE6FEB" w:rsidRDefault="00EE6FEB">
      <w:r>
        <w:t>INSERT INTO  "Customer_campaign_details_p1" ("Customer_id", "contact", "month", "day_of_week", "duration", "campaign", "pdays", "previous", "poutcome") VALUES (20117, 'cellular', 'aug', 'thu', 142, '3', 999, '0', 'nonexistent');</w:t>
      </w:r>
    </w:p>
    <w:p w14:paraId="70452A69" w14:textId="77777777" w:rsidR="00EE6FEB" w:rsidRDefault="00EE6FEB"/>
    <w:p w14:paraId="2878F7D4" w14:textId="77777777" w:rsidR="00EE6FEB" w:rsidRDefault="00EE6FEB">
      <w:r>
        <w:t>INSERT INTO  "Customer_campaign_details_p1" ("Customer_id", "contact", "month", "day_of_week", "duration", "campaign", "pdays", "previous", "poutcome") VALUES (20118, 'cellular', 'aug', 'thu', 148, '3', 999, '0', 'nonexistent');</w:t>
      </w:r>
    </w:p>
    <w:p w14:paraId="43C85941" w14:textId="77777777" w:rsidR="00EE6FEB" w:rsidRDefault="00EE6FEB"/>
    <w:p w14:paraId="7814F943" w14:textId="77777777" w:rsidR="00EE6FEB" w:rsidRDefault="00EE6FEB">
      <w:r>
        <w:t>INSERT INTO  "Customer_campaign_details_p1" ("Customer_id", "contact", "month", "day_of_week", "duration", "campaign", "pdays", "previous", "poutcome") VALUES (20119, 'cellular', 'aug', 'thu', 299, '1', 999, '0', 'nonexistent');</w:t>
      </w:r>
    </w:p>
    <w:p w14:paraId="57AB79B2" w14:textId="77777777" w:rsidR="00EE6FEB" w:rsidRDefault="00EE6FEB"/>
    <w:p w14:paraId="68689354" w14:textId="77777777" w:rsidR="00EE6FEB" w:rsidRDefault="00EE6FEB">
      <w:r>
        <w:t>INSERT INTO  "Customer_campaign_details_p1" ("Customer_id", "contact", "month", "day_of_week", "duration", "campaign", "pdays", "previous", "poutcome") VALUES (20120, 'cellular', 'aug', 'thu', 196, '3', 999, '0', 'nonexistent');</w:t>
      </w:r>
    </w:p>
    <w:p w14:paraId="0EE8EC6A" w14:textId="77777777" w:rsidR="00EE6FEB" w:rsidRDefault="00EE6FEB"/>
    <w:p w14:paraId="18C24B65" w14:textId="77777777" w:rsidR="00EE6FEB" w:rsidRDefault="00EE6FEB">
      <w:r>
        <w:t>INSERT INTO  "Customer_campaign_details_p1" ("Customer_id", "contact", "month", "day_of_week", "duration", "campaign", "pdays", "previous", "poutcome") VALUES (20121, 'cellular', 'aug', 'thu', 1117, '1', 999, '0', 'nonexistent');</w:t>
      </w:r>
    </w:p>
    <w:p w14:paraId="70D30D99" w14:textId="77777777" w:rsidR="00EE6FEB" w:rsidRDefault="00EE6FEB"/>
    <w:p w14:paraId="6BBD915A" w14:textId="77777777" w:rsidR="00EE6FEB" w:rsidRDefault="00EE6FEB">
      <w:r>
        <w:t>INSERT INTO  "Customer_campaign_details_p1" ("Customer_id", "contact", "month", "day_of_week", "duration", "campaign", "pdays", "previous", "poutcome") VALUES (20122, 'cellular', 'aug', 'thu', 280, '7', 999, '0', 'nonexistent');</w:t>
      </w:r>
    </w:p>
    <w:p w14:paraId="627E23C0" w14:textId="77777777" w:rsidR="00EE6FEB" w:rsidRDefault="00EE6FEB"/>
    <w:p w14:paraId="1C2E78E9" w14:textId="77777777" w:rsidR="00EE6FEB" w:rsidRDefault="00EE6FEB">
      <w:r>
        <w:t>INSERT INTO  "Customer_campaign_details_p1" ("Customer_id", "contact", "month", "day_of_week", "duration", "campaign", "pdays", "previous", "poutcome") VALUES (20123, 'cellular', 'aug', 'thu', 42, '1', 999, '0', 'nonexistent');</w:t>
      </w:r>
    </w:p>
    <w:p w14:paraId="3DE1354C" w14:textId="77777777" w:rsidR="00EE6FEB" w:rsidRDefault="00EE6FEB"/>
    <w:p w14:paraId="03C6765C" w14:textId="77777777" w:rsidR="00EE6FEB" w:rsidRDefault="00EE6FEB">
      <w:r>
        <w:t>INSERT INTO  "Customer_campaign_details_p1" ("Customer_id", "contact", "month", "day_of_week", "duration", "campaign", "pdays", "previous", "poutcome") VALUES (20124, 'cellular', 'aug', 'thu', 300, '1', 999, '0', 'nonexistent');</w:t>
      </w:r>
    </w:p>
    <w:p w14:paraId="6FB7616A" w14:textId="77777777" w:rsidR="00EE6FEB" w:rsidRDefault="00EE6FEB"/>
    <w:p w14:paraId="69210FF9" w14:textId="77777777" w:rsidR="00EE6FEB" w:rsidRDefault="00EE6FEB">
      <w:r>
        <w:t>INSERT INTO  "Customer_campaign_details_p1" ("Customer_id", "contact", "month", "day_of_week", "duration", "campaign", "pdays", "previous", "poutcome") VALUES (20125, 'cellular', 'aug', 'thu', 160, '7', 999, '0', 'nonexistent');</w:t>
      </w:r>
    </w:p>
    <w:p w14:paraId="346EB606" w14:textId="77777777" w:rsidR="00EE6FEB" w:rsidRDefault="00EE6FEB"/>
    <w:p w14:paraId="1649D39B" w14:textId="77777777" w:rsidR="00EE6FEB" w:rsidRDefault="00EE6FEB">
      <w:r>
        <w:t>INSERT INTO  "Customer_campaign_details_p1" ("Customer_id", "contact", "month", "day_of_week", "duration", "campaign", "pdays", "previous", "poutcome") VALUES (20126, 'cellular', 'aug', 'thu', 122, '5', 999, '0', 'nonexistent');</w:t>
      </w:r>
    </w:p>
    <w:p w14:paraId="2947A977" w14:textId="77777777" w:rsidR="00EE6FEB" w:rsidRDefault="00EE6FEB"/>
    <w:p w14:paraId="3D3D10FF" w14:textId="77777777" w:rsidR="00EE6FEB" w:rsidRDefault="00EE6FEB">
      <w:r>
        <w:t>INSERT INTO  "Customer_campaign_details_p1" ("Customer_id", "contact", "month", "day_of_week", "duration", "campaign", "pdays", "previous", "poutcome") VALUES (20127, 'cellular', 'aug', 'thu', 162, '1', 999, '0', 'nonexistent');</w:t>
      </w:r>
    </w:p>
    <w:p w14:paraId="6AC1ED83" w14:textId="77777777" w:rsidR="00EE6FEB" w:rsidRDefault="00EE6FEB"/>
    <w:p w14:paraId="2CC1A37E" w14:textId="77777777" w:rsidR="00EE6FEB" w:rsidRDefault="00EE6FEB">
      <w:r>
        <w:t>INSERT INTO  "Customer_campaign_details_p1" ("Customer_id", "contact", "month", "day_of_week", "duration", "campaign", "pdays", "previous", "poutcome") VALUES (20128, 'cellular', 'aug', 'thu', 379, '1', 999, '0', 'nonexistent');</w:t>
      </w:r>
    </w:p>
    <w:p w14:paraId="1BA9D7A4" w14:textId="77777777" w:rsidR="00EE6FEB" w:rsidRDefault="00EE6FEB"/>
    <w:p w14:paraId="5DC27143" w14:textId="77777777" w:rsidR="00EE6FEB" w:rsidRDefault="00EE6FEB">
      <w:r>
        <w:t>INSERT INTO  "Customer_campaign_details_p1" ("Customer_id", "contact", "month", "day_of_week", "duration", "campaign", "pdays", "previous", "poutcome") VALUES (20129, 'cellular', 'aug', 'thu', 195, '1', 999, '0', 'nonexistent');</w:t>
      </w:r>
    </w:p>
    <w:p w14:paraId="07800A82" w14:textId="77777777" w:rsidR="00EE6FEB" w:rsidRDefault="00EE6FEB"/>
    <w:p w14:paraId="561FD7AB" w14:textId="77777777" w:rsidR="00EE6FEB" w:rsidRDefault="00EE6FEB">
      <w:r>
        <w:t>INSERT INTO  "Customer_campaign_details_p1" ("Customer_id", "contact", "month", "day_of_week", "duration", "campaign", "pdays", "previous", "poutcome") VALUES (20130, 'cellular', 'aug', 'thu', 494, '4', 999, '0', 'nonexistent');</w:t>
      </w:r>
    </w:p>
    <w:p w14:paraId="1EA1AF0A" w14:textId="77777777" w:rsidR="00EE6FEB" w:rsidRDefault="00EE6FEB"/>
    <w:p w14:paraId="3BC4C609" w14:textId="77777777" w:rsidR="00EE6FEB" w:rsidRDefault="00EE6FEB">
      <w:r>
        <w:t>INSERT INTO  "Customer_campaign_details_p1" ("Customer_id", "contact", "month", "day_of_week", "duration", "campaign", "pdays", "previous", "poutcome") VALUES (20131, 'cellular', 'aug', 'thu', 129, '3', 999, '0', 'nonexistent');</w:t>
      </w:r>
    </w:p>
    <w:p w14:paraId="06EE11FA" w14:textId="77777777" w:rsidR="00EE6FEB" w:rsidRDefault="00EE6FEB"/>
    <w:p w14:paraId="76345AF7" w14:textId="77777777" w:rsidR="00EE6FEB" w:rsidRDefault="00EE6FEB">
      <w:r>
        <w:t>INSERT INTO  "Customer_campaign_details_p1" ("Customer_id", "contact", "month", "day_of_week", "duration", "campaign", "pdays", "previous", "poutcome") VALUES (20132, 'cellular', 'aug', 'thu', 163, '1', 999, '0', 'nonexistent');</w:t>
      </w:r>
    </w:p>
    <w:p w14:paraId="5192A9F2" w14:textId="77777777" w:rsidR="00EE6FEB" w:rsidRDefault="00EE6FEB"/>
    <w:p w14:paraId="028E7844" w14:textId="77777777" w:rsidR="00EE6FEB" w:rsidRDefault="00EE6FEB">
      <w:r>
        <w:t>INSERT INTO  "Customer_campaign_details_p1" ("Customer_id", "contact", "month", "day_of_week", "duration", "campaign", "pdays", "previous", "poutcome") VALUES (20133, 'cellular', 'aug', 'thu', 794, '1', 999, '0', 'nonexistent');</w:t>
      </w:r>
    </w:p>
    <w:p w14:paraId="2EA889E4" w14:textId="77777777" w:rsidR="00EE6FEB" w:rsidRDefault="00EE6FEB"/>
    <w:p w14:paraId="12BECAB9" w14:textId="77777777" w:rsidR="00EE6FEB" w:rsidRDefault="00EE6FEB">
      <w:r>
        <w:t>INSERT INTO  "Customer_campaign_details_p1" ("Customer_id", "contact", "month", "day_of_week", "duration", "campaign", "pdays", "previous", "poutcome") VALUES (20134, 'cellular', 'aug', 'thu', 36, '1', 999, '0', 'nonexistent');</w:t>
      </w:r>
    </w:p>
    <w:p w14:paraId="3C73CBFC" w14:textId="77777777" w:rsidR="00EE6FEB" w:rsidRDefault="00EE6FEB"/>
    <w:p w14:paraId="416565E7" w14:textId="77777777" w:rsidR="00EE6FEB" w:rsidRDefault="00EE6FEB">
      <w:r>
        <w:t>INSERT INTO  "Customer_campaign_details_p1" ("Customer_id", "contact", "month", "day_of_week", "duration", "campaign", "pdays", "previous", "poutcome") VALUES (20135, 'cellular', 'aug', 'thu', 46, '1', 999, '0', 'nonexistent');</w:t>
      </w:r>
    </w:p>
    <w:p w14:paraId="6A032336" w14:textId="77777777" w:rsidR="00EE6FEB" w:rsidRDefault="00EE6FEB"/>
    <w:p w14:paraId="156AB5B9" w14:textId="77777777" w:rsidR="00EE6FEB" w:rsidRDefault="00EE6FEB">
      <w:r>
        <w:t>INSERT INTO  "Customer_campaign_details_p1" ("Customer_id", "contact", "month", "day_of_week", "duration", "campaign", "pdays", "previous", "poutcome") VALUES (20136, 'cellular', 'aug', 'thu', 153, '3', 999, '0', 'nonexistent');</w:t>
      </w:r>
    </w:p>
    <w:p w14:paraId="39CA2B49" w14:textId="77777777" w:rsidR="00EE6FEB" w:rsidRDefault="00EE6FEB"/>
    <w:p w14:paraId="1BEB6863" w14:textId="77777777" w:rsidR="00EE6FEB" w:rsidRDefault="00EE6FEB">
      <w:r>
        <w:t>INSERT INTO  "Customer_campaign_details_p1" ("Customer_id", "contact", "month", "day_of_week", "duration", "campaign", "pdays", "previous", "poutcome") VALUES (20137, 'cellular', 'aug', 'thu', 202, '1', 999, '0', 'nonexistent');</w:t>
      </w:r>
    </w:p>
    <w:p w14:paraId="311061C7" w14:textId="77777777" w:rsidR="00EE6FEB" w:rsidRDefault="00EE6FEB"/>
    <w:p w14:paraId="5C83D187" w14:textId="77777777" w:rsidR="00EE6FEB" w:rsidRDefault="00EE6FEB">
      <w:r>
        <w:t>INSERT INTO  "Customer_campaign_details_p1" ("Customer_id", "contact", "month", "day_of_week", "duration", "campaign", "pdays", "previous", "poutcome") VALUES (20138, 'cellular', 'aug', 'fri', 92, '9', 999, '0', 'nonexistent');</w:t>
      </w:r>
    </w:p>
    <w:p w14:paraId="480A17C3" w14:textId="77777777" w:rsidR="00EE6FEB" w:rsidRDefault="00EE6FEB"/>
    <w:p w14:paraId="463E6703" w14:textId="77777777" w:rsidR="00EE6FEB" w:rsidRDefault="00EE6FEB">
      <w:r>
        <w:t>INSERT INTO  "Customer_campaign_details_p1" ("Customer_id", "contact", "month", "day_of_week", "duration", "campaign", "pdays", "previous", "poutcome") VALUES (20139, 'cellular', 'aug', 'fri', 351, '3', 999, '0', 'nonexistent');</w:t>
      </w:r>
    </w:p>
    <w:p w14:paraId="6302A964" w14:textId="77777777" w:rsidR="00EE6FEB" w:rsidRDefault="00EE6FEB"/>
    <w:p w14:paraId="78295038" w14:textId="77777777" w:rsidR="00EE6FEB" w:rsidRDefault="00EE6FEB">
      <w:r>
        <w:t>INSERT INTO  "Customer_campaign_details_p1" ("Customer_id", "contact", "month", "day_of_week", "duration", "campaign", "pdays", "previous", "poutcome") VALUES (20140, 'cellular', 'aug', 'fri', 239, '1', 999, '0', 'nonexistent');</w:t>
      </w:r>
    </w:p>
    <w:p w14:paraId="63F76DF3" w14:textId="77777777" w:rsidR="00EE6FEB" w:rsidRDefault="00EE6FEB"/>
    <w:p w14:paraId="2641FBFD" w14:textId="77777777" w:rsidR="00EE6FEB" w:rsidRDefault="00EE6FEB">
      <w:r>
        <w:t>INSERT INTO  "Customer_campaign_details_p1" ("Customer_id", "contact", "month", "day_of_week", "duration", "campaign", "pdays", "previous", "poutcome") VALUES (20141, 'cellular', 'aug', 'fri', 64, '1', 999, '0', 'nonexistent');</w:t>
      </w:r>
    </w:p>
    <w:p w14:paraId="4C6CE44A" w14:textId="77777777" w:rsidR="00EE6FEB" w:rsidRDefault="00EE6FEB"/>
    <w:p w14:paraId="087EBA63" w14:textId="77777777" w:rsidR="00EE6FEB" w:rsidRDefault="00EE6FEB">
      <w:r>
        <w:t>INSERT INTO  "Customer_campaign_details_p1" ("Customer_id", "contact", "month", "day_of_week", "duration", "campaign", "pdays", "previous", "poutcome") VALUES (20142, 'cellular', 'aug', 'fri', 82, '1', 999, '0', 'nonexistent');</w:t>
      </w:r>
    </w:p>
    <w:p w14:paraId="00C110BB" w14:textId="77777777" w:rsidR="00EE6FEB" w:rsidRDefault="00EE6FEB"/>
    <w:p w14:paraId="09AB8238" w14:textId="77777777" w:rsidR="00EE6FEB" w:rsidRDefault="00EE6FEB">
      <w:r>
        <w:t>INSERT INTO  "Customer_campaign_details_p1" ("Customer_id", "contact", "month", "day_of_week", "duration", "campaign", "pdays", "previous", "poutcome") VALUES (20143, 'cellular', 'aug', 'fri', 202, '1', 999, '0', 'nonexistent');</w:t>
      </w:r>
    </w:p>
    <w:p w14:paraId="13AF5F3C" w14:textId="77777777" w:rsidR="00EE6FEB" w:rsidRDefault="00EE6FEB"/>
    <w:p w14:paraId="49E54B50" w14:textId="77777777" w:rsidR="00EE6FEB" w:rsidRDefault="00EE6FEB">
      <w:r>
        <w:t>INSERT INTO  "Customer_campaign_details_p1" ("Customer_id", "contact", "month", "day_of_week", "duration", "campaign", "pdays", "previous", "poutcome") VALUES (20144, 'cellular', 'aug', 'fri', 242, '1', 999, '0', 'nonexistent');</w:t>
      </w:r>
    </w:p>
    <w:p w14:paraId="7C871B55" w14:textId="77777777" w:rsidR="00EE6FEB" w:rsidRDefault="00EE6FEB"/>
    <w:p w14:paraId="6630772D" w14:textId="77777777" w:rsidR="00EE6FEB" w:rsidRDefault="00EE6FEB">
      <w:r>
        <w:t>INSERT INTO  "Customer_campaign_details_p1" ("Customer_id", "contact", "month", "day_of_week", "duration", "campaign", "pdays", "previous", "poutcome") VALUES (20145, 'cellular', 'aug', 'fri', 360, '1', 999, '0', 'nonexistent');</w:t>
      </w:r>
    </w:p>
    <w:p w14:paraId="6C58D761" w14:textId="77777777" w:rsidR="00EE6FEB" w:rsidRDefault="00EE6FEB"/>
    <w:p w14:paraId="274BA2DE" w14:textId="77777777" w:rsidR="00EE6FEB" w:rsidRDefault="00EE6FEB">
      <w:r>
        <w:t>INSERT INTO  "Customer_campaign_details_p1" ("Customer_id", "contact", "month", "day_of_week", "duration", "campaign", "pdays", "previous", "poutcome") VALUES (20146, 'cellular', 'aug', 'fri', 168, '8', 999, '0', 'nonexistent');</w:t>
      </w:r>
    </w:p>
    <w:p w14:paraId="1BB3F797" w14:textId="77777777" w:rsidR="00EE6FEB" w:rsidRDefault="00EE6FEB"/>
    <w:p w14:paraId="622E26A2" w14:textId="77777777" w:rsidR="00EE6FEB" w:rsidRDefault="00EE6FEB">
      <w:r>
        <w:t>INSERT INTO  "Customer_campaign_details_p1" ("Customer_id", "contact", "month", "day_of_week", "duration", "campaign", "pdays", "previous", "poutcome") VALUES (20147, 'cellular', 'aug', 'fri', 169, '4', 999, '0', 'nonexistent');</w:t>
      </w:r>
    </w:p>
    <w:p w14:paraId="1F8CF955" w14:textId="77777777" w:rsidR="00EE6FEB" w:rsidRDefault="00EE6FEB"/>
    <w:p w14:paraId="7E45FB9B" w14:textId="77777777" w:rsidR="00EE6FEB" w:rsidRDefault="00EE6FEB">
      <w:r>
        <w:t>INSERT INTO  "Customer_campaign_details_p1" ("Customer_id", "contact", "month", "day_of_week", "duration", "campaign", "pdays", "previous", "poutcome") VALUES (20148, 'cellular', 'aug', 'fri', 118, '5', 999, '0', 'nonexistent');</w:t>
      </w:r>
    </w:p>
    <w:p w14:paraId="5DD25F52" w14:textId="77777777" w:rsidR="00EE6FEB" w:rsidRDefault="00EE6FEB"/>
    <w:p w14:paraId="6A9FA9EC" w14:textId="77777777" w:rsidR="00EE6FEB" w:rsidRDefault="00EE6FEB">
      <w:r>
        <w:t>INSERT INTO  "Customer_campaign_details_p1" ("Customer_id", "contact", "month", "day_of_week", "duration", "campaign", "pdays", "previous", "poutcome") VALUES (20149, 'cellular', 'aug', 'fri', 152, '3', 999, '0', 'nonexistent');</w:t>
      </w:r>
    </w:p>
    <w:p w14:paraId="0A46BA79" w14:textId="77777777" w:rsidR="00EE6FEB" w:rsidRDefault="00EE6FEB"/>
    <w:p w14:paraId="566C7179" w14:textId="77777777" w:rsidR="00EE6FEB" w:rsidRDefault="00EE6FEB">
      <w:r>
        <w:t>INSERT INTO  "Customer_campaign_details_p1" ("Customer_id", "contact", "month", "day_of_week", "duration", "campaign", "pdays", "previous", "poutcome") VALUES (20150, 'cellular', 'aug', 'fri', 203, '3', 999, '0', 'nonexistent');</w:t>
      </w:r>
    </w:p>
    <w:p w14:paraId="194A0DAB" w14:textId="77777777" w:rsidR="00EE6FEB" w:rsidRDefault="00EE6FEB"/>
    <w:p w14:paraId="48FB2360" w14:textId="77777777" w:rsidR="00EE6FEB" w:rsidRDefault="00EE6FEB">
      <w:r>
        <w:t>INSERT INTO  "Customer_campaign_details_p1" ("Customer_id", "contact", "month", "day_of_week", "duration", "campaign", "pdays", "previous", "poutcome") VALUES (20151, 'cellular', 'aug', 'fri', 136, '6', 999, '0', 'nonexistent');</w:t>
      </w:r>
    </w:p>
    <w:p w14:paraId="6588F3F0" w14:textId="77777777" w:rsidR="00EE6FEB" w:rsidRDefault="00EE6FEB"/>
    <w:p w14:paraId="520324C3" w14:textId="77777777" w:rsidR="00EE6FEB" w:rsidRDefault="00EE6FEB">
      <w:r>
        <w:t>INSERT INTO  "Customer_campaign_details_p1" ("Customer_id", "contact", "month", "day_of_week", "duration", "campaign", "pdays", "previous", "poutcome") VALUES (20152, 'cellular', 'aug', 'fri', 974, '4', 999, '0', 'nonexistent');</w:t>
      </w:r>
    </w:p>
    <w:p w14:paraId="5DA6403A" w14:textId="77777777" w:rsidR="00EE6FEB" w:rsidRDefault="00EE6FEB"/>
    <w:p w14:paraId="4DFAE6C8" w14:textId="77777777" w:rsidR="00EE6FEB" w:rsidRDefault="00EE6FEB">
      <w:r>
        <w:t>INSERT INTO  "Customer_campaign_details_p1" ("Customer_id", "contact", "month", "day_of_week", "duration", "campaign", "pdays", "previous", "poutcome") VALUES (20153, 'cellular', 'aug', 'fri', 122, '4', 999, '0', 'nonexistent');</w:t>
      </w:r>
    </w:p>
    <w:p w14:paraId="2D746E35" w14:textId="77777777" w:rsidR="00EE6FEB" w:rsidRDefault="00EE6FEB"/>
    <w:p w14:paraId="66B4C224" w14:textId="77777777" w:rsidR="00EE6FEB" w:rsidRDefault="00EE6FEB">
      <w:r>
        <w:t>INSERT INTO  "Customer_campaign_details_p1" ("Customer_id", "contact", "month", "day_of_week", "duration", "campaign", "pdays", "previous", "poutcome") VALUES (20154, 'cellular', 'aug', 'fri', 343, '4', 999, '0', 'nonexistent');</w:t>
      </w:r>
    </w:p>
    <w:p w14:paraId="3F88C595" w14:textId="77777777" w:rsidR="00EE6FEB" w:rsidRDefault="00EE6FEB"/>
    <w:p w14:paraId="7D10AB2F" w14:textId="77777777" w:rsidR="00EE6FEB" w:rsidRDefault="00EE6FEB">
      <w:r>
        <w:t>INSERT INTO  "Customer_campaign_details_p1" ("Customer_id", "contact", "month", "day_of_week", "duration", "campaign", "pdays", "previous", "poutcome") VALUES (20155, 'cellular', 'aug', 'fri', 76, '4', 999, '0', 'nonexistent');</w:t>
      </w:r>
    </w:p>
    <w:p w14:paraId="038423E9" w14:textId="77777777" w:rsidR="00EE6FEB" w:rsidRDefault="00EE6FEB"/>
    <w:p w14:paraId="7F62629B" w14:textId="77777777" w:rsidR="00EE6FEB" w:rsidRDefault="00EE6FEB">
      <w:r>
        <w:t>INSERT INTO  "Customer_campaign_details_p1" ("Customer_id", "contact", "month", "day_of_week", "duration", "campaign", "pdays", "previous", "poutcome") VALUES (20156, 'cellular', 'aug', 'fri', 142, '1', 999, '0', 'nonexistent');</w:t>
      </w:r>
    </w:p>
    <w:p w14:paraId="7C6DC0A7" w14:textId="77777777" w:rsidR="00EE6FEB" w:rsidRDefault="00EE6FEB"/>
    <w:p w14:paraId="1984B9B0" w14:textId="77777777" w:rsidR="00EE6FEB" w:rsidRDefault="00EE6FEB">
      <w:r>
        <w:t>INSERT INTO  "Customer_campaign_details_p1" ("Customer_id", "contact", "month", "day_of_week", "duration", "campaign", "pdays", "previous", "poutcome") VALUES (20157, 'cellular', 'aug', 'fri', 93, '1', 999, '0', 'nonexistent');</w:t>
      </w:r>
    </w:p>
    <w:p w14:paraId="13D44186" w14:textId="77777777" w:rsidR="00EE6FEB" w:rsidRDefault="00EE6FEB"/>
    <w:p w14:paraId="50E26814" w14:textId="77777777" w:rsidR="00EE6FEB" w:rsidRDefault="00EE6FEB">
      <w:r>
        <w:t>INSERT INTO  "Customer_campaign_details_p1" ("Customer_id", "contact", "month", "day_of_week", "duration", "campaign", "pdays", "previous", "poutcome") VALUES (20158, 'cellular', 'aug', 'fri', 122, '1', 999, '0', 'nonexistent');</w:t>
      </w:r>
    </w:p>
    <w:p w14:paraId="18BF9C29" w14:textId="77777777" w:rsidR="00EE6FEB" w:rsidRDefault="00EE6FEB"/>
    <w:p w14:paraId="09D6A305" w14:textId="77777777" w:rsidR="00EE6FEB" w:rsidRDefault="00EE6FEB">
      <w:r>
        <w:t>INSERT INTO  "Customer_campaign_details_p1" ("Customer_id", "contact", "month", "day_of_week", "duration", "campaign", "pdays", "previous", "poutcome") VALUES (20159, 'cellular', 'aug', 'fri', 99, '1', 999, '0', 'nonexistent');</w:t>
      </w:r>
    </w:p>
    <w:p w14:paraId="0A38AD4B" w14:textId="77777777" w:rsidR="00EE6FEB" w:rsidRDefault="00EE6FEB"/>
    <w:p w14:paraId="3B5CCBBF" w14:textId="77777777" w:rsidR="00EE6FEB" w:rsidRDefault="00EE6FEB">
      <w:r>
        <w:t>INSERT INTO  "Customer_campaign_details_p1" ("Customer_id", "contact", "month", "day_of_week", "duration", "campaign", "pdays", "previous", "poutcome") VALUES (20160, 'cellular', 'aug', 'fri', 41, '1', 999, '0', 'nonexistent');</w:t>
      </w:r>
    </w:p>
    <w:p w14:paraId="72012C62" w14:textId="77777777" w:rsidR="00EE6FEB" w:rsidRDefault="00EE6FEB"/>
    <w:p w14:paraId="3210AF2D" w14:textId="77777777" w:rsidR="00EE6FEB" w:rsidRDefault="00EE6FEB">
      <w:r>
        <w:t>INSERT INTO  "Customer_campaign_details_p1" ("Customer_id", "contact", "month", "day_of_week", "duration", "campaign", "pdays", "previous", "poutcome") VALUES (20161, 'cellular', 'aug', 'fri', 154, '1', 999, '0', 'nonexistent');</w:t>
      </w:r>
    </w:p>
    <w:p w14:paraId="451D29B0" w14:textId="77777777" w:rsidR="00EE6FEB" w:rsidRDefault="00EE6FEB"/>
    <w:p w14:paraId="0AD524B3" w14:textId="77777777" w:rsidR="00EE6FEB" w:rsidRDefault="00EE6FEB">
      <w:r>
        <w:t>INSERT INTO  "Customer_campaign_details_p1" ("Customer_id", "contact", "month", "day_of_week", "duration", "campaign", "pdays", "previous", "poutcome") VALUES (20162, 'cellular', 'aug', 'fri', 586, '1', 999, '0', 'nonexistent');</w:t>
      </w:r>
    </w:p>
    <w:p w14:paraId="2DED9FC0" w14:textId="77777777" w:rsidR="00EE6FEB" w:rsidRDefault="00EE6FEB"/>
    <w:p w14:paraId="10164F7C" w14:textId="77777777" w:rsidR="00EE6FEB" w:rsidRDefault="00EE6FEB">
      <w:r>
        <w:t>INSERT INTO  "Customer_campaign_details_p1" ("Customer_id", "contact", "month", "day_of_week", "duration", "campaign", "pdays", "previous", "poutcome") VALUES (20163, 'cellular', 'aug', 'fri', 1123, '2', 999, '0', 'nonexistent');</w:t>
      </w:r>
    </w:p>
    <w:p w14:paraId="42F40D81" w14:textId="77777777" w:rsidR="00EE6FEB" w:rsidRDefault="00EE6FEB"/>
    <w:p w14:paraId="27B6F651" w14:textId="77777777" w:rsidR="00EE6FEB" w:rsidRDefault="00EE6FEB">
      <w:r>
        <w:t>INSERT INTO  "Customer_campaign_details_p1" ("Customer_id", "contact", "month", "day_of_week", "duration", "campaign", "pdays", "previous", "poutcome") VALUES (20164, 'cellular', 'aug', 'fri', 127, '1', 999, '0', 'nonexistent');</w:t>
      </w:r>
    </w:p>
    <w:p w14:paraId="31143CD8" w14:textId="77777777" w:rsidR="00EE6FEB" w:rsidRDefault="00EE6FEB"/>
    <w:p w14:paraId="706F05E1" w14:textId="77777777" w:rsidR="00EE6FEB" w:rsidRDefault="00EE6FEB">
      <w:r>
        <w:t>INSERT INTO  "Customer_campaign_details_p1" ("Customer_id", "contact", "month", "day_of_week", "duration", "campaign", "pdays", "previous", "poutcome") VALUES (20165, 'cellular', 'aug', 'fri', 87, '2', 999, '0', 'nonexistent');</w:t>
      </w:r>
    </w:p>
    <w:p w14:paraId="6E4179A7" w14:textId="77777777" w:rsidR="00EE6FEB" w:rsidRDefault="00EE6FEB"/>
    <w:p w14:paraId="60E4F1AE" w14:textId="77777777" w:rsidR="00EE6FEB" w:rsidRDefault="00EE6FEB">
      <w:r>
        <w:t>INSERT INTO  "Customer_campaign_details_p1" ("Customer_id", "contact", "month", "day_of_week", "duration", "campaign", "pdays", "previous", "poutcome") VALUES (20166, 'cellular', 'aug', 'fri', 57, '4', 999, '0', 'nonexistent');</w:t>
      </w:r>
    </w:p>
    <w:p w14:paraId="4A187D59" w14:textId="77777777" w:rsidR="00EE6FEB" w:rsidRDefault="00EE6FEB"/>
    <w:p w14:paraId="288D90B5" w14:textId="77777777" w:rsidR="00EE6FEB" w:rsidRDefault="00EE6FEB">
      <w:r>
        <w:t>INSERT INTO  "Customer_campaign_details_p1" ("Customer_id", "contact", "month", "day_of_week", "duration", "campaign", "pdays", "previous", "poutcome") VALUES (20167, 'cellular', 'aug', 'fri', 167, '1', 999, '0', 'nonexistent');</w:t>
      </w:r>
    </w:p>
    <w:p w14:paraId="59F52D45" w14:textId="77777777" w:rsidR="00EE6FEB" w:rsidRDefault="00EE6FEB"/>
    <w:p w14:paraId="2DD68EC7" w14:textId="77777777" w:rsidR="00EE6FEB" w:rsidRDefault="00EE6FEB">
      <w:r>
        <w:t>INSERT INTO  "Customer_campaign_details_p1" ("Customer_id", "contact", "month", "day_of_week", "duration", "campaign", "pdays", "previous", "poutcome") VALUES (20168, 'cellular', 'aug', 'fri', 138, '1', 999, '0', 'nonexistent');</w:t>
      </w:r>
    </w:p>
    <w:p w14:paraId="1B30328D" w14:textId="77777777" w:rsidR="00EE6FEB" w:rsidRDefault="00EE6FEB"/>
    <w:p w14:paraId="230FFEED" w14:textId="77777777" w:rsidR="00EE6FEB" w:rsidRDefault="00EE6FEB">
      <w:r>
        <w:t>INSERT INTO  "Customer_campaign_details_p1" ("Customer_id", "contact", "month", "day_of_week", "duration", "campaign", "pdays", "previous", "poutcome") VALUES (20169, 'cellular', 'aug', 'fri', 491, '1', 999, '0', 'nonexistent');</w:t>
      </w:r>
    </w:p>
    <w:p w14:paraId="37B38A50" w14:textId="77777777" w:rsidR="00EE6FEB" w:rsidRDefault="00EE6FEB"/>
    <w:p w14:paraId="7DCDEC16" w14:textId="77777777" w:rsidR="00EE6FEB" w:rsidRDefault="00EE6FEB">
      <w:r>
        <w:t>INSERT INTO  "Customer_campaign_details_p1" ("Customer_id", "contact", "month", "day_of_week", "duration", "campaign", "pdays", "previous", "poutcome") VALUES (20170, 'cellular', 'aug', 'fri', 111, '1', 999, '0', 'nonexistent');</w:t>
      </w:r>
    </w:p>
    <w:p w14:paraId="5FE6FDB4" w14:textId="77777777" w:rsidR="00EE6FEB" w:rsidRDefault="00EE6FEB"/>
    <w:p w14:paraId="3B9FCA04" w14:textId="77777777" w:rsidR="00EE6FEB" w:rsidRDefault="00EE6FEB">
      <w:r>
        <w:t>INSERT INTO  "Customer_campaign_details_p1" ("Customer_id", "contact", "month", "day_of_week", "duration", "campaign", "pdays", "previous", "poutcome") VALUES (20171, 'cellular', 'aug', 'fri', 78, '1', 999, '0', 'nonexistent');</w:t>
      </w:r>
    </w:p>
    <w:p w14:paraId="7C15DD4E" w14:textId="77777777" w:rsidR="00EE6FEB" w:rsidRDefault="00EE6FEB"/>
    <w:p w14:paraId="6DD80214" w14:textId="77777777" w:rsidR="00EE6FEB" w:rsidRDefault="00EE6FEB">
      <w:r>
        <w:t>INSERT INTO  "Customer_campaign_details_p1" ("Customer_id", "contact", "month", "day_of_week", "duration", "campaign", "pdays", "previous", "poutcome") VALUES (20172, 'cellular', 'aug', 'fri', 40, '1', 999, '0', 'nonexistent');</w:t>
      </w:r>
    </w:p>
    <w:p w14:paraId="12D4A624" w14:textId="77777777" w:rsidR="00EE6FEB" w:rsidRDefault="00EE6FEB"/>
    <w:p w14:paraId="02F663B6" w14:textId="77777777" w:rsidR="00EE6FEB" w:rsidRDefault="00EE6FEB">
      <w:r>
        <w:t>INSERT INTO  "Customer_campaign_details_p1" ("Customer_id", "contact", "month", "day_of_week", "duration", "campaign", "pdays", "previous", "poutcome") VALUES (20173, 'cellular', 'aug', 'fri', 34, '1', 999, '0', 'nonexistent');</w:t>
      </w:r>
    </w:p>
    <w:p w14:paraId="415BEC2C" w14:textId="77777777" w:rsidR="00EE6FEB" w:rsidRDefault="00EE6FEB"/>
    <w:p w14:paraId="7E803085" w14:textId="77777777" w:rsidR="00EE6FEB" w:rsidRDefault="00EE6FEB">
      <w:r>
        <w:t>INSERT INTO  "Customer_campaign_details_p1" ("Customer_id", "contact", "month", "day_of_week", "duration", "campaign", "pdays", "previous", "poutcome") VALUES (20174, 'cellular', 'aug', 'fri', 83, '6', 999, '0', 'nonexistent');</w:t>
      </w:r>
    </w:p>
    <w:p w14:paraId="16D25BAD" w14:textId="77777777" w:rsidR="00EE6FEB" w:rsidRDefault="00EE6FEB"/>
    <w:p w14:paraId="1F13AAFB" w14:textId="77777777" w:rsidR="00EE6FEB" w:rsidRDefault="00EE6FEB">
      <w:r>
        <w:t>INSERT INTO  "Customer_campaign_details_p1" ("Customer_id", "contact", "month", "day_of_week", "duration", "campaign", "pdays", "previous", "poutcome") VALUES (20175, 'cellular', 'aug', 'fri', 306, '1', 999, '0', 'nonexistent');</w:t>
      </w:r>
    </w:p>
    <w:p w14:paraId="50931C53" w14:textId="77777777" w:rsidR="00EE6FEB" w:rsidRDefault="00EE6FEB"/>
    <w:p w14:paraId="36B27E62" w14:textId="77777777" w:rsidR="00EE6FEB" w:rsidRDefault="00EE6FEB">
      <w:r>
        <w:t>INSERT INTO  "Customer_campaign_details_p1" ("Customer_id", "contact", "month", "day_of_week", "duration", "campaign", "pdays", "previous", "poutcome") VALUES (20176, 'cellular', 'aug', 'fri', 95, '1', 999, '0', 'nonexistent');</w:t>
      </w:r>
    </w:p>
    <w:p w14:paraId="78A75475" w14:textId="77777777" w:rsidR="00EE6FEB" w:rsidRDefault="00EE6FEB"/>
    <w:p w14:paraId="46600B0F" w14:textId="77777777" w:rsidR="00EE6FEB" w:rsidRDefault="00EE6FEB">
      <w:r>
        <w:t>INSERT INTO  "Customer_campaign_details_p1" ("Customer_id", "contact", "month", "day_of_week", "duration", "campaign", "pdays", "previous", "poutcome") VALUES (20177, 'cellular', 'aug', 'fri', 67, '1', 999, '0', 'nonexistent');</w:t>
      </w:r>
    </w:p>
    <w:p w14:paraId="6D951058" w14:textId="77777777" w:rsidR="00EE6FEB" w:rsidRDefault="00EE6FEB"/>
    <w:p w14:paraId="0AA0EE44" w14:textId="77777777" w:rsidR="00EE6FEB" w:rsidRDefault="00EE6FEB">
      <w:r>
        <w:t>INSERT INTO  "Customer_campaign_details_p1" ("Customer_id", "contact", "month", "day_of_week", "duration", "campaign", "pdays", "previous", "poutcome") VALUES (20178, 'cellular', 'aug', 'fri', 644, '8', 999, '0', 'nonexistent');</w:t>
      </w:r>
    </w:p>
    <w:p w14:paraId="5AE16890" w14:textId="77777777" w:rsidR="00EE6FEB" w:rsidRDefault="00EE6FEB"/>
    <w:p w14:paraId="14754F8E" w14:textId="77777777" w:rsidR="00EE6FEB" w:rsidRDefault="00EE6FEB">
      <w:r>
        <w:t>INSERT INTO  "Customer_campaign_details_p1" ("Customer_id", "contact", "month", "day_of_week", "duration", "campaign", "pdays", "previous", "poutcome") VALUES (20179, 'cellular', 'aug', 'fri', 57, '1', 999, '0', 'nonexistent');</w:t>
      </w:r>
    </w:p>
    <w:p w14:paraId="7379BBFF" w14:textId="77777777" w:rsidR="00EE6FEB" w:rsidRDefault="00EE6FEB"/>
    <w:p w14:paraId="202E156F" w14:textId="77777777" w:rsidR="00EE6FEB" w:rsidRDefault="00EE6FEB">
      <w:r>
        <w:t>INSERT INTO  "Customer_campaign_details_p1" ("Customer_id", "contact", "month", "day_of_week", "duration", "campaign", "pdays", "previous", "poutcome") VALUES (20180, 'cellular', 'aug', 'fri', 119, '1', 999, '0', 'nonexistent');</w:t>
      </w:r>
    </w:p>
    <w:p w14:paraId="22F8F71A" w14:textId="77777777" w:rsidR="00EE6FEB" w:rsidRDefault="00EE6FEB"/>
    <w:p w14:paraId="442C67A1" w14:textId="77777777" w:rsidR="00EE6FEB" w:rsidRDefault="00EE6FEB">
      <w:r>
        <w:t>INSERT INTO  "Customer_campaign_details_p1" ("Customer_id", "contact", "month", "day_of_week", "duration", "campaign", "pdays", "previous", "poutcome") VALUES (20181, 'cellular', 'aug', 'fri', 579, '1', 999, '0', 'nonexistent');</w:t>
      </w:r>
    </w:p>
    <w:p w14:paraId="76905464" w14:textId="77777777" w:rsidR="00EE6FEB" w:rsidRDefault="00EE6FEB"/>
    <w:p w14:paraId="1A02766B" w14:textId="77777777" w:rsidR="00EE6FEB" w:rsidRDefault="00EE6FEB">
      <w:r>
        <w:t>INSERT INTO  "Customer_campaign_details_p1" ("Customer_id", "contact", "month", "day_of_week", "duration", "campaign", "pdays", "previous", "poutcome") VALUES (20182, 'cellular', 'aug', 'fri', 136, '1', 999, '0', 'nonexistent');</w:t>
      </w:r>
    </w:p>
    <w:p w14:paraId="6B85A489" w14:textId="77777777" w:rsidR="00EE6FEB" w:rsidRDefault="00EE6FEB"/>
    <w:p w14:paraId="0106086B" w14:textId="77777777" w:rsidR="00EE6FEB" w:rsidRDefault="00EE6FEB">
      <w:r>
        <w:t>INSERT INTO  "Customer_campaign_details_p1" ("Customer_id", "contact", "month", "day_of_week", "duration", "campaign", "pdays", "previous", "poutcome") VALUES (20183, 'cellular', 'aug', 'fri', 336, '8', 999, '0', 'nonexistent');</w:t>
      </w:r>
    </w:p>
    <w:p w14:paraId="5F7DB308" w14:textId="77777777" w:rsidR="00EE6FEB" w:rsidRDefault="00EE6FEB"/>
    <w:p w14:paraId="744A22A8" w14:textId="77777777" w:rsidR="00EE6FEB" w:rsidRDefault="00EE6FEB">
      <w:r>
        <w:t>INSERT INTO  "Customer_campaign_details_p1" ("Customer_id", "contact", "month", "day_of_week", "duration", "campaign", "pdays", "previous", "poutcome") VALUES (20184, 'cellular', 'aug', 'fri', 313, '4', 999, '0', 'nonexistent');</w:t>
      </w:r>
    </w:p>
    <w:p w14:paraId="5B2069C9" w14:textId="77777777" w:rsidR="00EE6FEB" w:rsidRDefault="00EE6FEB"/>
    <w:p w14:paraId="05872D73" w14:textId="77777777" w:rsidR="00EE6FEB" w:rsidRDefault="00EE6FEB">
      <w:r>
        <w:t>INSERT INTO  "Customer_campaign_details_p1" ("Customer_id", "contact", "month", "day_of_week", "duration", "campaign", "pdays", "previous", "poutcome") VALUES (20185, 'cellular', 'aug', 'fri', 147, '1', 999, '0', 'nonexistent');</w:t>
      </w:r>
    </w:p>
    <w:p w14:paraId="2DE737B2" w14:textId="77777777" w:rsidR="00EE6FEB" w:rsidRDefault="00EE6FEB"/>
    <w:p w14:paraId="1A5073DE" w14:textId="77777777" w:rsidR="00EE6FEB" w:rsidRDefault="00EE6FEB">
      <w:r>
        <w:t>INSERT INTO  "Customer_campaign_details_p1" ("Customer_id", "contact", "month", "day_of_week", "duration", "campaign", "pdays", "previous", "poutcome") VALUES (20186, 'cellular', 'aug', 'fri', 136, '4', 999, '0', 'nonexistent');</w:t>
      </w:r>
    </w:p>
    <w:p w14:paraId="1B79DB13" w14:textId="77777777" w:rsidR="00EE6FEB" w:rsidRDefault="00EE6FEB"/>
    <w:p w14:paraId="2CD6300F" w14:textId="77777777" w:rsidR="00EE6FEB" w:rsidRDefault="00EE6FEB">
      <w:r>
        <w:t>INSERT INTO  "Customer_campaign_details_p1" ("Customer_id", "contact", "month", "day_of_week", "duration", "campaign", "pdays", "previous", "poutcome") VALUES (20187, 'cellular', 'aug', 'fri', 73, '2', 999, '0', 'nonexistent');</w:t>
      </w:r>
    </w:p>
    <w:p w14:paraId="2FFE8638" w14:textId="77777777" w:rsidR="00EE6FEB" w:rsidRDefault="00EE6FEB"/>
    <w:p w14:paraId="526FD2DB" w14:textId="77777777" w:rsidR="00EE6FEB" w:rsidRDefault="00EE6FEB">
      <w:r>
        <w:t>INSERT INTO  "Customer_campaign_details_p1" ("Customer_id", "contact", "month", "day_of_week", "duration", "campaign", "pdays", "previous", "poutcome") VALUES (20188, 'cellular', 'aug', 'fri', 119, '4', 999, '0', 'nonexistent');</w:t>
      </w:r>
    </w:p>
    <w:p w14:paraId="26F90476" w14:textId="77777777" w:rsidR="00EE6FEB" w:rsidRDefault="00EE6FEB"/>
    <w:p w14:paraId="3A2CE1BC" w14:textId="77777777" w:rsidR="00EE6FEB" w:rsidRDefault="00EE6FEB">
      <w:r>
        <w:t>INSERT INTO  "Customer_campaign_details_p1" ("Customer_id", "contact", "month", "day_of_week", "duration", "campaign", "pdays", "previous", "poutcome") VALUES (20189, 'cellular', 'aug', 'fri', 134, '1', 999, '0', 'nonexistent');</w:t>
      </w:r>
    </w:p>
    <w:p w14:paraId="66DCABFB" w14:textId="77777777" w:rsidR="00EE6FEB" w:rsidRDefault="00EE6FEB"/>
    <w:p w14:paraId="3ABEAF59" w14:textId="77777777" w:rsidR="00EE6FEB" w:rsidRDefault="00EE6FEB">
      <w:r>
        <w:t>INSERT INTO  "Customer_campaign_details_p1" ("Customer_id", "contact", "month", "day_of_week", "duration", "campaign", "pdays", "previous", "poutcome") VALUES (20190, 'cellular', 'aug', 'fri', 109, '1', 999, '0', 'nonexistent');</w:t>
      </w:r>
    </w:p>
    <w:p w14:paraId="4059CA24" w14:textId="77777777" w:rsidR="00EE6FEB" w:rsidRDefault="00EE6FEB"/>
    <w:p w14:paraId="4FAC94A1" w14:textId="77777777" w:rsidR="00EE6FEB" w:rsidRDefault="00EE6FEB">
      <w:r>
        <w:t>INSERT INTO  "Customer_campaign_details_p1" ("Customer_id", "contact", "month", "day_of_week", "duration", "campaign", "pdays", "previous", "poutcome") VALUES (20191, 'cellular', 'aug', 'fri', 739, '1', 999, '0', 'nonexistent');</w:t>
      </w:r>
    </w:p>
    <w:p w14:paraId="2ACEBE41" w14:textId="77777777" w:rsidR="00EE6FEB" w:rsidRDefault="00EE6FEB"/>
    <w:p w14:paraId="58658E51" w14:textId="77777777" w:rsidR="00EE6FEB" w:rsidRDefault="00EE6FEB">
      <w:r>
        <w:t>INSERT INTO  "Customer_campaign_details_p1" ("Customer_id", "contact", "month", "day_of_week", "duration", "campaign", "pdays", "previous", "poutcome") VALUES (20192, 'cellular', 'aug', 'fri', 65, '1', 999, '0', 'nonexistent');</w:t>
      </w:r>
    </w:p>
    <w:p w14:paraId="4B1196F0" w14:textId="77777777" w:rsidR="00EE6FEB" w:rsidRDefault="00EE6FEB"/>
    <w:p w14:paraId="7CD84309" w14:textId="77777777" w:rsidR="00EE6FEB" w:rsidRDefault="00EE6FEB">
      <w:r>
        <w:t>INSERT INTO  "Customer_campaign_details_p1" ("Customer_id", "contact", "month", "day_of_week", "duration", "campaign", "pdays", "previous", "poutcome") VALUES (20193, 'cellular', 'aug', 'fri', 326, '3', 999, '0', 'nonexistent');</w:t>
      </w:r>
    </w:p>
    <w:p w14:paraId="0F90A5E9" w14:textId="77777777" w:rsidR="00EE6FEB" w:rsidRDefault="00EE6FEB"/>
    <w:p w14:paraId="3B399604" w14:textId="77777777" w:rsidR="00EE6FEB" w:rsidRDefault="00EE6FEB">
      <w:r>
        <w:t>INSERT INTO  "Customer_campaign_details_p1" ("Customer_id", "contact", "month", "day_of_week", "duration", "campaign", "pdays", "previous", "poutcome") VALUES (20194, 'cellular', 'aug', 'fri', 314, '2', 999, '0', 'nonexistent');</w:t>
      </w:r>
    </w:p>
    <w:p w14:paraId="2B3CDE0A" w14:textId="77777777" w:rsidR="00EE6FEB" w:rsidRDefault="00EE6FEB"/>
    <w:p w14:paraId="591EDD27" w14:textId="77777777" w:rsidR="00EE6FEB" w:rsidRDefault="00EE6FEB">
      <w:r>
        <w:t>INSERT INTO  "Customer_campaign_details_p1" ("Customer_id", "contact", "month", "day_of_week", "duration", "campaign", "pdays", "previous", "poutcome") VALUES (20195, 'cellular', 'aug', 'fri', 80, '1', 999, '0', 'nonexistent');</w:t>
      </w:r>
    </w:p>
    <w:p w14:paraId="101711DD" w14:textId="77777777" w:rsidR="00EE6FEB" w:rsidRDefault="00EE6FEB"/>
    <w:p w14:paraId="601505F4" w14:textId="77777777" w:rsidR="00EE6FEB" w:rsidRDefault="00EE6FEB">
      <w:r>
        <w:t>INSERT INTO  "Customer_campaign_details_p1" ("Customer_id", "contact", "month", "day_of_week", "duration", "campaign", "pdays", "previous", "poutcome") VALUES (20196, 'cellular', 'aug', 'fri', 252, '1', 999, '0', 'nonexistent');</w:t>
      </w:r>
    </w:p>
    <w:p w14:paraId="21924419" w14:textId="77777777" w:rsidR="00EE6FEB" w:rsidRDefault="00EE6FEB"/>
    <w:p w14:paraId="034B407D" w14:textId="77777777" w:rsidR="00EE6FEB" w:rsidRDefault="00EE6FEB">
      <w:r>
        <w:t>INSERT INTO  "Customer_campaign_details_p1" ("Customer_id", "contact", "month", "day_of_week", "duration", "campaign", "pdays", "previous", "poutcome") VALUES (20197, 'cellular', 'aug', 'fri', 227, '1', 999, '0', 'nonexistent');</w:t>
      </w:r>
    </w:p>
    <w:p w14:paraId="78F5A0DF" w14:textId="77777777" w:rsidR="00EE6FEB" w:rsidRDefault="00EE6FEB"/>
    <w:p w14:paraId="02298454" w14:textId="77777777" w:rsidR="00EE6FEB" w:rsidRDefault="00EE6FEB">
      <w:r>
        <w:t>INSERT INTO  "Customer_campaign_details_p1" ("Customer_id", "contact", "month", "day_of_week", "duration", "campaign", "pdays", "previous", "poutcome") VALUES (20198, 'cellular', 'aug', 'fri', 158, '1', 999, '0', 'nonexistent');</w:t>
      </w:r>
    </w:p>
    <w:p w14:paraId="0DC6318F" w14:textId="77777777" w:rsidR="00EE6FEB" w:rsidRDefault="00EE6FEB"/>
    <w:p w14:paraId="0767E06B" w14:textId="77777777" w:rsidR="00EE6FEB" w:rsidRDefault="00EE6FEB">
      <w:r>
        <w:t>INSERT INTO  "Customer_campaign_details_p1" ("Customer_id", "contact", "month", "day_of_week", "duration", "campaign", "pdays", "previous", "poutcome") VALUES (20199, 'cellular', 'aug', 'fri', 164, '1', 999, '0', 'nonexistent');</w:t>
      </w:r>
    </w:p>
    <w:p w14:paraId="37192C75" w14:textId="77777777" w:rsidR="00EE6FEB" w:rsidRDefault="00EE6FEB"/>
    <w:p w14:paraId="5BCB5833" w14:textId="77777777" w:rsidR="00EE6FEB" w:rsidRDefault="00EE6FEB">
      <w:r>
        <w:t>INSERT INTO  "Customer_campaign_details_p1" ("Customer_id", "contact", "month", "day_of_week", "duration", "campaign", "pdays", "previous", "poutcome") VALUES (20200, 'cellular', 'aug', 'fri', 86, '2', 999, '0', 'nonexistent');</w:t>
      </w:r>
    </w:p>
    <w:p w14:paraId="2303723F" w14:textId="77777777" w:rsidR="00EE6FEB" w:rsidRDefault="00EE6FEB"/>
    <w:p w14:paraId="5642ACEF" w14:textId="77777777" w:rsidR="00EE6FEB" w:rsidRDefault="00EE6FEB">
      <w:r>
        <w:t>INSERT INTO  "Customer_campaign_details_p1" ("Customer_id", "contact", "month", "day_of_week", "duration", "campaign", "pdays", "previous", "poutcome") VALUES (20201, 'cellular', 'aug', 'fri', 246, '1', 999, '0', 'nonexistent');</w:t>
      </w:r>
    </w:p>
    <w:p w14:paraId="56F122B1" w14:textId="77777777" w:rsidR="00EE6FEB" w:rsidRDefault="00EE6FEB"/>
    <w:p w14:paraId="7BCCC048" w14:textId="77777777" w:rsidR="00EE6FEB" w:rsidRDefault="00EE6FEB">
      <w:r>
        <w:t>INSERT INTO  "Customer_campaign_details_p1" ("Customer_id", "contact", "month", "day_of_week", "duration", "campaign", "pdays", "previous", "poutcome") VALUES (20202, 'cellular', 'aug', 'fri', 77, '1', 999, '0', 'nonexistent');</w:t>
      </w:r>
    </w:p>
    <w:p w14:paraId="78F97E24" w14:textId="77777777" w:rsidR="00EE6FEB" w:rsidRDefault="00EE6FEB"/>
    <w:p w14:paraId="1669322D" w14:textId="77777777" w:rsidR="00EE6FEB" w:rsidRDefault="00EE6FEB">
      <w:r>
        <w:t>INSERT INTO  "Customer_campaign_details_p1" ("Customer_id", "contact", "month", "day_of_week", "duration", "campaign", "pdays", "previous", "poutcome") VALUES (20203, 'cellular', 'aug', 'fri', 393, '1', 999, '0', 'nonexistent');</w:t>
      </w:r>
    </w:p>
    <w:p w14:paraId="5CB6AF01" w14:textId="77777777" w:rsidR="00EE6FEB" w:rsidRDefault="00EE6FEB"/>
    <w:p w14:paraId="67649E37" w14:textId="77777777" w:rsidR="00EE6FEB" w:rsidRDefault="00EE6FEB">
      <w:r>
        <w:t>INSERT INTO  "Customer_campaign_details_p1" ("Customer_id", "contact", "month", "day_of_week", "duration", "campaign", "pdays", "previous", "poutcome") VALUES (20204, 'cellular', 'aug', 'fri', 296, '1', 999, '0', 'nonexistent');</w:t>
      </w:r>
    </w:p>
    <w:p w14:paraId="1A16908E" w14:textId="77777777" w:rsidR="00EE6FEB" w:rsidRDefault="00EE6FEB"/>
    <w:p w14:paraId="6EB452A0" w14:textId="77777777" w:rsidR="00EE6FEB" w:rsidRDefault="00EE6FEB">
      <w:r>
        <w:t>INSERT INTO  "Customer_campaign_details_p1" ("Customer_id", "contact", "month", "day_of_week", "duration", "campaign", "pdays", "previous", "poutcome") VALUES (20205, 'cellular', 'aug', 'fri', 234, '1', 999, '0', 'nonexistent');</w:t>
      </w:r>
    </w:p>
    <w:p w14:paraId="16D2C96D" w14:textId="77777777" w:rsidR="00EE6FEB" w:rsidRDefault="00EE6FEB"/>
    <w:p w14:paraId="2F861378" w14:textId="77777777" w:rsidR="00EE6FEB" w:rsidRDefault="00EE6FEB">
      <w:r>
        <w:t>INSERT INTO  "Customer_campaign_details_p1" ("Customer_id", "contact", "month", "day_of_week", "duration", "campaign", "pdays", "previous", "poutcome") VALUES (20206, 'cellular', 'aug', 'fri', 90, '1', 999, '0', 'nonexistent');</w:t>
      </w:r>
    </w:p>
    <w:p w14:paraId="45A5B743" w14:textId="77777777" w:rsidR="00EE6FEB" w:rsidRDefault="00EE6FEB"/>
    <w:p w14:paraId="017468EC" w14:textId="77777777" w:rsidR="00EE6FEB" w:rsidRDefault="00EE6FEB">
      <w:r>
        <w:t>INSERT INTO  "Customer_campaign_details_p1" ("Customer_id", "contact", "month", "day_of_week", "duration", "campaign", "pdays", "previous", "poutcome") VALUES (20207, 'cellular', 'aug', 'fri', 305, '1', 999, '0', 'nonexistent');</w:t>
      </w:r>
    </w:p>
    <w:p w14:paraId="69E9E891" w14:textId="77777777" w:rsidR="00EE6FEB" w:rsidRDefault="00EE6FEB"/>
    <w:p w14:paraId="4D8C03C7" w14:textId="77777777" w:rsidR="00EE6FEB" w:rsidRDefault="00EE6FEB">
      <w:r>
        <w:t>INSERT INTO  "Customer_campaign_details_p1" ("Customer_id", "contact", "month", "day_of_week", "duration", "campaign", "pdays", "previous", "poutcome") VALUES (20208, 'cellular', 'aug', 'fri', 82, '1', 999, '0', 'nonexistent');</w:t>
      </w:r>
    </w:p>
    <w:p w14:paraId="0F79CD53" w14:textId="77777777" w:rsidR="00EE6FEB" w:rsidRDefault="00EE6FEB"/>
    <w:p w14:paraId="4EC6AF6F" w14:textId="77777777" w:rsidR="00EE6FEB" w:rsidRDefault="00EE6FEB">
      <w:r>
        <w:t>INSERT INTO  "Customer_campaign_details_p1" ("Customer_id", "contact", "month", "day_of_week", "duration", "campaign", "pdays", "previous", "poutcome") VALUES (20209, 'cellular', 'aug', 'fri', 54, '1', 999, '0', 'nonexistent');</w:t>
      </w:r>
    </w:p>
    <w:p w14:paraId="37451DB3" w14:textId="77777777" w:rsidR="00EE6FEB" w:rsidRDefault="00EE6FEB"/>
    <w:p w14:paraId="719136D6" w14:textId="77777777" w:rsidR="00EE6FEB" w:rsidRDefault="00EE6FEB">
      <w:r>
        <w:t>INSERT INTO  "Customer_campaign_details_p1" ("Customer_id", "contact", "month", "day_of_week", "duration", "campaign", "pdays", "previous", "poutcome") VALUES (20210, 'cellular', 'aug', 'fri', 254, '1', 999, '0', 'nonexistent');</w:t>
      </w:r>
    </w:p>
    <w:p w14:paraId="6AF1B5A3" w14:textId="77777777" w:rsidR="00EE6FEB" w:rsidRDefault="00EE6FEB"/>
    <w:p w14:paraId="55D21ED5" w14:textId="77777777" w:rsidR="00EE6FEB" w:rsidRDefault="00EE6FEB">
      <w:r>
        <w:t>INSERT INTO  "Customer_campaign_details_p1" ("Customer_id", "contact", "month", "day_of_week", "duration", "campaign", "pdays", "previous", "poutcome") VALUES (20211, 'cellular', 'aug', 'fri', 520, '1', 999, '0', 'nonexistent');</w:t>
      </w:r>
    </w:p>
    <w:p w14:paraId="78F5AB84" w14:textId="77777777" w:rsidR="00EE6FEB" w:rsidRDefault="00EE6FEB"/>
    <w:p w14:paraId="03C1D481" w14:textId="77777777" w:rsidR="00EE6FEB" w:rsidRDefault="00EE6FEB">
      <w:r>
        <w:t>INSERT INTO  "Customer_campaign_details_p1" ("Customer_id", "contact", "month", "day_of_week", "duration", "campaign", "pdays", "previous", "poutcome") VALUES (20212, 'cellular', 'aug', 'fri', 157, '4', 999, '0', 'nonexistent');</w:t>
      </w:r>
    </w:p>
    <w:p w14:paraId="3E01FB8E" w14:textId="77777777" w:rsidR="00EE6FEB" w:rsidRDefault="00EE6FEB"/>
    <w:p w14:paraId="6D1C543E" w14:textId="77777777" w:rsidR="00EE6FEB" w:rsidRDefault="00EE6FEB">
      <w:r>
        <w:t>INSERT INTO  "Customer_campaign_details_p1" ("Customer_id", "contact", "month", "day_of_week", "duration", "campaign", "pdays", "previous", "poutcome") VALUES (20213, 'cellular', 'aug', 'fri', 119, '2', 999, '0', 'nonexistent');</w:t>
      </w:r>
    </w:p>
    <w:p w14:paraId="72D8D0AC" w14:textId="77777777" w:rsidR="00EE6FEB" w:rsidRDefault="00EE6FEB"/>
    <w:p w14:paraId="02CA43F5" w14:textId="77777777" w:rsidR="00EE6FEB" w:rsidRDefault="00EE6FEB">
      <w:r>
        <w:t>INSERT INTO  "Customer_campaign_details_p1" ("Customer_id", "contact", "month", "day_of_week", "duration", "campaign", "pdays", "previous", "poutcome") VALUES (20214, 'cellular', 'aug', 'fri', 192, '3', 999, '0', 'nonexistent');</w:t>
      </w:r>
    </w:p>
    <w:p w14:paraId="249DD005" w14:textId="77777777" w:rsidR="00EE6FEB" w:rsidRDefault="00EE6FEB"/>
    <w:p w14:paraId="55420445" w14:textId="77777777" w:rsidR="00EE6FEB" w:rsidRDefault="00EE6FEB">
      <w:r>
        <w:t>INSERT INTO  "Customer_campaign_details_p1" ("Customer_id", "contact", "month", "day_of_week", "duration", "campaign", "pdays", "previous", "poutcome") VALUES (20215, 'telephone', 'aug', 'fri', 16, '9', 999, '0', 'nonexistent');</w:t>
      </w:r>
    </w:p>
    <w:p w14:paraId="60AA9B3D" w14:textId="77777777" w:rsidR="00EE6FEB" w:rsidRDefault="00EE6FEB"/>
    <w:p w14:paraId="0C125AA4" w14:textId="77777777" w:rsidR="00EE6FEB" w:rsidRDefault="00EE6FEB">
      <w:r>
        <w:t>INSERT INTO  "Customer_campaign_details_p1" ("Customer_id", "contact", "month", "day_of_week", "duration", "campaign", "pdays", "previous", "poutcome") VALUES (20216, 'cellular', 'aug', 'fri', 107, '1', 999, '0', 'nonexistent');</w:t>
      </w:r>
    </w:p>
    <w:p w14:paraId="372BF323" w14:textId="77777777" w:rsidR="00EE6FEB" w:rsidRDefault="00EE6FEB"/>
    <w:p w14:paraId="2C1B49FA" w14:textId="77777777" w:rsidR="00EE6FEB" w:rsidRDefault="00EE6FEB">
      <w:r>
        <w:t>INSERT INTO  "Customer_campaign_details_p1" ("Customer_id", "contact", "month", "day_of_week", "duration", "campaign", "pdays", "previous", "poutcome") VALUES (20217, 'cellular', 'aug', 'fri', 125, '2', 999, '0', 'nonexistent');</w:t>
      </w:r>
    </w:p>
    <w:p w14:paraId="2DF1C181" w14:textId="77777777" w:rsidR="00EE6FEB" w:rsidRDefault="00EE6FEB"/>
    <w:p w14:paraId="2E9948DB" w14:textId="77777777" w:rsidR="00EE6FEB" w:rsidRDefault="00EE6FEB">
      <w:r>
        <w:t>INSERT INTO  "Customer_campaign_details_p1" ("Customer_id", "contact", "month", "day_of_week", "duration", "campaign", "pdays", "previous", "poutcome") VALUES (20218, 'cellular', 'aug', 'fri', 146, '2', 999, '0', 'nonexistent');</w:t>
      </w:r>
    </w:p>
    <w:p w14:paraId="498CCEFA" w14:textId="77777777" w:rsidR="00EE6FEB" w:rsidRDefault="00EE6FEB"/>
    <w:p w14:paraId="39ED295C" w14:textId="77777777" w:rsidR="00EE6FEB" w:rsidRDefault="00EE6FEB">
      <w:r>
        <w:t>INSERT INTO  "Customer_campaign_details_p1" ("Customer_id", "contact", "month", "day_of_week", "duration", "campaign", "pdays", "previous", "poutcome") VALUES (20219, 'cellular', 'aug', 'fri', 705, '2', 999, '0', 'nonexistent');</w:t>
      </w:r>
    </w:p>
    <w:p w14:paraId="5A586E69" w14:textId="77777777" w:rsidR="00EE6FEB" w:rsidRDefault="00EE6FEB"/>
    <w:p w14:paraId="0D9090A2" w14:textId="77777777" w:rsidR="00EE6FEB" w:rsidRDefault="00EE6FEB">
      <w:r>
        <w:t>INSERT INTO  "Customer_campaign_details_p1" ("Customer_id", "contact", "month", "day_of_week", "duration", "campaign", "pdays", "previous", "poutcome") VALUES (20220, 'cellular', 'aug', 'fri', 33, '4', 999, '0', 'nonexistent');</w:t>
      </w:r>
    </w:p>
    <w:p w14:paraId="7E094C32" w14:textId="77777777" w:rsidR="00EE6FEB" w:rsidRDefault="00EE6FEB"/>
    <w:p w14:paraId="45BD26F4" w14:textId="77777777" w:rsidR="00EE6FEB" w:rsidRDefault="00EE6FEB">
      <w:r>
        <w:t>INSERT INTO  "Customer_campaign_details_p1" ("Customer_id", "contact", "month", "day_of_week", "duration", "campaign", "pdays", "previous", "poutcome") VALUES (20221, 'cellular', 'aug', 'fri', 205, '2', 999, '0', 'nonexistent');</w:t>
      </w:r>
    </w:p>
    <w:p w14:paraId="048C442C" w14:textId="77777777" w:rsidR="00EE6FEB" w:rsidRDefault="00EE6FEB"/>
    <w:p w14:paraId="1420042F" w14:textId="77777777" w:rsidR="00EE6FEB" w:rsidRDefault="00EE6FEB">
      <w:r>
        <w:t>INSERT INTO  "Customer_campaign_details_p1" ("Customer_id", "contact", "month", "day_of_week", "duration", "campaign", "pdays", "previous", "poutcome") VALUES (20222, 'cellular', 'aug', 'fri', 94, '2', 999, '0', 'nonexistent');</w:t>
      </w:r>
    </w:p>
    <w:p w14:paraId="2B4D3B65" w14:textId="77777777" w:rsidR="00EE6FEB" w:rsidRDefault="00EE6FEB"/>
    <w:p w14:paraId="4CEC4DA2" w14:textId="77777777" w:rsidR="00EE6FEB" w:rsidRDefault="00EE6FEB">
      <w:r>
        <w:t>INSERT INTO  "Customer_campaign_details_p1" ("Customer_id", "contact", "month", "day_of_week", "duration", "campaign", "pdays", "previous", "poutcome") VALUES (20223, 'cellular', 'aug', 'fri', 107, '1', 999, '0', 'nonexistent');</w:t>
      </w:r>
    </w:p>
    <w:p w14:paraId="206B25AE" w14:textId="77777777" w:rsidR="00EE6FEB" w:rsidRDefault="00EE6FEB"/>
    <w:p w14:paraId="49915848" w14:textId="77777777" w:rsidR="00EE6FEB" w:rsidRDefault="00EE6FEB">
      <w:r>
        <w:t>INSERT INTO  "Customer_campaign_details_p1" ("Customer_id", "contact", "month", "day_of_week", "duration", "campaign", "pdays", "previous", "poutcome") VALUES (20224, 'cellular', 'aug', 'fri', 77, '5', 999, '0', 'nonexistent');</w:t>
      </w:r>
    </w:p>
    <w:p w14:paraId="67F4945A" w14:textId="77777777" w:rsidR="00EE6FEB" w:rsidRDefault="00EE6FEB"/>
    <w:p w14:paraId="2CEC2480" w14:textId="77777777" w:rsidR="00EE6FEB" w:rsidRDefault="00EE6FEB">
      <w:r>
        <w:t>INSERT INTO  "Customer_campaign_details_p1" ("Customer_id", "contact", "month", "day_of_week", "duration", "campaign", "pdays", "previous", "poutcome") VALUES (20225, 'cellular', 'aug', 'fri', 177, '1', 999, '0', 'nonexistent');</w:t>
      </w:r>
    </w:p>
    <w:p w14:paraId="7A411A3D" w14:textId="77777777" w:rsidR="00EE6FEB" w:rsidRDefault="00EE6FEB"/>
    <w:p w14:paraId="2E988AE6" w14:textId="77777777" w:rsidR="00EE6FEB" w:rsidRDefault="00EE6FEB">
      <w:r>
        <w:t>INSERT INTO  "Customer_campaign_details_p1" ("Customer_id", "contact", "month", "day_of_week", "duration", "campaign", "pdays", "previous", "poutcome") VALUES (20226, 'cellular', 'aug', 'fri', 944, '7', 999, '0', 'nonexistent');</w:t>
      </w:r>
    </w:p>
    <w:p w14:paraId="2D157365" w14:textId="77777777" w:rsidR="00EE6FEB" w:rsidRDefault="00EE6FEB"/>
    <w:p w14:paraId="2AF8BB5D" w14:textId="77777777" w:rsidR="00EE6FEB" w:rsidRDefault="00EE6FEB">
      <w:r>
        <w:t>INSERT INTO  "Customer_campaign_details_p1" ("Customer_id", "contact", "month", "day_of_week", "duration", "campaign", "pdays", "previous", "poutcome") VALUES (20227, 'cellular', 'aug', 'fri', 139, '1', 999, '0', 'nonexistent');</w:t>
      </w:r>
    </w:p>
    <w:p w14:paraId="2338B82D" w14:textId="77777777" w:rsidR="00EE6FEB" w:rsidRDefault="00EE6FEB"/>
    <w:p w14:paraId="51FE6492" w14:textId="77777777" w:rsidR="00EE6FEB" w:rsidRDefault="00EE6FEB">
      <w:r>
        <w:t>INSERT INTO  "Customer_campaign_details_p1" ("Customer_id", "contact", "month", "day_of_week", "duration", "campaign", "pdays", "previous", "poutcome") VALUES (20228, 'cellular', 'aug', 'fri', 119, '1', 999, '0', 'nonexistent');</w:t>
      </w:r>
    </w:p>
    <w:p w14:paraId="27652728" w14:textId="77777777" w:rsidR="00EE6FEB" w:rsidRDefault="00EE6FEB"/>
    <w:p w14:paraId="6E9BF582" w14:textId="77777777" w:rsidR="00EE6FEB" w:rsidRDefault="00EE6FEB">
      <w:r>
        <w:t>INSERT INTO  "Customer_campaign_details_p1" ("Customer_id", "contact", "month", "day_of_week", "duration", "campaign", "pdays", "previous", "poutcome") VALUES (20229, 'cellular', 'aug', 'fri', 492, '5', 999, '0', 'nonexistent');</w:t>
      </w:r>
    </w:p>
    <w:p w14:paraId="70265D1B" w14:textId="77777777" w:rsidR="00EE6FEB" w:rsidRDefault="00EE6FEB"/>
    <w:p w14:paraId="0ACECFC5" w14:textId="77777777" w:rsidR="00EE6FEB" w:rsidRDefault="00EE6FEB">
      <w:r>
        <w:t>INSERT INTO  "Customer_campaign_details_p1" ("Customer_id", "contact", "month", "day_of_week", "duration", "campaign", "pdays", "previous", "poutcome") VALUES (20230, 'cellular', 'aug', 'fri', 213, '1', 999, '0', 'nonexistent');</w:t>
      </w:r>
    </w:p>
    <w:p w14:paraId="3B056EE4" w14:textId="77777777" w:rsidR="00EE6FEB" w:rsidRDefault="00EE6FEB"/>
    <w:p w14:paraId="5A7BEEC1" w14:textId="77777777" w:rsidR="00EE6FEB" w:rsidRDefault="00EE6FEB">
      <w:r>
        <w:t>INSERT INTO  "Customer_campaign_details_p1" ("Customer_id", "contact", "month", "day_of_week", "duration", "campaign", "pdays", "previous", "poutcome") VALUES (20231, 'cellular', 'aug', 'fri', 82, '3', 999, '0', 'nonexistent');</w:t>
      </w:r>
    </w:p>
    <w:p w14:paraId="5F83385B" w14:textId="77777777" w:rsidR="00EE6FEB" w:rsidRDefault="00EE6FEB"/>
    <w:p w14:paraId="4815D785" w14:textId="77777777" w:rsidR="00EE6FEB" w:rsidRDefault="00EE6FEB">
      <w:r>
        <w:t>INSERT INTO  "Customer_campaign_details_p1" ("Customer_id", "contact", "month", "day_of_week", "duration", "campaign", "pdays", "previous", "poutcome") VALUES (20232, 'cellular', 'aug', 'fri', 125, '1', 999, '0', 'nonexistent');</w:t>
      </w:r>
    </w:p>
    <w:p w14:paraId="08F9E8B4" w14:textId="77777777" w:rsidR="00EE6FEB" w:rsidRDefault="00EE6FEB"/>
    <w:p w14:paraId="7660FDA1" w14:textId="77777777" w:rsidR="00EE6FEB" w:rsidRDefault="00EE6FEB">
      <w:r>
        <w:t>INSERT INTO  "Customer_campaign_details_p1" ("Customer_id", "contact", "month", "day_of_week", "duration", "campaign", "pdays", "previous", "poutcome") VALUES (20233, 'cellular', 'aug', 'fri', 83, '1', 999, '0', 'nonexistent');</w:t>
      </w:r>
    </w:p>
    <w:p w14:paraId="01EF0B31" w14:textId="77777777" w:rsidR="00EE6FEB" w:rsidRDefault="00EE6FEB"/>
    <w:p w14:paraId="4A8D1A76" w14:textId="77777777" w:rsidR="00EE6FEB" w:rsidRDefault="00EE6FEB">
      <w:r>
        <w:t>INSERT INTO  "Customer_campaign_details_p1" ("Customer_id", "contact", "month", "day_of_week", "duration", "campaign", "pdays", "previous", "poutcome") VALUES (20234, 'cellular', 'aug', 'fri', 115, '1', 999, '0', 'nonexistent');</w:t>
      </w:r>
    </w:p>
    <w:p w14:paraId="223CFB89" w14:textId="77777777" w:rsidR="00EE6FEB" w:rsidRDefault="00EE6FEB"/>
    <w:p w14:paraId="188A7902" w14:textId="77777777" w:rsidR="00EE6FEB" w:rsidRDefault="00EE6FEB">
      <w:r>
        <w:t>INSERT INTO  "Customer_campaign_details_p1" ("Customer_id", "contact", "month", "day_of_week", "duration", "campaign", "pdays", "previous", "poutcome") VALUES (20235, 'cellular', 'aug', 'fri', 1258, '1', 999, '0', 'nonexistent');</w:t>
      </w:r>
    </w:p>
    <w:p w14:paraId="13510B16" w14:textId="77777777" w:rsidR="00EE6FEB" w:rsidRDefault="00EE6FEB"/>
    <w:p w14:paraId="2722F7CD" w14:textId="77777777" w:rsidR="00EE6FEB" w:rsidRDefault="00EE6FEB">
      <w:r>
        <w:t>INSERT INTO  "Customer_campaign_details_p1" ("Customer_id", "contact", "month", "day_of_week", "duration", "campaign", "pdays", "previous", "poutcome") VALUES (20236, 'cellular', 'aug', 'fri', 80, '1', 999, '0', 'nonexistent');</w:t>
      </w:r>
    </w:p>
    <w:p w14:paraId="03893EC8" w14:textId="77777777" w:rsidR="00EE6FEB" w:rsidRDefault="00EE6FEB"/>
    <w:p w14:paraId="433A20D3" w14:textId="77777777" w:rsidR="00EE6FEB" w:rsidRDefault="00EE6FEB">
      <w:r>
        <w:t>INSERT INTO  "Customer_campaign_details_p1" ("Customer_id", "contact", "month", "day_of_week", "duration", "campaign", "pdays", "previous", "poutcome") VALUES (20237, 'cellular', 'aug', 'fri', 190, '1', 999, '0', 'nonexistent');</w:t>
      </w:r>
    </w:p>
    <w:p w14:paraId="280A11E6" w14:textId="77777777" w:rsidR="00EE6FEB" w:rsidRDefault="00EE6FEB"/>
    <w:p w14:paraId="255D76D4" w14:textId="77777777" w:rsidR="00EE6FEB" w:rsidRDefault="00EE6FEB">
      <w:r>
        <w:t>INSERT INTO  "Customer_campaign_details_p1" ("Customer_id", "contact", "month", "day_of_week", "duration", "campaign", "pdays", "previous", "poutcome") VALUES (20238, 'cellular', 'aug', 'fri', 188, '3', 999, '0', 'nonexistent');</w:t>
      </w:r>
    </w:p>
    <w:p w14:paraId="0DA4676E" w14:textId="77777777" w:rsidR="00EE6FEB" w:rsidRDefault="00EE6FEB"/>
    <w:p w14:paraId="77209437" w14:textId="77777777" w:rsidR="00EE6FEB" w:rsidRDefault="00EE6FEB">
      <w:r>
        <w:t>INSERT INTO  "Customer_campaign_details_p1" ("Customer_id", "contact", "month", "day_of_week", "duration", "campaign", "pdays", "previous", "poutcome") VALUES (20239, 'cellular', 'aug', 'fri', 82, '1', 999, '0', 'nonexistent');</w:t>
      </w:r>
    </w:p>
    <w:p w14:paraId="37E2F718" w14:textId="77777777" w:rsidR="00EE6FEB" w:rsidRDefault="00EE6FEB"/>
    <w:p w14:paraId="192E29F7" w14:textId="77777777" w:rsidR="00EE6FEB" w:rsidRDefault="00EE6FEB">
      <w:r>
        <w:t>INSERT INTO  "Customer_campaign_details_p1" ("Customer_id", "contact", "month", "day_of_week", "duration", "campaign", "pdays", "previous", "poutcome") VALUES (20240, 'cellular', 'aug', 'fri', 115, '1', 999, '0', 'nonexistent');</w:t>
      </w:r>
    </w:p>
    <w:p w14:paraId="1B0C9ED5" w14:textId="77777777" w:rsidR="00EE6FEB" w:rsidRDefault="00EE6FEB"/>
    <w:p w14:paraId="4E360A66" w14:textId="77777777" w:rsidR="00EE6FEB" w:rsidRDefault="00EE6FEB">
      <w:r>
        <w:t>INSERT INTO  "Customer_campaign_details_p1" ("Customer_id", "contact", "month", "day_of_week", "duration", "campaign", "pdays", "previous", "poutcome") VALUES (20241, 'cellular', 'aug', 'fri', 78, '1', 999, '0', 'nonexistent');</w:t>
      </w:r>
    </w:p>
    <w:p w14:paraId="0A39CDAA" w14:textId="77777777" w:rsidR="00EE6FEB" w:rsidRDefault="00EE6FEB"/>
    <w:p w14:paraId="6693A7BB" w14:textId="77777777" w:rsidR="00EE6FEB" w:rsidRDefault="00EE6FEB">
      <w:r>
        <w:t>INSERT INTO  "Customer_campaign_details_p1" ("Customer_id", "contact", "month", "day_of_week", "duration", "campaign", "pdays", "previous", "poutcome") VALUES (20242, 'cellular', 'aug', 'fri', 362, '1', 999, '0', 'nonexistent');</w:t>
      </w:r>
    </w:p>
    <w:p w14:paraId="49969AE2" w14:textId="77777777" w:rsidR="00EE6FEB" w:rsidRDefault="00EE6FEB"/>
    <w:p w14:paraId="31C0A3CC" w14:textId="77777777" w:rsidR="00EE6FEB" w:rsidRDefault="00EE6FEB">
      <w:r>
        <w:t>INSERT INTO  "Customer_campaign_details_p1" ("Customer_id", "contact", "month", "day_of_week", "duration", "campaign", "pdays", "previous", "poutcome") VALUES (20243, 'cellular', 'aug', 'fri', 528, '1', 999, '0', 'nonexistent');</w:t>
      </w:r>
    </w:p>
    <w:p w14:paraId="46589ED4" w14:textId="77777777" w:rsidR="00EE6FEB" w:rsidRDefault="00EE6FEB"/>
    <w:p w14:paraId="50D1FD10" w14:textId="77777777" w:rsidR="00EE6FEB" w:rsidRDefault="00EE6FEB">
      <w:r>
        <w:t>INSERT INTO  "Customer_campaign_details_p1" ("Customer_id", "contact", "month", "day_of_week", "duration", "campaign", "pdays", "previous", "poutcome") VALUES (20244, 'cellular', 'aug', 'fri', 136, '1', 999, '0', 'nonexistent');</w:t>
      </w:r>
    </w:p>
    <w:p w14:paraId="22E624AF" w14:textId="77777777" w:rsidR="00EE6FEB" w:rsidRDefault="00EE6FEB"/>
    <w:p w14:paraId="721A0731" w14:textId="77777777" w:rsidR="00EE6FEB" w:rsidRDefault="00EE6FEB">
      <w:r>
        <w:t>INSERT INTO  "Customer_campaign_details_p1" ("Customer_id", "contact", "month", "day_of_week", "duration", "campaign", "pdays", "previous", "poutcome") VALUES (20245, 'cellular', 'aug', 'fri', 119, '1', 999, '0', 'nonexistent');</w:t>
      </w:r>
    </w:p>
    <w:p w14:paraId="6B92D6CA" w14:textId="77777777" w:rsidR="00EE6FEB" w:rsidRDefault="00EE6FEB"/>
    <w:p w14:paraId="7B46E41D" w14:textId="77777777" w:rsidR="00EE6FEB" w:rsidRDefault="00EE6FEB">
      <w:r>
        <w:t>INSERT INTO  "Customer_campaign_details_p1" ("Customer_id", "contact", "month", "day_of_week", "duration", "campaign", "pdays", "previous", "poutcome") VALUES (20246, 'cellular', 'aug', 'fri', 314, '1', 999, '0', 'nonexistent');</w:t>
      </w:r>
    </w:p>
    <w:p w14:paraId="69AA198E" w14:textId="77777777" w:rsidR="00EE6FEB" w:rsidRDefault="00EE6FEB"/>
    <w:p w14:paraId="3DA34184" w14:textId="77777777" w:rsidR="00EE6FEB" w:rsidRDefault="00EE6FEB">
      <w:r>
        <w:t>INSERT INTO  "Customer_campaign_details_p1" ("Customer_id", "contact", "month", "day_of_week", "duration", "campaign", "pdays", "previous", "poutcome") VALUES (20247, 'cellular', 'aug', 'fri', 150, '1', 999, '0', 'nonexistent');</w:t>
      </w:r>
    </w:p>
    <w:p w14:paraId="3B153221" w14:textId="77777777" w:rsidR="00EE6FEB" w:rsidRDefault="00EE6FEB"/>
    <w:p w14:paraId="3730F946" w14:textId="77777777" w:rsidR="00EE6FEB" w:rsidRDefault="00EE6FEB">
      <w:r>
        <w:t>INSERT INTO  "Customer_campaign_details_p1" ("Customer_id", "contact", "month", "day_of_week", "duration", "campaign", "pdays", "previous", "poutcome") VALUES (20248, 'cellular', 'aug', 'fri', 79, '1', 999, '0', 'nonexistent');</w:t>
      </w:r>
    </w:p>
    <w:p w14:paraId="6CD7D1BC" w14:textId="77777777" w:rsidR="00EE6FEB" w:rsidRDefault="00EE6FEB"/>
    <w:p w14:paraId="2E961B4D" w14:textId="77777777" w:rsidR="00EE6FEB" w:rsidRDefault="00EE6FEB">
      <w:r>
        <w:t>INSERT INTO  "Customer_campaign_details_p1" ("Customer_id", "contact", "month", "day_of_week", "duration", "campaign", "pdays", "previous", "poutcome") VALUES (20249, 'cellular', 'aug', 'fri', 257, '1', 999, '0', 'nonexistent');</w:t>
      </w:r>
    </w:p>
    <w:p w14:paraId="4FA21224" w14:textId="77777777" w:rsidR="00EE6FEB" w:rsidRDefault="00EE6FEB"/>
    <w:p w14:paraId="179EDFA0" w14:textId="77777777" w:rsidR="00EE6FEB" w:rsidRDefault="00EE6FEB">
      <w:r>
        <w:t>INSERT INTO  "Customer_campaign_details_p1" ("Customer_id", "contact", "month", "day_of_week", "duration", "campaign", "pdays", "previous", "poutcome") VALUES (20250, 'cellular', 'aug', 'fri', 69, '1', 999, '0', 'nonexistent');</w:t>
      </w:r>
    </w:p>
    <w:p w14:paraId="44F5A9DB" w14:textId="77777777" w:rsidR="00EE6FEB" w:rsidRDefault="00EE6FEB"/>
    <w:p w14:paraId="1F822142" w14:textId="77777777" w:rsidR="00EE6FEB" w:rsidRDefault="00EE6FEB">
      <w:r>
        <w:t>INSERT INTO  "Customer_campaign_details_p1" ("Customer_id", "contact", "month", "day_of_week", "duration", "campaign", "pdays", "previous", "poutcome") VALUES (20251, 'cellular', 'aug', 'fri', 129, '3', 999, '0', 'nonexistent');</w:t>
      </w:r>
    </w:p>
    <w:p w14:paraId="5E42ADA0" w14:textId="77777777" w:rsidR="00EE6FEB" w:rsidRDefault="00EE6FEB"/>
    <w:p w14:paraId="3F0BCC5C" w14:textId="77777777" w:rsidR="00EE6FEB" w:rsidRDefault="00EE6FEB">
      <w:r>
        <w:t>INSERT INTO  "Customer_campaign_details_p1" ("Customer_id", "contact", "month", "day_of_week", "duration", "campaign", "pdays", "previous", "poutcome") VALUES (20252, 'cellular', 'aug', 'fri', 1329, '1', 999, '0', 'nonexistent');</w:t>
      </w:r>
    </w:p>
    <w:p w14:paraId="42ABBB37" w14:textId="77777777" w:rsidR="00EE6FEB" w:rsidRDefault="00EE6FEB"/>
    <w:p w14:paraId="513A05FF" w14:textId="77777777" w:rsidR="00EE6FEB" w:rsidRDefault="00EE6FEB">
      <w:r>
        <w:t>INSERT INTO  "Customer_campaign_details_p1" ("Customer_id", "contact", "month", "day_of_week", "duration", "campaign", "pdays", "previous", "poutcome") VALUES (20253, 'cellular', 'aug', 'fri', 66, '1', 999, '0', 'nonexistent');</w:t>
      </w:r>
    </w:p>
    <w:p w14:paraId="3A04D962" w14:textId="77777777" w:rsidR="00EE6FEB" w:rsidRDefault="00EE6FEB"/>
    <w:p w14:paraId="671464F5" w14:textId="77777777" w:rsidR="00EE6FEB" w:rsidRDefault="00EE6FEB">
      <w:r>
        <w:t>INSERT INTO  "Customer_campaign_details_p1" ("Customer_id", "contact", "month", "day_of_week", "duration", "campaign", "pdays", "previous", "poutcome") VALUES (20254, 'cellular', 'aug', 'fri', 358, '2', 999, '0', 'nonexistent');</w:t>
      </w:r>
    </w:p>
    <w:p w14:paraId="1471FB79" w14:textId="77777777" w:rsidR="00EE6FEB" w:rsidRDefault="00EE6FEB"/>
    <w:p w14:paraId="73C91D15" w14:textId="77777777" w:rsidR="00EE6FEB" w:rsidRDefault="00EE6FEB">
      <w:r>
        <w:t>INSERT INTO  "Customer_campaign_details_p1" ("Customer_id", "contact", "month", "day_of_week", "duration", "campaign", "pdays", "previous", "poutcome") VALUES (20255, 'cellular', 'aug', 'fri', 73, '9', 999, '0', 'nonexistent');</w:t>
      </w:r>
    </w:p>
    <w:p w14:paraId="056D9D74" w14:textId="77777777" w:rsidR="00EE6FEB" w:rsidRDefault="00EE6FEB"/>
    <w:p w14:paraId="593E1121" w14:textId="77777777" w:rsidR="00EE6FEB" w:rsidRDefault="00EE6FEB">
      <w:r>
        <w:t>INSERT INTO  "Customer_campaign_details_p1" ("Customer_id", "contact", "month", "day_of_week", "duration", "campaign", "pdays", "previous", "poutcome") VALUES (20256, 'cellular', 'aug', 'fri', 63, '4', 999, '0', 'nonexistent');</w:t>
      </w:r>
    </w:p>
    <w:p w14:paraId="3D23FC59" w14:textId="77777777" w:rsidR="00EE6FEB" w:rsidRDefault="00EE6FEB"/>
    <w:p w14:paraId="2894C89C" w14:textId="77777777" w:rsidR="00EE6FEB" w:rsidRDefault="00EE6FEB">
      <w:r>
        <w:t>INSERT INTO  "Customer_campaign_details_p1" ("Customer_id", "contact", "month", "day_of_week", "duration", "campaign", "pdays", "previous", "poutcome") VALUES (20257, 'cellular', 'aug', 'fri', 111, '1', 999, '0', 'nonexistent');</w:t>
      </w:r>
    </w:p>
    <w:p w14:paraId="6EE0E030" w14:textId="77777777" w:rsidR="00EE6FEB" w:rsidRDefault="00EE6FEB"/>
    <w:p w14:paraId="44057145" w14:textId="77777777" w:rsidR="00EE6FEB" w:rsidRDefault="00EE6FEB">
      <w:r>
        <w:t>INSERT INTO  "Customer_campaign_details_p1" ("Customer_id", "contact", "month", "day_of_week", "duration", "campaign", "pdays", "previous", "poutcome") VALUES (20258, 'cellular', 'aug', 'fri', 72, '1', 999, '0', 'nonexistent');</w:t>
      </w:r>
    </w:p>
    <w:p w14:paraId="1FD74A32" w14:textId="77777777" w:rsidR="00EE6FEB" w:rsidRDefault="00EE6FEB"/>
    <w:p w14:paraId="214629BF" w14:textId="77777777" w:rsidR="00EE6FEB" w:rsidRDefault="00EE6FEB">
      <w:r>
        <w:t>INSERT INTO  "Customer_campaign_details_p1" ("Customer_id", "contact", "month", "day_of_week", "duration", "campaign", "pdays", "previous", "poutcome") VALUES (20259, 'cellular', 'aug', 'fri', 73, '1', 999, '0', 'nonexistent');</w:t>
      </w:r>
    </w:p>
    <w:p w14:paraId="1BBC461A" w14:textId="77777777" w:rsidR="00EE6FEB" w:rsidRDefault="00EE6FEB"/>
    <w:p w14:paraId="20DA1263" w14:textId="77777777" w:rsidR="00EE6FEB" w:rsidRDefault="00EE6FEB">
      <w:r>
        <w:t>INSERT INTO  "Customer_campaign_details_p1" ("Customer_id", "contact", "month", "day_of_week", "duration", "campaign", "pdays", "previous", "poutcome") VALUES (20260, 'cellular', 'aug', 'fri', 160, '1', 999, '0', 'nonexistent');</w:t>
      </w:r>
    </w:p>
    <w:p w14:paraId="6900299E" w14:textId="77777777" w:rsidR="00EE6FEB" w:rsidRDefault="00EE6FEB"/>
    <w:p w14:paraId="46498171" w14:textId="77777777" w:rsidR="00EE6FEB" w:rsidRDefault="00EE6FEB">
      <w:r>
        <w:t>INSERT INTO  "Customer_campaign_details_p1" ("Customer_id", "contact", "month", "day_of_week", "duration", "campaign", "pdays", "previous", "poutcome") VALUES (20261, 'telephone', 'aug', 'fri', 67, '2', 999, '0', 'nonexistent');</w:t>
      </w:r>
    </w:p>
    <w:p w14:paraId="0CF7AD3C" w14:textId="77777777" w:rsidR="00EE6FEB" w:rsidRDefault="00EE6FEB"/>
    <w:p w14:paraId="14BDA0D4" w14:textId="77777777" w:rsidR="00EE6FEB" w:rsidRDefault="00EE6FEB">
      <w:r>
        <w:t>INSERT INTO  "Customer_campaign_details_p1" ("Customer_id", "contact", "month", "day_of_week", "duration", "campaign", "pdays", "previous", "poutcome") VALUES (20262, 'cellular', 'aug', 'fri', 65, '13', 999, '0', 'nonexistent');</w:t>
      </w:r>
    </w:p>
    <w:p w14:paraId="49CFAA2D" w14:textId="77777777" w:rsidR="00EE6FEB" w:rsidRDefault="00EE6FEB"/>
    <w:p w14:paraId="3EC04CED" w14:textId="77777777" w:rsidR="00EE6FEB" w:rsidRDefault="00EE6FEB">
      <w:r>
        <w:t>INSERT INTO  "Customer_campaign_details_p1" ("Customer_id", "contact", "month", "day_of_week", "duration", "campaign", "pdays", "previous", "poutcome") VALUES (20263, 'cellular', 'aug', 'fri', 192, '2', 999, '0', 'nonexistent');</w:t>
      </w:r>
    </w:p>
    <w:p w14:paraId="7253EBFF" w14:textId="77777777" w:rsidR="00EE6FEB" w:rsidRDefault="00EE6FEB"/>
    <w:p w14:paraId="189195EB" w14:textId="77777777" w:rsidR="00EE6FEB" w:rsidRDefault="00EE6FEB">
      <w:r>
        <w:t>INSERT INTO  "Customer_campaign_details_p1" ("Customer_id", "contact", "month", "day_of_week", "duration", "campaign", "pdays", "previous", "poutcome") VALUES (20264, 'cellular', 'aug', 'fri', 286, '1', 999, '0', 'nonexistent');</w:t>
      </w:r>
    </w:p>
    <w:p w14:paraId="24310AA6" w14:textId="77777777" w:rsidR="00EE6FEB" w:rsidRDefault="00EE6FEB"/>
    <w:p w14:paraId="08725794" w14:textId="77777777" w:rsidR="00EE6FEB" w:rsidRDefault="00EE6FEB">
      <w:r>
        <w:t>INSERT INTO  "Customer_campaign_details_p1" ("Customer_id", "contact", "month", "day_of_week", "duration", "campaign", "pdays", "previous", "poutcome") VALUES (20265, 'cellular', 'aug', 'fri', 109, '1', 999, '0', 'nonexistent');</w:t>
      </w:r>
    </w:p>
    <w:p w14:paraId="25967101" w14:textId="77777777" w:rsidR="00EE6FEB" w:rsidRDefault="00EE6FEB"/>
    <w:p w14:paraId="1779FB99" w14:textId="77777777" w:rsidR="00EE6FEB" w:rsidRDefault="00EE6FEB">
      <w:r>
        <w:t>INSERT INTO  "Customer_campaign_details_p1" ("Customer_id", "contact", "month", "day_of_week", "duration", "campaign", "pdays", "previous", "poutcome") VALUES (20266, 'cellular', 'aug', 'fri', 73, '1', 999, '0', 'nonexistent');</w:t>
      </w:r>
    </w:p>
    <w:p w14:paraId="3DB5D3F4" w14:textId="77777777" w:rsidR="00EE6FEB" w:rsidRDefault="00EE6FEB"/>
    <w:p w14:paraId="03911A66" w14:textId="77777777" w:rsidR="00EE6FEB" w:rsidRDefault="00EE6FEB">
      <w:r>
        <w:t>INSERT INTO  "Customer_campaign_details_p1" ("Customer_id", "contact", "month", "day_of_week", "duration", "campaign", "pdays", "previous", "poutcome") VALUES (20267, 'cellular', 'aug', 'fri', 85, '1', 999, '0', 'nonexistent');</w:t>
      </w:r>
    </w:p>
    <w:p w14:paraId="70AE7DF7" w14:textId="77777777" w:rsidR="00EE6FEB" w:rsidRDefault="00EE6FEB"/>
    <w:p w14:paraId="71234E6F" w14:textId="77777777" w:rsidR="00EE6FEB" w:rsidRDefault="00EE6FEB">
      <w:r>
        <w:t>INSERT INTO  "Customer_campaign_details_p1" ("Customer_id", "contact", "month", "day_of_week", "duration", "campaign", "pdays", "previous", "poutcome") VALUES (20268, 'cellular', 'aug', 'fri', 78, '1', 999, '0', 'nonexistent');</w:t>
      </w:r>
    </w:p>
    <w:p w14:paraId="7284F321" w14:textId="77777777" w:rsidR="00EE6FEB" w:rsidRDefault="00EE6FEB"/>
    <w:p w14:paraId="71702E19" w14:textId="77777777" w:rsidR="00EE6FEB" w:rsidRDefault="00EE6FEB">
      <w:r>
        <w:t>INSERT INTO  "Customer_campaign_details_p1" ("Customer_id", "contact", "month", "day_of_week", "duration", "campaign", "pdays", "previous", "poutcome") VALUES (20269, 'cellular', 'aug', 'fri', 64, '1', 999, '0', 'nonexistent');</w:t>
      </w:r>
    </w:p>
    <w:p w14:paraId="77A571AF" w14:textId="77777777" w:rsidR="00EE6FEB" w:rsidRDefault="00EE6FEB"/>
    <w:p w14:paraId="2107497A" w14:textId="77777777" w:rsidR="00EE6FEB" w:rsidRDefault="00EE6FEB">
      <w:r>
        <w:t>INSERT INTO  "Customer_campaign_details_p1" ("Customer_id", "contact", "month", "day_of_week", "duration", "campaign", "pdays", "previous", "poutcome") VALUES (20270, 'cellular', 'aug', 'fri', 197, '1', 999, '0', 'nonexistent');</w:t>
      </w:r>
    </w:p>
    <w:p w14:paraId="2F9A8D63" w14:textId="77777777" w:rsidR="00EE6FEB" w:rsidRDefault="00EE6FEB"/>
    <w:p w14:paraId="572ECE0E" w14:textId="77777777" w:rsidR="00EE6FEB" w:rsidRDefault="00EE6FEB">
      <w:r>
        <w:t>INSERT INTO  "Customer_campaign_details_p1" ("Customer_id", "contact", "month", "day_of_week", "duration", "campaign", "pdays", "previous", "poutcome") VALUES (20271, 'cellular', 'aug', 'fri', 64, '1', 999, '0', 'nonexistent');</w:t>
      </w:r>
    </w:p>
    <w:p w14:paraId="39A3C6AE" w14:textId="77777777" w:rsidR="00EE6FEB" w:rsidRDefault="00EE6FEB"/>
    <w:p w14:paraId="5B09C1A6" w14:textId="77777777" w:rsidR="00EE6FEB" w:rsidRDefault="00EE6FEB">
      <w:r>
        <w:t>INSERT INTO  "Customer_campaign_details_p1" ("Customer_id", "contact", "month", "day_of_week", "duration", "campaign", "pdays", "previous", "poutcome") VALUES (20272, 'cellular', 'aug', 'fri', 46, '4', 999, '0', 'nonexistent');</w:t>
      </w:r>
    </w:p>
    <w:p w14:paraId="2056DF3D" w14:textId="77777777" w:rsidR="00EE6FEB" w:rsidRDefault="00EE6FEB"/>
    <w:p w14:paraId="3FBEEA25" w14:textId="77777777" w:rsidR="00EE6FEB" w:rsidRDefault="00EE6FEB">
      <w:r>
        <w:t>INSERT INTO  "Customer_campaign_details_p1" ("Customer_id", "contact", "month", "day_of_week", "duration", "campaign", "pdays", "previous", "poutcome") VALUES (20273, 'cellular', 'aug', 'fri', 278, '1', 999, '0', 'nonexistent');</w:t>
      </w:r>
    </w:p>
    <w:p w14:paraId="1A29761E" w14:textId="77777777" w:rsidR="00EE6FEB" w:rsidRDefault="00EE6FEB"/>
    <w:p w14:paraId="43A52D39" w14:textId="77777777" w:rsidR="00EE6FEB" w:rsidRDefault="00EE6FEB">
      <w:r>
        <w:t>INSERT INTO  "Customer_campaign_details_p1" ("Customer_id", "contact", "month", "day_of_week", "duration", "campaign", "pdays", "previous", "poutcome") VALUES (20274, 'cellular', 'aug', 'fri', 1197, '6', 999, '0', 'nonexistent');</w:t>
      </w:r>
    </w:p>
    <w:p w14:paraId="32C4B2C2" w14:textId="77777777" w:rsidR="00EE6FEB" w:rsidRDefault="00EE6FEB"/>
    <w:p w14:paraId="3F0A8828" w14:textId="77777777" w:rsidR="00EE6FEB" w:rsidRDefault="00EE6FEB">
      <w:r>
        <w:t>INSERT INTO  "Customer_campaign_details_p1" ("Customer_id", "contact", "month", "day_of_week", "duration", "campaign", "pdays", "previous", "poutcome") VALUES (20275, 'cellular', 'aug', 'fri', 164, '3', 999, '0', 'nonexistent');</w:t>
      </w:r>
    </w:p>
    <w:p w14:paraId="12162B8B" w14:textId="77777777" w:rsidR="00EE6FEB" w:rsidRDefault="00EE6FEB"/>
    <w:p w14:paraId="77913222" w14:textId="77777777" w:rsidR="00EE6FEB" w:rsidRDefault="00EE6FEB">
      <w:r>
        <w:t>INSERT INTO  "Customer_campaign_details_p1" ("Customer_id", "contact", "month", "day_of_week", "duration", "campaign", "pdays", "previous", "poutcome") VALUES (20276, 'cellular', 'aug', 'fri', 171, '11', 999, '0', 'nonexistent');</w:t>
      </w:r>
    </w:p>
    <w:p w14:paraId="183D3CDD" w14:textId="77777777" w:rsidR="00EE6FEB" w:rsidRDefault="00EE6FEB"/>
    <w:p w14:paraId="00549D2A" w14:textId="77777777" w:rsidR="00EE6FEB" w:rsidRDefault="00EE6FEB">
      <w:r>
        <w:t>INSERT INTO  "Customer_campaign_details_p1" ("Customer_id", "contact", "month", "day_of_week", "duration", "campaign", "pdays", "previous", "poutcome") VALUES (20277, 'cellular', 'aug', 'fri', 168, '1', 999, '0', 'nonexistent');</w:t>
      </w:r>
    </w:p>
    <w:p w14:paraId="491E148C" w14:textId="77777777" w:rsidR="00EE6FEB" w:rsidRDefault="00EE6FEB"/>
    <w:p w14:paraId="220712DC" w14:textId="77777777" w:rsidR="00EE6FEB" w:rsidRDefault="00EE6FEB">
      <w:r>
        <w:t>INSERT INTO  "Customer_campaign_details_p1" ("Customer_id", "contact", "month", "day_of_week", "duration", "campaign", "pdays", "previous", "poutcome") VALUES (20278, 'cellular', 'aug', 'fri', 114, '1', 999, '0', 'nonexistent');</w:t>
      </w:r>
    </w:p>
    <w:p w14:paraId="046B352D" w14:textId="77777777" w:rsidR="00EE6FEB" w:rsidRDefault="00EE6FEB"/>
    <w:p w14:paraId="1FE3BC1E" w14:textId="77777777" w:rsidR="00EE6FEB" w:rsidRDefault="00EE6FEB">
      <w:r>
        <w:t>INSERT INTO  "Customer_campaign_details_p1" ("Customer_id", "contact", "month", "day_of_week", "duration", "campaign", "pdays", "previous", "poutcome") VALUES (20279, 'cellular', 'aug', 'fri', 220, '1', 999, '0', 'nonexistent');</w:t>
      </w:r>
    </w:p>
    <w:p w14:paraId="7EB48A49" w14:textId="77777777" w:rsidR="00EE6FEB" w:rsidRDefault="00EE6FEB"/>
    <w:p w14:paraId="6F2A05FB" w14:textId="77777777" w:rsidR="00EE6FEB" w:rsidRDefault="00EE6FEB">
      <w:r>
        <w:t>INSERT INTO  "Customer_campaign_details_p1" ("Customer_id", "contact", "month", "day_of_week", "duration", "campaign", "pdays", "previous", "poutcome") VALUES (20280, 'cellular', 'aug', 'fri', 72, '1', 999, '0', 'nonexistent');</w:t>
      </w:r>
    </w:p>
    <w:p w14:paraId="3A346AF1" w14:textId="77777777" w:rsidR="00EE6FEB" w:rsidRDefault="00EE6FEB"/>
    <w:p w14:paraId="07F763AA" w14:textId="77777777" w:rsidR="00EE6FEB" w:rsidRDefault="00EE6FEB">
      <w:r>
        <w:t>INSERT INTO  "Customer_campaign_details_p1" ("Customer_id", "contact", "month", "day_of_week", "duration", "campaign", "pdays", "previous", "poutcome") VALUES (20281, 'cellular', 'aug', 'fri', 92, '2', 999, '0', 'nonexistent');</w:t>
      </w:r>
    </w:p>
    <w:p w14:paraId="38B72881" w14:textId="77777777" w:rsidR="00EE6FEB" w:rsidRDefault="00EE6FEB"/>
    <w:p w14:paraId="6599BC18" w14:textId="77777777" w:rsidR="00EE6FEB" w:rsidRDefault="00EE6FEB">
      <w:r>
        <w:t>INSERT INTO  "Customer_campaign_details_p1" ("Customer_id", "contact", "month", "day_of_week", "duration", "campaign", "pdays", "previous", "poutcome") VALUES (20282, 'cellular', 'aug', 'fri', 58, '1', 999, '0', 'nonexistent');</w:t>
      </w:r>
    </w:p>
    <w:p w14:paraId="55D1DFC0" w14:textId="77777777" w:rsidR="00EE6FEB" w:rsidRDefault="00EE6FEB"/>
    <w:p w14:paraId="6F81AC54" w14:textId="77777777" w:rsidR="00EE6FEB" w:rsidRDefault="00EE6FEB">
      <w:r>
        <w:t>INSERT INTO  "Customer_campaign_details_p1" ("Customer_id", "contact", "month", "day_of_week", "duration", "campaign", "pdays", "previous", "poutcome") VALUES (20283, 'cellular', 'aug', 'fri', 131, '1', 999, '0', 'nonexistent');</w:t>
      </w:r>
    </w:p>
    <w:p w14:paraId="5CBCFBB7" w14:textId="77777777" w:rsidR="00EE6FEB" w:rsidRDefault="00EE6FEB"/>
    <w:p w14:paraId="59117638" w14:textId="77777777" w:rsidR="00EE6FEB" w:rsidRDefault="00EE6FEB">
      <w:r>
        <w:t>INSERT INTO  "Customer_campaign_details_p1" ("Customer_id", "contact", "month", "day_of_week", "duration", "campaign", "pdays", "previous", "poutcome") VALUES (20284, 'cellular', 'aug', 'fri', 80, '1', 999, '0', 'nonexistent');</w:t>
      </w:r>
    </w:p>
    <w:p w14:paraId="0DF11AEA" w14:textId="77777777" w:rsidR="00EE6FEB" w:rsidRDefault="00EE6FEB"/>
    <w:p w14:paraId="75A22AF1" w14:textId="77777777" w:rsidR="00EE6FEB" w:rsidRDefault="00EE6FEB">
      <w:r>
        <w:t>INSERT INTO  "Customer_campaign_details_p1" ("Customer_id", "contact", "month", "day_of_week", "duration", "campaign", "pdays", "previous", "poutcome") VALUES (20285, 'cellular', 'aug', 'fri', 92, '1', 999, '0', 'nonexistent');</w:t>
      </w:r>
    </w:p>
    <w:p w14:paraId="695658A2" w14:textId="77777777" w:rsidR="00EE6FEB" w:rsidRDefault="00EE6FEB"/>
    <w:p w14:paraId="30932D13" w14:textId="77777777" w:rsidR="00EE6FEB" w:rsidRDefault="00EE6FEB">
      <w:r>
        <w:t>INSERT INTO  "Customer_campaign_details_p1" ("Customer_id", "contact", "month", "day_of_week", "duration", "campaign", "pdays", "previous", "poutcome") VALUES (20286, 'cellular', 'aug', 'fri', 205, '2', 999, '0', 'nonexistent');</w:t>
      </w:r>
    </w:p>
    <w:p w14:paraId="1934ECCC" w14:textId="77777777" w:rsidR="00EE6FEB" w:rsidRDefault="00EE6FEB"/>
    <w:p w14:paraId="1E6D1F1C" w14:textId="77777777" w:rsidR="00EE6FEB" w:rsidRDefault="00EE6FEB">
      <w:r>
        <w:t>INSERT INTO  "Customer_campaign_details_p1" ("Customer_id", "contact", "month", "day_of_week", "duration", "campaign", "pdays", "previous", "poutcome") VALUES (20287, 'cellular', 'aug', 'fri', 168, '1', 999, '0', 'nonexistent');</w:t>
      </w:r>
    </w:p>
    <w:p w14:paraId="5B4F3635" w14:textId="77777777" w:rsidR="00EE6FEB" w:rsidRDefault="00EE6FEB"/>
    <w:p w14:paraId="08DF8292" w14:textId="77777777" w:rsidR="00EE6FEB" w:rsidRDefault="00EE6FEB">
      <w:r>
        <w:t>INSERT INTO  "Customer_campaign_details_p1" ("Customer_id", "contact", "month", "day_of_week", "duration", "campaign", "pdays", "previous", "poutcome") VALUES (20288, 'cellular', 'aug', 'fri', 565, '1', 999, '0', 'nonexistent');</w:t>
      </w:r>
    </w:p>
    <w:p w14:paraId="01A0E36D" w14:textId="77777777" w:rsidR="00EE6FEB" w:rsidRDefault="00EE6FEB"/>
    <w:p w14:paraId="14416B8C" w14:textId="77777777" w:rsidR="00EE6FEB" w:rsidRDefault="00EE6FEB">
      <w:r>
        <w:t>INSERT INTO  "Customer_campaign_details_p1" ("Customer_id", "contact", "month", "day_of_week", "duration", "campaign", "pdays", "previous", "poutcome") VALUES (20289, 'telephone', 'aug', 'fri', 336, '1', 999, '0', 'nonexistent');</w:t>
      </w:r>
    </w:p>
    <w:p w14:paraId="2CC78E03" w14:textId="77777777" w:rsidR="00EE6FEB" w:rsidRDefault="00EE6FEB"/>
    <w:p w14:paraId="7E9FD840" w14:textId="77777777" w:rsidR="00EE6FEB" w:rsidRDefault="00EE6FEB">
      <w:r>
        <w:t>INSERT INTO  "Customer_campaign_details_p1" ("Customer_id", "contact", "month", "day_of_week", "duration", "campaign", "pdays", "previous", "poutcome") VALUES (20290, 'cellular', 'aug', 'fri', 232, '1', 999, '0', 'nonexistent');</w:t>
      </w:r>
    </w:p>
    <w:p w14:paraId="5537F890" w14:textId="77777777" w:rsidR="00EE6FEB" w:rsidRDefault="00EE6FEB"/>
    <w:p w14:paraId="5F477E5B" w14:textId="77777777" w:rsidR="00EE6FEB" w:rsidRDefault="00EE6FEB">
      <w:r>
        <w:t>INSERT INTO  "Customer_campaign_details_p1" ("Customer_id", "contact", "month", "day_of_week", "duration", "campaign", "pdays", "previous", "poutcome") VALUES (20291, 'cellular', 'aug', 'fri', 251, '1', 999, '0', 'nonexistent');</w:t>
      </w:r>
    </w:p>
    <w:p w14:paraId="54C7654A" w14:textId="77777777" w:rsidR="00EE6FEB" w:rsidRDefault="00EE6FEB"/>
    <w:p w14:paraId="0085A7DF" w14:textId="77777777" w:rsidR="00EE6FEB" w:rsidRDefault="00EE6FEB">
      <w:r>
        <w:t>INSERT INTO  "Customer_campaign_details_p1" ("Customer_id", "contact", "month", "day_of_week", "duration", "campaign", "pdays", "previous", "poutcome") VALUES (20292, 'cellular', 'aug', 'fri', 239, '2', 999, '0', 'nonexistent');</w:t>
      </w:r>
    </w:p>
    <w:p w14:paraId="2285BD47" w14:textId="77777777" w:rsidR="00EE6FEB" w:rsidRDefault="00EE6FEB"/>
    <w:p w14:paraId="7FBB0729" w14:textId="77777777" w:rsidR="00EE6FEB" w:rsidRDefault="00EE6FEB">
      <w:r>
        <w:t>INSERT INTO  "Customer_campaign_details_p1" ("Customer_id", "contact", "month", "day_of_week", "duration", "campaign", "pdays", "previous", "poutcome") VALUES (20293, 'cellular', 'aug', 'fri', 243, '2', 999, '0', 'nonexistent');</w:t>
      </w:r>
    </w:p>
    <w:p w14:paraId="450EA857" w14:textId="77777777" w:rsidR="00EE6FEB" w:rsidRDefault="00EE6FEB"/>
    <w:p w14:paraId="5E5CFE2D" w14:textId="77777777" w:rsidR="00EE6FEB" w:rsidRDefault="00EE6FEB">
      <w:r>
        <w:t>INSERT INTO  "Customer_campaign_details_p1" ("Customer_id", "contact", "month", "day_of_week", "duration", "campaign", "pdays", "previous", "poutcome") VALUES (20294, 'cellular', 'aug', 'fri', 147, '2', 999, '0', 'nonexistent');</w:t>
      </w:r>
    </w:p>
    <w:p w14:paraId="308FE5C1" w14:textId="77777777" w:rsidR="00EE6FEB" w:rsidRDefault="00EE6FEB"/>
    <w:p w14:paraId="1B6DFC0D" w14:textId="77777777" w:rsidR="00EE6FEB" w:rsidRDefault="00EE6FEB">
      <w:r>
        <w:t>INSERT INTO  "Customer_campaign_details_p1" ("Customer_id", "contact", "month", "day_of_week", "duration", "campaign", "pdays", "previous", "poutcome") VALUES (20295, 'cellular', 'aug', 'fri', 91, '2', 999, '0', 'nonexistent');</w:t>
      </w:r>
    </w:p>
    <w:p w14:paraId="656B3784" w14:textId="77777777" w:rsidR="00EE6FEB" w:rsidRDefault="00EE6FEB"/>
    <w:p w14:paraId="5D3DB704" w14:textId="77777777" w:rsidR="00EE6FEB" w:rsidRDefault="00EE6FEB">
      <w:r>
        <w:t>INSERT INTO  "Customer_campaign_details_p1" ("Customer_id", "contact", "month", "day_of_week", "duration", "campaign", "pdays", "previous", "poutcome") VALUES (20296, 'cellular', 'aug', 'fri', 217, '3', 999, '0', 'nonexistent');</w:t>
      </w:r>
    </w:p>
    <w:p w14:paraId="23A2FC28" w14:textId="77777777" w:rsidR="00EE6FEB" w:rsidRDefault="00EE6FEB"/>
    <w:p w14:paraId="3EB04CFE" w14:textId="77777777" w:rsidR="00EE6FEB" w:rsidRDefault="00EE6FEB">
      <w:r>
        <w:t>INSERT INTO  "Customer_campaign_details_p1" ("Customer_id", "contact", "month", "day_of_week", "duration", "campaign", "pdays", "previous", "poutcome") VALUES (20297, 'cellular', 'aug', 'fri', 128, '2', 999, '0', 'nonexistent');</w:t>
      </w:r>
    </w:p>
    <w:p w14:paraId="0C868A89" w14:textId="77777777" w:rsidR="00EE6FEB" w:rsidRDefault="00EE6FEB"/>
    <w:p w14:paraId="207D7094" w14:textId="77777777" w:rsidR="00EE6FEB" w:rsidRDefault="00EE6FEB">
      <w:r>
        <w:t>INSERT INTO  "Customer_campaign_details_p1" ("Customer_id", "contact", "month", "day_of_week", "duration", "campaign", "pdays", "previous", "poutcome") VALUES (20298, 'cellular', 'aug', 'fri', 742, '2', 999, '0', 'nonexistent');</w:t>
      </w:r>
    </w:p>
    <w:p w14:paraId="0754AA32" w14:textId="77777777" w:rsidR="00EE6FEB" w:rsidRDefault="00EE6FEB"/>
    <w:p w14:paraId="5611FE21" w14:textId="77777777" w:rsidR="00EE6FEB" w:rsidRDefault="00EE6FEB">
      <w:r>
        <w:t>INSERT INTO  "Customer_campaign_details_p1" ("Customer_id", "contact", "month", "day_of_week", "duration", "campaign", "pdays", "previous", "poutcome") VALUES (20299, 'cellular', 'aug', 'fri', 200, '2', 999, '0', 'nonexistent');</w:t>
      </w:r>
    </w:p>
    <w:p w14:paraId="0B4F1A26" w14:textId="77777777" w:rsidR="00EE6FEB" w:rsidRDefault="00EE6FEB"/>
    <w:p w14:paraId="74AAD554" w14:textId="77777777" w:rsidR="00EE6FEB" w:rsidRDefault="00EE6FEB">
      <w:r>
        <w:t>INSERT INTO  "Customer_campaign_details_p1" ("Customer_id", "contact", "month", "day_of_week", "duration", "campaign", "pdays", "previous", "poutcome") VALUES (20300, 'cellular', 'aug', 'fri', 55, '4', 999, '0', 'nonexistent');</w:t>
      </w:r>
    </w:p>
    <w:p w14:paraId="58C6FA30" w14:textId="77777777" w:rsidR="00EE6FEB" w:rsidRDefault="00EE6FEB"/>
    <w:p w14:paraId="6478FB3F" w14:textId="77777777" w:rsidR="00EE6FEB" w:rsidRDefault="00EE6FEB">
      <w:r>
        <w:t>INSERT INTO  "Customer_campaign_details_p1" ("Customer_id", "contact", "month", "day_of_week", "duration", "campaign", "pdays", "previous", "poutcome") VALUES (20301, 'cellular', 'aug', 'fri', 604, '3', 999, '0', 'nonexistent');</w:t>
      </w:r>
    </w:p>
    <w:p w14:paraId="104B8ABD" w14:textId="77777777" w:rsidR="00EE6FEB" w:rsidRDefault="00EE6FEB"/>
    <w:p w14:paraId="3D1628E3" w14:textId="77777777" w:rsidR="00EE6FEB" w:rsidRDefault="00EE6FEB">
      <w:r>
        <w:t>INSERT INTO  "Customer_campaign_details_p1" ("Customer_id", "contact", "month", "day_of_week", "duration", "campaign", "pdays", "previous", "poutcome") VALUES (20302, 'cellular', 'aug', 'fri', 22, '13', 999, '0', 'nonexistent');</w:t>
      </w:r>
    </w:p>
    <w:p w14:paraId="162B5719" w14:textId="77777777" w:rsidR="00EE6FEB" w:rsidRDefault="00EE6FEB"/>
    <w:p w14:paraId="17B90A44" w14:textId="77777777" w:rsidR="00EE6FEB" w:rsidRDefault="00EE6FEB">
      <w:r>
        <w:t>INSERT INTO  "Customer_campaign_details_p1" ("Customer_id", "contact", "month", "day_of_week", "duration", "campaign", "pdays", "previous", "poutcome") VALUES (20303, 'cellular', 'aug', 'fri', 239, '2', 999, '0', 'nonexistent');</w:t>
      </w:r>
    </w:p>
    <w:p w14:paraId="30CB7E50" w14:textId="77777777" w:rsidR="00EE6FEB" w:rsidRDefault="00EE6FEB"/>
    <w:p w14:paraId="09B991F7" w14:textId="77777777" w:rsidR="00EE6FEB" w:rsidRDefault="00EE6FEB">
      <w:r>
        <w:t>INSERT INTO  "Customer_campaign_details_p1" ("Customer_id", "contact", "month", "day_of_week", "duration", "campaign", "pdays", "previous", "poutcome") VALUES (20304, 'cellular', 'aug', 'fri', 137, '2', 999, '0', 'nonexistent');</w:t>
      </w:r>
    </w:p>
    <w:p w14:paraId="2F216E79" w14:textId="77777777" w:rsidR="00EE6FEB" w:rsidRDefault="00EE6FEB"/>
    <w:p w14:paraId="3097E536" w14:textId="77777777" w:rsidR="00EE6FEB" w:rsidRDefault="00EE6FEB">
      <w:r>
        <w:t>INSERT INTO  "Customer_campaign_details_p1" ("Customer_id", "contact", "month", "day_of_week", "duration", "campaign", "pdays", "previous", "poutcome") VALUES (20305, 'cellular', 'aug', 'fri', 119, '5', 999, '0', 'nonexistent');</w:t>
      </w:r>
    </w:p>
    <w:p w14:paraId="4E410682" w14:textId="77777777" w:rsidR="00EE6FEB" w:rsidRDefault="00EE6FEB"/>
    <w:p w14:paraId="2FA3846A" w14:textId="77777777" w:rsidR="00EE6FEB" w:rsidRDefault="00EE6FEB">
      <w:r>
        <w:t>INSERT INTO  "Customer_campaign_details_p1" ("Customer_id", "contact", "month", "day_of_week", "duration", "campaign", "pdays", "previous", "poutcome") VALUES (20306, 'cellular', 'aug', 'fri', 1809, '4', 999, '0', 'nonexistent');</w:t>
      </w:r>
    </w:p>
    <w:p w14:paraId="2F1BB285" w14:textId="77777777" w:rsidR="00EE6FEB" w:rsidRDefault="00EE6FEB"/>
    <w:p w14:paraId="549C7441" w14:textId="77777777" w:rsidR="00EE6FEB" w:rsidRDefault="00EE6FEB">
      <w:r>
        <w:t>INSERT INTO  "Customer_campaign_details_p1" ("Customer_id", "contact", "month", "day_of_week", "duration", "campaign", "pdays", "previous", "poutcome") VALUES (20307, 'cellular', 'aug', 'fri', 47, '4', 999, '0', 'nonexistent');</w:t>
      </w:r>
    </w:p>
    <w:p w14:paraId="1124B696" w14:textId="77777777" w:rsidR="00EE6FEB" w:rsidRDefault="00EE6FEB"/>
    <w:p w14:paraId="487D4B38" w14:textId="77777777" w:rsidR="00EE6FEB" w:rsidRDefault="00EE6FEB">
      <w:r>
        <w:t>INSERT INTO  "Customer_campaign_details_p1" ("Customer_id", "contact", "month", "day_of_week", "duration", "campaign", "pdays", "previous", "poutcome") VALUES (20308, 'cellular', 'aug', 'fri', 65, '2', 999, '0', 'nonexistent');</w:t>
      </w:r>
    </w:p>
    <w:p w14:paraId="09BB7C10" w14:textId="77777777" w:rsidR="00EE6FEB" w:rsidRDefault="00EE6FEB"/>
    <w:p w14:paraId="789327AF" w14:textId="77777777" w:rsidR="00EE6FEB" w:rsidRDefault="00EE6FEB">
      <w:r>
        <w:t>INSERT INTO  "Customer_campaign_details_p1" ("Customer_id", "contact", "month", "day_of_week", "duration", "campaign", "pdays", "previous", "poutcome") VALUES (20309, 'cellular', 'aug', 'fri', 102, '3', 999, '0', 'nonexistent');</w:t>
      </w:r>
    </w:p>
    <w:p w14:paraId="4066556B" w14:textId="77777777" w:rsidR="00EE6FEB" w:rsidRDefault="00EE6FEB"/>
    <w:p w14:paraId="30E7B2A1" w14:textId="77777777" w:rsidR="00EE6FEB" w:rsidRDefault="00EE6FEB">
      <w:r>
        <w:t>INSERT INTO  "Customer_campaign_details_p1" ("Customer_id", "contact", "month", "day_of_week", "duration", "campaign", "pdays", "previous", "poutcome") VALUES (20310, 'cellular', 'aug', 'fri', 180, '2', 999, '0', 'nonexistent');</w:t>
      </w:r>
    </w:p>
    <w:p w14:paraId="43BC8C47" w14:textId="77777777" w:rsidR="00EE6FEB" w:rsidRDefault="00EE6FEB"/>
    <w:p w14:paraId="335E45B4" w14:textId="77777777" w:rsidR="00EE6FEB" w:rsidRDefault="00EE6FEB">
      <w:r>
        <w:t>INSERT INTO  "Customer_campaign_details_p1" ("Customer_id", "contact", "month", "day_of_week", "duration", "campaign", "pdays", "previous", "poutcome") VALUES (20311, 'cellular', 'aug', 'fri', 243, '10', 999, '0', 'nonexistent');</w:t>
      </w:r>
    </w:p>
    <w:p w14:paraId="42A4CFED" w14:textId="77777777" w:rsidR="00EE6FEB" w:rsidRDefault="00EE6FEB"/>
    <w:p w14:paraId="47C98027" w14:textId="77777777" w:rsidR="00EE6FEB" w:rsidRDefault="00EE6FEB">
      <w:r>
        <w:t>INSERT INTO  "Customer_campaign_details_p1" ("Customer_id", "contact", "month", "day_of_week", "duration", "campaign", "pdays", "previous", "poutcome") VALUES (20312, 'cellular', 'aug', 'fri', 79, '2', 999, '0', 'nonexistent');</w:t>
      </w:r>
    </w:p>
    <w:p w14:paraId="184635D5" w14:textId="77777777" w:rsidR="00EE6FEB" w:rsidRDefault="00EE6FEB"/>
    <w:p w14:paraId="588BE1CD" w14:textId="77777777" w:rsidR="00EE6FEB" w:rsidRDefault="00EE6FEB">
      <w:r>
        <w:t>INSERT INTO  "Customer_campaign_details_p1" ("Customer_id", "contact", "month", "day_of_week", "duration", "campaign", "pdays", "previous", "poutcome") VALUES (20313, 'cellular', 'aug', 'fri', 187, '2', 999, '0', 'nonexistent');</w:t>
      </w:r>
    </w:p>
    <w:p w14:paraId="096262DF" w14:textId="77777777" w:rsidR="00EE6FEB" w:rsidRDefault="00EE6FEB"/>
    <w:p w14:paraId="1E77BFFC" w14:textId="77777777" w:rsidR="00EE6FEB" w:rsidRDefault="00EE6FEB">
      <w:r>
        <w:t>INSERT INTO  "Customer_campaign_details_p1" ("Customer_id", "contact", "month", "day_of_week", "duration", "campaign", "pdays", "previous", "poutcome") VALUES (20314, 'cellular', 'aug', 'fri', 120, '4', 999, '0', 'nonexistent');</w:t>
      </w:r>
    </w:p>
    <w:p w14:paraId="730CD826" w14:textId="77777777" w:rsidR="00EE6FEB" w:rsidRDefault="00EE6FEB"/>
    <w:p w14:paraId="4ECD0D16" w14:textId="77777777" w:rsidR="00EE6FEB" w:rsidRDefault="00EE6FEB">
      <w:r>
        <w:t>INSERT INTO  "Customer_campaign_details_p1" ("Customer_id", "contact", "month", "day_of_week", "duration", "campaign", "pdays", "previous", "poutcome") VALUES (20315, 'cellular', 'aug', 'fri', 142, '4', 999, '0', 'nonexistent');</w:t>
      </w:r>
    </w:p>
    <w:p w14:paraId="2B7BD265" w14:textId="77777777" w:rsidR="00EE6FEB" w:rsidRDefault="00EE6FEB"/>
    <w:p w14:paraId="48433885" w14:textId="77777777" w:rsidR="00EE6FEB" w:rsidRDefault="00EE6FEB">
      <w:r>
        <w:t>INSERT INTO  "Customer_campaign_details_p1" ("Customer_id", "contact", "month", "day_of_week", "duration", "campaign", "pdays", "previous", "poutcome") VALUES (20316, 'cellular', 'aug', 'fri', 101, '2', 999, '0', 'nonexistent');</w:t>
      </w:r>
    </w:p>
    <w:p w14:paraId="55DC1943" w14:textId="77777777" w:rsidR="00EE6FEB" w:rsidRDefault="00EE6FEB"/>
    <w:p w14:paraId="77C1FC19" w14:textId="77777777" w:rsidR="00EE6FEB" w:rsidRDefault="00EE6FEB">
      <w:r>
        <w:t>INSERT INTO  "Customer_campaign_details_p1" ("Customer_id", "contact", "month", "day_of_week", "duration", "campaign", "pdays", "previous", "poutcome") VALUES (20317, 'cellular', 'aug', 'fri', 508, '4', 999, '0', 'nonexistent');</w:t>
      </w:r>
    </w:p>
    <w:p w14:paraId="67F14656" w14:textId="77777777" w:rsidR="00EE6FEB" w:rsidRDefault="00EE6FEB"/>
    <w:p w14:paraId="2E2449CE" w14:textId="77777777" w:rsidR="00EE6FEB" w:rsidRDefault="00EE6FEB">
      <w:r>
        <w:t>INSERT INTO  "Customer_campaign_details_p1" ("Customer_id", "contact", "month", "day_of_week", "duration", "campaign", "pdays", "previous", "poutcome") VALUES (20318, 'cellular', 'aug', 'fri', 163, '2', 999, '0', 'nonexistent');</w:t>
      </w:r>
    </w:p>
    <w:p w14:paraId="41302147" w14:textId="77777777" w:rsidR="00EE6FEB" w:rsidRDefault="00EE6FEB"/>
    <w:p w14:paraId="6E797888" w14:textId="77777777" w:rsidR="00EE6FEB" w:rsidRDefault="00EE6FEB">
      <w:r>
        <w:t>INSERT INTO  "Customer_campaign_details_p1" ("Customer_id", "contact", "month", "day_of_week", "duration", "campaign", "pdays", "previous", "poutcome") VALUES (20319, 'cellular', 'aug', 'fri', 27, '11', 999, '0', 'nonexistent');</w:t>
      </w:r>
    </w:p>
    <w:p w14:paraId="4511EE25" w14:textId="77777777" w:rsidR="00EE6FEB" w:rsidRDefault="00EE6FEB"/>
    <w:p w14:paraId="5BE9DB47" w14:textId="77777777" w:rsidR="00EE6FEB" w:rsidRDefault="00EE6FEB">
      <w:r>
        <w:t>INSERT INTO  "Customer_campaign_details_p1" ("Customer_id", "contact", "month", "day_of_week", "duration", "campaign", "pdays", "previous", "poutcome") VALUES (20320, 'cellular', 'aug', 'fri', 651, '9', 999, '0', 'nonexistent');</w:t>
      </w:r>
    </w:p>
    <w:p w14:paraId="358E2AD4" w14:textId="77777777" w:rsidR="00EE6FEB" w:rsidRDefault="00EE6FEB"/>
    <w:p w14:paraId="2A0DE068" w14:textId="77777777" w:rsidR="00EE6FEB" w:rsidRDefault="00EE6FEB">
      <w:r>
        <w:t>INSERT INTO  "Customer_campaign_details_p1" ("Customer_id", "contact", "month", "day_of_week", "duration", "campaign", "pdays", "previous", "poutcome") VALUES (20321, 'cellular', 'aug', 'fri', 71, '3', 999, '0', 'nonexistent');</w:t>
      </w:r>
    </w:p>
    <w:p w14:paraId="7166C401" w14:textId="77777777" w:rsidR="00EE6FEB" w:rsidRDefault="00EE6FEB"/>
    <w:p w14:paraId="0E7A4C7C" w14:textId="77777777" w:rsidR="00EE6FEB" w:rsidRDefault="00EE6FEB">
      <w:r>
        <w:t>INSERT INTO  "Customer_campaign_details_p1" ("Customer_id", "contact", "month", "day_of_week", "duration", "campaign", "pdays", "previous", "poutcome") VALUES (20322, 'cellular', 'aug', 'fri', 557, '5', 999, '0', 'nonexistent');</w:t>
      </w:r>
    </w:p>
    <w:p w14:paraId="04D4D6BD" w14:textId="77777777" w:rsidR="00EE6FEB" w:rsidRDefault="00EE6FEB"/>
    <w:p w14:paraId="743ED225" w14:textId="77777777" w:rsidR="00EE6FEB" w:rsidRDefault="00EE6FEB">
      <w:r>
        <w:t>INSERT INTO  "Customer_campaign_details_p1" ("Customer_id", "contact", "month", "day_of_week", "duration", "campaign", "pdays", "previous", "poutcome") VALUES (20323, 'cellular', 'aug', 'fri', 247, '2', 999, '0', 'nonexistent');</w:t>
      </w:r>
    </w:p>
    <w:p w14:paraId="2910CC34" w14:textId="77777777" w:rsidR="00EE6FEB" w:rsidRDefault="00EE6FEB"/>
    <w:p w14:paraId="0476BCFD" w14:textId="77777777" w:rsidR="00EE6FEB" w:rsidRDefault="00EE6FEB">
      <w:r>
        <w:t>INSERT INTO  "Customer_campaign_details_p1" ("Customer_id", "contact", "month", "day_of_week", "duration", "campaign", "pdays", "previous", "poutcome") VALUES (20324, 'telephone', 'aug', 'fri', 208, '4', 999, '0', 'nonexistent');</w:t>
      </w:r>
    </w:p>
    <w:p w14:paraId="5A3CDE12" w14:textId="77777777" w:rsidR="00EE6FEB" w:rsidRDefault="00EE6FEB"/>
    <w:p w14:paraId="6C20402A" w14:textId="77777777" w:rsidR="00EE6FEB" w:rsidRDefault="00EE6FEB">
      <w:r>
        <w:t>INSERT INTO  "Customer_campaign_details_p1" ("Customer_id", "contact", "month", "day_of_week", "duration", "campaign", "pdays", "previous", "poutcome") VALUES (20325, 'cellular', 'aug', 'fri', 379, '2', 999, '0', 'nonexistent');</w:t>
      </w:r>
    </w:p>
    <w:p w14:paraId="2C4A6D1E" w14:textId="77777777" w:rsidR="00EE6FEB" w:rsidRDefault="00EE6FEB"/>
    <w:p w14:paraId="3E48D411" w14:textId="77777777" w:rsidR="00EE6FEB" w:rsidRDefault="00EE6FEB">
      <w:r>
        <w:t>INSERT INTO  "Customer_campaign_details_p1" ("Customer_id", "contact", "month", "day_of_week", "duration", "campaign", "pdays", "previous", "poutcome") VALUES (20326, 'cellular', 'aug', 'fri', 212, '7', 999, '0', 'nonexistent');</w:t>
      </w:r>
    </w:p>
    <w:p w14:paraId="0AFC648C" w14:textId="77777777" w:rsidR="00EE6FEB" w:rsidRDefault="00EE6FEB"/>
    <w:p w14:paraId="0FAA1692" w14:textId="77777777" w:rsidR="00EE6FEB" w:rsidRDefault="00EE6FEB">
      <w:r>
        <w:t>INSERT INTO  "Customer_campaign_details_p1" ("Customer_id", "contact", "month", "day_of_week", "duration", "campaign", "pdays", "previous", "poutcome") VALUES (20327, 'cellular', 'aug', 'fri', 115, '4', 999, '0', 'nonexistent');</w:t>
      </w:r>
    </w:p>
    <w:p w14:paraId="0B308C00" w14:textId="77777777" w:rsidR="00EE6FEB" w:rsidRDefault="00EE6FEB"/>
    <w:p w14:paraId="60778EE0" w14:textId="77777777" w:rsidR="00EE6FEB" w:rsidRDefault="00EE6FEB">
      <w:r>
        <w:t>INSERT INTO  "Customer_campaign_details_p1" ("Customer_id", "contact", "month", "day_of_week", "duration", "campaign", "pdays", "previous", "poutcome") VALUES (20328, 'cellular', 'aug', 'fri', 77, '2', 999, '0', 'nonexistent');</w:t>
      </w:r>
    </w:p>
    <w:p w14:paraId="65B10E06" w14:textId="77777777" w:rsidR="00EE6FEB" w:rsidRDefault="00EE6FEB"/>
    <w:p w14:paraId="5473F689" w14:textId="77777777" w:rsidR="00EE6FEB" w:rsidRDefault="00EE6FEB">
      <w:r>
        <w:t>INSERT INTO  "Customer_campaign_details_p1" ("Customer_id", "contact", "month", "day_of_week", "duration", "campaign", "pdays", "previous", "poutcome") VALUES (20329, 'cellular', 'aug', 'fri', 238, '3', 999, '0', 'nonexistent');</w:t>
      </w:r>
    </w:p>
    <w:p w14:paraId="7FC5D75B" w14:textId="77777777" w:rsidR="00EE6FEB" w:rsidRDefault="00EE6FEB"/>
    <w:p w14:paraId="63E3CC58" w14:textId="77777777" w:rsidR="00EE6FEB" w:rsidRDefault="00EE6FEB">
      <w:r>
        <w:t>INSERT INTO  "Customer_campaign_details_p1" ("Customer_id", "contact", "month", "day_of_week", "duration", "campaign", "pdays", "previous", "poutcome") VALUES (20330, 'cellular', 'aug', 'fri', 81, '2', 999, '0', 'nonexistent');</w:t>
      </w:r>
    </w:p>
    <w:p w14:paraId="352349C6" w14:textId="77777777" w:rsidR="00EE6FEB" w:rsidRDefault="00EE6FEB"/>
    <w:p w14:paraId="25D209CC" w14:textId="77777777" w:rsidR="00EE6FEB" w:rsidRDefault="00EE6FEB">
      <w:r>
        <w:t>INSERT INTO  "Customer_campaign_details_p1" ("Customer_id", "contact", "month", "day_of_week", "duration", "campaign", "pdays", "previous", "poutcome") VALUES (20331, 'cellular', 'aug', 'fri', 251, '2', 999, '0', 'nonexistent');</w:t>
      </w:r>
    </w:p>
    <w:p w14:paraId="05CE9AEC" w14:textId="77777777" w:rsidR="00EE6FEB" w:rsidRDefault="00EE6FEB"/>
    <w:p w14:paraId="621A11F8" w14:textId="77777777" w:rsidR="00EE6FEB" w:rsidRDefault="00EE6FEB">
      <w:r>
        <w:t>INSERT INTO  "Customer_campaign_details_p1" ("Customer_id", "contact", "month", "day_of_week", "duration", "campaign", "pdays", "previous", "poutcome") VALUES (20332, 'cellular', 'aug', 'fri', 374, '2', 999, '0', 'nonexistent');</w:t>
      </w:r>
    </w:p>
    <w:p w14:paraId="1D3046D0" w14:textId="77777777" w:rsidR="00EE6FEB" w:rsidRDefault="00EE6FEB"/>
    <w:p w14:paraId="60196CBB" w14:textId="77777777" w:rsidR="00EE6FEB" w:rsidRDefault="00EE6FEB">
      <w:r>
        <w:t>INSERT INTO  "Customer_campaign_details_p1" ("Customer_id", "contact", "month", "day_of_week", "duration", "campaign", "pdays", "previous", "poutcome") VALUES (20333, 'cellular', 'aug', 'fri', 117, '2', 999, '0', 'nonexistent');</w:t>
      </w:r>
    </w:p>
    <w:p w14:paraId="4A6D3399" w14:textId="77777777" w:rsidR="00EE6FEB" w:rsidRDefault="00EE6FEB"/>
    <w:p w14:paraId="5A61637A" w14:textId="77777777" w:rsidR="00EE6FEB" w:rsidRDefault="00EE6FEB">
      <w:r>
        <w:t>INSERT INTO  "Customer_campaign_details_p1" ("Customer_id", "contact", "month", "day_of_week", "duration", "campaign", "pdays", "previous", "poutcome") VALUES (20334, 'cellular', 'aug', 'fri', 361, '2', 999, '0', 'nonexistent');</w:t>
      </w:r>
    </w:p>
    <w:p w14:paraId="65321290" w14:textId="77777777" w:rsidR="00EE6FEB" w:rsidRDefault="00EE6FEB"/>
    <w:p w14:paraId="4CFF16F2" w14:textId="77777777" w:rsidR="00EE6FEB" w:rsidRDefault="00EE6FEB">
      <w:r>
        <w:t>INSERT INTO  "Customer_campaign_details_p1" ("Customer_id", "contact", "month", "day_of_week", "duration", "campaign", "pdays", "previous", "poutcome") VALUES (20335, 'cellular', 'aug', 'fri', 107, '4', 999, '0', 'nonexistent');</w:t>
      </w:r>
    </w:p>
    <w:p w14:paraId="71202CAF" w14:textId="77777777" w:rsidR="00EE6FEB" w:rsidRDefault="00EE6FEB"/>
    <w:p w14:paraId="7A5F2F8E" w14:textId="77777777" w:rsidR="00EE6FEB" w:rsidRDefault="00EE6FEB">
      <w:r>
        <w:t>INSERT INTO  "Customer_campaign_details_p1" ("Customer_id", "contact", "month", "day_of_week", "duration", "campaign", "pdays", "previous", "poutcome") VALUES (20336, 'cellular', 'aug', 'fri', 72, '2', 999, '0', 'nonexistent');</w:t>
      </w:r>
    </w:p>
    <w:p w14:paraId="30B04FB3" w14:textId="77777777" w:rsidR="00EE6FEB" w:rsidRDefault="00EE6FEB"/>
    <w:p w14:paraId="76EE5C44" w14:textId="77777777" w:rsidR="00EE6FEB" w:rsidRDefault="00EE6FEB">
      <w:r>
        <w:t>INSERT INTO  "Customer_campaign_details_p1" ("Customer_id", "contact", "month", "day_of_week", "duration", "campaign", "pdays", "previous", "poutcome") VALUES (20337, 'cellular', 'aug', 'fri', 171, '7', 999, '0', 'nonexistent');</w:t>
      </w:r>
    </w:p>
    <w:p w14:paraId="31569F87" w14:textId="77777777" w:rsidR="00EE6FEB" w:rsidRDefault="00EE6FEB"/>
    <w:p w14:paraId="6332DD93" w14:textId="77777777" w:rsidR="00EE6FEB" w:rsidRDefault="00EE6FEB">
      <w:r>
        <w:t>INSERT INTO  "Customer_campaign_details_p1" ("Customer_id", "contact", "month", "day_of_week", "duration", "campaign", "pdays", "previous", "poutcome") VALUES (20338, 'cellular', 'aug', 'fri', 66, '4', 999, '0', 'nonexistent');</w:t>
      </w:r>
    </w:p>
    <w:p w14:paraId="316B40F2" w14:textId="77777777" w:rsidR="00EE6FEB" w:rsidRDefault="00EE6FEB"/>
    <w:p w14:paraId="7AA75702" w14:textId="77777777" w:rsidR="00EE6FEB" w:rsidRDefault="00EE6FEB">
      <w:r>
        <w:t>INSERT INTO  "Customer_campaign_details_p1" ("Customer_id", "contact", "month", "day_of_week", "duration", "campaign", "pdays", "previous", "poutcome") VALUES (20339, 'cellular', 'aug', 'fri', 209, '1', 999, '0', 'nonexistent');</w:t>
      </w:r>
    </w:p>
    <w:p w14:paraId="00C1D26E" w14:textId="77777777" w:rsidR="00EE6FEB" w:rsidRDefault="00EE6FEB"/>
    <w:p w14:paraId="26B26C40" w14:textId="77777777" w:rsidR="00EE6FEB" w:rsidRDefault="00EE6FEB">
      <w:r>
        <w:t>INSERT INTO  "Customer_campaign_details_p1" ("Customer_id", "contact", "month", "day_of_week", "duration", "campaign", "pdays", "previous", "poutcome") VALUES (20340, 'cellular', 'aug', 'fri', 239, '1', 999, '0', 'nonexistent');</w:t>
      </w:r>
    </w:p>
    <w:p w14:paraId="25EFA620" w14:textId="77777777" w:rsidR="00EE6FEB" w:rsidRDefault="00EE6FEB"/>
    <w:p w14:paraId="75C4D48E" w14:textId="77777777" w:rsidR="00EE6FEB" w:rsidRDefault="00EE6FEB">
      <w:r>
        <w:t>INSERT INTO  "Customer_campaign_details_p1" ("Customer_id", "contact", "month", "day_of_week", "duration", "campaign", "pdays", "previous", "poutcome") VALUES (20341, 'cellular', 'aug', 'fri', 69, '2', 999, '0', 'nonexistent');</w:t>
      </w:r>
    </w:p>
    <w:p w14:paraId="1B1B3340" w14:textId="77777777" w:rsidR="00EE6FEB" w:rsidRDefault="00EE6FEB"/>
    <w:p w14:paraId="7D89F071" w14:textId="77777777" w:rsidR="00EE6FEB" w:rsidRDefault="00EE6FEB">
      <w:r>
        <w:t>INSERT INTO  "Customer_campaign_details_p1" ("Customer_id", "contact", "month", "day_of_week", "duration", "campaign", "pdays", "previous", "poutcome") VALUES (20342, 'cellular', 'aug', 'fri', 152, '1', 999, '0', 'nonexistent');</w:t>
      </w:r>
    </w:p>
    <w:p w14:paraId="2FDA2938" w14:textId="77777777" w:rsidR="00EE6FEB" w:rsidRDefault="00EE6FEB"/>
    <w:p w14:paraId="5F6C2115" w14:textId="77777777" w:rsidR="00EE6FEB" w:rsidRDefault="00EE6FEB">
      <w:r>
        <w:t>INSERT INTO  "Customer_campaign_details_p1" ("Customer_id", "contact", "month", "day_of_week", "duration", "campaign", "pdays", "previous", "poutcome") VALUES (20343, 'cellular', 'aug', 'fri', 198, '1', 999, '0', 'nonexistent');</w:t>
      </w:r>
    </w:p>
    <w:p w14:paraId="523E175E" w14:textId="77777777" w:rsidR="00EE6FEB" w:rsidRDefault="00EE6FEB"/>
    <w:p w14:paraId="33134AD7" w14:textId="77777777" w:rsidR="00EE6FEB" w:rsidRDefault="00EE6FEB">
      <w:r>
        <w:t>INSERT INTO  "Customer_campaign_details_p1" ("Customer_id", "contact", "month", "day_of_week", "duration", "campaign", "pdays", "previous", "poutcome") VALUES (20344, 'cellular', 'aug', 'fri', 195, '3', 999, '0', 'nonexistent');</w:t>
      </w:r>
    </w:p>
    <w:p w14:paraId="062ADDD8" w14:textId="77777777" w:rsidR="00EE6FEB" w:rsidRDefault="00EE6FEB"/>
    <w:p w14:paraId="358D62BD" w14:textId="77777777" w:rsidR="00EE6FEB" w:rsidRDefault="00EE6FEB">
      <w:r>
        <w:t>INSERT INTO  "Customer_campaign_details_p1" ("Customer_id", "contact", "month", "day_of_week", "duration", "campaign", "pdays", "previous", "poutcome") VALUES (20345, 'cellular', 'aug', 'fri', 385, '6', 999, '0', 'nonexistent');</w:t>
      </w:r>
    </w:p>
    <w:p w14:paraId="0C11BA24" w14:textId="77777777" w:rsidR="00EE6FEB" w:rsidRDefault="00EE6FEB"/>
    <w:p w14:paraId="1F1EA383" w14:textId="77777777" w:rsidR="00EE6FEB" w:rsidRDefault="00EE6FEB">
      <w:r>
        <w:t>INSERT INTO  "Customer_campaign_details_p1" ("Customer_id", "contact", "month", "day_of_week", "duration", "campaign", "pdays", "previous", "poutcome") VALUES (20346, 'cellular', 'aug', 'fri', 371, '2', 999, '0', 'nonexistent');</w:t>
      </w:r>
    </w:p>
    <w:p w14:paraId="7573A769" w14:textId="77777777" w:rsidR="00EE6FEB" w:rsidRDefault="00EE6FEB"/>
    <w:p w14:paraId="70EA6AA4" w14:textId="77777777" w:rsidR="00EE6FEB" w:rsidRDefault="00EE6FEB">
      <w:r>
        <w:t>INSERT INTO  "Customer_campaign_details_p1" ("Customer_id", "contact", "month", "day_of_week", "duration", "campaign", "pdays", "previous", "poutcome") VALUES (20347, 'cellular', 'aug', 'fri', 50, '15', 999, '0', 'nonexistent');</w:t>
      </w:r>
    </w:p>
    <w:p w14:paraId="6C0A0D63" w14:textId="77777777" w:rsidR="00EE6FEB" w:rsidRDefault="00EE6FEB"/>
    <w:p w14:paraId="58B079E3" w14:textId="77777777" w:rsidR="00EE6FEB" w:rsidRDefault="00EE6FEB">
      <w:r>
        <w:t>INSERT INTO  "Customer_campaign_details_p1" ("Customer_id", "contact", "month", "day_of_week", "duration", "campaign", "pdays", "previous", "poutcome") VALUES (20348, 'cellular', 'aug', 'fri', 714, '3', 999, '0', 'nonexistent');</w:t>
      </w:r>
    </w:p>
    <w:p w14:paraId="0540DB1A" w14:textId="77777777" w:rsidR="00EE6FEB" w:rsidRDefault="00EE6FEB"/>
    <w:p w14:paraId="24221B8F" w14:textId="77777777" w:rsidR="00EE6FEB" w:rsidRDefault="00EE6FEB">
      <w:r>
        <w:t>INSERT INTO  "Customer_campaign_details_p1" ("Customer_id", "contact", "month", "day_of_week", "duration", "campaign", "pdays", "previous", "poutcome") VALUES (20349, 'cellular', 'aug', 'fri', 629, '2', 999, '0', 'nonexistent');</w:t>
      </w:r>
    </w:p>
    <w:p w14:paraId="4B880FBF" w14:textId="77777777" w:rsidR="00EE6FEB" w:rsidRDefault="00EE6FEB"/>
    <w:p w14:paraId="3DD0E136" w14:textId="77777777" w:rsidR="00EE6FEB" w:rsidRDefault="00EE6FEB">
      <w:r>
        <w:t>INSERT INTO  "Customer_campaign_details_p1" ("Customer_id", "contact", "month", "day_of_week", "duration", "campaign", "pdays", "previous", "poutcome") VALUES (20350, 'cellular', 'aug', 'fri', 91, '10', 999, '0', 'nonexistent');</w:t>
      </w:r>
    </w:p>
    <w:p w14:paraId="115CB1C2" w14:textId="77777777" w:rsidR="00EE6FEB" w:rsidRDefault="00EE6FEB"/>
    <w:p w14:paraId="2C1C0A7D" w14:textId="77777777" w:rsidR="00EE6FEB" w:rsidRDefault="00EE6FEB">
      <w:r>
        <w:t>INSERT INTO  "Customer_campaign_details_p1" ("Customer_id", "contact", "month", "day_of_week", "duration", "campaign", "pdays", "previous", "poutcome") VALUES (20351, 'cellular', 'aug', 'fri', 10, '9', 999, '0', 'nonexistent');</w:t>
      </w:r>
    </w:p>
    <w:p w14:paraId="4ACB1AED" w14:textId="77777777" w:rsidR="00EE6FEB" w:rsidRDefault="00EE6FEB"/>
    <w:p w14:paraId="6CD4D4CE" w14:textId="77777777" w:rsidR="00EE6FEB" w:rsidRDefault="00EE6FEB">
      <w:r>
        <w:t>INSERT INTO  "Customer_campaign_details_p1" ("Customer_id", "contact", "month", "day_of_week", "duration", "campaign", "pdays", "previous", "poutcome") VALUES (20352, 'cellular', 'aug', 'fri', 132, '2', 999, '0', 'nonexistent');</w:t>
      </w:r>
    </w:p>
    <w:p w14:paraId="3BF4D374" w14:textId="77777777" w:rsidR="00EE6FEB" w:rsidRDefault="00EE6FEB"/>
    <w:p w14:paraId="3A60E348" w14:textId="77777777" w:rsidR="00EE6FEB" w:rsidRDefault="00EE6FEB">
      <w:r>
        <w:t>INSERT INTO  "Customer_campaign_details_p1" ("Customer_id", "contact", "month", "day_of_week", "duration", "campaign", "pdays", "previous", "poutcome") VALUES (20353, 'cellular', 'aug', 'fri', 155, '2', 999, '0', 'nonexistent');</w:t>
      </w:r>
    </w:p>
    <w:p w14:paraId="31FC0857" w14:textId="77777777" w:rsidR="00EE6FEB" w:rsidRDefault="00EE6FEB"/>
    <w:p w14:paraId="2CD8BA83" w14:textId="77777777" w:rsidR="00EE6FEB" w:rsidRDefault="00EE6FEB">
      <w:r>
        <w:t>INSERT INTO  "Customer_campaign_details_p1" ("Customer_id", "contact", "month", "day_of_week", "duration", "campaign", "pdays", "previous", "poutcome") VALUES (20354, 'cellular', 'aug', 'fri', 1241, '7', 999, '0', 'nonexistent');</w:t>
      </w:r>
    </w:p>
    <w:p w14:paraId="11780351" w14:textId="77777777" w:rsidR="00EE6FEB" w:rsidRDefault="00EE6FEB"/>
    <w:p w14:paraId="4423F818" w14:textId="77777777" w:rsidR="00EE6FEB" w:rsidRDefault="00EE6FEB">
      <w:r>
        <w:t>INSERT INTO  "Customer_campaign_details_p1" ("Customer_id", "contact", "month", "day_of_week", "duration", "campaign", "pdays", "previous", "poutcome") VALUES (20355, 'cellular', 'aug', 'fri', 217, '4', 999, '0', 'nonexistent');</w:t>
      </w:r>
    </w:p>
    <w:p w14:paraId="32F17701" w14:textId="77777777" w:rsidR="00EE6FEB" w:rsidRDefault="00EE6FEB"/>
    <w:p w14:paraId="746F235F" w14:textId="77777777" w:rsidR="00EE6FEB" w:rsidRDefault="00EE6FEB">
      <w:r>
        <w:t>INSERT INTO  "Customer_campaign_details_p1" ("Customer_id", "contact", "month", "day_of_week", "duration", "campaign", "pdays", "previous", "poutcome") VALUES (20356, 'cellular', 'aug', 'fri', 219, '2', 999, '0', 'nonexistent');</w:t>
      </w:r>
    </w:p>
    <w:p w14:paraId="66ACF4B0" w14:textId="77777777" w:rsidR="00EE6FEB" w:rsidRDefault="00EE6FEB"/>
    <w:p w14:paraId="1433E379" w14:textId="77777777" w:rsidR="00EE6FEB" w:rsidRDefault="00EE6FEB">
      <w:r>
        <w:t>INSERT INTO  "Customer_campaign_details_p1" ("Customer_id", "contact", "month", "day_of_week", "duration", "campaign", "pdays", "previous", "poutcome") VALUES (20357, 'telephone', 'aug', 'fri', 28, '2', 999, '0', 'nonexistent');</w:t>
      </w:r>
    </w:p>
    <w:p w14:paraId="25AA6323" w14:textId="77777777" w:rsidR="00EE6FEB" w:rsidRDefault="00EE6FEB"/>
    <w:p w14:paraId="14AA08D0" w14:textId="77777777" w:rsidR="00EE6FEB" w:rsidRDefault="00EE6FEB">
      <w:r>
        <w:t>INSERT INTO  "Customer_campaign_details_p1" ("Customer_id", "contact", "month", "day_of_week", "duration", "campaign", "pdays", "previous", "poutcome") VALUES (20358, 'cellular', 'aug', 'fri', 61, '2', 999, '0', 'nonexistent');</w:t>
      </w:r>
    </w:p>
    <w:p w14:paraId="5A20D7E5" w14:textId="77777777" w:rsidR="00EE6FEB" w:rsidRDefault="00EE6FEB"/>
    <w:p w14:paraId="39075F35" w14:textId="77777777" w:rsidR="00EE6FEB" w:rsidRDefault="00EE6FEB">
      <w:r>
        <w:t>INSERT INTO  "Customer_campaign_details_p1" ("Customer_id", "contact", "month", "day_of_week", "duration", "campaign", "pdays", "previous", "poutcome") VALUES (20359, 'cellular', 'aug', 'fri', 80, '2', 999, '0', 'nonexistent');</w:t>
      </w:r>
    </w:p>
    <w:p w14:paraId="6ADC471F" w14:textId="77777777" w:rsidR="00EE6FEB" w:rsidRDefault="00EE6FEB"/>
    <w:p w14:paraId="1FA16C6C" w14:textId="77777777" w:rsidR="00EE6FEB" w:rsidRDefault="00EE6FEB">
      <w:r>
        <w:t>INSERT INTO  "Customer_campaign_details_p1" ("Customer_id", "contact", "month", "day_of_week", "duration", "campaign", "pdays", "previous", "poutcome") VALUES (20360, 'cellular', 'aug', 'fri', 117, '3', 999, '0', 'nonexistent');</w:t>
      </w:r>
    </w:p>
    <w:p w14:paraId="0EC91DF7" w14:textId="77777777" w:rsidR="00EE6FEB" w:rsidRDefault="00EE6FEB"/>
    <w:p w14:paraId="548F3F15" w14:textId="77777777" w:rsidR="00EE6FEB" w:rsidRDefault="00EE6FEB">
      <w:r>
        <w:t>INSERT INTO  "Customer_campaign_details_p1" ("Customer_id", "contact", "month", "day_of_week", "duration", "campaign", "pdays", "previous", "poutcome") VALUES (20361, 'cellular', 'aug', 'fri', 607, '2', 999, '0', 'nonexistent');</w:t>
      </w:r>
    </w:p>
    <w:p w14:paraId="1673E4DE" w14:textId="77777777" w:rsidR="00EE6FEB" w:rsidRDefault="00EE6FEB"/>
    <w:p w14:paraId="771FE320" w14:textId="77777777" w:rsidR="00EE6FEB" w:rsidRDefault="00EE6FEB">
      <w:r>
        <w:t>INSERT INTO  "Customer_campaign_details_p1" ("Customer_id", "contact", "month", "day_of_week", "duration", "campaign", "pdays", "previous", "poutcome") VALUES (20362, 'cellular', 'aug', 'fri', 186, '1', 999, '0', 'nonexistent');</w:t>
      </w:r>
    </w:p>
    <w:p w14:paraId="1D593199" w14:textId="77777777" w:rsidR="00EE6FEB" w:rsidRDefault="00EE6FEB"/>
    <w:p w14:paraId="01D06E83" w14:textId="77777777" w:rsidR="00EE6FEB" w:rsidRDefault="00EE6FEB">
      <w:r>
        <w:t>INSERT INTO  "Customer_campaign_details_p1" ("Customer_id", "contact", "month", "day_of_week", "duration", "campaign", "pdays", "previous", "poutcome") VALUES (20363, 'cellular', 'aug', 'fri', 538, '2', 999, '0', 'nonexistent');</w:t>
      </w:r>
    </w:p>
    <w:p w14:paraId="342C4659" w14:textId="77777777" w:rsidR="00EE6FEB" w:rsidRDefault="00EE6FEB"/>
    <w:p w14:paraId="21938500" w14:textId="77777777" w:rsidR="00EE6FEB" w:rsidRDefault="00EE6FEB">
      <w:r>
        <w:t>INSERT INTO  "Customer_campaign_details_p1" ("Customer_id", "contact", "month", "day_of_week", "duration", "campaign", "pdays", "previous", "poutcome") VALUES (20364, 'cellular', 'aug', 'fri', 337, '2', 999, '0', 'nonexistent');</w:t>
      </w:r>
    </w:p>
    <w:p w14:paraId="3362121D" w14:textId="77777777" w:rsidR="00EE6FEB" w:rsidRDefault="00EE6FEB"/>
    <w:p w14:paraId="545DB674" w14:textId="77777777" w:rsidR="00EE6FEB" w:rsidRDefault="00EE6FEB">
      <w:r>
        <w:t>INSERT INTO  "Customer_campaign_details_p1" ("Customer_id", "contact", "month", "day_of_week", "duration", "campaign", "pdays", "previous", "poutcome") VALUES (20365, 'cellular', 'aug', 'fri', 527, '4', 999, '0', 'nonexistent');</w:t>
      </w:r>
    </w:p>
    <w:p w14:paraId="2A2D6AC4" w14:textId="77777777" w:rsidR="00EE6FEB" w:rsidRDefault="00EE6FEB"/>
    <w:p w14:paraId="2B65A6E3" w14:textId="77777777" w:rsidR="00EE6FEB" w:rsidRDefault="00EE6FEB">
      <w:r>
        <w:t>INSERT INTO  "Customer_campaign_details_p1" ("Customer_id", "contact", "month", "day_of_week", "duration", "campaign", "pdays", "previous", "poutcome") VALUES (20366, 'cellular', 'aug', 'fri', 73, '5', 999, '0', 'nonexistent');</w:t>
      </w:r>
    </w:p>
    <w:p w14:paraId="75C02974" w14:textId="77777777" w:rsidR="00EE6FEB" w:rsidRDefault="00EE6FEB"/>
    <w:p w14:paraId="680342EC" w14:textId="77777777" w:rsidR="00EE6FEB" w:rsidRDefault="00EE6FEB">
      <w:r>
        <w:t>INSERT INTO  "Customer_campaign_details_p1" ("Customer_id", "contact", "month", "day_of_week", "duration", "campaign", "pdays", "previous", "poutcome") VALUES (20367, 'cellular', 'aug', 'fri', 173, '3', 999, '0', 'nonexistent');</w:t>
      </w:r>
    </w:p>
    <w:p w14:paraId="602B3445" w14:textId="77777777" w:rsidR="00EE6FEB" w:rsidRDefault="00EE6FEB"/>
    <w:p w14:paraId="7481216A" w14:textId="77777777" w:rsidR="00EE6FEB" w:rsidRDefault="00EE6FEB">
      <w:r>
        <w:t>INSERT INTO  "Customer_campaign_details_p1" ("Customer_id", "contact", "month", "day_of_week", "duration", "campaign", "pdays", "previous", "poutcome") VALUES (20368, 'cellular', 'aug', 'fri', 81, '2', 999, '0', 'nonexistent');</w:t>
      </w:r>
    </w:p>
    <w:p w14:paraId="18EBE45C" w14:textId="77777777" w:rsidR="00EE6FEB" w:rsidRDefault="00EE6FEB"/>
    <w:p w14:paraId="2CA452D9" w14:textId="77777777" w:rsidR="00EE6FEB" w:rsidRDefault="00EE6FEB">
      <w:r>
        <w:t>INSERT INTO  "Customer_campaign_details_p1" ("Customer_id", "contact", "month", "day_of_week", "duration", "campaign", "pdays", "previous", "poutcome") VALUES (20369, 'cellular', 'aug', 'fri', 291, '3', 999, '0', 'nonexistent');</w:t>
      </w:r>
    </w:p>
    <w:p w14:paraId="370B15DD" w14:textId="77777777" w:rsidR="00EE6FEB" w:rsidRDefault="00EE6FEB"/>
    <w:p w14:paraId="3F52A09E" w14:textId="77777777" w:rsidR="00EE6FEB" w:rsidRDefault="00EE6FEB">
      <w:r>
        <w:t>INSERT INTO  "Customer_campaign_details_p1" ("Customer_id", "contact", "month", "day_of_week", "duration", "campaign", "pdays", "previous", "poutcome") VALUES (20370, 'cellular', 'aug', 'fri', 222, '3', 999, '0', 'nonexistent');</w:t>
      </w:r>
    </w:p>
    <w:p w14:paraId="5FE8A55D" w14:textId="77777777" w:rsidR="00EE6FEB" w:rsidRDefault="00EE6FEB"/>
    <w:p w14:paraId="7B1CC410" w14:textId="77777777" w:rsidR="00EE6FEB" w:rsidRDefault="00EE6FEB">
      <w:r>
        <w:t>INSERT INTO  "Customer_campaign_details_p1" ("Customer_id", "contact", "month", "day_of_week", "duration", "campaign", "pdays", "previous", "poutcome") VALUES (20371, 'cellular', 'aug', 'fri', 175, '1', 999, '0', 'nonexistent');</w:t>
      </w:r>
    </w:p>
    <w:p w14:paraId="199A8D81" w14:textId="77777777" w:rsidR="00EE6FEB" w:rsidRDefault="00EE6FEB"/>
    <w:p w14:paraId="593352B9" w14:textId="77777777" w:rsidR="00EE6FEB" w:rsidRDefault="00EE6FEB">
      <w:r>
        <w:t>INSERT INTO  "Customer_campaign_details_p1" ("Customer_id", "contact", "month", "day_of_week", "duration", "campaign", "pdays", "previous", "poutcome") VALUES (20372, 'cellular', 'aug', 'fri', 309, '3', 999, '0', 'nonexistent');</w:t>
      </w:r>
    </w:p>
    <w:p w14:paraId="20F95A47" w14:textId="77777777" w:rsidR="00EE6FEB" w:rsidRDefault="00EE6FEB"/>
    <w:p w14:paraId="19090BD2" w14:textId="77777777" w:rsidR="00EE6FEB" w:rsidRDefault="00EE6FEB">
      <w:r>
        <w:t>INSERT INTO  "Customer_campaign_details_p1" ("Customer_id", "contact", "month", "day_of_week", "duration", "campaign", "pdays", "previous", "poutcome") VALUES (20373, 'cellular', 'aug', 'fri', 97, '3', 999, '0', 'nonexistent');</w:t>
      </w:r>
    </w:p>
    <w:p w14:paraId="0B172958" w14:textId="77777777" w:rsidR="00EE6FEB" w:rsidRDefault="00EE6FEB"/>
    <w:p w14:paraId="1299D556" w14:textId="77777777" w:rsidR="00EE6FEB" w:rsidRDefault="00EE6FEB">
      <w:r>
        <w:t>INSERT INTO  "Customer_campaign_details_p1" ("Customer_id", "contact", "month", "day_of_week", "duration", "campaign", "pdays", "previous", "poutcome") VALUES (20374, 'cellular', 'aug', 'fri', 55, '2', 999, '0', 'nonexistent');</w:t>
      </w:r>
    </w:p>
    <w:p w14:paraId="3299F8D8" w14:textId="77777777" w:rsidR="00EE6FEB" w:rsidRDefault="00EE6FEB"/>
    <w:p w14:paraId="57EC3D93" w14:textId="77777777" w:rsidR="00EE6FEB" w:rsidRDefault="00EE6FEB">
      <w:r>
        <w:t>INSERT INTO  "Customer_campaign_details_p1" ("Customer_id", "contact", "month", "day_of_week", "duration", "campaign", "pdays", "previous", "poutcome") VALUES (20375, 'cellular', 'aug', 'fri', 173, '3', 999, '0', 'nonexistent');</w:t>
      </w:r>
    </w:p>
    <w:p w14:paraId="1D0318B4" w14:textId="77777777" w:rsidR="00EE6FEB" w:rsidRDefault="00EE6FEB"/>
    <w:p w14:paraId="1AD7853D" w14:textId="77777777" w:rsidR="00EE6FEB" w:rsidRDefault="00EE6FEB">
      <w:r>
        <w:t>INSERT INTO  "Customer_campaign_details_p1" ("Customer_id", "contact", "month", "day_of_week", "duration", "campaign", "pdays", "previous", "poutcome") VALUES (20376, 'cellular', 'aug', 'fri', 82, '2', 999, '0', 'nonexistent');</w:t>
      </w:r>
    </w:p>
    <w:p w14:paraId="591F3273" w14:textId="77777777" w:rsidR="00EE6FEB" w:rsidRDefault="00EE6FEB"/>
    <w:p w14:paraId="1CDF55F3" w14:textId="77777777" w:rsidR="00EE6FEB" w:rsidRDefault="00EE6FEB">
      <w:r>
        <w:t>INSERT INTO  "Customer_campaign_details_p1" ("Customer_id", "contact", "month", "day_of_week", "duration", "campaign", "pdays", "previous", "poutcome") VALUES (20377, 'cellular', 'aug', 'fri', 215, '1', 999, '0', 'nonexistent');</w:t>
      </w:r>
    </w:p>
    <w:p w14:paraId="3EF0FB88" w14:textId="77777777" w:rsidR="00EE6FEB" w:rsidRDefault="00EE6FEB"/>
    <w:p w14:paraId="3DEE6959" w14:textId="77777777" w:rsidR="00EE6FEB" w:rsidRDefault="00EE6FEB">
      <w:r>
        <w:t>INSERT INTO  "Customer_campaign_details_p1" ("Customer_id", "contact", "month", "day_of_week", "duration", "campaign", "pdays", "previous", "poutcome") VALUES (20378, 'cellular', 'aug', 'fri', 347, '1', 999, '0', 'nonexistent');</w:t>
      </w:r>
    </w:p>
    <w:p w14:paraId="7E4C461B" w14:textId="77777777" w:rsidR="00EE6FEB" w:rsidRDefault="00EE6FEB"/>
    <w:p w14:paraId="4F2A84A6" w14:textId="77777777" w:rsidR="00EE6FEB" w:rsidRDefault="00EE6FEB">
      <w:r>
        <w:t>INSERT INTO  "Customer_campaign_details_p1" ("Customer_id", "contact", "month", "day_of_week", "duration", "campaign", "pdays", "previous", "poutcome") VALUES (20379, 'cellular', 'aug', 'fri', 154, '5', 999, '0', 'nonexistent');</w:t>
      </w:r>
    </w:p>
    <w:p w14:paraId="2D2FC479" w14:textId="77777777" w:rsidR="00EE6FEB" w:rsidRDefault="00EE6FEB"/>
    <w:p w14:paraId="1C912C94" w14:textId="77777777" w:rsidR="00EE6FEB" w:rsidRDefault="00EE6FEB">
      <w:r>
        <w:t>INSERT INTO  "Customer_campaign_details_p1" ("Customer_id", "contact", "month", "day_of_week", "duration", "campaign", "pdays", "previous", "poutcome") VALUES (20380, 'cellular', 'aug', 'fri', 618, '1', 999, '0', 'nonexistent');</w:t>
      </w:r>
    </w:p>
    <w:p w14:paraId="0867DC59" w14:textId="77777777" w:rsidR="00EE6FEB" w:rsidRDefault="00EE6FEB"/>
    <w:p w14:paraId="137CE6C0" w14:textId="77777777" w:rsidR="00EE6FEB" w:rsidRDefault="00EE6FEB">
      <w:r>
        <w:t>INSERT INTO  "Customer_campaign_details_p1" ("Customer_id", "contact", "month", "day_of_week", "duration", "campaign", "pdays", "previous", "poutcome") VALUES (20381, 'cellular', 'aug', 'fri', 203, '1', 999, '0', 'nonexistent');</w:t>
      </w:r>
    </w:p>
    <w:p w14:paraId="39AD11DE" w14:textId="77777777" w:rsidR="00EE6FEB" w:rsidRDefault="00EE6FEB"/>
    <w:p w14:paraId="3F933B61" w14:textId="77777777" w:rsidR="00EE6FEB" w:rsidRDefault="00EE6FEB">
      <w:r>
        <w:t>INSERT INTO  "Customer_campaign_details_p1" ("Customer_id", "contact", "month", "day_of_week", "duration", "campaign", "pdays", "previous", "poutcome") VALUES (20382, 'cellular', 'aug', 'fri', 460, '1', 999, '0', 'nonexistent');</w:t>
      </w:r>
    </w:p>
    <w:p w14:paraId="0E59C7E4" w14:textId="77777777" w:rsidR="00EE6FEB" w:rsidRDefault="00EE6FEB"/>
    <w:p w14:paraId="25562C87" w14:textId="77777777" w:rsidR="00EE6FEB" w:rsidRDefault="00EE6FEB">
      <w:r>
        <w:t>INSERT INTO  "Customer_campaign_details_p1" ("Customer_id", "contact", "month", "day_of_week", "duration", "campaign", "pdays", "previous", "poutcome") VALUES (20383, 'cellular', 'aug', 'fri', 105, '1', 999, '0', 'nonexistent');</w:t>
      </w:r>
    </w:p>
    <w:p w14:paraId="75F70172" w14:textId="77777777" w:rsidR="00EE6FEB" w:rsidRDefault="00EE6FEB"/>
    <w:p w14:paraId="1FFF5A6B" w14:textId="77777777" w:rsidR="00EE6FEB" w:rsidRDefault="00EE6FEB">
      <w:r>
        <w:t>INSERT INTO  "Customer_campaign_details_p1" ("Customer_id", "contact", "month", "day_of_week", "duration", "campaign", "pdays", "previous", "poutcome") VALUES (20384, 'cellular', 'aug', 'fri', 157, '1', 999, '0', 'nonexistent');</w:t>
      </w:r>
    </w:p>
    <w:p w14:paraId="223C72D8" w14:textId="77777777" w:rsidR="00EE6FEB" w:rsidRDefault="00EE6FEB"/>
    <w:p w14:paraId="040E9640" w14:textId="77777777" w:rsidR="00EE6FEB" w:rsidRDefault="00EE6FEB">
      <w:r>
        <w:t>INSERT INTO  "Customer_campaign_details_p1" ("Customer_id", "contact", "month", "day_of_week", "duration", "campaign", "pdays", "previous", "poutcome") VALUES (20385, 'cellular', 'aug', 'fri', 122, '1', 999, '0', 'nonexistent');</w:t>
      </w:r>
    </w:p>
    <w:p w14:paraId="3EA6B731" w14:textId="77777777" w:rsidR="00EE6FEB" w:rsidRDefault="00EE6FEB"/>
    <w:p w14:paraId="1CCEB782" w14:textId="77777777" w:rsidR="00EE6FEB" w:rsidRDefault="00EE6FEB">
      <w:r>
        <w:t>INSERT INTO  "Customer_campaign_details_p1" ("Customer_id", "contact", "month", "day_of_week", "duration", "campaign", "pdays", "previous", "poutcome") VALUES (20386, 'cellular', 'aug', 'fri', 129, '3', 999, '0', 'nonexistent');</w:t>
      </w:r>
    </w:p>
    <w:p w14:paraId="4162AE7F" w14:textId="77777777" w:rsidR="00EE6FEB" w:rsidRDefault="00EE6FEB"/>
    <w:p w14:paraId="01CD27CA" w14:textId="77777777" w:rsidR="00EE6FEB" w:rsidRDefault="00EE6FEB">
      <w:r>
        <w:t>INSERT INTO  "Customer_campaign_details_p1" ("Customer_id", "contact", "month", "day_of_week", "duration", "campaign", "pdays", "previous", "poutcome") VALUES (20387, 'cellular', 'aug', 'fri', 661, '1', 999, '0', 'nonexistent');</w:t>
      </w:r>
    </w:p>
    <w:p w14:paraId="367C2835" w14:textId="77777777" w:rsidR="00EE6FEB" w:rsidRDefault="00EE6FEB"/>
    <w:p w14:paraId="541F3918" w14:textId="77777777" w:rsidR="00EE6FEB" w:rsidRDefault="00EE6FEB">
      <w:r>
        <w:t>INSERT INTO  "Customer_campaign_details_p1" ("Customer_id", "contact", "month", "day_of_week", "duration", "campaign", "pdays", "previous", "poutcome") VALUES (20388, 'cellular', 'aug', 'fri', 296, '3', 999, '0', 'nonexistent');</w:t>
      </w:r>
    </w:p>
    <w:p w14:paraId="4CDE3545" w14:textId="77777777" w:rsidR="00EE6FEB" w:rsidRDefault="00EE6FEB"/>
    <w:p w14:paraId="03AE72F5" w14:textId="77777777" w:rsidR="00EE6FEB" w:rsidRDefault="00EE6FEB">
      <w:r>
        <w:t>INSERT INTO  "Customer_campaign_details_p1" ("Customer_id", "contact", "month", "day_of_week", "duration", "campaign", "pdays", "previous", "poutcome") VALUES (20389, 'cellular', 'aug', 'fri', 323, '3', 999, '0', 'nonexistent');</w:t>
      </w:r>
    </w:p>
    <w:p w14:paraId="567CE124" w14:textId="77777777" w:rsidR="00EE6FEB" w:rsidRDefault="00EE6FEB"/>
    <w:p w14:paraId="0FD60E81" w14:textId="77777777" w:rsidR="00EE6FEB" w:rsidRDefault="00EE6FEB">
      <w:r>
        <w:t>INSERT INTO  "Customer_campaign_details_p1" ("Customer_id", "contact", "month", "day_of_week", "duration", "campaign", "pdays", "previous", "poutcome") VALUES (20390, 'cellular', 'aug', 'fri', 112, '3', 999, '0', 'nonexistent');</w:t>
      </w:r>
    </w:p>
    <w:p w14:paraId="21F717F9" w14:textId="77777777" w:rsidR="00EE6FEB" w:rsidRDefault="00EE6FEB"/>
    <w:p w14:paraId="1F5F6C46" w14:textId="77777777" w:rsidR="00EE6FEB" w:rsidRDefault="00EE6FEB">
      <w:r>
        <w:t>INSERT INTO  "Customer_campaign_details_p1" ("Customer_id", "contact", "month", "day_of_week", "duration", "campaign", "pdays", "previous", "poutcome") VALUES (20391, 'cellular', 'aug', 'fri', 78, '3', 999, '0', 'nonexistent');</w:t>
      </w:r>
    </w:p>
    <w:p w14:paraId="2AC9717A" w14:textId="77777777" w:rsidR="00EE6FEB" w:rsidRDefault="00EE6FEB"/>
    <w:p w14:paraId="0D132A11" w14:textId="77777777" w:rsidR="00EE6FEB" w:rsidRDefault="00EE6FEB">
      <w:r>
        <w:t>INSERT INTO  "Customer_campaign_details_p1" ("Customer_id", "contact", "month", "day_of_week", "duration", "campaign", "pdays", "previous", "poutcome") VALUES (20392, 'cellular', 'aug', 'fri', 79, '4', 999, '0', 'nonexistent');</w:t>
      </w:r>
    </w:p>
    <w:p w14:paraId="3341925D" w14:textId="77777777" w:rsidR="00EE6FEB" w:rsidRDefault="00EE6FEB"/>
    <w:p w14:paraId="7598B87F" w14:textId="77777777" w:rsidR="00EE6FEB" w:rsidRDefault="00EE6FEB">
      <w:r>
        <w:t>INSERT INTO  "Customer_campaign_details_p1" ("Customer_id", "contact", "month", "day_of_week", "duration", "campaign", "pdays", "previous", "poutcome") VALUES (20393, 'cellular', 'aug', 'fri', 30, '4', 999, '0', 'nonexistent');</w:t>
      </w:r>
    </w:p>
    <w:p w14:paraId="7EEAE19C" w14:textId="77777777" w:rsidR="00EE6FEB" w:rsidRDefault="00EE6FEB"/>
    <w:p w14:paraId="13DE1915" w14:textId="77777777" w:rsidR="00EE6FEB" w:rsidRDefault="00EE6FEB">
      <w:r>
        <w:t>INSERT INTO  "Customer_campaign_details_p1" ("Customer_id", "contact", "month", "day_of_week", "duration", "campaign", "pdays", "previous", "poutcome") VALUES (20394, 'cellular', 'aug', 'fri', 602, '7', 999, '0', 'nonexistent');</w:t>
      </w:r>
    </w:p>
    <w:p w14:paraId="4A74F466" w14:textId="77777777" w:rsidR="00EE6FEB" w:rsidRDefault="00EE6FEB"/>
    <w:p w14:paraId="03D0C89F" w14:textId="77777777" w:rsidR="00EE6FEB" w:rsidRDefault="00EE6FEB">
      <w:r>
        <w:t>INSERT INTO  "Customer_campaign_details_p1" ("Customer_id", "contact", "month", "day_of_week", "duration", "campaign", "pdays", "previous", "poutcome") VALUES (20395, 'cellular', 'aug', 'fri', 75, '7', 999, '0', 'nonexistent');</w:t>
      </w:r>
    </w:p>
    <w:p w14:paraId="7BAD2DE3" w14:textId="77777777" w:rsidR="00EE6FEB" w:rsidRDefault="00EE6FEB"/>
    <w:p w14:paraId="3DC64B29" w14:textId="77777777" w:rsidR="00EE6FEB" w:rsidRDefault="00EE6FEB">
      <w:r>
        <w:t>INSERT INTO  "Customer_campaign_details_p1" ("Customer_id", "contact", "month", "day_of_week", "duration", "campaign", "pdays", "previous", "poutcome") VALUES (20396, 'cellular', 'aug', 'fri', 332, '2', 999, '0', 'nonexistent');</w:t>
      </w:r>
    </w:p>
    <w:p w14:paraId="7B3E3ABC" w14:textId="77777777" w:rsidR="00EE6FEB" w:rsidRDefault="00EE6FEB"/>
    <w:p w14:paraId="1D602C25" w14:textId="77777777" w:rsidR="00EE6FEB" w:rsidRDefault="00EE6FEB">
      <w:r>
        <w:t>INSERT INTO  "Customer_campaign_details_p1" ("Customer_id", "contact", "month", "day_of_week", "duration", "campaign", "pdays", "previous", "poutcome") VALUES (20397, 'cellular', 'aug', 'fri', 314, '2', 999, '0', 'nonexistent');</w:t>
      </w:r>
    </w:p>
    <w:p w14:paraId="0D8A4603" w14:textId="77777777" w:rsidR="00EE6FEB" w:rsidRDefault="00EE6FEB"/>
    <w:p w14:paraId="0CAC87E8" w14:textId="77777777" w:rsidR="00EE6FEB" w:rsidRDefault="00EE6FEB">
      <w:r>
        <w:t>INSERT INTO  "Customer_campaign_details_p1" ("Customer_id", "contact", "month", "day_of_week", "duration", "campaign", "pdays", "previous", "poutcome") VALUES (20398, 'cellular', 'aug', 'fri', 121, '2', 999, '0', 'nonexistent');</w:t>
      </w:r>
    </w:p>
    <w:p w14:paraId="51E68634" w14:textId="77777777" w:rsidR="00EE6FEB" w:rsidRDefault="00EE6FEB"/>
    <w:p w14:paraId="13B75834" w14:textId="77777777" w:rsidR="00EE6FEB" w:rsidRDefault="00EE6FEB">
      <w:r>
        <w:t>INSERT INTO  "Customer_campaign_details_p1" ("Customer_id", "contact", "month", "day_of_week", "duration", "campaign", "pdays", "previous", "poutcome") VALUES (20399, 'cellular', 'aug', 'fri', 436, '4', 999, '0', 'nonexistent');</w:t>
      </w:r>
    </w:p>
    <w:p w14:paraId="7BBF7829" w14:textId="77777777" w:rsidR="00EE6FEB" w:rsidRDefault="00EE6FEB"/>
    <w:p w14:paraId="7B71C2B7" w14:textId="77777777" w:rsidR="00EE6FEB" w:rsidRDefault="00EE6FEB">
      <w:r>
        <w:t>INSERT INTO  "Customer_campaign_details_p1" ("Customer_id", "contact", "month", "day_of_week", "duration", "campaign", "pdays", "previous", "poutcome") VALUES (20400, 'cellular', 'aug', 'fri', 186, '3', 999, '0', 'nonexistent');</w:t>
      </w:r>
    </w:p>
    <w:p w14:paraId="5647D034" w14:textId="77777777" w:rsidR="00EE6FEB" w:rsidRDefault="00EE6FEB"/>
    <w:p w14:paraId="1C0B401F" w14:textId="77777777" w:rsidR="00EE6FEB" w:rsidRDefault="00EE6FEB">
      <w:r>
        <w:t>INSERT INTO  "Customer_campaign_details_p1" ("Customer_id", "contact", "month", "day_of_week", "duration", "campaign", "pdays", "previous", "poutcome") VALUES (20401, 'cellular', 'aug', 'fri', 123, '2', 999, '0', 'nonexistent');</w:t>
      </w:r>
    </w:p>
    <w:p w14:paraId="76A7A7F2" w14:textId="77777777" w:rsidR="00EE6FEB" w:rsidRDefault="00EE6FEB"/>
    <w:p w14:paraId="18E2E215" w14:textId="77777777" w:rsidR="00EE6FEB" w:rsidRDefault="00EE6FEB">
      <w:r>
        <w:t>INSERT INTO  "Customer_campaign_details_p1" ("Customer_id", "contact", "month", "day_of_week", "duration", "campaign", "pdays", "previous", "poutcome") VALUES (20402, 'cellular', 'aug', 'fri', 215, '7', 999, '0', 'nonexistent');</w:t>
      </w:r>
    </w:p>
    <w:p w14:paraId="5307FA26" w14:textId="77777777" w:rsidR="00EE6FEB" w:rsidRDefault="00EE6FEB"/>
    <w:p w14:paraId="74145852" w14:textId="77777777" w:rsidR="00EE6FEB" w:rsidRDefault="00EE6FEB">
      <w:r>
        <w:t>INSERT INTO  "Customer_campaign_details_p1" ("Customer_id", "contact", "month", "day_of_week", "duration", "campaign", "pdays", "previous", "poutcome") VALUES (20403, 'telephone', 'aug', 'fri', 105, '5', 999, '0', 'nonexistent');</w:t>
      </w:r>
    </w:p>
    <w:p w14:paraId="4B8D3DCC" w14:textId="77777777" w:rsidR="00EE6FEB" w:rsidRDefault="00EE6FEB"/>
    <w:p w14:paraId="04888644" w14:textId="77777777" w:rsidR="00EE6FEB" w:rsidRDefault="00EE6FEB">
      <w:r>
        <w:t>INSERT INTO  "Customer_campaign_details_p1" ("Customer_id", "contact", "month", "day_of_week", "duration", "campaign", "pdays", "previous", "poutcome") VALUES (20404, 'cellular', 'aug', 'fri', 192, '5', 999, '0', 'nonexistent');</w:t>
      </w:r>
    </w:p>
    <w:p w14:paraId="0493994D" w14:textId="77777777" w:rsidR="00EE6FEB" w:rsidRDefault="00EE6FEB"/>
    <w:p w14:paraId="2D6CD419" w14:textId="77777777" w:rsidR="00EE6FEB" w:rsidRDefault="00EE6FEB">
      <w:r>
        <w:t>INSERT INTO  "Customer_campaign_details_p1" ("Customer_id", "contact", "month", "day_of_week", "duration", "campaign", "pdays", "previous", "poutcome") VALUES (20405, 'cellular', 'aug', 'fri', 263, '7', 999, '0', 'nonexistent');</w:t>
      </w:r>
    </w:p>
    <w:p w14:paraId="4311949B" w14:textId="77777777" w:rsidR="00EE6FEB" w:rsidRDefault="00EE6FEB"/>
    <w:p w14:paraId="147EC9C4" w14:textId="77777777" w:rsidR="00EE6FEB" w:rsidRDefault="00EE6FEB">
      <w:r>
        <w:t>INSERT INTO  "Customer_campaign_details_p1" ("Customer_id", "contact", "month", "day_of_week", "duration", "campaign", "pdays", "previous", "poutcome") VALUES (20406, 'cellular', 'aug', 'fri', 153, '4', 999, '0', 'nonexistent');</w:t>
      </w:r>
    </w:p>
    <w:p w14:paraId="5F0F144E" w14:textId="77777777" w:rsidR="00EE6FEB" w:rsidRDefault="00EE6FEB"/>
    <w:p w14:paraId="608AE5B3" w14:textId="77777777" w:rsidR="00EE6FEB" w:rsidRDefault="00EE6FEB">
      <w:r>
        <w:t>INSERT INTO  "Customer_campaign_details_p1" ("Customer_id", "contact", "month", "day_of_week", "duration", "campaign", "pdays", "previous", "poutcome") VALUES (20407, 'cellular', 'aug', 'fri', 34, '6', 999, '0', 'nonexistent');</w:t>
      </w:r>
    </w:p>
    <w:p w14:paraId="4B9AFD69" w14:textId="77777777" w:rsidR="00EE6FEB" w:rsidRDefault="00EE6FEB"/>
    <w:p w14:paraId="13F888E1" w14:textId="77777777" w:rsidR="00EE6FEB" w:rsidRDefault="00EE6FEB">
      <w:r>
        <w:t>INSERT INTO  "Customer_campaign_details_p1" ("Customer_id", "contact", "month", "day_of_week", "duration", "campaign", "pdays", "previous", "poutcome") VALUES (20408, 'cellular', 'aug', 'fri', 239, '3', 999, '0', 'nonexistent');</w:t>
      </w:r>
    </w:p>
    <w:p w14:paraId="40A7CA26" w14:textId="77777777" w:rsidR="00EE6FEB" w:rsidRDefault="00EE6FEB"/>
    <w:p w14:paraId="0002E64E" w14:textId="77777777" w:rsidR="00EE6FEB" w:rsidRDefault="00EE6FEB">
      <w:r>
        <w:t>INSERT INTO  "Customer_campaign_details_p1" ("Customer_id", "contact", "month", "day_of_week", "duration", "campaign", "pdays", "previous", "poutcome") VALUES (20409, 'cellular', 'aug', 'fri', 78, '3', 999, '0', 'nonexistent');</w:t>
      </w:r>
    </w:p>
    <w:p w14:paraId="0A49F14A" w14:textId="77777777" w:rsidR="00EE6FEB" w:rsidRDefault="00EE6FEB"/>
    <w:p w14:paraId="51BA6B24" w14:textId="77777777" w:rsidR="00EE6FEB" w:rsidRDefault="00EE6FEB">
      <w:r>
        <w:t>INSERT INTO  "Customer_campaign_details_p1" ("Customer_id", "contact", "month", "day_of_week", "duration", "campaign", "pdays", "previous", "poutcome") VALUES (20410, 'cellular', 'aug', 'fri', 309, '5', 999, '0', 'nonexistent');</w:t>
      </w:r>
    </w:p>
    <w:p w14:paraId="77AD21C8" w14:textId="77777777" w:rsidR="00EE6FEB" w:rsidRDefault="00EE6FEB"/>
    <w:p w14:paraId="47F5F75B" w14:textId="77777777" w:rsidR="00EE6FEB" w:rsidRDefault="00EE6FEB">
      <w:r>
        <w:t>INSERT INTO  "Customer_campaign_details_p1" ("Customer_id", "contact", "month", "day_of_week", "duration", "campaign", "pdays", "previous", "poutcome") VALUES (20411, 'cellular', 'aug', 'fri', 353, '10', 999, '0', 'nonexistent');</w:t>
      </w:r>
    </w:p>
    <w:p w14:paraId="421F4815" w14:textId="77777777" w:rsidR="00EE6FEB" w:rsidRDefault="00EE6FEB"/>
    <w:p w14:paraId="451D284B" w14:textId="77777777" w:rsidR="00EE6FEB" w:rsidRDefault="00EE6FEB">
      <w:r>
        <w:t>INSERT INTO  "Customer_campaign_details_p1" ("Customer_id", "contact", "month", "day_of_week", "duration", "campaign", "pdays", "previous", "poutcome") VALUES (20412, 'telephone', 'aug', 'fri', 145, '6', 999, '0', 'nonexistent');</w:t>
      </w:r>
    </w:p>
    <w:p w14:paraId="0A9F96D9" w14:textId="77777777" w:rsidR="00EE6FEB" w:rsidRDefault="00EE6FEB"/>
    <w:p w14:paraId="276AAEE4" w14:textId="77777777" w:rsidR="00EE6FEB" w:rsidRDefault="00EE6FEB">
      <w:r>
        <w:t>INSERT INTO  "Customer_campaign_details_p1" ("Customer_id", "contact", "month", "day_of_week", "duration", "campaign", "pdays", "previous", "poutcome") VALUES (20413, 'cellular', 'aug', 'fri', 246, '7', 999, '0', 'nonexistent');</w:t>
      </w:r>
    </w:p>
    <w:p w14:paraId="42C4332D" w14:textId="77777777" w:rsidR="00EE6FEB" w:rsidRDefault="00EE6FEB"/>
    <w:p w14:paraId="7BEC10B9" w14:textId="77777777" w:rsidR="00EE6FEB" w:rsidRDefault="00EE6FEB">
      <w:r>
        <w:t>INSERT INTO  "Customer_campaign_details_p1" ("Customer_id", "contact", "month", "day_of_week", "duration", "campaign", "pdays", "previous", "poutcome") VALUES (20414, 'cellular', 'aug', 'fri', 101, '4', 999, '0', 'nonexistent');</w:t>
      </w:r>
    </w:p>
    <w:p w14:paraId="2A4A7F12" w14:textId="77777777" w:rsidR="00EE6FEB" w:rsidRDefault="00EE6FEB"/>
    <w:p w14:paraId="06F9A4BE" w14:textId="77777777" w:rsidR="00EE6FEB" w:rsidRDefault="00EE6FEB">
      <w:r>
        <w:t>INSERT INTO  "Customer_campaign_details_p1" ("Customer_id", "contact", "month", "day_of_week", "duration", "campaign", "pdays", "previous", "poutcome") VALUES (20415, 'cellular', 'aug', 'fri', 222, '6', 999, '0', 'nonexistent');</w:t>
      </w:r>
    </w:p>
    <w:p w14:paraId="3231C047" w14:textId="77777777" w:rsidR="00EE6FEB" w:rsidRDefault="00EE6FEB"/>
    <w:p w14:paraId="39AA208F" w14:textId="77777777" w:rsidR="00EE6FEB" w:rsidRDefault="00EE6FEB">
      <w:r>
        <w:t>INSERT INTO  "Customer_campaign_details_p1" ("Customer_id", "contact", "month", "day_of_week", "duration", "campaign", "pdays", "previous", "poutcome") VALUES (20416, 'cellular', 'aug', 'fri', 166, '5', 999, '0', 'nonexistent');</w:t>
      </w:r>
    </w:p>
    <w:p w14:paraId="4EAFF3B4" w14:textId="77777777" w:rsidR="00EE6FEB" w:rsidRDefault="00EE6FEB"/>
    <w:p w14:paraId="4F250D7E" w14:textId="77777777" w:rsidR="00EE6FEB" w:rsidRDefault="00EE6FEB">
      <w:r>
        <w:t>INSERT INTO  "Customer_campaign_details_p1" ("Customer_id", "contact", "month", "day_of_week", "duration", "campaign", "pdays", "previous", "poutcome") VALUES (20417, 'cellular', 'aug', 'fri', 98, '5', 999, '0', 'nonexistent');</w:t>
      </w:r>
    </w:p>
    <w:p w14:paraId="5B837117" w14:textId="77777777" w:rsidR="00EE6FEB" w:rsidRDefault="00EE6FEB"/>
    <w:p w14:paraId="5C9662C9" w14:textId="77777777" w:rsidR="00EE6FEB" w:rsidRDefault="00EE6FEB">
      <w:r>
        <w:t>INSERT INTO  "Customer_campaign_details_p1" ("Customer_id", "contact", "month", "day_of_week", "duration", "campaign", "pdays", "previous", "poutcome") VALUES (20418, 'cellular', 'aug', 'fri', 140, '7', 999, '0', 'nonexistent');</w:t>
      </w:r>
    </w:p>
    <w:p w14:paraId="10589449" w14:textId="77777777" w:rsidR="00EE6FEB" w:rsidRDefault="00EE6FEB"/>
    <w:p w14:paraId="313D7123" w14:textId="77777777" w:rsidR="00EE6FEB" w:rsidRDefault="00EE6FEB">
      <w:r>
        <w:t>INSERT INTO  "Customer_campaign_details_p1" ("Customer_id", "contact", "month", "day_of_week", "duration", "campaign", "pdays", "previous", "poutcome") VALUES (20419, 'cellular', 'aug', 'fri', 58, '3', 999, '0', 'nonexistent');</w:t>
      </w:r>
    </w:p>
    <w:p w14:paraId="1D2A2389" w14:textId="77777777" w:rsidR="00EE6FEB" w:rsidRDefault="00EE6FEB"/>
    <w:p w14:paraId="74A1EDBF" w14:textId="77777777" w:rsidR="00EE6FEB" w:rsidRDefault="00EE6FEB">
      <w:r>
        <w:t>INSERT INTO  "Customer_campaign_details_p1" ("Customer_id", "contact", "month", "day_of_week", "duration", "campaign", "pdays", "previous", "poutcome") VALUES (20420, 'cellular', 'aug', 'fri', 132, '1', 999, '0', 'nonexistent');</w:t>
      </w:r>
    </w:p>
    <w:p w14:paraId="032AB452" w14:textId="77777777" w:rsidR="00EE6FEB" w:rsidRDefault="00EE6FEB"/>
    <w:p w14:paraId="1854720D" w14:textId="77777777" w:rsidR="00EE6FEB" w:rsidRDefault="00EE6FEB">
      <w:r>
        <w:t>INSERT INTO  "Customer_campaign_details_p1" ("Customer_id", "contact", "month", "day_of_week", "duration", "campaign", "pdays", "previous", "poutcome") VALUES (20421, 'cellular', 'aug', 'fri', 155, '2', 999, '0', 'nonexistent');</w:t>
      </w:r>
    </w:p>
    <w:p w14:paraId="7AA82268" w14:textId="77777777" w:rsidR="00EE6FEB" w:rsidRDefault="00EE6FEB"/>
    <w:p w14:paraId="1F3CDDC7" w14:textId="77777777" w:rsidR="00EE6FEB" w:rsidRDefault="00EE6FEB">
      <w:r>
        <w:t>INSERT INTO  "Customer_campaign_details_p1" ("Customer_id", "contact", "month", "day_of_week", "duration", "campaign", "pdays", "previous", "poutcome") VALUES (20422, 'cellular', 'aug', 'fri', 120, '9', 999, '0', 'nonexistent');</w:t>
      </w:r>
    </w:p>
    <w:p w14:paraId="7D14E7A4" w14:textId="77777777" w:rsidR="00EE6FEB" w:rsidRDefault="00EE6FEB"/>
    <w:p w14:paraId="2607824E" w14:textId="77777777" w:rsidR="00EE6FEB" w:rsidRDefault="00EE6FEB">
      <w:r>
        <w:t>INSERT INTO  "Customer_campaign_details_p1" ("Customer_id", "contact", "month", "day_of_week", "duration", "campaign", "pdays", "previous", "poutcome") VALUES (20423, 'cellular', 'aug', 'fri', 379, '3', 999, '0', 'nonexistent');</w:t>
      </w:r>
    </w:p>
    <w:p w14:paraId="091EAA67" w14:textId="77777777" w:rsidR="00EE6FEB" w:rsidRDefault="00EE6FEB"/>
    <w:p w14:paraId="787BF081" w14:textId="77777777" w:rsidR="00EE6FEB" w:rsidRDefault="00EE6FEB">
      <w:r>
        <w:t>INSERT INTO  "Customer_campaign_details_p1" ("Customer_id", "contact", "month", "day_of_week", "duration", "campaign", "pdays", "previous", "poutcome") VALUES (20424, 'cellular', 'aug', 'fri', 182, '1', 999, '0', 'nonexistent');</w:t>
      </w:r>
    </w:p>
    <w:p w14:paraId="45C682D1" w14:textId="77777777" w:rsidR="00EE6FEB" w:rsidRDefault="00EE6FEB"/>
    <w:p w14:paraId="6B9572CD" w14:textId="77777777" w:rsidR="00EE6FEB" w:rsidRDefault="00EE6FEB">
      <w:r>
        <w:t>INSERT INTO  "Customer_campaign_details_p1" ("Customer_id", "contact", "month", "day_of_week", "duration", "campaign", "pdays", "previous", "poutcome") VALUES (20425, 'cellular', 'aug', 'fri', 177, '1', 999, '0', 'nonexistent');</w:t>
      </w:r>
    </w:p>
    <w:p w14:paraId="5F620B5F" w14:textId="77777777" w:rsidR="00EE6FEB" w:rsidRDefault="00EE6FEB"/>
    <w:p w14:paraId="4F5B20BD" w14:textId="77777777" w:rsidR="00EE6FEB" w:rsidRDefault="00EE6FEB">
      <w:r>
        <w:t>INSERT INTO  "Customer_campaign_details_p1" ("Customer_id", "contact", "month", "day_of_week", "duration", "campaign", "pdays", "previous", "poutcome") VALUES (20426, 'cellular', 'aug', 'fri', 90, '3', 999, '0', 'nonexistent');</w:t>
      </w:r>
    </w:p>
    <w:p w14:paraId="7603DBB5" w14:textId="77777777" w:rsidR="00EE6FEB" w:rsidRDefault="00EE6FEB"/>
    <w:p w14:paraId="0D10A1EC" w14:textId="77777777" w:rsidR="00EE6FEB" w:rsidRDefault="00EE6FEB">
      <w:r>
        <w:t>INSERT INTO  "Customer_campaign_details_p1" ("Customer_id", "contact", "month", "day_of_week", "duration", "campaign", "pdays", "previous", "poutcome") VALUES (20427, 'cellular', 'aug', 'fri', 263, '1', 999, '0', 'nonexistent');</w:t>
      </w:r>
    </w:p>
    <w:p w14:paraId="52209541" w14:textId="77777777" w:rsidR="00EE6FEB" w:rsidRDefault="00EE6FEB"/>
    <w:p w14:paraId="470AB322" w14:textId="77777777" w:rsidR="00EE6FEB" w:rsidRDefault="00EE6FEB">
      <w:r>
        <w:t>INSERT INTO  "Customer_campaign_details_p1" ("Customer_id", "contact", "month", "day_of_week", "duration", "campaign", "pdays", "previous", "poutcome") VALUES (20428, 'cellular', 'aug', 'fri', 398, '5', 999, '0', 'nonexistent');</w:t>
      </w:r>
    </w:p>
    <w:p w14:paraId="0086F500" w14:textId="77777777" w:rsidR="00EE6FEB" w:rsidRDefault="00EE6FEB"/>
    <w:p w14:paraId="5471A5B7" w14:textId="77777777" w:rsidR="00EE6FEB" w:rsidRDefault="00EE6FEB">
      <w:r>
        <w:t>INSERT INTO  "Customer_campaign_details_p1" ("Customer_id", "contact", "month", "day_of_week", "duration", "campaign", "pdays", "previous", "poutcome") VALUES (20429, 'cellular', 'aug', 'fri', 160, '1', 999, '0', 'nonexistent');</w:t>
      </w:r>
    </w:p>
    <w:p w14:paraId="26EF3779" w14:textId="77777777" w:rsidR="00EE6FEB" w:rsidRDefault="00EE6FEB"/>
    <w:p w14:paraId="422FE1AB" w14:textId="77777777" w:rsidR="00EE6FEB" w:rsidRDefault="00EE6FEB">
      <w:r>
        <w:t>INSERT INTO  "Customer_campaign_details_p1" ("Customer_id", "contact", "month", "day_of_week", "duration", "campaign", "pdays", "previous", "poutcome") VALUES (20430, 'cellular', 'aug', 'fri', 82, '5', 999, '0', 'nonexistent');</w:t>
      </w:r>
    </w:p>
    <w:p w14:paraId="41F12640" w14:textId="77777777" w:rsidR="00EE6FEB" w:rsidRDefault="00EE6FEB"/>
    <w:p w14:paraId="5B5549E1" w14:textId="77777777" w:rsidR="00EE6FEB" w:rsidRDefault="00EE6FEB">
      <w:r>
        <w:t>INSERT INTO  "Customer_campaign_details_p1" ("Customer_id", "contact", "month", "day_of_week", "duration", "campaign", "pdays", "previous", "poutcome") VALUES (20431, 'cellular', 'aug', 'fri', 207, '1', 999, '0', 'nonexistent');</w:t>
      </w:r>
    </w:p>
    <w:p w14:paraId="72001467" w14:textId="77777777" w:rsidR="00EE6FEB" w:rsidRDefault="00EE6FEB"/>
    <w:p w14:paraId="081BA131" w14:textId="77777777" w:rsidR="00EE6FEB" w:rsidRDefault="00EE6FEB">
      <w:r>
        <w:t>INSERT INTO  "Customer_campaign_details_p1" ("Customer_id", "contact", "month", "day_of_week", "duration", "campaign", "pdays", "previous", "poutcome") VALUES (20432, 'cellular', 'aug', 'fri', 160, '1', 999, '0', 'nonexistent');</w:t>
      </w:r>
    </w:p>
    <w:p w14:paraId="27038C53" w14:textId="77777777" w:rsidR="00EE6FEB" w:rsidRDefault="00EE6FEB"/>
    <w:p w14:paraId="4E2B167B" w14:textId="77777777" w:rsidR="00EE6FEB" w:rsidRDefault="00EE6FEB">
      <w:r>
        <w:t>INSERT INTO  "Customer_campaign_details_p1" ("Customer_id", "contact", "month", "day_of_week", "duration", "campaign", "pdays", "previous", "poutcome") VALUES (20433, 'cellular', 'aug', 'fri', 142, '1', 999, '0', 'nonexistent');</w:t>
      </w:r>
    </w:p>
    <w:p w14:paraId="660A4DB7" w14:textId="77777777" w:rsidR="00EE6FEB" w:rsidRDefault="00EE6FEB"/>
    <w:p w14:paraId="345447F0" w14:textId="77777777" w:rsidR="00EE6FEB" w:rsidRDefault="00EE6FEB">
      <w:r>
        <w:t>INSERT INTO  "Customer_campaign_details_p1" ("Customer_id", "contact", "month", "day_of_week", "duration", "campaign", "pdays", "previous", "poutcome") VALUES (20434, 'cellular', 'aug', 'fri', 197, '5', 999, '0', 'nonexistent');</w:t>
      </w:r>
    </w:p>
    <w:p w14:paraId="20588F97" w14:textId="77777777" w:rsidR="00EE6FEB" w:rsidRDefault="00EE6FEB"/>
    <w:p w14:paraId="00895FB0" w14:textId="77777777" w:rsidR="00EE6FEB" w:rsidRDefault="00EE6FEB">
      <w:r>
        <w:t>INSERT INTO  "Customer_campaign_details_p1" ("Customer_id", "contact", "month", "day_of_week", "duration", "campaign", "pdays", "previous", "poutcome") VALUES (20435, 'telephone', 'aug', 'fri', 9, '2', 999, '0', 'nonexistent');</w:t>
      </w:r>
    </w:p>
    <w:p w14:paraId="31288F85" w14:textId="77777777" w:rsidR="00EE6FEB" w:rsidRDefault="00EE6FEB"/>
    <w:p w14:paraId="7C16BE13" w14:textId="77777777" w:rsidR="00EE6FEB" w:rsidRDefault="00EE6FEB">
      <w:r>
        <w:t>INSERT INTO  "Customer_campaign_details_p1" ("Customer_id", "contact", "month", "day_of_week", "duration", "campaign", "pdays", "previous", "poutcome") VALUES (20436, 'cellular', 'aug', 'fri', 148, '5', 999, '0', 'nonexistent');</w:t>
      </w:r>
    </w:p>
    <w:p w14:paraId="0F86E5AA" w14:textId="77777777" w:rsidR="00EE6FEB" w:rsidRDefault="00EE6FEB"/>
    <w:p w14:paraId="45256547" w14:textId="77777777" w:rsidR="00EE6FEB" w:rsidRDefault="00EE6FEB">
      <w:r>
        <w:t>INSERT INTO  "Customer_campaign_details_p1" ("Customer_id", "contact", "month", "day_of_week", "duration", "campaign", "pdays", "previous", "poutcome") VALUES (20437, 'cellular', 'aug', 'fri', 209, '2', 999, '0', 'nonexistent');</w:t>
      </w:r>
    </w:p>
    <w:p w14:paraId="46AB2950" w14:textId="77777777" w:rsidR="00EE6FEB" w:rsidRDefault="00EE6FEB"/>
    <w:p w14:paraId="2F5CB7B5" w14:textId="77777777" w:rsidR="00EE6FEB" w:rsidRDefault="00EE6FEB">
      <w:r>
        <w:t>INSERT INTO  "Customer_campaign_details_p1" ("Customer_id", "contact", "month", "day_of_week", "duration", "campaign", "pdays", "previous", "poutcome") VALUES (20438, 'cellular', 'aug', 'fri', 94, '1', 999, '0', 'nonexistent');</w:t>
      </w:r>
    </w:p>
    <w:p w14:paraId="130065D6" w14:textId="77777777" w:rsidR="00EE6FEB" w:rsidRDefault="00EE6FEB"/>
    <w:p w14:paraId="114F765F" w14:textId="77777777" w:rsidR="00EE6FEB" w:rsidRDefault="00EE6FEB">
      <w:r>
        <w:t>INSERT INTO  "Customer_campaign_details_p1" ("Customer_id", "contact", "month", "day_of_week", "duration", "campaign", "pdays", "previous", "poutcome") VALUES (20439, 'cellular', 'aug', 'fri', 1366, '1', 999, '0', 'nonexistent');</w:t>
      </w:r>
    </w:p>
    <w:p w14:paraId="307CD3C2" w14:textId="77777777" w:rsidR="00EE6FEB" w:rsidRDefault="00EE6FEB"/>
    <w:p w14:paraId="3FD48AA0" w14:textId="77777777" w:rsidR="00EE6FEB" w:rsidRDefault="00EE6FEB">
      <w:r>
        <w:t>INSERT INTO  "Customer_campaign_details_p1" ("Customer_id", "contact", "month", "day_of_week", "duration", "campaign", "pdays", "previous", "poutcome") VALUES (20440, 'cellular', 'aug', 'fri', 124, '1', 999, '0', 'nonexistent');</w:t>
      </w:r>
    </w:p>
    <w:p w14:paraId="57D6EB19" w14:textId="77777777" w:rsidR="00EE6FEB" w:rsidRDefault="00EE6FEB"/>
    <w:p w14:paraId="6B060927" w14:textId="77777777" w:rsidR="00EE6FEB" w:rsidRDefault="00EE6FEB">
      <w:r>
        <w:t>INSERT INTO  "Customer_campaign_details_p1" ("Customer_id", "contact", "month", "day_of_week", "duration", "campaign", "pdays", "previous", "poutcome") VALUES (20441, 'cellular', 'aug', 'fri', 121, '1', 999, '0', 'nonexistent');</w:t>
      </w:r>
    </w:p>
    <w:p w14:paraId="619A0CA9" w14:textId="77777777" w:rsidR="00EE6FEB" w:rsidRDefault="00EE6FEB"/>
    <w:p w14:paraId="6DE49405" w14:textId="77777777" w:rsidR="00EE6FEB" w:rsidRDefault="00EE6FEB">
      <w:r>
        <w:t>INSERT INTO  "Customer_campaign_details_p1" ("Customer_id", "contact", "month", "day_of_week", "duration", "campaign", "pdays", "previous", "poutcome") VALUES (20442, 'cellular', 'aug', 'fri', 306, '3', 999, '0', 'nonexistent');</w:t>
      </w:r>
    </w:p>
    <w:p w14:paraId="750F81D8" w14:textId="77777777" w:rsidR="00EE6FEB" w:rsidRDefault="00EE6FEB"/>
    <w:p w14:paraId="6EF52963" w14:textId="77777777" w:rsidR="00EE6FEB" w:rsidRDefault="00EE6FEB">
      <w:r>
        <w:t>INSERT INTO  "Customer_campaign_details_p1" ("Customer_id", "contact", "month", "day_of_week", "duration", "campaign", "pdays", "previous", "poutcome") VALUES (20443, 'cellular', 'aug', 'fri', 173, '1', 999, '0', 'nonexistent');</w:t>
      </w:r>
    </w:p>
    <w:p w14:paraId="4E41A6C9" w14:textId="77777777" w:rsidR="00EE6FEB" w:rsidRDefault="00EE6FEB"/>
    <w:p w14:paraId="47A8558B" w14:textId="77777777" w:rsidR="00EE6FEB" w:rsidRDefault="00EE6FEB">
      <w:r>
        <w:t>INSERT INTO  "Customer_campaign_details_p1" ("Customer_id", "contact", "month", "day_of_week", "duration", "campaign", "pdays", "previous", "poutcome") VALUES (20444, 'cellular', 'aug', 'fri', 268, '1', 999, '0', 'nonexistent');</w:t>
      </w:r>
    </w:p>
    <w:p w14:paraId="1FE69E40" w14:textId="77777777" w:rsidR="00EE6FEB" w:rsidRDefault="00EE6FEB"/>
    <w:p w14:paraId="6D51AE2D" w14:textId="77777777" w:rsidR="00EE6FEB" w:rsidRDefault="00EE6FEB">
      <w:r>
        <w:t>INSERT INTO  "Customer_campaign_details_p1" ("Customer_id", "contact", "month", "day_of_week", "duration", "campaign", "pdays", "previous", "poutcome") VALUES (20445, 'cellular', 'aug', 'fri', 155, '5', 999, '0', 'nonexistent');</w:t>
      </w:r>
    </w:p>
    <w:p w14:paraId="7193E5A3" w14:textId="77777777" w:rsidR="00EE6FEB" w:rsidRDefault="00EE6FEB"/>
    <w:p w14:paraId="51DD90A1" w14:textId="77777777" w:rsidR="00EE6FEB" w:rsidRDefault="00EE6FEB">
      <w:r>
        <w:t>INSERT INTO  "Customer_campaign_details_p1" ("Customer_id", "contact", "month", "day_of_week", "duration", "campaign", "pdays", "previous", "poutcome") VALUES (20446, 'cellular', 'aug', 'fri', 176, '4', 999, '0', 'nonexistent');</w:t>
      </w:r>
    </w:p>
    <w:p w14:paraId="3C02586A" w14:textId="77777777" w:rsidR="00EE6FEB" w:rsidRDefault="00EE6FEB"/>
    <w:p w14:paraId="4106B1E0" w14:textId="77777777" w:rsidR="00EE6FEB" w:rsidRDefault="00EE6FEB">
      <w:r>
        <w:t>INSERT INTO  "Customer_campaign_details_p1" ("Customer_id", "contact", "month", "day_of_week", "duration", "campaign", "pdays", "previous", "poutcome") VALUES (20447, 'cellular', 'aug', 'fri', 112, '2', 999, '0', 'nonexistent');</w:t>
      </w:r>
    </w:p>
    <w:p w14:paraId="38E2B046" w14:textId="77777777" w:rsidR="00EE6FEB" w:rsidRDefault="00EE6FEB"/>
    <w:p w14:paraId="6B91355C" w14:textId="77777777" w:rsidR="00EE6FEB" w:rsidRDefault="00EE6FEB">
      <w:r>
        <w:t>INSERT INTO  "Customer_campaign_details_p1" ("Customer_id", "contact", "month", "day_of_week", "duration", "campaign", "pdays", "previous", "poutcome") VALUES (20448, 'cellular', 'aug', 'fri', 873, '5', 999, '0', 'nonexistent');</w:t>
      </w:r>
    </w:p>
    <w:p w14:paraId="3CB8F2A6" w14:textId="77777777" w:rsidR="00EE6FEB" w:rsidRDefault="00EE6FEB"/>
    <w:p w14:paraId="1E419742" w14:textId="77777777" w:rsidR="00EE6FEB" w:rsidRDefault="00EE6FEB">
      <w:r>
        <w:t>INSERT INTO  "Customer_campaign_details_p1" ("Customer_id", "contact", "month", "day_of_week", "duration", "campaign", "pdays", "previous", "poutcome") VALUES (20449, 'cellular', 'aug', 'fri', 135, '3', 999, '0', 'nonexistent');</w:t>
      </w:r>
    </w:p>
    <w:p w14:paraId="5554875B" w14:textId="77777777" w:rsidR="00EE6FEB" w:rsidRDefault="00EE6FEB"/>
    <w:p w14:paraId="26D999BB" w14:textId="77777777" w:rsidR="00EE6FEB" w:rsidRDefault="00EE6FEB">
      <w:r>
        <w:t>INSERT INTO  "Customer_campaign_details_p1" ("Customer_id", "contact", "month", "day_of_week", "duration", "campaign", "pdays", "previous", "poutcome") VALUES (20450, 'cellular', 'aug', 'fri', 208, '1', 999, '0', 'nonexistent');</w:t>
      </w:r>
    </w:p>
    <w:p w14:paraId="04EB7573" w14:textId="77777777" w:rsidR="00EE6FEB" w:rsidRDefault="00EE6FEB"/>
    <w:p w14:paraId="58058070" w14:textId="77777777" w:rsidR="00EE6FEB" w:rsidRDefault="00EE6FEB">
      <w:r>
        <w:t>INSERT INTO  "Customer_campaign_details_p1" ("Customer_id", "contact", "month", "day_of_week", "duration", "campaign", "pdays", "previous", "poutcome") VALUES (20451, 'cellular', 'aug', 'fri', 138, '1', 999, '0', 'nonexistent');</w:t>
      </w:r>
    </w:p>
    <w:p w14:paraId="661D2359" w14:textId="77777777" w:rsidR="00EE6FEB" w:rsidRDefault="00EE6FEB"/>
    <w:p w14:paraId="06E2054C" w14:textId="77777777" w:rsidR="00EE6FEB" w:rsidRDefault="00EE6FEB">
      <w:r>
        <w:t>INSERT INTO  "Customer_campaign_details_p1" ("Customer_id", "contact", "month", "day_of_week", "duration", "campaign", "pdays", "previous", "poutcome") VALUES (20452, 'cellular', 'aug', 'fri', 148, '8', 999, '0', 'nonexistent');</w:t>
      </w:r>
    </w:p>
    <w:p w14:paraId="27F1E0AB" w14:textId="77777777" w:rsidR="00EE6FEB" w:rsidRDefault="00EE6FEB"/>
    <w:p w14:paraId="0544D279" w14:textId="77777777" w:rsidR="00EE6FEB" w:rsidRDefault="00EE6FEB">
      <w:r>
        <w:t>INSERT INTO  "Customer_campaign_details_p1" ("Customer_id", "contact", "month", "day_of_week", "duration", "campaign", "pdays", "previous", "poutcome") VALUES (20453, 'cellular', 'aug', 'fri', 200, '1', 999, '0', 'nonexistent');</w:t>
      </w:r>
    </w:p>
    <w:p w14:paraId="3C4B10F9" w14:textId="77777777" w:rsidR="00EE6FEB" w:rsidRDefault="00EE6FEB"/>
    <w:p w14:paraId="26D6EFF5" w14:textId="77777777" w:rsidR="00EE6FEB" w:rsidRDefault="00EE6FEB">
      <w:r>
        <w:t>INSERT INTO  "Customer_campaign_details_p1" ("Customer_id", "contact", "month", "day_of_week", "duration", "campaign", "pdays", "previous", "poutcome") VALUES (20454, 'cellular', 'aug', 'fri', 311, '1', 999, '0', 'nonexistent');</w:t>
      </w:r>
    </w:p>
    <w:p w14:paraId="1EC05921" w14:textId="77777777" w:rsidR="00EE6FEB" w:rsidRDefault="00EE6FEB"/>
    <w:p w14:paraId="542819A2" w14:textId="77777777" w:rsidR="00EE6FEB" w:rsidRDefault="00EE6FEB">
      <w:r>
        <w:t>INSERT INTO  "Customer_campaign_details_p1" ("Customer_id", "contact", "month", "day_of_week", "duration", "campaign", "pdays", "previous", "poutcome") VALUES (20455, 'cellular', 'aug', 'fri', 56, '1', 999, '0', 'nonexistent');</w:t>
      </w:r>
    </w:p>
    <w:p w14:paraId="216C431B" w14:textId="77777777" w:rsidR="00EE6FEB" w:rsidRDefault="00EE6FEB"/>
    <w:p w14:paraId="515721D3" w14:textId="77777777" w:rsidR="00EE6FEB" w:rsidRDefault="00EE6FEB">
      <w:r>
        <w:t>INSERT INTO  "Customer_campaign_details_p1" ("Customer_id", "contact", "month", "day_of_week", "duration", "campaign", "pdays", "previous", "poutcome") VALUES (20456, 'cellular', 'aug', 'mon', 116, '5', 999, '0', 'nonexistent');</w:t>
      </w:r>
    </w:p>
    <w:p w14:paraId="16B96C47" w14:textId="77777777" w:rsidR="00EE6FEB" w:rsidRDefault="00EE6FEB"/>
    <w:p w14:paraId="627BA45A" w14:textId="77777777" w:rsidR="00EE6FEB" w:rsidRDefault="00EE6FEB">
      <w:r>
        <w:t>INSERT INTO  "Customer_campaign_details_p1" ("Customer_id", "contact", "month", "day_of_week", "duration", "campaign", "pdays", "previous", "poutcome") VALUES (20457, 'cellular', 'aug', 'mon', 139, '3', 999, '0', 'nonexistent');</w:t>
      </w:r>
    </w:p>
    <w:p w14:paraId="3C5CF241" w14:textId="77777777" w:rsidR="00EE6FEB" w:rsidRDefault="00EE6FEB"/>
    <w:p w14:paraId="54C66E1F" w14:textId="77777777" w:rsidR="00EE6FEB" w:rsidRDefault="00EE6FEB">
      <w:r>
        <w:t>INSERT INTO  "Customer_campaign_details_p1" ("Customer_id", "contact", "month", "day_of_week", "duration", "campaign", "pdays", "previous", "poutcome") VALUES (20458, 'cellular', 'aug', 'mon', 87, '1', 999, '0', 'nonexistent');</w:t>
      </w:r>
    </w:p>
    <w:p w14:paraId="5B7B722D" w14:textId="77777777" w:rsidR="00EE6FEB" w:rsidRDefault="00EE6FEB"/>
    <w:p w14:paraId="29D81D2A" w14:textId="77777777" w:rsidR="00EE6FEB" w:rsidRDefault="00EE6FEB">
      <w:r>
        <w:t>INSERT INTO  "Customer_campaign_details_p1" ("Customer_id", "contact", "month", "day_of_week", "duration", "campaign", "pdays", "previous", "poutcome") VALUES (20459, 'cellular', 'aug', 'mon', 61, '3', 999, '0', 'nonexistent');</w:t>
      </w:r>
    </w:p>
    <w:p w14:paraId="62E38E8D" w14:textId="77777777" w:rsidR="00EE6FEB" w:rsidRDefault="00EE6FEB"/>
    <w:p w14:paraId="4EE09D33" w14:textId="77777777" w:rsidR="00EE6FEB" w:rsidRDefault="00EE6FEB">
      <w:r>
        <w:t>INSERT INTO  "Customer_campaign_details_p1" ("Customer_id", "contact", "month", "day_of_week", "duration", "campaign", "pdays", "previous", "poutcome") VALUES (20460, 'cellular', 'aug', 'mon', 626, '2', 999, '0', 'nonexistent');</w:t>
      </w:r>
    </w:p>
    <w:p w14:paraId="19FB8F89" w14:textId="77777777" w:rsidR="00EE6FEB" w:rsidRDefault="00EE6FEB"/>
    <w:p w14:paraId="62BE44B9" w14:textId="77777777" w:rsidR="00EE6FEB" w:rsidRDefault="00EE6FEB">
      <w:r>
        <w:t>INSERT INTO  "Customer_campaign_details_p1" ("Customer_id", "contact", "month", "day_of_week", "duration", "campaign", "pdays", "previous", "poutcome") VALUES (20461, 'cellular', 'aug', 'mon', 103, '2', 999, '0', 'nonexistent');</w:t>
      </w:r>
    </w:p>
    <w:p w14:paraId="385F51C3" w14:textId="77777777" w:rsidR="00EE6FEB" w:rsidRDefault="00EE6FEB"/>
    <w:p w14:paraId="3BD0768A" w14:textId="77777777" w:rsidR="00EE6FEB" w:rsidRDefault="00EE6FEB">
      <w:r>
        <w:t>INSERT INTO  "Customer_campaign_details_p1" ("Customer_id", "contact", "month", "day_of_week", "duration", "campaign", "pdays", "previous", "poutcome") VALUES (20462, 'cellular', 'aug', 'mon', 116, '7', 999, '0', 'nonexistent');</w:t>
      </w:r>
    </w:p>
    <w:p w14:paraId="476057A9" w14:textId="77777777" w:rsidR="00EE6FEB" w:rsidRDefault="00EE6FEB"/>
    <w:p w14:paraId="560FCBD4" w14:textId="77777777" w:rsidR="00EE6FEB" w:rsidRDefault="00EE6FEB">
      <w:r>
        <w:t>INSERT INTO  "Customer_campaign_details_p1" ("Customer_id", "contact", "month", "day_of_week", "duration", "campaign", "pdays", "previous", "poutcome") VALUES (20463, 'cellular', 'aug', 'mon', 109, '3', 999, '0', 'nonexistent');</w:t>
      </w:r>
    </w:p>
    <w:p w14:paraId="370B7143" w14:textId="77777777" w:rsidR="00EE6FEB" w:rsidRDefault="00EE6FEB"/>
    <w:p w14:paraId="4D04EABC" w14:textId="77777777" w:rsidR="00EE6FEB" w:rsidRDefault="00EE6FEB">
      <w:r>
        <w:t>INSERT INTO  "Customer_campaign_details_p1" ("Customer_id", "contact", "month", "day_of_week", "duration", "campaign", "pdays", "previous", "poutcome") VALUES (20464, 'cellular', 'aug', 'mon', 48, '3', 999, '0', 'nonexistent');</w:t>
      </w:r>
    </w:p>
    <w:p w14:paraId="50AE0E81" w14:textId="77777777" w:rsidR="00EE6FEB" w:rsidRDefault="00EE6FEB"/>
    <w:p w14:paraId="406F4D65" w14:textId="77777777" w:rsidR="00EE6FEB" w:rsidRDefault="00EE6FEB">
      <w:r>
        <w:t>INSERT INTO  "Customer_campaign_details_p1" ("Customer_id", "contact", "month", "day_of_week", "duration", "campaign", "pdays", "previous", "poutcome") VALUES (20465, 'cellular', 'aug', 'mon', 540, '3', 999, '0', 'nonexistent');</w:t>
      </w:r>
    </w:p>
    <w:p w14:paraId="08F8F010" w14:textId="77777777" w:rsidR="00EE6FEB" w:rsidRDefault="00EE6FEB"/>
    <w:p w14:paraId="511E5D85" w14:textId="77777777" w:rsidR="00EE6FEB" w:rsidRDefault="00EE6FEB">
      <w:r>
        <w:t>INSERT INTO  "Customer_campaign_details_p1" ("Customer_id", "contact", "month", "day_of_week", "duration", "campaign", "pdays", "previous", "poutcome") VALUES (20466, 'cellular', 'aug', 'mon', 191, '3', 999, '0', 'nonexistent');</w:t>
      </w:r>
    </w:p>
    <w:p w14:paraId="14F68AA4" w14:textId="77777777" w:rsidR="00EE6FEB" w:rsidRDefault="00EE6FEB"/>
    <w:p w14:paraId="51316874" w14:textId="77777777" w:rsidR="00EE6FEB" w:rsidRDefault="00EE6FEB">
      <w:r>
        <w:t>INSERT INTO  "Customer_campaign_details_p1" ("Customer_id", "contact", "month", "day_of_week", "duration", "campaign", "pdays", "previous", "poutcome") VALUES (20467, 'cellular', 'aug', 'mon', 288, '7', 999, '0', 'nonexistent');</w:t>
      </w:r>
    </w:p>
    <w:p w14:paraId="6F8110CA" w14:textId="77777777" w:rsidR="00EE6FEB" w:rsidRDefault="00EE6FEB"/>
    <w:p w14:paraId="456E0FBE" w14:textId="77777777" w:rsidR="00EE6FEB" w:rsidRDefault="00EE6FEB">
      <w:r>
        <w:t>INSERT INTO  "Customer_campaign_details_p1" ("Customer_id", "contact", "month", "day_of_week", "duration", "campaign", "pdays", "previous", "poutcome") VALUES (20468, 'cellular', 'aug', 'mon', 209, '3', 999, '0', 'nonexistent');</w:t>
      </w:r>
    </w:p>
    <w:p w14:paraId="2A5EB754" w14:textId="77777777" w:rsidR="00EE6FEB" w:rsidRDefault="00EE6FEB"/>
    <w:p w14:paraId="0EABDA0D" w14:textId="77777777" w:rsidR="00EE6FEB" w:rsidRDefault="00EE6FEB">
      <w:r>
        <w:t>INSERT INTO  "Customer_campaign_details_p1" ("Customer_id", "contact", "month", "day_of_week", "duration", "campaign", "pdays", "previous", "poutcome") VALUES (20469, 'cellular', 'aug', 'mon', 91, '5', 999, '0', 'nonexistent');</w:t>
      </w:r>
    </w:p>
    <w:p w14:paraId="71D8D19A" w14:textId="77777777" w:rsidR="00EE6FEB" w:rsidRDefault="00EE6FEB"/>
    <w:p w14:paraId="25EDF995" w14:textId="77777777" w:rsidR="00EE6FEB" w:rsidRDefault="00EE6FEB">
      <w:r>
        <w:t>INSERT INTO  "Customer_campaign_details_p1" ("Customer_id", "contact", "month", "day_of_week", "duration", "campaign", "pdays", "previous", "poutcome") VALUES (20470, 'cellular', 'aug', 'mon', 196, '10', 999, '0', 'nonexistent');</w:t>
      </w:r>
    </w:p>
    <w:p w14:paraId="358C8DB0" w14:textId="77777777" w:rsidR="00EE6FEB" w:rsidRDefault="00EE6FEB"/>
    <w:p w14:paraId="6C247A7E" w14:textId="77777777" w:rsidR="00EE6FEB" w:rsidRDefault="00EE6FEB">
      <w:r>
        <w:t>INSERT INTO  "Customer_campaign_details_p1" ("Customer_id", "contact", "month", "day_of_week", "duration", "campaign", "pdays", "previous", "poutcome") VALUES (20471, 'cellular', 'aug', 'mon', 110, '2', 999, '0', 'nonexistent');</w:t>
      </w:r>
    </w:p>
    <w:p w14:paraId="4E7C20A5" w14:textId="77777777" w:rsidR="00EE6FEB" w:rsidRDefault="00EE6FEB"/>
    <w:p w14:paraId="0AFD30F0" w14:textId="77777777" w:rsidR="00EE6FEB" w:rsidRDefault="00EE6FEB">
      <w:r>
        <w:t>INSERT INTO  "Customer_campaign_details_p1" ("Customer_id", "contact", "month", "day_of_week", "duration", "campaign", "pdays", "previous", "poutcome") VALUES (20472, 'cellular', 'aug', 'mon', 57, '2', 999, '0', 'nonexistent');</w:t>
      </w:r>
    </w:p>
    <w:p w14:paraId="2E4B163E" w14:textId="77777777" w:rsidR="00EE6FEB" w:rsidRDefault="00EE6FEB"/>
    <w:p w14:paraId="11A12510" w14:textId="77777777" w:rsidR="00EE6FEB" w:rsidRDefault="00EE6FEB">
      <w:r>
        <w:t>INSERT INTO  "Customer_campaign_details_p1" ("Customer_id", "contact", "month", "day_of_week", "duration", "campaign", "pdays", "previous", "poutcome") VALUES (20473, 'cellular', 'aug', 'mon', 102, '3', 999, '0', 'nonexistent');</w:t>
      </w:r>
    </w:p>
    <w:p w14:paraId="6E1796CC" w14:textId="77777777" w:rsidR="00EE6FEB" w:rsidRDefault="00EE6FEB"/>
    <w:p w14:paraId="1A0114F6" w14:textId="77777777" w:rsidR="00EE6FEB" w:rsidRDefault="00EE6FEB">
      <w:r>
        <w:t>INSERT INTO  "Customer_campaign_details_p1" ("Customer_id", "contact", "month", "day_of_week", "duration", "campaign", "pdays", "previous", "poutcome") VALUES (20474, 'cellular', 'aug', 'mon', 88, '2', 999, '0', 'nonexistent');</w:t>
      </w:r>
    </w:p>
    <w:p w14:paraId="368DD6CB" w14:textId="77777777" w:rsidR="00EE6FEB" w:rsidRDefault="00EE6FEB"/>
    <w:p w14:paraId="7A75F0C6" w14:textId="77777777" w:rsidR="00EE6FEB" w:rsidRDefault="00EE6FEB">
      <w:r>
        <w:t>INSERT INTO  "Customer_campaign_details_p1" ("Customer_id", "contact", "month", "day_of_week", "duration", "campaign", "pdays", "previous", "poutcome") VALUES (20475, 'cellular', 'aug', 'mon', 78, '2', 999, '0', 'nonexistent');</w:t>
      </w:r>
    </w:p>
    <w:p w14:paraId="19A2E3A1" w14:textId="77777777" w:rsidR="00EE6FEB" w:rsidRDefault="00EE6FEB"/>
    <w:p w14:paraId="1903492B" w14:textId="77777777" w:rsidR="00EE6FEB" w:rsidRDefault="00EE6FEB">
      <w:r>
        <w:t>INSERT INTO  "Customer_campaign_details_p1" ("Customer_id", "contact", "month", "day_of_week", "duration", "campaign", "pdays", "previous", "poutcome") VALUES (20476, 'cellular', 'aug', 'mon', 472, '7', 999, '0', 'nonexistent');</w:t>
      </w:r>
    </w:p>
    <w:p w14:paraId="2E1ABA82" w14:textId="77777777" w:rsidR="00EE6FEB" w:rsidRDefault="00EE6FEB"/>
    <w:p w14:paraId="5271D66E" w14:textId="77777777" w:rsidR="00EE6FEB" w:rsidRDefault="00EE6FEB">
      <w:r>
        <w:t>INSERT INTO  "Customer_campaign_details_p1" ("Customer_id", "contact", "month", "day_of_week", "duration", "campaign", "pdays", "previous", "poutcome") VALUES (20477, 'cellular', 'aug', 'mon', 205, '8', 999, '0', 'nonexistent');</w:t>
      </w:r>
    </w:p>
    <w:p w14:paraId="743C258E" w14:textId="77777777" w:rsidR="00EE6FEB" w:rsidRDefault="00EE6FEB"/>
    <w:p w14:paraId="4279B27F" w14:textId="77777777" w:rsidR="00EE6FEB" w:rsidRDefault="00EE6FEB">
      <w:r>
        <w:t>INSERT INTO  "Customer_campaign_details_p1" ("Customer_id", "contact", "month", "day_of_week", "duration", "campaign", "pdays", "previous", "poutcome") VALUES (20478, 'cellular', 'aug', 'mon', 63, '3', 999, '0', 'nonexistent');</w:t>
      </w:r>
    </w:p>
    <w:p w14:paraId="51C179FE" w14:textId="77777777" w:rsidR="00EE6FEB" w:rsidRDefault="00EE6FEB"/>
    <w:p w14:paraId="0671E689" w14:textId="77777777" w:rsidR="00EE6FEB" w:rsidRDefault="00EE6FEB">
      <w:r>
        <w:t>INSERT INTO  "Customer_campaign_details_p1" ("Customer_id", "contact", "month", "day_of_week", "duration", "campaign", "pdays", "previous", "poutcome") VALUES (20479, 'cellular', 'aug', 'mon', 132, '4', 999, '0', 'nonexistent');</w:t>
      </w:r>
    </w:p>
    <w:p w14:paraId="5AA5C067" w14:textId="77777777" w:rsidR="00EE6FEB" w:rsidRDefault="00EE6FEB"/>
    <w:p w14:paraId="23D316D2" w14:textId="77777777" w:rsidR="00EE6FEB" w:rsidRDefault="00EE6FEB">
      <w:r>
        <w:t>INSERT INTO  "Customer_campaign_details_p1" ("Customer_id", "contact", "month", "day_of_week", "duration", "campaign", "pdays", "previous", "poutcome") VALUES (20480, 'cellular', 'aug', 'mon', 85, '3', 999, '0', 'nonexistent');</w:t>
      </w:r>
    </w:p>
    <w:p w14:paraId="741F433D" w14:textId="77777777" w:rsidR="00EE6FEB" w:rsidRDefault="00EE6FEB"/>
    <w:p w14:paraId="6E6369E7" w14:textId="77777777" w:rsidR="00EE6FEB" w:rsidRDefault="00EE6FEB">
      <w:r>
        <w:t>INSERT INTO  "Customer_campaign_details_p1" ("Customer_id", "contact", "month", "day_of_week", "duration", "campaign", "pdays", "previous", "poutcome") VALUES (20481, 'cellular', 'aug', 'mon', 425, '3', 999, '0', 'nonexistent');</w:t>
      </w:r>
    </w:p>
    <w:p w14:paraId="76E2AEBD" w14:textId="77777777" w:rsidR="00EE6FEB" w:rsidRDefault="00EE6FEB"/>
    <w:p w14:paraId="7156712F" w14:textId="77777777" w:rsidR="00EE6FEB" w:rsidRDefault="00EE6FEB">
      <w:r>
        <w:t>INSERT INTO  "Customer_campaign_details_p1" ("Customer_id", "contact", "month", "day_of_week", "duration", "campaign", "pdays", "previous", "poutcome") VALUES (20482, 'cellular', 'aug', 'mon', 50, '10', 999, '0', 'nonexistent');</w:t>
      </w:r>
    </w:p>
    <w:p w14:paraId="1C4100E7" w14:textId="77777777" w:rsidR="00EE6FEB" w:rsidRDefault="00EE6FEB"/>
    <w:p w14:paraId="04CC55E5" w14:textId="77777777" w:rsidR="00EE6FEB" w:rsidRDefault="00EE6FEB">
      <w:r>
        <w:t>INSERT INTO  "Customer_campaign_details_p1" ("Customer_id", "contact", "month", "day_of_week", "duration", "campaign", "pdays", "previous", "poutcome") VALUES (20483, 'cellular', 'aug', 'mon', 363, '5', 999, '0', 'nonexistent');</w:t>
      </w:r>
    </w:p>
    <w:p w14:paraId="2E07D99B" w14:textId="77777777" w:rsidR="00EE6FEB" w:rsidRDefault="00EE6FEB"/>
    <w:p w14:paraId="7E33D79C" w14:textId="77777777" w:rsidR="00EE6FEB" w:rsidRDefault="00EE6FEB">
      <w:r>
        <w:t>INSERT INTO  "Customer_campaign_details_p1" ("Customer_id", "contact", "month", "day_of_week", "duration", "campaign", "pdays", "previous", "poutcome") VALUES (20484, 'cellular', 'aug', 'mon', 129, '3', 999, '0', 'nonexistent');</w:t>
      </w:r>
    </w:p>
    <w:p w14:paraId="25E386BE" w14:textId="77777777" w:rsidR="00EE6FEB" w:rsidRDefault="00EE6FEB"/>
    <w:p w14:paraId="24B4DF4C" w14:textId="77777777" w:rsidR="00EE6FEB" w:rsidRDefault="00EE6FEB">
      <w:r>
        <w:t>INSERT INTO  "Customer_campaign_details_p1" ("Customer_id", "contact", "month", "day_of_week", "duration", "campaign", "pdays", "previous", "poutcome") VALUES (20485, 'cellular', 'aug', 'mon', 66, '5', 999, '0', 'nonexistent');</w:t>
      </w:r>
    </w:p>
    <w:p w14:paraId="49E729E5" w14:textId="77777777" w:rsidR="00EE6FEB" w:rsidRDefault="00EE6FEB"/>
    <w:p w14:paraId="443F1460" w14:textId="77777777" w:rsidR="00EE6FEB" w:rsidRDefault="00EE6FEB">
      <w:r>
        <w:t>INSERT INTO  "Customer_campaign_details_p1" ("Customer_id", "contact", "month", "day_of_week", "duration", "campaign", "pdays", "previous", "poutcome") VALUES (20486, 'cellular', 'aug', 'mon', 121, '2', 999, '0', 'nonexistent');</w:t>
      </w:r>
    </w:p>
    <w:p w14:paraId="42FD8D14" w14:textId="77777777" w:rsidR="00EE6FEB" w:rsidRDefault="00EE6FEB"/>
    <w:p w14:paraId="141A08D1" w14:textId="77777777" w:rsidR="00EE6FEB" w:rsidRDefault="00EE6FEB">
      <w:r>
        <w:t>INSERT INTO  "Customer_campaign_details_p1" ("Customer_id", "contact", "month", "day_of_week", "duration", "campaign", "pdays", "previous", "poutcome") VALUES (20487, 'cellular', 'aug', 'mon', 143, '2', 999, '0', 'nonexistent');</w:t>
      </w:r>
    </w:p>
    <w:p w14:paraId="45D0F784" w14:textId="77777777" w:rsidR="00EE6FEB" w:rsidRDefault="00EE6FEB"/>
    <w:p w14:paraId="7CB468A1" w14:textId="77777777" w:rsidR="00EE6FEB" w:rsidRDefault="00EE6FEB">
      <w:r>
        <w:t>INSERT INTO  "Customer_campaign_details_p1" ("Customer_id", "contact", "month", "day_of_week", "duration", "campaign", "pdays", "previous", "poutcome") VALUES (20488, 'cellular', 'aug', 'mon', 99, '7', 999, '0', 'nonexistent');</w:t>
      </w:r>
    </w:p>
    <w:p w14:paraId="301ED4FC" w14:textId="77777777" w:rsidR="00EE6FEB" w:rsidRDefault="00EE6FEB"/>
    <w:p w14:paraId="29DDA1FD" w14:textId="77777777" w:rsidR="00EE6FEB" w:rsidRDefault="00EE6FEB">
      <w:r>
        <w:t>INSERT INTO  "Customer_campaign_details_p1" ("Customer_id", "contact", "month", "day_of_week", "duration", "campaign", "pdays", "previous", "poutcome") VALUES (20489, 'cellular', 'aug', 'mon', 112, '2', 999, '0', 'nonexistent');</w:t>
      </w:r>
    </w:p>
    <w:p w14:paraId="369C239A" w14:textId="77777777" w:rsidR="00EE6FEB" w:rsidRDefault="00EE6FEB"/>
    <w:p w14:paraId="1F0EA9BB" w14:textId="77777777" w:rsidR="00EE6FEB" w:rsidRDefault="00EE6FEB">
      <w:r>
        <w:t>INSERT INTO  "Customer_campaign_details_p1" ("Customer_id", "contact", "month", "day_of_week", "duration", "campaign", "pdays", "previous", "poutcome") VALUES (20490, 'cellular', 'aug', 'mon', 337, '4', 999, '0', 'nonexistent');</w:t>
      </w:r>
    </w:p>
    <w:p w14:paraId="10923C29" w14:textId="77777777" w:rsidR="00EE6FEB" w:rsidRDefault="00EE6FEB"/>
    <w:p w14:paraId="551AA079" w14:textId="77777777" w:rsidR="00EE6FEB" w:rsidRDefault="00EE6FEB">
      <w:r>
        <w:t>INSERT INTO  "Customer_campaign_details_p1" ("Customer_id", "contact", "month", "day_of_week", "duration", "campaign", "pdays", "previous", "poutcome") VALUES (20491, 'cellular', 'aug', 'mon', 961, '2', 999, '0', 'nonexistent');</w:t>
      </w:r>
    </w:p>
    <w:p w14:paraId="798B28E8" w14:textId="77777777" w:rsidR="00EE6FEB" w:rsidRDefault="00EE6FEB"/>
    <w:p w14:paraId="6AAD3C26" w14:textId="77777777" w:rsidR="00EE6FEB" w:rsidRDefault="00EE6FEB">
      <w:r>
        <w:t>INSERT INTO  "Customer_campaign_details_p1" ("Customer_id", "contact", "month", "day_of_week", "duration", "campaign", "pdays", "previous", "poutcome") VALUES (20492, 'cellular', 'aug', 'mon', 87, '4', 999, '0', 'nonexistent');</w:t>
      </w:r>
    </w:p>
    <w:p w14:paraId="12E95EFD" w14:textId="77777777" w:rsidR="00EE6FEB" w:rsidRDefault="00EE6FEB"/>
    <w:p w14:paraId="1DEDD9F1" w14:textId="77777777" w:rsidR="00EE6FEB" w:rsidRDefault="00EE6FEB">
      <w:r>
        <w:t>INSERT INTO  "Customer_campaign_details_p1" ("Customer_id", "contact", "month", "day_of_week", "duration", "campaign", "pdays", "previous", "poutcome") VALUES (20493, 'cellular', 'aug', 'mon', 73, '2', 999, '0', 'nonexistent');</w:t>
      </w:r>
    </w:p>
    <w:p w14:paraId="48CEB7B6" w14:textId="77777777" w:rsidR="00EE6FEB" w:rsidRDefault="00EE6FEB"/>
    <w:p w14:paraId="3D6A8DB2" w14:textId="77777777" w:rsidR="00EE6FEB" w:rsidRDefault="00EE6FEB">
      <w:r>
        <w:t>INSERT INTO  "Customer_campaign_details_p1" ("Customer_id", "contact", "month", "day_of_week", "duration", "campaign", "pdays", "previous", "poutcome") VALUES (20494, 'cellular', 'aug', 'mon', 463, '2', 999, '0', 'nonexistent');</w:t>
      </w:r>
    </w:p>
    <w:p w14:paraId="3BCAB191" w14:textId="77777777" w:rsidR="00EE6FEB" w:rsidRDefault="00EE6FEB"/>
    <w:p w14:paraId="6A0AE196" w14:textId="77777777" w:rsidR="00EE6FEB" w:rsidRDefault="00EE6FEB">
      <w:r>
        <w:t>INSERT INTO  "Customer_campaign_details_p1" ("Customer_id", "contact", "month", "day_of_week", "duration", "campaign", "pdays", "previous", "poutcome") VALUES (20495, 'cellular', 'aug', 'mon', 67, '8', 999, '0', 'nonexistent');</w:t>
      </w:r>
    </w:p>
    <w:p w14:paraId="3E7D367F" w14:textId="77777777" w:rsidR="00EE6FEB" w:rsidRDefault="00EE6FEB"/>
    <w:p w14:paraId="64A07B67" w14:textId="77777777" w:rsidR="00EE6FEB" w:rsidRDefault="00EE6FEB">
      <w:r>
        <w:t>INSERT INTO  "Customer_campaign_details_p1" ("Customer_id", "contact", "month", "day_of_week", "duration", "campaign", "pdays", "previous", "poutcome") VALUES (20496, 'cellular', 'aug', 'mon', 103, '3', 999, '0', 'nonexistent');</w:t>
      </w:r>
    </w:p>
    <w:p w14:paraId="7BAB1361" w14:textId="77777777" w:rsidR="00EE6FEB" w:rsidRDefault="00EE6FEB"/>
    <w:p w14:paraId="6D135ED4" w14:textId="77777777" w:rsidR="00EE6FEB" w:rsidRDefault="00EE6FEB">
      <w:r>
        <w:t>INSERT INTO  "Customer_campaign_details_p1" ("Customer_id", "contact", "month", "day_of_week", "duration", "campaign", "pdays", "previous", "poutcome") VALUES (20497, 'cellular', 'aug', 'mon', 234, '8', 999, '0', 'nonexistent');</w:t>
      </w:r>
    </w:p>
    <w:p w14:paraId="1B29EF1E" w14:textId="77777777" w:rsidR="00EE6FEB" w:rsidRDefault="00EE6FEB"/>
    <w:p w14:paraId="32C70E5E" w14:textId="77777777" w:rsidR="00EE6FEB" w:rsidRDefault="00EE6FEB">
      <w:r>
        <w:t>INSERT INTO  "Customer_campaign_details_p1" ("Customer_id", "contact", "month", "day_of_week", "duration", "campaign", "pdays", "previous", "poutcome") VALUES (20498, 'cellular', 'aug', 'mon', 74, '2', 999, '0', 'nonexistent');</w:t>
      </w:r>
    </w:p>
    <w:p w14:paraId="197EF608" w14:textId="77777777" w:rsidR="00EE6FEB" w:rsidRDefault="00EE6FEB"/>
    <w:p w14:paraId="36B14821" w14:textId="77777777" w:rsidR="00EE6FEB" w:rsidRDefault="00EE6FEB">
      <w:r>
        <w:t>INSERT INTO  "Customer_campaign_details_p1" ("Customer_id", "contact", "month", "day_of_week", "duration", "campaign", "pdays", "previous", "poutcome") VALUES (20499, 'cellular', 'aug', 'mon', 220, '2', 999, '0', 'nonexistent');</w:t>
      </w:r>
    </w:p>
    <w:p w14:paraId="4A28EECF" w14:textId="77777777" w:rsidR="00EE6FEB" w:rsidRDefault="00EE6FEB"/>
    <w:p w14:paraId="1F5E465B" w14:textId="77777777" w:rsidR="00EE6FEB" w:rsidRDefault="00EE6FEB">
      <w:r>
        <w:t>INSERT INTO  "Customer_campaign_details_p1" ("Customer_id", "contact", "month", "day_of_week", "duration", "campaign", "pdays", "previous", "poutcome") VALUES (20500, 'cellular', 'aug', 'mon', 75, '2', 999, '0', 'nonexistent');</w:t>
      </w:r>
    </w:p>
    <w:p w14:paraId="7EBDCBA6" w14:textId="77777777" w:rsidR="00EE6FEB" w:rsidRDefault="00EE6FEB"/>
    <w:p w14:paraId="523AA128" w14:textId="77777777" w:rsidR="00EE6FEB" w:rsidRDefault="00EE6FEB">
      <w:r>
        <w:t>INSERT INTO  "Customer_campaign_details_p1" ("Customer_id", "contact", "month", "day_of_week", "duration", "campaign", "pdays", "previous", "poutcome") VALUES (20501, 'cellular', 'aug', 'mon', 79, '3', 999, '0', 'nonexistent');</w:t>
      </w:r>
    </w:p>
    <w:p w14:paraId="2E454D21" w14:textId="77777777" w:rsidR="00EE6FEB" w:rsidRDefault="00EE6FEB"/>
    <w:p w14:paraId="33ACBD69" w14:textId="77777777" w:rsidR="00EE6FEB" w:rsidRDefault="00EE6FEB">
      <w:r>
        <w:t>INSERT INTO  "Customer_campaign_details_p1" ("Customer_id", "contact", "month", "day_of_week", "duration", "campaign", "pdays", "previous", "poutcome") VALUES (20502, 'cellular', 'aug', 'mon', 80, '2', 999, '0', 'nonexistent');</w:t>
      </w:r>
    </w:p>
    <w:p w14:paraId="04EB377F" w14:textId="77777777" w:rsidR="00EE6FEB" w:rsidRDefault="00EE6FEB"/>
    <w:p w14:paraId="4EBCA827" w14:textId="77777777" w:rsidR="00EE6FEB" w:rsidRDefault="00EE6FEB">
      <w:r>
        <w:t>INSERT INTO  "Customer_campaign_details_p1" ("Customer_id", "contact", "month", "day_of_week", "duration", "campaign", "pdays", "previous", "poutcome") VALUES (20503, 'cellular', 'aug', 'mon', 48, '1', 999, '0', 'nonexistent');</w:t>
      </w:r>
    </w:p>
    <w:p w14:paraId="368BAFAB" w14:textId="77777777" w:rsidR="00EE6FEB" w:rsidRDefault="00EE6FEB"/>
    <w:p w14:paraId="27DF023F" w14:textId="77777777" w:rsidR="00EE6FEB" w:rsidRDefault="00EE6FEB">
      <w:r>
        <w:t>INSERT INTO  "Customer_campaign_details_p1" ("Customer_id", "contact", "month", "day_of_week", "duration", "campaign", "pdays", "previous", "poutcome") VALUES (20504, 'cellular', 'aug', 'mon', 83, '7', 999, '0', 'nonexistent');</w:t>
      </w:r>
    </w:p>
    <w:p w14:paraId="3165FD89" w14:textId="77777777" w:rsidR="00EE6FEB" w:rsidRDefault="00EE6FEB"/>
    <w:p w14:paraId="30BC31A9" w14:textId="77777777" w:rsidR="00EE6FEB" w:rsidRDefault="00EE6FEB">
      <w:r>
        <w:t>INSERT INTO  "Customer_campaign_details_p1" ("Customer_id", "contact", "month", "day_of_week", "duration", "campaign", "pdays", "previous", "poutcome") VALUES (20505, 'cellular', 'aug', 'mon', 136, '10', 999, '0', 'nonexistent');</w:t>
      </w:r>
    </w:p>
    <w:p w14:paraId="3EC9DF69" w14:textId="77777777" w:rsidR="00EE6FEB" w:rsidRDefault="00EE6FEB"/>
    <w:p w14:paraId="618C8FC4" w14:textId="77777777" w:rsidR="00EE6FEB" w:rsidRDefault="00EE6FEB">
      <w:r>
        <w:t>INSERT INTO  "Customer_campaign_details_p1" ("Customer_id", "contact", "month", "day_of_week", "duration", "campaign", "pdays", "previous", "poutcome") VALUES (20506, 'cellular', 'aug', 'mon', 417, '2', 999, '0', 'nonexistent');</w:t>
      </w:r>
    </w:p>
    <w:p w14:paraId="68743D20" w14:textId="77777777" w:rsidR="00EE6FEB" w:rsidRDefault="00EE6FEB"/>
    <w:p w14:paraId="4E59D62E" w14:textId="77777777" w:rsidR="00EE6FEB" w:rsidRDefault="00EE6FEB">
      <w:r>
        <w:t>INSERT INTO  "Customer_campaign_details_p1" ("Customer_id", "contact", "month", "day_of_week", "duration", "campaign", "pdays", "previous", "poutcome") VALUES (20507, 'cellular', 'aug', 'mon', 129, '2', 999, '0', 'nonexistent');</w:t>
      </w:r>
    </w:p>
    <w:p w14:paraId="677A8F94" w14:textId="77777777" w:rsidR="00EE6FEB" w:rsidRDefault="00EE6FEB"/>
    <w:p w14:paraId="63E31E0B" w14:textId="77777777" w:rsidR="00EE6FEB" w:rsidRDefault="00EE6FEB">
      <w:r>
        <w:t>INSERT INTO  "Customer_campaign_details_p1" ("Customer_id", "contact", "month", "day_of_week", "duration", "campaign", "pdays", "previous", "poutcome") VALUES (20508, 'cellular', 'aug', 'mon', 343, '1', 999, '0', 'nonexistent');</w:t>
      </w:r>
    </w:p>
    <w:p w14:paraId="1B0480D0" w14:textId="77777777" w:rsidR="00EE6FEB" w:rsidRDefault="00EE6FEB"/>
    <w:p w14:paraId="16CE65DC" w14:textId="77777777" w:rsidR="00EE6FEB" w:rsidRDefault="00EE6FEB">
      <w:r>
        <w:t>INSERT INTO  "Customer_campaign_details_p1" ("Customer_id", "contact", "month", "day_of_week", "duration", "campaign", "pdays", "previous", "poutcome") VALUES (20509, 'cellular', 'aug', 'mon', 119, '1', 999, '0', 'nonexistent');</w:t>
      </w:r>
    </w:p>
    <w:p w14:paraId="0726688A" w14:textId="77777777" w:rsidR="00EE6FEB" w:rsidRDefault="00EE6FEB"/>
    <w:p w14:paraId="678531C6" w14:textId="77777777" w:rsidR="00EE6FEB" w:rsidRDefault="00EE6FEB">
      <w:r>
        <w:t>INSERT INTO  "Customer_campaign_details_p1" ("Customer_id", "contact", "month", "day_of_week", "duration", "campaign", "pdays", "previous", "poutcome") VALUES (20510, 'cellular', 'aug', 'mon', 600, '2', 999, '0', 'nonexistent');</w:t>
      </w:r>
    </w:p>
    <w:p w14:paraId="7BD3693E" w14:textId="77777777" w:rsidR="00EE6FEB" w:rsidRDefault="00EE6FEB"/>
    <w:p w14:paraId="78797A70" w14:textId="77777777" w:rsidR="00EE6FEB" w:rsidRDefault="00EE6FEB">
      <w:r>
        <w:t>INSERT INTO  "Customer_campaign_details_p1" ("Customer_id", "contact", "month", "day_of_week", "duration", "campaign", "pdays", "previous", "poutcome") VALUES (20511, 'cellular', 'aug', 'mon', 149, '7', 999, '0', 'nonexistent');</w:t>
      </w:r>
    </w:p>
    <w:p w14:paraId="675B11E5" w14:textId="77777777" w:rsidR="00EE6FEB" w:rsidRDefault="00EE6FEB"/>
    <w:p w14:paraId="2BCA7E18" w14:textId="77777777" w:rsidR="00EE6FEB" w:rsidRDefault="00EE6FEB">
      <w:r>
        <w:t>INSERT INTO  "Customer_campaign_details_p1" ("Customer_id", "contact", "month", "day_of_week", "duration", "campaign", "pdays", "previous", "poutcome") VALUES (20512, 'cellular', 'aug', 'mon', 129, '2', 999, '0', 'nonexistent');</w:t>
      </w:r>
    </w:p>
    <w:p w14:paraId="12543AE2" w14:textId="77777777" w:rsidR="00EE6FEB" w:rsidRDefault="00EE6FEB"/>
    <w:p w14:paraId="4463B39D" w14:textId="77777777" w:rsidR="00EE6FEB" w:rsidRDefault="00EE6FEB">
      <w:r>
        <w:t>INSERT INTO  "Customer_campaign_details_p1" ("Customer_id", "contact", "month", "day_of_week", "duration", "campaign", "pdays", "previous", "poutcome") VALUES (20513, 'cellular', 'aug', 'mon', 932, '2', 999, '0', 'nonexistent');</w:t>
      </w:r>
    </w:p>
    <w:p w14:paraId="3FEE5AC3" w14:textId="77777777" w:rsidR="00EE6FEB" w:rsidRDefault="00EE6FEB"/>
    <w:p w14:paraId="361CC4AE" w14:textId="77777777" w:rsidR="00EE6FEB" w:rsidRDefault="00EE6FEB">
      <w:r>
        <w:t>INSERT INTO  "Customer_campaign_details_p1" ("Customer_id", "contact", "month", "day_of_week", "duration", "campaign", "pdays", "previous", "poutcome") VALUES (20514, 'cellular', 'aug', 'mon', 160, '3', 999, '0', 'nonexistent');</w:t>
      </w:r>
    </w:p>
    <w:p w14:paraId="08B218E3" w14:textId="77777777" w:rsidR="00EE6FEB" w:rsidRDefault="00EE6FEB"/>
    <w:p w14:paraId="33716F7E" w14:textId="77777777" w:rsidR="00EE6FEB" w:rsidRDefault="00EE6FEB">
      <w:r>
        <w:t>INSERT INTO  "Customer_campaign_details_p1" ("Customer_id", "contact", "month", "day_of_week", "duration", "campaign", "pdays", "previous", "poutcome") VALUES (20515, 'cellular', 'aug', 'mon', 113, '3', 999, '0', 'nonexistent');</w:t>
      </w:r>
    </w:p>
    <w:p w14:paraId="21CF0300" w14:textId="77777777" w:rsidR="00EE6FEB" w:rsidRDefault="00EE6FEB"/>
    <w:p w14:paraId="1DB2E2C1" w14:textId="77777777" w:rsidR="00EE6FEB" w:rsidRDefault="00EE6FEB">
      <w:r>
        <w:t>INSERT INTO  "Customer_campaign_details_p1" ("Customer_id", "contact", "month", "day_of_week", "duration", "campaign", "pdays", "previous", "poutcome") VALUES (20516, 'cellular', 'aug', 'mon', 84, '2', 999, '0', 'nonexistent');</w:t>
      </w:r>
    </w:p>
    <w:p w14:paraId="72B1D216" w14:textId="77777777" w:rsidR="00EE6FEB" w:rsidRDefault="00EE6FEB"/>
    <w:p w14:paraId="2AD59D3D" w14:textId="77777777" w:rsidR="00EE6FEB" w:rsidRDefault="00EE6FEB">
      <w:r>
        <w:t>INSERT INTO  "Customer_campaign_details_p1" ("Customer_id", "contact", "month", "day_of_week", "duration", "campaign", "pdays", "previous", "poutcome") VALUES (20517, 'cellular', 'aug', 'mon', 147, '3', 999, '0', 'nonexistent');</w:t>
      </w:r>
    </w:p>
    <w:p w14:paraId="5FFE01C1" w14:textId="77777777" w:rsidR="00EE6FEB" w:rsidRDefault="00EE6FEB"/>
    <w:p w14:paraId="2E9625BA" w14:textId="77777777" w:rsidR="00EE6FEB" w:rsidRDefault="00EE6FEB">
      <w:r>
        <w:t>INSERT INTO  "Customer_campaign_details_p1" ("Customer_id", "contact", "month", "day_of_week", "duration", "campaign", "pdays", "previous", "poutcome") VALUES (20518, 'cellular', 'aug', 'mon', 101, '2', 999, '0', 'nonexistent');</w:t>
      </w:r>
    </w:p>
    <w:p w14:paraId="51321787" w14:textId="77777777" w:rsidR="00EE6FEB" w:rsidRDefault="00EE6FEB"/>
    <w:p w14:paraId="09BD7069" w14:textId="77777777" w:rsidR="00EE6FEB" w:rsidRDefault="00EE6FEB">
      <w:r>
        <w:t>INSERT INTO  "Customer_campaign_details_p1" ("Customer_id", "contact", "month", "day_of_week", "duration", "campaign", "pdays", "previous", "poutcome") VALUES (20519, 'cellular', 'aug', 'mon', 125, '2', 999, '0', 'nonexistent');</w:t>
      </w:r>
    </w:p>
    <w:p w14:paraId="438E21DE" w14:textId="77777777" w:rsidR="00EE6FEB" w:rsidRDefault="00EE6FEB"/>
    <w:p w14:paraId="3EB6248E" w14:textId="77777777" w:rsidR="00EE6FEB" w:rsidRDefault="00EE6FEB">
      <w:r>
        <w:t>INSERT INTO  "Customer_campaign_details_p1" ("Customer_id", "contact", "month", "day_of_week", "duration", "campaign", "pdays", "previous", "poutcome") VALUES (20520, 'cellular', 'aug', 'mon', 97, '2', 999, '0', 'nonexistent');</w:t>
      </w:r>
    </w:p>
    <w:p w14:paraId="6CA52C6E" w14:textId="77777777" w:rsidR="00EE6FEB" w:rsidRDefault="00EE6FEB"/>
    <w:p w14:paraId="17A677CB" w14:textId="77777777" w:rsidR="00EE6FEB" w:rsidRDefault="00EE6FEB">
      <w:r>
        <w:t>INSERT INTO  "Customer_campaign_details_p1" ("Customer_id", "contact", "month", "day_of_week", "duration", "campaign", "pdays", "previous", "poutcome") VALUES (20521, 'cellular', 'aug', 'mon', 90, '2', 999, '0', 'nonexistent');</w:t>
      </w:r>
    </w:p>
    <w:p w14:paraId="684E55B9" w14:textId="77777777" w:rsidR="00EE6FEB" w:rsidRDefault="00EE6FEB"/>
    <w:p w14:paraId="203B9624" w14:textId="77777777" w:rsidR="00EE6FEB" w:rsidRDefault="00EE6FEB">
      <w:r>
        <w:t>INSERT INTO  "Customer_campaign_details_p1" ("Customer_id", "contact", "month", "day_of_week", "duration", "campaign", "pdays", "previous", "poutcome") VALUES (20522, 'cellular', 'aug', 'mon', 167, '2', 999, '0', 'nonexistent');</w:t>
      </w:r>
    </w:p>
    <w:p w14:paraId="28FBA731" w14:textId="77777777" w:rsidR="00EE6FEB" w:rsidRDefault="00EE6FEB"/>
    <w:p w14:paraId="5949BA8C" w14:textId="77777777" w:rsidR="00EE6FEB" w:rsidRDefault="00EE6FEB">
      <w:r>
        <w:t>INSERT INTO  "Customer_campaign_details_p1" ("Customer_id", "contact", "month", "day_of_week", "duration", "campaign", "pdays", "previous", "poutcome") VALUES (20523, 'cellular', 'aug', 'mon', 96, '2', 999, '0', 'nonexistent');</w:t>
      </w:r>
    </w:p>
    <w:p w14:paraId="7C866C17" w14:textId="77777777" w:rsidR="00EE6FEB" w:rsidRDefault="00EE6FEB"/>
    <w:p w14:paraId="4BEDA963" w14:textId="77777777" w:rsidR="00EE6FEB" w:rsidRDefault="00EE6FEB">
      <w:r>
        <w:t>INSERT INTO  "Customer_campaign_details_p1" ("Customer_id", "contact", "month", "day_of_week", "duration", "campaign", "pdays", "previous", "poutcome") VALUES (20524, 'cellular', 'aug', 'mon', 106, '2', 999, '0', 'nonexistent');</w:t>
      </w:r>
    </w:p>
    <w:p w14:paraId="77881EB1" w14:textId="77777777" w:rsidR="00EE6FEB" w:rsidRDefault="00EE6FEB"/>
    <w:p w14:paraId="3C0E6370" w14:textId="77777777" w:rsidR="00EE6FEB" w:rsidRDefault="00EE6FEB">
      <w:r>
        <w:t>INSERT INTO  "Customer_campaign_details_p1" ("Customer_id", "contact", "month", "day_of_week", "duration", "campaign", "pdays", "previous", "poutcome") VALUES (20525, 'cellular', 'aug', 'mon', 91, '2', 999, '0', 'nonexistent');</w:t>
      </w:r>
    </w:p>
    <w:p w14:paraId="0F099256" w14:textId="77777777" w:rsidR="00EE6FEB" w:rsidRDefault="00EE6FEB"/>
    <w:p w14:paraId="7D3FAE20" w14:textId="77777777" w:rsidR="00EE6FEB" w:rsidRDefault="00EE6FEB">
      <w:r>
        <w:t>INSERT INTO  "Customer_campaign_details_p1" ("Customer_id", "contact", "month", "day_of_week", "duration", "campaign", "pdays", "previous", "poutcome") VALUES (20526, 'cellular', 'aug', 'mon', 26, '2', 999, '0', 'nonexistent');</w:t>
      </w:r>
    </w:p>
    <w:p w14:paraId="0F080D5F" w14:textId="77777777" w:rsidR="00EE6FEB" w:rsidRDefault="00EE6FEB"/>
    <w:p w14:paraId="42F59FD9" w14:textId="77777777" w:rsidR="00EE6FEB" w:rsidRDefault="00EE6FEB">
      <w:r>
        <w:t>INSERT INTO  "Customer_campaign_details_p1" ("Customer_id", "contact", "month", "day_of_week", "duration", "campaign", "pdays", "previous", "poutcome") VALUES (20527, 'cellular', 'aug', 'mon', 84, '2', 999, '0', 'nonexistent');</w:t>
      </w:r>
    </w:p>
    <w:p w14:paraId="6402135C" w14:textId="77777777" w:rsidR="00EE6FEB" w:rsidRDefault="00EE6FEB"/>
    <w:p w14:paraId="3EAD8DDC" w14:textId="77777777" w:rsidR="00EE6FEB" w:rsidRDefault="00EE6FEB">
      <w:r>
        <w:t>INSERT INTO  "Customer_campaign_details_p1" ("Customer_id", "contact", "month", "day_of_week", "duration", "campaign", "pdays", "previous", "poutcome") VALUES (20528, 'cellular', 'aug', 'mon', 342, '3', 999, '0', 'nonexistent');</w:t>
      </w:r>
    </w:p>
    <w:p w14:paraId="2327F7CE" w14:textId="77777777" w:rsidR="00EE6FEB" w:rsidRDefault="00EE6FEB"/>
    <w:p w14:paraId="4F5A6D3B" w14:textId="77777777" w:rsidR="00EE6FEB" w:rsidRDefault="00EE6FEB">
      <w:r>
        <w:t>INSERT INTO  "Customer_campaign_details_p1" ("Customer_id", "contact", "month", "day_of_week", "duration", "campaign", "pdays", "previous", "poutcome") VALUES (20529, 'cellular', 'aug', 'mon', 472, '3', 999, '0', 'nonexistent');</w:t>
      </w:r>
    </w:p>
    <w:p w14:paraId="5B1D50A4" w14:textId="77777777" w:rsidR="00EE6FEB" w:rsidRDefault="00EE6FEB"/>
    <w:p w14:paraId="0EAB861D" w14:textId="77777777" w:rsidR="00EE6FEB" w:rsidRDefault="00EE6FEB">
      <w:r>
        <w:t>INSERT INTO  "Customer_campaign_details_p1" ("Customer_id", "contact", "month", "day_of_week", "duration", "campaign", "pdays", "previous", "poutcome") VALUES (20530, 'cellular', 'aug', 'mon', 108, '2', 999, '0', 'nonexistent');</w:t>
      </w:r>
    </w:p>
    <w:p w14:paraId="6544B48A" w14:textId="77777777" w:rsidR="00EE6FEB" w:rsidRDefault="00EE6FEB"/>
    <w:p w14:paraId="17CF0035" w14:textId="77777777" w:rsidR="00EE6FEB" w:rsidRDefault="00EE6FEB">
      <w:r>
        <w:t>INSERT INTO  "Customer_campaign_details_p1" ("Customer_id", "contact", "month", "day_of_week", "duration", "campaign", "pdays", "previous", "poutcome") VALUES (20531, 'cellular', 'aug', 'mon', 62, '6', 999, '0', 'nonexistent');</w:t>
      </w:r>
    </w:p>
    <w:p w14:paraId="7B479E35" w14:textId="77777777" w:rsidR="00EE6FEB" w:rsidRDefault="00EE6FEB"/>
    <w:p w14:paraId="058D56DC" w14:textId="77777777" w:rsidR="00EE6FEB" w:rsidRDefault="00EE6FEB">
      <w:r>
        <w:t>INSERT INTO  "Customer_campaign_details_p1" ("Customer_id", "contact", "month", "day_of_week", "duration", "campaign", "pdays", "previous", "poutcome") VALUES (20532, 'telephone', 'aug', 'mon', 67, '5', 999, '0', 'nonexistent');</w:t>
      </w:r>
    </w:p>
    <w:p w14:paraId="1A49F64A" w14:textId="77777777" w:rsidR="00EE6FEB" w:rsidRDefault="00EE6FEB"/>
    <w:p w14:paraId="227A297C" w14:textId="77777777" w:rsidR="00EE6FEB" w:rsidRDefault="00EE6FEB">
      <w:r>
        <w:t>INSERT INTO  "Customer_campaign_details_p1" ("Customer_id", "contact", "month", "day_of_week", "duration", "campaign", "pdays", "previous", "poutcome") VALUES (20533, 'cellular', 'aug', 'mon', 143, '5', 999, '0', 'nonexistent');</w:t>
      </w:r>
    </w:p>
    <w:p w14:paraId="43964127" w14:textId="77777777" w:rsidR="00EE6FEB" w:rsidRDefault="00EE6FEB"/>
    <w:p w14:paraId="764E5D77" w14:textId="77777777" w:rsidR="00EE6FEB" w:rsidRDefault="00EE6FEB">
      <w:r>
        <w:t>INSERT INTO  "Customer_campaign_details_p1" ("Customer_id", "contact", "month", "day_of_week", "duration", "campaign", "pdays", "previous", "poutcome") VALUES (20534, 'cellular', 'aug', 'mon', 152, '2', 999, '0', 'nonexistent');</w:t>
      </w:r>
    </w:p>
    <w:p w14:paraId="37649870" w14:textId="77777777" w:rsidR="00EE6FEB" w:rsidRDefault="00EE6FEB"/>
    <w:p w14:paraId="2938E46B" w14:textId="77777777" w:rsidR="00EE6FEB" w:rsidRDefault="00EE6FEB">
      <w:r>
        <w:t>INSERT INTO  "Customer_campaign_details_p1" ("Customer_id", "contact", "month", "day_of_week", "duration", "campaign", "pdays", "previous", "poutcome") VALUES (20535, 'cellular', 'aug', 'mon', 104, '2', 999, '0', 'nonexistent');</w:t>
      </w:r>
    </w:p>
    <w:p w14:paraId="069FADA6" w14:textId="77777777" w:rsidR="00EE6FEB" w:rsidRDefault="00EE6FEB"/>
    <w:p w14:paraId="36D56570" w14:textId="77777777" w:rsidR="00EE6FEB" w:rsidRDefault="00EE6FEB">
      <w:r>
        <w:t>INSERT INTO  "Customer_campaign_details_p1" ("Customer_id", "contact", "month", "day_of_week", "duration", "campaign", "pdays", "previous", "poutcome") VALUES (20536, 'cellular', 'aug', 'mon', 110, '3', 999, '0', 'nonexistent');</w:t>
      </w:r>
    </w:p>
    <w:p w14:paraId="33A15301" w14:textId="77777777" w:rsidR="00EE6FEB" w:rsidRDefault="00EE6FEB"/>
    <w:p w14:paraId="4EFA149F" w14:textId="77777777" w:rsidR="00EE6FEB" w:rsidRDefault="00EE6FEB">
      <w:r>
        <w:t>INSERT INTO  "Customer_campaign_details_p1" ("Customer_id", "contact", "month", "day_of_week", "duration", "campaign", "pdays", "previous", "poutcome") VALUES (20537, 'cellular', 'aug', 'mon', 40, '9', 999, '0', 'nonexistent');</w:t>
      </w:r>
    </w:p>
    <w:p w14:paraId="6AF5E7A2" w14:textId="77777777" w:rsidR="00EE6FEB" w:rsidRDefault="00EE6FEB"/>
    <w:p w14:paraId="76C423D1" w14:textId="77777777" w:rsidR="00EE6FEB" w:rsidRDefault="00EE6FEB">
      <w:r>
        <w:t>INSERT INTO  "Customer_campaign_details_p1" ("Customer_id", "contact", "month", "day_of_week", "duration", "campaign", "pdays", "previous", "poutcome") VALUES (20538, 'telephone', 'aug', 'mon', 176, '3', 999, '0', 'nonexistent');</w:t>
      </w:r>
    </w:p>
    <w:p w14:paraId="5D9EED67" w14:textId="77777777" w:rsidR="00EE6FEB" w:rsidRDefault="00EE6FEB"/>
    <w:p w14:paraId="35067896" w14:textId="77777777" w:rsidR="00EE6FEB" w:rsidRDefault="00EE6FEB">
      <w:r>
        <w:t>INSERT INTO  "Customer_campaign_details_p1" ("Customer_id", "contact", "month", "day_of_week", "duration", "campaign", "pdays", "previous", "poutcome") VALUES (20539, 'cellular', 'aug', 'mon', 272, '2', 999, '0', 'nonexistent');</w:t>
      </w:r>
    </w:p>
    <w:p w14:paraId="544CE91C" w14:textId="77777777" w:rsidR="00EE6FEB" w:rsidRDefault="00EE6FEB"/>
    <w:p w14:paraId="2597B01D" w14:textId="77777777" w:rsidR="00EE6FEB" w:rsidRDefault="00EE6FEB">
      <w:r>
        <w:t>INSERT INTO  "Customer_campaign_details_p1" ("Customer_id", "contact", "month", "day_of_week", "duration", "campaign", "pdays", "previous", "poutcome") VALUES (20540, 'cellular', 'aug', 'mon', 122, '2', 999, '0', 'nonexistent');</w:t>
      </w:r>
    </w:p>
    <w:p w14:paraId="474C1350" w14:textId="77777777" w:rsidR="00EE6FEB" w:rsidRDefault="00EE6FEB"/>
    <w:p w14:paraId="4C8DC88A" w14:textId="77777777" w:rsidR="00EE6FEB" w:rsidRDefault="00EE6FEB">
      <w:r>
        <w:t>INSERT INTO  "Customer_campaign_details_p1" ("Customer_id", "contact", "month", "day_of_week", "duration", "campaign", "pdays", "previous", "poutcome") VALUES (20541, 'cellular', 'aug', 'mon', 59, '3', 999, '0', 'nonexistent');</w:t>
      </w:r>
    </w:p>
    <w:p w14:paraId="76534639" w14:textId="77777777" w:rsidR="00EE6FEB" w:rsidRDefault="00EE6FEB"/>
    <w:p w14:paraId="73B9EEB7" w14:textId="77777777" w:rsidR="00EE6FEB" w:rsidRDefault="00EE6FEB">
      <w:r>
        <w:t>INSERT INTO  "Customer_campaign_details_p1" ("Customer_id", "contact", "month", "day_of_week", "duration", "campaign", "pdays", "previous", "poutcome") VALUES (20542, 'cellular', 'aug', 'mon', 57, '2', 999, '0', 'nonexistent');</w:t>
      </w:r>
    </w:p>
    <w:p w14:paraId="3F07E5FB" w14:textId="77777777" w:rsidR="00EE6FEB" w:rsidRDefault="00EE6FEB"/>
    <w:p w14:paraId="2D0E9FA2" w14:textId="77777777" w:rsidR="00EE6FEB" w:rsidRDefault="00EE6FEB">
      <w:r>
        <w:t>INSERT INTO  "Customer_campaign_details_p1" ("Customer_id", "contact", "month", "day_of_week", "duration", "campaign", "pdays", "previous", "poutcome") VALUES (20543, 'cellular', 'aug', 'mon', 463, '14', 999, '0', 'nonexistent');</w:t>
      </w:r>
    </w:p>
    <w:p w14:paraId="250ECE57" w14:textId="77777777" w:rsidR="00EE6FEB" w:rsidRDefault="00EE6FEB"/>
    <w:p w14:paraId="440E93D5" w14:textId="77777777" w:rsidR="00EE6FEB" w:rsidRDefault="00EE6FEB">
      <w:r>
        <w:t>INSERT INTO  "Customer_campaign_details_p1" ("Customer_id", "contact", "month", "day_of_week", "duration", "campaign", "pdays", "previous", "poutcome") VALUES (20544, 'cellular', 'aug', 'mon', 301, '2', 999, '0', 'nonexistent');</w:t>
      </w:r>
    </w:p>
    <w:p w14:paraId="7E4A1D01" w14:textId="77777777" w:rsidR="00EE6FEB" w:rsidRDefault="00EE6FEB"/>
    <w:p w14:paraId="7C47AC44" w14:textId="77777777" w:rsidR="00EE6FEB" w:rsidRDefault="00EE6FEB">
      <w:r>
        <w:t>INSERT INTO  "Customer_campaign_details_p1" ("Customer_id", "contact", "month", "day_of_week", "duration", "campaign", "pdays", "previous", "poutcome") VALUES (20545, 'cellular', 'aug', 'mon', 343, '2', 999, '0', 'nonexistent');</w:t>
      </w:r>
    </w:p>
    <w:p w14:paraId="64A8A51C" w14:textId="77777777" w:rsidR="00EE6FEB" w:rsidRDefault="00EE6FEB"/>
    <w:p w14:paraId="34D31F7B" w14:textId="77777777" w:rsidR="00EE6FEB" w:rsidRDefault="00EE6FEB">
      <w:r>
        <w:t>INSERT INTO  "Customer_campaign_details_p1" ("Customer_id", "contact", "month", "day_of_week", "duration", "campaign", "pdays", "previous", "poutcome") VALUES (20546, 'cellular', 'aug', 'mon', 508, '3', 999, '0', 'nonexistent');</w:t>
      </w:r>
    </w:p>
    <w:p w14:paraId="226B7246" w14:textId="77777777" w:rsidR="00EE6FEB" w:rsidRDefault="00EE6FEB"/>
    <w:p w14:paraId="0F0BB0F0" w14:textId="77777777" w:rsidR="00EE6FEB" w:rsidRDefault="00EE6FEB">
      <w:r>
        <w:t>INSERT INTO  "Customer_campaign_details_p1" ("Customer_id", "contact", "month", "day_of_week", "duration", "campaign", "pdays", "previous", "poutcome") VALUES (20547, 'cellular', 'aug', 'mon', 102, '2', 999, '0', 'nonexistent');</w:t>
      </w:r>
    </w:p>
    <w:p w14:paraId="4E8FA1EE" w14:textId="77777777" w:rsidR="00EE6FEB" w:rsidRDefault="00EE6FEB"/>
    <w:p w14:paraId="774410E2" w14:textId="77777777" w:rsidR="00EE6FEB" w:rsidRDefault="00EE6FEB">
      <w:r>
        <w:t>INSERT INTO  "Customer_campaign_details_p1" ("Customer_id", "contact", "month", "day_of_week", "duration", "campaign", "pdays", "previous", "poutcome") VALUES (20548, 'cellular', 'aug', 'mon', 72, '2', 999, '0', 'nonexistent');</w:t>
      </w:r>
    </w:p>
    <w:p w14:paraId="09489DC0" w14:textId="77777777" w:rsidR="00EE6FEB" w:rsidRDefault="00EE6FEB"/>
    <w:p w14:paraId="41D874BD" w14:textId="77777777" w:rsidR="00EE6FEB" w:rsidRDefault="00EE6FEB">
      <w:r>
        <w:t>INSERT INTO  "Customer_campaign_details_p1" ("Customer_id", "contact", "month", "day_of_week", "duration", "campaign", "pdays", "previous", "poutcome") VALUES (20549, 'cellular', 'aug', 'mon', 1152, '3', 999, '0', 'nonexistent');</w:t>
      </w:r>
    </w:p>
    <w:p w14:paraId="28035406" w14:textId="77777777" w:rsidR="00EE6FEB" w:rsidRDefault="00EE6FEB"/>
    <w:p w14:paraId="22BB2A18" w14:textId="77777777" w:rsidR="00EE6FEB" w:rsidRDefault="00EE6FEB">
      <w:r>
        <w:t>INSERT INTO  "Customer_campaign_details_p1" ("Customer_id", "contact", "month", "day_of_week", "duration", "campaign", "pdays", "previous", "poutcome") VALUES (20550, 'cellular', 'aug', 'mon', 284, '2', 999, '0', 'nonexistent');</w:t>
      </w:r>
    </w:p>
    <w:p w14:paraId="014AB23D" w14:textId="77777777" w:rsidR="00EE6FEB" w:rsidRDefault="00EE6FEB"/>
    <w:p w14:paraId="29A487A2" w14:textId="77777777" w:rsidR="00EE6FEB" w:rsidRDefault="00EE6FEB">
      <w:r>
        <w:t>INSERT INTO  "Customer_campaign_details_p1" ("Customer_id", "contact", "month", "day_of_week", "duration", "campaign", "pdays", "previous", "poutcome") VALUES (20551, 'cellular', 'aug', 'mon', 14, '12', 999, '0', 'nonexistent');</w:t>
      </w:r>
    </w:p>
    <w:p w14:paraId="27F4118B" w14:textId="77777777" w:rsidR="00EE6FEB" w:rsidRDefault="00EE6FEB"/>
    <w:p w14:paraId="5951CF9C" w14:textId="77777777" w:rsidR="00EE6FEB" w:rsidRDefault="00EE6FEB">
      <w:r>
        <w:t>INSERT INTO  "Customer_campaign_details_p1" ("Customer_id", "contact", "month", "day_of_week", "duration", "campaign", "pdays", "previous", "poutcome") VALUES (20552, 'cellular', 'aug', 'mon', 425, '2', 999, '0', 'nonexistent');</w:t>
      </w:r>
    </w:p>
    <w:p w14:paraId="32966828" w14:textId="77777777" w:rsidR="00EE6FEB" w:rsidRDefault="00EE6FEB"/>
    <w:p w14:paraId="4F268578" w14:textId="77777777" w:rsidR="00EE6FEB" w:rsidRDefault="00EE6FEB">
      <w:r>
        <w:t>INSERT INTO  "Customer_campaign_details_p1" ("Customer_id", "contact", "month", "day_of_week", "duration", "campaign", "pdays", "previous", "poutcome") VALUES (20553, 'cellular', 'aug', 'mon', 157, '2', 999, '0', 'nonexistent');</w:t>
      </w:r>
    </w:p>
    <w:p w14:paraId="13DB3C9D" w14:textId="77777777" w:rsidR="00EE6FEB" w:rsidRDefault="00EE6FEB"/>
    <w:p w14:paraId="5CB11BB7" w14:textId="77777777" w:rsidR="00EE6FEB" w:rsidRDefault="00EE6FEB">
      <w:r>
        <w:t>INSERT INTO  "Customer_campaign_details_p1" ("Customer_id", "contact", "month", "day_of_week", "duration", "campaign", "pdays", "previous", "poutcome") VALUES (20554, 'cellular', 'aug', 'mon', 116, '2', 999, '0', 'nonexistent');</w:t>
      </w:r>
    </w:p>
    <w:p w14:paraId="11811CAA" w14:textId="77777777" w:rsidR="00EE6FEB" w:rsidRDefault="00EE6FEB"/>
    <w:p w14:paraId="21356FCA" w14:textId="77777777" w:rsidR="00EE6FEB" w:rsidRDefault="00EE6FEB">
      <w:r>
        <w:t>INSERT INTO  "Customer_campaign_details_p1" ("Customer_id", "contact", "month", "day_of_week", "duration", "campaign", "pdays", "previous", "poutcome") VALUES (20555, 'cellular', 'aug', 'mon', 115, '3', 999, '0', 'nonexistent');</w:t>
      </w:r>
    </w:p>
    <w:p w14:paraId="1A0E5D8B" w14:textId="77777777" w:rsidR="00EE6FEB" w:rsidRDefault="00EE6FEB"/>
    <w:p w14:paraId="34276A13" w14:textId="77777777" w:rsidR="00EE6FEB" w:rsidRDefault="00EE6FEB">
      <w:r>
        <w:t>INSERT INTO  "Customer_campaign_details_p1" ("Customer_id", "contact", "month", "day_of_week", "duration", "campaign", "pdays", "previous", "poutcome") VALUES (20556, 'cellular', 'aug', 'mon', 146, '2', 999, '0', 'nonexistent');</w:t>
      </w:r>
    </w:p>
    <w:p w14:paraId="671D26CD" w14:textId="77777777" w:rsidR="00EE6FEB" w:rsidRDefault="00EE6FEB"/>
    <w:p w14:paraId="646686BF" w14:textId="77777777" w:rsidR="00EE6FEB" w:rsidRDefault="00EE6FEB">
      <w:r>
        <w:t>INSERT INTO  "Customer_campaign_details_p1" ("Customer_id", "contact", "month", "day_of_week", "duration", "campaign", "pdays", "previous", "poutcome") VALUES (20557, 'cellular', 'aug', 'mon', 72, '2', 999, '0', 'nonexistent');</w:t>
      </w:r>
    </w:p>
    <w:p w14:paraId="4C4C4C64" w14:textId="77777777" w:rsidR="00EE6FEB" w:rsidRDefault="00EE6FEB"/>
    <w:p w14:paraId="261B6D99" w14:textId="77777777" w:rsidR="00EE6FEB" w:rsidRDefault="00EE6FEB">
      <w:r>
        <w:t>INSERT INTO  "Customer_campaign_details_p1" ("Customer_id", "contact", "month", "day_of_week", "duration", "campaign", "pdays", "previous", "poutcome") VALUES (20558, 'cellular', 'aug', 'mon', 72, '2', 999, '0', 'nonexistent');</w:t>
      </w:r>
    </w:p>
    <w:p w14:paraId="05485530" w14:textId="77777777" w:rsidR="00EE6FEB" w:rsidRDefault="00EE6FEB"/>
    <w:p w14:paraId="42F8B44E" w14:textId="77777777" w:rsidR="00EE6FEB" w:rsidRDefault="00EE6FEB">
      <w:r>
        <w:t>INSERT INTO  "Customer_campaign_details_p1" ("Customer_id", "contact", "month", "day_of_week", "duration", "campaign", "pdays", "previous", "poutcome") VALUES (20559, 'cellular', 'aug', 'mon', 72, '1', 999, '0', 'nonexistent');</w:t>
      </w:r>
    </w:p>
    <w:p w14:paraId="5A29F212" w14:textId="77777777" w:rsidR="00EE6FEB" w:rsidRDefault="00EE6FEB"/>
    <w:p w14:paraId="16387F4C" w14:textId="77777777" w:rsidR="00EE6FEB" w:rsidRDefault="00EE6FEB">
      <w:r>
        <w:t>INSERT INTO  "Customer_campaign_details_p1" ("Customer_id", "contact", "month", "day_of_week", "duration", "campaign", "pdays", "previous", "poutcome") VALUES (20560, 'cellular', 'aug', 'mon', 140, '2', 999, '0', 'nonexistent');</w:t>
      </w:r>
    </w:p>
    <w:p w14:paraId="10784986" w14:textId="77777777" w:rsidR="00EE6FEB" w:rsidRDefault="00EE6FEB"/>
    <w:p w14:paraId="71A95505" w14:textId="77777777" w:rsidR="00EE6FEB" w:rsidRDefault="00EE6FEB">
      <w:r>
        <w:t>INSERT INTO  "Customer_campaign_details_p1" ("Customer_id", "contact", "month", "day_of_week", "duration", "campaign", "pdays", "previous", "poutcome") VALUES (20561, 'cellular', 'aug', 'mon', 88, '2', 999, '0', 'nonexistent');</w:t>
      </w:r>
    </w:p>
    <w:p w14:paraId="082F9BA1" w14:textId="77777777" w:rsidR="00EE6FEB" w:rsidRDefault="00EE6FEB"/>
    <w:p w14:paraId="257217E0" w14:textId="77777777" w:rsidR="00EE6FEB" w:rsidRDefault="00EE6FEB">
      <w:r>
        <w:t>INSERT INTO  "Customer_campaign_details_p1" ("Customer_id", "contact", "month", "day_of_week", "duration", "campaign", "pdays", "previous", "poutcome") VALUES (20562, 'cellular', 'aug', 'mon', 90, '2', 999, '0', 'nonexistent');</w:t>
      </w:r>
    </w:p>
    <w:p w14:paraId="250AC28B" w14:textId="77777777" w:rsidR="00EE6FEB" w:rsidRDefault="00EE6FEB"/>
    <w:p w14:paraId="28D623FE" w14:textId="77777777" w:rsidR="00EE6FEB" w:rsidRDefault="00EE6FEB">
      <w:r>
        <w:t>INSERT INTO  "Customer_campaign_details_p1" ("Customer_id", "contact", "month", "day_of_week", "duration", "campaign", "pdays", "previous", "poutcome") VALUES (20563, 'cellular', 'aug', 'mon', 150, '2', 999, '0', 'nonexistent');</w:t>
      </w:r>
    </w:p>
    <w:p w14:paraId="3A2F846A" w14:textId="77777777" w:rsidR="00EE6FEB" w:rsidRDefault="00EE6FEB"/>
    <w:p w14:paraId="4BF7B8BD" w14:textId="77777777" w:rsidR="00EE6FEB" w:rsidRDefault="00EE6FEB">
      <w:r>
        <w:t>INSERT INTO  "Customer_campaign_details_p1" ("Customer_id", "contact", "month", "day_of_week", "duration", "campaign", "pdays", "previous", "poutcome") VALUES (20564, 'cellular', 'aug', 'mon', 159, '1', 999, '0', 'nonexistent');</w:t>
      </w:r>
    </w:p>
    <w:p w14:paraId="79770984" w14:textId="77777777" w:rsidR="00EE6FEB" w:rsidRDefault="00EE6FEB"/>
    <w:p w14:paraId="66B50B81" w14:textId="77777777" w:rsidR="00EE6FEB" w:rsidRDefault="00EE6FEB">
      <w:r>
        <w:t>INSERT INTO  "Customer_campaign_details_p1" ("Customer_id", "contact", "month", "day_of_week", "duration", "campaign", "pdays", "previous", "poutcome") VALUES (20565, 'cellular', 'aug', 'mon', 606, '3', 999, '0', 'nonexistent');</w:t>
      </w:r>
    </w:p>
    <w:p w14:paraId="4A874C1F" w14:textId="77777777" w:rsidR="00EE6FEB" w:rsidRDefault="00EE6FEB"/>
    <w:p w14:paraId="43802F8E" w14:textId="77777777" w:rsidR="00EE6FEB" w:rsidRDefault="00EE6FEB">
      <w:r>
        <w:t>INSERT INTO  "Customer_campaign_details_p1" ("Customer_id", "contact", "month", "day_of_week", "duration", "campaign", "pdays", "previous", "poutcome") VALUES (20566, 'cellular', 'aug', 'mon', 177, '2', 999, '0', 'nonexistent');</w:t>
      </w:r>
    </w:p>
    <w:p w14:paraId="27AD42D0" w14:textId="77777777" w:rsidR="00EE6FEB" w:rsidRDefault="00EE6FEB"/>
    <w:p w14:paraId="3CE8F270" w14:textId="77777777" w:rsidR="00EE6FEB" w:rsidRDefault="00EE6FEB">
      <w:r>
        <w:t>INSERT INTO  "Customer_campaign_details_p1" ("Customer_id", "contact", "month", "day_of_week", "duration", "campaign", "pdays", "previous", "poutcome") VALUES (20567, 'cellular', 'aug', 'mon', 250, '1', 999, '0', 'nonexistent');</w:t>
      </w:r>
    </w:p>
    <w:p w14:paraId="4FA99A76" w14:textId="77777777" w:rsidR="00EE6FEB" w:rsidRDefault="00EE6FEB"/>
    <w:p w14:paraId="389790A9" w14:textId="77777777" w:rsidR="00EE6FEB" w:rsidRDefault="00EE6FEB">
      <w:r>
        <w:t>INSERT INTO  "Customer_campaign_details_p1" ("Customer_id", "contact", "month", "day_of_week", "duration", "campaign", "pdays", "previous", "poutcome") VALUES (20568, 'cellular', 'aug', 'mon', 248, '1', 999, '0', 'nonexistent');</w:t>
      </w:r>
    </w:p>
    <w:p w14:paraId="29957D89" w14:textId="77777777" w:rsidR="00EE6FEB" w:rsidRDefault="00EE6FEB"/>
    <w:p w14:paraId="66FDB7F3" w14:textId="77777777" w:rsidR="00EE6FEB" w:rsidRDefault="00EE6FEB">
      <w:r>
        <w:t>INSERT INTO  "Customer_campaign_details_p1" ("Customer_id", "contact", "month", "day_of_week", "duration", "campaign", "pdays", "previous", "poutcome") VALUES (20569, 'cellular', 'aug', 'mon', 132, '1', 999, '0', 'nonexistent');</w:t>
      </w:r>
    </w:p>
    <w:p w14:paraId="2E86D48C" w14:textId="77777777" w:rsidR="00EE6FEB" w:rsidRDefault="00EE6FEB"/>
    <w:p w14:paraId="0594CE96" w14:textId="77777777" w:rsidR="00EE6FEB" w:rsidRDefault="00EE6FEB">
      <w:r>
        <w:t>INSERT INTO  "Customer_campaign_details_p1" ("Customer_id", "contact", "month", "day_of_week", "duration", "campaign", "pdays", "previous", "poutcome") VALUES (20570, 'cellular', 'aug', 'mon', 93, '6', 999, '0', 'nonexistent');</w:t>
      </w:r>
    </w:p>
    <w:p w14:paraId="38C60E29" w14:textId="77777777" w:rsidR="00EE6FEB" w:rsidRDefault="00EE6FEB"/>
    <w:p w14:paraId="211A012E" w14:textId="77777777" w:rsidR="00EE6FEB" w:rsidRDefault="00EE6FEB">
      <w:r>
        <w:t>INSERT INTO  "Customer_campaign_details_p1" ("Customer_id", "contact", "month", "day_of_week", "duration", "campaign", "pdays", "previous", "poutcome") VALUES (20571, 'cellular', 'aug', 'mon', 121, '2', 999, '0', 'nonexistent');</w:t>
      </w:r>
    </w:p>
    <w:p w14:paraId="7DAC03B8" w14:textId="77777777" w:rsidR="00EE6FEB" w:rsidRDefault="00EE6FEB"/>
    <w:p w14:paraId="4B17AB05" w14:textId="77777777" w:rsidR="00EE6FEB" w:rsidRDefault="00EE6FEB">
      <w:r>
        <w:t>INSERT INTO  "Customer_campaign_details_p1" ("Customer_id", "contact", "month", "day_of_week", "duration", "campaign", "pdays", "previous", "poutcome") VALUES (20572, 'cellular', 'aug', 'mon', 94, '3', 999, '0', 'nonexistent');</w:t>
      </w:r>
    </w:p>
    <w:p w14:paraId="6608BE59" w14:textId="77777777" w:rsidR="00EE6FEB" w:rsidRDefault="00EE6FEB"/>
    <w:p w14:paraId="787B4CDF" w14:textId="77777777" w:rsidR="00EE6FEB" w:rsidRDefault="00EE6FEB">
      <w:r>
        <w:t>INSERT INTO  "Customer_campaign_details_p1" ("Customer_id", "contact", "month", "day_of_week", "duration", "campaign", "pdays", "previous", "poutcome") VALUES (20573, 'cellular', 'aug', 'mon', 65, '4', 999, '0', 'nonexistent');</w:t>
      </w:r>
    </w:p>
    <w:p w14:paraId="2D410079" w14:textId="77777777" w:rsidR="00EE6FEB" w:rsidRDefault="00EE6FEB"/>
    <w:p w14:paraId="31BBE65E" w14:textId="77777777" w:rsidR="00EE6FEB" w:rsidRDefault="00EE6FEB">
      <w:r>
        <w:t>INSERT INTO  "Customer_campaign_details_p1" ("Customer_id", "contact", "month", "day_of_week", "duration", "campaign", "pdays", "previous", "poutcome") VALUES (20574, 'cellular', 'aug', 'mon', 201, '3', 999, '0', 'nonexistent');</w:t>
      </w:r>
    </w:p>
    <w:p w14:paraId="108177C6" w14:textId="77777777" w:rsidR="00EE6FEB" w:rsidRDefault="00EE6FEB"/>
    <w:p w14:paraId="51DC8F51" w14:textId="77777777" w:rsidR="00EE6FEB" w:rsidRDefault="00EE6FEB">
      <w:r>
        <w:t>INSERT INTO  "Customer_campaign_details_p1" ("Customer_id", "contact", "month", "day_of_week", "duration", "campaign", "pdays", "previous", "poutcome") VALUES (20575, 'cellular', 'aug', 'mon', 324, '2', 999, '0', 'nonexistent');</w:t>
      </w:r>
    </w:p>
    <w:p w14:paraId="1572EC99" w14:textId="77777777" w:rsidR="00EE6FEB" w:rsidRDefault="00EE6FEB"/>
    <w:p w14:paraId="74EB58B6" w14:textId="77777777" w:rsidR="00EE6FEB" w:rsidRDefault="00EE6FEB">
      <w:r>
        <w:t>INSERT INTO  "Customer_campaign_details_p1" ("Customer_id", "contact", "month", "day_of_week", "duration", "campaign", "pdays", "previous", "poutcome") VALUES (20576, 'cellular', 'aug', 'mon', 154, '2', 999, '0', 'nonexistent');</w:t>
      </w:r>
    </w:p>
    <w:p w14:paraId="03B721A0" w14:textId="77777777" w:rsidR="00EE6FEB" w:rsidRDefault="00EE6FEB"/>
    <w:p w14:paraId="2391B2FF" w14:textId="77777777" w:rsidR="00EE6FEB" w:rsidRDefault="00EE6FEB">
      <w:r>
        <w:t>INSERT INTO  "Customer_campaign_details_p1" ("Customer_id", "contact", "month", "day_of_week", "duration", "campaign", "pdays", "previous", "poutcome") VALUES (20577, 'cellular', 'aug', 'mon', 362, '3', 999, '0', 'nonexistent');</w:t>
      </w:r>
    </w:p>
    <w:p w14:paraId="278C9922" w14:textId="77777777" w:rsidR="00EE6FEB" w:rsidRDefault="00EE6FEB"/>
    <w:p w14:paraId="57DB858B" w14:textId="77777777" w:rsidR="00EE6FEB" w:rsidRDefault="00EE6FEB">
      <w:r>
        <w:t>INSERT INTO  "Customer_campaign_details_p1" ("Customer_id", "contact", "month", "day_of_week", "duration", "campaign", "pdays", "previous", "poutcome") VALUES (20578, 'cellular', 'aug', 'mon', 124, '2', 999, '0', 'nonexistent');</w:t>
      </w:r>
    </w:p>
    <w:p w14:paraId="1B9EF752" w14:textId="77777777" w:rsidR="00EE6FEB" w:rsidRDefault="00EE6FEB"/>
    <w:p w14:paraId="3C82C5C1" w14:textId="77777777" w:rsidR="00EE6FEB" w:rsidRDefault="00EE6FEB">
      <w:r>
        <w:t>INSERT INTO  "Customer_campaign_details_p1" ("Customer_id", "contact", "month", "day_of_week", "duration", "campaign", "pdays", "previous", "poutcome") VALUES (20579, 'cellular', 'aug', 'mon', 140, '5', 999, '0', 'nonexistent');</w:t>
      </w:r>
    </w:p>
    <w:p w14:paraId="7FE94318" w14:textId="77777777" w:rsidR="00EE6FEB" w:rsidRDefault="00EE6FEB"/>
    <w:p w14:paraId="32BFE296" w14:textId="77777777" w:rsidR="00EE6FEB" w:rsidRDefault="00EE6FEB">
      <w:r>
        <w:t>INSERT INTO  "Customer_campaign_details_p1" ("Customer_id", "contact", "month", "day_of_week", "duration", "campaign", "pdays", "previous", "poutcome") VALUES (20580, 'cellular', 'aug', 'mon', 14, '11', 999, '0', 'nonexistent');</w:t>
      </w:r>
    </w:p>
    <w:p w14:paraId="06645981" w14:textId="77777777" w:rsidR="00EE6FEB" w:rsidRDefault="00EE6FEB"/>
    <w:p w14:paraId="52CA6881" w14:textId="77777777" w:rsidR="00EE6FEB" w:rsidRDefault="00EE6FEB">
      <w:r>
        <w:t>INSERT INTO  "Customer_campaign_details_p1" ("Customer_id", "contact", "month", "day_of_week", "duration", "campaign", "pdays", "previous", "poutcome") VALUES (20581, 'cellular', 'aug', 'mon', 386, '2', 999, '0', 'nonexistent');</w:t>
      </w:r>
    </w:p>
    <w:p w14:paraId="3A17F102" w14:textId="77777777" w:rsidR="00EE6FEB" w:rsidRDefault="00EE6FEB"/>
    <w:p w14:paraId="4385B2E4" w14:textId="77777777" w:rsidR="00EE6FEB" w:rsidRDefault="00EE6FEB">
      <w:r>
        <w:t>INSERT INTO  "Customer_campaign_details_p1" ("Customer_id", "contact", "month", "day_of_week", "duration", "campaign", "pdays", "previous", "poutcome") VALUES (20582, 'cellular', 'aug', 'mon', 476, '2', 999, '0', 'nonexistent');</w:t>
      </w:r>
    </w:p>
    <w:p w14:paraId="7B2CB482" w14:textId="77777777" w:rsidR="00EE6FEB" w:rsidRDefault="00EE6FEB"/>
    <w:p w14:paraId="7D15DDB4" w14:textId="77777777" w:rsidR="00EE6FEB" w:rsidRDefault="00EE6FEB">
      <w:r>
        <w:t>INSERT INTO  "Customer_campaign_details_p1" ("Customer_id", "contact", "month", "day_of_week", "duration", "campaign", "pdays", "previous", "poutcome") VALUES (20583, 'cellular', 'aug', 'mon', 42, '3', 999, '0', 'nonexistent');</w:t>
      </w:r>
    </w:p>
    <w:p w14:paraId="4AE7339B" w14:textId="77777777" w:rsidR="00EE6FEB" w:rsidRDefault="00EE6FEB"/>
    <w:p w14:paraId="22B3ACD5" w14:textId="77777777" w:rsidR="00EE6FEB" w:rsidRDefault="00EE6FEB">
      <w:r>
        <w:t>INSERT INTO  "Customer_campaign_details_p1" ("Customer_id", "contact", "month", "day_of_week", "duration", "campaign", "pdays", "previous", "poutcome") VALUES (20584, 'cellular', 'aug', 'mon', 366, '3', 999, '0', 'nonexistent');</w:t>
      </w:r>
    </w:p>
    <w:p w14:paraId="61FA33F4" w14:textId="77777777" w:rsidR="00EE6FEB" w:rsidRDefault="00EE6FEB"/>
    <w:p w14:paraId="56A809E8" w14:textId="77777777" w:rsidR="00EE6FEB" w:rsidRDefault="00EE6FEB">
      <w:r>
        <w:t>INSERT INTO  "Customer_campaign_details_p1" ("Customer_id", "contact", "month", "day_of_week", "duration", "campaign", "pdays", "previous", "poutcome") VALUES (20585, 'cellular', 'aug', 'mon', 74, '4', 999, '0', 'nonexistent');</w:t>
      </w:r>
    </w:p>
    <w:p w14:paraId="0790E333" w14:textId="77777777" w:rsidR="00EE6FEB" w:rsidRDefault="00EE6FEB"/>
    <w:p w14:paraId="5C68CDCE" w14:textId="77777777" w:rsidR="00EE6FEB" w:rsidRDefault="00EE6FEB">
      <w:r>
        <w:t>INSERT INTO  "Customer_campaign_details_p1" ("Customer_id", "contact", "month", "day_of_week", "duration", "campaign", "pdays", "previous", "poutcome") VALUES (20586, 'cellular', 'aug', 'mon', 23, '12', 999, '0', 'nonexistent');</w:t>
      </w:r>
    </w:p>
    <w:p w14:paraId="3BAC2D1B" w14:textId="77777777" w:rsidR="00EE6FEB" w:rsidRDefault="00EE6FEB"/>
    <w:p w14:paraId="574B3368" w14:textId="77777777" w:rsidR="00EE6FEB" w:rsidRDefault="00EE6FEB">
      <w:r>
        <w:t>INSERT INTO  "Customer_campaign_details_p1" ("Customer_id", "contact", "month", "day_of_week", "duration", "campaign", "pdays", "previous", "poutcome") VALUES (20587, 'cellular', 'aug', 'mon', 228, '2', 999, '0', 'nonexistent');</w:t>
      </w:r>
    </w:p>
    <w:p w14:paraId="7B000B5F" w14:textId="77777777" w:rsidR="00EE6FEB" w:rsidRDefault="00EE6FEB"/>
    <w:p w14:paraId="4BC13F9C" w14:textId="77777777" w:rsidR="00EE6FEB" w:rsidRDefault="00EE6FEB">
      <w:r>
        <w:t>INSERT INTO  "Customer_campaign_details_p1" ("Customer_id", "contact", "month", "day_of_week", "duration", "campaign", "pdays", "previous", "poutcome") VALUES (20588, 'cellular', 'aug', 'mon', 115, '2', 999, '0', 'nonexistent');</w:t>
      </w:r>
    </w:p>
    <w:p w14:paraId="4FB22680" w14:textId="77777777" w:rsidR="00EE6FEB" w:rsidRDefault="00EE6FEB"/>
    <w:p w14:paraId="007BECBF" w14:textId="77777777" w:rsidR="00EE6FEB" w:rsidRDefault="00EE6FEB">
      <w:r>
        <w:t>INSERT INTO  "Customer_campaign_details_p1" ("Customer_id", "contact", "month", "day_of_week", "duration", "campaign", "pdays", "previous", "poutcome") VALUES (20589, 'cellular', 'aug', 'mon', 57, '2', 999, '0', 'nonexistent');</w:t>
      </w:r>
    </w:p>
    <w:p w14:paraId="2D36129C" w14:textId="77777777" w:rsidR="00EE6FEB" w:rsidRDefault="00EE6FEB"/>
    <w:p w14:paraId="0E74BF7F" w14:textId="77777777" w:rsidR="00EE6FEB" w:rsidRDefault="00EE6FEB">
      <w:r>
        <w:t>INSERT INTO  "Customer_campaign_details_p1" ("Customer_id", "contact", "month", "day_of_week", "duration", "campaign", "pdays", "previous", "poutcome") VALUES (20590, 'cellular', 'aug', 'mon', 728, '2', 999, '0', 'nonexistent');</w:t>
      </w:r>
    </w:p>
    <w:p w14:paraId="2FE31B6E" w14:textId="77777777" w:rsidR="00EE6FEB" w:rsidRDefault="00EE6FEB"/>
    <w:p w14:paraId="36A01434" w14:textId="77777777" w:rsidR="00EE6FEB" w:rsidRDefault="00EE6FEB">
      <w:r>
        <w:t>INSERT INTO  "Customer_campaign_details_p1" ("Customer_id", "contact", "month", "day_of_week", "duration", "campaign", "pdays", "previous", "poutcome") VALUES (20591, 'cellular', 'aug', 'mon', 66, '2', 999, '0', 'nonexistent');</w:t>
      </w:r>
    </w:p>
    <w:p w14:paraId="3633EACB" w14:textId="77777777" w:rsidR="00EE6FEB" w:rsidRDefault="00EE6FEB"/>
    <w:p w14:paraId="00C32C17" w14:textId="77777777" w:rsidR="00EE6FEB" w:rsidRDefault="00EE6FEB">
      <w:r>
        <w:t>INSERT INTO  "Customer_campaign_details_p1" ("Customer_id", "contact", "month", "day_of_week", "duration", "campaign", "pdays", "previous", "poutcome") VALUES (20592, 'cellular', 'aug', 'mon', 262, '3', 999, '0', 'nonexistent');</w:t>
      </w:r>
    </w:p>
    <w:p w14:paraId="5A7F26A0" w14:textId="77777777" w:rsidR="00EE6FEB" w:rsidRDefault="00EE6FEB"/>
    <w:p w14:paraId="5AF9B1C6" w14:textId="77777777" w:rsidR="00EE6FEB" w:rsidRDefault="00EE6FEB">
      <w:r>
        <w:t>INSERT INTO  "Customer_campaign_details_p1" ("Customer_id", "contact", "month", "day_of_week", "duration", "campaign", "pdays", "previous", "poutcome") VALUES (20593, 'cellular', 'aug', 'mon', 72, '3', 999, '0', 'nonexistent');</w:t>
      </w:r>
    </w:p>
    <w:p w14:paraId="3825E294" w14:textId="77777777" w:rsidR="00EE6FEB" w:rsidRDefault="00EE6FEB"/>
    <w:p w14:paraId="207225F4" w14:textId="77777777" w:rsidR="00EE6FEB" w:rsidRDefault="00EE6FEB">
      <w:r>
        <w:t>INSERT INTO  "Customer_campaign_details_p1" ("Customer_id", "contact", "month", "day_of_week", "duration", "campaign", "pdays", "previous", "poutcome") VALUES (20594, 'cellular', 'aug', 'mon', 99, '3', 999, '0', 'nonexistent');</w:t>
      </w:r>
    </w:p>
    <w:p w14:paraId="5626C17A" w14:textId="77777777" w:rsidR="00EE6FEB" w:rsidRDefault="00EE6FEB"/>
    <w:p w14:paraId="27D95C3C" w14:textId="77777777" w:rsidR="00EE6FEB" w:rsidRDefault="00EE6FEB">
      <w:r>
        <w:t>INSERT INTO  "Customer_campaign_details_p1" ("Customer_id", "contact", "month", "day_of_week", "duration", "campaign", "pdays", "previous", "poutcome") VALUES (20595, 'cellular', 'aug', 'mon', 11, '9', 999, '0', 'nonexistent');</w:t>
      </w:r>
    </w:p>
    <w:p w14:paraId="58B42763" w14:textId="77777777" w:rsidR="00EE6FEB" w:rsidRDefault="00EE6FEB"/>
    <w:p w14:paraId="1257E6A5" w14:textId="77777777" w:rsidR="00EE6FEB" w:rsidRDefault="00EE6FEB">
      <w:r>
        <w:t>INSERT INTO  "Customer_campaign_details_p1" ("Customer_id", "contact", "month", "day_of_week", "duration", "campaign", "pdays", "previous", "poutcome") VALUES (20596, 'cellular', 'aug', 'mon', 9, '7', 999, '0', 'nonexistent');</w:t>
      </w:r>
    </w:p>
    <w:p w14:paraId="51380E13" w14:textId="77777777" w:rsidR="00EE6FEB" w:rsidRDefault="00EE6FEB"/>
    <w:p w14:paraId="6E80C957" w14:textId="77777777" w:rsidR="00EE6FEB" w:rsidRDefault="00EE6FEB">
      <w:r>
        <w:t>INSERT INTO  "Customer_campaign_details_p1" ("Customer_id", "contact", "month", "day_of_week", "duration", "campaign", "pdays", "previous", "poutcome") VALUES (20597, 'cellular', 'aug', 'mon', 213, '2', 999, '0', 'nonexistent');</w:t>
      </w:r>
    </w:p>
    <w:p w14:paraId="5DB8F1A9" w14:textId="77777777" w:rsidR="00EE6FEB" w:rsidRDefault="00EE6FEB"/>
    <w:p w14:paraId="1B1BBF55" w14:textId="77777777" w:rsidR="00EE6FEB" w:rsidRDefault="00EE6FEB">
      <w:r>
        <w:t>INSERT INTO  "Customer_campaign_details_p1" ("Customer_id", "contact", "month", "day_of_week", "duration", "campaign", "pdays", "previous", "poutcome") VALUES (20598, 'cellular', 'aug', 'mon', 211, '4', 999, '0', 'nonexistent');</w:t>
      </w:r>
    </w:p>
    <w:p w14:paraId="1287D8AD" w14:textId="77777777" w:rsidR="00EE6FEB" w:rsidRDefault="00EE6FEB"/>
    <w:p w14:paraId="0090328D" w14:textId="77777777" w:rsidR="00EE6FEB" w:rsidRDefault="00EE6FEB">
      <w:r>
        <w:t>INSERT INTO  "Customer_campaign_details_p1" ("Customer_id", "contact", "month", "day_of_week", "duration", "campaign", "pdays", "previous", "poutcome") VALUES (20599, 'cellular', 'aug', 'mon', 422, '5', 999, '0', 'nonexistent');</w:t>
      </w:r>
    </w:p>
    <w:p w14:paraId="36F00C90" w14:textId="77777777" w:rsidR="00EE6FEB" w:rsidRDefault="00EE6FEB"/>
    <w:p w14:paraId="321EB2C7" w14:textId="77777777" w:rsidR="00EE6FEB" w:rsidRDefault="00EE6FEB">
      <w:r>
        <w:t>INSERT INTO  "Customer_campaign_details_p1" ("Customer_id", "contact", "month", "day_of_week", "duration", "campaign", "pdays", "previous", "poutcome") VALUES (20600, 'cellular', 'aug', 'mon', 68, '3', 999, '0', 'nonexistent');</w:t>
      </w:r>
    </w:p>
    <w:p w14:paraId="5EBD3FA7" w14:textId="77777777" w:rsidR="00EE6FEB" w:rsidRDefault="00EE6FEB"/>
    <w:p w14:paraId="1D3FCED3" w14:textId="77777777" w:rsidR="00EE6FEB" w:rsidRDefault="00EE6FEB">
      <w:r>
        <w:t>INSERT INTO  "Customer_campaign_details_p1" ("Customer_id", "contact", "month", "day_of_week", "duration", "campaign", "pdays", "previous", "poutcome") VALUES (20601, 'cellular', 'aug', 'mon', 105, '9', 999, '0', 'nonexistent');</w:t>
      </w:r>
    </w:p>
    <w:p w14:paraId="33EE305F" w14:textId="77777777" w:rsidR="00EE6FEB" w:rsidRDefault="00EE6FEB"/>
    <w:p w14:paraId="53C27D6F" w14:textId="77777777" w:rsidR="00EE6FEB" w:rsidRDefault="00EE6FEB">
      <w:r>
        <w:t>INSERT INTO  "Customer_campaign_details_p1" ("Customer_id", "contact", "month", "day_of_week", "duration", "campaign", "pdays", "previous", "poutcome") VALUES (20602, 'cellular', 'aug', 'mon', 69, '2', 999, '0', 'nonexistent');</w:t>
      </w:r>
    </w:p>
    <w:p w14:paraId="6752EBC1" w14:textId="77777777" w:rsidR="00EE6FEB" w:rsidRDefault="00EE6FEB"/>
    <w:p w14:paraId="732B428C" w14:textId="77777777" w:rsidR="00EE6FEB" w:rsidRDefault="00EE6FEB">
      <w:r>
        <w:t>INSERT INTO  "Customer_campaign_details_p1" ("Customer_id", "contact", "month", "day_of_week", "duration", "campaign", "pdays", "previous", "poutcome") VALUES (20603, 'cellular', 'aug', 'mon', 111, '3', 999, '0', 'nonexistent');</w:t>
      </w:r>
    </w:p>
    <w:p w14:paraId="5DA4E33A" w14:textId="77777777" w:rsidR="00EE6FEB" w:rsidRDefault="00EE6FEB"/>
    <w:p w14:paraId="19AE1757" w14:textId="77777777" w:rsidR="00EE6FEB" w:rsidRDefault="00EE6FEB">
      <w:r>
        <w:t>INSERT INTO  "Customer_campaign_details_p1" ("Customer_id", "contact", "month", "day_of_week", "duration", "campaign", "pdays", "previous", "poutcome") VALUES (20604, 'cellular', 'aug', 'mon', 36, '4', 999, '0', 'nonexistent');</w:t>
      </w:r>
    </w:p>
    <w:p w14:paraId="46C23454" w14:textId="77777777" w:rsidR="00EE6FEB" w:rsidRDefault="00EE6FEB"/>
    <w:p w14:paraId="235E5E8C" w14:textId="77777777" w:rsidR="00EE6FEB" w:rsidRDefault="00EE6FEB">
      <w:r>
        <w:t>INSERT INTO  "Customer_campaign_details_p1" ("Customer_id", "contact", "month", "day_of_week", "duration", "campaign", "pdays", "previous", "poutcome") VALUES (20605, 'cellular', 'aug', 'mon', 169, '2', 999, '0', 'nonexistent');</w:t>
      </w:r>
    </w:p>
    <w:p w14:paraId="765DE724" w14:textId="77777777" w:rsidR="00EE6FEB" w:rsidRDefault="00EE6FEB"/>
    <w:p w14:paraId="0B793875" w14:textId="77777777" w:rsidR="00EE6FEB" w:rsidRDefault="00EE6FEB">
      <w:r>
        <w:t>INSERT INTO  "Customer_campaign_details_p1" ("Customer_id", "contact", "month", "day_of_week", "duration", "campaign", "pdays", "previous", "poutcome") VALUES (20606, 'cellular', 'aug', 'mon', 205, '3', 999, '0', 'nonexistent');</w:t>
      </w:r>
    </w:p>
    <w:p w14:paraId="44779507" w14:textId="77777777" w:rsidR="00EE6FEB" w:rsidRDefault="00EE6FEB"/>
    <w:p w14:paraId="3A9D140C" w14:textId="77777777" w:rsidR="00EE6FEB" w:rsidRDefault="00EE6FEB">
      <w:r>
        <w:t>INSERT INTO  "Customer_campaign_details_p1" ("Customer_id", "contact", "month", "day_of_week", "duration", "campaign", "pdays", "previous", "poutcome") VALUES (20607, 'cellular', 'aug', 'mon', 484, '2', 999, '0', 'nonexistent');</w:t>
      </w:r>
    </w:p>
    <w:p w14:paraId="3716D66B" w14:textId="77777777" w:rsidR="00EE6FEB" w:rsidRDefault="00EE6FEB"/>
    <w:p w14:paraId="022C9A58" w14:textId="77777777" w:rsidR="00EE6FEB" w:rsidRDefault="00EE6FEB">
      <w:r>
        <w:t>INSERT INTO  "Customer_campaign_details_p1" ("Customer_id", "contact", "month", "day_of_week", "duration", "campaign", "pdays", "previous", "poutcome") VALUES (20608, 'cellular', 'aug', 'mon', 14, '13', 999, '0', 'nonexistent');</w:t>
      </w:r>
    </w:p>
    <w:p w14:paraId="0429E2C9" w14:textId="77777777" w:rsidR="00EE6FEB" w:rsidRDefault="00EE6FEB"/>
    <w:p w14:paraId="55EDF111" w14:textId="77777777" w:rsidR="00EE6FEB" w:rsidRDefault="00EE6FEB">
      <w:r>
        <w:t>INSERT INTO  "Customer_campaign_details_p1" ("Customer_id", "contact", "month", "day_of_week", "duration", "campaign", "pdays", "previous", "poutcome") VALUES (20609, 'cellular', 'aug', 'mon', 235, '2', 999, '0', 'nonexistent');</w:t>
      </w:r>
    </w:p>
    <w:p w14:paraId="244604EA" w14:textId="77777777" w:rsidR="00EE6FEB" w:rsidRDefault="00EE6FEB"/>
    <w:p w14:paraId="2D375735" w14:textId="77777777" w:rsidR="00EE6FEB" w:rsidRDefault="00EE6FEB">
      <w:r>
        <w:t>INSERT INTO  "Customer_campaign_details_p1" ("Customer_id", "contact", "month", "day_of_week", "duration", "campaign", "pdays", "previous", "poutcome") VALUES (20610, 'cellular', 'aug', 'mon', 69, '2', 999, '0', 'nonexistent');</w:t>
      </w:r>
    </w:p>
    <w:p w14:paraId="3F1949B2" w14:textId="77777777" w:rsidR="00EE6FEB" w:rsidRDefault="00EE6FEB"/>
    <w:p w14:paraId="482D0968" w14:textId="77777777" w:rsidR="00EE6FEB" w:rsidRDefault="00EE6FEB">
      <w:r>
        <w:t>INSERT INTO  "Customer_campaign_details_p1" ("Customer_id", "contact", "month", "day_of_week", "duration", "campaign", "pdays", "previous", "poutcome") VALUES (20611, 'cellular', 'aug', 'mon', 692, '2', 999, '0', 'nonexistent');</w:t>
      </w:r>
    </w:p>
    <w:p w14:paraId="02CEA929" w14:textId="77777777" w:rsidR="00EE6FEB" w:rsidRDefault="00EE6FEB"/>
    <w:p w14:paraId="4D3C3D38" w14:textId="77777777" w:rsidR="00EE6FEB" w:rsidRDefault="00EE6FEB">
      <w:r>
        <w:t>INSERT INTO  "Customer_campaign_details_p1" ("Customer_id", "contact", "month", "day_of_week", "duration", "campaign", "pdays", "previous", "poutcome") VALUES (20612, 'cellular', 'aug', 'mon', 296, '4', 999, '0', 'nonexistent');</w:t>
      </w:r>
    </w:p>
    <w:p w14:paraId="1B057772" w14:textId="77777777" w:rsidR="00EE6FEB" w:rsidRDefault="00EE6FEB"/>
    <w:p w14:paraId="3BC422B0" w14:textId="77777777" w:rsidR="00EE6FEB" w:rsidRDefault="00EE6FEB">
      <w:r>
        <w:t>INSERT INTO  "Customer_campaign_details_p1" ("Customer_id", "contact", "month", "day_of_week", "duration", "campaign", "pdays", "previous", "poutcome") VALUES (20613, 'cellular', 'aug', 'mon', 232, '5', 999, '0', 'nonexistent');</w:t>
      </w:r>
    </w:p>
    <w:p w14:paraId="6E737E58" w14:textId="77777777" w:rsidR="00EE6FEB" w:rsidRDefault="00EE6FEB"/>
    <w:p w14:paraId="5FC2EFF3" w14:textId="77777777" w:rsidR="00EE6FEB" w:rsidRDefault="00EE6FEB">
      <w:r>
        <w:t>INSERT INTO  "Customer_campaign_details_p1" ("Customer_id", "contact", "month", "day_of_week", "duration", "campaign", "pdays", "previous", "poutcome") VALUES (20614, 'cellular', 'aug', 'mon', 151, '3', 999, '0', 'nonexistent');</w:t>
      </w:r>
    </w:p>
    <w:p w14:paraId="547C3264" w14:textId="77777777" w:rsidR="00EE6FEB" w:rsidRDefault="00EE6FEB"/>
    <w:p w14:paraId="3BA5FC7F" w14:textId="77777777" w:rsidR="00EE6FEB" w:rsidRDefault="00EE6FEB">
      <w:r>
        <w:t>INSERT INTO  "Customer_campaign_details_p1" ("Customer_id", "contact", "month", "day_of_week", "duration", "campaign", "pdays", "previous", "poutcome") VALUES (20615, 'cellular', 'aug', 'mon', 198, '4', 999, '0', 'nonexistent');</w:t>
      </w:r>
    </w:p>
    <w:p w14:paraId="69D469A1" w14:textId="77777777" w:rsidR="00EE6FEB" w:rsidRDefault="00EE6FEB"/>
    <w:p w14:paraId="14E528FF" w14:textId="77777777" w:rsidR="00EE6FEB" w:rsidRDefault="00EE6FEB">
      <w:r>
        <w:t>INSERT INTO  "Customer_campaign_details_p1" ("Customer_id", "contact", "month", "day_of_week", "duration", "campaign", "pdays", "previous", "poutcome") VALUES (20616, 'cellular', 'aug', 'mon', 114, '3', 999, '0', 'nonexistent');</w:t>
      </w:r>
    </w:p>
    <w:p w14:paraId="36627A81" w14:textId="77777777" w:rsidR="00EE6FEB" w:rsidRDefault="00EE6FEB"/>
    <w:p w14:paraId="7B0285B8" w14:textId="77777777" w:rsidR="00EE6FEB" w:rsidRDefault="00EE6FEB">
      <w:r>
        <w:t>INSERT INTO  "Customer_campaign_details_p1" ("Customer_id", "contact", "month", "day_of_week", "duration", "campaign", "pdays", "previous", "poutcome") VALUES (20617, 'cellular', 'aug', 'mon', 64, '5', 999, '0', 'nonexistent');</w:t>
      </w:r>
    </w:p>
    <w:p w14:paraId="2AD0E266" w14:textId="77777777" w:rsidR="00EE6FEB" w:rsidRDefault="00EE6FEB"/>
    <w:p w14:paraId="2A8A34F4" w14:textId="77777777" w:rsidR="00EE6FEB" w:rsidRDefault="00EE6FEB">
      <w:r>
        <w:t>INSERT INTO  "Customer_campaign_details_p1" ("Customer_id", "contact", "month", "day_of_week", "duration", "campaign", "pdays", "previous", "poutcome") VALUES (20618, 'cellular', 'aug', 'mon', 84, '3', 999, '0', 'nonexistent');</w:t>
      </w:r>
    </w:p>
    <w:p w14:paraId="131E3C93" w14:textId="77777777" w:rsidR="00EE6FEB" w:rsidRDefault="00EE6FEB"/>
    <w:p w14:paraId="0A069545" w14:textId="77777777" w:rsidR="00EE6FEB" w:rsidRDefault="00EE6FEB">
      <w:r>
        <w:t>INSERT INTO  "Customer_campaign_details_p1" ("Customer_id", "contact", "month", "day_of_week", "duration", "campaign", "pdays", "previous", "poutcome") VALUES (20619, 'cellular', 'aug', 'mon', 203, '6', 999, '0', 'nonexistent');</w:t>
      </w:r>
    </w:p>
    <w:p w14:paraId="39991E95" w14:textId="77777777" w:rsidR="00EE6FEB" w:rsidRDefault="00EE6FEB"/>
    <w:p w14:paraId="4236FB8B" w14:textId="77777777" w:rsidR="00EE6FEB" w:rsidRDefault="00EE6FEB">
      <w:r>
        <w:t>INSERT INTO  "Customer_campaign_details_p1" ("Customer_id", "contact", "month", "day_of_week", "duration", "campaign", "pdays", "previous", "poutcome") VALUES (20620, 'cellular', 'aug', 'mon', 81, '3', 999, '0', 'nonexistent');</w:t>
      </w:r>
    </w:p>
    <w:p w14:paraId="525CCCED" w14:textId="77777777" w:rsidR="00EE6FEB" w:rsidRDefault="00EE6FEB"/>
    <w:p w14:paraId="4D2E7A3C" w14:textId="77777777" w:rsidR="00EE6FEB" w:rsidRDefault="00EE6FEB">
      <w:r>
        <w:t>INSERT INTO  "Customer_campaign_details_p1" ("Customer_id", "contact", "month", "day_of_week", "duration", "campaign", "pdays", "previous", "poutcome") VALUES (20621, 'cellular', 'aug', 'mon', 731, '3', 999, '0', 'nonexistent');</w:t>
      </w:r>
    </w:p>
    <w:p w14:paraId="0B143D58" w14:textId="77777777" w:rsidR="00EE6FEB" w:rsidRDefault="00EE6FEB"/>
    <w:p w14:paraId="228221E0" w14:textId="77777777" w:rsidR="00EE6FEB" w:rsidRDefault="00EE6FEB">
      <w:r>
        <w:t>INSERT INTO  "Customer_campaign_details_p1" ("Customer_id", "contact", "month", "day_of_week", "duration", "campaign", "pdays", "previous", "poutcome") VALUES (20622, 'cellular', 'aug', 'mon', 433, '3', 999, '0', 'nonexistent');</w:t>
      </w:r>
    </w:p>
    <w:p w14:paraId="755A5E19" w14:textId="77777777" w:rsidR="00EE6FEB" w:rsidRDefault="00EE6FEB"/>
    <w:p w14:paraId="26D8C91D" w14:textId="77777777" w:rsidR="00EE6FEB" w:rsidRDefault="00EE6FEB">
      <w:r>
        <w:t>INSERT INTO  "Customer_campaign_details_p1" ("Customer_id", "contact", "month", "day_of_week", "duration", "campaign", "pdays", "previous", "poutcome") VALUES (20623, 'cellular', 'aug', 'mon', 361, '5', 999, '0', 'nonexistent');</w:t>
      </w:r>
    </w:p>
    <w:p w14:paraId="65A823E4" w14:textId="77777777" w:rsidR="00EE6FEB" w:rsidRDefault="00EE6FEB"/>
    <w:p w14:paraId="7E75D12B" w14:textId="77777777" w:rsidR="00EE6FEB" w:rsidRDefault="00EE6FEB">
      <w:r>
        <w:t>INSERT INTO  "Customer_campaign_details_p1" ("Customer_id", "contact", "month", "day_of_week", "duration", "campaign", "pdays", "previous", "poutcome") VALUES (20624, 'cellular', 'aug', 'mon', 160, '4', 999, '0', 'nonexistent');</w:t>
      </w:r>
    </w:p>
    <w:p w14:paraId="08E65BAE" w14:textId="77777777" w:rsidR="00EE6FEB" w:rsidRDefault="00EE6FEB"/>
    <w:p w14:paraId="0857DBD6" w14:textId="77777777" w:rsidR="00EE6FEB" w:rsidRDefault="00EE6FEB">
      <w:r>
        <w:t>INSERT INTO  "Customer_campaign_details_p1" ("Customer_id", "contact", "month", "day_of_week", "duration", "campaign", "pdays", "previous", "poutcome") VALUES (20625, 'cellular', 'aug', 'mon', 101, '3', 999, '0', 'nonexistent');</w:t>
      </w:r>
    </w:p>
    <w:p w14:paraId="2D994802" w14:textId="77777777" w:rsidR="00EE6FEB" w:rsidRDefault="00EE6FEB"/>
    <w:p w14:paraId="6C6C2F18" w14:textId="77777777" w:rsidR="00EE6FEB" w:rsidRDefault="00EE6FEB">
      <w:r>
        <w:t>INSERT INTO  "Customer_campaign_details_p1" ("Customer_id", "contact", "month", "day_of_week", "duration", "campaign", "pdays", "previous", "poutcome") VALUES (20626, 'cellular', 'aug', 'mon', 53, '3', 999, '0', 'nonexistent');</w:t>
      </w:r>
    </w:p>
    <w:p w14:paraId="0D5798AB" w14:textId="77777777" w:rsidR="00EE6FEB" w:rsidRDefault="00EE6FEB"/>
    <w:p w14:paraId="74888FCA" w14:textId="77777777" w:rsidR="00EE6FEB" w:rsidRDefault="00EE6FEB">
      <w:r>
        <w:t>INSERT INTO  "Customer_campaign_details_p1" ("Customer_id", "contact", "month", "day_of_week", "duration", "campaign", "pdays", "previous", "poutcome") VALUES (20627, 'cellular', 'aug', 'mon', 97, '4', 999, '0', 'nonexistent');</w:t>
      </w:r>
    </w:p>
    <w:p w14:paraId="36013703" w14:textId="77777777" w:rsidR="00EE6FEB" w:rsidRDefault="00EE6FEB"/>
    <w:p w14:paraId="67A84707" w14:textId="77777777" w:rsidR="00EE6FEB" w:rsidRDefault="00EE6FEB">
      <w:r>
        <w:t>INSERT INTO  "Customer_campaign_details_p1" ("Customer_id", "contact", "month", "day_of_week", "duration", "campaign", "pdays", "previous", "poutcome") VALUES (20628, 'cellular', 'aug', 'mon', 54, '15', 999, '0', 'nonexistent');</w:t>
      </w:r>
    </w:p>
    <w:p w14:paraId="3DB9C8AF" w14:textId="77777777" w:rsidR="00EE6FEB" w:rsidRDefault="00EE6FEB"/>
    <w:p w14:paraId="1B54C60E" w14:textId="77777777" w:rsidR="00EE6FEB" w:rsidRDefault="00EE6FEB">
      <w:r>
        <w:t>INSERT INTO  "Customer_campaign_details_p1" ("Customer_id", "contact", "month", "day_of_week", "duration", "campaign", "pdays", "previous", "poutcome") VALUES (20629, 'cellular', 'aug', 'mon', 251, '3', 999, '0', 'nonexistent');</w:t>
      </w:r>
    </w:p>
    <w:p w14:paraId="1E3ED0D1" w14:textId="77777777" w:rsidR="00EE6FEB" w:rsidRDefault="00EE6FEB"/>
    <w:p w14:paraId="6ADDB193" w14:textId="77777777" w:rsidR="00EE6FEB" w:rsidRDefault="00EE6FEB">
      <w:r>
        <w:t>INSERT INTO  "Customer_campaign_details_p1" ("Customer_id", "contact", "month", "day_of_week", "duration", "campaign", "pdays", "previous", "poutcome") VALUES (20630, 'cellular', 'aug', 'mon', 87, '2', 999, '0', 'nonexistent');</w:t>
      </w:r>
    </w:p>
    <w:p w14:paraId="55F23176" w14:textId="77777777" w:rsidR="00EE6FEB" w:rsidRDefault="00EE6FEB"/>
    <w:p w14:paraId="47606CC9" w14:textId="77777777" w:rsidR="00EE6FEB" w:rsidRDefault="00EE6FEB">
      <w:r>
        <w:t>INSERT INTO  "Customer_campaign_details_p1" ("Customer_id", "contact", "month", "day_of_week", "duration", "campaign", "pdays", "previous", "poutcome") VALUES (20631, 'cellular', 'aug', 'mon', 454, '3', 999, '0', 'nonexistent');</w:t>
      </w:r>
    </w:p>
    <w:p w14:paraId="593A2A98" w14:textId="77777777" w:rsidR="00EE6FEB" w:rsidRDefault="00EE6FEB"/>
    <w:p w14:paraId="2780DF50" w14:textId="77777777" w:rsidR="00EE6FEB" w:rsidRDefault="00EE6FEB">
      <w:r>
        <w:t>INSERT INTO  "Customer_campaign_details_p1" ("Customer_id", "contact", "month", "day_of_week", "duration", "campaign", "pdays", "previous", "poutcome") VALUES (20632, 'cellular', 'aug', 'mon', 171, '4', 999, '0', 'nonexistent');</w:t>
      </w:r>
    </w:p>
    <w:p w14:paraId="1603CE97" w14:textId="77777777" w:rsidR="00EE6FEB" w:rsidRDefault="00EE6FEB"/>
    <w:p w14:paraId="2B19381F" w14:textId="77777777" w:rsidR="00EE6FEB" w:rsidRDefault="00EE6FEB">
      <w:r>
        <w:t>INSERT INTO  "Customer_campaign_details_p1" ("Customer_id", "contact", "month", "day_of_week", "duration", "campaign", "pdays", "previous", "poutcome") VALUES (20633, 'cellular', 'aug', 'mon', 134, '5', 999, '0', 'nonexistent');</w:t>
      </w:r>
    </w:p>
    <w:p w14:paraId="018AB8C2" w14:textId="77777777" w:rsidR="00EE6FEB" w:rsidRDefault="00EE6FEB"/>
    <w:p w14:paraId="41DEA67F" w14:textId="77777777" w:rsidR="00EE6FEB" w:rsidRDefault="00EE6FEB">
      <w:r>
        <w:t>INSERT INTO  "Customer_campaign_details_p1" ("Customer_id", "contact", "month", "day_of_week", "duration", "campaign", "pdays", "previous", "poutcome") VALUES (20634, 'cellular', 'aug', 'mon', 265, '3', 999, '0', 'nonexistent');</w:t>
      </w:r>
    </w:p>
    <w:p w14:paraId="15A61C93" w14:textId="77777777" w:rsidR="00EE6FEB" w:rsidRDefault="00EE6FEB"/>
    <w:p w14:paraId="20A2E874" w14:textId="77777777" w:rsidR="00EE6FEB" w:rsidRDefault="00EE6FEB">
      <w:r>
        <w:t>INSERT INTO  "Customer_campaign_details_p1" ("Customer_id", "contact", "month", "day_of_week", "duration", "campaign", "pdays", "previous", "poutcome") VALUES (20635, 'cellular', 'aug', 'mon', 280, '3', 999, '0', 'nonexistent');</w:t>
      </w:r>
    </w:p>
    <w:p w14:paraId="24BC74B2" w14:textId="77777777" w:rsidR="00EE6FEB" w:rsidRDefault="00EE6FEB"/>
    <w:p w14:paraId="6CD5A03C" w14:textId="77777777" w:rsidR="00EE6FEB" w:rsidRDefault="00EE6FEB">
      <w:r>
        <w:t>INSERT INTO  "Customer_campaign_details_p1" ("Customer_id", "contact", "month", "day_of_week", "duration", "campaign", "pdays", "previous", "poutcome") VALUES (20636, 'telephone', 'aug', 'mon', 41, '9', 999, '0', 'nonexistent');</w:t>
      </w:r>
    </w:p>
    <w:p w14:paraId="5A711A40" w14:textId="77777777" w:rsidR="00EE6FEB" w:rsidRDefault="00EE6FEB"/>
    <w:p w14:paraId="4008FE37" w14:textId="77777777" w:rsidR="00EE6FEB" w:rsidRDefault="00EE6FEB">
      <w:r>
        <w:t>INSERT INTO  "Customer_campaign_details_p1" ("Customer_id", "contact", "month", "day_of_week", "duration", "campaign", "pdays", "previous", "poutcome") VALUES (20637, 'cellular', 'aug', 'mon', 318, '3', 999, '0', 'nonexistent');</w:t>
      </w:r>
    </w:p>
    <w:p w14:paraId="340D4C36" w14:textId="77777777" w:rsidR="00EE6FEB" w:rsidRDefault="00EE6FEB"/>
    <w:p w14:paraId="7D319159" w14:textId="77777777" w:rsidR="00EE6FEB" w:rsidRDefault="00EE6FEB">
      <w:r>
        <w:t>INSERT INTO  "Customer_campaign_details_p1" ("Customer_id", "contact", "month", "day_of_week", "duration", "campaign", "pdays", "previous", "poutcome") VALUES (20638, 'cellular', 'aug', 'mon', 131, '2', 999, '0', 'nonexistent');</w:t>
      </w:r>
    </w:p>
    <w:p w14:paraId="71A20C73" w14:textId="77777777" w:rsidR="00EE6FEB" w:rsidRDefault="00EE6FEB"/>
    <w:p w14:paraId="70C48133" w14:textId="77777777" w:rsidR="00EE6FEB" w:rsidRDefault="00EE6FEB">
      <w:r>
        <w:t>INSERT INTO  "Customer_campaign_details_p1" ("Customer_id", "contact", "month", "day_of_week", "duration", "campaign", "pdays", "previous", "poutcome") VALUES (20639, 'cellular', 'aug', 'mon', 365, '4', 999, '0', 'nonexistent');</w:t>
      </w:r>
    </w:p>
    <w:p w14:paraId="3D9D713F" w14:textId="77777777" w:rsidR="00EE6FEB" w:rsidRDefault="00EE6FEB"/>
    <w:p w14:paraId="5C0E5121" w14:textId="77777777" w:rsidR="00EE6FEB" w:rsidRDefault="00EE6FEB">
      <w:r>
        <w:t>INSERT INTO  "Customer_campaign_details_p1" ("Customer_id", "contact", "month", "day_of_week", "duration", "campaign", "pdays", "previous", "poutcome") VALUES (20640, 'cellular', 'aug', 'mon', 89, '2', 999, '0', 'nonexistent');</w:t>
      </w:r>
    </w:p>
    <w:p w14:paraId="2C4B57A0" w14:textId="77777777" w:rsidR="00EE6FEB" w:rsidRDefault="00EE6FEB"/>
    <w:p w14:paraId="616D5988" w14:textId="77777777" w:rsidR="00EE6FEB" w:rsidRDefault="00EE6FEB">
      <w:r>
        <w:t>INSERT INTO  "Customer_campaign_details_p1" ("Customer_id", "contact", "month", "day_of_week", "duration", "campaign", "pdays", "previous", "poutcome") VALUES (20641, 'cellular', 'aug', 'mon', 207, '4', 999, '0', 'nonexistent');</w:t>
      </w:r>
    </w:p>
    <w:p w14:paraId="3B10B064" w14:textId="77777777" w:rsidR="00EE6FEB" w:rsidRDefault="00EE6FEB"/>
    <w:p w14:paraId="0A4BBB15" w14:textId="77777777" w:rsidR="00EE6FEB" w:rsidRDefault="00EE6FEB">
      <w:r>
        <w:t>INSERT INTO  "Customer_campaign_details_p1" ("Customer_id", "contact", "month", "day_of_week", "duration", "campaign", "pdays", "previous", "poutcome") VALUES (20642, 'cellular', 'aug', 'mon', 99, '2', 999, '0', 'nonexistent');</w:t>
      </w:r>
    </w:p>
    <w:p w14:paraId="1654C470" w14:textId="77777777" w:rsidR="00EE6FEB" w:rsidRDefault="00EE6FEB"/>
    <w:p w14:paraId="4D00ABD1" w14:textId="77777777" w:rsidR="00EE6FEB" w:rsidRDefault="00EE6FEB">
      <w:r>
        <w:t>INSERT INTO  "Customer_campaign_details_p1" ("Customer_id", "contact", "month", "day_of_week", "duration", "campaign", "pdays", "previous", "poutcome") VALUES (20643, 'cellular', 'aug', 'mon', 484, '3', 999, '0', 'nonexistent');</w:t>
      </w:r>
    </w:p>
    <w:p w14:paraId="2DCC546F" w14:textId="77777777" w:rsidR="00EE6FEB" w:rsidRDefault="00EE6FEB"/>
    <w:p w14:paraId="12CFE232" w14:textId="77777777" w:rsidR="00EE6FEB" w:rsidRDefault="00EE6FEB">
      <w:r>
        <w:t>INSERT INTO  "Customer_campaign_details_p1" ("Customer_id", "contact", "month", "day_of_week", "duration", "campaign", "pdays", "previous", "poutcome") VALUES (20644, 'cellular', 'aug', 'mon', 93, '4', 999, '0', 'nonexistent');</w:t>
      </w:r>
    </w:p>
    <w:p w14:paraId="4C2550A9" w14:textId="77777777" w:rsidR="00EE6FEB" w:rsidRDefault="00EE6FEB"/>
    <w:p w14:paraId="4E943B96" w14:textId="77777777" w:rsidR="00EE6FEB" w:rsidRDefault="00EE6FEB">
      <w:r>
        <w:t>INSERT INTO  "Customer_campaign_details_p1" ("Customer_id", "contact", "month", "day_of_week", "duration", "campaign", "pdays", "previous", "poutcome") VALUES (20645, 'cellular', 'aug', 'mon', 153, '2', 999, '0', 'nonexistent');</w:t>
      </w:r>
    </w:p>
    <w:p w14:paraId="27BEBB51" w14:textId="77777777" w:rsidR="00EE6FEB" w:rsidRDefault="00EE6FEB"/>
    <w:p w14:paraId="5B24D363" w14:textId="77777777" w:rsidR="00EE6FEB" w:rsidRDefault="00EE6FEB">
      <w:r>
        <w:t>INSERT INTO  "Customer_campaign_details_p1" ("Customer_id", "contact", "month", "day_of_week", "duration", "campaign", "pdays", "previous", "poutcome") VALUES (20646, 'cellular', 'aug', 'mon', 630, '6', 999, '0', 'nonexistent');</w:t>
      </w:r>
    </w:p>
    <w:p w14:paraId="2ECE6950" w14:textId="77777777" w:rsidR="00EE6FEB" w:rsidRDefault="00EE6FEB"/>
    <w:p w14:paraId="3FAAEE91" w14:textId="77777777" w:rsidR="00EE6FEB" w:rsidRDefault="00EE6FEB">
      <w:r>
        <w:t>INSERT INTO  "Customer_campaign_details_p1" ("Customer_id", "contact", "month", "day_of_week", "duration", "campaign", "pdays", "previous", "poutcome") VALUES (20647, 'cellular', 'aug', 'mon', 141, '3', 999, '0', 'nonexistent');</w:t>
      </w:r>
    </w:p>
    <w:p w14:paraId="1B8EF59D" w14:textId="77777777" w:rsidR="00EE6FEB" w:rsidRDefault="00EE6FEB"/>
    <w:p w14:paraId="56713FB5" w14:textId="77777777" w:rsidR="00EE6FEB" w:rsidRDefault="00EE6FEB">
      <w:r>
        <w:t>INSERT INTO  "Customer_campaign_details_p1" ("Customer_id", "contact", "month", "day_of_week", "duration", "campaign", "pdays", "previous", "poutcome") VALUES (20648, 'cellular', 'aug', 'mon', 67, '4', 999, '0', 'nonexistent');</w:t>
      </w:r>
    </w:p>
    <w:p w14:paraId="51A5DB05" w14:textId="77777777" w:rsidR="00EE6FEB" w:rsidRDefault="00EE6FEB"/>
    <w:p w14:paraId="62D0279B" w14:textId="77777777" w:rsidR="00EE6FEB" w:rsidRDefault="00EE6FEB">
      <w:r>
        <w:t>INSERT INTO  "Customer_campaign_details_p1" ("Customer_id", "contact", "month", "day_of_week", "duration", "campaign", "pdays", "previous", "poutcome") VALUES (20649, 'cellular', 'aug', 'mon', 73, '2', 999, '0', 'nonexistent');</w:t>
      </w:r>
    </w:p>
    <w:p w14:paraId="668C4883" w14:textId="77777777" w:rsidR="00EE6FEB" w:rsidRDefault="00EE6FEB"/>
    <w:p w14:paraId="2EC6B650" w14:textId="77777777" w:rsidR="00EE6FEB" w:rsidRDefault="00EE6FEB">
      <w:r>
        <w:t>INSERT INTO  "Customer_campaign_details_p1" ("Customer_id", "contact", "month", "day_of_week", "duration", "campaign", "pdays", "previous", "poutcome") VALUES (20650, 'cellular', 'aug', 'mon', 106, '6', 999, '0', 'nonexistent');</w:t>
      </w:r>
    </w:p>
    <w:p w14:paraId="184CE40C" w14:textId="77777777" w:rsidR="00EE6FEB" w:rsidRDefault="00EE6FEB"/>
    <w:p w14:paraId="58D550B0" w14:textId="77777777" w:rsidR="00EE6FEB" w:rsidRDefault="00EE6FEB">
      <w:r>
        <w:t>INSERT INTO  "Customer_campaign_details_p1" ("Customer_id", "contact", "month", "day_of_week", "duration", "campaign", "pdays", "previous", "poutcome") VALUES (20651, 'cellular', 'aug', 'mon', 160, '4', 999, '0', 'nonexistent');</w:t>
      </w:r>
    </w:p>
    <w:p w14:paraId="0A854FD9" w14:textId="77777777" w:rsidR="00EE6FEB" w:rsidRDefault="00EE6FEB"/>
    <w:p w14:paraId="3754FE7E" w14:textId="77777777" w:rsidR="00EE6FEB" w:rsidRDefault="00EE6FEB">
      <w:r>
        <w:t>INSERT INTO  "Customer_campaign_details_p1" ("Customer_id", "contact", "month", "day_of_week", "duration", "campaign", "pdays", "previous", "poutcome") VALUES (20652, 'cellular', 'aug', 'mon', 50, '5', 999, '0', 'nonexistent');</w:t>
      </w:r>
    </w:p>
    <w:p w14:paraId="52B3E643" w14:textId="77777777" w:rsidR="00EE6FEB" w:rsidRDefault="00EE6FEB"/>
    <w:p w14:paraId="5A9584E9" w14:textId="77777777" w:rsidR="00EE6FEB" w:rsidRDefault="00EE6FEB">
      <w:r>
        <w:t>INSERT INTO  "Customer_campaign_details_p1" ("Customer_id", "contact", "month", "day_of_week", "duration", "campaign", "pdays", "previous", "poutcome") VALUES (20653, 'cellular', 'aug', 'mon', 163, '2', 999, '0', 'nonexistent');</w:t>
      </w:r>
    </w:p>
    <w:p w14:paraId="3518C00D" w14:textId="77777777" w:rsidR="00EE6FEB" w:rsidRDefault="00EE6FEB"/>
    <w:p w14:paraId="118C91A9" w14:textId="77777777" w:rsidR="00EE6FEB" w:rsidRDefault="00EE6FEB">
      <w:r>
        <w:t>INSERT INTO  "Customer_campaign_details_p1" ("Customer_id", "contact", "month", "day_of_week", "duration", "campaign", "pdays", "previous", "poutcome") VALUES (20654, 'cellular', 'aug', 'mon', 770, '7', 999, '0', 'nonexistent');</w:t>
      </w:r>
    </w:p>
    <w:p w14:paraId="58BCB930" w14:textId="77777777" w:rsidR="00EE6FEB" w:rsidRDefault="00EE6FEB"/>
    <w:p w14:paraId="5B195A80" w14:textId="77777777" w:rsidR="00EE6FEB" w:rsidRDefault="00EE6FEB">
      <w:r>
        <w:t>INSERT INTO  "Customer_campaign_details_p1" ("Customer_id", "contact", "month", "day_of_week", "duration", "campaign", "pdays", "previous", "poutcome") VALUES (20655, 'cellular', 'aug', 'mon', 313, '4', 999, '0', 'nonexistent');</w:t>
      </w:r>
    </w:p>
    <w:p w14:paraId="76B1C833" w14:textId="77777777" w:rsidR="00EE6FEB" w:rsidRDefault="00EE6FEB"/>
    <w:p w14:paraId="1D5A355B" w14:textId="77777777" w:rsidR="00EE6FEB" w:rsidRDefault="00EE6FEB">
      <w:r>
        <w:t>INSERT INTO  "Customer_campaign_details_p1" ("Customer_id", "contact", "month", "day_of_week", "duration", "campaign", "pdays", "previous", "poutcome") VALUES (20656, 'cellular', 'aug', 'mon', 348, '2', 999, '0', 'nonexistent');</w:t>
      </w:r>
    </w:p>
    <w:p w14:paraId="28BD9C08" w14:textId="77777777" w:rsidR="00EE6FEB" w:rsidRDefault="00EE6FEB"/>
    <w:p w14:paraId="0D17ACAF" w14:textId="77777777" w:rsidR="00EE6FEB" w:rsidRDefault="00EE6FEB">
      <w:r>
        <w:t>INSERT INTO  "Customer_campaign_details_p1" ("Customer_id", "contact", "month", "day_of_week", "duration", "campaign", "pdays", "previous", "poutcome") VALUES (20657, 'cellular', 'aug', 'mon', 106, '3', 999, '0', 'nonexistent');</w:t>
      </w:r>
    </w:p>
    <w:p w14:paraId="60487DE1" w14:textId="77777777" w:rsidR="00EE6FEB" w:rsidRDefault="00EE6FEB"/>
    <w:p w14:paraId="58120571" w14:textId="77777777" w:rsidR="00EE6FEB" w:rsidRDefault="00EE6FEB">
      <w:r>
        <w:t>INSERT INTO  "Customer_campaign_details_p1" ("Customer_id", "contact", "month", "day_of_week", "duration", "campaign", "pdays", "previous", "poutcome") VALUES (20658, 'cellular', 'aug', 'mon', 648, '7', 999, '0', 'nonexistent');</w:t>
      </w:r>
    </w:p>
    <w:p w14:paraId="46679EAF" w14:textId="77777777" w:rsidR="00EE6FEB" w:rsidRDefault="00EE6FEB"/>
    <w:p w14:paraId="103F893A" w14:textId="77777777" w:rsidR="00EE6FEB" w:rsidRDefault="00EE6FEB">
      <w:r>
        <w:t>INSERT INTO  "Customer_campaign_details_p1" ("Customer_id", "contact", "month", "day_of_week", "duration", "campaign", "pdays", "previous", "poutcome") VALUES (20659, 'cellular', 'aug', 'mon', 256, '8', 999, '0', 'nonexistent');</w:t>
      </w:r>
    </w:p>
    <w:p w14:paraId="70802DE4" w14:textId="77777777" w:rsidR="00EE6FEB" w:rsidRDefault="00EE6FEB"/>
    <w:p w14:paraId="006D6A09" w14:textId="77777777" w:rsidR="00EE6FEB" w:rsidRDefault="00EE6FEB">
      <w:r>
        <w:t>INSERT INTO  "Customer_campaign_details_p1" ("Customer_id", "contact", "month", "day_of_week", "duration", "campaign", "pdays", "previous", "poutcome") VALUES (20660, 'cellular', 'aug', 'mon', 56, '2', 999, '0', 'nonexistent');</w:t>
      </w:r>
    </w:p>
    <w:p w14:paraId="00898575" w14:textId="77777777" w:rsidR="00EE6FEB" w:rsidRDefault="00EE6FEB"/>
    <w:p w14:paraId="36D19719" w14:textId="77777777" w:rsidR="00EE6FEB" w:rsidRDefault="00EE6FEB">
      <w:r>
        <w:t>INSERT INTO  "Customer_campaign_details_p1" ("Customer_id", "contact", "month", "day_of_week", "duration", "campaign", "pdays", "previous", "poutcome") VALUES (20661, 'cellular', 'aug', 'mon', 342, '4', 999, '0', 'nonexistent');</w:t>
      </w:r>
    </w:p>
    <w:p w14:paraId="219E64E6" w14:textId="77777777" w:rsidR="00EE6FEB" w:rsidRDefault="00EE6FEB"/>
    <w:p w14:paraId="5491895F" w14:textId="77777777" w:rsidR="00EE6FEB" w:rsidRDefault="00EE6FEB">
      <w:r>
        <w:t>INSERT INTO  "Customer_campaign_details_p1" ("Customer_id", "contact", "month", "day_of_week", "duration", "campaign", "pdays", "previous", "poutcome") VALUES (20662, 'cellular', 'aug', 'mon', 109, '2', 999, '0', 'nonexistent');</w:t>
      </w:r>
    </w:p>
    <w:p w14:paraId="6E4FD5BB" w14:textId="77777777" w:rsidR="00EE6FEB" w:rsidRDefault="00EE6FEB"/>
    <w:p w14:paraId="07C74712" w14:textId="77777777" w:rsidR="00EE6FEB" w:rsidRDefault="00EE6FEB">
      <w:r>
        <w:t>INSERT INTO  "Customer_campaign_details_p1" ("Customer_id", "contact", "month", "day_of_week", "duration", "campaign", "pdays", "previous", "poutcome") VALUES (20663, 'cellular', 'aug', 'mon', 159, '4', 999, '0', 'nonexistent');</w:t>
      </w:r>
    </w:p>
    <w:p w14:paraId="02FE32D1" w14:textId="77777777" w:rsidR="00EE6FEB" w:rsidRDefault="00EE6FEB"/>
    <w:p w14:paraId="6CF03505" w14:textId="77777777" w:rsidR="00EE6FEB" w:rsidRDefault="00EE6FEB">
      <w:r>
        <w:t>INSERT INTO  "Customer_campaign_details_p1" ("Customer_id", "contact", "month", "day_of_week", "duration", "campaign", "pdays", "previous", "poutcome") VALUES (20664, 'cellular', 'aug', 'mon', 124, '4', 999, '0', 'nonexistent');</w:t>
      </w:r>
    </w:p>
    <w:p w14:paraId="562EEA64" w14:textId="77777777" w:rsidR="00EE6FEB" w:rsidRDefault="00EE6FEB"/>
    <w:p w14:paraId="60E2EC8C" w14:textId="77777777" w:rsidR="00EE6FEB" w:rsidRDefault="00EE6FEB">
      <w:r>
        <w:t>INSERT INTO  "Customer_campaign_details_p1" ("Customer_id", "contact", "month", "day_of_week", "duration", "campaign", "pdays", "previous", "poutcome") VALUES (20665, 'cellular', 'aug', 'mon', 139, '6', 999, '0', 'nonexistent');</w:t>
      </w:r>
    </w:p>
    <w:p w14:paraId="7C99981D" w14:textId="77777777" w:rsidR="00EE6FEB" w:rsidRDefault="00EE6FEB"/>
    <w:p w14:paraId="2B6D87E6" w14:textId="77777777" w:rsidR="00EE6FEB" w:rsidRDefault="00EE6FEB">
      <w:r>
        <w:t>INSERT INTO  "Customer_campaign_details_p1" ("Customer_id", "contact", "month", "day_of_week", "duration", "campaign", "pdays", "previous", "poutcome") VALUES (20666, 'cellular', 'aug', 'mon', 51, '4', 999, '0', 'nonexistent');</w:t>
      </w:r>
    </w:p>
    <w:p w14:paraId="240343AB" w14:textId="77777777" w:rsidR="00EE6FEB" w:rsidRDefault="00EE6FEB"/>
    <w:p w14:paraId="2C47CB0B" w14:textId="77777777" w:rsidR="00EE6FEB" w:rsidRDefault="00EE6FEB">
      <w:r>
        <w:t>INSERT INTO  "Customer_campaign_details_p1" ("Customer_id", "contact", "month", "day_of_week", "duration", "campaign", "pdays", "previous", "poutcome") VALUES (20667, 'cellular', 'aug', 'mon', 68, '2', 999, '0', 'nonexistent');</w:t>
      </w:r>
    </w:p>
    <w:p w14:paraId="59452941" w14:textId="77777777" w:rsidR="00EE6FEB" w:rsidRDefault="00EE6FEB"/>
    <w:p w14:paraId="4D4C8EA9" w14:textId="77777777" w:rsidR="00EE6FEB" w:rsidRDefault="00EE6FEB">
      <w:r>
        <w:t>INSERT INTO  "Customer_campaign_details_p1" ("Customer_id", "contact", "month", "day_of_week", "duration", "campaign", "pdays", "previous", "poutcome") VALUES (20668, 'cellular', 'aug', 'mon', 56, '4', 999, '0', 'nonexistent');</w:t>
      </w:r>
    </w:p>
    <w:p w14:paraId="0D09C064" w14:textId="77777777" w:rsidR="00EE6FEB" w:rsidRDefault="00EE6FEB"/>
    <w:p w14:paraId="4A266B62" w14:textId="77777777" w:rsidR="00EE6FEB" w:rsidRDefault="00EE6FEB">
      <w:r>
        <w:t>INSERT INTO  "Customer_campaign_details_p1" ("Customer_id", "contact", "month", "day_of_week", "duration", "campaign", "pdays", "previous", "poutcome") VALUES (20669, 'cellular', 'aug', 'mon', 115, '3', 999, '0', 'nonexistent');</w:t>
      </w:r>
    </w:p>
    <w:p w14:paraId="3EF26B23" w14:textId="77777777" w:rsidR="00EE6FEB" w:rsidRDefault="00EE6FEB"/>
    <w:p w14:paraId="75050410" w14:textId="77777777" w:rsidR="00EE6FEB" w:rsidRDefault="00EE6FEB">
      <w:r>
        <w:t>INSERT INTO  "Customer_campaign_details_p1" ("Customer_id", "contact", "month", "day_of_week", "duration", "campaign", "pdays", "previous", "poutcome") VALUES (20670, 'cellular', 'aug', 'mon', 43, '3', 999, '0', 'nonexistent');</w:t>
      </w:r>
    </w:p>
    <w:p w14:paraId="5C79DEA9" w14:textId="77777777" w:rsidR="00EE6FEB" w:rsidRDefault="00EE6FEB"/>
    <w:p w14:paraId="4A5FD52E" w14:textId="77777777" w:rsidR="00EE6FEB" w:rsidRDefault="00EE6FEB">
      <w:r>
        <w:t>INSERT INTO  "Customer_campaign_details_p1" ("Customer_id", "contact", "month", "day_of_week", "duration", "campaign", "pdays", "previous", "poutcome") VALUES (20671, 'cellular', 'aug', 'mon', 168, '3', 999, '0', 'nonexistent');</w:t>
      </w:r>
    </w:p>
    <w:p w14:paraId="5982331B" w14:textId="77777777" w:rsidR="00EE6FEB" w:rsidRDefault="00EE6FEB"/>
    <w:p w14:paraId="72EF7423" w14:textId="77777777" w:rsidR="00EE6FEB" w:rsidRDefault="00EE6FEB">
      <w:r>
        <w:t>INSERT INTO  "Customer_campaign_details_p1" ("Customer_id", "contact", "month", "day_of_week", "duration", "campaign", "pdays", "previous", "poutcome") VALUES (20672, 'cellular', 'aug', 'mon', 67, '3', 999, '0', 'nonexistent');</w:t>
      </w:r>
    </w:p>
    <w:p w14:paraId="6747610B" w14:textId="77777777" w:rsidR="00EE6FEB" w:rsidRDefault="00EE6FEB"/>
    <w:p w14:paraId="3862C66D" w14:textId="77777777" w:rsidR="00EE6FEB" w:rsidRDefault="00EE6FEB">
      <w:r>
        <w:t>INSERT INTO  "Customer_campaign_details_p1" ("Customer_id", "contact", "month", "day_of_week", "duration", "campaign", "pdays", "previous", "poutcome") VALUES (20673, 'cellular', 'aug', 'mon', 36, '3', 999, '0', 'nonexistent');</w:t>
      </w:r>
    </w:p>
    <w:p w14:paraId="40631EDC" w14:textId="77777777" w:rsidR="00EE6FEB" w:rsidRDefault="00EE6FEB"/>
    <w:p w14:paraId="35A3C0E7" w14:textId="77777777" w:rsidR="00EE6FEB" w:rsidRDefault="00EE6FEB">
      <w:r>
        <w:t>INSERT INTO  "Customer_campaign_details_p1" ("Customer_id", "contact", "month", "day_of_week", "duration", "campaign", "pdays", "previous", "poutcome") VALUES (20674, 'cellular', 'aug', 'mon', 119, '9', 999, '0', 'nonexistent');</w:t>
      </w:r>
    </w:p>
    <w:p w14:paraId="662C35BB" w14:textId="77777777" w:rsidR="00EE6FEB" w:rsidRDefault="00EE6FEB"/>
    <w:p w14:paraId="491642A4" w14:textId="77777777" w:rsidR="00EE6FEB" w:rsidRDefault="00EE6FEB">
      <w:r>
        <w:t>INSERT INTO  "Customer_campaign_details_p1" ("Customer_id", "contact", "month", "day_of_week", "duration", "campaign", "pdays", "previous", "poutcome") VALUES (20675, 'cellular', 'aug', 'mon', 153, '3', 999, '0', 'nonexistent');</w:t>
      </w:r>
    </w:p>
    <w:p w14:paraId="76076325" w14:textId="77777777" w:rsidR="00EE6FEB" w:rsidRDefault="00EE6FEB"/>
    <w:p w14:paraId="14736CEB" w14:textId="77777777" w:rsidR="00EE6FEB" w:rsidRDefault="00EE6FEB">
      <w:r>
        <w:t>INSERT INTO  "Customer_campaign_details_p1" ("Customer_id", "contact", "month", "day_of_week", "duration", "campaign", "pdays", "previous", "poutcome") VALUES (20676, 'cellular', 'aug', 'mon', 431, '5', 999, '0', 'nonexistent');</w:t>
      </w:r>
    </w:p>
    <w:p w14:paraId="2B262B32" w14:textId="77777777" w:rsidR="00EE6FEB" w:rsidRDefault="00EE6FEB"/>
    <w:p w14:paraId="7253DD00" w14:textId="77777777" w:rsidR="00EE6FEB" w:rsidRDefault="00EE6FEB">
      <w:r>
        <w:t>INSERT INTO  "Customer_campaign_details_p1" ("Customer_id", "contact", "month", "day_of_week", "duration", "campaign", "pdays", "previous", "poutcome") VALUES (20677, 'cellular', 'aug', 'mon', 127, '4', 999, '0', 'nonexistent');</w:t>
      </w:r>
    </w:p>
    <w:p w14:paraId="16523FEA" w14:textId="77777777" w:rsidR="00EE6FEB" w:rsidRDefault="00EE6FEB"/>
    <w:p w14:paraId="6C6AB1AC" w14:textId="77777777" w:rsidR="00EE6FEB" w:rsidRDefault="00EE6FEB">
      <w:r>
        <w:t>INSERT INTO  "Customer_campaign_details_p1" ("Customer_id", "contact", "month", "day_of_week", "duration", "campaign", "pdays", "previous", "poutcome") VALUES (20678, 'cellular', 'aug', 'mon', 63, '4', 999, '0', 'nonexistent');</w:t>
      </w:r>
    </w:p>
    <w:p w14:paraId="542F0021" w14:textId="77777777" w:rsidR="00EE6FEB" w:rsidRDefault="00EE6FEB"/>
    <w:p w14:paraId="2A24DA84" w14:textId="77777777" w:rsidR="00EE6FEB" w:rsidRDefault="00EE6FEB">
      <w:r>
        <w:t>INSERT INTO  "Customer_campaign_details_p1" ("Customer_id", "contact", "month", "day_of_week", "duration", "campaign", "pdays", "previous", "poutcome") VALUES (20679, 'cellular', 'aug', 'mon', 618, '2', 999, '0', 'nonexistent');</w:t>
      </w:r>
    </w:p>
    <w:p w14:paraId="62DFBC56" w14:textId="77777777" w:rsidR="00EE6FEB" w:rsidRDefault="00EE6FEB"/>
    <w:p w14:paraId="3C492CE6" w14:textId="77777777" w:rsidR="00EE6FEB" w:rsidRDefault="00EE6FEB">
      <w:r>
        <w:t>INSERT INTO  "Customer_campaign_details_p1" ("Customer_id", "contact", "month", "day_of_week", "duration", "campaign", "pdays", "previous", "poutcome") VALUES (20680, 'cellular', 'aug', 'mon', 392, '4', 999, '0', 'nonexistent');</w:t>
      </w:r>
    </w:p>
    <w:p w14:paraId="5E4C3E7B" w14:textId="77777777" w:rsidR="00EE6FEB" w:rsidRDefault="00EE6FEB"/>
    <w:p w14:paraId="2E05E71A" w14:textId="77777777" w:rsidR="00EE6FEB" w:rsidRDefault="00EE6FEB">
      <w:r>
        <w:t>INSERT INTO  "Customer_campaign_details_p1" ("Customer_id", "contact", "month", "day_of_week", "duration", "campaign", "pdays", "previous", "poutcome") VALUES (20681, 'cellular', 'aug', 'mon', 226, '5', 999, '0', 'nonexistent');</w:t>
      </w:r>
    </w:p>
    <w:p w14:paraId="337F91EF" w14:textId="77777777" w:rsidR="00EE6FEB" w:rsidRDefault="00EE6FEB"/>
    <w:p w14:paraId="400E4E39" w14:textId="77777777" w:rsidR="00EE6FEB" w:rsidRDefault="00EE6FEB">
      <w:r>
        <w:t>INSERT INTO  "Customer_campaign_details_p1" ("Customer_id", "contact", "month", "day_of_week", "duration", "campaign", "pdays", "previous", "poutcome") VALUES (20682, 'cellular', 'aug', 'mon', 144, '13', 999, '0', 'nonexistent');</w:t>
      </w:r>
    </w:p>
    <w:p w14:paraId="7FDBB6B9" w14:textId="77777777" w:rsidR="00EE6FEB" w:rsidRDefault="00EE6FEB"/>
    <w:p w14:paraId="2AFDC521" w14:textId="77777777" w:rsidR="00EE6FEB" w:rsidRDefault="00EE6FEB">
      <w:r>
        <w:t>INSERT INTO  "Customer_campaign_details_p1" ("Customer_id", "contact", "month", "day_of_week", "duration", "campaign", "pdays", "previous", "poutcome") VALUES (20683, 'cellular', 'aug', 'mon', 56, '5', 999, '0', 'nonexistent');</w:t>
      </w:r>
    </w:p>
    <w:p w14:paraId="64804872" w14:textId="77777777" w:rsidR="00EE6FEB" w:rsidRDefault="00EE6FEB"/>
    <w:p w14:paraId="286825DE" w14:textId="77777777" w:rsidR="00EE6FEB" w:rsidRDefault="00EE6FEB">
      <w:r>
        <w:t>INSERT INTO  "Customer_campaign_details_p1" ("Customer_id", "contact", "month", "day_of_week", "duration", "campaign", "pdays", "previous", "poutcome") VALUES (20684, 'cellular', 'aug', 'mon', 121, '2', 999, '0', 'nonexistent');</w:t>
      </w:r>
    </w:p>
    <w:p w14:paraId="3E817111" w14:textId="77777777" w:rsidR="00EE6FEB" w:rsidRDefault="00EE6FEB"/>
    <w:p w14:paraId="06DB7498" w14:textId="77777777" w:rsidR="00EE6FEB" w:rsidRDefault="00EE6FEB">
      <w:r>
        <w:t>INSERT INTO  "Customer_campaign_details_p1" ("Customer_id", "contact", "month", "day_of_week", "duration", "campaign", "pdays", "previous", "poutcome") VALUES (20685, 'cellular', 'aug', 'mon', 390, '5', 999, '0', 'nonexistent');</w:t>
      </w:r>
    </w:p>
    <w:p w14:paraId="2C148F69" w14:textId="77777777" w:rsidR="00EE6FEB" w:rsidRDefault="00EE6FEB"/>
    <w:p w14:paraId="2BCE7EB8" w14:textId="77777777" w:rsidR="00EE6FEB" w:rsidRDefault="00EE6FEB">
      <w:r>
        <w:t>INSERT INTO  "Customer_campaign_details_p1" ("Customer_id", "contact", "month", "day_of_week", "duration", "campaign", "pdays", "previous", "poutcome") VALUES (20686, 'cellular', 'aug', 'mon', 75, '7', 999, '0', 'nonexistent');</w:t>
      </w:r>
    </w:p>
    <w:p w14:paraId="2BE02EF0" w14:textId="77777777" w:rsidR="00EE6FEB" w:rsidRDefault="00EE6FEB"/>
    <w:p w14:paraId="52757BB6" w14:textId="77777777" w:rsidR="00EE6FEB" w:rsidRDefault="00EE6FEB">
      <w:r>
        <w:t>INSERT INTO  "Customer_campaign_details_p1" ("Customer_id", "contact", "month", "day_of_week", "duration", "campaign", "pdays", "previous", "poutcome") VALUES (20687, 'cellular', 'aug', 'mon', 99, '5', 999, '0', 'nonexistent');</w:t>
      </w:r>
    </w:p>
    <w:p w14:paraId="0017DCBF" w14:textId="77777777" w:rsidR="00EE6FEB" w:rsidRDefault="00EE6FEB"/>
    <w:p w14:paraId="2E7C46E2" w14:textId="77777777" w:rsidR="00EE6FEB" w:rsidRDefault="00EE6FEB">
      <w:r>
        <w:t>INSERT INTO  "Customer_campaign_details_p1" ("Customer_id", "contact", "month", "day_of_week", "duration", "campaign", "pdays", "previous", "poutcome") VALUES (20688, 'cellular', 'aug', 'mon', 153, '5', 999, '0', 'nonexistent');</w:t>
      </w:r>
    </w:p>
    <w:p w14:paraId="70B8081E" w14:textId="77777777" w:rsidR="00EE6FEB" w:rsidRDefault="00EE6FEB"/>
    <w:p w14:paraId="5F1C6154" w14:textId="77777777" w:rsidR="00EE6FEB" w:rsidRDefault="00EE6FEB">
      <w:r>
        <w:t>INSERT INTO  "Customer_campaign_details_p1" ("Customer_id", "contact", "month", "day_of_week", "duration", "campaign", "pdays", "previous", "poutcome") VALUES (20689, 'cellular', 'aug', 'mon', 358, '3', 999, '0', 'nonexistent');</w:t>
      </w:r>
    </w:p>
    <w:p w14:paraId="5ECECC39" w14:textId="77777777" w:rsidR="00EE6FEB" w:rsidRDefault="00EE6FEB"/>
    <w:p w14:paraId="3E7D9873" w14:textId="77777777" w:rsidR="00EE6FEB" w:rsidRDefault="00EE6FEB">
      <w:r>
        <w:t>INSERT INTO  "Customer_campaign_details_p1" ("Customer_id", "contact", "month", "day_of_week", "duration", "campaign", "pdays", "previous", "poutcome") VALUES (20690, 'cellular', 'aug', 'mon', 63, '6', 999, '0', 'nonexistent');</w:t>
      </w:r>
    </w:p>
    <w:p w14:paraId="734E4346" w14:textId="77777777" w:rsidR="00EE6FEB" w:rsidRDefault="00EE6FEB"/>
    <w:p w14:paraId="1C77C9EB" w14:textId="77777777" w:rsidR="00EE6FEB" w:rsidRDefault="00EE6FEB">
      <w:r>
        <w:t>INSERT INTO  "Customer_campaign_details_p1" ("Customer_id", "contact", "month", "day_of_week", "duration", "campaign", "pdays", "previous", "poutcome") VALUES (20691, 'cellular', 'aug', 'mon', 163, '5', 999, '0', 'nonexistent');</w:t>
      </w:r>
    </w:p>
    <w:p w14:paraId="3A8A0F05" w14:textId="77777777" w:rsidR="00EE6FEB" w:rsidRDefault="00EE6FEB"/>
    <w:p w14:paraId="5D6EF3B4" w14:textId="77777777" w:rsidR="00EE6FEB" w:rsidRDefault="00EE6FEB">
      <w:r>
        <w:t>INSERT INTO  "Customer_campaign_details_p1" ("Customer_id", "contact", "month", "day_of_week", "duration", "campaign", "pdays", "previous", "poutcome") VALUES (20692, 'cellular', 'aug', 'mon', 45, '8', 999, '0', 'nonexistent');</w:t>
      </w:r>
    </w:p>
    <w:p w14:paraId="048825C6" w14:textId="77777777" w:rsidR="00EE6FEB" w:rsidRDefault="00EE6FEB"/>
    <w:p w14:paraId="761DC730" w14:textId="77777777" w:rsidR="00EE6FEB" w:rsidRDefault="00EE6FEB">
      <w:r>
        <w:t>INSERT INTO  "Customer_campaign_details_p1" ("Customer_id", "contact", "month", "day_of_week", "duration", "campaign", "pdays", "previous", "poutcome") VALUES (20693, 'cellular', 'aug', 'mon', 230, '4', 999, '0', 'nonexistent');</w:t>
      </w:r>
    </w:p>
    <w:p w14:paraId="6F6F675C" w14:textId="77777777" w:rsidR="00EE6FEB" w:rsidRDefault="00EE6FEB"/>
    <w:p w14:paraId="1FDD160E" w14:textId="77777777" w:rsidR="00EE6FEB" w:rsidRDefault="00EE6FEB">
      <w:r>
        <w:t>INSERT INTO  "Customer_campaign_details_p1" ("Customer_id", "contact", "month", "day_of_week", "duration", "campaign", "pdays", "previous", "poutcome") VALUES (20694, 'cellular', 'aug', 'mon', 90, '2', 999, '0', 'nonexistent');</w:t>
      </w:r>
    </w:p>
    <w:p w14:paraId="7FA3E4A2" w14:textId="77777777" w:rsidR="00EE6FEB" w:rsidRDefault="00EE6FEB"/>
    <w:p w14:paraId="4D871AFA" w14:textId="77777777" w:rsidR="00EE6FEB" w:rsidRDefault="00EE6FEB">
      <w:r>
        <w:t>INSERT INTO  "Customer_campaign_details_p1" ("Customer_id", "contact", "month", "day_of_week", "duration", "campaign", "pdays", "previous", "poutcome") VALUES (20695, 'cellular', 'aug', 'mon', 98, '3', 999, '0', 'nonexistent');</w:t>
      </w:r>
    </w:p>
    <w:p w14:paraId="5322DA09" w14:textId="77777777" w:rsidR="00EE6FEB" w:rsidRDefault="00EE6FEB"/>
    <w:p w14:paraId="7B1376B7" w14:textId="77777777" w:rsidR="00EE6FEB" w:rsidRDefault="00EE6FEB">
      <w:r>
        <w:t>INSERT INTO  "Customer_campaign_details_p1" ("Customer_id", "contact", "month", "day_of_week", "duration", "campaign", "pdays", "previous", "poutcome") VALUES (20696, 'cellular', 'aug', 'mon', 83, '3', 999, '0', 'nonexistent');</w:t>
      </w:r>
    </w:p>
    <w:p w14:paraId="34BE3674" w14:textId="77777777" w:rsidR="00EE6FEB" w:rsidRDefault="00EE6FEB"/>
    <w:p w14:paraId="003BD03E" w14:textId="77777777" w:rsidR="00EE6FEB" w:rsidRDefault="00EE6FEB">
      <w:r>
        <w:t>INSERT INTO  "Customer_campaign_details_p1" ("Customer_id", "contact", "month", "day_of_week", "duration", "campaign", "pdays", "previous", "poutcome") VALUES (20697, 'cellular', 'aug', 'mon', 194, '5', 999, '0', 'nonexistent');</w:t>
      </w:r>
    </w:p>
    <w:p w14:paraId="11B094AC" w14:textId="77777777" w:rsidR="00EE6FEB" w:rsidRDefault="00EE6FEB"/>
    <w:p w14:paraId="3E443C2A" w14:textId="77777777" w:rsidR="00EE6FEB" w:rsidRDefault="00EE6FEB">
      <w:r>
        <w:t>INSERT INTO  "Customer_campaign_details_p1" ("Customer_id", "contact", "month", "day_of_week", "duration", "campaign", "pdays", "previous", "poutcome") VALUES (20698, 'cellular', 'aug', 'mon', 56, '5', 999, '0', 'nonexistent');</w:t>
      </w:r>
    </w:p>
    <w:p w14:paraId="5AC4E982" w14:textId="77777777" w:rsidR="00EE6FEB" w:rsidRDefault="00EE6FEB"/>
    <w:p w14:paraId="4F3F12DE" w14:textId="77777777" w:rsidR="00EE6FEB" w:rsidRDefault="00EE6FEB">
      <w:r>
        <w:t>INSERT INTO  "Customer_campaign_details_p1" ("Customer_id", "contact", "month", "day_of_week", "duration", "campaign", "pdays", "previous", "poutcome") VALUES (20699, 'cellular', 'aug', 'mon', 1374, '6', 999, '0', 'nonexistent');</w:t>
      </w:r>
    </w:p>
    <w:p w14:paraId="41C3A50A" w14:textId="77777777" w:rsidR="00EE6FEB" w:rsidRDefault="00EE6FEB"/>
    <w:p w14:paraId="099F5B09" w14:textId="77777777" w:rsidR="00EE6FEB" w:rsidRDefault="00EE6FEB">
      <w:r>
        <w:t>INSERT INTO  "Customer_campaign_details_p1" ("Customer_id", "contact", "month", "day_of_week", "duration", "campaign", "pdays", "previous", "poutcome") VALUES (20700, 'cellular', 'aug', 'mon', 372, '3', 999, '0', 'nonexistent');</w:t>
      </w:r>
    </w:p>
    <w:p w14:paraId="4174190C" w14:textId="77777777" w:rsidR="00EE6FEB" w:rsidRDefault="00EE6FEB"/>
    <w:p w14:paraId="1DF1C4B7" w14:textId="77777777" w:rsidR="00EE6FEB" w:rsidRDefault="00EE6FEB">
      <w:r>
        <w:t>INSERT INTO  "Customer_campaign_details_p1" ("Customer_id", "contact", "month", "day_of_week", "duration", "campaign", "pdays", "previous", "poutcome") VALUES (20701, 'cellular', 'aug', 'tue', 104, '3', 999, '0', 'nonexistent');</w:t>
      </w:r>
    </w:p>
    <w:p w14:paraId="5F1474C6" w14:textId="77777777" w:rsidR="00EE6FEB" w:rsidRDefault="00EE6FEB"/>
    <w:p w14:paraId="2ED0B708" w14:textId="77777777" w:rsidR="00EE6FEB" w:rsidRDefault="00EE6FEB">
      <w:r>
        <w:t>INSERT INTO  "Customer_campaign_details_p1" ("Customer_id", "contact", "month", "day_of_week", "duration", "campaign", "pdays", "previous", "poutcome") VALUES (20702, 'cellular', 'aug', 'tue', 90, '2', 999, '0', 'nonexistent');</w:t>
      </w:r>
    </w:p>
    <w:p w14:paraId="180A855A" w14:textId="77777777" w:rsidR="00EE6FEB" w:rsidRDefault="00EE6FEB"/>
    <w:p w14:paraId="66AA8032" w14:textId="77777777" w:rsidR="00EE6FEB" w:rsidRDefault="00EE6FEB">
      <w:r>
        <w:t>INSERT INTO  "Customer_campaign_details_p1" ("Customer_id", "contact", "month", "day_of_week", "duration", "campaign", "pdays", "previous", "poutcome") VALUES (20703, 'cellular', 'aug', 'tue', 69, '2', 999, '0', 'nonexistent');</w:t>
      </w:r>
    </w:p>
    <w:p w14:paraId="3604E857" w14:textId="77777777" w:rsidR="00EE6FEB" w:rsidRDefault="00EE6FEB"/>
    <w:p w14:paraId="755213D7" w14:textId="77777777" w:rsidR="00EE6FEB" w:rsidRDefault="00EE6FEB">
      <w:r>
        <w:t>INSERT INTO  "Customer_campaign_details_p1" ("Customer_id", "contact", "month", "day_of_week", "duration", "campaign", "pdays", "previous", "poutcome") VALUES (20704, 'cellular', 'aug', 'tue', 127, '4', 999, '0', 'nonexistent');</w:t>
      </w:r>
    </w:p>
    <w:p w14:paraId="68D00ED2" w14:textId="77777777" w:rsidR="00EE6FEB" w:rsidRDefault="00EE6FEB"/>
    <w:p w14:paraId="10D587E7" w14:textId="77777777" w:rsidR="00EE6FEB" w:rsidRDefault="00EE6FEB">
      <w:r>
        <w:t>INSERT INTO  "Customer_campaign_details_p1" ("Customer_id", "contact", "month", "day_of_week", "duration", "campaign", "pdays", "previous", "poutcome") VALUES (20705, 'cellular', 'aug', 'tue', 122, '2', 999, '0', 'nonexistent');</w:t>
      </w:r>
    </w:p>
    <w:p w14:paraId="6ACB54D3" w14:textId="77777777" w:rsidR="00EE6FEB" w:rsidRDefault="00EE6FEB"/>
    <w:p w14:paraId="15820D6E" w14:textId="77777777" w:rsidR="00EE6FEB" w:rsidRDefault="00EE6FEB">
      <w:r>
        <w:t>INSERT INTO  "Customer_campaign_details_p1" ("Customer_id", "contact", "month", "day_of_week", "duration", "campaign", "pdays", "previous", "poutcome") VALUES (20706, 'cellular', 'aug', 'tue', 179, '11', 999, '0', 'nonexistent');</w:t>
      </w:r>
    </w:p>
    <w:p w14:paraId="3949E24B" w14:textId="77777777" w:rsidR="00EE6FEB" w:rsidRDefault="00EE6FEB"/>
    <w:p w14:paraId="627B2CF6" w14:textId="77777777" w:rsidR="00EE6FEB" w:rsidRDefault="00EE6FEB">
      <w:r>
        <w:t>INSERT INTO  "Customer_campaign_details_p1" ("Customer_id", "contact", "month", "day_of_week", "duration", "campaign", "pdays", "previous", "poutcome") VALUES (20707, 'cellular', 'aug', 'tue', 160, '4', 999, '0', 'nonexistent');</w:t>
      </w:r>
    </w:p>
    <w:p w14:paraId="2A78D1C7" w14:textId="77777777" w:rsidR="00EE6FEB" w:rsidRDefault="00EE6FEB"/>
    <w:p w14:paraId="78149528" w14:textId="77777777" w:rsidR="00EE6FEB" w:rsidRDefault="00EE6FEB">
      <w:r>
        <w:t>INSERT INTO  "Customer_campaign_details_p1" ("Customer_id", "contact", "month", "day_of_week", "duration", "campaign", "pdays", "previous", "poutcome") VALUES (20708, 'cellular', 'aug', 'tue', 106, '4', 999, '0', 'nonexistent');</w:t>
      </w:r>
    </w:p>
    <w:p w14:paraId="48AB25E1" w14:textId="77777777" w:rsidR="00EE6FEB" w:rsidRDefault="00EE6FEB"/>
    <w:p w14:paraId="68D8F670" w14:textId="77777777" w:rsidR="00EE6FEB" w:rsidRDefault="00EE6FEB">
      <w:r>
        <w:t>INSERT INTO  "Customer_campaign_details_p1" ("Customer_id", "contact", "month", "day_of_week", "duration", "campaign", "pdays", "previous", "poutcome") VALUES (20709, 'cellular', 'aug', 'tue', 66, '14', 999, '0', 'nonexistent');</w:t>
      </w:r>
    </w:p>
    <w:p w14:paraId="66730E63" w14:textId="77777777" w:rsidR="00EE6FEB" w:rsidRDefault="00EE6FEB"/>
    <w:p w14:paraId="66FBD4CA" w14:textId="77777777" w:rsidR="00EE6FEB" w:rsidRDefault="00EE6FEB">
      <w:r>
        <w:t>INSERT INTO  "Customer_campaign_details_p1" ("Customer_id", "contact", "month", "day_of_week", "duration", "campaign", "pdays", "previous", "poutcome") VALUES (20710, 'cellular', 'aug', 'tue', 23, '14', 999, '0', 'nonexistent');</w:t>
      </w:r>
    </w:p>
    <w:p w14:paraId="661F27A4" w14:textId="77777777" w:rsidR="00EE6FEB" w:rsidRDefault="00EE6FEB"/>
    <w:p w14:paraId="5440ABBF" w14:textId="77777777" w:rsidR="00EE6FEB" w:rsidRDefault="00EE6FEB">
      <w:r>
        <w:t>INSERT INTO  "Customer_campaign_details_p1" ("Customer_id", "contact", "month", "day_of_week", "duration", "campaign", "pdays", "previous", "poutcome") VALUES (20711, 'cellular', 'aug', 'tue', 69, '3', 999, '0', 'nonexistent');</w:t>
      </w:r>
    </w:p>
    <w:p w14:paraId="5009B12D" w14:textId="77777777" w:rsidR="00EE6FEB" w:rsidRDefault="00EE6FEB"/>
    <w:p w14:paraId="1EDEEFAE" w14:textId="77777777" w:rsidR="00EE6FEB" w:rsidRDefault="00EE6FEB">
      <w:r>
        <w:t>INSERT INTO  "Customer_campaign_details_p1" ("Customer_id", "contact", "month", "day_of_week", "duration", "campaign", "pdays", "previous", "poutcome") VALUES (20712, 'cellular', 'aug', 'tue', 137, '3', 999, '0', 'nonexistent');</w:t>
      </w:r>
    </w:p>
    <w:p w14:paraId="699DA200" w14:textId="77777777" w:rsidR="00EE6FEB" w:rsidRDefault="00EE6FEB"/>
    <w:p w14:paraId="5F5CD841" w14:textId="77777777" w:rsidR="00EE6FEB" w:rsidRDefault="00EE6FEB">
      <w:r>
        <w:t>INSERT INTO  "Customer_campaign_details_p1" ("Customer_id", "contact", "month", "day_of_week", "duration", "campaign", "pdays", "previous", "poutcome") VALUES (20713, 'cellular', 'aug', 'tue', 109, '2', 999, '0', 'nonexistent');</w:t>
      </w:r>
    </w:p>
    <w:p w14:paraId="07E111EE" w14:textId="77777777" w:rsidR="00EE6FEB" w:rsidRDefault="00EE6FEB"/>
    <w:p w14:paraId="6079828B" w14:textId="77777777" w:rsidR="00EE6FEB" w:rsidRDefault="00EE6FEB">
      <w:r>
        <w:t>INSERT INTO  "Customer_campaign_details_p1" ("Customer_id", "contact", "month", "day_of_week", "duration", "campaign", "pdays", "previous", "poutcome") VALUES (20714, 'cellular', 'aug', 'tue', 435, '3', 999, '0', 'nonexistent');</w:t>
      </w:r>
    </w:p>
    <w:p w14:paraId="3091F958" w14:textId="77777777" w:rsidR="00EE6FEB" w:rsidRDefault="00EE6FEB"/>
    <w:p w14:paraId="6B177F8E" w14:textId="77777777" w:rsidR="00EE6FEB" w:rsidRDefault="00EE6FEB">
      <w:r>
        <w:t>INSERT INTO  "Customer_campaign_details_p1" ("Customer_id", "contact", "month", "day_of_week", "duration", "campaign", "pdays", "previous", "poutcome") VALUES (20715, 'cellular', 'aug', 'tue', 110, '3', 999, '0', 'nonexistent');</w:t>
      </w:r>
    </w:p>
    <w:p w14:paraId="7F855B93" w14:textId="77777777" w:rsidR="00EE6FEB" w:rsidRDefault="00EE6FEB"/>
    <w:p w14:paraId="3A17134F" w14:textId="77777777" w:rsidR="00EE6FEB" w:rsidRDefault="00EE6FEB">
      <w:r>
        <w:t>INSERT INTO  "Customer_campaign_details_p1" ("Customer_id", "contact", "month", "day_of_week", "duration", "campaign", "pdays", "previous", "poutcome") VALUES (20716, 'cellular', 'aug', 'tue', 170, '2', 999, '0', 'nonexistent');</w:t>
      </w:r>
    </w:p>
    <w:p w14:paraId="224C8FBF" w14:textId="77777777" w:rsidR="00EE6FEB" w:rsidRDefault="00EE6FEB"/>
    <w:p w14:paraId="6E336841" w14:textId="77777777" w:rsidR="00EE6FEB" w:rsidRDefault="00EE6FEB">
      <w:r>
        <w:t>INSERT INTO  "Customer_campaign_details_p1" ("Customer_id", "contact", "month", "day_of_week", "duration", "campaign", "pdays", "previous", "poutcome") VALUES (20717, 'cellular', 'aug', 'tue', 95, '4', 999, '0', 'nonexistent');</w:t>
      </w:r>
    </w:p>
    <w:p w14:paraId="45336599" w14:textId="77777777" w:rsidR="00EE6FEB" w:rsidRDefault="00EE6FEB"/>
    <w:p w14:paraId="5FCD6C48" w14:textId="77777777" w:rsidR="00EE6FEB" w:rsidRDefault="00EE6FEB">
      <w:r>
        <w:t>INSERT INTO  "Customer_campaign_details_p1" ("Customer_id", "contact", "month", "day_of_week", "duration", "campaign", "pdays", "previous", "poutcome") VALUES (20718, 'cellular', 'aug', 'tue', 731, '7', 999, '0', 'nonexistent');</w:t>
      </w:r>
    </w:p>
    <w:p w14:paraId="66BFEDDB" w14:textId="77777777" w:rsidR="00EE6FEB" w:rsidRDefault="00EE6FEB"/>
    <w:p w14:paraId="6C14D362" w14:textId="77777777" w:rsidR="00EE6FEB" w:rsidRDefault="00EE6FEB">
      <w:r>
        <w:t>INSERT INTO  "Customer_campaign_details_p1" ("Customer_id", "contact", "month", "day_of_week", "duration", "campaign", "pdays", "previous", "poutcome") VALUES (20719, 'cellular', 'aug', 'tue', 664, '9', 999, '0', 'nonexistent');</w:t>
      </w:r>
    </w:p>
    <w:p w14:paraId="75FE34DC" w14:textId="77777777" w:rsidR="00EE6FEB" w:rsidRDefault="00EE6FEB"/>
    <w:p w14:paraId="343EC93E" w14:textId="77777777" w:rsidR="00EE6FEB" w:rsidRDefault="00EE6FEB">
      <w:r>
        <w:t>INSERT INTO  "Customer_campaign_details_p1" ("Customer_id", "contact", "month", "day_of_week", "duration", "campaign", "pdays", "previous", "poutcome") VALUES (20720, 'cellular', 'aug', 'tue', 479, '4', 999, '0', 'nonexistent');</w:t>
      </w:r>
    </w:p>
    <w:p w14:paraId="67BB29F6" w14:textId="77777777" w:rsidR="00EE6FEB" w:rsidRDefault="00EE6FEB"/>
    <w:p w14:paraId="1245A56D" w14:textId="77777777" w:rsidR="00EE6FEB" w:rsidRDefault="00EE6FEB">
      <w:r>
        <w:t>INSERT INTO  "Customer_campaign_details_p1" ("Customer_id", "contact", "month", "day_of_week", "duration", "campaign", "pdays", "previous", "poutcome") VALUES (20721, 'cellular', 'aug', 'tue', 254, '3', 999, '0', 'nonexistent');</w:t>
      </w:r>
    </w:p>
    <w:p w14:paraId="14E7FF06" w14:textId="77777777" w:rsidR="00EE6FEB" w:rsidRDefault="00EE6FEB"/>
    <w:p w14:paraId="232F340A" w14:textId="77777777" w:rsidR="00EE6FEB" w:rsidRDefault="00EE6FEB">
      <w:r>
        <w:t>INSERT INTO  "Customer_campaign_details_p1" ("Customer_id", "contact", "month", "day_of_week", "duration", "campaign", "pdays", "previous", "poutcome") VALUES (20722, 'cellular', 'aug', 'tue', 427, '12', 999, '0', 'nonexistent');</w:t>
      </w:r>
    </w:p>
    <w:p w14:paraId="64EC3993" w14:textId="77777777" w:rsidR="00EE6FEB" w:rsidRDefault="00EE6FEB"/>
    <w:p w14:paraId="5569A35A" w14:textId="77777777" w:rsidR="00EE6FEB" w:rsidRDefault="00EE6FEB">
      <w:r>
        <w:t>INSERT INTO  "Customer_campaign_details_p1" ("Customer_id", "contact", "month", "day_of_week", "duration", "campaign", "pdays", "previous", "poutcome") VALUES (20723, 'cellular', 'aug', 'tue', 77, '6', 999, '0', 'nonexistent');</w:t>
      </w:r>
    </w:p>
    <w:p w14:paraId="50ACA390" w14:textId="77777777" w:rsidR="00EE6FEB" w:rsidRDefault="00EE6FEB"/>
    <w:p w14:paraId="0A0BAC6C" w14:textId="77777777" w:rsidR="00EE6FEB" w:rsidRDefault="00EE6FEB">
      <w:r>
        <w:t>INSERT INTO  "Customer_campaign_details_p1" ("Customer_id", "contact", "month", "day_of_week", "duration", "campaign", "pdays", "previous", "poutcome") VALUES (20724, 'cellular', 'aug', 'tue', 60, '4', 999, '0', 'nonexistent');</w:t>
      </w:r>
    </w:p>
    <w:p w14:paraId="7CE26E4B" w14:textId="77777777" w:rsidR="00EE6FEB" w:rsidRDefault="00EE6FEB"/>
    <w:p w14:paraId="15AE22E4" w14:textId="77777777" w:rsidR="00EE6FEB" w:rsidRDefault="00EE6FEB">
      <w:r>
        <w:t>INSERT INTO  "Customer_campaign_details_p1" ("Customer_id", "contact", "month", "day_of_week", "duration", "campaign", "pdays", "previous", "poutcome") VALUES (20725, 'cellular', 'aug', 'tue', 49, '9', 999, '0', 'nonexistent');</w:t>
      </w:r>
    </w:p>
    <w:p w14:paraId="547D512E" w14:textId="77777777" w:rsidR="00EE6FEB" w:rsidRDefault="00EE6FEB"/>
    <w:p w14:paraId="66A02F12" w14:textId="77777777" w:rsidR="00EE6FEB" w:rsidRDefault="00EE6FEB">
      <w:r>
        <w:t>INSERT INTO  "Customer_campaign_details_p1" ("Customer_id", "contact", "month", "day_of_week", "duration", "campaign", "pdays", "previous", "poutcome") VALUES (20726, 'cellular', 'aug', 'tue', 102, '5', 999, '0', 'nonexistent');</w:t>
      </w:r>
    </w:p>
    <w:p w14:paraId="2A3AABD1" w14:textId="77777777" w:rsidR="00EE6FEB" w:rsidRDefault="00EE6FEB"/>
    <w:p w14:paraId="27DE4872" w14:textId="77777777" w:rsidR="00EE6FEB" w:rsidRDefault="00EE6FEB">
      <w:r>
        <w:t>INSERT INTO  "Customer_campaign_details_p1" ("Customer_id", "contact", "month", "day_of_week", "duration", "campaign", "pdays", "previous", "poutcome") VALUES (20727, 'cellular', 'aug', 'tue', 62, '2', 999, '0', 'nonexistent');</w:t>
      </w:r>
    </w:p>
    <w:p w14:paraId="158DF6E3" w14:textId="77777777" w:rsidR="00EE6FEB" w:rsidRDefault="00EE6FEB"/>
    <w:p w14:paraId="02452228" w14:textId="77777777" w:rsidR="00EE6FEB" w:rsidRDefault="00EE6FEB">
      <w:r>
        <w:t>INSERT INTO  "Customer_campaign_details_p1" ("Customer_id", "contact", "month", "day_of_week", "duration", "campaign", "pdays", "previous", "poutcome") VALUES (20728, 'cellular', 'aug', 'tue', 73, '2', 999, '0', 'nonexistent');</w:t>
      </w:r>
    </w:p>
    <w:p w14:paraId="313C1B25" w14:textId="77777777" w:rsidR="00EE6FEB" w:rsidRDefault="00EE6FEB"/>
    <w:p w14:paraId="69EA2046" w14:textId="77777777" w:rsidR="00EE6FEB" w:rsidRDefault="00EE6FEB">
      <w:r>
        <w:t>INSERT INTO  "Customer_campaign_details_p1" ("Customer_id", "contact", "month", "day_of_week", "duration", "campaign", "pdays", "previous", "poutcome") VALUES (20729, 'cellular', 'aug', 'tue', 109, '8', 999, '0', 'nonexistent');</w:t>
      </w:r>
    </w:p>
    <w:p w14:paraId="55E5195C" w14:textId="77777777" w:rsidR="00EE6FEB" w:rsidRDefault="00EE6FEB"/>
    <w:p w14:paraId="510AC8E5" w14:textId="77777777" w:rsidR="00EE6FEB" w:rsidRDefault="00EE6FEB">
      <w:r>
        <w:t>INSERT INTO  "Customer_campaign_details_p1" ("Customer_id", "contact", "month", "day_of_week", "duration", "campaign", "pdays", "previous", "poutcome") VALUES (20730, 'cellular', 'aug', 'tue', 0, '10', 999, '0', 'nonexistent');</w:t>
      </w:r>
    </w:p>
    <w:p w14:paraId="25C9D74E" w14:textId="77777777" w:rsidR="00EE6FEB" w:rsidRDefault="00EE6FEB"/>
    <w:p w14:paraId="4B558435" w14:textId="77777777" w:rsidR="00EE6FEB" w:rsidRDefault="00EE6FEB">
      <w:r>
        <w:t>INSERT INTO  "Customer_campaign_details_p1" ("Customer_id", "contact", "month", "day_of_week", "duration", "campaign", "pdays", "previous", "poutcome") VALUES (20731, 'cellular', 'aug', 'tue', 388, '4', 999, '0', 'nonexistent');</w:t>
      </w:r>
    </w:p>
    <w:p w14:paraId="2ABDB9ED" w14:textId="77777777" w:rsidR="00EE6FEB" w:rsidRDefault="00EE6FEB"/>
    <w:p w14:paraId="4B927650" w14:textId="77777777" w:rsidR="00EE6FEB" w:rsidRDefault="00EE6FEB">
      <w:r>
        <w:t>INSERT INTO  "Customer_campaign_details_p1" ("Customer_id", "contact", "month", "day_of_week", "duration", "campaign", "pdays", "previous", "poutcome") VALUES (20732, 'cellular', 'aug', 'tue', 85, '5', 999, '0', 'nonexistent');</w:t>
      </w:r>
    </w:p>
    <w:p w14:paraId="4CD1C443" w14:textId="77777777" w:rsidR="00EE6FEB" w:rsidRDefault="00EE6FEB"/>
    <w:p w14:paraId="26631914" w14:textId="77777777" w:rsidR="00EE6FEB" w:rsidRDefault="00EE6FEB">
      <w:r>
        <w:t>INSERT INTO  "Customer_campaign_details_p1" ("Customer_id", "contact", "month", "day_of_week", "duration", "campaign", "pdays", "previous", "poutcome") VALUES (20733, 'cellular', 'aug', 'tue', 42, '4', 999, '0', 'nonexistent');</w:t>
      </w:r>
    </w:p>
    <w:p w14:paraId="42C5ECD5" w14:textId="77777777" w:rsidR="00EE6FEB" w:rsidRDefault="00EE6FEB"/>
    <w:p w14:paraId="3E1B75AE" w14:textId="77777777" w:rsidR="00EE6FEB" w:rsidRDefault="00EE6FEB">
      <w:r>
        <w:t>INSERT INTO  "Customer_campaign_details_p1" ("Customer_id", "contact", "month", "day_of_week", "duration", "campaign", "pdays", "previous", "poutcome") VALUES (20734, 'cellular', 'aug', 'tue', 23, '9', 999, '0', 'nonexistent');</w:t>
      </w:r>
    </w:p>
    <w:p w14:paraId="3E7E66EF" w14:textId="77777777" w:rsidR="00EE6FEB" w:rsidRDefault="00EE6FEB"/>
    <w:p w14:paraId="123FA6AF" w14:textId="77777777" w:rsidR="00EE6FEB" w:rsidRDefault="00EE6FEB">
      <w:r>
        <w:t>INSERT INTO  "Customer_campaign_details_p1" ("Customer_id", "contact", "month", "day_of_week", "duration", "campaign", "pdays", "previous", "poutcome") VALUES (20735, 'cellular', 'aug', 'tue', 146, '7', 999, '0', 'nonexistent');</w:t>
      </w:r>
    </w:p>
    <w:p w14:paraId="2EEA4278" w14:textId="77777777" w:rsidR="00EE6FEB" w:rsidRDefault="00EE6FEB"/>
    <w:p w14:paraId="6C04C697" w14:textId="77777777" w:rsidR="00EE6FEB" w:rsidRDefault="00EE6FEB">
      <w:r>
        <w:t>INSERT INTO  "Customer_campaign_details_p1" ("Customer_id", "contact", "month", "day_of_week", "duration", "campaign", "pdays", "previous", "poutcome") VALUES (20736, 'cellular', 'aug', 'tue', 100, '2', 999, '0', 'nonexistent');</w:t>
      </w:r>
    </w:p>
    <w:p w14:paraId="0E437643" w14:textId="77777777" w:rsidR="00EE6FEB" w:rsidRDefault="00EE6FEB"/>
    <w:p w14:paraId="4D1C8EED" w14:textId="77777777" w:rsidR="00EE6FEB" w:rsidRDefault="00EE6FEB">
      <w:r>
        <w:t>INSERT INTO  "Customer_campaign_details_p1" ("Customer_id", "contact", "month", "day_of_week", "duration", "campaign", "pdays", "previous", "poutcome") VALUES (20737, 'cellular', 'aug', 'tue', 55, '2', 999, '0', 'nonexistent');</w:t>
      </w:r>
    </w:p>
    <w:p w14:paraId="5BA408D7" w14:textId="77777777" w:rsidR="00EE6FEB" w:rsidRDefault="00EE6FEB"/>
    <w:p w14:paraId="3EF40BC7" w14:textId="77777777" w:rsidR="00EE6FEB" w:rsidRDefault="00EE6FEB">
      <w:r>
        <w:t>INSERT INTO  "Customer_campaign_details_p1" ("Customer_id", "contact", "month", "day_of_week", "duration", "campaign", "pdays", "previous", "poutcome") VALUES (20738, 'cellular', 'aug', 'tue', 67, '2', 999, '0', 'nonexistent');</w:t>
      </w:r>
    </w:p>
    <w:p w14:paraId="3374ABCF" w14:textId="77777777" w:rsidR="00EE6FEB" w:rsidRDefault="00EE6FEB"/>
    <w:p w14:paraId="1DEFE7DD" w14:textId="77777777" w:rsidR="00EE6FEB" w:rsidRDefault="00EE6FEB">
      <w:r>
        <w:t>INSERT INTO  "Customer_campaign_details_p1" ("Customer_id", "contact", "month", "day_of_week", "duration", "campaign", "pdays", "previous", "poutcome") VALUES (20739, 'cellular', 'aug', 'tue', 235, '2', 999, '0', 'nonexistent');</w:t>
      </w:r>
    </w:p>
    <w:p w14:paraId="179EBD97" w14:textId="77777777" w:rsidR="00EE6FEB" w:rsidRDefault="00EE6FEB"/>
    <w:p w14:paraId="3FDBF517" w14:textId="77777777" w:rsidR="00EE6FEB" w:rsidRDefault="00EE6FEB">
      <w:r>
        <w:t>INSERT INTO  "Customer_campaign_details_p1" ("Customer_id", "contact", "month", "day_of_week", "duration", "campaign", "pdays", "previous", "poutcome") VALUES (20740, 'cellular', 'aug', 'tue', 94, '10', 999, '0', 'nonexistent');</w:t>
      </w:r>
    </w:p>
    <w:p w14:paraId="745645C6" w14:textId="77777777" w:rsidR="00EE6FEB" w:rsidRDefault="00EE6FEB"/>
    <w:p w14:paraId="2CBFB5A4" w14:textId="77777777" w:rsidR="00EE6FEB" w:rsidRDefault="00EE6FEB">
      <w:r>
        <w:t>INSERT INTO  "Customer_campaign_details_p1" ("Customer_id", "contact", "month", "day_of_week", "duration", "campaign", "pdays", "previous", "poutcome") VALUES (20741, 'cellular', 'aug', 'tue', 135, '15', 999, '0', 'nonexistent');</w:t>
      </w:r>
    </w:p>
    <w:p w14:paraId="51A82008" w14:textId="77777777" w:rsidR="00EE6FEB" w:rsidRDefault="00EE6FEB"/>
    <w:p w14:paraId="39E1A960" w14:textId="77777777" w:rsidR="00EE6FEB" w:rsidRDefault="00EE6FEB">
      <w:r>
        <w:t>INSERT INTO  "Customer_campaign_details_p1" ("Customer_id", "contact", "month", "day_of_week", "duration", "campaign", "pdays", "previous", "poutcome") VALUES (20742, 'cellular', 'aug', 'tue', 60, '4', 999, '0', 'nonexistent');</w:t>
      </w:r>
    </w:p>
    <w:p w14:paraId="212B92E1" w14:textId="77777777" w:rsidR="00EE6FEB" w:rsidRDefault="00EE6FEB"/>
    <w:p w14:paraId="1FAE94C3" w14:textId="77777777" w:rsidR="00EE6FEB" w:rsidRDefault="00EE6FEB">
      <w:r>
        <w:t>INSERT INTO  "Customer_campaign_details_p1" ("Customer_id", "contact", "month", "day_of_week", "duration", "campaign", "pdays", "previous", "poutcome") VALUES (20743, 'cellular', 'aug', 'tue', 276, '5', 999, '0', 'nonexistent');</w:t>
      </w:r>
    </w:p>
    <w:p w14:paraId="078DBA36" w14:textId="77777777" w:rsidR="00EE6FEB" w:rsidRDefault="00EE6FEB"/>
    <w:p w14:paraId="632D5406" w14:textId="77777777" w:rsidR="00EE6FEB" w:rsidRDefault="00EE6FEB">
      <w:r>
        <w:t>INSERT INTO  "Customer_campaign_details_p1" ("Customer_id", "contact", "month", "day_of_week", "duration", "campaign", "pdays", "previous", "poutcome") VALUES (20744, 'cellular', 'aug', 'tue', 159, '2', 999, '0', 'nonexistent');</w:t>
      </w:r>
    </w:p>
    <w:p w14:paraId="5CFD630A" w14:textId="77777777" w:rsidR="00EE6FEB" w:rsidRDefault="00EE6FEB"/>
    <w:p w14:paraId="7FCD4FF2" w14:textId="77777777" w:rsidR="00EE6FEB" w:rsidRDefault="00EE6FEB">
      <w:r>
        <w:t>INSERT INTO  "Customer_campaign_details_p1" ("Customer_id", "contact", "month", "day_of_week", "duration", "campaign", "pdays", "previous", "poutcome") VALUES (20745, 'cellular', 'aug', 'tue', 64, '1', 999, '0', 'nonexistent');</w:t>
      </w:r>
    </w:p>
    <w:p w14:paraId="0280E48A" w14:textId="77777777" w:rsidR="00EE6FEB" w:rsidRDefault="00EE6FEB"/>
    <w:p w14:paraId="25CC2BB8" w14:textId="77777777" w:rsidR="00EE6FEB" w:rsidRDefault="00EE6FEB">
      <w:r>
        <w:t>INSERT INTO  "Customer_campaign_details_p1" ("Customer_id", "contact", "month", "day_of_week", "duration", "campaign", "pdays", "previous", "poutcome") VALUES (20746, 'cellular', 'aug', 'tue', 102, '1', 999, '0', 'nonexistent');</w:t>
      </w:r>
    </w:p>
    <w:p w14:paraId="24B6046B" w14:textId="77777777" w:rsidR="00EE6FEB" w:rsidRDefault="00EE6FEB"/>
    <w:p w14:paraId="75D44DCA" w14:textId="77777777" w:rsidR="00EE6FEB" w:rsidRDefault="00EE6FEB">
      <w:r>
        <w:t>INSERT INTO  "Customer_campaign_details_p1" ("Customer_id", "contact", "month", "day_of_week", "duration", "campaign", "pdays", "previous", "poutcome") VALUES (20747, 'cellular', 'aug', 'tue', 87, '3', 999, '0', 'nonexistent');</w:t>
      </w:r>
    </w:p>
    <w:p w14:paraId="6CB9452D" w14:textId="77777777" w:rsidR="00EE6FEB" w:rsidRDefault="00EE6FEB"/>
    <w:p w14:paraId="1A9FC6DC" w14:textId="77777777" w:rsidR="00EE6FEB" w:rsidRDefault="00EE6FEB">
      <w:r>
        <w:t>INSERT INTO  "Customer_campaign_details_p1" ("Customer_id", "contact", "month", "day_of_week", "duration", "campaign", "pdays", "previous", "poutcome") VALUES (20748, 'cellular', 'aug', 'tue', 106, '5', 999, '0', 'nonexistent');</w:t>
      </w:r>
    </w:p>
    <w:p w14:paraId="7E9CB4F8" w14:textId="77777777" w:rsidR="00EE6FEB" w:rsidRDefault="00EE6FEB"/>
    <w:p w14:paraId="5CD78022" w14:textId="77777777" w:rsidR="00EE6FEB" w:rsidRDefault="00EE6FEB">
      <w:r>
        <w:t>INSERT INTO  "Customer_campaign_details_p1" ("Customer_id", "contact", "month", "day_of_week", "duration", "campaign", "pdays", "previous", "poutcome") VALUES (20749, 'cellular', 'aug', 'tue', 108, '5', 999, '0', 'nonexistent');</w:t>
      </w:r>
    </w:p>
    <w:p w14:paraId="525B83DF" w14:textId="77777777" w:rsidR="00EE6FEB" w:rsidRDefault="00EE6FEB"/>
    <w:p w14:paraId="1BDEF4F4" w14:textId="77777777" w:rsidR="00EE6FEB" w:rsidRDefault="00EE6FEB">
      <w:r>
        <w:t>INSERT INTO  "Customer_campaign_details_p1" ("Customer_id", "contact", "month", "day_of_week", "duration", "campaign", "pdays", "previous", "poutcome") VALUES (20750, 'cellular', 'aug', 'tue', 312, '1', 999, '0', 'nonexistent');</w:t>
      </w:r>
    </w:p>
    <w:p w14:paraId="5368008B" w14:textId="77777777" w:rsidR="00EE6FEB" w:rsidRDefault="00EE6FEB"/>
    <w:p w14:paraId="57E9AE69" w14:textId="77777777" w:rsidR="00EE6FEB" w:rsidRDefault="00EE6FEB">
      <w:r>
        <w:t>INSERT INTO  "Customer_campaign_details_p1" ("Customer_id", "contact", "month", "day_of_week", "duration", "campaign", "pdays", "previous", "poutcome") VALUES (20751, 'cellular', 'aug', 'tue', 80, '1', 999, '0', 'nonexistent');</w:t>
      </w:r>
    </w:p>
    <w:p w14:paraId="3AD4CAC9" w14:textId="77777777" w:rsidR="00EE6FEB" w:rsidRDefault="00EE6FEB"/>
    <w:p w14:paraId="1074564B" w14:textId="77777777" w:rsidR="00EE6FEB" w:rsidRDefault="00EE6FEB">
      <w:r>
        <w:t>INSERT INTO  "Customer_campaign_details_p1" ("Customer_id", "contact", "month", "day_of_week", "duration", "campaign", "pdays", "previous", "poutcome") VALUES (20752, 'cellular', 'aug', 'tue', 169, '1', 999, '0', 'nonexistent');</w:t>
      </w:r>
    </w:p>
    <w:p w14:paraId="5A1F237B" w14:textId="77777777" w:rsidR="00EE6FEB" w:rsidRDefault="00EE6FEB"/>
    <w:p w14:paraId="77A11446" w14:textId="77777777" w:rsidR="00EE6FEB" w:rsidRDefault="00EE6FEB">
      <w:r>
        <w:t>INSERT INTO  "Customer_campaign_details_p1" ("Customer_id", "contact", "month", "day_of_week", "duration", "campaign", "pdays", "previous", "poutcome") VALUES (20753, 'telephone', 'aug', 'tue', 81, '3', 999, '0', 'nonexistent');</w:t>
      </w:r>
    </w:p>
    <w:p w14:paraId="7993C586" w14:textId="77777777" w:rsidR="00EE6FEB" w:rsidRDefault="00EE6FEB"/>
    <w:p w14:paraId="350DAEE0" w14:textId="77777777" w:rsidR="00EE6FEB" w:rsidRDefault="00EE6FEB">
      <w:r>
        <w:t>INSERT INTO  "Customer_campaign_details_p1" ("Customer_id", "contact", "month", "day_of_week", "duration", "campaign", "pdays", "previous", "poutcome") VALUES (20754, 'cellular', 'aug', 'tue', 317, '4', 999, '0', 'nonexistent');</w:t>
      </w:r>
    </w:p>
    <w:p w14:paraId="68FA9154" w14:textId="77777777" w:rsidR="00EE6FEB" w:rsidRDefault="00EE6FEB"/>
    <w:p w14:paraId="6FA62811" w14:textId="77777777" w:rsidR="00EE6FEB" w:rsidRDefault="00EE6FEB">
      <w:r>
        <w:t>INSERT INTO  "Customer_campaign_details_p1" ("Customer_id", "contact", "month", "day_of_week", "duration", "campaign", "pdays", "previous", "poutcome") VALUES (20755, 'cellular', 'aug', 'tue', 217, '1', 999, '0', 'nonexistent');</w:t>
      </w:r>
    </w:p>
    <w:p w14:paraId="545C0B3C" w14:textId="77777777" w:rsidR="00EE6FEB" w:rsidRDefault="00EE6FEB"/>
    <w:p w14:paraId="6A27EEC3" w14:textId="77777777" w:rsidR="00EE6FEB" w:rsidRDefault="00EE6FEB">
      <w:r>
        <w:t>INSERT INTO  "Customer_campaign_details_p1" ("Customer_id", "contact", "month", "day_of_week", "duration", "campaign", "pdays", "previous", "poutcome") VALUES (20756, 'cellular', 'aug', 'tue', 196, '1', 999, '0', 'nonexistent');</w:t>
      </w:r>
    </w:p>
    <w:p w14:paraId="18FF933F" w14:textId="77777777" w:rsidR="00EE6FEB" w:rsidRDefault="00EE6FEB"/>
    <w:p w14:paraId="1FC09AA6" w14:textId="77777777" w:rsidR="00EE6FEB" w:rsidRDefault="00EE6FEB">
      <w:r>
        <w:t>INSERT INTO  "Customer_campaign_details_p1" ("Customer_id", "contact", "month", "day_of_week", "duration", "campaign", "pdays", "previous", "poutcome") VALUES (20757, 'cellular', 'aug', 'tue', 221, '1', 999, '0', 'nonexistent');</w:t>
      </w:r>
    </w:p>
    <w:p w14:paraId="3AF9A613" w14:textId="77777777" w:rsidR="00EE6FEB" w:rsidRDefault="00EE6FEB"/>
    <w:p w14:paraId="16650397" w14:textId="77777777" w:rsidR="00EE6FEB" w:rsidRDefault="00EE6FEB">
      <w:r>
        <w:t>INSERT INTO  "Customer_campaign_details_p1" ("Customer_id", "contact", "month", "day_of_week", "duration", "campaign", "pdays", "previous", "poutcome") VALUES (20758, 'cellular', 'aug', 'tue', 97, '1', 999, '0', 'nonexistent');</w:t>
      </w:r>
    </w:p>
    <w:p w14:paraId="3C4785C8" w14:textId="77777777" w:rsidR="00EE6FEB" w:rsidRDefault="00EE6FEB"/>
    <w:p w14:paraId="1EE41FE7" w14:textId="77777777" w:rsidR="00EE6FEB" w:rsidRDefault="00EE6FEB">
      <w:r>
        <w:t>INSERT INTO  "Customer_campaign_details_p1" ("Customer_id", "contact", "month", "day_of_week", "duration", "campaign", "pdays", "previous", "poutcome") VALUES (20759, 'cellular', 'aug', 'tue', 634, '1', 999, '0', 'nonexistent');</w:t>
      </w:r>
    </w:p>
    <w:p w14:paraId="30A89704" w14:textId="77777777" w:rsidR="00EE6FEB" w:rsidRDefault="00EE6FEB"/>
    <w:p w14:paraId="4EB653D6" w14:textId="77777777" w:rsidR="00EE6FEB" w:rsidRDefault="00EE6FEB">
      <w:r>
        <w:t>INSERT INTO  "Customer_campaign_details_p1" ("Customer_id", "contact", "month", "day_of_week", "duration", "campaign", "pdays", "previous", "poutcome") VALUES (20760, 'cellular', 'aug', 'tue', 700, '1', 999, '0', 'nonexistent');</w:t>
      </w:r>
    </w:p>
    <w:p w14:paraId="43BB1B59" w14:textId="77777777" w:rsidR="00EE6FEB" w:rsidRDefault="00EE6FEB"/>
    <w:p w14:paraId="7C1500AB" w14:textId="77777777" w:rsidR="00EE6FEB" w:rsidRDefault="00EE6FEB">
      <w:r>
        <w:t>INSERT INTO  "Customer_campaign_details_p1" ("Customer_id", "contact", "month", "day_of_week", "duration", "campaign", "pdays", "previous", "poutcome") VALUES (20761, 'cellular', 'aug', 'tue', 80, '11', 999, '0', 'nonexistent');</w:t>
      </w:r>
    </w:p>
    <w:p w14:paraId="4CC78A12" w14:textId="77777777" w:rsidR="00EE6FEB" w:rsidRDefault="00EE6FEB"/>
    <w:p w14:paraId="1E08A863" w14:textId="77777777" w:rsidR="00EE6FEB" w:rsidRDefault="00EE6FEB">
      <w:r>
        <w:t>INSERT INTO  "Customer_campaign_details_p1" ("Customer_id", "contact", "month", "day_of_week", "duration", "campaign", "pdays", "previous", "poutcome") VALUES (20762, 'cellular', 'aug', 'tue', 185, '2', 999, '0', 'nonexistent');</w:t>
      </w:r>
    </w:p>
    <w:p w14:paraId="4D309B41" w14:textId="77777777" w:rsidR="00EE6FEB" w:rsidRDefault="00EE6FEB"/>
    <w:p w14:paraId="5CC0FCC8" w14:textId="77777777" w:rsidR="00EE6FEB" w:rsidRDefault="00EE6FEB">
      <w:r>
        <w:t>INSERT INTO  "Customer_campaign_details_p1" ("Customer_id", "contact", "month", "day_of_week", "duration", "campaign", "pdays", "previous", "poutcome") VALUES (20763, 'cellular', 'aug', 'tue', 17, '13', 999, '0', 'nonexistent');</w:t>
      </w:r>
    </w:p>
    <w:p w14:paraId="72AE5B45" w14:textId="77777777" w:rsidR="00EE6FEB" w:rsidRDefault="00EE6FEB"/>
    <w:p w14:paraId="25F0655F" w14:textId="77777777" w:rsidR="00EE6FEB" w:rsidRDefault="00EE6FEB">
      <w:r>
        <w:t>INSERT INTO  "Customer_campaign_details_p1" ("Customer_id", "contact", "month", "day_of_week", "duration", "campaign", "pdays", "previous", "poutcome") VALUES (20764, 'cellular', 'aug', 'tue', 165, '2', 999, '0', 'nonexistent');</w:t>
      </w:r>
    </w:p>
    <w:p w14:paraId="126DB85E" w14:textId="77777777" w:rsidR="00EE6FEB" w:rsidRDefault="00EE6FEB"/>
    <w:p w14:paraId="1646B33C" w14:textId="77777777" w:rsidR="00EE6FEB" w:rsidRDefault="00EE6FEB">
      <w:r>
        <w:t>INSERT INTO  "Customer_campaign_details_p1" ("Customer_id", "contact", "month", "day_of_week", "duration", "campaign", "pdays", "previous", "poutcome") VALUES (20765, 'cellular', 'aug', 'tue', 210, '3', 999, '0', 'nonexistent');</w:t>
      </w:r>
    </w:p>
    <w:p w14:paraId="3156CA68" w14:textId="77777777" w:rsidR="00EE6FEB" w:rsidRDefault="00EE6FEB"/>
    <w:p w14:paraId="699FC7CD" w14:textId="77777777" w:rsidR="00EE6FEB" w:rsidRDefault="00EE6FEB">
      <w:r>
        <w:t>INSERT INTO  "Customer_campaign_details_p1" ("Customer_id", "contact", "month", "day_of_week", "duration", "campaign", "pdays", "previous", "poutcome") VALUES (20766, 'cellular', 'aug', 'tue', 76, '1', 999, '0', 'nonexistent');</w:t>
      </w:r>
    </w:p>
    <w:p w14:paraId="31C10360" w14:textId="77777777" w:rsidR="00EE6FEB" w:rsidRDefault="00EE6FEB"/>
    <w:p w14:paraId="54AB5609" w14:textId="77777777" w:rsidR="00EE6FEB" w:rsidRDefault="00EE6FEB">
      <w:r>
        <w:t>INSERT INTO  "Customer_campaign_details_p1" ("Customer_id", "contact", "month", "day_of_week", "duration", "campaign", "pdays", "previous", "poutcome") VALUES (20767, 'cellular', 'aug', 'tue', 64, '1', 999, '0', 'nonexistent');</w:t>
      </w:r>
    </w:p>
    <w:p w14:paraId="4C108125" w14:textId="77777777" w:rsidR="00EE6FEB" w:rsidRDefault="00EE6FEB"/>
    <w:p w14:paraId="3037352B" w14:textId="77777777" w:rsidR="00EE6FEB" w:rsidRDefault="00EE6FEB">
      <w:r>
        <w:t>INSERT INTO  "Customer_campaign_details_p1" ("Customer_id", "contact", "month", "day_of_week", "duration", "campaign", "pdays", "previous", "poutcome") VALUES (20768, 'cellular', 'aug', 'tue', 131, '1', 999, '0', 'nonexistent');</w:t>
      </w:r>
    </w:p>
    <w:p w14:paraId="50FF8C76" w14:textId="77777777" w:rsidR="00EE6FEB" w:rsidRDefault="00EE6FEB"/>
    <w:p w14:paraId="76BC5C89" w14:textId="77777777" w:rsidR="00EE6FEB" w:rsidRDefault="00EE6FEB">
      <w:r>
        <w:t>INSERT INTO  "Customer_campaign_details_p1" ("Customer_id", "contact", "month", "day_of_week", "duration", "campaign", "pdays", "previous", "poutcome") VALUES (20769, 'cellular', 'aug', 'tue', 252, '1', 999, '0', 'nonexistent');</w:t>
      </w:r>
    </w:p>
    <w:p w14:paraId="3336F386" w14:textId="77777777" w:rsidR="00EE6FEB" w:rsidRDefault="00EE6FEB"/>
    <w:p w14:paraId="5E2929FA" w14:textId="77777777" w:rsidR="00EE6FEB" w:rsidRDefault="00EE6FEB">
      <w:r>
        <w:t>INSERT INTO  "Customer_campaign_details_p1" ("Customer_id", "contact", "month", "day_of_week", "duration", "campaign", "pdays", "previous", "poutcome") VALUES (20770, 'cellular', 'aug', 'tue', 14, '8', 999, '0', 'nonexistent');</w:t>
      </w:r>
    </w:p>
    <w:p w14:paraId="6C3C54E7" w14:textId="77777777" w:rsidR="00EE6FEB" w:rsidRDefault="00EE6FEB"/>
    <w:p w14:paraId="61921023" w14:textId="77777777" w:rsidR="00EE6FEB" w:rsidRDefault="00EE6FEB">
      <w:r>
        <w:t>INSERT INTO  "Customer_campaign_details_p1" ("Customer_id", "contact", "month", "day_of_week", "duration", "campaign", "pdays", "previous", "poutcome") VALUES (20771, 'cellular', 'aug', 'tue', 92, '2', 999, '0', 'nonexistent');</w:t>
      </w:r>
    </w:p>
    <w:p w14:paraId="3B81F00C" w14:textId="77777777" w:rsidR="00EE6FEB" w:rsidRDefault="00EE6FEB"/>
    <w:p w14:paraId="02E2D454" w14:textId="77777777" w:rsidR="00EE6FEB" w:rsidRDefault="00EE6FEB">
      <w:r>
        <w:t>INSERT INTO  "Customer_campaign_details_p1" ("Customer_id", "contact", "month", "day_of_week", "duration", "campaign", "pdays", "previous", "poutcome") VALUES (20772, 'cellular', 'aug', 'tue', 748, '2', 999, '0', 'nonexistent');</w:t>
      </w:r>
    </w:p>
    <w:p w14:paraId="52F8576E" w14:textId="77777777" w:rsidR="00EE6FEB" w:rsidRDefault="00EE6FEB"/>
    <w:p w14:paraId="1C3F0AA8" w14:textId="77777777" w:rsidR="00EE6FEB" w:rsidRDefault="00EE6FEB">
      <w:r>
        <w:t>INSERT INTO  "Customer_campaign_details_p1" ("Customer_id", "contact", "month", "day_of_week", "duration", "campaign", "pdays", "previous", "poutcome") VALUES (20773, 'cellular', 'aug', 'tue', 104, '1', 999, '0', 'nonexistent');</w:t>
      </w:r>
    </w:p>
    <w:p w14:paraId="39888488" w14:textId="77777777" w:rsidR="00EE6FEB" w:rsidRDefault="00EE6FEB"/>
    <w:p w14:paraId="45512368" w14:textId="77777777" w:rsidR="00EE6FEB" w:rsidRDefault="00EE6FEB">
      <w:r>
        <w:t>INSERT INTO  "Customer_campaign_details_p1" ("Customer_id", "contact", "month", "day_of_week", "duration", "campaign", "pdays", "previous", "poutcome") VALUES (20774, 'cellular', 'aug', 'tue', 65, '2', 999, '0', 'nonexistent');</w:t>
      </w:r>
    </w:p>
    <w:p w14:paraId="54C829FE" w14:textId="77777777" w:rsidR="00EE6FEB" w:rsidRDefault="00EE6FEB"/>
    <w:p w14:paraId="1DFFCD9E" w14:textId="77777777" w:rsidR="00EE6FEB" w:rsidRDefault="00EE6FEB">
      <w:r>
        <w:t>INSERT INTO  "Customer_campaign_details_p1" ("Customer_id", "contact", "month", "day_of_week", "duration", "campaign", "pdays", "previous", "poutcome") VALUES (20775, 'cellular', 'aug', 'tue', 176, '1', 999, '0', 'nonexistent');</w:t>
      </w:r>
    </w:p>
    <w:p w14:paraId="797FDFCA" w14:textId="77777777" w:rsidR="00EE6FEB" w:rsidRDefault="00EE6FEB"/>
    <w:p w14:paraId="39B94DD5" w14:textId="77777777" w:rsidR="00EE6FEB" w:rsidRDefault="00EE6FEB">
      <w:r>
        <w:t>INSERT INTO  "Customer_campaign_details_p1" ("Customer_id", "contact", "month", "day_of_week", "duration", "campaign", "pdays", "previous", "poutcome") VALUES (20776, 'cellular', 'aug', 'tue', 28, '13', 999, '0', 'nonexistent');</w:t>
      </w:r>
    </w:p>
    <w:p w14:paraId="14EBAB30" w14:textId="77777777" w:rsidR="00EE6FEB" w:rsidRDefault="00EE6FEB"/>
    <w:p w14:paraId="30131CDE" w14:textId="77777777" w:rsidR="00EE6FEB" w:rsidRDefault="00EE6FEB">
      <w:r>
        <w:t>INSERT INTO  "Customer_campaign_details_p1" ("Customer_id", "contact", "month", "day_of_week", "duration", "campaign", "pdays", "previous", "poutcome") VALUES (20777, 'cellular', 'aug', 'tue', 610, '1', 999, '0', 'nonexistent');</w:t>
      </w:r>
    </w:p>
    <w:p w14:paraId="68472E9D" w14:textId="77777777" w:rsidR="00EE6FEB" w:rsidRDefault="00EE6FEB"/>
    <w:p w14:paraId="0DD41F32" w14:textId="77777777" w:rsidR="00EE6FEB" w:rsidRDefault="00EE6FEB">
      <w:r>
        <w:t>INSERT INTO  "Customer_campaign_details_p1" ("Customer_id", "contact", "month", "day_of_week", "duration", "campaign", "pdays", "previous", "poutcome") VALUES (20778, 'cellular', 'aug', 'tue', 279, '4', 999, '0', 'nonexistent');</w:t>
      </w:r>
    </w:p>
    <w:p w14:paraId="1DBD72B2" w14:textId="77777777" w:rsidR="00EE6FEB" w:rsidRDefault="00EE6FEB"/>
    <w:p w14:paraId="07E5CC9E" w14:textId="77777777" w:rsidR="00EE6FEB" w:rsidRDefault="00EE6FEB">
      <w:r>
        <w:t>INSERT INTO  "Customer_campaign_details_p1" ("Customer_id", "contact", "month", "day_of_week", "duration", "campaign", "pdays", "previous", "poutcome") VALUES (20779, 'cellular', 'aug', 'tue', 191, '1', 999, '0', 'nonexistent');</w:t>
      </w:r>
    </w:p>
    <w:p w14:paraId="15E7747C" w14:textId="77777777" w:rsidR="00EE6FEB" w:rsidRDefault="00EE6FEB"/>
    <w:p w14:paraId="6B6C7D87" w14:textId="77777777" w:rsidR="00EE6FEB" w:rsidRDefault="00EE6FEB">
      <w:r>
        <w:t>INSERT INTO  "Customer_campaign_details_p1" ("Customer_id", "contact", "month", "day_of_week", "duration", "campaign", "pdays", "previous", "poutcome") VALUES (20780, 'cellular', 'aug', 'tue', 82, '3', 999, '0', 'nonexistent');</w:t>
      </w:r>
    </w:p>
    <w:p w14:paraId="3C18A4FF" w14:textId="77777777" w:rsidR="00EE6FEB" w:rsidRDefault="00EE6FEB"/>
    <w:p w14:paraId="187E9558" w14:textId="77777777" w:rsidR="00EE6FEB" w:rsidRDefault="00EE6FEB">
      <w:r>
        <w:t>INSERT INTO  "Customer_campaign_details_p1" ("Customer_id", "contact", "month", "day_of_week", "duration", "campaign", "pdays", "previous", "poutcome") VALUES (20781, 'cellular', 'aug', 'tue', 18, '11', 999, '0', 'nonexistent');</w:t>
      </w:r>
    </w:p>
    <w:p w14:paraId="4B34081E" w14:textId="77777777" w:rsidR="00EE6FEB" w:rsidRDefault="00EE6FEB"/>
    <w:p w14:paraId="262834C0" w14:textId="77777777" w:rsidR="00EE6FEB" w:rsidRDefault="00EE6FEB">
      <w:r>
        <w:t>INSERT INTO  "Customer_campaign_details_p1" ("Customer_id", "contact", "month", "day_of_week", "duration", "campaign", "pdays", "previous", "poutcome") VALUES (20782, 'cellular', 'aug', 'tue', 541, '1', 999, '0', 'nonexistent');</w:t>
      </w:r>
    </w:p>
    <w:p w14:paraId="6F7C7906" w14:textId="77777777" w:rsidR="00EE6FEB" w:rsidRDefault="00EE6FEB"/>
    <w:p w14:paraId="153BBBC4" w14:textId="77777777" w:rsidR="00EE6FEB" w:rsidRDefault="00EE6FEB">
      <w:r>
        <w:t>INSERT INTO  "Customer_campaign_details_p1" ("Customer_id", "contact", "month", "day_of_week", "duration", "campaign", "pdays", "previous", "poutcome") VALUES (20783, 'cellular', 'aug', 'tue', 67, '1', 999, '0', 'nonexistent');</w:t>
      </w:r>
    </w:p>
    <w:p w14:paraId="2F9F06ED" w14:textId="77777777" w:rsidR="00EE6FEB" w:rsidRDefault="00EE6FEB"/>
    <w:p w14:paraId="02D978D6" w14:textId="77777777" w:rsidR="00EE6FEB" w:rsidRDefault="00EE6FEB">
      <w:r>
        <w:t>INSERT INTO  "Customer_campaign_details_p1" ("Customer_id", "contact", "month", "day_of_week", "duration", "campaign", "pdays", "previous", "poutcome") VALUES (20784, 'cellular', 'aug', 'tue', 137, '1', 999, '0', 'nonexistent');</w:t>
      </w:r>
    </w:p>
    <w:p w14:paraId="6BFD48D6" w14:textId="77777777" w:rsidR="00EE6FEB" w:rsidRDefault="00EE6FEB"/>
    <w:p w14:paraId="6EE02231" w14:textId="77777777" w:rsidR="00EE6FEB" w:rsidRDefault="00EE6FEB">
      <w:r>
        <w:t>INSERT INTO  "Customer_campaign_details_p1" ("Customer_id", "contact", "month", "day_of_week", "duration", "campaign", "pdays", "previous", "poutcome") VALUES (20785, 'cellular', 'aug', 'tue', 259, '1', 999, '0', 'nonexistent');</w:t>
      </w:r>
    </w:p>
    <w:p w14:paraId="278CAAA9" w14:textId="77777777" w:rsidR="00EE6FEB" w:rsidRDefault="00EE6FEB"/>
    <w:p w14:paraId="5A7BEEC8" w14:textId="77777777" w:rsidR="00EE6FEB" w:rsidRDefault="00EE6FEB">
      <w:r>
        <w:t>INSERT INTO  "Customer_campaign_details_p1" ("Customer_id", "contact", "month", "day_of_week", "duration", "campaign", "pdays", "previous", "poutcome") VALUES (20786, 'cellular', 'aug', 'tue', 153, '10', 999, '0', 'nonexistent');</w:t>
      </w:r>
    </w:p>
    <w:p w14:paraId="5F84633E" w14:textId="77777777" w:rsidR="00EE6FEB" w:rsidRDefault="00EE6FEB"/>
    <w:p w14:paraId="74E033A3" w14:textId="77777777" w:rsidR="00EE6FEB" w:rsidRDefault="00EE6FEB">
      <w:r>
        <w:t>INSERT INTO  "Customer_campaign_details_p1" ("Customer_id", "contact", "month", "day_of_week", "duration", "campaign", "pdays", "previous", "poutcome") VALUES (20787, 'cellular', 'aug', 'tue', 142, '1', 999, '0', 'nonexistent');</w:t>
      </w:r>
    </w:p>
    <w:p w14:paraId="5829E68E" w14:textId="77777777" w:rsidR="00EE6FEB" w:rsidRDefault="00EE6FEB"/>
    <w:p w14:paraId="5A7EB69E" w14:textId="77777777" w:rsidR="00EE6FEB" w:rsidRDefault="00EE6FEB">
      <w:r>
        <w:t>INSERT INTO  "Customer_campaign_details_p1" ("Customer_id", "contact", "month", "day_of_week", "duration", "campaign", "pdays", "previous", "poutcome") VALUES (20788, 'cellular', 'aug', 'tue', 103, '1', 999, '0', 'nonexistent');</w:t>
      </w:r>
    </w:p>
    <w:p w14:paraId="4A30ADDB" w14:textId="77777777" w:rsidR="00EE6FEB" w:rsidRDefault="00EE6FEB"/>
    <w:p w14:paraId="488A77F6" w14:textId="77777777" w:rsidR="00EE6FEB" w:rsidRDefault="00EE6FEB">
      <w:r>
        <w:t>INSERT INTO  "Customer_campaign_details_p1" ("Customer_id", "contact", "month", "day_of_week", "duration", "campaign", "pdays", "previous", "poutcome") VALUES (20789, 'cellular', 'aug', 'tue', 179, '1', 999, '0', 'nonexistent');</w:t>
      </w:r>
    </w:p>
    <w:p w14:paraId="0328E433" w14:textId="77777777" w:rsidR="00EE6FEB" w:rsidRDefault="00EE6FEB"/>
    <w:p w14:paraId="52C7251C" w14:textId="77777777" w:rsidR="00EE6FEB" w:rsidRDefault="00EE6FEB">
      <w:r>
        <w:t>INSERT INTO  "Customer_campaign_details_p1" ("Customer_id", "contact", "month", "day_of_week", "duration", "campaign", "pdays", "previous", "poutcome") VALUES (20790, 'cellular', 'aug', 'tue', 123, '1', 999, '0', 'nonexistent');</w:t>
      </w:r>
    </w:p>
    <w:p w14:paraId="3CE77FF0" w14:textId="77777777" w:rsidR="00EE6FEB" w:rsidRDefault="00EE6FEB"/>
    <w:p w14:paraId="1823DFB9" w14:textId="77777777" w:rsidR="00EE6FEB" w:rsidRDefault="00EE6FEB">
      <w:r>
        <w:t>INSERT INTO  "Customer_campaign_details_p1" ("Customer_id", "contact", "month", "day_of_week", "duration", "campaign", "pdays", "previous", "poutcome") VALUES (20791, 'cellular', 'aug', 'tue', 239, '1', 999, '0', 'nonexistent');</w:t>
      </w:r>
    </w:p>
    <w:p w14:paraId="334A8543" w14:textId="77777777" w:rsidR="00EE6FEB" w:rsidRDefault="00EE6FEB"/>
    <w:p w14:paraId="4CE73900" w14:textId="77777777" w:rsidR="00EE6FEB" w:rsidRDefault="00EE6FEB">
      <w:r>
        <w:t>INSERT INTO  "Customer_campaign_details_p1" ("Customer_id", "contact", "month", "day_of_week", "duration", "campaign", "pdays", "previous", "poutcome") VALUES (20792, 'cellular', 'aug', 'tue', 286, '1', 999, '0', 'nonexistent');</w:t>
      </w:r>
    </w:p>
    <w:p w14:paraId="5D8290C9" w14:textId="77777777" w:rsidR="00EE6FEB" w:rsidRDefault="00EE6FEB"/>
    <w:p w14:paraId="74F95C69" w14:textId="77777777" w:rsidR="00EE6FEB" w:rsidRDefault="00EE6FEB">
      <w:r>
        <w:t>INSERT INTO  "Customer_campaign_details_p1" ("Customer_id", "contact", "month", "day_of_week", "duration", "campaign", "pdays", "previous", "poutcome") VALUES (20793, 'cellular', 'aug', 'tue', 312, '1', 999, '0', 'nonexistent');</w:t>
      </w:r>
    </w:p>
    <w:p w14:paraId="1D5B2FD8" w14:textId="77777777" w:rsidR="00EE6FEB" w:rsidRDefault="00EE6FEB"/>
    <w:p w14:paraId="4E472325" w14:textId="77777777" w:rsidR="00EE6FEB" w:rsidRDefault="00EE6FEB">
      <w:r>
        <w:t>INSERT INTO  "Customer_campaign_details_p1" ("Customer_id", "contact", "month", "day_of_week", "duration", "campaign", "pdays", "previous", "poutcome") VALUES (20794, 'cellular', 'aug', 'tue', 80, '1', 999, '0', 'nonexistent');</w:t>
      </w:r>
    </w:p>
    <w:p w14:paraId="1A1C2CB1" w14:textId="77777777" w:rsidR="00EE6FEB" w:rsidRDefault="00EE6FEB"/>
    <w:p w14:paraId="45EB4B81" w14:textId="77777777" w:rsidR="00EE6FEB" w:rsidRDefault="00EE6FEB">
      <w:r>
        <w:t>INSERT INTO  "Customer_campaign_details_p1" ("Customer_id", "contact", "month", "day_of_week", "duration", "campaign", "pdays", "previous", "poutcome") VALUES (20795, 'cellular', 'aug', 'tue', 126, '1', 999, '0', 'nonexistent');</w:t>
      </w:r>
    </w:p>
    <w:p w14:paraId="6EBC7F75" w14:textId="77777777" w:rsidR="00EE6FEB" w:rsidRDefault="00EE6FEB"/>
    <w:p w14:paraId="5072A569" w14:textId="77777777" w:rsidR="00EE6FEB" w:rsidRDefault="00EE6FEB">
      <w:r>
        <w:t>INSERT INTO  "Customer_campaign_details_p1" ("Customer_id", "contact", "month", "day_of_week", "duration", "campaign", "pdays", "previous", "poutcome") VALUES (20796, 'cellular', 'aug', 'tue', 417, '1', 999, '0', 'nonexistent');</w:t>
      </w:r>
    </w:p>
    <w:p w14:paraId="59409B5D" w14:textId="77777777" w:rsidR="00EE6FEB" w:rsidRDefault="00EE6FEB"/>
    <w:p w14:paraId="1E95200B" w14:textId="77777777" w:rsidR="00EE6FEB" w:rsidRDefault="00EE6FEB">
      <w:r>
        <w:t>INSERT INTO  "Customer_campaign_details_p1" ("Customer_id", "contact", "month", "day_of_week", "duration", "campaign", "pdays", "previous", "poutcome") VALUES (20797, 'cellular', 'aug', 'tue', 131, '1', 999, '0', 'nonexistent');</w:t>
      </w:r>
    </w:p>
    <w:p w14:paraId="59FB16FE" w14:textId="77777777" w:rsidR="00EE6FEB" w:rsidRDefault="00EE6FEB"/>
    <w:p w14:paraId="10ADF5AD" w14:textId="77777777" w:rsidR="00EE6FEB" w:rsidRDefault="00EE6FEB">
      <w:r>
        <w:t>INSERT INTO  "Customer_campaign_details_p1" ("Customer_id", "contact", "month", "day_of_week", "duration", "campaign", "pdays", "previous", "poutcome") VALUES (20798, 'cellular', 'aug', 'tue', 392, '1', 999, '0', 'nonexistent');</w:t>
      </w:r>
    </w:p>
    <w:p w14:paraId="7CB6BACC" w14:textId="77777777" w:rsidR="00EE6FEB" w:rsidRDefault="00EE6FEB"/>
    <w:p w14:paraId="092912DB" w14:textId="77777777" w:rsidR="00EE6FEB" w:rsidRDefault="00EE6FEB">
      <w:r>
        <w:t>INSERT INTO  "Customer_campaign_details_p1" ("Customer_id", "contact", "month", "day_of_week", "duration", "campaign", "pdays", "previous", "poutcome") VALUES (20799, 'cellular', 'aug', 'tue', 85, '12', 999, '0', 'nonexistent');</w:t>
      </w:r>
    </w:p>
    <w:p w14:paraId="07C52105" w14:textId="77777777" w:rsidR="00EE6FEB" w:rsidRDefault="00EE6FEB"/>
    <w:p w14:paraId="30907EE8" w14:textId="77777777" w:rsidR="00EE6FEB" w:rsidRDefault="00EE6FEB">
      <w:r>
        <w:t>INSERT INTO  "Customer_campaign_details_p1" ("Customer_id", "contact", "month", "day_of_week", "duration", "campaign", "pdays", "previous", "poutcome") VALUES (20800, 'cellular', 'aug', 'tue', 24, '12', 999, '0', 'nonexistent');</w:t>
      </w:r>
    </w:p>
    <w:p w14:paraId="326145B3" w14:textId="77777777" w:rsidR="00EE6FEB" w:rsidRDefault="00EE6FEB"/>
    <w:p w14:paraId="58BBBF70" w14:textId="77777777" w:rsidR="00EE6FEB" w:rsidRDefault="00EE6FEB">
      <w:r>
        <w:t>INSERT INTO  "Customer_campaign_details_p1" ("Customer_id", "contact", "month", "day_of_week", "duration", "campaign", "pdays", "previous", "poutcome") VALUES (20801, 'cellular', 'aug', 'tue', 460, '5', 999, '0', 'nonexistent');</w:t>
      </w:r>
    </w:p>
    <w:p w14:paraId="35AC1C9B" w14:textId="77777777" w:rsidR="00EE6FEB" w:rsidRDefault="00EE6FEB"/>
    <w:p w14:paraId="26D235E2" w14:textId="77777777" w:rsidR="00EE6FEB" w:rsidRDefault="00EE6FEB">
      <w:r>
        <w:t>INSERT INTO  "Customer_campaign_details_p1" ("Customer_id", "contact", "month", "day_of_week", "duration", "campaign", "pdays", "previous", "poutcome") VALUES (20802, 'cellular', 'aug', 'tue', 183, '7', 999, '0', 'nonexistent');</w:t>
      </w:r>
    </w:p>
    <w:p w14:paraId="6969F531" w14:textId="77777777" w:rsidR="00EE6FEB" w:rsidRDefault="00EE6FEB"/>
    <w:p w14:paraId="20F04DB1" w14:textId="77777777" w:rsidR="00EE6FEB" w:rsidRDefault="00EE6FEB">
      <w:r>
        <w:t>INSERT INTO  "Customer_campaign_details_p1" ("Customer_id", "contact", "month", "day_of_week", "duration", "campaign", "pdays", "previous", "poutcome") VALUES (20803, 'cellular', 'aug', 'tue', 189, '2', 999, '0', 'nonexistent');</w:t>
      </w:r>
    </w:p>
    <w:p w14:paraId="3DE14090" w14:textId="77777777" w:rsidR="00EE6FEB" w:rsidRDefault="00EE6FEB"/>
    <w:p w14:paraId="0576B62C" w14:textId="77777777" w:rsidR="00EE6FEB" w:rsidRDefault="00EE6FEB">
      <w:r>
        <w:t>INSERT INTO  "Customer_campaign_details_p1" ("Customer_id", "contact", "month", "day_of_week", "duration", "campaign", "pdays", "previous", "poutcome") VALUES (20804, 'cellular', 'aug', 'tue', 73, '9', 999, '0', 'nonexistent');</w:t>
      </w:r>
    </w:p>
    <w:p w14:paraId="36377201" w14:textId="77777777" w:rsidR="00EE6FEB" w:rsidRDefault="00EE6FEB"/>
    <w:p w14:paraId="081D56CD" w14:textId="77777777" w:rsidR="00EE6FEB" w:rsidRDefault="00EE6FEB">
      <w:r>
        <w:t>INSERT INTO  "Customer_campaign_details_p1" ("Customer_id", "contact", "month", "day_of_week", "duration", "campaign", "pdays", "previous", "poutcome") VALUES (20805, 'cellular', 'aug', 'tue', 139, '2', 999, '0', 'nonexistent');</w:t>
      </w:r>
    </w:p>
    <w:p w14:paraId="6897A00E" w14:textId="77777777" w:rsidR="00EE6FEB" w:rsidRDefault="00EE6FEB"/>
    <w:p w14:paraId="1BE43206" w14:textId="77777777" w:rsidR="00EE6FEB" w:rsidRDefault="00EE6FEB">
      <w:r>
        <w:t>INSERT INTO  "Customer_campaign_details_p1" ("Customer_id", "contact", "month", "day_of_week", "duration", "campaign", "pdays", "previous", "poutcome") VALUES (20806, 'cellular', 'aug', 'tue', 168, '2', 999, '0', 'nonexistent');</w:t>
      </w:r>
    </w:p>
    <w:p w14:paraId="1C5FCA1A" w14:textId="77777777" w:rsidR="00EE6FEB" w:rsidRDefault="00EE6FEB"/>
    <w:p w14:paraId="21D90A95" w14:textId="77777777" w:rsidR="00EE6FEB" w:rsidRDefault="00EE6FEB">
      <w:r>
        <w:t>INSERT INTO  "Customer_campaign_details_p1" ("Customer_id", "contact", "month", "day_of_week", "duration", "campaign", "pdays", "previous", "poutcome") VALUES (20807, 'cellular', 'aug', 'tue', 99, '1', 999, '0', 'nonexistent');</w:t>
      </w:r>
    </w:p>
    <w:p w14:paraId="1E77C661" w14:textId="77777777" w:rsidR="00EE6FEB" w:rsidRDefault="00EE6FEB"/>
    <w:p w14:paraId="74023F51" w14:textId="77777777" w:rsidR="00EE6FEB" w:rsidRDefault="00EE6FEB">
      <w:r>
        <w:t>INSERT INTO  "Customer_campaign_details_p1" ("Customer_id", "contact", "month", "day_of_week", "duration", "campaign", "pdays", "previous", "poutcome") VALUES (20808, 'cellular', 'aug', 'tue', 97, '2', 999, '0', 'nonexistent');</w:t>
      </w:r>
    </w:p>
    <w:p w14:paraId="1543FC97" w14:textId="77777777" w:rsidR="00EE6FEB" w:rsidRDefault="00EE6FEB"/>
    <w:p w14:paraId="6C3DF190" w14:textId="77777777" w:rsidR="00EE6FEB" w:rsidRDefault="00EE6FEB">
      <w:r>
        <w:t>INSERT INTO  "Customer_campaign_details_p1" ("Customer_id", "contact", "month", "day_of_week", "duration", "campaign", "pdays", "previous", "poutcome") VALUES (20809, 'cellular', 'aug', 'tue', 80, '2', 999, '0', 'nonexistent');</w:t>
      </w:r>
    </w:p>
    <w:p w14:paraId="1F6910CF" w14:textId="77777777" w:rsidR="00EE6FEB" w:rsidRDefault="00EE6FEB"/>
    <w:p w14:paraId="1CB69378" w14:textId="77777777" w:rsidR="00EE6FEB" w:rsidRDefault="00EE6FEB">
      <w:r>
        <w:t>INSERT INTO  "Customer_campaign_details_p1" ("Customer_id", "contact", "month", "day_of_week", "duration", "campaign", "pdays", "previous", "poutcome") VALUES (20810, 'cellular', 'aug', 'tue', 204, '1', 999, '0', 'nonexistent');</w:t>
      </w:r>
    </w:p>
    <w:p w14:paraId="234413E6" w14:textId="77777777" w:rsidR="00EE6FEB" w:rsidRDefault="00EE6FEB"/>
    <w:p w14:paraId="05BC25F7" w14:textId="77777777" w:rsidR="00EE6FEB" w:rsidRDefault="00EE6FEB">
      <w:r>
        <w:t>INSERT INTO  "Customer_campaign_details_p1" ("Customer_id", "contact", "month", "day_of_week", "duration", "campaign", "pdays", "previous", "poutcome") VALUES (20811, 'cellular', 'aug', 'tue', 43, '1', 999, '0', 'nonexistent');</w:t>
      </w:r>
    </w:p>
    <w:p w14:paraId="1E092C2E" w14:textId="77777777" w:rsidR="00EE6FEB" w:rsidRDefault="00EE6FEB"/>
    <w:p w14:paraId="60F0A412" w14:textId="77777777" w:rsidR="00EE6FEB" w:rsidRDefault="00EE6FEB">
      <w:r>
        <w:t>INSERT INTO  "Customer_campaign_details_p1" ("Customer_id", "contact", "month", "day_of_week", "duration", "campaign", "pdays", "previous", "poutcome") VALUES (20812, 'telephone', 'aug', 'tue', 15, '7', 999, '0', 'nonexistent');</w:t>
      </w:r>
    </w:p>
    <w:p w14:paraId="0AD32BB2" w14:textId="77777777" w:rsidR="00EE6FEB" w:rsidRDefault="00EE6FEB"/>
    <w:p w14:paraId="62400761" w14:textId="77777777" w:rsidR="00EE6FEB" w:rsidRDefault="00EE6FEB">
      <w:r>
        <w:t>INSERT INTO  "Customer_campaign_details_p1" ("Customer_id", "contact", "month", "day_of_week", "duration", "campaign", "pdays", "previous", "poutcome") VALUES (20813, 'cellular', 'aug', 'tue', 173, '1', 999, '0', 'nonexistent');</w:t>
      </w:r>
    </w:p>
    <w:p w14:paraId="4D680B86" w14:textId="77777777" w:rsidR="00EE6FEB" w:rsidRDefault="00EE6FEB"/>
    <w:p w14:paraId="2B8EF41D" w14:textId="77777777" w:rsidR="00EE6FEB" w:rsidRDefault="00EE6FEB">
      <w:r>
        <w:t>INSERT INTO  "Customer_campaign_details_p1" ("Customer_id", "contact", "month", "day_of_week", "duration", "campaign", "pdays", "previous", "poutcome") VALUES (20814, 'cellular', 'aug', 'tue', 176, '1', 999, '0', 'nonexistent');</w:t>
      </w:r>
    </w:p>
    <w:p w14:paraId="2637CD9C" w14:textId="77777777" w:rsidR="00EE6FEB" w:rsidRDefault="00EE6FEB"/>
    <w:p w14:paraId="45D7A1AE" w14:textId="77777777" w:rsidR="00EE6FEB" w:rsidRDefault="00EE6FEB">
      <w:r>
        <w:t>INSERT INTO  "Customer_campaign_details_p1" ("Customer_id", "contact", "month", "day_of_week", "duration", "campaign", "pdays", "previous", "poutcome") VALUES (20815, 'cellular', 'aug', 'tue', 260, '2', 999, '0', 'nonexistent');</w:t>
      </w:r>
    </w:p>
    <w:p w14:paraId="7C62590A" w14:textId="77777777" w:rsidR="00EE6FEB" w:rsidRDefault="00EE6FEB"/>
    <w:p w14:paraId="63FEC3C0" w14:textId="77777777" w:rsidR="00EE6FEB" w:rsidRDefault="00EE6FEB">
      <w:r>
        <w:t>INSERT INTO  "Customer_campaign_details_p1" ("Customer_id", "contact", "month", "day_of_week", "duration", "campaign", "pdays", "previous", "poutcome") VALUES (20816, 'cellular', 'aug', 'tue', 83, '2', 999, '0', 'nonexistent');</w:t>
      </w:r>
    </w:p>
    <w:p w14:paraId="3FA884FA" w14:textId="77777777" w:rsidR="00EE6FEB" w:rsidRDefault="00EE6FEB"/>
    <w:p w14:paraId="3F0237B2" w14:textId="77777777" w:rsidR="00EE6FEB" w:rsidRDefault="00EE6FEB">
      <w:r>
        <w:t>INSERT INTO  "Customer_campaign_details_p1" ("Customer_id", "contact", "month", "day_of_week", "duration", "campaign", "pdays", "previous", "poutcome") VALUES (20817, 'cellular', 'aug', 'tue', 164, '1', 999, '0', 'nonexistent');</w:t>
      </w:r>
    </w:p>
    <w:p w14:paraId="531F8F70" w14:textId="77777777" w:rsidR="00EE6FEB" w:rsidRDefault="00EE6FEB"/>
    <w:p w14:paraId="7CCEAB7A" w14:textId="77777777" w:rsidR="00EE6FEB" w:rsidRDefault="00EE6FEB">
      <w:r>
        <w:t>INSERT INTO  "Customer_campaign_details_p1" ("Customer_id", "contact", "month", "day_of_week", "duration", "campaign", "pdays", "previous", "poutcome") VALUES (20818, 'cellular', 'aug', 'tue', 95, '1', 999, '0', 'nonexistent');</w:t>
      </w:r>
    </w:p>
    <w:p w14:paraId="1F9567D3" w14:textId="77777777" w:rsidR="00EE6FEB" w:rsidRDefault="00EE6FEB"/>
    <w:p w14:paraId="41BCD0E9" w14:textId="77777777" w:rsidR="00EE6FEB" w:rsidRDefault="00EE6FEB">
      <w:r>
        <w:t>INSERT INTO  "Customer_campaign_details_p1" ("Customer_id", "contact", "month", "day_of_week", "duration", "campaign", "pdays", "previous", "poutcome") VALUES (20819, 'cellular', 'aug', 'tue', 264, '1', 999, '0', 'nonexistent');</w:t>
      </w:r>
    </w:p>
    <w:p w14:paraId="03A74A86" w14:textId="77777777" w:rsidR="00EE6FEB" w:rsidRDefault="00EE6FEB"/>
    <w:p w14:paraId="43E29BEB" w14:textId="77777777" w:rsidR="00EE6FEB" w:rsidRDefault="00EE6FEB">
      <w:r>
        <w:t>INSERT INTO  "Customer_campaign_details_p1" ("Customer_id", "contact", "month", "day_of_week", "duration", "campaign", "pdays", "previous", "poutcome") VALUES (20820, 'cellular', 'aug', 'tue', 124, '2', 999, '0', 'nonexistent');</w:t>
      </w:r>
    </w:p>
    <w:p w14:paraId="67846AC6" w14:textId="77777777" w:rsidR="00EE6FEB" w:rsidRDefault="00EE6FEB"/>
    <w:p w14:paraId="5E01170D" w14:textId="77777777" w:rsidR="00EE6FEB" w:rsidRDefault="00EE6FEB">
      <w:r>
        <w:t>INSERT INTO  "Customer_campaign_details_p1" ("Customer_id", "contact", "month", "day_of_week", "duration", "campaign", "pdays", "previous", "poutcome") VALUES (20821, 'cellular', 'aug', 'tue', 107, '2', 999, '0', 'nonexistent');</w:t>
      </w:r>
    </w:p>
    <w:p w14:paraId="6ADE47DA" w14:textId="77777777" w:rsidR="00EE6FEB" w:rsidRDefault="00EE6FEB"/>
    <w:p w14:paraId="6C77793E" w14:textId="77777777" w:rsidR="00EE6FEB" w:rsidRDefault="00EE6FEB">
      <w:r>
        <w:t>INSERT INTO  "Customer_campaign_details_p1" ("Customer_id", "contact", "month", "day_of_week", "duration", "campaign", "pdays", "previous", "poutcome") VALUES (20822, 'cellular', 'aug', 'tue', 130, '1', 999, '0', 'nonexistent');</w:t>
      </w:r>
    </w:p>
    <w:p w14:paraId="3E7333E3" w14:textId="77777777" w:rsidR="00EE6FEB" w:rsidRDefault="00EE6FEB"/>
    <w:p w14:paraId="649A68C0" w14:textId="77777777" w:rsidR="00EE6FEB" w:rsidRDefault="00EE6FEB">
      <w:r>
        <w:t>INSERT INTO  "Customer_campaign_details_p1" ("Customer_id", "contact", "month", "day_of_week", "duration", "campaign", "pdays", "previous", "poutcome") VALUES (20823, 'cellular', 'aug', 'tue', 128, '1', 999, '0', 'nonexistent');</w:t>
      </w:r>
    </w:p>
    <w:p w14:paraId="12B16D10" w14:textId="77777777" w:rsidR="00EE6FEB" w:rsidRDefault="00EE6FEB"/>
    <w:p w14:paraId="3BB1B416" w14:textId="77777777" w:rsidR="00EE6FEB" w:rsidRDefault="00EE6FEB">
      <w:r>
        <w:t>INSERT INTO  "Customer_campaign_details_p1" ("Customer_id", "contact", "month", "day_of_week", "duration", "campaign", "pdays", "previous", "poutcome") VALUES (20824, 'cellular', 'aug', 'tue', 484, '1', 999, '0', 'nonexistent');</w:t>
      </w:r>
    </w:p>
    <w:p w14:paraId="2B568F74" w14:textId="77777777" w:rsidR="00EE6FEB" w:rsidRDefault="00EE6FEB"/>
    <w:p w14:paraId="32CA185A" w14:textId="77777777" w:rsidR="00EE6FEB" w:rsidRDefault="00EE6FEB">
      <w:r>
        <w:t>INSERT INTO  "Customer_campaign_details_p1" ("Customer_id", "contact", "month", "day_of_week", "duration", "campaign", "pdays", "previous", "poutcome") VALUES (20825, 'cellular', 'aug', 'tue', 174, '1', 999, '0', 'nonexistent');</w:t>
      </w:r>
    </w:p>
    <w:p w14:paraId="0E150BEA" w14:textId="77777777" w:rsidR="00EE6FEB" w:rsidRDefault="00EE6FEB"/>
    <w:p w14:paraId="5876D3F7" w14:textId="77777777" w:rsidR="00EE6FEB" w:rsidRDefault="00EE6FEB">
      <w:r>
        <w:t>INSERT INTO  "Customer_campaign_details_p1" ("Customer_id", "contact", "month", "day_of_week", "duration", "campaign", "pdays", "previous", "poutcome") VALUES (20826, 'cellular', 'aug', 'tue', 249, '1', 999, '0', 'nonexistent');</w:t>
      </w:r>
    </w:p>
    <w:p w14:paraId="61AEA144" w14:textId="77777777" w:rsidR="00EE6FEB" w:rsidRDefault="00EE6FEB"/>
    <w:p w14:paraId="036D952F" w14:textId="77777777" w:rsidR="00EE6FEB" w:rsidRDefault="00EE6FEB">
      <w:r>
        <w:t>INSERT INTO  "Customer_campaign_details_p1" ("Customer_id", "contact", "month", "day_of_week", "duration", "campaign", "pdays", "previous", "poutcome") VALUES (20827, 'cellular', 'aug', 'tue', 240, '1', 999, '0', 'nonexistent');</w:t>
      </w:r>
    </w:p>
    <w:p w14:paraId="1E00D9A2" w14:textId="77777777" w:rsidR="00EE6FEB" w:rsidRDefault="00EE6FEB"/>
    <w:p w14:paraId="21A9E01D" w14:textId="77777777" w:rsidR="00EE6FEB" w:rsidRDefault="00EE6FEB">
      <w:r>
        <w:t>INSERT INTO  "Customer_campaign_details_p1" ("Customer_id", "contact", "month", "day_of_week", "duration", "campaign", "pdays", "previous", "poutcome") VALUES (20828, 'cellular', 'aug', 'tue', 384, '1', 999, '0', 'nonexistent');</w:t>
      </w:r>
    </w:p>
    <w:p w14:paraId="0D077E39" w14:textId="77777777" w:rsidR="00EE6FEB" w:rsidRDefault="00EE6FEB"/>
    <w:p w14:paraId="73820155" w14:textId="77777777" w:rsidR="00EE6FEB" w:rsidRDefault="00EE6FEB">
      <w:r>
        <w:t>INSERT INTO  "Customer_campaign_details_p1" ("Customer_id", "contact", "month", "day_of_week", "duration", "campaign", "pdays", "previous", "poutcome") VALUES (20829, 'cellular', 'aug', 'tue', 71, '2', 999, '0', 'nonexistent');</w:t>
      </w:r>
    </w:p>
    <w:p w14:paraId="5D7A15A9" w14:textId="77777777" w:rsidR="00EE6FEB" w:rsidRDefault="00EE6FEB"/>
    <w:p w14:paraId="2F9DD0EF" w14:textId="77777777" w:rsidR="00EE6FEB" w:rsidRDefault="00EE6FEB">
      <w:r>
        <w:t>INSERT INTO  "Customer_campaign_details_p1" ("Customer_id", "contact", "month", "day_of_week", "duration", "campaign", "pdays", "previous", "poutcome") VALUES (20830, 'cellular', 'aug', 'tue', 210, '3', 999, '0', 'nonexistent');</w:t>
      </w:r>
    </w:p>
    <w:p w14:paraId="546520D0" w14:textId="77777777" w:rsidR="00EE6FEB" w:rsidRDefault="00EE6FEB"/>
    <w:p w14:paraId="46A8AA0C" w14:textId="77777777" w:rsidR="00EE6FEB" w:rsidRDefault="00EE6FEB">
      <w:r>
        <w:t>INSERT INTO  "Customer_campaign_details_p1" ("Customer_id", "contact", "month", "day_of_week", "duration", "campaign", "pdays", "previous", "poutcome") VALUES (20831, 'cellular', 'aug', 'tue', 111, '2', 999, '0', 'nonexistent');</w:t>
      </w:r>
    </w:p>
    <w:p w14:paraId="4F906A12" w14:textId="77777777" w:rsidR="00EE6FEB" w:rsidRDefault="00EE6FEB"/>
    <w:p w14:paraId="72421AF7" w14:textId="77777777" w:rsidR="00EE6FEB" w:rsidRDefault="00EE6FEB">
      <w:r>
        <w:t>INSERT INTO  "Customer_campaign_details_p1" ("Customer_id", "contact", "month", "day_of_week", "duration", "campaign", "pdays", "previous", "poutcome") VALUES (20832, 'cellular', 'aug', 'tue', 211, '6', 999, '0', 'nonexistent');</w:t>
      </w:r>
    </w:p>
    <w:p w14:paraId="6D115B2E" w14:textId="77777777" w:rsidR="00EE6FEB" w:rsidRDefault="00EE6FEB"/>
    <w:p w14:paraId="4DE3F1D1" w14:textId="77777777" w:rsidR="00EE6FEB" w:rsidRDefault="00EE6FEB">
      <w:r>
        <w:t>INSERT INTO  "Customer_campaign_details_p1" ("Customer_id", "contact", "month", "day_of_week", "duration", "campaign", "pdays", "previous", "poutcome") VALUES (20833, 'cellular', 'aug', 'tue', 436, '1', 999, '0', 'nonexistent');</w:t>
      </w:r>
    </w:p>
    <w:p w14:paraId="3CC0AD60" w14:textId="77777777" w:rsidR="00EE6FEB" w:rsidRDefault="00EE6FEB"/>
    <w:p w14:paraId="46C81C88" w14:textId="77777777" w:rsidR="00EE6FEB" w:rsidRDefault="00EE6FEB">
      <w:r>
        <w:t>INSERT INTO  "Customer_campaign_details_p1" ("Customer_id", "contact", "month", "day_of_week", "duration", "campaign", "pdays", "previous", "poutcome") VALUES (20834, 'cellular', 'aug', 'tue', 22, '27', 999, '0', 'nonexistent');</w:t>
      </w:r>
    </w:p>
    <w:p w14:paraId="05FB7363" w14:textId="77777777" w:rsidR="00EE6FEB" w:rsidRDefault="00EE6FEB"/>
    <w:p w14:paraId="1A86589C" w14:textId="77777777" w:rsidR="00EE6FEB" w:rsidRDefault="00EE6FEB">
      <w:r>
        <w:t>INSERT INTO  "Customer_campaign_details_p1" ("Customer_id", "contact", "month", "day_of_week", "duration", "campaign", "pdays", "previous", "poutcome") VALUES (20835, 'cellular', 'aug', 'tue', 101, '2', 999, '0', 'nonexistent');</w:t>
      </w:r>
    </w:p>
    <w:p w14:paraId="2F0222A1" w14:textId="77777777" w:rsidR="00EE6FEB" w:rsidRDefault="00EE6FEB"/>
    <w:p w14:paraId="7FF738AD" w14:textId="77777777" w:rsidR="00EE6FEB" w:rsidRDefault="00EE6FEB">
      <w:r>
        <w:t>INSERT INTO  "Customer_campaign_details_p1" ("Customer_id", "contact", "month", "day_of_week", "duration", "campaign", "pdays", "previous", "poutcome") VALUES (20836, 'cellular', 'aug', 'tue', 194, '5', 999, '0', 'nonexistent');</w:t>
      </w:r>
    </w:p>
    <w:p w14:paraId="4A463BE9" w14:textId="77777777" w:rsidR="00EE6FEB" w:rsidRDefault="00EE6FEB"/>
    <w:p w14:paraId="03752540" w14:textId="77777777" w:rsidR="00EE6FEB" w:rsidRDefault="00EE6FEB">
      <w:r>
        <w:t>INSERT INTO  "Customer_campaign_details_p1" ("Customer_id", "contact", "month", "day_of_week", "duration", "campaign", "pdays", "previous", "poutcome") VALUES (20837, 'cellular', 'aug', 'tue', 124, '2', 999, '0', 'nonexistent');</w:t>
      </w:r>
    </w:p>
    <w:p w14:paraId="4022C64A" w14:textId="77777777" w:rsidR="00EE6FEB" w:rsidRDefault="00EE6FEB"/>
    <w:p w14:paraId="111DEE03" w14:textId="77777777" w:rsidR="00EE6FEB" w:rsidRDefault="00EE6FEB">
      <w:r>
        <w:t>INSERT INTO  "Customer_campaign_details_p1" ("Customer_id", "contact", "month", "day_of_week", "duration", "campaign", "pdays", "previous", "poutcome") VALUES (20838, 'cellular', 'aug', 'tue', 41, '7', 999, '0', 'nonexistent');</w:t>
      </w:r>
    </w:p>
    <w:p w14:paraId="4440967F" w14:textId="77777777" w:rsidR="00EE6FEB" w:rsidRDefault="00EE6FEB"/>
    <w:p w14:paraId="7CDA62D2" w14:textId="77777777" w:rsidR="00EE6FEB" w:rsidRDefault="00EE6FEB">
      <w:r>
        <w:t>INSERT INTO  "Customer_campaign_details_p1" ("Customer_id", "contact", "month", "day_of_week", "duration", "campaign", "pdays", "previous", "poutcome") VALUES (20839, 'cellular', 'aug', 'tue', 31, '6', 999, '0', 'nonexistent');</w:t>
      </w:r>
    </w:p>
    <w:p w14:paraId="610E0693" w14:textId="77777777" w:rsidR="00EE6FEB" w:rsidRDefault="00EE6FEB"/>
    <w:p w14:paraId="721F3201" w14:textId="77777777" w:rsidR="00EE6FEB" w:rsidRDefault="00EE6FEB">
      <w:r>
        <w:t>INSERT INTO  "Customer_campaign_details_p1" ("Customer_id", "contact", "month", "day_of_week", "duration", "campaign", "pdays", "previous", "poutcome") VALUES (20840, 'cellular', 'aug', 'tue', 17, '11', 999, '0', 'nonexistent');</w:t>
      </w:r>
    </w:p>
    <w:p w14:paraId="31CE5330" w14:textId="77777777" w:rsidR="00EE6FEB" w:rsidRDefault="00EE6FEB"/>
    <w:p w14:paraId="535A37F8" w14:textId="77777777" w:rsidR="00EE6FEB" w:rsidRDefault="00EE6FEB">
      <w:r>
        <w:t>INSERT INTO  "Customer_campaign_details_p1" ("Customer_id", "contact", "month", "day_of_week", "duration", "campaign", "pdays", "previous", "poutcome") VALUES (20841, 'cellular', 'aug', 'tue', 301, '3', 999, '0', 'nonexistent');</w:t>
      </w:r>
    </w:p>
    <w:p w14:paraId="472215A3" w14:textId="77777777" w:rsidR="00EE6FEB" w:rsidRDefault="00EE6FEB"/>
    <w:p w14:paraId="01A4E150" w14:textId="77777777" w:rsidR="00EE6FEB" w:rsidRDefault="00EE6FEB">
      <w:r>
        <w:t>INSERT INTO  "Customer_campaign_details_p1" ("Customer_id", "contact", "month", "day_of_week", "duration", "campaign", "pdays", "previous", "poutcome") VALUES (20842, 'cellular', 'aug', 'tue', 1223, '4', 999, '0', 'nonexistent');</w:t>
      </w:r>
    </w:p>
    <w:p w14:paraId="2D647E66" w14:textId="77777777" w:rsidR="00EE6FEB" w:rsidRDefault="00EE6FEB"/>
    <w:p w14:paraId="0351DBB6" w14:textId="77777777" w:rsidR="00EE6FEB" w:rsidRDefault="00EE6FEB">
      <w:r>
        <w:t>INSERT INTO  "Customer_campaign_details_p1" ("Customer_id", "contact", "month", "day_of_week", "duration", "campaign", "pdays", "previous", "poutcome") VALUES (20843, 'cellular', 'aug', 'tue', 12, '12', 999, '0', 'nonexistent');</w:t>
      </w:r>
    </w:p>
    <w:p w14:paraId="76668D20" w14:textId="77777777" w:rsidR="00EE6FEB" w:rsidRDefault="00EE6FEB"/>
    <w:p w14:paraId="5740E911" w14:textId="77777777" w:rsidR="00EE6FEB" w:rsidRDefault="00EE6FEB">
      <w:r>
        <w:t>INSERT INTO  "Customer_campaign_details_p1" ("Customer_id", "contact", "month", "day_of_week", "duration", "campaign", "pdays", "previous", "poutcome") VALUES (20844, 'cellular', 'aug', 'tue', 1000, '3', 999, '0', 'nonexistent');</w:t>
      </w:r>
    </w:p>
    <w:p w14:paraId="703A21A4" w14:textId="77777777" w:rsidR="00EE6FEB" w:rsidRDefault="00EE6FEB"/>
    <w:p w14:paraId="01298313" w14:textId="77777777" w:rsidR="00EE6FEB" w:rsidRDefault="00EE6FEB">
      <w:r>
        <w:t>INSERT INTO  "Customer_campaign_details_p1" ("Customer_id", "contact", "month", "day_of_week", "duration", "campaign", "pdays", "previous", "poutcome") VALUES (20845, 'cellular', 'aug', 'tue', 219, '3', 999, '0', 'nonexistent');</w:t>
      </w:r>
    </w:p>
    <w:p w14:paraId="309611FF" w14:textId="77777777" w:rsidR="00EE6FEB" w:rsidRDefault="00EE6FEB"/>
    <w:p w14:paraId="083D2FEB" w14:textId="77777777" w:rsidR="00EE6FEB" w:rsidRDefault="00EE6FEB">
      <w:r>
        <w:t>INSERT INTO  "Customer_campaign_details_p1" ("Customer_id", "contact", "month", "day_of_week", "duration", "campaign", "pdays", "previous", "poutcome") VALUES (20846, 'cellular', 'aug', 'tue', 55, '2', 999, '0', 'nonexistent');</w:t>
      </w:r>
    </w:p>
    <w:p w14:paraId="2E6405E7" w14:textId="77777777" w:rsidR="00EE6FEB" w:rsidRDefault="00EE6FEB"/>
    <w:p w14:paraId="4E43419A" w14:textId="77777777" w:rsidR="00EE6FEB" w:rsidRDefault="00EE6FEB">
      <w:r>
        <w:t>INSERT INTO  "Customer_campaign_details_p1" ("Customer_id", "contact", "month", "day_of_week", "duration", "campaign", "pdays", "previous", "poutcome") VALUES (20847, 'cellular', 'aug', 'tue', 74, '2', 999, '0', 'nonexistent');</w:t>
      </w:r>
    </w:p>
    <w:p w14:paraId="05388881" w14:textId="77777777" w:rsidR="00EE6FEB" w:rsidRDefault="00EE6FEB"/>
    <w:p w14:paraId="64D966AC" w14:textId="77777777" w:rsidR="00EE6FEB" w:rsidRDefault="00EE6FEB">
      <w:r>
        <w:t>INSERT INTO  "Customer_campaign_details_p1" ("Customer_id", "contact", "month", "day_of_week", "duration", "campaign", "pdays", "previous", "poutcome") VALUES (20848, 'cellular', 'aug', 'tue', 300, '2', 999, '0', 'nonexistent');</w:t>
      </w:r>
    </w:p>
    <w:p w14:paraId="0344BBF7" w14:textId="77777777" w:rsidR="00EE6FEB" w:rsidRDefault="00EE6FEB"/>
    <w:p w14:paraId="7EEBA049" w14:textId="77777777" w:rsidR="00EE6FEB" w:rsidRDefault="00EE6FEB">
      <w:r>
        <w:t>INSERT INTO  "Customer_campaign_details_p1" ("Customer_id", "contact", "month", "day_of_week", "duration", "campaign", "pdays", "previous", "poutcome") VALUES (20849, 'cellular', 'aug', 'tue', 520, '2', 999, '0', 'nonexistent');</w:t>
      </w:r>
    </w:p>
    <w:p w14:paraId="3070FB25" w14:textId="77777777" w:rsidR="00EE6FEB" w:rsidRDefault="00EE6FEB"/>
    <w:p w14:paraId="795F9720" w14:textId="77777777" w:rsidR="00EE6FEB" w:rsidRDefault="00EE6FEB">
      <w:r>
        <w:t>INSERT INTO  "Customer_campaign_details_p1" ("Customer_id", "contact", "month", "day_of_week", "duration", "campaign", "pdays", "previous", "poutcome") VALUES (20850, 'cellular', 'aug', 'tue', 130, '3', 999, '0', 'nonexistent');</w:t>
      </w:r>
    </w:p>
    <w:p w14:paraId="63359AE9" w14:textId="77777777" w:rsidR="00EE6FEB" w:rsidRDefault="00EE6FEB"/>
    <w:p w14:paraId="1A84D941" w14:textId="77777777" w:rsidR="00EE6FEB" w:rsidRDefault="00EE6FEB">
      <w:r>
        <w:t>INSERT INTO  "Customer_campaign_details_p1" ("Customer_id", "contact", "month", "day_of_week", "duration", "campaign", "pdays", "previous", "poutcome") VALUES (20851, 'cellular', 'aug', 'tue', 96, '2', 999, '0', 'nonexistent');</w:t>
      </w:r>
    </w:p>
    <w:p w14:paraId="758F48B5" w14:textId="77777777" w:rsidR="00EE6FEB" w:rsidRDefault="00EE6FEB"/>
    <w:p w14:paraId="14E54D81" w14:textId="77777777" w:rsidR="00EE6FEB" w:rsidRDefault="00EE6FEB">
      <w:r>
        <w:t>INSERT INTO  "Customer_campaign_details_p1" ("Customer_id", "contact", "month", "day_of_week", "duration", "campaign", "pdays", "previous", "poutcome") VALUES (20852, 'cellular', 'aug', 'tue', 66, '2', 999, '0', 'nonexistent');</w:t>
      </w:r>
    </w:p>
    <w:p w14:paraId="3BDB0A2E" w14:textId="77777777" w:rsidR="00EE6FEB" w:rsidRDefault="00EE6FEB"/>
    <w:p w14:paraId="5D226904" w14:textId="77777777" w:rsidR="00EE6FEB" w:rsidRDefault="00EE6FEB">
      <w:r>
        <w:t>INSERT INTO  "Customer_campaign_details_p1" ("Customer_id", "contact", "month", "day_of_week", "duration", "campaign", "pdays", "previous", "poutcome") VALUES (20853, 'cellular', 'aug', 'tue', 320, '3', 999, '0', 'nonexistent');</w:t>
      </w:r>
    </w:p>
    <w:p w14:paraId="0C23A449" w14:textId="77777777" w:rsidR="00EE6FEB" w:rsidRDefault="00EE6FEB"/>
    <w:p w14:paraId="4E62323A" w14:textId="77777777" w:rsidR="00EE6FEB" w:rsidRDefault="00EE6FEB">
      <w:r>
        <w:t>INSERT INTO  "Customer_campaign_details_p1" ("Customer_id", "contact", "month", "day_of_week", "duration", "campaign", "pdays", "previous", "poutcome") VALUES (20854, 'cellular', 'aug', 'tue', 36, '19', 999, '0', 'nonexistent');</w:t>
      </w:r>
    </w:p>
    <w:p w14:paraId="282DAD45" w14:textId="77777777" w:rsidR="00EE6FEB" w:rsidRDefault="00EE6FEB"/>
    <w:p w14:paraId="7B5CED81" w14:textId="77777777" w:rsidR="00EE6FEB" w:rsidRDefault="00EE6FEB">
      <w:r>
        <w:t>INSERT INTO  "Customer_campaign_details_p1" ("Customer_id", "contact", "month", "day_of_week", "duration", "campaign", "pdays", "previous", "poutcome") VALUES (20855, 'cellular', 'aug', 'tue', 234, '2', 999, '0', 'nonexistent');</w:t>
      </w:r>
    </w:p>
    <w:p w14:paraId="37106BF8" w14:textId="77777777" w:rsidR="00EE6FEB" w:rsidRDefault="00EE6FEB"/>
    <w:p w14:paraId="0C0AD78C" w14:textId="77777777" w:rsidR="00EE6FEB" w:rsidRDefault="00EE6FEB">
      <w:r>
        <w:t>INSERT INTO  "Customer_campaign_details_p1" ("Customer_id", "contact", "month", "day_of_week", "duration", "campaign", "pdays", "previous", "poutcome") VALUES (20856, 'cellular', 'aug', 'tue', 301, '10', 999, '0', 'nonexistent');</w:t>
      </w:r>
    </w:p>
    <w:p w14:paraId="16FBD028" w14:textId="77777777" w:rsidR="00EE6FEB" w:rsidRDefault="00EE6FEB"/>
    <w:p w14:paraId="556D4E25" w14:textId="77777777" w:rsidR="00EE6FEB" w:rsidRDefault="00EE6FEB">
      <w:r>
        <w:t>INSERT INTO  "Customer_campaign_details_p1" ("Customer_id", "contact", "month", "day_of_week", "duration", "campaign", "pdays", "previous", "poutcome") VALUES (20857, 'cellular', 'aug', 'tue', 75, '2', 999, '0', 'nonexistent');</w:t>
      </w:r>
    </w:p>
    <w:p w14:paraId="5D5BC372" w14:textId="77777777" w:rsidR="00EE6FEB" w:rsidRDefault="00EE6FEB"/>
    <w:p w14:paraId="2465DCBC" w14:textId="77777777" w:rsidR="00EE6FEB" w:rsidRDefault="00EE6FEB">
      <w:r>
        <w:t>INSERT INTO  "Customer_campaign_details_p1" ("Customer_id", "contact", "month", "day_of_week", "duration", "campaign", "pdays", "previous", "poutcome") VALUES (20858, 'cellular', 'aug', 'tue', 78, '2', 999, '0', 'nonexistent');</w:t>
      </w:r>
    </w:p>
    <w:p w14:paraId="72D1D67C" w14:textId="77777777" w:rsidR="00EE6FEB" w:rsidRDefault="00EE6FEB"/>
    <w:p w14:paraId="771E4A1B" w14:textId="77777777" w:rsidR="00EE6FEB" w:rsidRDefault="00EE6FEB">
      <w:r>
        <w:t>INSERT INTO  "Customer_campaign_details_p1" ("Customer_id", "contact", "month", "day_of_week", "duration", "campaign", "pdays", "previous", "poutcome") VALUES (20859, 'cellular', 'aug', 'tue', 162, '10', 999, '0', 'nonexistent');</w:t>
      </w:r>
    </w:p>
    <w:p w14:paraId="600DDFC6" w14:textId="77777777" w:rsidR="00EE6FEB" w:rsidRDefault="00EE6FEB"/>
    <w:p w14:paraId="0F4E9369" w14:textId="77777777" w:rsidR="00EE6FEB" w:rsidRDefault="00EE6FEB">
      <w:r>
        <w:t>INSERT INTO  "Customer_campaign_details_p1" ("Customer_id", "contact", "month", "day_of_week", "duration", "campaign", "pdays", "previous", "poutcome") VALUES (20860, 'cellular', 'aug', 'tue', 72, '2', 999, '0', 'nonexistent');</w:t>
      </w:r>
    </w:p>
    <w:p w14:paraId="5479ECE0" w14:textId="77777777" w:rsidR="00EE6FEB" w:rsidRDefault="00EE6FEB"/>
    <w:p w14:paraId="64811D06" w14:textId="77777777" w:rsidR="00EE6FEB" w:rsidRDefault="00EE6FEB">
      <w:r>
        <w:t>INSERT INTO  "Customer_campaign_details_p1" ("Customer_id", "contact", "month", "day_of_week", "duration", "campaign", "pdays", "previous", "poutcome") VALUES (20861, 'cellular', 'aug', 'tue', 271, '3', 999, '0', 'nonexistent');</w:t>
      </w:r>
    </w:p>
    <w:p w14:paraId="48434C3E" w14:textId="77777777" w:rsidR="00EE6FEB" w:rsidRDefault="00EE6FEB"/>
    <w:p w14:paraId="58D0B0ED" w14:textId="77777777" w:rsidR="00EE6FEB" w:rsidRDefault="00EE6FEB">
      <w:r>
        <w:t>INSERT INTO  "Customer_campaign_details_p1" ("Customer_id", "contact", "month", "day_of_week", "duration", "campaign", "pdays", "previous", "poutcome") VALUES (20862, 'cellular', 'aug', 'tue', 76, '2', 999, '0', 'nonexistent');</w:t>
      </w:r>
    </w:p>
    <w:p w14:paraId="59205C19" w14:textId="77777777" w:rsidR="00EE6FEB" w:rsidRDefault="00EE6FEB"/>
    <w:p w14:paraId="497A096B" w14:textId="77777777" w:rsidR="00EE6FEB" w:rsidRDefault="00EE6FEB">
      <w:r>
        <w:t>INSERT INTO  "Customer_campaign_details_p1" ("Customer_id", "contact", "month", "day_of_week", "duration", "campaign", "pdays", "previous", "poutcome") VALUES (20863, 'cellular', 'aug', 'tue', 10, '13', 999, '0', 'nonexistent');</w:t>
      </w:r>
    </w:p>
    <w:p w14:paraId="69C81BA5" w14:textId="77777777" w:rsidR="00EE6FEB" w:rsidRDefault="00EE6FEB"/>
    <w:p w14:paraId="3CD9779C" w14:textId="77777777" w:rsidR="00EE6FEB" w:rsidRDefault="00EE6FEB">
      <w:r>
        <w:t>INSERT INTO  "Customer_campaign_details_p1" ("Customer_id", "contact", "month", "day_of_week", "duration", "campaign", "pdays", "previous", "poutcome") VALUES (20864, 'telephone', 'aug', 'tue', 39, '3', 999, '0', 'nonexistent');</w:t>
      </w:r>
    </w:p>
    <w:p w14:paraId="7DCE805F" w14:textId="77777777" w:rsidR="00EE6FEB" w:rsidRDefault="00EE6FEB"/>
    <w:p w14:paraId="761FC182" w14:textId="77777777" w:rsidR="00EE6FEB" w:rsidRDefault="00EE6FEB">
      <w:r>
        <w:t>INSERT INTO  "Customer_campaign_details_p1" ("Customer_id", "contact", "month", "day_of_week", "duration", "campaign", "pdays", "previous", "poutcome") VALUES (20865, 'cellular', 'aug', 'tue', 12, '9', 999, '0', 'nonexistent');</w:t>
      </w:r>
    </w:p>
    <w:p w14:paraId="3B4F81F3" w14:textId="77777777" w:rsidR="00EE6FEB" w:rsidRDefault="00EE6FEB"/>
    <w:p w14:paraId="74392C81" w14:textId="77777777" w:rsidR="00EE6FEB" w:rsidRDefault="00EE6FEB">
      <w:r>
        <w:t>INSERT INTO  "Customer_campaign_details_p1" ("Customer_id", "contact", "month", "day_of_week", "duration", "campaign", "pdays", "previous", "poutcome") VALUES (20866, 'cellular', 'aug', 'tue', 30, '14', 999, '0', 'nonexistent');</w:t>
      </w:r>
    </w:p>
    <w:p w14:paraId="506D39E9" w14:textId="77777777" w:rsidR="00EE6FEB" w:rsidRDefault="00EE6FEB"/>
    <w:p w14:paraId="095392F6" w14:textId="77777777" w:rsidR="00EE6FEB" w:rsidRDefault="00EE6FEB">
      <w:r>
        <w:t>INSERT INTO  "Customer_campaign_details_p1" ("Customer_id", "contact", "month", "day_of_week", "duration", "campaign", "pdays", "previous", "poutcome") VALUES (20867, 'cellular', 'aug', 'tue', 59, '6', 999, '0', 'nonexistent');</w:t>
      </w:r>
    </w:p>
    <w:p w14:paraId="6639AFBF" w14:textId="77777777" w:rsidR="00EE6FEB" w:rsidRDefault="00EE6FEB"/>
    <w:p w14:paraId="4E181E0F" w14:textId="77777777" w:rsidR="00EE6FEB" w:rsidRDefault="00EE6FEB">
      <w:r>
        <w:t>INSERT INTO  "Customer_campaign_details_p1" ("Customer_id", "contact", "month", "day_of_week", "duration", "campaign", "pdays", "previous", "poutcome") VALUES (20868, 'cellular', 'aug', 'tue', 287, '3', 999, '0', 'nonexistent');</w:t>
      </w:r>
    </w:p>
    <w:p w14:paraId="0E45FFF7" w14:textId="77777777" w:rsidR="00EE6FEB" w:rsidRDefault="00EE6FEB"/>
    <w:p w14:paraId="2E796A64" w14:textId="77777777" w:rsidR="00EE6FEB" w:rsidRDefault="00EE6FEB">
      <w:r>
        <w:t>INSERT INTO  "Customer_campaign_details_p1" ("Customer_id", "contact", "month", "day_of_week", "duration", "campaign", "pdays", "previous", "poutcome") VALUES (20869, 'cellular', 'aug', 'tue', 63, '2', 999, '0', 'nonexistent');</w:t>
      </w:r>
    </w:p>
    <w:p w14:paraId="02F358FF" w14:textId="77777777" w:rsidR="00EE6FEB" w:rsidRDefault="00EE6FEB"/>
    <w:p w14:paraId="4CA9D9DF" w14:textId="77777777" w:rsidR="00EE6FEB" w:rsidRDefault="00EE6FEB">
      <w:r>
        <w:t>INSERT INTO  "Customer_campaign_details_p1" ("Customer_id", "contact", "month", "day_of_week", "duration", "campaign", "pdays", "previous", "poutcome") VALUES (20870, 'cellular', 'aug', 'tue', 358, '2', 999, '0', 'nonexistent');</w:t>
      </w:r>
    </w:p>
    <w:p w14:paraId="2B181270" w14:textId="77777777" w:rsidR="00EE6FEB" w:rsidRDefault="00EE6FEB"/>
    <w:p w14:paraId="558815AC" w14:textId="77777777" w:rsidR="00EE6FEB" w:rsidRDefault="00EE6FEB">
      <w:r>
        <w:t>INSERT INTO  "Customer_campaign_details_p1" ("Customer_id", "contact", "month", "day_of_week", "duration", "campaign", "pdays", "previous", "poutcome") VALUES (20871, 'cellular', 'aug', 'tue', 120, '3', 999, '0', 'nonexistent');</w:t>
      </w:r>
    </w:p>
    <w:p w14:paraId="60B45028" w14:textId="77777777" w:rsidR="00EE6FEB" w:rsidRDefault="00EE6FEB"/>
    <w:p w14:paraId="00740539" w14:textId="77777777" w:rsidR="00EE6FEB" w:rsidRDefault="00EE6FEB">
      <w:r>
        <w:t>INSERT INTO  "Customer_campaign_details_p1" ("Customer_id", "contact", "month", "day_of_week", "duration", "campaign", "pdays", "previous", "poutcome") VALUES (20872, 'cellular', 'aug', 'tue', 11, '8', 999, '0', 'nonexistent');</w:t>
      </w:r>
    </w:p>
    <w:p w14:paraId="7DF90464" w14:textId="77777777" w:rsidR="00EE6FEB" w:rsidRDefault="00EE6FEB"/>
    <w:p w14:paraId="552A625F" w14:textId="77777777" w:rsidR="00EE6FEB" w:rsidRDefault="00EE6FEB">
      <w:r>
        <w:t>INSERT INTO  "Customer_campaign_details_p1" ("Customer_id", "contact", "month", "day_of_week", "duration", "campaign", "pdays", "previous", "poutcome") VALUES (20873, 'cellular', 'aug', 'tue', 175, '3', 999, '0', 'nonexistent');</w:t>
      </w:r>
    </w:p>
    <w:p w14:paraId="560CA70F" w14:textId="77777777" w:rsidR="00EE6FEB" w:rsidRDefault="00EE6FEB"/>
    <w:p w14:paraId="3E71CE67" w14:textId="77777777" w:rsidR="00EE6FEB" w:rsidRDefault="00EE6FEB">
      <w:r>
        <w:t>INSERT INTO  "Customer_campaign_details_p1" ("Customer_id", "contact", "month", "day_of_week", "duration", "campaign", "pdays", "previous", "poutcome") VALUES (20874, 'cellular', 'aug', 'tue', 157, '4', 999, '0', 'nonexistent');</w:t>
      </w:r>
    </w:p>
    <w:p w14:paraId="2F082B19" w14:textId="77777777" w:rsidR="00EE6FEB" w:rsidRDefault="00EE6FEB"/>
    <w:p w14:paraId="676A2436" w14:textId="77777777" w:rsidR="00EE6FEB" w:rsidRDefault="00EE6FEB">
      <w:r>
        <w:t>INSERT INTO  "Customer_campaign_details_p1" ("Customer_id", "contact", "month", "day_of_week", "duration", "campaign", "pdays", "previous", "poutcome") VALUES (20875, 'cellular', 'aug', 'tue', 112, '7', 999, '0', 'nonexistent');</w:t>
      </w:r>
    </w:p>
    <w:p w14:paraId="6DFC2C6B" w14:textId="77777777" w:rsidR="00EE6FEB" w:rsidRDefault="00EE6FEB"/>
    <w:p w14:paraId="7E40E7EC" w14:textId="77777777" w:rsidR="00EE6FEB" w:rsidRDefault="00EE6FEB">
      <w:r>
        <w:t>INSERT INTO  "Customer_campaign_details_p1" ("Customer_id", "contact", "month", "day_of_week", "duration", "campaign", "pdays", "previous", "poutcome") VALUES (20876, 'cellular', 'aug', 'tue', 264, '19', 999, '0', 'nonexistent');</w:t>
      </w:r>
    </w:p>
    <w:p w14:paraId="1B0E4E09" w14:textId="77777777" w:rsidR="00EE6FEB" w:rsidRDefault="00EE6FEB"/>
    <w:p w14:paraId="0ED46825" w14:textId="77777777" w:rsidR="00EE6FEB" w:rsidRDefault="00EE6FEB">
      <w:r>
        <w:t>INSERT INTO  "Customer_campaign_details_p1" ("Customer_id", "contact", "month", "day_of_week", "duration", "campaign", "pdays", "previous", "poutcome") VALUES (20877, 'cellular', 'aug', 'tue', 172, '3', 999, '0', 'nonexistent');</w:t>
      </w:r>
    </w:p>
    <w:p w14:paraId="05AC01C0" w14:textId="77777777" w:rsidR="00EE6FEB" w:rsidRDefault="00EE6FEB"/>
    <w:p w14:paraId="32CBDFF8" w14:textId="77777777" w:rsidR="00EE6FEB" w:rsidRDefault="00EE6FEB">
      <w:r>
        <w:t>INSERT INTO  "Customer_campaign_details_p1" ("Customer_id", "contact", "month", "day_of_week", "duration", "campaign", "pdays", "previous", "poutcome") VALUES (20878, 'cellular', 'aug', 'tue', 435, '5', 999, '0', 'nonexistent');</w:t>
      </w:r>
    </w:p>
    <w:p w14:paraId="525BEFEE" w14:textId="77777777" w:rsidR="00EE6FEB" w:rsidRDefault="00EE6FEB"/>
    <w:p w14:paraId="2C105833" w14:textId="77777777" w:rsidR="00EE6FEB" w:rsidRDefault="00EE6FEB">
      <w:r>
        <w:t>INSERT INTO  "Customer_campaign_details_p1" ("Customer_id", "contact", "month", "day_of_week", "duration", "campaign", "pdays", "previous", "poutcome") VALUES (20879, 'cellular', 'aug', 'tue', 84, '4', 999, '0', 'nonexistent');</w:t>
      </w:r>
    </w:p>
    <w:p w14:paraId="0A147519" w14:textId="77777777" w:rsidR="00EE6FEB" w:rsidRDefault="00EE6FEB"/>
    <w:p w14:paraId="4DDCE805" w14:textId="77777777" w:rsidR="00EE6FEB" w:rsidRDefault="00EE6FEB">
      <w:r>
        <w:t>INSERT INTO  "Customer_campaign_details_p1" ("Customer_id", "contact", "month", "day_of_week", "duration", "campaign", "pdays", "previous", "poutcome") VALUES (20880, 'cellular', 'aug', 'tue', 653, '5', 999, '0', 'nonexistent');</w:t>
      </w:r>
    </w:p>
    <w:p w14:paraId="2EBDDA8A" w14:textId="77777777" w:rsidR="00EE6FEB" w:rsidRDefault="00EE6FEB"/>
    <w:p w14:paraId="4475A7FD" w14:textId="77777777" w:rsidR="00EE6FEB" w:rsidRDefault="00EE6FEB">
      <w:r>
        <w:t>INSERT INTO  "Customer_campaign_details_p1" ("Customer_id", "contact", "month", "day_of_week", "duration", "campaign", "pdays", "previous", "poutcome") VALUES (20881, 'cellular', 'aug', 'tue', 205, '5', 999, '0', 'nonexistent');</w:t>
      </w:r>
    </w:p>
    <w:p w14:paraId="70BA762A" w14:textId="77777777" w:rsidR="00EE6FEB" w:rsidRDefault="00EE6FEB"/>
    <w:p w14:paraId="3C54209E" w14:textId="77777777" w:rsidR="00EE6FEB" w:rsidRDefault="00EE6FEB">
      <w:r>
        <w:t>INSERT INTO  "Customer_campaign_details_p1" ("Customer_id", "contact", "month", "day_of_week", "duration", "campaign", "pdays", "previous", "poutcome") VALUES (20882, 'cellular', 'aug', 'tue', 110, '2', 999, '0', 'nonexistent');</w:t>
      </w:r>
    </w:p>
    <w:p w14:paraId="027434E1" w14:textId="77777777" w:rsidR="00EE6FEB" w:rsidRDefault="00EE6FEB"/>
    <w:p w14:paraId="3F1D494C" w14:textId="77777777" w:rsidR="00EE6FEB" w:rsidRDefault="00EE6FEB">
      <w:r>
        <w:t>INSERT INTO  "Customer_campaign_details_p1" ("Customer_id", "contact", "month", "day_of_week", "duration", "campaign", "pdays", "previous", "poutcome") VALUES (20883, 'cellular', 'aug', 'tue', 133, '8', 999, '0', 'nonexistent');</w:t>
      </w:r>
    </w:p>
    <w:p w14:paraId="6191ACDF" w14:textId="77777777" w:rsidR="00EE6FEB" w:rsidRDefault="00EE6FEB"/>
    <w:p w14:paraId="2CA1C3B3" w14:textId="77777777" w:rsidR="00EE6FEB" w:rsidRDefault="00EE6FEB">
      <w:r>
        <w:t>INSERT INTO  "Customer_campaign_details_p1" ("Customer_id", "contact", "month", "day_of_week", "duration", "campaign", "pdays", "previous", "poutcome") VALUES (20884, 'cellular', 'aug', 'tue', 277, '2', 999, '0', 'nonexistent');</w:t>
      </w:r>
    </w:p>
    <w:p w14:paraId="54DD77F4" w14:textId="77777777" w:rsidR="00EE6FEB" w:rsidRDefault="00EE6FEB"/>
    <w:p w14:paraId="4F4FA1E2" w14:textId="77777777" w:rsidR="00EE6FEB" w:rsidRDefault="00EE6FEB">
      <w:r>
        <w:t>INSERT INTO  "Customer_campaign_details_p1" ("Customer_id", "contact", "month", "day_of_week", "duration", "campaign", "pdays", "previous", "poutcome") VALUES (20885, 'cellular', 'aug', 'tue', 303, '5', 999, '0', 'nonexistent');</w:t>
      </w:r>
    </w:p>
    <w:p w14:paraId="3D023790" w14:textId="77777777" w:rsidR="00EE6FEB" w:rsidRDefault="00EE6FEB"/>
    <w:p w14:paraId="191A6EB3" w14:textId="77777777" w:rsidR="00EE6FEB" w:rsidRDefault="00EE6FEB">
      <w:r>
        <w:t>INSERT INTO  "Customer_campaign_details_p1" ("Customer_id", "contact", "month", "day_of_week", "duration", "campaign", "pdays", "previous", "poutcome") VALUES (20886, 'cellular', 'aug', 'tue', 263, '2', 999, '0', 'nonexistent');</w:t>
      </w:r>
    </w:p>
    <w:p w14:paraId="26158546" w14:textId="77777777" w:rsidR="00EE6FEB" w:rsidRDefault="00EE6FEB"/>
    <w:p w14:paraId="22A68368" w14:textId="77777777" w:rsidR="00EE6FEB" w:rsidRDefault="00EE6FEB">
      <w:r>
        <w:t>INSERT INTO  "Customer_campaign_details_p1" ("Customer_id", "contact", "month", "day_of_week", "duration", "campaign", "pdays", "previous", "poutcome") VALUES (20887, 'cellular', 'aug', 'tue', 265, '11', 999, '0', 'nonexistent');</w:t>
      </w:r>
    </w:p>
    <w:p w14:paraId="690BF05D" w14:textId="77777777" w:rsidR="00EE6FEB" w:rsidRDefault="00EE6FEB"/>
    <w:p w14:paraId="0A1119D9" w14:textId="77777777" w:rsidR="00EE6FEB" w:rsidRDefault="00EE6FEB">
      <w:r>
        <w:t>INSERT INTO  "Customer_campaign_details_p1" ("Customer_id", "contact", "month", "day_of_week", "duration", "campaign", "pdays", "previous", "poutcome") VALUES (20888, 'cellular', 'aug', 'tue', 107, '2', 999, '0', 'nonexistent');</w:t>
      </w:r>
    </w:p>
    <w:p w14:paraId="4D194930" w14:textId="77777777" w:rsidR="00EE6FEB" w:rsidRDefault="00EE6FEB"/>
    <w:p w14:paraId="5E19887C" w14:textId="77777777" w:rsidR="00EE6FEB" w:rsidRDefault="00EE6FEB">
      <w:r>
        <w:t>INSERT INTO  "Customer_campaign_details_p1" ("Customer_id", "contact", "month", "day_of_week", "duration", "campaign", "pdays", "previous", "poutcome") VALUES (20889, 'cellular', 'aug', 'tue', 77, '3', 999, '0', 'nonexistent');</w:t>
      </w:r>
    </w:p>
    <w:p w14:paraId="1495D2EB" w14:textId="77777777" w:rsidR="00EE6FEB" w:rsidRDefault="00EE6FEB"/>
    <w:p w14:paraId="52C93AFD" w14:textId="77777777" w:rsidR="00EE6FEB" w:rsidRDefault="00EE6FEB">
      <w:r>
        <w:t>INSERT INTO  "Customer_campaign_details_p1" ("Customer_id", "contact", "month", "day_of_week", "duration", "campaign", "pdays", "previous", "poutcome") VALUES (20890, 'cellular', 'aug', 'tue', 130, '3', 999, '0', 'nonexistent');</w:t>
      </w:r>
    </w:p>
    <w:p w14:paraId="0CE8EFE7" w14:textId="77777777" w:rsidR="00EE6FEB" w:rsidRDefault="00EE6FEB"/>
    <w:p w14:paraId="5F482B49" w14:textId="77777777" w:rsidR="00EE6FEB" w:rsidRDefault="00EE6FEB">
      <w:r>
        <w:t>INSERT INTO  "Customer_campaign_details_p1" ("Customer_id", "contact", "month", "day_of_week", "duration", "campaign", "pdays", "previous", "poutcome") VALUES (20891, 'cellular', 'aug', 'tue', 377, '7', 999, '0', 'nonexistent');</w:t>
      </w:r>
    </w:p>
    <w:p w14:paraId="6EB17C76" w14:textId="77777777" w:rsidR="00EE6FEB" w:rsidRDefault="00EE6FEB"/>
    <w:p w14:paraId="2A00BF1E" w14:textId="77777777" w:rsidR="00EE6FEB" w:rsidRDefault="00EE6FEB">
      <w:r>
        <w:t>INSERT INTO  "Customer_campaign_details_p1" ("Customer_id", "contact", "month", "day_of_week", "duration", "campaign", "pdays", "previous", "poutcome") VALUES (20892, 'cellular', 'aug', 'tue', 155, '3', 999, '0', 'nonexistent');</w:t>
      </w:r>
    </w:p>
    <w:p w14:paraId="79B0AC4D" w14:textId="77777777" w:rsidR="00EE6FEB" w:rsidRDefault="00EE6FEB"/>
    <w:p w14:paraId="09CEEDFA" w14:textId="77777777" w:rsidR="00EE6FEB" w:rsidRDefault="00EE6FEB">
      <w:r>
        <w:t>INSERT INTO  "Customer_campaign_details_p1" ("Customer_id", "contact", "month", "day_of_week", "duration", "campaign", "pdays", "previous", "poutcome") VALUES (20893, 'cellular', 'aug', 'tue', 454, '2', 999, '0', 'nonexistent');</w:t>
      </w:r>
    </w:p>
    <w:p w14:paraId="628C47CA" w14:textId="77777777" w:rsidR="00EE6FEB" w:rsidRDefault="00EE6FEB"/>
    <w:p w14:paraId="3AAB0486" w14:textId="77777777" w:rsidR="00EE6FEB" w:rsidRDefault="00EE6FEB">
      <w:r>
        <w:t>INSERT INTO  "Customer_campaign_details_p1" ("Customer_id", "contact", "month", "day_of_week", "duration", "campaign", "pdays", "previous", "poutcome") VALUES (20894, 'cellular', 'aug', 'tue', 61, '4', 999, '0', 'nonexistent');</w:t>
      </w:r>
    </w:p>
    <w:p w14:paraId="4DD950FC" w14:textId="77777777" w:rsidR="00EE6FEB" w:rsidRDefault="00EE6FEB"/>
    <w:p w14:paraId="2504B841" w14:textId="77777777" w:rsidR="00EE6FEB" w:rsidRDefault="00EE6FEB">
      <w:r>
        <w:t>INSERT INTO  "Customer_campaign_details_p1" ("Customer_id", "contact", "month", "day_of_week", "duration", "campaign", "pdays", "previous", "poutcome") VALUES (20895, 'cellular', 'aug', 'tue', 183, '3', 999, '0', 'nonexistent');</w:t>
      </w:r>
    </w:p>
    <w:p w14:paraId="411D4DE2" w14:textId="77777777" w:rsidR="00EE6FEB" w:rsidRDefault="00EE6FEB"/>
    <w:p w14:paraId="1C41C0C1" w14:textId="77777777" w:rsidR="00EE6FEB" w:rsidRDefault="00EE6FEB">
      <w:r>
        <w:t>INSERT INTO  "Customer_campaign_details_p1" ("Customer_id", "contact", "month", "day_of_week", "duration", "campaign", "pdays", "previous", "poutcome") VALUES (20896, 'cellular', 'aug', 'tue', 218, '4', 999, '0', 'nonexistent');</w:t>
      </w:r>
    </w:p>
    <w:p w14:paraId="218C63F0" w14:textId="77777777" w:rsidR="00EE6FEB" w:rsidRDefault="00EE6FEB"/>
    <w:p w14:paraId="21E2AE07" w14:textId="77777777" w:rsidR="00EE6FEB" w:rsidRDefault="00EE6FEB">
      <w:r>
        <w:t>INSERT INTO  "Customer_campaign_details_p1" ("Customer_id", "contact", "month", "day_of_week", "duration", "campaign", "pdays", "previous", "poutcome") VALUES (20897, 'cellular', 'aug', 'tue', 384, '4', 999, '0', 'nonexistent');</w:t>
      </w:r>
    </w:p>
    <w:p w14:paraId="103B1318" w14:textId="77777777" w:rsidR="00EE6FEB" w:rsidRDefault="00EE6FEB"/>
    <w:p w14:paraId="45583D4F" w14:textId="77777777" w:rsidR="00EE6FEB" w:rsidRDefault="00EE6FEB">
      <w:r>
        <w:t>INSERT INTO  "Customer_campaign_details_p1" ("Customer_id", "contact", "month", "day_of_week", "duration", "campaign", "pdays", "previous", "poutcome") VALUES (20898, 'cellular', 'aug', 'tue', 57, '6', 999, '0', 'nonexistent');</w:t>
      </w:r>
    </w:p>
    <w:p w14:paraId="6534E560" w14:textId="77777777" w:rsidR="00EE6FEB" w:rsidRDefault="00EE6FEB"/>
    <w:p w14:paraId="3950805F" w14:textId="77777777" w:rsidR="00EE6FEB" w:rsidRDefault="00EE6FEB">
      <w:r>
        <w:t>INSERT INTO  "Customer_campaign_details_p1" ("Customer_id", "contact", "month", "day_of_week", "duration", "campaign", "pdays", "previous", "poutcome") VALUES (20899, 'cellular', 'aug', 'tue', 209, '4', 999, '0', 'nonexistent');</w:t>
      </w:r>
    </w:p>
    <w:p w14:paraId="605996F3" w14:textId="77777777" w:rsidR="00EE6FEB" w:rsidRDefault="00EE6FEB"/>
    <w:p w14:paraId="6800CB55" w14:textId="77777777" w:rsidR="00EE6FEB" w:rsidRDefault="00EE6FEB">
      <w:r>
        <w:t>INSERT INTO  "Customer_campaign_details_p1" ("Customer_id", "contact", "month", "day_of_week", "duration", "campaign", "pdays", "previous", "poutcome") VALUES (20900, 'cellular', 'aug', 'tue', 89, '2', 999, '0', 'nonexistent');</w:t>
      </w:r>
    </w:p>
    <w:p w14:paraId="01855AAB" w14:textId="77777777" w:rsidR="00EE6FEB" w:rsidRDefault="00EE6FEB"/>
    <w:p w14:paraId="73F3FCFA" w14:textId="77777777" w:rsidR="00EE6FEB" w:rsidRDefault="00EE6FEB">
      <w:r>
        <w:t>INSERT INTO  "Customer_campaign_details_p1" ("Customer_id", "contact", "month", "day_of_week", "duration", "campaign", "pdays", "previous", "poutcome") VALUES (20901, 'cellular', 'aug', 'tue', 225, '2', 999, '0', 'nonexistent');</w:t>
      </w:r>
    </w:p>
    <w:p w14:paraId="723CFF20" w14:textId="77777777" w:rsidR="00EE6FEB" w:rsidRDefault="00EE6FEB"/>
    <w:p w14:paraId="29146131" w14:textId="77777777" w:rsidR="00EE6FEB" w:rsidRDefault="00EE6FEB">
      <w:r>
        <w:t>INSERT INTO  "Customer_campaign_details_p1" ("Customer_id", "contact", "month", "day_of_week", "duration", "campaign", "pdays", "previous", "poutcome") VALUES (20902, 'cellular', 'aug', 'tue', 168, '6', 999, '0', 'nonexistent');</w:t>
      </w:r>
    </w:p>
    <w:p w14:paraId="0DE1644E" w14:textId="77777777" w:rsidR="00EE6FEB" w:rsidRDefault="00EE6FEB"/>
    <w:p w14:paraId="1AD1AD19" w14:textId="77777777" w:rsidR="00EE6FEB" w:rsidRDefault="00EE6FEB">
      <w:r>
        <w:t>INSERT INTO  "Customer_campaign_details_p1" ("Customer_id", "contact", "month", "day_of_week", "duration", "campaign", "pdays", "previous", "poutcome") VALUES (20903, 'cellular', 'aug', 'tue', 98, '5', 999, '0', 'nonexistent');</w:t>
      </w:r>
    </w:p>
    <w:p w14:paraId="78EA6ABA" w14:textId="77777777" w:rsidR="00EE6FEB" w:rsidRDefault="00EE6FEB"/>
    <w:p w14:paraId="540D48D2" w14:textId="77777777" w:rsidR="00EE6FEB" w:rsidRDefault="00EE6FEB">
      <w:r>
        <w:t>INSERT INTO  "Customer_campaign_details_p1" ("Customer_id", "contact", "month", "day_of_week", "duration", "campaign", "pdays", "previous", "poutcome") VALUES (20904, 'cellular', 'aug', 'tue', 366, '9', 999, '0', 'nonexistent');</w:t>
      </w:r>
    </w:p>
    <w:p w14:paraId="1CAF85D2" w14:textId="77777777" w:rsidR="00EE6FEB" w:rsidRDefault="00EE6FEB"/>
    <w:p w14:paraId="14AD817D" w14:textId="77777777" w:rsidR="00EE6FEB" w:rsidRDefault="00EE6FEB">
      <w:r>
        <w:t>INSERT INTO  "Customer_campaign_details_p1" ("Customer_id", "contact", "month", "day_of_week", "duration", "campaign", "pdays", "previous", "poutcome") VALUES (20905, 'cellular', 'aug', 'tue', 2089, '6', 999, '0', 'nonexistent');</w:t>
      </w:r>
    </w:p>
    <w:p w14:paraId="5F4D54BA" w14:textId="77777777" w:rsidR="00EE6FEB" w:rsidRDefault="00EE6FEB"/>
    <w:p w14:paraId="34B845E1" w14:textId="77777777" w:rsidR="00EE6FEB" w:rsidRDefault="00EE6FEB">
      <w:r>
        <w:t>INSERT INTO  "Customer_campaign_details_p1" ("Customer_id", "contact", "month", "day_of_week", "duration", "campaign", "pdays", "previous", "poutcome") VALUES (20906, 'cellular', 'aug', 'tue', 84, '5', 999, '0', 'nonexistent');</w:t>
      </w:r>
    </w:p>
    <w:p w14:paraId="1C5D8834" w14:textId="77777777" w:rsidR="00EE6FEB" w:rsidRDefault="00EE6FEB"/>
    <w:p w14:paraId="4B3F06F6" w14:textId="77777777" w:rsidR="00EE6FEB" w:rsidRDefault="00EE6FEB">
      <w:r>
        <w:t>INSERT INTO  "Customer_campaign_details_p1" ("Customer_id", "contact", "month", "day_of_week", "duration", "campaign", "pdays", "previous", "poutcome") VALUES (20907, 'cellular', 'aug', 'tue', 369, '4', 999, '0', 'nonexistent');</w:t>
      </w:r>
    </w:p>
    <w:p w14:paraId="4BFADD90" w14:textId="77777777" w:rsidR="00EE6FEB" w:rsidRDefault="00EE6FEB"/>
    <w:p w14:paraId="7212C11D" w14:textId="77777777" w:rsidR="00EE6FEB" w:rsidRDefault="00EE6FEB">
      <w:r>
        <w:t>INSERT INTO  "Customer_campaign_details_p1" ("Customer_id", "contact", "month", "day_of_week", "duration", "campaign", "pdays", "previous", "poutcome") VALUES (20908, 'cellular', 'aug', 'tue', 109, '11', 999, '0', 'nonexistent');</w:t>
      </w:r>
    </w:p>
    <w:p w14:paraId="548773A3" w14:textId="77777777" w:rsidR="00EE6FEB" w:rsidRDefault="00EE6FEB"/>
    <w:p w14:paraId="6B6C2907" w14:textId="77777777" w:rsidR="00EE6FEB" w:rsidRDefault="00EE6FEB">
      <w:r>
        <w:t>INSERT INTO  "Customer_campaign_details_p1" ("Customer_id", "contact", "month", "day_of_week", "duration", "campaign", "pdays", "previous", "poutcome") VALUES (20909, 'cellular', 'aug', 'tue', 58, '5', 999, '0', 'nonexistent');</w:t>
      </w:r>
    </w:p>
    <w:p w14:paraId="2F6ED234" w14:textId="77777777" w:rsidR="00EE6FEB" w:rsidRDefault="00EE6FEB"/>
    <w:p w14:paraId="4982D4A8" w14:textId="77777777" w:rsidR="00EE6FEB" w:rsidRDefault="00EE6FEB">
      <w:r>
        <w:t>INSERT INTO  "Customer_campaign_details_p1" ("Customer_id", "contact", "month", "day_of_week", "duration", "campaign", "pdays", "previous", "poutcome") VALUES (20910, 'cellular', 'aug', 'tue', 35, '6', 999, '0', 'nonexistent');</w:t>
      </w:r>
    </w:p>
    <w:p w14:paraId="3B24FA9D" w14:textId="77777777" w:rsidR="00EE6FEB" w:rsidRDefault="00EE6FEB"/>
    <w:p w14:paraId="14AF1AC0" w14:textId="77777777" w:rsidR="00EE6FEB" w:rsidRDefault="00EE6FEB">
      <w:r>
        <w:t>INSERT INTO  "Customer_campaign_details_p1" ("Customer_id", "contact", "month", "day_of_week", "duration", "campaign", "pdays", "previous", "poutcome") VALUES (20911, 'cellular', 'aug', 'tue', 556, '6', 999, '0', 'nonexistent');</w:t>
      </w:r>
    </w:p>
    <w:p w14:paraId="1CA1F6B1" w14:textId="77777777" w:rsidR="00EE6FEB" w:rsidRDefault="00EE6FEB"/>
    <w:p w14:paraId="0C81ADF5" w14:textId="77777777" w:rsidR="00EE6FEB" w:rsidRDefault="00EE6FEB">
      <w:r>
        <w:t>INSERT INTO  "Customer_campaign_details_p1" ("Customer_id", "contact", "month", "day_of_week", "duration", "campaign", "pdays", "previous", "poutcome") VALUES (20912, 'cellular', 'aug', 'tue', 100, '3', 999, '0', 'nonexistent');</w:t>
      </w:r>
    </w:p>
    <w:p w14:paraId="65FB58AF" w14:textId="77777777" w:rsidR="00EE6FEB" w:rsidRDefault="00EE6FEB"/>
    <w:p w14:paraId="768612C1" w14:textId="77777777" w:rsidR="00EE6FEB" w:rsidRDefault="00EE6FEB">
      <w:r>
        <w:t>INSERT INTO  "Customer_campaign_details_p1" ("Customer_id", "contact", "month", "day_of_week", "duration", "campaign", "pdays", "previous", "poutcome") VALUES (20913, 'cellular', 'aug', 'tue', 20, '5', 999, '0', 'nonexistent');</w:t>
      </w:r>
    </w:p>
    <w:p w14:paraId="108A6682" w14:textId="77777777" w:rsidR="00EE6FEB" w:rsidRDefault="00EE6FEB"/>
    <w:p w14:paraId="288B4E63" w14:textId="77777777" w:rsidR="00EE6FEB" w:rsidRDefault="00EE6FEB">
      <w:r>
        <w:t>INSERT INTO  "Customer_campaign_details_p1" ("Customer_id", "contact", "month", "day_of_week", "duration", "campaign", "pdays", "previous", "poutcome") VALUES (20914, 'cellular', 'aug', 'tue', 133, '6', 999, '0', 'nonexistent');</w:t>
      </w:r>
    </w:p>
    <w:p w14:paraId="034AF88C" w14:textId="77777777" w:rsidR="00EE6FEB" w:rsidRDefault="00EE6FEB"/>
    <w:p w14:paraId="6E2DB865" w14:textId="77777777" w:rsidR="00EE6FEB" w:rsidRDefault="00EE6FEB">
      <w:r>
        <w:t>INSERT INTO  "Customer_campaign_details_p1" ("Customer_id", "contact", "month", "day_of_week", "duration", "campaign", "pdays", "previous", "poutcome") VALUES (20915, 'cellular', 'aug', 'tue', 101, '2', 999, '0', 'nonexistent');</w:t>
      </w:r>
    </w:p>
    <w:p w14:paraId="6B07FAF8" w14:textId="77777777" w:rsidR="00EE6FEB" w:rsidRDefault="00EE6FEB"/>
    <w:p w14:paraId="2C33EBD0" w14:textId="77777777" w:rsidR="00EE6FEB" w:rsidRDefault="00EE6FEB">
      <w:r>
        <w:t>INSERT INTO  "Customer_campaign_details_p1" ("Customer_id", "contact", "month", "day_of_week", "duration", "campaign", "pdays", "previous", "poutcome") VALUES (20916, 'cellular', 'aug', 'tue', 240, '4', 999, '0', 'nonexistent');</w:t>
      </w:r>
    </w:p>
    <w:p w14:paraId="5EEA5DCE" w14:textId="77777777" w:rsidR="00EE6FEB" w:rsidRDefault="00EE6FEB"/>
    <w:p w14:paraId="601DA078" w14:textId="77777777" w:rsidR="00EE6FEB" w:rsidRDefault="00EE6FEB">
      <w:r>
        <w:t>INSERT INTO  "Customer_campaign_details_p1" ("Customer_id", "contact", "month", "day_of_week", "duration", "campaign", "pdays", "previous", "poutcome") VALUES (20917, 'cellular', 'aug', 'tue', 59, '5', 999, '0', 'nonexistent');</w:t>
      </w:r>
    </w:p>
    <w:p w14:paraId="6BA2065D" w14:textId="77777777" w:rsidR="00EE6FEB" w:rsidRDefault="00EE6FEB"/>
    <w:p w14:paraId="41DB17C5" w14:textId="77777777" w:rsidR="00EE6FEB" w:rsidRDefault="00EE6FEB">
      <w:r>
        <w:t>INSERT INTO  "Customer_campaign_details_p1" ("Customer_id", "contact", "month", "day_of_week", "duration", "campaign", "pdays", "previous", "poutcome") VALUES (20918, 'cellular', 'aug', 'tue', 515, '9', 999, '0', 'nonexistent');</w:t>
      </w:r>
    </w:p>
    <w:p w14:paraId="0D2BAF52" w14:textId="77777777" w:rsidR="00EE6FEB" w:rsidRDefault="00EE6FEB"/>
    <w:p w14:paraId="5FF18C97" w14:textId="77777777" w:rsidR="00EE6FEB" w:rsidRDefault="00EE6FEB">
      <w:r>
        <w:t>INSERT INTO  "Customer_campaign_details_p1" ("Customer_id", "contact", "month", "day_of_week", "duration", "campaign", "pdays", "previous", "poutcome") VALUES (20919, 'cellular', 'aug', 'tue', 130, '10', 999, '0', 'nonexistent');</w:t>
      </w:r>
    </w:p>
    <w:p w14:paraId="50AB78B6" w14:textId="77777777" w:rsidR="00EE6FEB" w:rsidRDefault="00EE6FEB"/>
    <w:p w14:paraId="5D42C19F" w14:textId="77777777" w:rsidR="00EE6FEB" w:rsidRDefault="00EE6FEB">
      <w:r>
        <w:t>INSERT INTO  "Customer_campaign_details_p1" ("Customer_id", "contact", "month", "day_of_week", "duration", "campaign", "pdays", "previous", "poutcome") VALUES (20920, 'telephone', 'aug', 'tue', 361, '10', 999, '0', 'nonexistent');</w:t>
      </w:r>
    </w:p>
    <w:p w14:paraId="650AD2FE" w14:textId="77777777" w:rsidR="00EE6FEB" w:rsidRDefault="00EE6FEB"/>
    <w:p w14:paraId="6B4D3921" w14:textId="77777777" w:rsidR="00EE6FEB" w:rsidRDefault="00EE6FEB">
      <w:r>
        <w:t>INSERT INTO  "Customer_campaign_details_p1" ("Customer_id", "contact", "month", "day_of_week", "duration", "campaign", "pdays", "previous", "poutcome") VALUES (20921, 'cellular', 'aug', 'tue', 99, '5', 999, '0', 'nonexistent');</w:t>
      </w:r>
    </w:p>
    <w:p w14:paraId="0C95A58C" w14:textId="77777777" w:rsidR="00EE6FEB" w:rsidRDefault="00EE6FEB"/>
    <w:p w14:paraId="63FC9764" w14:textId="77777777" w:rsidR="00EE6FEB" w:rsidRDefault="00EE6FEB">
      <w:r>
        <w:t>INSERT INTO  "Customer_campaign_details_p1" ("Customer_id", "contact", "month", "day_of_week", "duration", "campaign", "pdays", "previous", "poutcome") VALUES (20922, 'cellular', 'aug', 'wed', 58, '3', 999, '0', 'nonexistent');</w:t>
      </w:r>
    </w:p>
    <w:p w14:paraId="6C48C59F" w14:textId="77777777" w:rsidR="00EE6FEB" w:rsidRDefault="00EE6FEB"/>
    <w:p w14:paraId="3ED24CFD" w14:textId="77777777" w:rsidR="00EE6FEB" w:rsidRDefault="00EE6FEB">
      <w:r>
        <w:t>INSERT INTO  "Customer_campaign_details_p1" ("Customer_id", "contact", "month", "day_of_week", "duration", "campaign", "pdays", "previous", "poutcome") VALUES (20923, 'cellular', 'aug', 'wed', 52, '2', 999, '0', 'nonexistent');</w:t>
      </w:r>
    </w:p>
    <w:p w14:paraId="24E052DD" w14:textId="77777777" w:rsidR="00EE6FEB" w:rsidRDefault="00EE6FEB"/>
    <w:p w14:paraId="4CD7B0AA" w14:textId="77777777" w:rsidR="00EE6FEB" w:rsidRDefault="00EE6FEB">
      <w:r>
        <w:t>INSERT INTO  "Customer_campaign_details_p1" ("Customer_id", "contact", "month", "day_of_week", "duration", "campaign", "pdays", "previous", "poutcome") VALUES (20924, 'cellular', 'aug', 'wed', 609, '8', 999, '0', 'nonexistent');</w:t>
      </w:r>
    </w:p>
    <w:p w14:paraId="09A1556F" w14:textId="77777777" w:rsidR="00EE6FEB" w:rsidRDefault="00EE6FEB"/>
    <w:p w14:paraId="0D57377A" w14:textId="77777777" w:rsidR="00EE6FEB" w:rsidRDefault="00EE6FEB">
      <w:r>
        <w:t>INSERT INTO  "Customer_campaign_details_p1" ("Customer_id", "contact", "month", "day_of_week", "duration", "campaign", "pdays", "previous", "poutcome") VALUES (20925, 'cellular', 'aug', 'wed', 94, '3', 999, '0', 'nonexistent');</w:t>
      </w:r>
    </w:p>
    <w:p w14:paraId="65F806FB" w14:textId="77777777" w:rsidR="00EE6FEB" w:rsidRDefault="00EE6FEB"/>
    <w:p w14:paraId="7730A5D8" w14:textId="77777777" w:rsidR="00EE6FEB" w:rsidRDefault="00EE6FEB">
      <w:r>
        <w:t>INSERT INTO  "Customer_campaign_details_p1" ("Customer_id", "contact", "month", "day_of_week", "duration", "campaign", "pdays", "previous", "poutcome") VALUES (20926, 'cellular', 'aug', 'wed', 108, '4', 999, '0', 'nonexistent');</w:t>
      </w:r>
    </w:p>
    <w:p w14:paraId="2057476E" w14:textId="77777777" w:rsidR="00EE6FEB" w:rsidRDefault="00EE6FEB"/>
    <w:p w14:paraId="4F5C1975" w14:textId="77777777" w:rsidR="00EE6FEB" w:rsidRDefault="00EE6FEB">
      <w:r>
        <w:t>INSERT INTO  "Customer_campaign_details_p1" ("Customer_id", "contact", "month", "day_of_week", "duration", "campaign", "pdays", "previous", "poutcome") VALUES (20927, 'cellular', 'aug', 'wed', 116, '2', 999, '0', 'nonexistent');</w:t>
      </w:r>
    </w:p>
    <w:p w14:paraId="1B4976D2" w14:textId="77777777" w:rsidR="00EE6FEB" w:rsidRDefault="00EE6FEB"/>
    <w:p w14:paraId="6C601D8B" w14:textId="77777777" w:rsidR="00EE6FEB" w:rsidRDefault="00EE6FEB">
      <w:r>
        <w:t>INSERT INTO  "Customer_campaign_details_p1" ("Customer_id", "contact", "month", "day_of_week", "duration", "campaign", "pdays", "previous", "poutcome") VALUES (20928, 'cellular', 'aug', 'wed', 128, '6', 999, '0', 'nonexistent');</w:t>
      </w:r>
    </w:p>
    <w:p w14:paraId="3E5A53BC" w14:textId="77777777" w:rsidR="00EE6FEB" w:rsidRDefault="00EE6FEB"/>
    <w:p w14:paraId="2A4B1F0D" w14:textId="77777777" w:rsidR="00EE6FEB" w:rsidRDefault="00EE6FEB">
      <w:r>
        <w:t>INSERT INTO  "Customer_campaign_details_p1" ("Customer_id", "contact", "month", "day_of_week", "duration", "campaign", "pdays", "previous", "poutcome") VALUES (20929, 'cellular', 'aug', 'wed', 581, '4', 999, '0', 'nonexistent');</w:t>
      </w:r>
    </w:p>
    <w:p w14:paraId="1EF301B4" w14:textId="77777777" w:rsidR="00EE6FEB" w:rsidRDefault="00EE6FEB"/>
    <w:p w14:paraId="6B9510E8" w14:textId="77777777" w:rsidR="00EE6FEB" w:rsidRDefault="00EE6FEB">
      <w:r>
        <w:t>INSERT INTO  "Customer_campaign_details_p1" ("Customer_id", "contact", "month", "day_of_week", "duration", "campaign", "pdays", "previous", "poutcome") VALUES (20930, 'cellular', 'aug', 'wed', 20, '24', 999, '0', 'nonexistent');</w:t>
      </w:r>
    </w:p>
    <w:p w14:paraId="50B68F2A" w14:textId="77777777" w:rsidR="00EE6FEB" w:rsidRDefault="00EE6FEB"/>
    <w:p w14:paraId="069F13E8" w14:textId="77777777" w:rsidR="00EE6FEB" w:rsidRDefault="00EE6FEB">
      <w:r>
        <w:t>INSERT INTO  "Customer_campaign_details_p1" ("Customer_id", "contact", "month", "day_of_week", "duration", "campaign", "pdays", "previous", "poutcome") VALUES (20931, 'cellular', 'aug', 'wed', 113, '2', 999, '0', 'nonexistent');</w:t>
      </w:r>
    </w:p>
    <w:p w14:paraId="1FCB5000" w14:textId="77777777" w:rsidR="00EE6FEB" w:rsidRDefault="00EE6FEB"/>
    <w:p w14:paraId="55C8C3A0" w14:textId="77777777" w:rsidR="00EE6FEB" w:rsidRDefault="00EE6FEB">
      <w:r>
        <w:t>INSERT INTO  "Customer_campaign_details_p1" ("Customer_id", "contact", "month", "day_of_week", "duration", "campaign", "pdays", "previous", "poutcome") VALUES (20932, 'cellular', 'aug', 'wed', 18, '11', 999, '0', 'nonexistent');</w:t>
      </w:r>
    </w:p>
    <w:p w14:paraId="1205B0BD" w14:textId="77777777" w:rsidR="00EE6FEB" w:rsidRDefault="00EE6FEB"/>
    <w:p w14:paraId="7F59ED71" w14:textId="77777777" w:rsidR="00EE6FEB" w:rsidRDefault="00EE6FEB">
      <w:r>
        <w:t>INSERT INTO  "Customer_campaign_details_p1" ("Customer_id", "contact", "month", "day_of_week", "duration", "campaign", "pdays", "previous", "poutcome") VALUES (20933, 'cellular', 'aug', 'wed', 106, '3', 999, '0', 'nonexistent');</w:t>
      </w:r>
    </w:p>
    <w:p w14:paraId="37F6FD64" w14:textId="77777777" w:rsidR="00EE6FEB" w:rsidRDefault="00EE6FEB"/>
    <w:p w14:paraId="1963AA31" w14:textId="77777777" w:rsidR="00EE6FEB" w:rsidRDefault="00EE6FEB">
      <w:r>
        <w:t>INSERT INTO  "Customer_campaign_details_p1" ("Customer_id", "contact", "month", "day_of_week", "duration", "campaign", "pdays", "previous", "poutcome") VALUES (20934, 'cellular', 'aug', 'wed', 154, '2', 999, '0', 'nonexistent');</w:t>
      </w:r>
    </w:p>
    <w:p w14:paraId="1F84CA82" w14:textId="77777777" w:rsidR="00EE6FEB" w:rsidRDefault="00EE6FEB"/>
    <w:p w14:paraId="44599340" w14:textId="77777777" w:rsidR="00EE6FEB" w:rsidRDefault="00EE6FEB">
      <w:r>
        <w:t>INSERT INTO  "Customer_campaign_details_p1" ("Customer_id", "contact", "month", "day_of_week", "duration", "campaign", "pdays", "previous", "poutcome") VALUES (20935, 'cellular', 'aug', 'wed', 146, '4', 999, '0', 'nonexistent');</w:t>
      </w:r>
    </w:p>
    <w:p w14:paraId="3B72D6AA" w14:textId="77777777" w:rsidR="00EE6FEB" w:rsidRDefault="00EE6FEB"/>
    <w:p w14:paraId="3FA21E7C" w14:textId="77777777" w:rsidR="00EE6FEB" w:rsidRDefault="00EE6FEB">
      <w:r>
        <w:t>INSERT INTO  "Customer_campaign_details_p1" ("Customer_id", "contact", "month", "day_of_week", "duration", "campaign", "pdays", "previous", "poutcome") VALUES (20936, 'cellular', 'aug', 'wed', 56, '5', 999, '0', 'nonexistent');</w:t>
      </w:r>
    </w:p>
    <w:p w14:paraId="49785602" w14:textId="77777777" w:rsidR="00EE6FEB" w:rsidRDefault="00EE6FEB"/>
    <w:p w14:paraId="28887833" w14:textId="77777777" w:rsidR="00EE6FEB" w:rsidRDefault="00EE6FEB">
      <w:r>
        <w:t>INSERT INTO  "Customer_campaign_details_p1" ("Customer_id", "contact", "month", "day_of_week", "duration", "campaign", "pdays", "previous", "poutcome") VALUES (20937, 'cellular', 'aug', 'wed', 185, '4', 999, '0', 'nonexistent');</w:t>
      </w:r>
    </w:p>
    <w:p w14:paraId="1677FE78" w14:textId="77777777" w:rsidR="00EE6FEB" w:rsidRDefault="00EE6FEB"/>
    <w:p w14:paraId="1469EF14" w14:textId="77777777" w:rsidR="00EE6FEB" w:rsidRDefault="00EE6FEB">
      <w:r>
        <w:t>INSERT INTO  "Customer_campaign_details_p1" ("Customer_id", "contact", "month", "day_of_week", "duration", "campaign", "pdays", "previous", "poutcome") VALUES (20938, 'cellular', 'aug', 'wed', 1033, '3', 999, '0', 'nonexistent');</w:t>
      </w:r>
    </w:p>
    <w:p w14:paraId="3F058F8F" w14:textId="77777777" w:rsidR="00EE6FEB" w:rsidRDefault="00EE6FEB"/>
    <w:p w14:paraId="53612AC1" w14:textId="77777777" w:rsidR="00EE6FEB" w:rsidRDefault="00EE6FEB">
      <w:r>
        <w:t>INSERT INTO  "Customer_campaign_details_p1" ("Customer_id", "contact", "month", "day_of_week", "duration", "campaign", "pdays", "previous", "poutcome") VALUES (20939, 'cellular', 'aug', 'wed', 87, '2', 999, '0', 'nonexistent');</w:t>
      </w:r>
    </w:p>
    <w:p w14:paraId="51B204BB" w14:textId="77777777" w:rsidR="00EE6FEB" w:rsidRDefault="00EE6FEB"/>
    <w:p w14:paraId="356C52E0" w14:textId="77777777" w:rsidR="00EE6FEB" w:rsidRDefault="00EE6FEB">
      <w:r>
        <w:t>INSERT INTO  "Customer_campaign_details_p1" ("Customer_id", "contact", "month", "day_of_week", "duration", "campaign", "pdays", "previous", "poutcome") VALUES (20940, 'cellular', 'aug', 'wed', 105, '4', 999, '0', 'nonexistent');</w:t>
      </w:r>
    </w:p>
    <w:p w14:paraId="17B42628" w14:textId="77777777" w:rsidR="00EE6FEB" w:rsidRDefault="00EE6FEB"/>
    <w:p w14:paraId="75288AA5" w14:textId="77777777" w:rsidR="00EE6FEB" w:rsidRDefault="00EE6FEB">
      <w:r>
        <w:t>INSERT INTO  "Customer_campaign_details_p1" ("Customer_id", "contact", "month", "day_of_week", "duration", "campaign", "pdays", "previous", "poutcome") VALUES (20941, 'cellular', 'aug', 'wed', 57, '2', 999, '0', 'nonexistent');</w:t>
      </w:r>
    </w:p>
    <w:p w14:paraId="2F5BCC09" w14:textId="77777777" w:rsidR="00EE6FEB" w:rsidRDefault="00EE6FEB"/>
    <w:p w14:paraId="6FAF44EA" w14:textId="77777777" w:rsidR="00EE6FEB" w:rsidRDefault="00EE6FEB">
      <w:r>
        <w:t>INSERT INTO  "Customer_campaign_details_p1" ("Customer_id", "contact", "month", "day_of_week", "duration", "campaign", "pdays", "previous", "poutcome") VALUES (20942, 'cellular', 'aug', 'wed', 124, '4', 999, '0', 'nonexistent');</w:t>
      </w:r>
    </w:p>
    <w:p w14:paraId="31F3C86F" w14:textId="77777777" w:rsidR="00EE6FEB" w:rsidRDefault="00EE6FEB"/>
    <w:p w14:paraId="705D14E0" w14:textId="77777777" w:rsidR="00EE6FEB" w:rsidRDefault="00EE6FEB">
      <w:r>
        <w:t>INSERT INTO  "Customer_campaign_details_p1" ("Customer_id", "contact", "month", "day_of_week", "duration", "campaign", "pdays", "previous", "poutcome") VALUES (20943, 'cellular', 'aug', 'wed', 52, '11', 999, '0', 'nonexistent');</w:t>
      </w:r>
    </w:p>
    <w:p w14:paraId="3DF6CB50" w14:textId="77777777" w:rsidR="00EE6FEB" w:rsidRDefault="00EE6FEB"/>
    <w:p w14:paraId="3FE2924E" w14:textId="77777777" w:rsidR="00EE6FEB" w:rsidRDefault="00EE6FEB">
      <w:r>
        <w:t>INSERT INTO  "Customer_campaign_details_p1" ("Customer_id", "contact", "month", "day_of_week", "duration", "campaign", "pdays", "previous", "poutcome") VALUES (20944, 'cellular', 'aug', 'wed', 219, '3', 999, '0', 'nonexistent');</w:t>
      </w:r>
    </w:p>
    <w:p w14:paraId="721396CB" w14:textId="77777777" w:rsidR="00EE6FEB" w:rsidRDefault="00EE6FEB"/>
    <w:p w14:paraId="748CEF7D" w14:textId="77777777" w:rsidR="00EE6FEB" w:rsidRDefault="00EE6FEB">
      <w:r>
        <w:t>INSERT INTO  "Customer_campaign_details_p1" ("Customer_id", "contact", "month", "day_of_week", "duration", "campaign", "pdays", "previous", "poutcome") VALUES (20945, 'cellular', 'aug', 'wed', 281, '4', 999, '0', 'nonexistent');</w:t>
      </w:r>
    </w:p>
    <w:p w14:paraId="5DCC9774" w14:textId="77777777" w:rsidR="00EE6FEB" w:rsidRDefault="00EE6FEB"/>
    <w:p w14:paraId="0CDB1F86" w14:textId="77777777" w:rsidR="00EE6FEB" w:rsidRDefault="00EE6FEB">
      <w:r>
        <w:t>INSERT INTO  "Customer_campaign_details_p1" ("Customer_id", "contact", "month", "day_of_week", "duration", "campaign", "pdays", "previous", "poutcome") VALUES (20946, 'cellular', 'aug', 'wed', 57, '5', 999, '0', 'nonexistent');</w:t>
      </w:r>
    </w:p>
    <w:p w14:paraId="4D551E1D" w14:textId="77777777" w:rsidR="00EE6FEB" w:rsidRDefault="00EE6FEB"/>
    <w:p w14:paraId="55710E7C" w14:textId="77777777" w:rsidR="00EE6FEB" w:rsidRDefault="00EE6FEB">
      <w:r>
        <w:t>INSERT INTO  "Customer_campaign_details_p1" ("Customer_id", "contact", "month", "day_of_week", "duration", "campaign", "pdays", "previous", "poutcome") VALUES (20947, 'cellular', 'aug', 'wed', 97, '7', 999, '0', 'nonexistent');</w:t>
      </w:r>
    </w:p>
    <w:p w14:paraId="6D457D9E" w14:textId="77777777" w:rsidR="00EE6FEB" w:rsidRDefault="00EE6FEB"/>
    <w:p w14:paraId="1DF0F6AF" w14:textId="77777777" w:rsidR="00EE6FEB" w:rsidRDefault="00EE6FEB">
      <w:r>
        <w:t>INSERT INTO  "Customer_campaign_details_p1" ("Customer_id", "contact", "month", "day_of_week", "duration", "campaign", "pdays", "previous", "poutcome") VALUES (20948, 'cellular', 'aug', 'wed', 155, '11', 999, '0', 'nonexistent');</w:t>
      </w:r>
    </w:p>
    <w:p w14:paraId="40345AC9" w14:textId="77777777" w:rsidR="00EE6FEB" w:rsidRDefault="00EE6FEB"/>
    <w:p w14:paraId="338BA83D" w14:textId="77777777" w:rsidR="00EE6FEB" w:rsidRDefault="00EE6FEB">
      <w:r>
        <w:t>INSERT INTO  "Customer_campaign_details_p1" ("Customer_id", "contact", "month", "day_of_week", "duration", "campaign", "pdays", "previous", "poutcome") VALUES (20949, 'cellular', 'aug', 'wed', 84, '2', 999, '0', 'nonexistent');</w:t>
      </w:r>
    </w:p>
    <w:p w14:paraId="0FC1F020" w14:textId="77777777" w:rsidR="00EE6FEB" w:rsidRDefault="00EE6FEB"/>
    <w:p w14:paraId="1E25A570" w14:textId="77777777" w:rsidR="00EE6FEB" w:rsidRDefault="00EE6FEB">
      <w:r>
        <w:t>INSERT INTO  "Customer_campaign_details_p1" ("Customer_id", "contact", "month", "day_of_week", "duration", "campaign", "pdays", "previous", "poutcome") VALUES (20950, 'cellular', 'aug', 'wed', 13, '14', 999, '0', 'nonexistent');</w:t>
      </w:r>
    </w:p>
    <w:p w14:paraId="25487ACD" w14:textId="77777777" w:rsidR="00EE6FEB" w:rsidRDefault="00EE6FEB"/>
    <w:p w14:paraId="689BDE64" w14:textId="77777777" w:rsidR="00EE6FEB" w:rsidRDefault="00EE6FEB">
      <w:r>
        <w:t>INSERT INTO  "Customer_campaign_details_p1" ("Customer_id", "contact", "month", "day_of_week", "duration", "campaign", "pdays", "previous", "poutcome") VALUES (20951, 'cellular', 'aug', 'wed', 130, '7', 999, '0', 'nonexistent');</w:t>
      </w:r>
    </w:p>
    <w:p w14:paraId="3EAF8CF4" w14:textId="77777777" w:rsidR="00EE6FEB" w:rsidRDefault="00EE6FEB"/>
    <w:p w14:paraId="6FBF3252" w14:textId="77777777" w:rsidR="00EE6FEB" w:rsidRDefault="00EE6FEB">
      <w:r>
        <w:t>INSERT INTO  "Customer_campaign_details_p1" ("Customer_id", "contact", "month", "day_of_week", "duration", "campaign", "pdays", "previous", "poutcome") VALUES (20952, 'cellular', 'aug', 'wed', 136, '6', 999, '0', 'nonexistent');</w:t>
      </w:r>
    </w:p>
    <w:p w14:paraId="14FA7126" w14:textId="77777777" w:rsidR="00EE6FEB" w:rsidRDefault="00EE6FEB"/>
    <w:p w14:paraId="66D36DEF" w14:textId="77777777" w:rsidR="00EE6FEB" w:rsidRDefault="00EE6FEB">
      <w:r>
        <w:t>INSERT INTO  "Customer_campaign_details_p1" ("Customer_id", "contact", "month", "day_of_week", "duration", "campaign", "pdays", "previous", "poutcome") VALUES (20953, 'telephone', 'aug', 'wed', 39, '5', 999, '0', 'nonexistent');</w:t>
      </w:r>
    </w:p>
    <w:p w14:paraId="582D4D54" w14:textId="77777777" w:rsidR="00EE6FEB" w:rsidRDefault="00EE6FEB"/>
    <w:p w14:paraId="5CFC71BF" w14:textId="77777777" w:rsidR="00EE6FEB" w:rsidRDefault="00EE6FEB">
      <w:r>
        <w:t>INSERT INTO  "Customer_campaign_details_p1" ("Customer_id", "contact", "month", "day_of_week", "duration", "campaign", "pdays", "previous", "poutcome") VALUES (20954, 'cellular', 'aug', 'wed', 360, '4', 999, '0', 'nonexistent');</w:t>
      </w:r>
    </w:p>
    <w:p w14:paraId="5BA48B3F" w14:textId="77777777" w:rsidR="00EE6FEB" w:rsidRDefault="00EE6FEB"/>
    <w:p w14:paraId="527EC814" w14:textId="77777777" w:rsidR="00EE6FEB" w:rsidRDefault="00EE6FEB">
      <w:r>
        <w:t>INSERT INTO  "Customer_campaign_details_p1" ("Customer_id", "contact", "month", "day_of_week", "duration", "campaign", "pdays", "previous", "poutcome") VALUES (20955, 'cellular', 'aug', 'wed', 68, '2', 999, '0', 'nonexistent');</w:t>
      </w:r>
    </w:p>
    <w:p w14:paraId="64CE7916" w14:textId="77777777" w:rsidR="00EE6FEB" w:rsidRDefault="00EE6FEB"/>
    <w:p w14:paraId="60082851" w14:textId="77777777" w:rsidR="00EE6FEB" w:rsidRDefault="00EE6FEB">
      <w:r>
        <w:t>INSERT INTO  "Customer_campaign_details_p1" ("Customer_id", "contact", "month", "day_of_week", "duration", "campaign", "pdays", "previous", "poutcome") VALUES (20956, 'cellular', 'aug', 'wed', 153, '2', 999, '0', 'nonexistent');</w:t>
      </w:r>
    </w:p>
    <w:p w14:paraId="33FF97C6" w14:textId="77777777" w:rsidR="00EE6FEB" w:rsidRDefault="00EE6FEB"/>
    <w:p w14:paraId="6F6E536E" w14:textId="77777777" w:rsidR="00EE6FEB" w:rsidRDefault="00EE6FEB">
      <w:r>
        <w:t>INSERT INTO  "Customer_campaign_details_p1" ("Customer_id", "contact", "month", "day_of_week", "duration", "campaign", "pdays", "previous", "poutcome") VALUES (20957, 'cellular', 'aug', 'wed', 156, '4', 999, '0', 'nonexistent');</w:t>
      </w:r>
    </w:p>
    <w:p w14:paraId="76838E41" w14:textId="77777777" w:rsidR="00EE6FEB" w:rsidRDefault="00EE6FEB"/>
    <w:p w14:paraId="2FF55803" w14:textId="77777777" w:rsidR="00EE6FEB" w:rsidRDefault="00EE6FEB">
      <w:r>
        <w:t>INSERT INTO  "Customer_campaign_details_p1" ("Customer_id", "contact", "month", "day_of_week", "duration", "campaign", "pdays", "previous", "poutcome") VALUES (20958, 'cellular', 'aug', 'wed', 199, '2', 999, '0', 'nonexistent');</w:t>
      </w:r>
    </w:p>
    <w:p w14:paraId="723E436D" w14:textId="77777777" w:rsidR="00EE6FEB" w:rsidRDefault="00EE6FEB"/>
    <w:p w14:paraId="59ADB2B8" w14:textId="77777777" w:rsidR="00EE6FEB" w:rsidRDefault="00EE6FEB">
      <w:r>
        <w:t>INSERT INTO  "Customer_campaign_details_p1" ("Customer_id", "contact", "month", "day_of_week", "duration", "campaign", "pdays", "previous", "poutcome") VALUES (20959, 'cellular', 'aug', 'wed', 23, '6', 999, '0', 'nonexistent');</w:t>
      </w:r>
    </w:p>
    <w:p w14:paraId="77AE1C13" w14:textId="77777777" w:rsidR="00EE6FEB" w:rsidRDefault="00EE6FEB"/>
    <w:p w14:paraId="6D77FFEF" w14:textId="77777777" w:rsidR="00EE6FEB" w:rsidRDefault="00EE6FEB">
      <w:r>
        <w:t>INSERT INTO  "Customer_campaign_details_p1" ("Customer_id", "contact", "month", "day_of_week", "duration", "campaign", "pdays", "previous", "poutcome") VALUES (20960, 'cellular', 'aug', 'wed', 181, '2', 999, '0', 'nonexistent');</w:t>
      </w:r>
    </w:p>
    <w:p w14:paraId="2FA2578E" w14:textId="77777777" w:rsidR="00EE6FEB" w:rsidRDefault="00EE6FEB"/>
    <w:p w14:paraId="0205B370" w14:textId="77777777" w:rsidR="00EE6FEB" w:rsidRDefault="00EE6FEB">
      <w:r>
        <w:t>INSERT INTO  "Customer_campaign_details_p1" ("Customer_id", "contact", "month", "day_of_week", "duration", "campaign", "pdays", "previous", "poutcome") VALUES (20961, 'cellular', 'aug', 'wed', 39, '9', 999, '0', 'nonexistent');</w:t>
      </w:r>
    </w:p>
    <w:p w14:paraId="2FC182CA" w14:textId="77777777" w:rsidR="00EE6FEB" w:rsidRDefault="00EE6FEB"/>
    <w:p w14:paraId="2DC35494" w14:textId="77777777" w:rsidR="00EE6FEB" w:rsidRDefault="00EE6FEB">
      <w:r>
        <w:t>INSERT INTO  "Customer_campaign_details_p1" ("Customer_id", "contact", "month", "day_of_week", "duration", "campaign", "pdays", "previous", "poutcome") VALUES (20962, 'cellular', 'aug', 'wed', 147, '3', 999, '0', 'nonexistent');</w:t>
      </w:r>
    </w:p>
    <w:p w14:paraId="39909067" w14:textId="77777777" w:rsidR="00EE6FEB" w:rsidRDefault="00EE6FEB"/>
    <w:p w14:paraId="7A0082B3" w14:textId="77777777" w:rsidR="00EE6FEB" w:rsidRDefault="00EE6FEB">
      <w:r>
        <w:t>INSERT INTO  "Customer_campaign_details_p1" ("Customer_id", "contact", "month", "day_of_week", "duration", "campaign", "pdays", "previous", "poutcome") VALUES (20963, 'cellular', 'aug', 'wed', 223, '8', 999, '0', 'nonexistent');</w:t>
      </w:r>
    </w:p>
    <w:p w14:paraId="00A31194" w14:textId="77777777" w:rsidR="00EE6FEB" w:rsidRDefault="00EE6FEB"/>
    <w:p w14:paraId="0AE61AAF" w14:textId="77777777" w:rsidR="00EE6FEB" w:rsidRDefault="00EE6FEB">
      <w:r>
        <w:t>INSERT INTO  "Customer_campaign_details_p1" ("Customer_id", "contact", "month", "day_of_week", "duration", "campaign", "pdays", "previous", "poutcome") VALUES (20964, 'cellular', 'aug', 'wed', 243, '1', 999, '0', 'nonexistent');</w:t>
      </w:r>
    </w:p>
    <w:p w14:paraId="389A5CBB" w14:textId="77777777" w:rsidR="00EE6FEB" w:rsidRDefault="00EE6FEB"/>
    <w:p w14:paraId="14E436E8" w14:textId="77777777" w:rsidR="00EE6FEB" w:rsidRDefault="00EE6FEB">
      <w:r>
        <w:t>INSERT INTO  "Customer_campaign_details_p1" ("Customer_id", "contact", "month", "day_of_week", "duration", "campaign", "pdays", "previous", "poutcome") VALUES (20965, 'cellular', 'aug', 'wed', 203, '1', 999, '0', 'nonexistent');</w:t>
      </w:r>
    </w:p>
    <w:p w14:paraId="121B30A9" w14:textId="77777777" w:rsidR="00EE6FEB" w:rsidRDefault="00EE6FEB"/>
    <w:p w14:paraId="382676B9" w14:textId="77777777" w:rsidR="00EE6FEB" w:rsidRDefault="00EE6FEB">
      <w:r>
        <w:t>INSERT INTO  "Customer_campaign_details_p1" ("Customer_id", "contact", "month", "day_of_week", "duration", "campaign", "pdays", "previous", "poutcome") VALUES (20966, 'cellular', 'aug', 'wed', 191, '2', 999, '0', 'nonexistent');</w:t>
      </w:r>
    </w:p>
    <w:p w14:paraId="36A55AF1" w14:textId="77777777" w:rsidR="00EE6FEB" w:rsidRDefault="00EE6FEB"/>
    <w:p w14:paraId="009EB130" w14:textId="77777777" w:rsidR="00EE6FEB" w:rsidRDefault="00EE6FEB">
      <w:r>
        <w:t>INSERT INTO  "Customer_campaign_details_p1" ("Customer_id", "contact", "month", "day_of_week", "duration", "campaign", "pdays", "previous", "poutcome") VALUES (20967, 'cellular', 'aug', 'wed', 116, '9', 999, '0', 'nonexistent');</w:t>
      </w:r>
    </w:p>
    <w:p w14:paraId="6300258C" w14:textId="77777777" w:rsidR="00EE6FEB" w:rsidRDefault="00EE6FEB"/>
    <w:p w14:paraId="17AD6506" w14:textId="77777777" w:rsidR="00EE6FEB" w:rsidRDefault="00EE6FEB">
      <w:r>
        <w:t>INSERT INTO  "Customer_campaign_details_p1" ("Customer_id", "contact", "month", "day_of_week", "duration", "campaign", "pdays", "previous", "poutcome") VALUES (20968, 'cellular', 'aug', 'wed', 87, '3', 999, '0', 'nonexistent');</w:t>
      </w:r>
    </w:p>
    <w:p w14:paraId="72094B1A" w14:textId="77777777" w:rsidR="00EE6FEB" w:rsidRDefault="00EE6FEB"/>
    <w:p w14:paraId="69931FED" w14:textId="77777777" w:rsidR="00EE6FEB" w:rsidRDefault="00EE6FEB">
      <w:r>
        <w:t>INSERT INTO  "Customer_campaign_details_p1" ("Customer_id", "contact", "month", "day_of_week", "duration", "campaign", "pdays", "previous", "poutcome") VALUES (20969, 'cellular', 'aug', 'wed', 114, '1', 999, '0', 'nonexistent');</w:t>
      </w:r>
    </w:p>
    <w:p w14:paraId="4C3CAE20" w14:textId="77777777" w:rsidR="00EE6FEB" w:rsidRDefault="00EE6FEB"/>
    <w:p w14:paraId="4EF0D219" w14:textId="77777777" w:rsidR="00EE6FEB" w:rsidRDefault="00EE6FEB">
      <w:r>
        <w:t>INSERT INTO  "Customer_campaign_details_p1" ("Customer_id", "contact", "month", "day_of_week", "duration", "campaign", "pdays", "previous", "poutcome") VALUES (20970, 'cellular', 'aug', 'wed', 219, '1', 999, '0', 'nonexistent');</w:t>
      </w:r>
    </w:p>
    <w:p w14:paraId="07B8E612" w14:textId="77777777" w:rsidR="00EE6FEB" w:rsidRDefault="00EE6FEB"/>
    <w:p w14:paraId="5B5F03F9" w14:textId="77777777" w:rsidR="00EE6FEB" w:rsidRDefault="00EE6FEB">
      <w:r>
        <w:t>INSERT INTO  "Customer_campaign_details_p1" ("Customer_id", "contact", "month", "day_of_week", "duration", "campaign", "pdays", "previous", "poutcome") VALUES (20971, 'cellular', 'aug', 'wed', 512, '5', 999, '0', 'nonexistent');</w:t>
      </w:r>
    </w:p>
    <w:p w14:paraId="67285394" w14:textId="77777777" w:rsidR="00EE6FEB" w:rsidRDefault="00EE6FEB"/>
    <w:p w14:paraId="111B32BB" w14:textId="77777777" w:rsidR="00EE6FEB" w:rsidRDefault="00EE6FEB">
      <w:r>
        <w:t>INSERT INTO  "Customer_campaign_details_p1" ("Customer_id", "contact", "month", "day_of_week", "duration", "campaign", "pdays", "previous", "poutcome") VALUES (20972, 'cellular', 'aug', 'wed', 236, '1', 999, '0', 'nonexistent');</w:t>
      </w:r>
    </w:p>
    <w:p w14:paraId="5B75DADE" w14:textId="77777777" w:rsidR="00EE6FEB" w:rsidRDefault="00EE6FEB"/>
    <w:p w14:paraId="535A538F" w14:textId="77777777" w:rsidR="00EE6FEB" w:rsidRDefault="00EE6FEB">
      <w:r>
        <w:t>INSERT INTO  "Customer_campaign_details_p1" ("Customer_id", "contact", "month", "day_of_week", "duration", "campaign", "pdays", "previous", "poutcome") VALUES (20973, 'cellular', 'aug', 'wed', 130, '6', 999, '0', 'nonexistent');</w:t>
      </w:r>
    </w:p>
    <w:p w14:paraId="4B4477C7" w14:textId="77777777" w:rsidR="00EE6FEB" w:rsidRDefault="00EE6FEB"/>
    <w:p w14:paraId="1CB3FD8A" w14:textId="77777777" w:rsidR="00EE6FEB" w:rsidRDefault="00EE6FEB">
      <w:r>
        <w:t>INSERT INTO  "Customer_campaign_details_p1" ("Customer_id", "contact", "month", "day_of_week", "duration", "campaign", "pdays", "previous", "poutcome") VALUES (20974, 'cellular', 'aug', 'wed', 111, '1', 999, '0', 'nonexistent');</w:t>
      </w:r>
    </w:p>
    <w:p w14:paraId="40124E5B" w14:textId="77777777" w:rsidR="00EE6FEB" w:rsidRDefault="00EE6FEB"/>
    <w:p w14:paraId="1954CDE1" w14:textId="77777777" w:rsidR="00EE6FEB" w:rsidRDefault="00EE6FEB">
      <w:r>
        <w:t>INSERT INTO  "Customer_campaign_details_p1" ("Customer_id", "contact", "month", "day_of_week", "duration", "campaign", "pdays", "previous", "poutcome") VALUES (20975, 'cellular', 'aug', 'wed', 80, '3', 999, '0', 'nonexistent');</w:t>
      </w:r>
    </w:p>
    <w:p w14:paraId="656AFBE4" w14:textId="77777777" w:rsidR="00EE6FEB" w:rsidRDefault="00EE6FEB"/>
    <w:p w14:paraId="544E3AC9" w14:textId="77777777" w:rsidR="00EE6FEB" w:rsidRDefault="00EE6FEB">
      <w:r>
        <w:t>INSERT INTO  "Customer_campaign_details_p1" ("Customer_id", "contact", "month", "day_of_week", "duration", "campaign", "pdays", "previous", "poutcome") VALUES (20976, 'cellular', 'aug', 'wed', 69, '6', 999, '0', 'nonexistent');</w:t>
      </w:r>
    </w:p>
    <w:p w14:paraId="58320C81" w14:textId="77777777" w:rsidR="00EE6FEB" w:rsidRDefault="00EE6FEB"/>
    <w:p w14:paraId="1316A8C0" w14:textId="77777777" w:rsidR="00EE6FEB" w:rsidRDefault="00EE6FEB">
      <w:r>
        <w:t>INSERT INTO  "Customer_campaign_details_p1" ("Customer_id", "contact", "month", "day_of_week", "duration", "campaign", "pdays", "previous", "poutcome") VALUES (20977, 'cellular', 'aug', 'wed', 78, '4', 999, '0', 'nonexistent');</w:t>
      </w:r>
    </w:p>
    <w:p w14:paraId="67549933" w14:textId="77777777" w:rsidR="00EE6FEB" w:rsidRDefault="00EE6FEB"/>
    <w:p w14:paraId="3386365C" w14:textId="77777777" w:rsidR="00EE6FEB" w:rsidRDefault="00EE6FEB">
      <w:r>
        <w:t>INSERT INTO  "Customer_campaign_details_p1" ("Customer_id", "contact", "month", "day_of_week", "duration", "campaign", "pdays", "previous", "poutcome") VALUES (20978, 'cellular', 'aug', 'wed', 134, '1', 999, '0', 'nonexistent');</w:t>
      </w:r>
    </w:p>
    <w:p w14:paraId="3EE0326D" w14:textId="77777777" w:rsidR="00EE6FEB" w:rsidRDefault="00EE6FEB"/>
    <w:p w14:paraId="39FB529E" w14:textId="77777777" w:rsidR="00EE6FEB" w:rsidRDefault="00EE6FEB">
      <w:r>
        <w:t>INSERT INTO  "Customer_campaign_details_p1" ("Customer_id", "contact", "month", "day_of_week", "duration", "campaign", "pdays", "previous", "poutcome") VALUES (20979, 'cellular', 'aug', 'wed', 63, '4', 999, '0', 'nonexistent');</w:t>
      </w:r>
    </w:p>
    <w:p w14:paraId="799D5B20" w14:textId="77777777" w:rsidR="00EE6FEB" w:rsidRDefault="00EE6FEB"/>
    <w:p w14:paraId="24BDD1C3" w14:textId="77777777" w:rsidR="00EE6FEB" w:rsidRDefault="00EE6FEB">
      <w:r>
        <w:t>INSERT INTO  "Customer_campaign_details_p1" ("Customer_id", "contact", "month", "day_of_week", "duration", "campaign", "pdays", "previous", "poutcome") VALUES (20980, 'cellular', 'aug', 'wed', 352, '1', 999, '0', 'nonexistent');</w:t>
      </w:r>
    </w:p>
    <w:p w14:paraId="2124F87D" w14:textId="77777777" w:rsidR="00EE6FEB" w:rsidRDefault="00EE6FEB"/>
    <w:p w14:paraId="225D944D" w14:textId="77777777" w:rsidR="00EE6FEB" w:rsidRDefault="00EE6FEB">
      <w:r>
        <w:t>INSERT INTO  "Customer_campaign_details_p1" ("Customer_id", "contact", "month", "day_of_week", "duration", "campaign", "pdays", "previous", "poutcome") VALUES (20981, 'cellular', 'aug', 'wed', 127, '2', 999, '0', 'nonexistent');</w:t>
      </w:r>
    </w:p>
    <w:p w14:paraId="7B0F0CFC" w14:textId="77777777" w:rsidR="00EE6FEB" w:rsidRDefault="00EE6FEB"/>
    <w:p w14:paraId="0B721689" w14:textId="77777777" w:rsidR="00EE6FEB" w:rsidRDefault="00EE6FEB">
      <w:r>
        <w:t>INSERT INTO  "Customer_campaign_details_p1" ("Customer_id", "contact", "month", "day_of_week", "duration", "campaign", "pdays", "previous", "poutcome") VALUES (20982, 'cellular', 'aug', 'wed', 254, '5', 999, '0', 'nonexistent');</w:t>
      </w:r>
    </w:p>
    <w:p w14:paraId="32D74A54" w14:textId="77777777" w:rsidR="00EE6FEB" w:rsidRDefault="00EE6FEB"/>
    <w:p w14:paraId="084B5A13" w14:textId="77777777" w:rsidR="00EE6FEB" w:rsidRDefault="00EE6FEB">
      <w:r>
        <w:t>INSERT INTO  "Customer_campaign_details_p1" ("Customer_id", "contact", "month", "day_of_week", "duration", "campaign", "pdays", "previous", "poutcome") VALUES (20983, 'cellular', 'aug', 'wed', 88, '3', 999, '0', 'nonexistent');</w:t>
      </w:r>
    </w:p>
    <w:p w14:paraId="4DCB5169" w14:textId="77777777" w:rsidR="00EE6FEB" w:rsidRDefault="00EE6FEB"/>
    <w:p w14:paraId="0BFF0011" w14:textId="77777777" w:rsidR="00EE6FEB" w:rsidRDefault="00EE6FEB">
      <w:r>
        <w:t>INSERT INTO  "Customer_campaign_details_p1" ("Customer_id", "contact", "month", "day_of_week", "duration", "campaign", "pdays", "previous", "poutcome") VALUES (20984, 'cellular', 'aug', 'wed', 121, '1', 999, '0', 'nonexistent');</w:t>
      </w:r>
    </w:p>
    <w:p w14:paraId="50B23443" w14:textId="77777777" w:rsidR="00EE6FEB" w:rsidRDefault="00EE6FEB"/>
    <w:p w14:paraId="5F8BCEFF" w14:textId="77777777" w:rsidR="00EE6FEB" w:rsidRDefault="00EE6FEB">
      <w:r>
        <w:t>INSERT INTO  "Customer_campaign_details_p1" ("Customer_id", "contact", "month", "day_of_week", "duration", "campaign", "pdays", "previous", "poutcome") VALUES (20985, 'cellular', 'aug', 'wed', 91, '1', 999, '0', 'nonexistent');</w:t>
      </w:r>
    </w:p>
    <w:p w14:paraId="1190F29E" w14:textId="77777777" w:rsidR="00EE6FEB" w:rsidRDefault="00EE6FEB"/>
    <w:p w14:paraId="00B8530C" w14:textId="77777777" w:rsidR="00EE6FEB" w:rsidRDefault="00EE6FEB">
      <w:r>
        <w:t>INSERT INTO  "Customer_campaign_details_p1" ("Customer_id", "contact", "month", "day_of_week", "duration", "campaign", "pdays", "previous", "poutcome") VALUES (20986, 'cellular', 'aug', 'wed', 217, '1', 999, '0', 'nonexistent');</w:t>
      </w:r>
    </w:p>
    <w:p w14:paraId="3A5696F3" w14:textId="77777777" w:rsidR="00EE6FEB" w:rsidRDefault="00EE6FEB"/>
    <w:p w14:paraId="26E9CCD6" w14:textId="77777777" w:rsidR="00EE6FEB" w:rsidRDefault="00EE6FEB">
      <w:r>
        <w:t>INSERT INTO  "Customer_campaign_details_p1" ("Customer_id", "contact", "month", "day_of_week", "duration", "campaign", "pdays", "previous", "poutcome") VALUES (20987, 'cellular', 'aug', 'wed', 164, '1', 999, '0', 'nonexistent');</w:t>
      </w:r>
    </w:p>
    <w:p w14:paraId="7263E38A" w14:textId="77777777" w:rsidR="00EE6FEB" w:rsidRDefault="00EE6FEB"/>
    <w:p w14:paraId="7D1D0F01" w14:textId="77777777" w:rsidR="00EE6FEB" w:rsidRDefault="00EE6FEB">
      <w:r>
        <w:t>INSERT INTO  "Customer_campaign_details_p1" ("Customer_id", "contact", "month", "day_of_week", "duration", "campaign", "pdays", "previous", "poutcome") VALUES (20988, 'cellular', 'aug', 'wed', 125, '1', 999, '0', 'nonexistent');</w:t>
      </w:r>
    </w:p>
    <w:p w14:paraId="5ED58C87" w14:textId="77777777" w:rsidR="00EE6FEB" w:rsidRDefault="00EE6FEB"/>
    <w:p w14:paraId="417CF7ED" w14:textId="77777777" w:rsidR="00EE6FEB" w:rsidRDefault="00EE6FEB">
      <w:r>
        <w:t>INSERT INTO  "Customer_campaign_details_p1" ("Customer_id", "contact", "month", "day_of_week", "duration", "campaign", "pdays", "previous", "poutcome") VALUES (20989, 'cellular', 'aug', 'wed', 109, '1', 999, '0', 'nonexistent');</w:t>
      </w:r>
    </w:p>
    <w:p w14:paraId="7240139D" w14:textId="77777777" w:rsidR="00EE6FEB" w:rsidRDefault="00EE6FEB"/>
    <w:p w14:paraId="1F3D6A0B" w14:textId="77777777" w:rsidR="00EE6FEB" w:rsidRDefault="00EE6FEB">
      <w:r>
        <w:t>INSERT INTO  "Customer_campaign_details_p1" ("Customer_id", "contact", "month", "day_of_week", "duration", "campaign", "pdays", "previous", "poutcome") VALUES (20990, 'telephone', 'aug', 'wed', 220, '11', 999, '0', 'nonexistent');</w:t>
      </w:r>
    </w:p>
    <w:p w14:paraId="1219F327" w14:textId="77777777" w:rsidR="00EE6FEB" w:rsidRDefault="00EE6FEB"/>
    <w:p w14:paraId="0891D9C4" w14:textId="77777777" w:rsidR="00EE6FEB" w:rsidRDefault="00EE6FEB">
      <w:r>
        <w:t>INSERT INTO  "Customer_campaign_details_p1" ("Customer_id", "contact", "month", "day_of_week", "duration", "campaign", "pdays", "previous", "poutcome") VALUES (20991, 'telephone', 'aug', 'wed', 9, '13', 999, '0', 'nonexistent');</w:t>
      </w:r>
    </w:p>
    <w:p w14:paraId="5E5BE953" w14:textId="77777777" w:rsidR="00EE6FEB" w:rsidRDefault="00EE6FEB"/>
    <w:p w14:paraId="07130D0B" w14:textId="77777777" w:rsidR="00EE6FEB" w:rsidRDefault="00EE6FEB">
      <w:r>
        <w:t>INSERT INTO  "Customer_campaign_details_p1" ("Customer_id", "contact", "month", "day_of_week", "duration", "campaign", "pdays", "previous", "poutcome") VALUES (20992, 'cellular', 'aug', 'wed', 82, '2', 999, '0', 'nonexistent');</w:t>
      </w:r>
    </w:p>
    <w:p w14:paraId="00E80417" w14:textId="77777777" w:rsidR="00EE6FEB" w:rsidRDefault="00EE6FEB"/>
    <w:p w14:paraId="5FF19675" w14:textId="77777777" w:rsidR="00EE6FEB" w:rsidRDefault="00EE6FEB">
      <w:r>
        <w:t>INSERT INTO  "Customer_campaign_details_p1" ("Customer_id", "contact", "month", "day_of_week", "duration", "campaign", "pdays", "previous", "poutcome") VALUES (20993, 'cellular', 'aug', 'wed', 763, '3', 999, '0', 'nonexistent');</w:t>
      </w:r>
    </w:p>
    <w:p w14:paraId="5225F7DF" w14:textId="77777777" w:rsidR="00EE6FEB" w:rsidRDefault="00EE6FEB"/>
    <w:p w14:paraId="15A30480" w14:textId="77777777" w:rsidR="00EE6FEB" w:rsidRDefault="00EE6FEB">
      <w:r>
        <w:t>INSERT INTO  "Customer_campaign_details_p1" ("Customer_id", "contact", "month", "day_of_week", "duration", "campaign", "pdays", "previous", "poutcome") VALUES (20994, 'cellular', 'aug', 'wed', 129, '4', 999, '0', 'nonexistent');</w:t>
      </w:r>
    </w:p>
    <w:p w14:paraId="29F057DA" w14:textId="77777777" w:rsidR="00EE6FEB" w:rsidRDefault="00EE6FEB"/>
    <w:p w14:paraId="04670643" w14:textId="77777777" w:rsidR="00EE6FEB" w:rsidRDefault="00EE6FEB">
      <w:r>
        <w:t>INSERT INTO  "Customer_campaign_details_p1" ("Customer_id", "contact", "month", "day_of_week", "duration", "campaign", "pdays", "previous", "poutcome") VALUES (20995, 'cellular', 'aug', 'wed', 549, '2', 999, '0', 'nonexistent');</w:t>
      </w:r>
    </w:p>
    <w:p w14:paraId="7F67F76D" w14:textId="77777777" w:rsidR="00EE6FEB" w:rsidRDefault="00EE6FEB"/>
    <w:p w14:paraId="528C0E8D" w14:textId="77777777" w:rsidR="00EE6FEB" w:rsidRDefault="00EE6FEB">
      <w:r>
        <w:t>INSERT INTO  "Customer_campaign_details_p1" ("Customer_id", "contact", "month", "day_of_week", "duration", "campaign", "pdays", "previous", "poutcome") VALUES (20996, 'cellular', 'aug', 'wed', 342, '2', 999, '0', 'nonexistent');</w:t>
      </w:r>
    </w:p>
    <w:p w14:paraId="62171E19" w14:textId="77777777" w:rsidR="00EE6FEB" w:rsidRDefault="00EE6FEB"/>
    <w:p w14:paraId="2BEA8DFC" w14:textId="77777777" w:rsidR="00EE6FEB" w:rsidRDefault="00EE6FEB">
      <w:r>
        <w:t>INSERT INTO  "Customer_campaign_details_p1" ("Customer_id", "contact", "month", "day_of_week", "duration", "campaign", "pdays", "previous", "poutcome") VALUES (20997, 'cellular', 'aug', 'wed', 79, '6', 999, '0', 'nonexistent');</w:t>
      </w:r>
    </w:p>
    <w:p w14:paraId="6055BB69" w14:textId="77777777" w:rsidR="00EE6FEB" w:rsidRDefault="00EE6FEB"/>
    <w:p w14:paraId="54039431" w14:textId="77777777" w:rsidR="00EE6FEB" w:rsidRDefault="00EE6FEB">
      <w:r>
        <w:t>INSERT INTO  "Customer_campaign_details_p1" ("Customer_id", "contact", "month", "day_of_week", "duration", "campaign", "pdays", "previous", "poutcome") VALUES (20998, 'cellular', 'aug', 'wed', 63, '3', 999, '0', 'nonexistent');</w:t>
      </w:r>
    </w:p>
    <w:p w14:paraId="28590EF8" w14:textId="77777777" w:rsidR="00EE6FEB" w:rsidRDefault="00EE6FEB"/>
    <w:p w14:paraId="7B9FFA89" w14:textId="77777777" w:rsidR="00EE6FEB" w:rsidRDefault="00EE6FEB">
      <w:r>
        <w:t>INSERT INTO  "Customer_campaign_details_p1" ("Customer_id", "contact", "month", "day_of_week", "duration", "campaign", "pdays", "previous", "poutcome") VALUES (20999, 'cellular', 'aug', 'wed', 119, '8', 999, '0', 'nonexistent');</w:t>
      </w:r>
    </w:p>
    <w:p w14:paraId="435B4DAF" w14:textId="77777777" w:rsidR="00EE6FEB" w:rsidRDefault="00EE6FEB"/>
    <w:p w14:paraId="20C00C6A" w14:textId="77777777" w:rsidR="00EE6FEB" w:rsidRDefault="00EE6FEB">
      <w:r>
        <w:t>INSERT INTO  "Customer_campaign_details_p1" ("Customer_id", "contact", "month", "day_of_week", "duration", "campaign", "pdays", "previous", "poutcome") VALUES (21000, 'cellular', 'aug', 'wed', 15, '7', 999, '0', 'nonexistent');</w:t>
      </w:r>
    </w:p>
    <w:p w14:paraId="02A9102F" w14:textId="77777777" w:rsidR="00EE6FEB" w:rsidRDefault="00EE6FEB"/>
    <w:p w14:paraId="2ADE8E1A" w14:textId="77777777" w:rsidR="00EE6FEB" w:rsidRDefault="00EE6FEB">
      <w:r>
        <w:t>INSERT INTO  "Customer_campaign_details_p1" ("Customer_id", "contact", "month", "day_of_week", "duration", "campaign", "pdays", "previous", "poutcome") VALUES (21001, 'cellular', 'aug', 'wed', 308, '2', 999, '0', 'nonexistent');</w:t>
      </w:r>
    </w:p>
    <w:p w14:paraId="36FE49AC" w14:textId="77777777" w:rsidR="00EE6FEB" w:rsidRDefault="00EE6FEB"/>
    <w:p w14:paraId="545D2E3D" w14:textId="77777777" w:rsidR="00EE6FEB" w:rsidRDefault="00EE6FEB">
      <w:r>
        <w:t>INSERT INTO  "Customer_campaign_details_p1" ("Customer_id", "contact", "month", "day_of_week", "duration", "campaign", "pdays", "previous", "poutcome") VALUES (21002, 'cellular', 'aug', 'wed', 103, '4', 999, '0', 'nonexistent');</w:t>
      </w:r>
    </w:p>
    <w:p w14:paraId="15C3C370" w14:textId="77777777" w:rsidR="00EE6FEB" w:rsidRDefault="00EE6FEB"/>
    <w:p w14:paraId="122D5B09" w14:textId="77777777" w:rsidR="00EE6FEB" w:rsidRDefault="00EE6FEB">
      <w:r>
        <w:t>INSERT INTO  "Customer_campaign_details_p1" ("Customer_id", "contact", "month", "day_of_week", "duration", "campaign", "pdays", "previous", "poutcome") VALUES (21003, 'cellular', 'aug', 'wed', 312, '9', 999, '0', 'nonexistent');</w:t>
      </w:r>
    </w:p>
    <w:p w14:paraId="710A1659" w14:textId="77777777" w:rsidR="00EE6FEB" w:rsidRDefault="00EE6FEB"/>
    <w:p w14:paraId="2B08495F" w14:textId="77777777" w:rsidR="00EE6FEB" w:rsidRDefault="00EE6FEB">
      <w:r>
        <w:t>INSERT INTO  "Customer_campaign_details_p1" ("Customer_id", "contact", "month", "day_of_week", "duration", "campaign", "pdays", "previous", "poutcome") VALUES (21004, 'cellular', 'aug', 'wed', 590, '2', 999, '0', 'nonexistent');</w:t>
      </w:r>
    </w:p>
    <w:p w14:paraId="77F390DC" w14:textId="77777777" w:rsidR="00EE6FEB" w:rsidRDefault="00EE6FEB"/>
    <w:p w14:paraId="56092F79" w14:textId="77777777" w:rsidR="00EE6FEB" w:rsidRDefault="00EE6FEB">
      <w:r>
        <w:t>INSERT INTO  "Customer_campaign_details_p1" ("Customer_id", "contact", "month", "day_of_week", "duration", "campaign", "pdays", "previous", "poutcome") VALUES (21005, 'cellular', 'aug', 'wed', 116, '5', 999, '0', 'nonexistent');</w:t>
      </w:r>
    </w:p>
    <w:p w14:paraId="396F0FFF" w14:textId="77777777" w:rsidR="00EE6FEB" w:rsidRDefault="00EE6FEB"/>
    <w:p w14:paraId="74C577B6" w14:textId="77777777" w:rsidR="00EE6FEB" w:rsidRDefault="00EE6FEB">
      <w:r>
        <w:t>INSERT INTO  "Customer_campaign_details_p1" ("Customer_id", "contact", "month", "day_of_week", "duration", "campaign", "pdays", "previous", "poutcome") VALUES (21006, 'cellular', 'aug', 'wed', 129, '2', 999, '0', 'nonexistent');</w:t>
      </w:r>
    </w:p>
    <w:p w14:paraId="568E654C" w14:textId="77777777" w:rsidR="00EE6FEB" w:rsidRDefault="00EE6FEB"/>
    <w:p w14:paraId="2FD0E8E8" w14:textId="77777777" w:rsidR="00EE6FEB" w:rsidRDefault="00EE6FEB">
      <w:r>
        <w:t>INSERT INTO  "Customer_campaign_details_p1" ("Customer_id", "contact", "month", "day_of_week", "duration", "campaign", "pdays", "previous", "poutcome") VALUES (21007, 'cellular', 'aug', 'wed', 28, '10', 999, '0', 'nonexistent');</w:t>
      </w:r>
    </w:p>
    <w:p w14:paraId="7C83CD04" w14:textId="77777777" w:rsidR="00EE6FEB" w:rsidRDefault="00EE6FEB"/>
    <w:p w14:paraId="675D1041" w14:textId="77777777" w:rsidR="00EE6FEB" w:rsidRDefault="00EE6FEB">
      <w:r>
        <w:t>INSERT INTO  "Customer_campaign_details_p1" ("Customer_id", "contact", "month", "day_of_week", "duration", "campaign", "pdays", "previous", "poutcome") VALUES (21008, 'cellular', 'aug', 'wed', 50, '2', 999, '0', 'nonexistent');</w:t>
      </w:r>
    </w:p>
    <w:p w14:paraId="78458CEA" w14:textId="77777777" w:rsidR="00EE6FEB" w:rsidRDefault="00EE6FEB"/>
    <w:p w14:paraId="1F3BDE27" w14:textId="77777777" w:rsidR="00EE6FEB" w:rsidRDefault="00EE6FEB">
      <w:r>
        <w:t>INSERT INTO  "Customer_campaign_details_p1" ("Customer_id", "contact", "month", "day_of_week", "duration", "campaign", "pdays", "previous", "poutcome") VALUES (21009, 'cellular', 'aug', 'wed', 97, '4', 999, '0', 'nonexistent');</w:t>
      </w:r>
    </w:p>
    <w:p w14:paraId="56C63C6F" w14:textId="77777777" w:rsidR="00EE6FEB" w:rsidRDefault="00EE6FEB"/>
    <w:p w14:paraId="0E0945FE" w14:textId="77777777" w:rsidR="00EE6FEB" w:rsidRDefault="00EE6FEB">
      <w:r>
        <w:t>INSERT INTO  "Customer_campaign_details_p1" ("Customer_id", "contact", "month", "day_of_week", "duration", "campaign", "pdays", "previous", "poutcome") VALUES (21010, 'cellular', 'aug', 'wed', 94, '3', 999, '0', 'nonexistent');</w:t>
      </w:r>
    </w:p>
    <w:p w14:paraId="14CEE8AF" w14:textId="77777777" w:rsidR="00EE6FEB" w:rsidRDefault="00EE6FEB"/>
    <w:p w14:paraId="60C13905" w14:textId="77777777" w:rsidR="00EE6FEB" w:rsidRDefault="00EE6FEB">
      <w:r>
        <w:t>INSERT INTO  "Customer_campaign_details_p1" ("Customer_id", "contact", "month", "day_of_week", "duration", "campaign", "pdays", "previous", "poutcome") VALUES (21011, 'cellular', 'aug', 'wed', 508, '4', 999, '0', 'nonexistent');</w:t>
      </w:r>
    </w:p>
    <w:p w14:paraId="6FB55E8A" w14:textId="77777777" w:rsidR="00EE6FEB" w:rsidRDefault="00EE6FEB"/>
    <w:p w14:paraId="1BF8B94A" w14:textId="77777777" w:rsidR="00EE6FEB" w:rsidRDefault="00EE6FEB">
      <w:r>
        <w:t>INSERT INTO  "Customer_campaign_details_p1" ("Customer_id", "contact", "month", "day_of_week", "duration", "campaign", "pdays", "previous", "poutcome") VALUES (21012, 'telephone', 'aug', 'wed', 29, '21', 999, '0', 'nonexistent');</w:t>
      </w:r>
    </w:p>
    <w:p w14:paraId="2FE907C0" w14:textId="77777777" w:rsidR="00EE6FEB" w:rsidRDefault="00EE6FEB"/>
    <w:p w14:paraId="19DB2F9D" w14:textId="77777777" w:rsidR="00EE6FEB" w:rsidRDefault="00EE6FEB">
      <w:r>
        <w:t>INSERT INTO  "Customer_campaign_details_p1" ("Customer_id", "contact", "month", "day_of_week", "duration", "campaign", "pdays", "previous", "poutcome") VALUES (21013, 'cellular', 'aug', 'wed', 66, '4', 999, '0', 'nonexistent');</w:t>
      </w:r>
    </w:p>
    <w:p w14:paraId="08BE4BDE" w14:textId="77777777" w:rsidR="00EE6FEB" w:rsidRDefault="00EE6FEB"/>
    <w:p w14:paraId="07712F1C" w14:textId="77777777" w:rsidR="00EE6FEB" w:rsidRDefault="00EE6FEB">
      <w:r>
        <w:t>INSERT INTO  "Customer_campaign_details_p1" ("Customer_id", "contact", "month", "day_of_week", "duration", "campaign", "pdays", "previous", "poutcome") VALUES (21014, 'cellular', 'aug', 'wed', 335, '2', 999, '0', 'nonexistent');</w:t>
      </w:r>
    </w:p>
    <w:p w14:paraId="1C290623" w14:textId="77777777" w:rsidR="00EE6FEB" w:rsidRDefault="00EE6FEB"/>
    <w:p w14:paraId="6CDD32B2" w14:textId="77777777" w:rsidR="00EE6FEB" w:rsidRDefault="00EE6FEB">
      <w:r>
        <w:t>INSERT INTO  "Customer_campaign_details_p1" ("Customer_id", "contact", "month", "day_of_week", "duration", "campaign", "pdays", "previous", "poutcome") VALUES (21015, 'cellular', 'aug', 'wed', 38, '3', 999, '0', 'nonexistent');</w:t>
      </w:r>
    </w:p>
    <w:p w14:paraId="7CEEC987" w14:textId="77777777" w:rsidR="00EE6FEB" w:rsidRDefault="00EE6FEB"/>
    <w:p w14:paraId="6FB62B6A" w14:textId="77777777" w:rsidR="00EE6FEB" w:rsidRDefault="00EE6FEB">
      <w:r>
        <w:t>INSERT INTO  "Customer_campaign_details_p1" ("Customer_id", "contact", "month", "day_of_week", "duration", "campaign", "pdays", "previous", "poutcome") VALUES (21016, 'cellular', 'aug', 'wed', 89, '16', 999, '0', 'nonexistent');</w:t>
      </w:r>
    </w:p>
    <w:p w14:paraId="3AAC6696" w14:textId="77777777" w:rsidR="00EE6FEB" w:rsidRDefault="00EE6FEB"/>
    <w:p w14:paraId="02E863AF" w14:textId="77777777" w:rsidR="00EE6FEB" w:rsidRDefault="00EE6FEB">
      <w:r>
        <w:t>INSERT INTO  "Customer_campaign_details_p1" ("Customer_id", "contact", "month", "day_of_week", "duration", "campaign", "pdays", "previous", "poutcome") VALUES (21017, 'cellular', 'aug', 'wed', 1129, '10', 999, '0', 'nonexistent');</w:t>
      </w:r>
    </w:p>
    <w:p w14:paraId="2844E63A" w14:textId="77777777" w:rsidR="00EE6FEB" w:rsidRDefault="00EE6FEB"/>
    <w:p w14:paraId="7640F4A5" w14:textId="77777777" w:rsidR="00EE6FEB" w:rsidRDefault="00EE6FEB">
      <w:r>
        <w:t>INSERT INTO  "Customer_campaign_details_p1" ("Customer_id", "contact", "month", "day_of_week", "duration", "campaign", "pdays", "previous", "poutcome") VALUES (21018, 'cellular', 'aug', 'wed', 14, '10', 999, '0', 'nonexistent');</w:t>
      </w:r>
    </w:p>
    <w:p w14:paraId="34F649EA" w14:textId="77777777" w:rsidR="00EE6FEB" w:rsidRDefault="00EE6FEB"/>
    <w:p w14:paraId="677E661B" w14:textId="77777777" w:rsidR="00EE6FEB" w:rsidRDefault="00EE6FEB">
      <w:r>
        <w:t>INSERT INTO  "Customer_campaign_details_p1" ("Customer_id", "contact", "month", "day_of_week", "duration", "campaign", "pdays", "previous", "poutcome") VALUES (21019, 'cellular', 'aug', 'wed', 49, '2', 999, '0', 'nonexistent');</w:t>
      </w:r>
    </w:p>
    <w:p w14:paraId="771FFA50" w14:textId="77777777" w:rsidR="00EE6FEB" w:rsidRDefault="00EE6FEB"/>
    <w:p w14:paraId="20D2CD78" w14:textId="77777777" w:rsidR="00EE6FEB" w:rsidRDefault="00EE6FEB">
      <w:r>
        <w:t>INSERT INTO  "Customer_campaign_details_p1" ("Customer_id", "contact", "month", "day_of_week", "duration", "campaign", "pdays", "previous", "poutcome") VALUES (21020, 'telephone', 'aug', 'wed', 645, '7', 999, '0', 'nonexistent');</w:t>
      </w:r>
    </w:p>
    <w:p w14:paraId="5221388E" w14:textId="77777777" w:rsidR="00EE6FEB" w:rsidRDefault="00EE6FEB"/>
    <w:p w14:paraId="5F836FC2" w14:textId="77777777" w:rsidR="00EE6FEB" w:rsidRDefault="00EE6FEB">
      <w:r>
        <w:t>INSERT INTO  "Customer_campaign_details_p1" ("Customer_id", "contact", "month", "day_of_week", "duration", "campaign", "pdays", "previous", "poutcome") VALUES (21021, 'cellular', 'aug', 'wed', 176, '5', 999, '0', 'nonexistent');</w:t>
      </w:r>
    </w:p>
    <w:p w14:paraId="50634CF4" w14:textId="77777777" w:rsidR="00EE6FEB" w:rsidRDefault="00EE6FEB"/>
    <w:p w14:paraId="0C8C0090" w14:textId="77777777" w:rsidR="00EE6FEB" w:rsidRDefault="00EE6FEB">
      <w:r>
        <w:t>INSERT INTO  "Customer_campaign_details_p1" ("Customer_id", "contact", "month", "day_of_week", "duration", "campaign", "pdays", "previous", "poutcome") VALUES (21022, 'cellular', 'aug', 'wed', 15, '10', 999, '0', 'nonexistent');</w:t>
      </w:r>
    </w:p>
    <w:p w14:paraId="71FE5892" w14:textId="77777777" w:rsidR="00EE6FEB" w:rsidRDefault="00EE6FEB"/>
    <w:p w14:paraId="4598C516" w14:textId="77777777" w:rsidR="00EE6FEB" w:rsidRDefault="00EE6FEB">
      <w:r>
        <w:t>INSERT INTO  "Customer_campaign_details_p1" ("Customer_id", "contact", "month", "day_of_week", "duration", "campaign", "pdays", "previous", "poutcome") VALUES (21023, 'cellular', 'aug', 'wed', 10, '14', 999, '0', 'nonexistent');</w:t>
      </w:r>
    </w:p>
    <w:p w14:paraId="10CDB423" w14:textId="77777777" w:rsidR="00EE6FEB" w:rsidRDefault="00EE6FEB"/>
    <w:p w14:paraId="3E845FB5" w14:textId="77777777" w:rsidR="00EE6FEB" w:rsidRDefault="00EE6FEB">
      <w:r>
        <w:t>INSERT INTO  "Customer_campaign_details_p1" ("Customer_id", "contact", "month", "day_of_week", "duration", "campaign", "pdays", "previous", "poutcome") VALUES (21024, 'cellular', 'aug', 'wed', 114, '6', 999, '0', 'nonexistent');</w:t>
      </w:r>
    </w:p>
    <w:p w14:paraId="7758770C" w14:textId="77777777" w:rsidR="00EE6FEB" w:rsidRDefault="00EE6FEB"/>
    <w:p w14:paraId="17DBEE77" w14:textId="77777777" w:rsidR="00EE6FEB" w:rsidRDefault="00EE6FEB">
      <w:r>
        <w:t>INSERT INTO  "Customer_campaign_details_p1" ("Customer_id", "contact", "month", "day_of_week", "duration", "campaign", "pdays", "previous", "poutcome") VALUES (21025, 'cellular', 'aug', 'wed', 13, '11', 999, '0', 'nonexistent');</w:t>
      </w:r>
    </w:p>
    <w:p w14:paraId="6B57FC4E" w14:textId="77777777" w:rsidR="00EE6FEB" w:rsidRDefault="00EE6FEB"/>
    <w:p w14:paraId="29773B91" w14:textId="77777777" w:rsidR="00EE6FEB" w:rsidRDefault="00EE6FEB">
      <w:r>
        <w:t>INSERT INTO  "Customer_campaign_details_p1" ("Customer_id", "contact", "month", "day_of_week", "duration", "campaign", "pdays", "previous", "poutcome") VALUES (21026, 'telephone', 'aug', 'wed', 96, '4', 999, '0', 'nonexistent');</w:t>
      </w:r>
    </w:p>
    <w:p w14:paraId="5E34EDA2" w14:textId="77777777" w:rsidR="00EE6FEB" w:rsidRDefault="00EE6FEB"/>
    <w:p w14:paraId="2F8D5664" w14:textId="77777777" w:rsidR="00EE6FEB" w:rsidRDefault="00EE6FEB">
      <w:r>
        <w:t>INSERT INTO  "Customer_campaign_details_p1" ("Customer_id", "contact", "month", "day_of_week", "duration", "campaign", "pdays", "previous", "poutcome") VALUES (21027, 'cellular', 'aug', 'wed', 511, '3', 999, '0', 'nonexistent');</w:t>
      </w:r>
    </w:p>
    <w:p w14:paraId="5C37FB70" w14:textId="77777777" w:rsidR="00EE6FEB" w:rsidRDefault="00EE6FEB"/>
    <w:p w14:paraId="6AB5F1F8" w14:textId="77777777" w:rsidR="00EE6FEB" w:rsidRDefault="00EE6FEB">
      <w:r>
        <w:t>INSERT INTO  "Customer_campaign_details_p1" ("Customer_id", "contact", "month", "day_of_week", "duration", "campaign", "pdays", "previous", "poutcome") VALUES (21028, 'cellular', 'aug', 'wed', 86, '7', 999, '0', 'nonexistent');</w:t>
      </w:r>
    </w:p>
    <w:p w14:paraId="6110A1B7" w14:textId="77777777" w:rsidR="00EE6FEB" w:rsidRDefault="00EE6FEB"/>
    <w:p w14:paraId="5618D587" w14:textId="77777777" w:rsidR="00EE6FEB" w:rsidRDefault="00EE6FEB">
      <w:r>
        <w:t>INSERT INTO  "Customer_campaign_details_p1" ("Customer_id", "contact", "month", "day_of_week", "duration", "campaign", "pdays", "previous", "poutcome") VALUES (21029, 'cellular', 'aug', 'wed', 516, '2', 999, '0', 'nonexistent');</w:t>
      </w:r>
    </w:p>
    <w:p w14:paraId="11C4730A" w14:textId="77777777" w:rsidR="00EE6FEB" w:rsidRDefault="00EE6FEB"/>
    <w:p w14:paraId="387DF5B0" w14:textId="77777777" w:rsidR="00EE6FEB" w:rsidRDefault="00EE6FEB">
      <w:r>
        <w:t>INSERT INTO  "Customer_campaign_details_p1" ("Customer_id", "contact", "month", "day_of_week", "duration", "campaign", "pdays", "previous", "poutcome") VALUES (21030, 'cellular', 'aug', 'wed', 300, '2', 999, '0', 'nonexistent');</w:t>
      </w:r>
    </w:p>
    <w:p w14:paraId="53473D79" w14:textId="77777777" w:rsidR="00EE6FEB" w:rsidRDefault="00EE6FEB"/>
    <w:p w14:paraId="6F0E314E" w14:textId="77777777" w:rsidR="00EE6FEB" w:rsidRDefault="00EE6FEB">
      <w:r>
        <w:t>INSERT INTO  "Customer_campaign_details_p1" ("Customer_id", "contact", "month", "day_of_week", "duration", "campaign", "pdays", "previous", "poutcome") VALUES (21031, 'cellular', 'aug', 'wed', 94, '4', 999, '0', 'nonexistent');</w:t>
      </w:r>
    </w:p>
    <w:p w14:paraId="0E868230" w14:textId="77777777" w:rsidR="00EE6FEB" w:rsidRDefault="00EE6FEB"/>
    <w:p w14:paraId="593D20DC" w14:textId="77777777" w:rsidR="00EE6FEB" w:rsidRDefault="00EE6FEB">
      <w:r>
        <w:t>INSERT INTO  "Customer_campaign_details_p1" ("Customer_id", "contact", "month", "day_of_week", "duration", "campaign", "pdays", "previous", "poutcome") VALUES (21032, 'cellular', 'aug', 'wed', 125, '3', 999, '0', 'nonexistent');</w:t>
      </w:r>
    </w:p>
    <w:p w14:paraId="19228552" w14:textId="77777777" w:rsidR="00EE6FEB" w:rsidRDefault="00EE6FEB"/>
    <w:p w14:paraId="5C6155C2" w14:textId="77777777" w:rsidR="00EE6FEB" w:rsidRDefault="00EE6FEB">
      <w:r>
        <w:t>INSERT INTO  "Customer_campaign_details_p1" ("Customer_id", "contact", "month", "day_of_week", "duration", "campaign", "pdays", "previous", "poutcome") VALUES (21033, 'cellular', 'aug', 'wed', 125, '11', 999, '0', 'nonexistent');</w:t>
      </w:r>
    </w:p>
    <w:p w14:paraId="1D23CB72" w14:textId="77777777" w:rsidR="00EE6FEB" w:rsidRDefault="00EE6FEB"/>
    <w:p w14:paraId="01409156" w14:textId="77777777" w:rsidR="00EE6FEB" w:rsidRDefault="00EE6FEB">
      <w:r>
        <w:t>INSERT INTO  "Customer_campaign_details_p1" ("Customer_id", "contact", "month", "day_of_week", "duration", "campaign", "pdays", "previous", "poutcome") VALUES (21034, 'cellular', 'aug', 'wed', 12, '14', 999, '0', 'nonexistent');</w:t>
      </w:r>
    </w:p>
    <w:p w14:paraId="25143735" w14:textId="77777777" w:rsidR="00EE6FEB" w:rsidRDefault="00EE6FEB"/>
    <w:p w14:paraId="1396B11E" w14:textId="77777777" w:rsidR="00EE6FEB" w:rsidRDefault="00EE6FEB">
      <w:r>
        <w:t>INSERT INTO  "Customer_campaign_details_p1" ("Customer_id", "contact", "month", "day_of_week", "duration", "campaign", "pdays", "previous", "poutcome") VALUES (21035, 'cellular', 'aug', 'wed', 212, '9', 999, '0', 'nonexistent');</w:t>
      </w:r>
    </w:p>
    <w:p w14:paraId="1715881B" w14:textId="77777777" w:rsidR="00EE6FEB" w:rsidRDefault="00EE6FEB"/>
    <w:p w14:paraId="3013387B" w14:textId="77777777" w:rsidR="00EE6FEB" w:rsidRDefault="00EE6FEB">
      <w:r>
        <w:t>INSERT INTO  "Customer_campaign_details_p1" ("Customer_id", "contact", "month", "day_of_week", "duration", "campaign", "pdays", "previous", "poutcome") VALUES (21036, 'cellular', 'aug', 'wed', 178, '2', 999, '0', 'nonexistent');</w:t>
      </w:r>
    </w:p>
    <w:p w14:paraId="6C6A9F82" w14:textId="77777777" w:rsidR="00EE6FEB" w:rsidRDefault="00EE6FEB"/>
    <w:p w14:paraId="51763819" w14:textId="77777777" w:rsidR="00EE6FEB" w:rsidRDefault="00EE6FEB">
      <w:r>
        <w:t>INSERT INTO  "Customer_campaign_details_p1" ("Customer_id", "contact", "month", "day_of_week", "duration", "campaign", "pdays", "previous", "poutcome") VALUES (21037, 'cellular', 'aug', 'wed', 67, '2', 999, '0', 'nonexistent');</w:t>
      </w:r>
    </w:p>
    <w:p w14:paraId="3F52EEAC" w14:textId="77777777" w:rsidR="00EE6FEB" w:rsidRDefault="00EE6FEB"/>
    <w:p w14:paraId="6B9B2349" w14:textId="77777777" w:rsidR="00EE6FEB" w:rsidRDefault="00EE6FEB">
      <w:r>
        <w:t>INSERT INTO  "Customer_campaign_details_p1" ("Customer_id", "contact", "month", "day_of_week", "duration", "campaign", "pdays", "previous", "poutcome") VALUES (21038, 'cellular', 'aug', 'wed', 19, '13', 999, '0', 'nonexistent');</w:t>
      </w:r>
    </w:p>
    <w:p w14:paraId="39A58974" w14:textId="77777777" w:rsidR="00EE6FEB" w:rsidRDefault="00EE6FEB"/>
    <w:p w14:paraId="1E96EA34" w14:textId="77777777" w:rsidR="00EE6FEB" w:rsidRDefault="00EE6FEB">
      <w:r>
        <w:t>INSERT INTO  "Customer_campaign_details_p1" ("Customer_id", "contact", "month", "day_of_week", "duration", "campaign", "pdays", "previous", "poutcome") VALUES (21039, 'cellular', 'aug', 'wed', 85, '2', 999, '0', 'nonexistent');</w:t>
      </w:r>
    </w:p>
    <w:p w14:paraId="1EA3962C" w14:textId="77777777" w:rsidR="00EE6FEB" w:rsidRDefault="00EE6FEB"/>
    <w:p w14:paraId="04C4E231" w14:textId="77777777" w:rsidR="00EE6FEB" w:rsidRDefault="00EE6FEB">
      <w:r>
        <w:t>INSERT INTO  "Customer_campaign_details_p1" ("Customer_id", "contact", "month", "day_of_week", "duration", "campaign", "pdays", "previous", "poutcome") VALUES (21040, 'cellular', 'aug', 'wed', 122, '4', 999, '0', 'nonexistent');</w:t>
      </w:r>
    </w:p>
    <w:p w14:paraId="10261ADD" w14:textId="77777777" w:rsidR="00EE6FEB" w:rsidRDefault="00EE6FEB"/>
    <w:p w14:paraId="20E15871" w14:textId="77777777" w:rsidR="00EE6FEB" w:rsidRDefault="00EE6FEB">
      <w:r>
        <w:t>INSERT INTO  "Customer_campaign_details_p1" ("Customer_id", "contact", "month", "day_of_week", "duration", "campaign", "pdays", "previous", "poutcome") VALUES (21041, 'cellular', 'aug', 'wed', 27, '4', 999, '0', 'nonexistent');</w:t>
      </w:r>
    </w:p>
    <w:p w14:paraId="000ABDD2" w14:textId="77777777" w:rsidR="00EE6FEB" w:rsidRDefault="00EE6FEB"/>
    <w:p w14:paraId="3720E1CE" w14:textId="77777777" w:rsidR="00EE6FEB" w:rsidRDefault="00EE6FEB">
      <w:r>
        <w:t>INSERT INTO  "Customer_campaign_details_p1" ("Customer_id", "contact", "month", "day_of_week", "duration", "campaign", "pdays", "previous", "poutcome") VALUES (21042, 'cellular', 'aug', 'wed', 34, '11', 999, '0', 'nonexistent');</w:t>
      </w:r>
    </w:p>
    <w:p w14:paraId="03835E61" w14:textId="77777777" w:rsidR="00EE6FEB" w:rsidRDefault="00EE6FEB"/>
    <w:p w14:paraId="61C85560" w14:textId="77777777" w:rsidR="00EE6FEB" w:rsidRDefault="00EE6FEB">
      <w:r>
        <w:t>INSERT INTO  "Customer_campaign_details_p1" ("Customer_id", "contact", "month", "day_of_week", "duration", "campaign", "pdays", "previous", "poutcome") VALUES (21043, 'cellular', 'aug', 'wed', 561, '2', 999, '0', 'nonexistent');</w:t>
      </w:r>
    </w:p>
    <w:p w14:paraId="5D802F2C" w14:textId="77777777" w:rsidR="00EE6FEB" w:rsidRDefault="00EE6FEB"/>
    <w:p w14:paraId="199E8906" w14:textId="77777777" w:rsidR="00EE6FEB" w:rsidRDefault="00EE6FEB">
      <w:r>
        <w:t>INSERT INTO  "Customer_campaign_details_p1" ("Customer_id", "contact", "month", "day_of_week", "duration", "campaign", "pdays", "previous", "poutcome") VALUES (21044, 'cellular', 'aug', 'wed', 120, '3', 999, '0', 'nonexistent');</w:t>
      </w:r>
    </w:p>
    <w:p w14:paraId="71FB5D14" w14:textId="77777777" w:rsidR="00EE6FEB" w:rsidRDefault="00EE6FEB"/>
    <w:p w14:paraId="532EC76B" w14:textId="77777777" w:rsidR="00EE6FEB" w:rsidRDefault="00EE6FEB">
      <w:r>
        <w:t>INSERT INTO  "Customer_campaign_details_p1" ("Customer_id", "contact", "month", "day_of_week", "duration", "campaign", "pdays", "previous", "poutcome") VALUES (21045, 'cellular', 'aug', 'wed', 74, '2', 999, '0', 'nonexistent');</w:t>
      </w:r>
    </w:p>
    <w:p w14:paraId="44A53727" w14:textId="77777777" w:rsidR="00EE6FEB" w:rsidRDefault="00EE6FEB"/>
    <w:p w14:paraId="1141A07F" w14:textId="77777777" w:rsidR="00EE6FEB" w:rsidRDefault="00EE6FEB">
      <w:r>
        <w:t>INSERT INTO  "Customer_campaign_details_p1" ("Customer_id", "contact", "month", "day_of_week", "duration", "campaign", "pdays", "previous", "poutcome") VALUES (21046, 'cellular', 'aug', 'wed', 214, '5', 999, '0', 'nonexistent');</w:t>
      </w:r>
    </w:p>
    <w:p w14:paraId="1DB6ED00" w14:textId="77777777" w:rsidR="00EE6FEB" w:rsidRDefault="00EE6FEB"/>
    <w:p w14:paraId="0DAEC9B5" w14:textId="77777777" w:rsidR="00EE6FEB" w:rsidRDefault="00EE6FEB">
      <w:r>
        <w:t>INSERT INTO  "Customer_campaign_details_p1" ("Customer_id", "contact", "month", "day_of_week", "duration", "campaign", "pdays", "previous", "poutcome") VALUES (21047, 'cellular', 'aug', 'wed', 523, '3', 999, '0', 'nonexistent');</w:t>
      </w:r>
    </w:p>
    <w:p w14:paraId="057CDAC8" w14:textId="77777777" w:rsidR="00EE6FEB" w:rsidRDefault="00EE6FEB"/>
    <w:p w14:paraId="21E1DCB6" w14:textId="77777777" w:rsidR="00EE6FEB" w:rsidRDefault="00EE6FEB">
      <w:r>
        <w:t>INSERT INTO  "Customer_campaign_details_p1" ("Customer_id", "contact", "month", "day_of_week", "duration", "campaign", "pdays", "previous", "poutcome") VALUES (21048, 'cellular', 'aug', 'wed', 107, '4', 999, '0', 'nonexistent');</w:t>
      </w:r>
    </w:p>
    <w:p w14:paraId="70DCF27A" w14:textId="77777777" w:rsidR="00EE6FEB" w:rsidRDefault="00EE6FEB"/>
    <w:p w14:paraId="674F33A5" w14:textId="77777777" w:rsidR="00EE6FEB" w:rsidRDefault="00EE6FEB">
      <w:r>
        <w:t>INSERT INTO  "Customer_campaign_details_p1" ("Customer_id", "contact", "month", "day_of_week", "duration", "campaign", "pdays", "previous", "poutcome") VALUES (21049, 'cellular', 'aug', 'wed', 160, '3', 999, '0', 'nonexistent');</w:t>
      </w:r>
    </w:p>
    <w:p w14:paraId="647D2E8F" w14:textId="77777777" w:rsidR="00EE6FEB" w:rsidRDefault="00EE6FEB"/>
    <w:p w14:paraId="31701A30" w14:textId="77777777" w:rsidR="00EE6FEB" w:rsidRDefault="00EE6FEB">
      <w:r>
        <w:t>INSERT INTO  "Customer_campaign_details_p1" ("Customer_id", "contact", "month", "day_of_week", "duration", "campaign", "pdays", "previous", "poutcome") VALUES (21050, 'cellular', 'aug', 'wed', 16, '13', 999, '0', 'nonexistent');</w:t>
      </w:r>
    </w:p>
    <w:p w14:paraId="34A96F0B" w14:textId="77777777" w:rsidR="00EE6FEB" w:rsidRDefault="00EE6FEB"/>
    <w:p w14:paraId="6315B709" w14:textId="77777777" w:rsidR="00EE6FEB" w:rsidRDefault="00EE6FEB">
      <w:r>
        <w:t>INSERT INTO  "Customer_campaign_details_p1" ("Customer_id", "contact", "month", "day_of_week", "duration", "campaign", "pdays", "previous", "poutcome") VALUES (21051, 'cellular', 'aug', 'wed', 184, '3', 999, '0', 'nonexistent');</w:t>
      </w:r>
    </w:p>
    <w:p w14:paraId="531BBD65" w14:textId="77777777" w:rsidR="00EE6FEB" w:rsidRDefault="00EE6FEB"/>
    <w:p w14:paraId="6A3D9F76" w14:textId="77777777" w:rsidR="00EE6FEB" w:rsidRDefault="00EE6FEB">
      <w:r>
        <w:t>INSERT INTO  "Customer_campaign_details_p1" ("Customer_id", "contact", "month", "day_of_week", "duration", "campaign", "pdays", "previous", "poutcome") VALUES (21052, 'cellular', 'aug', 'wed', 168, '2', 999, '0', 'nonexistent');</w:t>
      </w:r>
    </w:p>
    <w:p w14:paraId="591B4E8D" w14:textId="77777777" w:rsidR="00EE6FEB" w:rsidRDefault="00EE6FEB"/>
    <w:p w14:paraId="07A16B84" w14:textId="77777777" w:rsidR="00EE6FEB" w:rsidRDefault="00EE6FEB">
      <w:r>
        <w:t>INSERT INTO  "Customer_campaign_details_p1" ("Customer_id", "contact", "month", "day_of_week", "duration", "campaign", "pdays", "previous", "poutcome") VALUES (21053, 'cellular', 'aug', 'wed', 76, '3', 999, '0', 'nonexistent');</w:t>
      </w:r>
    </w:p>
    <w:p w14:paraId="56A656D5" w14:textId="77777777" w:rsidR="00EE6FEB" w:rsidRDefault="00EE6FEB"/>
    <w:p w14:paraId="465E05D7" w14:textId="77777777" w:rsidR="00EE6FEB" w:rsidRDefault="00EE6FEB">
      <w:r>
        <w:t>INSERT INTO  "Customer_campaign_details_p1" ("Customer_id", "contact", "month", "day_of_week", "duration", "campaign", "pdays", "previous", "poutcome") VALUES (21054, 'cellular', 'aug', 'wed', 120, '6', 999, '0', 'nonexistent');</w:t>
      </w:r>
    </w:p>
    <w:p w14:paraId="2012E87E" w14:textId="77777777" w:rsidR="00EE6FEB" w:rsidRDefault="00EE6FEB"/>
    <w:p w14:paraId="106DE605" w14:textId="77777777" w:rsidR="00EE6FEB" w:rsidRDefault="00EE6FEB">
      <w:r>
        <w:t>INSERT INTO  "Customer_campaign_details_p1" ("Customer_id", "contact", "month", "day_of_week", "duration", "campaign", "pdays", "previous", "poutcome") VALUES (21055, 'cellular', 'aug', 'wed', 138, '3', 999, '0', 'nonexistent');</w:t>
      </w:r>
    </w:p>
    <w:p w14:paraId="631E02CA" w14:textId="77777777" w:rsidR="00EE6FEB" w:rsidRDefault="00EE6FEB"/>
    <w:p w14:paraId="115DE956" w14:textId="77777777" w:rsidR="00EE6FEB" w:rsidRDefault="00EE6FEB">
      <w:r>
        <w:t>INSERT INTO  "Customer_campaign_details_p1" ("Customer_id", "contact", "month", "day_of_week", "duration", "campaign", "pdays", "previous", "poutcome") VALUES (21056, 'cellular', 'aug', 'wed', 79, '6', 999, '0', 'nonexistent');</w:t>
      </w:r>
    </w:p>
    <w:p w14:paraId="5ACD3593" w14:textId="77777777" w:rsidR="00EE6FEB" w:rsidRDefault="00EE6FEB"/>
    <w:p w14:paraId="0D8D1E20" w14:textId="77777777" w:rsidR="00EE6FEB" w:rsidRDefault="00EE6FEB">
      <w:r>
        <w:t>INSERT INTO  "Customer_campaign_details_p1" ("Customer_id", "contact", "month", "day_of_week", "duration", "campaign", "pdays", "previous", "poutcome") VALUES (21057, 'cellular', 'aug', 'wed', 78, '7', 999, '0', 'nonexistent');</w:t>
      </w:r>
    </w:p>
    <w:p w14:paraId="79C95D4E" w14:textId="77777777" w:rsidR="00EE6FEB" w:rsidRDefault="00EE6FEB"/>
    <w:p w14:paraId="3D0D7591" w14:textId="77777777" w:rsidR="00EE6FEB" w:rsidRDefault="00EE6FEB">
      <w:r>
        <w:t>INSERT INTO  "Customer_campaign_details_p1" ("Customer_id", "contact", "month", "day_of_week", "duration", "campaign", "pdays", "previous", "poutcome") VALUES (21058, 'cellular', 'aug', 'wed', 36, '6', 999, '0', 'nonexistent');</w:t>
      </w:r>
    </w:p>
    <w:p w14:paraId="48641BCF" w14:textId="77777777" w:rsidR="00EE6FEB" w:rsidRDefault="00EE6FEB"/>
    <w:p w14:paraId="438BAFC3" w14:textId="77777777" w:rsidR="00EE6FEB" w:rsidRDefault="00EE6FEB">
      <w:r>
        <w:t>INSERT INTO  "Customer_campaign_details_p1" ("Customer_id", "contact", "month", "day_of_week", "duration", "campaign", "pdays", "previous", "poutcome") VALUES (21059, 'cellular', 'aug', 'wed', 117, '4', 999, '0', 'nonexistent');</w:t>
      </w:r>
    </w:p>
    <w:p w14:paraId="60E2A454" w14:textId="77777777" w:rsidR="00EE6FEB" w:rsidRDefault="00EE6FEB"/>
    <w:p w14:paraId="71C71835" w14:textId="77777777" w:rsidR="00EE6FEB" w:rsidRDefault="00EE6FEB">
      <w:r>
        <w:t>INSERT INTO  "Customer_campaign_details_p1" ("Customer_id", "contact", "month", "day_of_week", "duration", "campaign", "pdays", "previous", "poutcome") VALUES (21060, 'cellular', 'aug', 'wed', 60, '4', 999, '0', 'nonexistent');</w:t>
      </w:r>
    </w:p>
    <w:p w14:paraId="7DF8A675" w14:textId="77777777" w:rsidR="00EE6FEB" w:rsidRDefault="00EE6FEB"/>
    <w:p w14:paraId="4716C46C" w14:textId="77777777" w:rsidR="00EE6FEB" w:rsidRDefault="00EE6FEB">
      <w:r>
        <w:t>INSERT INTO  "Customer_campaign_details_p1" ("Customer_id", "contact", "month", "day_of_week", "duration", "campaign", "pdays", "previous", "poutcome") VALUES (21061, 'cellular', 'aug', 'wed', 89, '3', 999, '0', 'nonexistent');</w:t>
      </w:r>
    </w:p>
    <w:p w14:paraId="4F7A4F0E" w14:textId="77777777" w:rsidR="00EE6FEB" w:rsidRDefault="00EE6FEB"/>
    <w:p w14:paraId="2237B48A" w14:textId="77777777" w:rsidR="00EE6FEB" w:rsidRDefault="00EE6FEB">
      <w:r>
        <w:t>INSERT INTO  "Customer_campaign_details_p1" ("Customer_id", "contact", "month", "day_of_week", "duration", "campaign", "pdays", "previous", "poutcome") VALUES (21062, 'cellular', 'aug', 'wed', 88, '2', 999, '0', 'nonexistent');</w:t>
      </w:r>
    </w:p>
    <w:p w14:paraId="4E15CD8D" w14:textId="77777777" w:rsidR="00EE6FEB" w:rsidRDefault="00EE6FEB"/>
    <w:p w14:paraId="357B75A3" w14:textId="77777777" w:rsidR="00EE6FEB" w:rsidRDefault="00EE6FEB">
      <w:r>
        <w:t>INSERT INTO  "Customer_campaign_details_p1" ("Customer_id", "contact", "month", "day_of_week", "duration", "campaign", "pdays", "previous", "poutcome") VALUES (21063, 'cellular', 'aug', 'wed', 11, '12', 999, '0', 'nonexistent');</w:t>
      </w:r>
    </w:p>
    <w:p w14:paraId="5C5CB8C4" w14:textId="77777777" w:rsidR="00EE6FEB" w:rsidRDefault="00EE6FEB"/>
    <w:p w14:paraId="6C292D23" w14:textId="77777777" w:rsidR="00EE6FEB" w:rsidRDefault="00EE6FEB">
      <w:r>
        <w:t>INSERT INTO  "Customer_campaign_details_p1" ("Customer_id", "contact", "month", "day_of_week", "duration", "campaign", "pdays", "previous", "poutcome") VALUES (21064, 'cellular', 'aug', 'wed', 18, '15', 999, '0', 'nonexistent');</w:t>
      </w:r>
    </w:p>
    <w:p w14:paraId="02B5942D" w14:textId="77777777" w:rsidR="00EE6FEB" w:rsidRDefault="00EE6FEB"/>
    <w:p w14:paraId="0B022A96" w14:textId="77777777" w:rsidR="00EE6FEB" w:rsidRDefault="00EE6FEB">
      <w:r>
        <w:t>INSERT INTO  "Customer_campaign_details_p1" ("Customer_id", "contact", "month", "day_of_week", "duration", "campaign", "pdays", "previous", "poutcome") VALUES (21065, 'cellular', 'aug', 'wed', 157, '8', 999, '0', 'nonexistent');</w:t>
      </w:r>
    </w:p>
    <w:p w14:paraId="6D2884B9" w14:textId="77777777" w:rsidR="00EE6FEB" w:rsidRDefault="00EE6FEB"/>
    <w:p w14:paraId="4678A1F0" w14:textId="77777777" w:rsidR="00EE6FEB" w:rsidRDefault="00EE6FEB">
      <w:r>
        <w:t>INSERT INTO  "Customer_campaign_details_p1" ("Customer_id", "contact", "month", "day_of_week", "duration", "campaign", "pdays", "previous", "poutcome") VALUES (21066, 'cellular', 'aug', 'wed', 186, '11', 999, '0', 'nonexistent');</w:t>
      </w:r>
    </w:p>
    <w:p w14:paraId="1CE93EBE" w14:textId="77777777" w:rsidR="00EE6FEB" w:rsidRDefault="00EE6FEB"/>
    <w:p w14:paraId="3B18CE99" w14:textId="77777777" w:rsidR="00EE6FEB" w:rsidRDefault="00EE6FEB">
      <w:r>
        <w:t>INSERT INTO  "Customer_campaign_details_p1" ("Customer_id", "contact", "month", "day_of_week", "duration", "campaign", "pdays", "previous", "poutcome") VALUES (21067, 'cellular', 'aug', 'wed', 569, '13', 999, '0', 'nonexistent');</w:t>
      </w:r>
    </w:p>
    <w:p w14:paraId="41BA99AD" w14:textId="77777777" w:rsidR="00EE6FEB" w:rsidRDefault="00EE6FEB"/>
    <w:p w14:paraId="2EA65060" w14:textId="77777777" w:rsidR="00EE6FEB" w:rsidRDefault="00EE6FEB">
      <w:r>
        <w:t>INSERT INTO  "Customer_campaign_details_p1" ("Customer_id", "contact", "month", "day_of_week", "duration", "campaign", "pdays", "previous", "poutcome") VALUES (21068, 'cellular', 'aug', 'wed', 77, '2', 999, '0', 'nonexistent');</w:t>
      </w:r>
    </w:p>
    <w:p w14:paraId="3D663423" w14:textId="77777777" w:rsidR="00EE6FEB" w:rsidRDefault="00EE6FEB"/>
    <w:p w14:paraId="14EB0493" w14:textId="77777777" w:rsidR="00EE6FEB" w:rsidRDefault="00EE6FEB">
      <w:r>
        <w:t>INSERT INTO  "Customer_campaign_details_p1" ("Customer_id", "contact", "month", "day_of_week", "duration", "campaign", "pdays", "previous", "poutcome") VALUES (21069, 'cellular', 'aug', 'wed', 19, '17', 999, '0', 'nonexistent');</w:t>
      </w:r>
    </w:p>
    <w:p w14:paraId="171B376C" w14:textId="77777777" w:rsidR="00EE6FEB" w:rsidRDefault="00EE6FEB"/>
    <w:p w14:paraId="0A29F0AC" w14:textId="77777777" w:rsidR="00EE6FEB" w:rsidRDefault="00EE6FEB">
      <w:r>
        <w:t>INSERT INTO  "Customer_campaign_details_p1" ("Customer_id", "contact", "month", "day_of_week", "duration", "campaign", "pdays", "previous", "poutcome") VALUES (21070, 'cellular', 'aug', 'wed', 218, '4', 999, '0', 'nonexistent');</w:t>
      </w:r>
    </w:p>
    <w:p w14:paraId="0602A013" w14:textId="77777777" w:rsidR="00EE6FEB" w:rsidRDefault="00EE6FEB"/>
    <w:p w14:paraId="2DC3A51D" w14:textId="77777777" w:rsidR="00EE6FEB" w:rsidRDefault="00EE6FEB">
      <w:r>
        <w:t>INSERT INTO  "Customer_campaign_details_p1" ("Customer_id", "contact", "month", "day_of_week", "duration", "campaign", "pdays", "previous", "poutcome") VALUES (21071, 'cellular', 'aug', 'wed', 43, '13', 999, '0', 'nonexistent');</w:t>
      </w:r>
    </w:p>
    <w:p w14:paraId="45A20374" w14:textId="77777777" w:rsidR="00EE6FEB" w:rsidRDefault="00EE6FEB"/>
    <w:p w14:paraId="736B62A3" w14:textId="77777777" w:rsidR="00EE6FEB" w:rsidRDefault="00EE6FEB">
      <w:r>
        <w:t>INSERT INTO  "Customer_campaign_details_p1" ("Customer_id", "contact", "month", "day_of_week", "duration", "campaign", "pdays", "previous", "poutcome") VALUES (21072, 'cellular', 'aug', 'wed', 37, '2', 999, '0', 'nonexistent');</w:t>
      </w:r>
    </w:p>
    <w:p w14:paraId="79B3FDD3" w14:textId="77777777" w:rsidR="00EE6FEB" w:rsidRDefault="00EE6FEB"/>
    <w:p w14:paraId="091D762D" w14:textId="77777777" w:rsidR="00EE6FEB" w:rsidRDefault="00EE6FEB">
      <w:r>
        <w:t>INSERT INTO  "Customer_campaign_details_p1" ("Customer_id", "contact", "month", "day_of_week", "duration", "campaign", "pdays", "previous", "poutcome") VALUES (21073, 'cellular', 'aug', 'wed', 1642, '2', 999, '0', 'nonexistent');</w:t>
      </w:r>
    </w:p>
    <w:p w14:paraId="4A4B4CD3" w14:textId="77777777" w:rsidR="00EE6FEB" w:rsidRDefault="00EE6FEB"/>
    <w:p w14:paraId="45CF287F" w14:textId="77777777" w:rsidR="00EE6FEB" w:rsidRDefault="00EE6FEB">
      <w:r>
        <w:t>INSERT INTO  "Customer_campaign_details_p1" ("Customer_id", "contact", "month", "day_of_week", "duration", "campaign", "pdays", "previous", "poutcome") VALUES (21074, 'cellular', 'aug', 'wed', 85, '2', 999, '0', 'nonexistent');</w:t>
      </w:r>
    </w:p>
    <w:p w14:paraId="375174EB" w14:textId="77777777" w:rsidR="00EE6FEB" w:rsidRDefault="00EE6FEB"/>
    <w:p w14:paraId="4AFF1A9C" w14:textId="77777777" w:rsidR="00EE6FEB" w:rsidRDefault="00EE6FEB">
      <w:r>
        <w:t>INSERT INTO  "Customer_campaign_details_p1" ("Customer_id", "contact", "month", "day_of_week", "duration", "campaign", "pdays", "previous", "poutcome") VALUES (21075, 'cellular', 'aug', 'wed', 202, '3', 999, '0', 'nonexistent');</w:t>
      </w:r>
    </w:p>
    <w:p w14:paraId="37ACB833" w14:textId="77777777" w:rsidR="00EE6FEB" w:rsidRDefault="00EE6FEB"/>
    <w:p w14:paraId="78235B15" w14:textId="77777777" w:rsidR="00EE6FEB" w:rsidRDefault="00EE6FEB">
      <w:r>
        <w:t>INSERT INTO  "Customer_campaign_details_p1" ("Customer_id", "contact", "month", "day_of_week", "duration", "campaign", "pdays", "previous", "poutcome") VALUES (21076, 'cellular', 'aug', 'wed', 316, '4', 999, '0', 'nonexistent');</w:t>
      </w:r>
    </w:p>
    <w:p w14:paraId="7F6A3DAB" w14:textId="77777777" w:rsidR="00EE6FEB" w:rsidRDefault="00EE6FEB"/>
    <w:p w14:paraId="29CCD1DE" w14:textId="77777777" w:rsidR="00EE6FEB" w:rsidRDefault="00EE6FEB">
      <w:r>
        <w:t>INSERT INTO  "Customer_campaign_details_p1" ("Customer_id", "contact", "month", "day_of_week", "duration", "campaign", "pdays", "previous", "poutcome") VALUES (21077, 'cellular', 'aug', 'wed', 35, '10', 999, '0', 'nonexistent');</w:t>
      </w:r>
    </w:p>
    <w:p w14:paraId="319BF828" w14:textId="77777777" w:rsidR="00EE6FEB" w:rsidRDefault="00EE6FEB"/>
    <w:p w14:paraId="478BED73" w14:textId="77777777" w:rsidR="00EE6FEB" w:rsidRDefault="00EE6FEB">
      <w:r>
        <w:t>INSERT INTO  "Customer_campaign_details_p1" ("Customer_id", "contact", "month", "day_of_week", "duration", "campaign", "pdays", "previous", "poutcome") VALUES (21078, 'cellular', 'aug', 'wed', 26, '10', 999, '0', 'nonexistent');</w:t>
      </w:r>
    </w:p>
    <w:p w14:paraId="5E21233A" w14:textId="77777777" w:rsidR="00EE6FEB" w:rsidRDefault="00EE6FEB"/>
    <w:p w14:paraId="385148BB" w14:textId="77777777" w:rsidR="00EE6FEB" w:rsidRDefault="00EE6FEB">
      <w:r>
        <w:t>INSERT INTO  "Customer_campaign_details_p1" ("Customer_id", "contact", "month", "day_of_week", "duration", "campaign", "pdays", "previous", "poutcome") VALUES (21079, 'cellular', 'aug', 'wed', 59, '5', 999, '0', 'nonexistent');</w:t>
      </w:r>
    </w:p>
    <w:p w14:paraId="215FED8D" w14:textId="77777777" w:rsidR="00EE6FEB" w:rsidRDefault="00EE6FEB"/>
    <w:p w14:paraId="7828F5DD" w14:textId="77777777" w:rsidR="00EE6FEB" w:rsidRDefault="00EE6FEB">
      <w:r>
        <w:t>INSERT INTO  "Customer_campaign_details_p1" ("Customer_id", "contact", "month", "day_of_week", "duration", "campaign", "pdays", "previous", "poutcome") VALUES (21080, 'cellular', 'aug', 'wed', 118, '6', 999, '0', 'nonexistent');</w:t>
      </w:r>
    </w:p>
    <w:p w14:paraId="566D0F9A" w14:textId="77777777" w:rsidR="00EE6FEB" w:rsidRDefault="00EE6FEB"/>
    <w:p w14:paraId="30FC6B93" w14:textId="77777777" w:rsidR="00EE6FEB" w:rsidRDefault="00EE6FEB">
      <w:r>
        <w:t>INSERT INTO  "Customer_campaign_details_p1" ("Customer_id", "contact", "month", "day_of_week", "duration", "campaign", "pdays", "previous", "poutcome") VALUES (21081, 'cellular', 'aug', 'wed', 72, '3', 999, '0', 'nonexistent');</w:t>
      </w:r>
    </w:p>
    <w:p w14:paraId="5EB7BE11" w14:textId="77777777" w:rsidR="00EE6FEB" w:rsidRDefault="00EE6FEB"/>
    <w:p w14:paraId="4A037FF2" w14:textId="77777777" w:rsidR="00EE6FEB" w:rsidRDefault="00EE6FEB">
      <w:r>
        <w:t>INSERT INTO  "Customer_campaign_details_p1" ("Customer_id", "contact", "month", "day_of_week", "duration", "campaign", "pdays", "previous", "poutcome") VALUES (21082, 'cellular', 'aug', 'wed', 106, '7', 999, '0', 'nonexistent');</w:t>
      </w:r>
    </w:p>
    <w:p w14:paraId="035044BA" w14:textId="77777777" w:rsidR="00EE6FEB" w:rsidRDefault="00EE6FEB"/>
    <w:p w14:paraId="396956EE" w14:textId="77777777" w:rsidR="00EE6FEB" w:rsidRDefault="00EE6FEB">
      <w:r>
        <w:t>INSERT INTO  "Customer_campaign_details_p1" ("Customer_id", "contact", "month", "day_of_week", "duration", "campaign", "pdays", "previous", "poutcome") VALUES (21083, 'cellular', 'aug', 'wed', 93, '7', 999, '0', 'nonexistent');</w:t>
      </w:r>
    </w:p>
    <w:p w14:paraId="1938CD9F" w14:textId="77777777" w:rsidR="00EE6FEB" w:rsidRDefault="00EE6FEB"/>
    <w:p w14:paraId="3334F91F" w14:textId="77777777" w:rsidR="00EE6FEB" w:rsidRDefault="00EE6FEB">
      <w:r>
        <w:t>INSERT INTO  "Customer_campaign_details_p1" ("Customer_id", "contact", "month", "day_of_week", "duration", "campaign", "pdays", "previous", "poutcome") VALUES (21084, 'cellular', 'aug', 'wed', 231, '4', 999, '0', 'nonexistent');</w:t>
      </w:r>
    </w:p>
    <w:p w14:paraId="1245E21F" w14:textId="77777777" w:rsidR="00EE6FEB" w:rsidRDefault="00EE6FEB"/>
    <w:p w14:paraId="1E007A28" w14:textId="77777777" w:rsidR="00EE6FEB" w:rsidRDefault="00EE6FEB">
      <w:r>
        <w:t>INSERT INTO  "Customer_campaign_details_p1" ("Customer_id", "contact", "month", "day_of_week", "duration", "campaign", "pdays", "previous", "poutcome") VALUES (21085, 'cellular', 'aug', 'wed', 101, '2', 999, '0', 'nonexistent');</w:t>
      </w:r>
    </w:p>
    <w:p w14:paraId="135B2188" w14:textId="77777777" w:rsidR="00EE6FEB" w:rsidRDefault="00EE6FEB"/>
    <w:p w14:paraId="2A221F72" w14:textId="77777777" w:rsidR="00EE6FEB" w:rsidRDefault="00EE6FEB">
      <w:r>
        <w:t>INSERT INTO  "Customer_campaign_details_p1" ("Customer_id", "contact", "month", "day_of_week", "duration", "campaign", "pdays", "previous", "poutcome") VALUES (21086, 'cellular', 'aug', 'wed', 141, '5', 999, '0', 'nonexistent');</w:t>
      </w:r>
    </w:p>
    <w:p w14:paraId="7A1D255D" w14:textId="77777777" w:rsidR="00EE6FEB" w:rsidRDefault="00EE6FEB"/>
    <w:p w14:paraId="4B2F4F87" w14:textId="77777777" w:rsidR="00EE6FEB" w:rsidRDefault="00EE6FEB">
      <w:r>
        <w:t>INSERT INTO  "Customer_campaign_details_p1" ("Customer_id", "contact", "month", "day_of_week", "duration", "campaign", "pdays", "previous", "poutcome") VALUES (21087, 'cellular', 'aug', 'wed', 97, '4', 999, '0', 'nonexistent');</w:t>
      </w:r>
    </w:p>
    <w:p w14:paraId="710AD9DD" w14:textId="77777777" w:rsidR="00EE6FEB" w:rsidRDefault="00EE6FEB"/>
    <w:p w14:paraId="4854DBBC" w14:textId="77777777" w:rsidR="00EE6FEB" w:rsidRDefault="00EE6FEB">
      <w:r>
        <w:t>INSERT INTO  "Customer_campaign_details_p1" ("Customer_id", "contact", "month", "day_of_week", "duration", "campaign", "pdays", "previous", "poutcome") VALUES (21088, 'cellular', 'aug', 'wed', 88, '3', 999, '0', 'nonexistent');</w:t>
      </w:r>
    </w:p>
    <w:p w14:paraId="7A7E9D3A" w14:textId="77777777" w:rsidR="00EE6FEB" w:rsidRDefault="00EE6FEB"/>
    <w:p w14:paraId="6662A36B" w14:textId="77777777" w:rsidR="00EE6FEB" w:rsidRDefault="00EE6FEB">
      <w:r>
        <w:t>INSERT INTO  "Customer_campaign_details_p1" ("Customer_id", "contact", "month", "day_of_week", "duration", "campaign", "pdays", "previous", "poutcome") VALUES (21089, 'cellular', 'aug', 'wed', 88, '3', 999, '0', 'nonexistent');</w:t>
      </w:r>
    </w:p>
    <w:p w14:paraId="712428B1" w14:textId="77777777" w:rsidR="00EE6FEB" w:rsidRDefault="00EE6FEB"/>
    <w:p w14:paraId="133A12ED" w14:textId="77777777" w:rsidR="00EE6FEB" w:rsidRDefault="00EE6FEB">
      <w:r>
        <w:t>INSERT INTO  "Customer_campaign_details_p1" ("Customer_id", "contact", "month", "day_of_week", "duration", "campaign", "pdays", "previous", "poutcome") VALUES (21090, 'cellular', 'aug', 'wed', 22, '5', 999, '0', 'nonexistent');</w:t>
      </w:r>
    </w:p>
    <w:p w14:paraId="35F4D50E" w14:textId="77777777" w:rsidR="00EE6FEB" w:rsidRDefault="00EE6FEB"/>
    <w:p w14:paraId="0C9E5474" w14:textId="77777777" w:rsidR="00EE6FEB" w:rsidRDefault="00EE6FEB">
      <w:r>
        <w:t>INSERT INTO  "Customer_campaign_details_p1" ("Customer_id", "contact", "month", "day_of_week", "duration", "campaign", "pdays", "previous", "poutcome") VALUES (21091, 'cellular', 'aug', 'wed', 101, '2', 999, '0', 'nonexistent');</w:t>
      </w:r>
    </w:p>
    <w:p w14:paraId="311A9BDE" w14:textId="77777777" w:rsidR="00EE6FEB" w:rsidRDefault="00EE6FEB"/>
    <w:p w14:paraId="64DA5030" w14:textId="77777777" w:rsidR="00EE6FEB" w:rsidRDefault="00EE6FEB">
      <w:r>
        <w:t>INSERT INTO  "Customer_campaign_details_p1" ("Customer_id", "contact", "month", "day_of_week", "duration", "campaign", "pdays", "previous", "poutcome") VALUES (21092, 'cellular', 'aug', 'wed', 78, '2', 999, '0', 'nonexistent');</w:t>
      </w:r>
    </w:p>
    <w:p w14:paraId="264338A6" w14:textId="77777777" w:rsidR="00EE6FEB" w:rsidRDefault="00EE6FEB"/>
    <w:p w14:paraId="7BE111C4" w14:textId="77777777" w:rsidR="00EE6FEB" w:rsidRDefault="00EE6FEB">
      <w:r>
        <w:t>INSERT INTO  "Customer_campaign_details_p1" ("Customer_id", "contact", "month", "day_of_week", "duration", "campaign", "pdays", "previous", "poutcome") VALUES (21093, 'cellular', 'aug', 'wed', 293, '6', 999, '0', 'nonexistent');</w:t>
      </w:r>
    </w:p>
    <w:p w14:paraId="047387C4" w14:textId="77777777" w:rsidR="00EE6FEB" w:rsidRDefault="00EE6FEB"/>
    <w:p w14:paraId="5F2C0B8B" w14:textId="77777777" w:rsidR="00EE6FEB" w:rsidRDefault="00EE6FEB">
      <w:r>
        <w:t>INSERT INTO  "Customer_campaign_details_p1" ("Customer_id", "contact", "month", "day_of_week", "duration", "campaign", "pdays", "previous", "poutcome") VALUES (21094, 'cellular', 'aug', 'wed', 39, '4', 999, '0', 'nonexistent');</w:t>
      </w:r>
    </w:p>
    <w:p w14:paraId="37C3CD2E" w14:textId="77777777" w:rsidR="00EE6FEB" w:rsidRDefault="00EE6FEB"/>
    <w:p w14:paraId="6DA336F3" w14:textId="77777777" w:rsidR="00EE6FEB" w:rsidRDefault="00EE6FEB">
      <w:r>
        <w:t>INSERT INTO  "Customer_campaign_details_p1" ("Customer_id", "contact", "month", "day_of_week", "duration", "campaign", "pdays", "previous", "poutcome") VALUES (21095, 'cellular', 'aug', 'wed', 67, '5', 999, '0', 'nonexistent');</w:t>
      </w:r>
    </w:p>
    <w:p w14:paraId="297FEEEE" w14:textId="77777777" w:rsidR="00EE6FEB" w:rsidRDefault="00EE6FEB"/>
    <w:p w14:paraId="2BFDF49B" w14:textId="77777777" w:rsidR="00EE6FEB" w:rsidRDefault="00EE6FEB">
      <w:r>
        <w:t>INSERT INTO  "Customer_campaign_details_p1" ("Customer_id", "contact", "month", "day_of_week", "duration", "campaign", "pdays", "previous", "poutcome") VALUES (21096, 'cellular', 'aug', 'wed', 25, '12', 999, '0', 'nonexistent');</w:t>
      </w:r>
    </w:p>
    <w:p w14:paraId="489DB779" w14:textId="77777777" w:rsidR="00EE6FEB" w:rsidRDefault="00EE6FEB"/>
    <w:p w14:paraId="65947CA3" w14:textId="77777777" w:rsidR="00EE6FEB" w:rsidRDefault="00EE6FEB">
      <w:r>
        <w:t>INSERT INTO  "Customer_campaign_details_p1" ("Customer_id", "contact", "month", "day_of_week", "duration", "campaign", "pdays", "previous", "poutcome") VALUES (21097, 'cellular', 'aug', 'wed', 145, '3', 999, '0', 'nonexistent');</w:t>
      </w:r>
    </w:p>
    <w:p w14:paraId="0C7E77B3" w14:textId="77777777" w:rsidR="00EE6FEB" w:rsidRDefault="00EE6FEB"/>
    <w:p w14:paraId="6AC2B284" w14:textId="77777777" w:rsidR="00EE6FEB" w:rsidRDefault="00EE6FEB">
      <w:r>
        <w:t>INSERT INTO  "Customer_campaign_details_p1" ("Customer_id", "contact", "month", "day_of_week", "duration", "campaign", "pdays", "previous", "poutcome") VALUES (21098, 'cellular', 'aug', 'wed', 167, '7', 999, '0', 'nonexistent');</w:t>
      </w:r>
    </w:p>
    <w:p w14:paraId="4A475D66" w14:textId="77777777" w:rsidR="00EE6FEB" w:rsidRDefault="00EE6FEB"/>
    <w:p w14:paraId="2ED6FE07" w14:textId="77777777" w:rsidR="00EE6FEB" w:rsidRDefault="00EE6FEB">
      <w:r>
        <w:t>INSERT INTO  "Customer_campaign_details_p1" ("Customer_id", "contact", "month", "day_of_week", "duration", "campaign", "pdays", "previous", "poutcome") VALUES (21099, 'cellular', 'aug', 'wed', 267, '2', 999, '0', 'nonexistent');</w:t>
      </w:r>
    </w:p>
    <w:p w14:paraId="08DC2292" w14:textId="77777777" w:rsidR="00EE6FEB" w:rsidRDefault="00EE6FEB"/>
    <w:p w14:paraId="0026EE38" w14:textId="77777777" w:rsidR="00EE6FEB" w:rsidRDefault="00EE6FEB">
      <w:r>
        <w:t>INSERT INTO  "Customer_campaign_details_p1" ("Customer_id", "contact", "month", "day_of_week", "duration", "campaign", "pdays", "previous", "poutcome") VALUES (21100, 'cellular', 'aug', 'wed', 23, '17', 999, '0', 'nonexistent');</w:t>
      </w:r>
    </w:p>
    <w:p w14:paraId="708D9024" w14:textId="77777777" w:rsidR="00EE6FEB" w:rsidRDefault="00EE6FEB"/>
    <w:p w14:paraId="01DF9EF5" w14:textId="77777777" w:rsidR="00EE6FEB" w:rsidRDefault="00EE6FEB">
      <w:r>
        <w:t>INSERT INTO  "Customer_campaign_details_p1" ("Customer_id", "contact", "month", "day_of_week", "duration", "campaign", "pdays", "previous", "poutcome") VALUES (21101, 'cellular', 'aug', 'wed', 111, '5', 999, '0', 'nonexistent');</w:t>
      </w:r>
    </w:p>
    <w:p w14:paraId="7AE1D1D3" w14:textId="77777777" w:rsidR="00EE6FEB" w:rsidRDefault="00EE6FEB"/>
    <w:p w14:paraId="443B8E08" w14:textId="77777777" w:rsidR="00EE6FEB" w:rsidRDefault="00EE6FEB">
      <w:r>
        <w:t>INSERT INTO  "Customer_campaign_details_p1" ("Customer_id", "contact", "month", "day_of_week", "duration", "campaign", "pdays", "previous", "poutcome") VALUES (21102, 'cellular', 'aug', 'wed', 206, '2', 999, '0', 'nonexistent');</w:t>
      </w:r>
    </w:p>
    <w:p w14:paraId="3BC4958F" w14:textId="77777777" w:rsidR="00EE6FEB" w:rsidRDefault="00EE6FEB"/>
    <w:p w14:paraId="7FAA61D1" w14:textId="77777777" w:rsidR="00EE6FEB" w:rsidRDefault="00EE6FEB">
      <w:r>
        <w:t>INSERT INTO  "Customer_campaign_details_p1" ("Customer_id", "contact", "month", "day_of_week", "duration", "campaign", "pdays", "previous", "poutcome") VALUES (21103, 'cellular', 'aug', 'wed', 95, '5', 999, '0', 'nonexistent');</w:t>
      </w:r>
    </w:p>
    <w:p w14:paraId="46778B15" w14:textId="77777777" w:rsidR="00EE6FEB" w:rsidRDefault="00EE6FEB"/>
    <w:p w14:paraId="731F7DB7" w14:textId="77777777" w:rsidR="00EE6FEB" w:rsidRDefault="00EE6FEB">
      <w:r>
        <w:t>INSERT INTO  "Customer_campaign_details_p1" ("Customer_id", "contact", "month", "day_of_week", "duration", "campaign", "pdays", "previous", "poutcome") VALUES (21104, 'cellular', 'aug', 'wed', 345, '7', 999, '0', 'nonexistent');</w:t>
      </w:r>
    </w:p>
    <w:p w14:paraId="1A26D490" w14:textId="77777777" w:rsidR="00EE6FEB" w:rsidRDefault="00EE6FEB"/>
    <w:p w14:paraId="5EB54E2F" w14:textId="77777777" w:rsidR="00EE6FEB" w:rsidRDefault="00EE6FEB">
      <w:r>
        <w:t>INSERT INTO  "Customer_campaign_details_p1" ("Customer_id", "contact", "month", "day_of_week", "duration", "campaign", "pdays", "previous", "poutcome") VALUES (21105, 'cellular', 'aug', 'wed', 81, '2', 999, '0', 'nonexistent');</w:t>
      </w:r>
    </w:p>
    <w:p w14:paraId="6C8551EA" w14:textId="77777777" w:rsidR="00EE6FEB" w:rsidRDefault="00EE6FEB"/>
    <w:p w14:paraId="51A46CFA" w14:textId="77777777" w:rsidR="00EE6FEB" w:rsidRDefault="00EE6FEB">
      <w:r>
        <w:t>INSERT INTO  "Customer_campaign_details_p1" ("Customer_id", "contact", "month", "day_of_week", "duration", "campaign", "pdays", "previous", "poutcome") VALUES (21106, 'cellular', 'aug', 'wed', 46, '7', 999, '0', 'nonexistent');</w:t>
      </w:r>
    </w:p>
    <w:p w14:paraId="2BF58D1C" w14:textId="77777777" w:rsidR="00EE6FEB" w:rsidRDefault="00EE6FEB"/>
    <w:p w14:paraId="0633404B" w14:textId="77777777" w:rsidR="00EE6FEB" w:rsidRDefault="00EE6FEB">
      <w:r>
        <w:t>INSERT INTO  "Customer_campaign_details_p1" ("Customer_id", "contact", "month", "day_of_week", "duration", "campaign", "pdays", "previous", "poutcome") VALUES (21107, 'cellular', 'aug', 'wed', 154, '7', 999, '0', 'nonexistent');</w:t>
      </w:r>
    </w:p>
    <w:p w14:paraId="77363DE8" w14:textId="77777777" w:rsidR="00EE6FEB" w:rsidRDefault="00EE6FEB"/>
    <w:p w14:paraId="76F1E41D" w14:textId="77777777" w:rsidR="00EE6FEB" w:rsidRDefault="00EE6FEB">
      <w:r>
        <w:t>INSERT INTO  "Customer_campaign_details_p1" ("Customer_id", "contact", "month", "day_of_week", "duration", "campaign", "pdays", "previous", "poutcome") VALUES (21108, 'cellular', 'aug', 'wed', 85, '5', 999, '0', 'nonexistent');</w:t>
      </w:r>
    </w:p>
    <w:p w14:paraId="38C93009" w14:textId="77777777" w:rsidR="00EE6FEB" w:rsidRDefault="00EE6FEB"/>
    <w:p w14:paraId="19449AB8" w14:textId="77777777" w:rsidR="00EE6FEB" w:rsidRDefault="00EE6FEB">
      <w:r>
        <w:t>INSERT INTO  "Customer_campaign_details_p1" ("Customer_id", "contact", "month", "day_of_week", "duration", "campaign", "pdays", "previous", "poutcome") VALUES (21109, 'cellular', 'aug', 'wed', 165, '4', 999, '0', 'nonexistent');</w:t>
      </w:r>
    </w:p>
    <w:p w14:paraId="77F04953" w14:textId="77777777" w:rsidR="00EE6FEB" w:rsidRDefault="00EE6FEB"/>
    <w:p w14:paraId="5839F61A" w14:textId="77777777" w:rsidR="00EE6FEB" w:rsidRDefault="00EE6FEB">
      <w:r>
        <w:t>INSERT INTO  "Customer_campaign_details_p1" ("Customer_id", "contact", "month", "day_of_week", "duration", "campaign", "pdays", "previous", "poutcome") VALUES (21110, 'cellular', 'aug', 'wed', 53, '3', 999, '0', 'nonexistent');</w:t>
      </w:r>
    </w:p>
    <w:p w14:paraId="42A33483" w14:textId="77777777" w:rsidR="00EE6FEB" w:rsidRDefault="00EE6FEB"/>
    <w:p w14:paraId="0A22631B" w14:textId="77777777" w:rsidR="00EE6FEB" w:rsidRDefault="00EE6FEB">
      <w:r>
        <w:t>INSERT INTO  "Customer_campaign_details_p1" ("Customer_id", "contact", "month", "day_of_week", "duration", "campaign", "pdays", "previous", "poutcome") VALUES (21111, 'telephone', 'aug', 'wed', 296, '4', 999, '0', 'nonexistent');</w:t>
      </w:r>
    </w:p>
    <w:p w14:paraId="6440AA4B" w14:textId="77777777" w:rsidR="00EE6FEB" w:rsidRDefault="00EE6FEB"/>
    <w:p w14:paraId="1FD1F4E3" w14:textId="77777777" w:rsidR="00EE6FEB" w:rsidRDefault="00EE6FEB">
      <w:r>
        <w:t>INSERT INTO  "Customer_campaign_details_p1" ("Customer_id", "contact", "month", "day_of_week", "duration", "campaign", "pdays", "previous", "poutcome") VALUES (21112, 'cellular', 'aug', 'wed', 202, '5', 999, '0', 'nonexistent');</w:t>
      </w:r>
    </w:p>
    <w:p w14:paraId="54AC62AF" w14:textId="77777777" w:rsidR="00EE6FEB" w:rsidRDefault="00EE6FEB"/>
    <w:p w14:paraId="7452B295" w14:textId="77777777" w:rsidR="00EE6FEB" w:rsidRDefault="00EE6FEB">
      <w:r>
        <w:t>INSERT INTO  "Customer_campaign_details_p1" ("Customer_id", "contact", "month", "day_of_week", "duration", "campaign", "pdays", "previous", "poutcome") VALUES (21113, 'cellular', 'aug', 'wed', 155, '2', 999, '0', 'nonexistent');</w:t>
      </w:r>
    </w:p>
    <w:p w14:paraId="2399E442" w14:textId="77777777" w:rsidR="00EE6FEB" w:rsidRDefault="00EE6FEB"/>
    <w:p w14:paraId="61D681A1" w14:textId="77777777" w:rsidR="00EE6FEB" w:rsidRDefault="00EE6FEB">
      <w:r>
        <w:t>INSERT INTO  "Customer_campaign_details_p1" ("Customer_id", "contact", "month", "day_of_week", "duration", "campaign", "pdays", "previous", "poutcome") VALUES (21114, 'telephone', 'aug', 'wed', 23, '6', 999, '0', 'nonexistent');</w:t>
      </w:r>
    </w:p>
    <w:p w14:paraId="7D37EC87" w14:textId="77777777" w:rsidR="00EE6FEB" w:rsidRDefault="00EE6FEB"/>
    <w:p w14:paraId="6579FE96" w14:textId="77777777" w:rsidR="00EE6FEB" w:rsidRDefault="00EE6FEB">
      <w:r>
        <w:t>INSERT INTO  "Customer_campaign_details_p1" ("Customer_id", "contact", "month", "day_of_week", "duration", "campaign", "pdays", "previous", "poutcome") VALUES (21115, 'cellular', 'aug', 'wed', 70, '9', 999, '0', 'nonexistent');</w:t>
      </w:r>
    </w:p>
    <w:p w14:paraId="1428B0F6" w14:textId="77777777" w:rsidR="00EE6FEB" w:rsidRDefault="00EE6FEB"/>
    <w:p w14:paraId="7819997E" w14:textId="77777777" w:rsidR="00EE6FEB" w:rsidRDefault="00EE6FEB">
      <w:r>
        <w:t>INSERT INTO  "Customer_campaign_details_p1" ("Customer_id", "contact", "month", "day_of_week", "duration", "campaign", "pdays", "previous", "poutcome") VALUES (21116, 'cellular', 'aug', 'wed', 787, '9', 999, '0', 'nonexistent');</w:t>
      </w:r>
    </w:p>
    <w:p w14:paraId="09226599" w14:textId="77777777" w:rsidR="00EE6FEB" w:rsidRDefault="00EE6FEB"/>
    <w:p w14:paraId="07A04493" w14:textId="77777777" w:rsidR="00EE6FEB" w:rsidRDefault="00EE6FEB">
      <w:r>
        <w:t>INSERT INTO  "Customer_campaign_details_p1" ("Customer_id", "contact", "month", "day_of_week", "duration", "campaign", "pdays", "previous", "poutcome") VALUES (21117, 'cellular', 'aug', 'wed', 27, '9', 999, '0', 'nonexistent');</w:t>
      </w:r>
    </w:p>
    <w:p w14:paraId="2A737267" w14:textId="77777777" w:rsidR="00EE6FEB" w:rsidRDefault="00EE6FEB"/>
    <w:p w14:paraId="29F89955" w14:textId="77777777" w:rsidR="00EE6FEB" w:rsidRDefault="00EE6FEB">
      <w:r>
        <w:t>INSERT INTO  "Customer_campaign_details_p1" ("Customer_id", "contact", "month", "day_of_week", "duration", "campaign", "pdays", "previous", "poutcome") VALUES (21118, 'cellular', 'aug', 'wed', 183, '3', 999, '0', 'nonexistent');</w:t>
      </w:r>
    </w:p>
    <w:p w14:paraId="411F2965" w14:textId="77777777" w:rsidR="00EE6FEB" w:rsidRDefault="00EE6FEB"/>
    <w:p w14:paraId="6383E786" w14:textId="77777777" w:rsidR="00EE6FEB" w:rsidRDefault="00EE6FEB">
      <w:r>
        <w:t>INSERT INTO  "Customer_campaign_details_p1" ("Customer_id", "contact", "month", "day_of_week", "duration", "campaign", "pdays", "previous", "poutcome") VALUES (21119, 'cellular', 'aug', 'wed', 62, '4', 999, '0', 'nonexistent');</w:t>
      </w:r>
    </w:p>
    <w:p w14:paraId="5655E5BB" w14:textId="77777777" w:rsidR="00EE6FEB" w:rsidRDefault="00EE6FEB"/>
    <w:p w14:paraId="385B1FE9" w14:textId="77777777" w:rsidR="00EE6FEB" w:rsidRDefault="00EE6FEB">
      <w:r>
        <w:t>INSERT INTO  "Customer_campaign_details_p1" ("Customer_id", "contact", "month", "day_of_week", "duration", "campaign", "pdays", "previous", "poutcome") VALUES (21120, 'telephone', 'aug', 'wed', 554, '5', 999, '0', 'nonexistent');</w:t>
      </w:r>
    </w:p>
    <w:p w14:paraId="1AE3F37B" w14:textId="77777777" w:rsidR="00EE6FEB" w:rsidRDefault="00EE6FEB"/>
    <w:p w14:paraId="36007440" w14:textId="77777777" w:rsidR="00EE6FEB" w:rsidRDefault="00EE6FEB">
      <w:r>
        <w:t>INSERT INTO  "Customer_campaign_details_p1" ("Customer_id", "contact", "month", "day_of_week", "duration", "campaign", "pdays", "previous", "poutcome") VALUES (21121, 'cellular', 'aug', 'wed', 276, '2', 999, '0', 'nonexistent');</w:t>
      </w:r>
    </w:p>
    <w:p w14:paraId="4A78886D" w14:textId="77777777" w:rsidR="00EE6FEB" w:rsidRDefault="00EE6FEB"/>
    <w:p w14:paraId="0D169AE3" w14:textId="77777777" w:rsidR="00EE6FEB" w:rsidRDefault="00EE6FEB">
      <w:r>
        <w:t>INSERT INTO  "Customer_campaign_details_p1" ("Customer_id", "contact", "month", "day_of_week", "duration", "campaign", "pdays", "previous", "poutcome") VALUES (21122, 'cellular', 'aug', 'wed', 145, '2', 999, '0', 'nonexistent');</w:t>
      </w:r>
    </w:p>
    <w:p w14:paraId="3740AF69" w14:textId="77777777" w:rsidR="00EE6FEB" w:rsidRDefault="00EE6FEB"/>
    <w:p w14:paraId="47962AC8" w14:textId="77777777" w:rsidR="00EE6FEB" w:rsidRDefault="00EE6FEB">
      <w:r>
        <w:t>INSERT INTO  "Customer_campaign_details_p1" ("Customer_id", "contact", "month", "day_of_week", "duration", "campaign", "pdays", "previous", "poutcome") VALUES (21123, 'cellular', 'aug', 'wed', 112, '8', 999, '0', 'nonexistent');</w:t>
      </w:r>
    </w:p>
    <w:p w14:paraId="66F41A1D" w14:textId="77777777" w:rsidR="00EE6FEB" w:rsidRDefault="00EE6FEB"/>
    <w:p w14:paraId="3D9AB41C" w14:textId="77777777" w:rsidR="00EE6FEB" w:rsidRDefault="00EE6FEB">
      <w:r>
        <w:t>INSERT INTO  "Customer_campaign_details_p1" ("Customer_id", "contact", "month", "day_of_week", "duration", "campaign", "pdays", "previous", "poutcome") VALUES (21124, 'cellular', 'aug', 'wed', 95, '2', 999, '0', 'nonexistent');</w:t>
      </w:r>
    </w:p>
    <w:p w14:paraId="72FC6D63" w14:textId="77777777" w:rsidR="00EE6FEB" w:rsidRDefault="00EE6FEB"/>
    <w:p w14:paraId="58FD5949" w14:textId="77777777" w:rsidR="00EE6FEB" w:rsidRDefault="00EE6FEB">
      <w:r>
        <w:t>INSERT INTO  "Customer_campaign_details_p1" ("Customer_id", "contact", "month", "day_of_week", "duration", "campaign", "pdays", "previous", "poutcome") VALUES (21125, 'cellular', 'aug', 'wed', 61, '3', 999, '0', 'nonexistent');</w:t>
      </w:r>
    </w:p>
    <w:p w14:paraId="0A573C22" w14:textId="77777777" w:rsidR="00EE6FEB" w:rsidRDefault="00EE6FEB"/>
    <w:p w14:paraId="4FAAAC6F" w14:textId="77777777" w:rsidR="00EE6FEB" w:rsidRDefault="00EE6FEB">
      <w:r>
        <w:t>INSERT INTO  "Customer_campaign_details_p1" ("Customer_id", "contact", "month", "day_of_week", "duration", "campaign", "pdays", "previous", "poutcome") VALUES (21126, 'cellular', 'aug', 'wed', 63, '3', 999, '0', 'nonexistent');</w:t>
      </w:r>
    </w:p>
    <w:p w14:paraId="61A5EE1F" w14:textId="77777777" w:rsidR="00EE6FEB" w:rsidRDefault="00EE6FEB"/>
    <w:p w14:paraId="35AD0643" w14:textId="77777777" w:rsidR="00EE6FEB" w:rsidRDefault="00EE6FEB">
      <w:r>
        <w:t>INSERT INTO  "Customer_campaign_details_p1" ("Customer_id", "contact", "month", "day_of_week", "duration", "campaign", "pdays", "previous", "poutcome") VALUES (21127, 'cellular', 'aug', 'wed', 104, '5', 999, '0', 'nonexistent');</w:t>
      </w:r>
    </w:p>
    <w:p w14:paraId="49D5FA80" w14:textId="77777777" w:rsidR="00EE6FEB" w:rsidRDefault="00EE6FEB"/>
    <w:p w14:paraId="30F7E940" w14:textId="77777777" w:rsidR="00EE6FEB" w:rsidRDefault="00EE6FEB">
      <w:r>
        <w:t>INSERT INTO  "Customer_campaign_details_p1" ("Customer_id", "contact", "month", "day_of_week", "duration", "campaign", "pdays", "previous", "poutcome") VALUES (21128, 'cellular', 'aug', 'wed', 118, '2', 999, '0', 'nonexistent');</w:t>
      </w:r>
    </w:p>
    <w:p w14:paraId="31BC138B" w14:textId="77777777" w:rsidR="00EE6FEB" w:rsidRDefault="00EE6FEB"/>
    <w:p w14:paraId="1746866D" w14:textId="77777777" w:rsidR="00EE6FEB" w:rsidRDefault="00EE6FEB">
      <w:r>
        <w:t>INSERT INTO  "Customer_campaign_details_p1" ("Customer_id", "contact", "month", "day_of_week", "duration", "campaign", "pdays", "previous", "poutcome") VALUES (21129, 'cellular', 'aug', 'thu', 34, '6', 999, '0', 'nonexistent');</w:t>
      </w:r>
    </w:p>
    <w:p w14:paraId="079FCFA7" w14:textId="77777777" w:rsidR="00EE6FEB" w:rsidRDefault="00EE6FEB"/>
    <w:p w14:paraId="18EDFB28" w14:textId="77777777" w:rsidR="00EE6FEB" w:rsidRDefault="00EE6FEB">
      <w:r>
        <w:t>INSERT INTO  "Customer_campaign_details_p1" ("Customer_id", "contact", "month", "day_of_week", "duration", "campaign", "pdays", "previous", "poutcome") VALUES (21130, 'cellular', 'aug', 'thu', 82, '2', 999, '0', 'nonexistent');</w:t>
      </w:r>
    </w:p>
    <w:p w14:paraId="7CC8FDED" w14:textId="77777777" w:rsidR="00EE6FEB" w:rsidRDefault="00EE6FEB"/>
    <w:p w14:paraId="45C2697B" w14:textId="77777777" w:rsidR="00EE6FEB" w:rsidRDefault="00EE6FEB">
      <w:r>
        <w:t>INSERT INTO  "Customer_campaign_details_p1" ("Customer_id", "contact", "month", "day_of_week", "duration", "campaign", "pdays", "previous", "poutcome") VALUES (21131, 'cellular', 'aug', 'thu', 149, '8', 999, '0', 'nonexistent');</w:t>
      </w:r>
    </w:p>
    <w:p w14:paraId="4E555B3D" w14:textId="77777777" w:rsidR="00EE6FEB" w:rsidRDefault="00EE6FEB"/>
    <w:p w14:paraId="3B9A1EE8" w14:textId="77777777" w:rsidR="00EE6FEB" w:rsidRDefault="00EE6FEB">
      <w:r>
        <w:t>INSERT INTO  "Customer_campaign_details_p1" ("Customer_id", "contact", "month", "day_of_week", "duration", "campaign", "pdays", "previous", "poutcome") VALUES (21132, 'cellular', 'aug', 'thu', 583, '11', 999, '0', 'nonexistent');</w:t>
      </w:r>
    </w:p>
    <w:p w14:paraId="22A08BC4" w14:textId="77777777" w:rsidR="00EE6FEB" w:rsidRDefault="00EE6FEB"/>
    <w:p w14:paraId="041E9DBF" w14:textId="77777777" w:rsidR="00EE6FEB" w:rsidRDefault="00EE6FEB">
      <w:r>
        <w:t>INSERT INTO  "Customer_campaign_details_p1" ("Customer_id", "contact", "month", "day_of_week", "duration", "campaign", "pdays", "previous", "poutcome") VALUES (21133, 'cellular', 'aug', 'thu', 81, '2', 999, '0', 'nonexistent');</w:t>
      </w:r>
    </w:p>
    <w:p w14:paraId="25965D10" w14:textId="77777777" w:rsidR="00EE6FEB" w:rsidRDefault="00EE6FEB"/>
    <w:p w14:paraId="147CFCE4" w14:textId="77777777" w:rsidR="00EE6FEB" w:rsidRDefault="00EE6FEB">
      <w:r>
        <w:t>INSERT INTO  "Customer_campaign_details_p1" ("Customer_id", "contact", "month", "day_of_week", "duration", "campaign", "pdays", "previous", "poutcome") VALUES (21134, 'cellular', 'aug', 'thu', 55, '4', 999, '0', 'nonexistent');</w:t>
      </w:r>
    </w:p>
    <w:p w14:paraId="19FE74A6" w14:textId="77777777" w:rsidR="00EE6FEB" w:rsidRDefault="00EE6FEB"/>
    <w:p w14:paraId="51CDB229" w14:textId="77777777" w:rsidR="00EE6FEB" w:rsidRDefault="00EE6FEB">
      <w:r>
        <w:t>INSERT INTO  "Customer_campaign_details_p1" ("Customer_id", "contact", "month", "day_of_week", "duration", "campaign", "pdays", "previous", "poutcome") VALUES (21135, 'cellular', 'aug', 'thu', 73, '3', 999, '0', 'nonexistent');</w:t>
      </w:r>
    </w:p>
    <w:p w14:paraId="5B38AF07" w14:textId="77777777" w:rsidR="00EE6FEB" w:rsidRDefault="00EE6FEB"/>
    <w:p w14:paraId="289F7B1B" w14:textId="77777777" w:rsidR="00EE6FEB" w:rsidRDefault="00EE6FEB">
      <w:r>
        <w:t>INSERT INTO  "Customer_campaign_details_p1" ("Customer_id", "contact", "month", "day_of_week", "duration", "campaign", "pdays", "previous", "poutcome") VALUES (21136, 'cellular', 'aug', 'thu', 131, '11', 999, '0', 'nonexistent');</w:t>
      </w:r>
    </w:p>
    <w:p w14:paraId="0942934D" w14:textId="77777777" w:rsidR="00EE6FEB" w:rsidRDefault="00EE6FEB"/>
    <w:p w14:paraId="5A19B84E" w14:textId="77777777" w:rsidR="00EE6FEB" w:rsidRDefault="00EE6FEB">
      <w:r>
        <w:t>INSERT INTO  "Customer_campaign_details_p1" ("Customer_id", "contact", "month", "day_of_week", "duration", "campaign", "pdays", "previous", "poutcome") VALUES (21137, 'cellular', 'aug', 'thu', 118, '5', 999, '0', 'nonexistent');</w:t>
      </w:r>
    </w:p>
    <w:p w14:paraId="27C05F2E" w14:textId="77777777" w:rsidR="00EE6FEB" w:rsidRDefault="00EE6FEB"/>
    <w:p w14:paraId="1A102F32" w14:textId="77777777" w:rsidR="00EE6FEB" w:rsidRDefault="00EE6FEB">
      <w:r>
        <w:t>INSERT INTO  "Customer_campaign_details_p1" ("Customer_id", "contact", "month", "day_of_week", "duration", "campaign", "pdays", "previous", "poutcome") VALUES (21138, 'cellular', 'aug', 'thu', 66, '6', 999, '0', 'nonexistent');</w:t>
      </w:r>
    </w:p>
    <w:p w14:paraId="79EF4F93" w14:textId="77777777" w:rsidR="00EE6FEB" w:rsidRDefault="00EE6FEB"/>
    <w:p w14:paraId="6CCCC65E" w14:textId="77777777" w:rsidR="00EE6FEB" w:rsidRDefault="00EE6FEB">
      <w:r>
        <w:t>INSERT INTO  "Customer_campaign_details_p1" ("Customer_id", "contact", "month", "day_of_week", "duration", "campaign", "pdays", "previous", "poutcome") VALUES (21139, 'cellular', 'aug', 'thu', 52, '6', 999, '0', 'nonexistent');</w:t>
      </w:r>
    </w:p>
    <w:p w14:paraId="06E2E9AE" w14:textId="77777777" w:rsidR="00EE6FEB" w:rsidRDefault="00EE6FEB"/>
    <w:p w14:paraId="4A2B707B" w14:textId="77777777" w:rsidR="00EE6FEB" w:rsidRDefault="00EE6FEB">
      <w:r>
        <w:t>INSERT INTO  "Customer_campaign_details_p1" ("Customer_id", "contact", "month", "day_of_week", "duration", "campaign", "pdays", "previous", "poutcome") VALUES (21140, 'cellular', 'aug', 'thu', 236, '7', 999, '0', 'nonexistent');</w:t>
      </w:r>
    </w:p>
    <w:p w14:paraId="7F870854" w14:textId="77777777" w:rsidR="00EE6FEB" w:rsidRDefault="00EE6FEB"/>
    <w:p w14:paraId="7A57830F" w14:textId="77777777" w:rsidR="00EE6FEB" w:rsidRDefault="00EE6FEB">
      <w:r>
        <w:t>INSERT INTO  "Customer_campaign_details_p1" ("Customer_id", "contact", "month", "day_of_week", "duration", "campaign", "pdays", "previous", "poutcome") VALUES (21141, 'cellular', 'aug', 'thu', 74, '4', 999, '0', 'nonexistent');</w:t>
      </w:r>
    </w:p>
    <w:p w14:paraId="0A4BE318" w14:textId="77777777" w:rsidR="00EE6FEB" w:rsidRDefault="00EE6FEB"/>
    <w:p w14:paraId="1C53C0F3" w14:textId="77777777" w:rsidR="00EE6FEB" w:rsidRDefault="00EE6FEB">
      <w:r>
        <w:t>INSERT INTO  "Customer_campaign_details_p1" ("Customer_id", "contact", "month", "day_of_week", "duration", "campaign", "pdays", "previous", "poutcome") VALUES (21142, 'cellular', 'aug', 'thu', 94, '4', 999, '0', 'nonexistent');</w:t>
      </w:r>
    </w:p>
    <w:p w14:paraId="541DEAB7" w14:textId="77777777" w:rsidR="00EE6FEB" w:rsidRDefault="00EE6FEB"/>
    <w:p w14:paraId="1AC2506A" w14:textId="77777777" w:rsidR="00EE6FEB" w:rsidRDefault="00EE6FEB">
      <w:r>
        <w:t>INSERT INTO  "Customer_campaign_details_p1" ("Customer_id", "contact", "month", "day_of_week", "duration", "campaign", "pdays", "previous", "poutcome") VALUES (21143, 'cellular', 'aug', 'thu', 211, '3', 999, '0', 'nonexistent');</w:t>
      </w:r>
    </w:p>
    <w:p w14:paraId="2B93B57F" w14:textId="77777777" w:rsidR="00EE6FEB" w:rsidRDefault="00EE6FEB"/>
    <w:p w14:paraId="5CA68B72" w14:textId="77777777" w:rsidR="00EE6FEB" w:rsidRDefault="00EE6FEB">
      <w:r>
        <w:t>INSERT INTO  "Customer_campaign_details_p1" ("Customer_id", "contact", "month", "day_of_week", "duration", "campaign", "pdays", "previous", "poutcome") VALUES (21144, 'cellular', 'aug', 'thu', 536, '3', 999, '0', 'nonexistent');</w:t>
      </w:r>
    </w:p>
    <w:p w14:paraId="7C408B19" w14:textId="77777777" w:rsidR="00EE6FEB" w:rsidRDefault="00EE6FEB"/>
    <w:p w14:paraId="5325337E" w14:textId="77777777" w:rsidR="00EE6FEB" w:rsidRDefault="00EE6FEB">
      <w:r>
        <w:t>INSERT INTO  "Customer_campaign_details_p1" ("Customer_id", "contact", "month", "day_of_week", "duration", "campaign", "pdays", "previous", "poutcome") VALUES (21145, 'cellular', 'aug', 'thu', 210, '2', 999, '0', 'nonexistent');</w:t>
      </w:r>
    </w:p>
    <w:p w14:paraId="55355AE3" w14:textId="77777777" w:rsidR="00EE6FEB" w:rsidRDefault="00EE6FEB"/>
    <w:p w14:paraId="7AECA8CD" w14:textId="77777777" w:rsidR="00EE6FEB" w:rsidRDefault="00EE6FEB">
      <w:r>
        <w:t>INSERT INTO  "Customer_campaign_details_p1" ("Customer_id", "contact", "month", "day_of_week", "duration", "campaign", "pdays", "previous", "poutcome") VALUES (21146, 'cellular', 'aug', 'thu', 144, '10', 999, '0', 'nonexistent');</w:t>
      </w:r>
    </w:p>
    <w:p w14:paraId="6414C7B7" w14:textId="77777777" w:rsidR="00EE6FEB" w:rsidRDefault="00EE6FEB"/>
    <w:p w14:paraId="0C3EB271" w14:textId="77777777" w:rsidR="00EE6FEB" w:rsidRDefault="00EE6FEB">
      <w:r>
        <w:t>INSERT INTO  "Customer_campaign_details_p1" ("Customer_id", "contact", "month", "day_of_week", "duration", "campaign", "pdays", "previous", "poutcome") VALUES (21147, 'cellular', 'aug', 'thu', 85, '3', 999, '0', 'nonexistent');</w:t>
      </w:r>
    </w:p>
    <w:p w14:paraId="5C504F4C" w14:textId="77777777" w:rsidR="00EE6FEB" w:rsidRDefault="00EE6FEB"/>
    <w:p w14:paraId="0FFF03EF" w14:textId="77777777" w:rsidR="00EE6FEB" w:rsidRDefault="00EE6FEB">
      <w:r>
        <w:t>INSERT INTO  "Customer_campaign_details_p1" ("Customer_id", "contact", "month", "day_of_week", "duration", "campaign", "pdays", "previous", "poutcome") VALUES (21148, 'cellular', 'aug', 'thu', 74, '8', 999, '0', 'nonexistent');</w:t>
      </w:r>
    </w:p>
    <w:p w14:paraId="45469BD3" w14:textId="77777777" w:rsidR="00EE6FEB" w:rsidRDefault="00EE6FEB"/>
    <w:p w14:paraId="40D4C9BD" w14:textId="77777777" w:rsidR="00EE6FEB" w:rsidRDefault="00EE6FEB">
      <w:r>
        <w:t>INSERT INTO  "Customer_campaign_details_p1" ("Customer_id", "contact", "month", "day_of_week", "duration", "campaign", "pdays", "previous", "poutcome") VALUES (21149, 'cellular', 'aug', 'thu', 13, '11', 999, '0', 'nonexistent');</w:t>
      </w:r>
    </w:p>
    <w:p w14:paraId="3E4C3A91" w14:textId="77777777" w:rsidR="00EE6FEB" w:rsidRDefault="00EE6FEB"/>
    <w:p w14:paraId="0D6F9D87" w14:textId="77777777" w:rsidR="00EE6FEB" w:rsidRDefault="00EE6FEB">
      <w:r>
        <w:t>INSERT INTO  "Customer_campaign_details_p1" ("Customer_id", "contact", "month", "day_of_week", "duration", "campaign", "pdays", "previous", "poutcome") VALUES (21150, 'cellular', 'aug', 'thu', 192, '6', 999, '0', 'nonexistent');</w:t>
      </w:r>
    </w:p>
    <w:p w14:paraId="0DFAF726" w14:textId="77777777" w:rsidR="00EE6FEB" w:rsidRDefault="00EE6FEB"/>
    <w:p w14:paraId="6FE81BA2" w14:textId="77777777" w:rsidR="00EE6FEB" w:rsidRDefault="00EE6FEB">
      <w:r>
        <w:t>INSERT INTO  "Customer_campaign_details_p1" ("Customer_id", "contact", "month", "day_of_week", "duration", "campaign", "pdays", "previous", "poutcome") VALUES (21151, 'cellular', 'aug', 'thu', 17, '11', 999, '0', 'nonexistent');</w:t>
      </w:r>
    </w:p>
    <w:p w14:paraId="367903D9" w14:textId="77777777" w:rsidR="00EE6FEB" w:rsidRDefault="00EE6FEB"/>
    <w:p w14:paraId="5B95682F" w14:textId="77777777" w:rsidR="00EE6FEB" w:rsidRDefault="00EE6FEB">
      <w:r>
        <w:t>INSERT INTO  "Customer_campaign_details_p1" ("Customer_id", "contact", "month", "day_of_week", "duration", "campaign", "pdays", "previous", "poutcome") VALUES (21152, 'cellular', 'aug', 'thu', 110, '3', 999, '0', 'nonexistent');</w:t>
      </w:r>
    </w:p>
    <w:p w14:paraId="0DCAB070" w14:textId="77777777" w:rsidR="00EE6FEB" w:rsidRDefault="00EE6FEB"/>
    <w:p w14:paraId="33DF789A" w14:textId="77777777" w:rsidR="00EE6FEB" w:rsidRDefault="00EE6FEB">
      <w:r>
        <w:t>INSERT INTO  "Customer_campaign_details_p1" ("Customer_id", "contact", "month", "day_of_week", "duration", "campaign", "pdays", "previous", "poutcome") VALUES (21153, 'cellular', 'aug', 'thu', 148, '3', 999, '0', 'nonexistent');</w:t>
      </w:r>
    </w:p>
    <w:p w14:paraId="1F228377" w14:textId="77777777" w:rsidR="00EE6FEB" w:rsidRDefault="00EE6FEB"/>
    <w:p w14:paraId="0A1A25B4" w14:textId="77777777" w:rsidR="00EE6FEB" w:rsidRDefault="00EE6FEB">
      <w:r>
        <w:t>INSERT INTO  "Customer_campaign_details_p1" ("Customer_id", "contact", "month", "day_of_week", "duration", "campaign", "pdays", "previous", "poutcome") VALUES (21154, 'cellular', 'aug', 'thu', 67, '13', 999, '0', 'nonexistent');</w:t>
      </w:r>
    </w:p>
    <w:p w14:paraId="28252A15" w14:textId="77777777" w:rsidR="00EE6FEB" w:rsidRDefault="00EE6FEB"/>
    <w:p w14:paraId="34CC2A3E" w14:textId="77777777" w:rsidR="00EE6FEB" w:rsidRDefault="00EE6FEB">
      <w:r>
        <w:t>INSERT INTO  "Customer_campaign_details_p1" ("Customer_id", "contact", "month", "day_of_week", "duration", "campaign", "pdays", "previous", "poutcome") VALUES (21155, 'cellular', 'aug', 'thu', 146, '2', 999, '0', 'nonexistent');</w:t>
      </w:r>
    </w:p>
    <w:p w14:paraId="177D525C" w14:textId="77777777" w:rsidR="00EE6FEB" w:rsidRDefault="00EE6FEB"/>
    <w:p w14:paraId="3DCD51FD" w14:textId="77777777" w:rsidR="00EE6FEB" w:rsidRDefault="00EE6FEB">
      <w:r>
        <w:t>INSERT INTO  "Customer_campaign_details_p1" ("Customer_id", "contact", "month", "day_of_week", "duration", "campaign", "pdays", "previous", "poutcome") VALUES (21156, 'cellular', 'aug', 'thu', 979, '3', 999, '0', 'nonexistent');</w:t>
      </w:r>
    </w:p>
    <w:p w14:paraId="08CF2417" w14:textId="77777777" w:rsidR="00EE6FEB" w:rsidRDefault="00EE6FEB"/>
    <w:p w14:paraId="0DA83D48" w14:textId="77777777" w:rsidR="00EE6FEB" w:rsidRDefault="00EE6FEB">
      <w:r>
        <w:t>INSERT INTO  "Customer_campaign_details_p1" ("Customer_id", "contact", "month", "day_of_week", "duration", "campaign", "pdays", "previous", "poutcome") VALUES (21157, 'cellular', 'aug', 'thu', 51, '5', 999, '0', 'nonexistent');</w:t>
      </w:r>
    </w:p>
    <w:p w14:paraId="0A43AC1B" w14:textId="77777777" w:rsidR="00EE6FEB" w:rsidRDefault="00EE6FEB"/>
    <w:p w14:paraId="612E3D15" w14:textId="77777777" w:rsidR="00EE6FEB" w:rsidRDefault="00EE6FEB">
      <w:r>
        <w:t>INSERT INTO  "Customer_campaign_details_p1" ("Customer_id", "contact", "month", "day_of_week", "duration", "campaign", "pdays", "previous", "poutcome") VALUES (21158, 'cellular', 'aug', 'thu', 101, '7', 999, '0', 'nonexistent');</w:t>
      </w:r>
    </w:p>
    <w:p w14:paraId="45EA2E16" w14:textId="77777777" w:rsidR="00EE6FEB" w:rsidRDefault="00EE6FEB"/>
    <w:p w14:paraId="43F6EB91" w14:textId="77777777" w:rsidR="00EE6FEB" w:rsidRDefault="00EE6FEB">
      <w:r>
        <w:t>INSERT INTO  "Customer_campaign_details_p1" ("Customer_id", "contact", "month", "day_of_week", "duration", "campaign", "pdays", "previous", "poutcome") VALUES (21159, 'cellular', 'aug', 'thu', 107, '3', 999, '0', 'nonexistent');</w:t>
      </w:r>
    </w:p>
    <w:p w14:paraId="72B7F0E4" w14:textId="77777777" w:rsidR="00EE6FEB" w:rsidRDefault="00EE6FEB"/>
    <w:p w14:paraId="15A14527" w14:textId="77777777" w:rsidR="00EE6FEB" w:rsidRDefault="00EE6FEB">
      <w:r>
        <w:t>INSERT INTO  "Customer_campaign_details_p1" ("Customer_id", "contact", "month", "day_of_week", "duration", "campaign", "pdays", "previous", "poutcome") VALUES (21160, 'cellular', 'aug', 'thu', 65, '2', 999, '0', 'nonexistent');</w:t>
      </w:r>
    </w:p>
    <w:p w14:paraId="66E6B96A" w14:textId="77777777" w:rsidR="00EE6FEB" w:rsidRDefault="00EE6FEB"/>
    <w:p w14:paraId="3C6405F4" w14:textId="77777777" w:rsidR="00EE6FEB" w:rsidRDefault="00EE6FEB">
      <w:r>
        <w:t>INSERT INTO  "Customer_campaign_details_p1" ("Customer_id", "contact", "month", "day_of_week", "duration", "campaign", "pdays", "previous", "poutcome") VALUES (21161, 'cellular', 'aug', 'thu', 78, '7', 999, '0', 'nonexistent');</w:t>
      </w:r>
    </w:p>
    <w:p w14:paraId="64453170" w14:textId="77777777" w:rsidR="00EE6FEB" w:rsidRDefault="00EE6FEB"/>
    <w:p w14:paraId="4D8680AF" w14:textId="77777777" w:rsidR="00EE6FEB" w:rsidRDefault="00EE6FEB">
      <w:r>
        <w:t>INSERT INTO  "Customer_campaign_details_p1" ("Customer_id", "contact", "month", "day_of_week", "duration", "campaign", "pdays", "previous", "poutcome") VALUES (21162, 'cellular', 'aug', 'thu', 965, '2', 999, '0', 'nonexistent');</w:t>
      </w:r>
    </w:p>
    <w:p w14:paraId="3C03A21A" w14:textId="77777777" w:rsidR="00EE6FEB" w:rsidRDefault="00EE6FEB"/>
    <w:p w14:paraId="726E81D4" w14:textId="77777777" w:rsidR="00EE6FEB" w:rsidRDefault="00EE6FEB">
      <w:r>
        <w:t>INSERT INTO  "Customer_campaign_details_p1" ("Customer_id", "contact", "month", "day_of_week", "duration", "campaign", "pdays", "previous", "poutcome") VALUES (21163, 'cellular', 'aug', 'thu', 26, '6', 999, '0', 'nonexistent');</w:t>
      </w:r>
    </w:p>
    <w:p w14:paraId="14779FAC" w14:textId="77777777" w:rsidR="00EE6FEB" w:rsidRDefault="00EE6FEB"/>
    <w:p w14:paraId="4C35547D" w14:textId="77777777" w:rsidR="00EE6FEB" w:rsidRDefault="00EE6FEB">
      <w:r>
        <w:t>INSERT INTO  "Customer_campaign_details_p1" ("Customer_id", "contact", "month", "day_of_week", "duration", "campaign", "pdays", "previous", "poutcome") VALUES (21164, 'cellular', 'aug', 'thu', 13, '9', 999, '0', 'nonexistent');</w:t>
      </w:r>
    </w:p>
    <w:p w14:paraId="34F7126F" w14:textId="77777777" w:rsidR="00EE6FEB" w:rsidRDefault="00EE6FEB"/>
    <w:p w14:paraId="058AE9B2" w14:textId="77777777" w:rsidR="00EE6FEB" w:rsidRDefault="00EE6FEB">
      <w:r>
        <w:t>INSERT INTO  "Customer_campaign_details_p1" ("Customer_id", "contact", "month", "day_of_week", "duration", "campaign", "pdays", "previous", "poutcome") VALUES (21165, 'cellular', 'aug', 'thu', 47, '13', 999, '0', 'nonexistent');</w:t>
      </w:r>
    </w:p>
    <w:p w14:paraId="3D33FC13" w14:textId="77777777" w:rsidR="00EE6FEB" w:rsidRDefault="00EE6FEB"/>
    <w:p w14:paraId="0E5A3767" w14:textId="77777777" w:rsidR="00EE6FEB" w:rsidRDefault="00EE6FEB">
      <w:r>
        <w:t>INSERT INTO  "Customer_campaign_details_p1" ("Customer_id", "contact", "month", "day_of_week", "duration", "campaign", "pdays", "previous", "poutcome") VALUES (21166, 'cellular', 'aug', 'thu', 30, '9', 999, '0', 'nonexistent');</w:t>
      </w:r>
    </w:p>
    <w:p w14:paraId="360C1D5F" w14:textId="77777777" w:rsidR="00EE6FEB" w:rsidRDefault="00EE6FEB"/>
    <w:p w14:paraId="09CF8CC6" w14:textId="77777777" w:rsidR="00EE6FEB" w:rsidRDefault="00EE6FEB">
      <w:r>
        <w:t>INSERT INTO  "Customer_campaign_details_p1" ("Customer_id", "contact", "month", "day_of_week", "duration", "campaign", "pdays", "previous", "poutcome") VALUES (21167, 'cellular', 'aug', 'thu', 38, '2', 999, '0', 'nonexistent');</w:t>
      </w:r>
    </w:p>
    <w:p w14:paraId="7A583170" w14:textId="77777777" w:rsidR="00EE6FEB" w:rsidRDefault="00EE6FEB"/>
    <w:p w14:paraId="246D87A8" w14:textId="77777777" w:rsidR="00EE6FEB" w:rsidRDefault="00EE6FEB">
      <w:r>
        <w:t>INSERT INTO  "Customer_campaign_details_p1" ("Customer_id", "contact", "month", "day_of_week", "duration", "campaign", "pdays", "previous", "poutcome") VALUES (21168, 'cellular', 'aug', 'thu', 137, '5', 999, '0', 'nonexistent');</w:t>
      </w:r>
    </w:p>
    <w:p w14:paraId="18F9F626" w14:textId="77777777" w:rsidR="00EE6FEB" w:rsidRDefault="00EE6FEB"/>
    <w:p w14:paraId="4864D989" w14:textId="77777777" w:rsidR="00EE6FEB" w:rsidRDefault="00EE6FEB">
      <w:r>
        <w:t>INSERT INTO  "Customer_campaign_details_p1" ("Customer_id", "contact", "month", "day_of_week", "duration", "campaign", "pdays", "previous", "poutcome") VALUES (21169, 'cellular', 'aug', 'thu', 84, '5', 999, '0', 'nonexistent');</w:t>
      </w:r>
    </w:p>
    <w:p w14:paraId="5FFA2C6B" w14:textId="77777777" w:rsidR="00EE6FEB" w:rsidRDefault="00EE6FEB"/>
    <w:p w14:paraId="1B86E1EF" w14:textId="77777777" w:rsidR="00EE6FEB" w:rsidRDefault="00EE6FEB">
      <w:r>
        <w:t>INSERT INTO  "Customer_campaign_details_p1" ("Customer_id", "contact", "month", "day_of_week", "duration", "campaign", "pdays", "previous", "poutcome") VALUES (21170, 'cellular', 'aug', 'thu', 94, '7', 999, '0', 'nonexistent');</w:t>
      </w:r>
    </w:p>
    <w:p w14:paraId="2096583B" w14:textId="77777777" w:rsidR="00EE6FEB" w:rsidRDefault="00EE6FEB"/>
    <w:p w14:paraId="42C39112" w14:textId="77777777" w:rsidR="00EE6FEB" w:rsidRDefault="00EE6FEB">
      <w:r>
        <w:t>INSERT INTO  "Customer_campaign_details_p1" ("Customer_id", "contact", "month", "day_of_week", "duration", "campaign", "pdays", "previous", "poutcome") VALUES (21171, 'cellular', 'aug', 'thu', 91, '11', 999, '0', 'nonexistent');</w:t>
      </w:r>
    </w:p>
    <w:p w14:paraId="63A13DDF" w14:textId="77777777" w:rsidR="00EE6FEB" w:rsidRDefault="00EE6FEB"/>
    <w:p w14:paraId="3BCF8827" w14:textId="77777777" w:rsidR="00EE6FEB" w:rsidRDefault="00EE6FEB">
      <w:r>
        <w:t>INSERT INTO  "Customer_campaign_details_p1" ("Customer_id", "contact", "month", "day_of_week", "duration", "campaign", "pdays", "previous", "poutcome") VALUES (21172, 'cellular', 'aug', 'thu', 71, '2', 999, '0', 'nonexistent');</w:t>
      </w:r>
    </w:p>
    <w:p w14:paraId="23A7087A" w14:textId="77777777" w:rsidR="00EE6FEB" w:rsidRDefault="00EE6FEB"/>
    <w:p w14:paraId="59FCEEA9" w14:textId="77777777" w:rsidR="00EE6FEB" w:rsidRDefault="00EE6FEB">
      <w:r>
        <w:t>INSERT INTO  "Customer_campaign_details_p1" ("Customer_id", "contact", "month", "day_of_week", "duration", "campaign", "pdays", "previous", "poutcome") VALUES (21173, 'cellular', 'aug', 'thu', 210, '2', 999, '0', 'nonexistent');</w:t>
      </w:r>
    </w:p>
    <w:p w14:paraId="575CA807" w14:textId="77777777" w:rsidR="00EE6FEB" w:rsidRDefault="00EE6FEB"/>
    <w:p w14:paraId="18A6FE32" w14:textId="77777777" w:rsidR="00EE6FEB" w:rsidRDefault="00EE6FEB">
      <w:r>
        <w:t>INSERT INTO  "Customer_campaign_details_p1" ("Customer_id", "contact", "month", "day_of_week", "duration", "campaign", "pdays", "previous", "poutcome") VALUES (21174, 'cellular', 'aug', 'thu', 121, '3', 999, '0', 'nonexistent');</w:t>
      </w:r>
    </w:p>
    <w:p w14:paraId="59727BFC" w14:textId="77777777" w:rsidR="00EE6FEB" w:rsidRDefault="00EE6FEB"/>
    <w:p w14:paraId="180B58C0" w14:textId="77777777" w:rsidR="00EE6FEB" w:rsidRDefault="00EE6FEB">
      <w:r>
        <w:t>INSERT INTO  "Customer_campaign_details_p1" ("Customer_id", "contact", "month", "day_of_week", "duration", "campaign", "pdays", "previous", "poutcome") VALUES (21175, 'cellular', 'aug', 'thu', 96, '5', 999, '0', 'nonexistent');</w:t>
      </w:r>
    </w:p>
    <w:p w14:paraId="06588E4D" w14:textId="77777777" w:rsidR="00EE6FEB" w:rsidRDefault="00EE6FEB"/>
    <w:p w14:paraId="0E57DD91" w14:textId="77777777" w:rsidR="00EE6FEB" w:rsidRDefault="00EE6FEB">
      <w:r>
        <w:t>INSERT INTO  "Customer_campaign_details_p1" ("Customer_id", "contact", "month", "day_of_week", "duration", "campaign", "pdays", "previous", "poutcome") VALUES (21176, 'cellular', 'aug', 'thu', 165, '2', 999, '0', 'nonexistent');</w:t>
      </w:r>
    </w:p>
    <w:p w14:paraId="5BDBC2FD" w14:textId="77777777" w:rsidR="00EE6FEB" w:rsidRDefault="00EE6FEB"/>
    <w:p w14:paraId="18D45069" w14:textId="77777777" w:rsidR="00EE6FEB" w:rsidRDefault="00EE6FEB">
      <w:r>
        <w:t>INSERT INTO  "Customer_campaign_details_p1" ("Customer_id", "contact", "month", "day_of_week", "duration", "campaign", "pdays", "previous", "poutcome") VALUES (21177, 'cellular', 'aug', 'thu', 82, '6', 999, '0', 'nonexistent');</w:t>
      </w:r>
    </w:p>
    <w:p w14:paraId="241D8039" w14:textId="77777777" w:rsidR="00EE6FEB" w:rsidRDefault="00EE6FEB"/>
    <w:p w14:paraId="1ACCC767" w14:textId="77777777" w:rsidR="00EE6FEB" w:rsidRDefault="00EE6FEB">
      <w:r>
        <w:t>INSERT INTO  "Customer_campaign_details_p1" ("Customer_id", "contact", "month", "day_of_week", "duration", "campaign", "pdays", "previous", "poutcome") VALUES (21178, 'cellular', 'aug', 'thu', 100, '2', 999, '0', 'nonexistent');</w:t>
      </w:r>
    </w:p>
    <w:p w14:paraId="3D0A72D7" w14:textId="77777777" w:rsidR="00EE6FEB" w:rsidRDefault="00EE6FEB"/>
    <w:p w14:paraId="54E47354" w14:textId="77777777" w:rsidR="00EE6FEB" w:rsidRDefault="00EE6FEB">
      <w:r>
        <w:t>INSERT INTO  "Customer_campaign_details_p1" ("Customer_id", "contact", "month", "day_of_week", "duration", "campaign", "pdays", "previous", "poutcome") VALUES (21179, 'cellular', 'aug', 'thu', 81, '2', 999, '0', 'nonexistent');</w:t>
      </w:r>
    </w:p>
    <w:p w14:paraId="5B293375" w14:textId="77777777" w:rsidR="00EE6FEB" w:rsidRDefault="00EE6FEB"/>
    <w:p w14:paraId="56A7F674" w14:textId="77777777" w:rsidR="00EE6FEB" w:rsidRDefault="00EE6FEB">
      <w:r>
        <w:t>INSERT INTO  "Customer_campaign_details_p1" ("Customer_id", "contact", "month", "day_of_week", "duration", "campaign", "pdays", "previous", "poutcome") VALUES (21180, 'cellular', 'aug', 'thu', 180, '2', 999, '0', 'nonexistent');</w:t>
      </w:r>
    </w:p>
    <w:p w14:paraId="04A6B003" w14:textId="77777777" w:rsidR="00EE6FEB" w:rsidRDefault="00EE6FEB"/>
    <w:p w14:paraId="09BB1DD6" w14:textId="77777777" w:rsidR="00EE6FEB" w:rsidRDefault="00EE6FEB">
      <w:r>
        <w:t>INSERT INTO  "Customer_campaign_details_p1" ("Customer_id", "contact", "month", "day_of_week", "duration", "campaign", "pdays", "previous", "poutcome") VALUES (21181, 'cellular', 'aug', 'thu', 54, '4', 999, '0', 'nonexistent');</w:t>
      </w:r>
    </w:p>
    <w:p w14:paraId="6A745DCD" w14:textId="77777777" w:rsidR="00EE6FEB" w:rsidRDefault="00EE6FEB"/>
    <w:p w14:paraId="0D3F711F" w14:textId="77777777" w:rsidR="00EE6FEB" w:rsidRDefault="00EE6FEB">
      <w:r>
        <w:t>INSERT INTO  "Customer_campaign_details_p1" ("Customer_id", "contact", "month", "day_of_week", "duration", "campaign", "pdays", "previous", "poutcome") VALUES (21182, 'cellular', 'aug', 'thu', 108, '4', 999, '0', 'nonexistent');</w:t>
      </w:r>
    </w:p>
    <w:p w14:paraId="55E35819" w14:textId="77777777" w:rsidR="00EE6FEB" w:rsidRDefault="00EE6FEB"/>
    <w:p w14:paraId="0DB7ACDF" w14:textId="77777777" w:rsidR="00EE6FEB" w:rsidRDefault="00EE6FEB">
      <w:r>
        <w:t>INSERT INTO  "Customer_campaign_details_p1" ("Customer_id", "contact", "month", "day_of_week", "duration", "campaign", "pdays", "previous", "poutcome") VALUES (21183, 'cellular', 'aug', 'thu', 84, '11', 999, '0', 'nonexistent');</w:t>
      </w:r>
    </w:p>
    <w:p w14:paraId="5A6FAF2B" w14:textId="77777777" w:rsidR="00EE6FEB" w:rsidRDefault="00EE6FEB"/>
    <w:p w14:paraId="099FDB64" w14:textId="77777777" w:rsidR="00EE6FEB" w:rsidRDefault="00EE6FEB">
      <w:r>
        <w:t>INSERT INTO  "Customer_campaign_details_p1" ("Customer_id", "contact", "month", "day_of_week", "duration", "campaign", "pdays", "previous", "poutcome") VALUES (21184, 'cellular', 'aug', 'thu', 161, '2', 999, '0', 'nonexistent');</w:t>
      </w:r>
    </w:p>
    <w:p w14:paraId="54B04BD7" w14:textId="77777777" w:rsidR="00EE6FEB" w:rsidRDefault="00EE6FEB"/>
    <w:p w14:paraId="0A5A6002" w14:textId="77777777" w:rsidR="00EE6FEB" w:rsidRDefault="00EE6FEB">
      <w:r>
        <w:t>INSERT INTO  "Customer_campaign_details_p1" ("Customer_id", "contact", "month", "day_of_week", "duration", "campaign", "pdays", "previous", "poutcome") VALUES (21185, 'cellular', 'aug', 'thu', 198, '3', 999, '0', 'nonexistent');</w:t>
      </w:r>
    </w:p>
    <w:p w14:paraId="4821EB97" w14:textId="77777777" w:rsidR="00EE6FEB" w:rsidRDefault="00EE6FEB"/>
    <w:p w14:paraId="5857E8E7" w14:textId="77777777" w:rsidR="00EE6FEB" w:rsidRDefault="00EE6FEB">
      <w:r>
        <w:t>INSERT INTO  "Customer_campaign_details_p1" ("Customer_id", "contact", "month", "day_of_week", "duration", "campaign", "pdays", "previous", "poutcome") VALUES (21186, 'cellular', 'aug', 'thu', 262, '4', 999, '0', 'nonexistent');</w:t>
      </w:r>
    </w:p>
    <w:p w14:paraId="3F8ED915" w14:textId="77777777" w:rsidR="00EE6FEB" w:rsidRDefault="00EE6FEB"/>
    <w:p w14:paraId="662ADB6F" w14:textId="77777777" w:rsidR="00EE6FEB" w:rsidRDefault="00EE6FEB">
      <w:r>
        <w:t>INSERT INTO  "Customer_campaign_details_p1" ("Customer_id", "contact", "month", "day_of_week", "duration", "campaign", "pdays", "previous", "poutcome") VALUES (21187, 'cellular', 'aug', 'thu', 74, '4', 999, '0', 'nonexistent');</w:t>
      </w:r>
    </w:p>
    <w:p w14:paraId="1531253E" w14:textId="77777777" w:rsidR="00EE6FEB" w:rsidRDefault="00EE6FEB"/>
    <w:p w14:paraId="196E6EED" w14:textId="77777777" w:rsidR="00EE6FEB" w:rsidRDefault="00EE6FEB">
      <w:r>
        <w:t>INSERT INTO  "Customer_campaign_details_p1" ("Customer_id", "contact", "month", "day_of_week", "duration", "campaign", "pdays", "previous", "poutcome") VALUES (21188, 'cellular', 'aug', 'thu', 72, '2', 999, '0', 'nonexistent');</w:t>
      </w:r>
    </w:p>
    <w:p w14:paraId="3CA244CD" w14:textId="77777777" w:rsidR="00EE6FEB" w:rsidRDefault="00EE6FEB"/>
    <w:p w14:paraId="383649FC" w14:textId="77777777" w:rsidR="00EE6FEB" w:rsidRDefault="00EE6FEB">
      <w:r>
        <w:t>INSERT INTO  "Customer_campaign_details_p1" ("Customer_id", "contact", "month", "day_of_week", "duration", "campaign", "pdays", "previous", "poutcome") VALUES (21189, 'cellular', 'aug', 'thu', 23, '8', 999, '0', 'nonexistent');</w:t>
      </w:r>
    </w:p>
    <w:p w14:paraId="15C11666" w14:textId="77777777" w:rsidR="00EE6FEB" w:rsidRDefault="00EE6FEB"/>
    <w:p w14:paraId="2B851655" w14:textId="77777777" w:rsidR="00EE6FEB" w:rsidRDefault="00EE6FEB">
      <w:r>
        <w:t>INSERT INTO  "Customer_campaign_details_p1" ("Customer_id", "contact", "month", "day_of_week", "duration", "campaign", "pdays", "previous", "poutcome") VALUES (21190, 'cellular', 'aug', 'thu', 109, '6', 999, '0', 'nonexistent');</w:t>
      </w:r>
    </w:p>
    <w:p w14:paraId="2BB6751A" w14:textId="77777777" w:rsidR="00EE6FEB" w:rsidRDefault="00EE6FEB"/>
    <w:p w14:paraId="11B71F18" w14:textId="77777777" w:rsidR="00EE6FEB" w:rsidRDefault="00EE6FEB">
      <w:r>
        <w:t>INSERT INTO  "Customer_campaign_details_p1" ("Customer_id", "contact", "month", "day_of_week", "duration", "campaign", "pdays", "previous", "poutcome") VALUES (21191, 'cellular', 'aug', 'thu', 125, '7', 999, '0', 'nonexistent');</w:t>
      </w:r>
    </w:p>
    <w:p w14:paraId="39309B7C" w14:textId="77777777" w:rsidR="00EE6FEB" w:rsidRDefault="00EE6FEB"/>
    <w:p w14:paraId="18C9ADA1" w14:textId="77777777" w:rsidR="00EE6FEB" w:rsidRDefault="00EE6FEB">
      <w:r>
        <w:t>INSERT INTO  "Customer_campaign_details_p1" ("Customer_id", "contact", "month", "day_of_week", "duration", "campaign", "pdays", "previous", "poutcome") VALUES (21192, 'cellular', 'aug', 'thu', 12, '10', 999, '0', 'nonexistent');</w:t>
      </w:r>
    </w:p>
    <w:p w14:paraId="0C16BB34" w14:textId="77777777" w:rsidR="00EE6FEB" w:rsidRDefault="00EE6FEB"/>
    <w:p w14:paraId="5F1878D4" w14:textId="77777777" w:rsidR="00EE6FEB" w:rsidRDefault="00EE6FEB">
      <w:r>
        <w:t>INSERT INTO  "Customer_campaign_details_p1" ("Customer_id", "contact", "month", "day_of_week", "duration", "campaign", "pdays", "previous", "poutcome") VALUES (21193, 'cellular', 'aug', 'thu', 19, '12', 999, '0', 'nonexistent');</w:t>
      </w:r>
    </w:p>
    <w:p w14:paraId="48E04D08" w14:textId="77777777" w:rsidR="00EE6FEB" w:rsidRDefault="00EE6FEB"/>
    <w:p w14:paraId="5FF81AF3" w14:textId="77777777" w:rsidR="00EE6FEB" w:rsidRDefault="00EE6FEB">
      <w:r>
        <w:t>INSERT INTO  "Customer_campaign_details_p1" ("Customer_id", "contact", "month", "day_of_week", "duration", "campaign", "pdays", "previous", "poutcome") VALUES (21194, 'cellular', 'aug', 'thu', 87, '6', 999, '0', 'nonexistent');</w:t>
      </w:r>
    </w:p>
    <w:p w14:paraId="4C2EBD75" w14:textId="77777777" w:rsidR="00EE6FEB" w:rsidRDefault="00EE6FEB"/>
    <w:p w14:paraId="382721E6" w14:textId="77777777" w:rsidR="00EE6FEB" w:rsidRDefault="00EE6FEB">
      <w:r>
        <w:t>INSERT INTO  "Customer_campaign_details_p1" ("Customer_id", "contact", "month", "day_of_week", "duration", "campaign", "pdays", "previous", "poutcome") VALUES (21195, 'cellular', 'aug', 'thu', 17, '18', 999, '0', 'nonexistent');</w:t>
      </w:r>
    </w:p>
    <w:p w14:paraId="504C39B6" w14:textId="77777777" w:rsidR="00EE6FEB" w:rsidRDefault="00EE6FEB"/>
    <w:p w14:paraId="174EEE0F" w14:textId="77777777" w:rsidR="00EE6FEB" w:rsidRDefault="00EE6FEB">
      <w:r>
        <w:t>INSERT INTO  "Customer_campaign_details_p1" ("Customer_id", "contact", "month", "day_of_week", "duration", "campaign", "pdays", "previous", "poutcome") VALUES (21196, 'cellular', 'aug', 'thu', 56, '1', 999, '0', 'nonexistent');</w:t>
      </w:r>
    </w:p>
    <w:p w14:paraId="4A0F815A" w14:textId="77777777" w:rsidR="00EE6FEB" w:rsidRDefault="00EE6FEB"/>
    <w:p w14:paraId="4FE2339C" w14:textId="77777777" w:rsidR="00EE6FEB" w:rsidRDefault="00EE6FEB">
      <w:r>
        <w:t>INSERT INTO  "Customer_campaign_details_p1" ("Customer_id", "contact", "month", "day_of_week", "duration", "campaign", "pdays", "previous", "poutcome") VALUES (21197, 'cellular', 'aug', 'thu', 80, '3', 999, '0', 'nonexistent');</w:t>
      </w:r>
    </w:p>
    <w:p w14:paraId="33E2C050" w14:textId="77777777" w:rsidR="00EE6FEB" w:rsidRDefault="00EE6FEB"/>
    <w:p w14:paraId="1CF89255" w14:textId="77777777" w:rsidR="00EE6FEB" w:rsidRDefault="00EE6FEB">
      <w:r>
        <w:t>INSERT INTO  "Customer_campaign_details_p1" ("Customer_id", "contact", "month", "day_of_week", "duration", "campaign", "pdays", "previous", "poutcome") VALUES (21198, 'cellular', 'aug', 'thu', 80, '1', 999, '0', 'nonexistent');</w:t>
      </w:r>
    </w:p>
    <w:p w14:paraId="0712957C" w14:textId="77777777" w:rsidR="00EE6FEB" w:rsidRDefault="00EE6FEB"/>
    <w:p w14:paraId="6EFD57E9" w14:textId="77777777" w:rsidR="00EE6FEB" w:rsidRDefault="00EE6FEB">
      <w:r>
        <w:t>INSERT INTO  "Customer_campaign_details_p1" ("Customer_id", "contact", "month", "day_of_week", "duration", "campaign", "pdays", "previous", "poutcome") VALUES (21199, 'cellular', 'aug', 'thu', 75, '1', 999, '0', 'nonexistent');</w:t>
      </w:r>
    </w:p>
    <w:p w14:paraId="082289BF" w14:textId="77777777" w:rsidR="00EE6FEB" w:rsidRDefault="00EE6FEB"/>
    <w:p w14:paraId="300B20DB" w14:textId="77777777" w:rsidR="00EE6FEB" w:rsidRDefault="00EE6FEB">
      <w:r>
        <w:t>INSERT INTO  "Customer_campaign_details_p1" ("Customer_id", "contact", "month", "day_of_week", "duration", "campaign", "pdays", "previous", "poutcome") VALUES (21200, 'cellular', 'aug', 'thu', 94, '6', 999, '0', 'nonexistent');</w:t>
      </w:r>
    </w:p>
    <w:p w14:paraId="35F83B70" w14:textId="77777777" w:rsidR="00EE6FEB" w:rsidRDefault="00EE6FEB"/>
    <w:p w14:paraId="0F0D1547" w14:textId="77777777" w:rsidR="00EE6FEB" w:rsidRDefault="00EE6FEB">
      <w:r>
        <w:t>INSERT INTO  "Customer_campaign_details_p1" ("Customer_id", "contact", "month", "day_of_week", "duration", "campaign", "pdays", "previous", "poutcome") VALUES (21201, 'cellular', 'aug', 'thu', 147, '1', 999, '0', 'nonexistent');</w:t>
      </w:r>
    </w:p>
    <w:p w14:paraId="03F5F341" w14:textId="77777777" w:rsidR="00EE6FEB" w:rsidRDefault="00EE6FEB"/>
    <w:p w14:paraId="0D81A968" w14:textId="77777777" w:rsidR="00EE6FEB" w:rsidRDefault="00EE6FEB">
      <w:r>
        <w:t>INSERT INTO  "Customer_campaign_details_p1" ("Customer_id", "contact", "month", "day_of_week", "duration", "campaign", "pdays", "previous", "poutcome") VALUES (21202, 'cellular', 'aug', 'thu', 126, '1', 999, '0', 'nonexistent');</w:t>
      </w:r>
    </w:p>
    <w:p w14:paraId="424CB560" w14:textId="77777777" w:rsidR="00EE6FEB" w:rsidRDefault="00EE6FEB"/>
    <w:p w14:paraId="13D6FF5E" w14:textId="77777777" w:rsidR="00EE6FEB" w:rsidRDefault="00EE6FEB">
      <w:r>
        <w:t>INSERT INTO  "Customer_campaign_details_p1" ("Customer_id", "contact", "month", "day_of_week", "duration", "campaign", "pdays", "previous", "poutcome") VALUES (21203, 'cellular', 'aug', 'thu', 13, '14', 999, '0', 'nonexistent');</w:t>
      </w:r>
    </w:p>
    <w:p w14:paraId="3A0F644F" w14:textId="77777777" w:rsidR="00EE6FEB" w:rsidRDefault="00EE6FEB"/>
    <w:p w14:paraId="7B87F626" w14:textId="77777777" w:rsidR="00EE6FEB" w:rsidRDefault="00EE6FEB">
      <w:r>
        <w:t>INSERT INTO  "Customer_campaign_details_p1" ("Customer_id", "contact", "month", "day_of_week", "duration", "campaign", "pdays", "previous", "poutcome") VALUES (21204, 'cellular', 'aug', 'thu', 16, '18', 999, '0', 'nonexistent');</w:t>
      </w:r>
    </w:p>
    <w:p w14:paraId="29FB0CA3" w14:textId="77777777" w:rsidR="00EE6FEB" w:rsidRDefault="00EE6FEB"/>
    <w:p w14:paraId="1F20945F" w14:textId="77777777" w:rsidR="00EE6FEB" w:rsidRDefault="00EE6FEB">
      <w:r>
        <w:t>INSERT INTO  "Customer_campaign_details_p1" ("Customer_id", "contact", "month", "day_of_week", "duration", "campaign", "pdays", "previous", "poutcome") VALUES (21205, 'cellular', 'aug', 'thu', 44, '1', 999, '0', 'nonexistent');</w:t>
      </w:r>
    </w:p>
    <w:p w14:paraId="3FE8BB1B" w14:textId="77777777" w:rsidR="00EE6FEB" w:rsidRDefault="00EE6FEB"/>
    <w:p w14:paraId="5E5ED64B" w14:textId="77777777" w:rsidR="00EE6FEB" w:rsidRDefault="00EE6FEB">
      <w:r>
        <w:t>INSERT INTO  "Customer_campaign_details_p1" ("Customer_id", "contact", "month", "day_of_week", "duration", "campaign", "pdays", "previous", "poutcome") VALUES (21206, 'cellular', 'aug', 'thu', 271, '2', 999, '0', 'nonexistent');</w:t>
      </w:r>
    </w:p>
    <w:p w14:paraId="774FF321" w14:textId="77777777" w:rsidR="00EE6FEB" w:rsidRDefault="00EE6FEB"/>
    <w:p w14:paraId="512F2ACE" w14:textId="77777777" w:rsidR="00EE6FEB" w:rsidRDefault="00EE6FEB">
      <w:r>
        <w:t>INSERT INTO  "Customer_campaign_details_p1" ("Customer_id", "contact", "month", "day_of_week", "duration", "campaign", "pdays", "previous", "poutcome") VALUES (21207, 'cellular', 'aug', 'thu', 86, '5', 999, '0', 'nonexistent');</w:t>
      </w:r>
    </w:p>
    <w:p w14:paraId="1989F761" w14:textId="77777777" w:rsidR="00EE6FEB" w:rsidRDefault="00EE6FEB"/>
    <w:p w14:paraId="5CE41635" w14:textId="77777777" w:rsidR="00EE6FEB" w:rsidRDefault="00EE6FEB">
      <w:r>
        <w:t>INSERT INTO  "Customer_campaign_details_p1" ("Customer_id", "contact", "month", "day_of_week", "duration", "campaign", "pdays", "previous", "poutcome") VALUES (21208, 'telephone', 'aug', 'thu', 192, '1', 999, '0', 'nonexistent');</w:t>
      </w:r>
    </w:p>
    <w:p w14:paraId="3534E485" w14:textId="77777777" w:rsidR="00EE6FEB" w:rsidRDefault="00EE6FEB"/>
    <w:p w14:paraId="492F800F" w14:textId="77777777" w:rsidR="00EE6FEB" w:rsidRDefault="00EE6FEB">
      <w:r>
        <w:t>INSERT INTO  "Customer_campaign_details_p1" ("Customer_id", "contact", "month", "day_of_week", "duration", "campaign", "pdays", "previous", "poutcome") VALUES (21209, 'cellular', 'aug', 'thu', 180, '2', 999, '0', 'nonexistent');</w:t>
      </w:r>
    </w:p>
    <w:p w14:paraId="3E508CB3" w14:textId="77777777" w:rsidR="00EE6FEB" w:rsidRDefault="00EE6FEB"/>
    <w:p w14:paraId="33329348" w14:textId="77777777" w:rsidR="00EE6FEB" w:rsidRDefault="00EE6FEB">
      <w:r>
        <w:t>INSERT INTO  "Customer_campaign_details_p1" ("Customer_id", "contact", "month", "day_of_week", "duration", "campaign", "pdays", "previous", "poutcome") VALUES (21210, 'cellular', 'aug', 'thu', 95, '1', 999, '0', 'nonexistent');</w:t>
      </w:r>
    </w:p>
    <w:p w14:paraId="36490C58" w14:textId="77777777" w:rsidR="00EE6FEB" w:rsidRDefault="00EE6FEB"/>
    <w:p w14:paraId="2B6B67FB" w14:textId="77777777" w:rsidR="00EE6FEB" w:rsidRDefault="00EE6FEB">
      <w:r>
        <w:t>INSERT INTO  "Customer_campaign_details_p1" ("Customer_id", "contact", "month", "day_of_week", "duration", "campaign", "pdays", "previous", "poutcome") VALUES (21211, 'cellular', 'aug', 'thu', 80, '1', 999, '0', 'nonexistent');</w:t>
      </w:r>
    </w:p>
    <w:p w14:paraId="5280E41F" w14:textId="77777777" w:rsidR="00EE6FEB" w:rsidRDefault="00EE6FEB"/>
    <w:p w14:paraId="35BC4E3B" w14:textId="77777777" w:rsidR="00EE6FEB" w:rsidRDefault="00EE6FEB">
      <w:r>
        <w:t>INSERT INTO  "Customer_campaign_details_p1" ("Customer_id", "contact", "month", "day_of_week", "duration", "campaign", "pdays", "previous", "poutcome") VALUES (21212, 'cellular', 'aug', 'thu', 716, '1', 999, '0', 'nonexistent');</w:t>
      </w:r>
    </w:p>
    <w:p w14:paraId="14120687" w14:textId="77777777" w:rsidR="00EE6FEB" w:rsidRDefault="00EE6FEB"/>
    <w:p w14:paraId="12911B66" w14:textId="77777777" w:rsidR="00EE6FEB" w:rsidRDefault="00EE6FEB">
      <w:r>
        <w:t>INSERT INTO  "Customer_campaign_details_p1" ("Customer_id", "contact", "month", "day_of_week", "duration", "campaign", "pdays", "previous", "poutcome") VALUES (21213, 'cellular', 'aug', 'thu', 77, '2', 999, '0', 'nonexistent');</w:t>
      </w:r>
    </w:p>
    <w:p w14:paraId="63D4CDED" w14:textId="77777777" w:rsidR="00EE6FEB" w:rsidRDefault="00EE6FEB"/>
    <w:p w14:paraId="75ECEDF0" w14:textId="77777777" w:rsidR="00EE6FEB" w:rsidRDefault="00EE6FEB">
      <w:r>
        <w:t>INSERT INTO  "Customer_campaign_details_p1" ("Customer_id", "contact", "month", "day_of_week", "duration", "campaign", "pdays", "previous", "poutcome") VALUES (21214, 'cellular', 'aug', 'thu', 14, '5', 999, '0', 'nonexistent');</w:t>
      </w:r>
    </w:p>
    <w:p w14:paraId="1D70FF29" w14:textId="77777777" w:rsidR="00EE6FEB" w:rsidRDefault="00EE6FEB"/>
    <w:p w14:paraId="12F97BD3" w14:textId="77777777" w:rsidR="00EE6FEB" w:rsidRDefault="00EE6FEB">
      <w:r>
        <w:t>INSERT INTO  "Customer_campaign_details_p1" ("Customer_id", "contact", "month", "day_of_week", "duration", "campaign", "pdays", "previous", "poutcome") VALUES (21215, 'cellular', 'aug', 'thu', 63, '1', 999, '0', 'nonexistent');</w:t>
      </w:r>
    </w:p>
    <w:p w14:paraId="080FFC69" w14:textId="77777777" w:rsidR="00EE6FEB" w:rsidRDefault="00EE6FEB"/>
    <w:p w14:paraId="685308CE" w14:textId="77777777" w:rsidR="00EE6FEB" w:rsidRDefault="00EE6FEB">
      <w:r>
        <w:t>INSERT INTO  "Customer_campaign_details_p1" ("Customer_id", "contact", "month", "day_of_week", "duration", "campaign", "pdays", "previous", "poutcome") VALUES (21216, 'cellular', 'aug', 'thu', 110, '1', 999, '0', 'nonexistent');</w:t>
      </w:r>
    </w:p>
    <w:p w14:paraId="5485BDAC" w14:textId="77777777" w:rsidR="00EE6FEB" w:rsidRDefault="00EE6FEB"/>
    <w:p w14:paraId="29CA4C79" w14:textId="77777777" w:rsidR="00EE6FEB" w:rsidRDefault="00EE6FEB">
      <w:r>
        <w:t>INSERT INTO  "Customer_campaign_details_p1" ("Customer_id", "contact", "month", "day_of_week", "duration", "campaign", "pdays", "previous", "poutcome") VALUES (21217, 'cellular', 'aug', 'thu', 59, '6', 999, '0', 'nonexistent');</w:t>
      </w:r>
    </w:p>
    <w:p w14:paraId="50E48164" w14:textId="77777777" w:rsidR="00EE6FEB" w:rsidRDefault="00EE6FEB"/>
    <w:p w14:paraId="6944C573" w14:textId="77777777" w:rsidR="00EE6FEB" w:rsidRDefault="00EE6FEB">
      <w:r>
        <w:t>INSERT INTO  "Customer_campaign_details_p1" ("Customer_id", "contact", "month", "day_of_week", "duration", "campaign", "pdays", "previous", "poutcome") VALUES (21218, 'cellular', 'aug', 'thu', 157, '5', 999, '0', 'nonexistent');</w:t>
      </w:r>
    </w:p>
    <w:p w14:paraId="0E57AABE" w14:textId="77777777" w:rsidR="00EE6FEB" w:rsidRDefault="00EE6FEB"/>
    <w:p w14:paraId="543DE5F5" w14:textId="77777777" w:rsidR="00EE6FEB" w:rsidRDefault="00EE6FEB">
      <w:r>
        <w:t>INSERT INTO  "Customer_campaign_details_p1" ("Customer_id", "contact", "month", "day_of_week", "duration", "campaign", "pdays", "previous", "poutcome") VALUES (21219, 'cellular', 'aug', 'thu', 535, '1', 999, '0', 'nonexistent');</w:t>
      </w:r>
    </w:p>
    <w:p w14:paraId="65ABC4EA" w14:textId="77777777" w:rsidR="00EE6FEB" w:rsidRDefault="00EE6FEB"/>
    <w:p w14:paraId="09AE27D8" w14:textId="77777777" w:rsidR="00EE6FEB" w:rsidRDefault="00EE6FEB">
      <w:r>
        <w:t>INSERT INTO  "Customer_campaign_details_p1" ("Customer_id", "contact", "month", "day_of_week", "duration", "campaign", "pdays", "previous", "poutcome") VALUES (21220, 'cellular', 'aug', 'thu', 15, '9', 999, '0', 'nonexistent');</w:t>
      </w:r>
    </w:p>
    <w:p w14:paraId="793B2CFB" w14:textId="77777777" w:rsidR="00EE6FEB" w:rsidRDefault="00EE6FEB"/>
    <w:p w14:paraId="6E399D21" w14:textId="77777777" w:rsidR="00EE6FEB" w:rsidRDefault="00EE6FEB">
      <w:r>
        <w:t>INSERT INTO  "Customer_campaign_details_p1" ("Customer_id", "contact", "month", "day_of_week", "duration", "campaign", "pdays", "previous", "poutcome") VALUES (21221, 'cellular', 'aug', 'thu', 156, '1', 999, '0', 'nonexistent');</w:t>
      </w:r>
    </w:p>
    <w:p w14:paraId="334DF63F" w14:textId="77777777" w:rsidR="00EE6FEB" w:rsidRDefault="00EE6FEB"/>
    <w:p w14:paraId="50ECA115" w14:textId="77777777" w:rsidR="00EE6FEB" w:rsidRDefault="00EE6FEB">
      <w:r>
        <w:t>INSERT INTO  "Customer_campaign_details_p1" ("Customer_id", "contact", "month", "day_of_week", "duration", "campaign", "pdays", "previous", "poutcome") VALUES (21222, 'cellular', 'aug', 'thu', 205, '1', 999, '0', 'nonexistent');</w:t>
      </w:r>
    </w:p>
    <w:p w14:paraId="20EC8670" w14:textId="77777777" w:rsidR="00EE6FEB" w:rsidRDefault="00EE6FEB"/>
    <w:p w14:paraId="2CEE2811" w14:textId="77777777" w:rsidR="00EE6FEB" w:rsidRDefault="00EE6FEB">
      <w:r>
        <w:t>INSERT INTO  "Customer_campaign_details_p1" ("Customer_id", "contact", "month", "day_of_week", "duration", "campaign", "pdays", "previous", "poutcome") VALUES (21223, 'cellular', 'aug', 'thu', 302, '1', 999, '0', 'nonexistent');</w:t>
      </w:r>
    </w:p>
    <w:p w14:paraId="4783E28D" w14:textId="77777777" w:rsidR="00EE6FEB" w:rsidRDefault="00EE6FEB"/>
    <w:p w14:paraId="299714EA" w14:textId="77777777" w:rsidR="00EE6FEB" w:rsidRDefault="00EE6FEB">
      <w:r>
        <w:t>INSERT INTO  "Customer_campaign_details_p1" ("Customer_id", "contact", "month", "day_of_week", "duration", "campaign", "pdays", "previous", "poutcome") VALUES (21224, 'cellular', 'aug', 'thu', 99, '4', 999, '0', 'nonexistent');</w:t>
      </w:r>
    </w:p>
    <w:p w14:paraId="240A18BF" w14:textId="77777777" w:rsidR="00EE6FEB" w:rsidRDefault="00EE6FEB"/>
    <w:p w14:paraId="326412A8" w14:textId="77777777" w:rsidR="00EE6FEB" w:rsidRDefault="00EE6FEB">
      <w:r>
        <w:t>INSERT INTO  "Customer_campaign_details_p1" ("Customer_id", "contact", "month", "day_of_week", "duration", "campaign", "pdays", "previous", "poutcome") VALUES (21225, 'cellular', 'aug', 'thu', 151, '2', 999, '0', 'nonexistent');</w:t>
      </w:r>
    </w:p>
    <w:p w14:paraId="442C8482" w14:textId="77777777" w:rsidR="00EE6FEB" w:rsidRDefault="00EE6FEB"/>
    <w:p w14:paraId="7AE44205" w14:textId="77777777" w:rsidR="00EE6FEB" w:rsidRDefault="00EE6FEB">
      <w:r>
        <w:t>INSERT INTO  "Customer_campaign_details_p1" ("Customer_id", "contact", "month", "day_of_week", "duration", "campaign", "pdays", "previous", "poutcome") VALUES (21226, 'cellular', 'aug', 'thu', 56, '5', 999, '0', 'nonexistent');</w:t>
      </w:r>
    </w:p>
    <w:p w14:paraId="21C5AF02" w14:textId="77777777" w:rsidR="00EE6FEB" w:rsidRDefault="00EE6FEB"/>
    <w:p w14:paraId="37D79680" w14:textId="77777777" w:rsidR="00EE6FEB" w:rsidRDefault="00EE6FEB">
      <w:r>
        <w:t>INSERT INTO  "Customer_campaign_details_p1" ("Customer_id", "contact", "month", "day_of_week", "duration", "campaign", "pdays", "previous", "poutcome") VALUES (21227, 'cellular', 'aug', 'thu', 54, '2', 999, '0', 'nonexistent');</w:t>
      </w:r>
    </w:p>
    <w:p w14:paraId="64B57DDF" w14:textId="77777777" w:rsidR="00EE6FEB" w:rsidRDefault="00EE6FEB"/>
    <w:p w14:paraId="21AAB7E5" w14:textId="77777777" w:rsidR="00EE6FEB" w:rsidRDefault="00EE6FEB">
      <w:r>
        <w:t>INSERT INTO  "Customer_campaign_details_p1" ("Customer_id", "contact", "month", "day_of_week", "duration", "campaign", "pdays", "previous", "poutcome") VALUES (21228, 'cellular', 'aug', 'thu', 81, '5', 999, '0', 'nonexistent');</w:t>
      </w:r>
    </w:p>
    <w:p w14:paraId="2D5D848A" w14:textId="77777777" w:rsidR="00EE6FEB" w:rsidRDefault="00EE6FEB"/>
    <w:p w14:paraId="77B26C62" w14:textId="77777777" w:rsidR="00EE6FEB" w:rsidRDefault="00EE6FEB">
      <w:r>
        <w:t>INSERT INTO  "Customer_campaign_details_p1" ("Customer_id", "contact", "month", "day_of_week", "duration", "campaign", "pdays", "previous", "poutcome") VALUES (21229, 'cellular', 'aug', 'thu', 88, '5', 999, '0', 'nonexistent');</w:t>
      </w:r>
    </w:p>
    <w:p w14:paraId="12F4EC08" w14:textId="77777777" w:rsidR="00EE6FEB" w:rsidRDefault="00EE6FEB"/>
    <w:p w14:paraId="590FAF45" w14:textId="77777777" w:rsidR="00EE6FEB" w:rsidRDefault="00EE6FEB">
      <w:r>
        <w:t>INSERT INTO  "Customer_campaign_details_p1" ("Customer_id", "contact", "month", "day_of_week", "duration", "campaign", "pdays", "previous", "poutcome") VALUES (21230, 'cellular', 'aug', 'thu', 180, '6', 999, '0', 'nonexistent');</w:t>
      </w:r>
    </w:p>
    <w:p w14:paraId="49C3C507" w14:textId="77777777" w:rsidR="00EE6FEB" w:rsidRDefault="00EE6FEB"/>
    <w:p w14:paraId="766A8B03" w14:textId="77777777" w:rsidR="00EE6FEB" w:rsidRDefault="00EE6FEB">
      <w:r>
        <w:t>INSERT INTO  "Customer_campaign_details_p1" ("Customer_id", "contact", "month", "day_of_week", "duration", "campaign", "pdays", "previous", "poutcome") VALUES (21231, 'cellular', 'aug', 'thu', 82, '4', 999, '0', 'nonexistent');</w:t>
      </w:r>
    </w:p>
    <w:p w14:paraId="7063DA63" w14:textId="77777777" w:rsidR="00EE6FEB" w:rsidRDefault="00EE6FEB"/>
    <w:p w14:paraId="41BE022C" w14:textId="77777777" w:rsidR="00EE6FEB" w:rsidRDefault="00EE6FEB">
      <w:r>
        <w:t>INSERT INTO  "Customer_campaign_details_p1" ("Customer_id", "contact", "month", "day_of_week", "duration", "campaign", "pdays", "previous", "poutcome") VALUES (21232, 'cellular', 'aug', 'thu', 49, '22', 999, '0', 'nonexistent');</w:t>
      </w:r>
    </w:p>
    <w:p w14:paraId="316635B7" w14:textId="77777777" w:rsidR="00EE6FEB" w:rsidRDefault="00EE6FEB"/>
    <w:p w14:paraId="39277E41" w14:textId="77777777" w:rsidR="00EE6FEB" w:rsidRDefault="00EE6FEB">
      <w:r>
        <w:t>INSERT INTO  "Customer_campaign_details_p1" ("Customer_id", "contact", "month", "day_of_week", "duration", "campaign", "pdays", "previous", "poutcome") VALUES (21233, 'cellular', 'aug', 'thu', 82, '2', 999, '0', 'nonexistent');</w:t>
      </w:r>
    </w:p>
    <w:p w14:paraId="3B23561C" w14:textId="77777777" w:rsidR="00EE6FEB" w:rsidRDefault="00EE6FEB"/>
    <w:p w14:paraId="55AB497C" w14:textId="77777777" w:rsidR="00EE6FEB" w:rsidRDefault="00EE6FEB">
      <w:r>
        <w:t>INSERT INTO  "Customer_campaign_details_p1" ("Customer_id", "contact", "month", "day_of_week", "duration", "campaign", "pdays", "previous", "poutcome") VALUES (21234, 'cellular', 'aug', 'thu', 71, '4', 999, '0', 'nonexistent');</w:t>
      </w:r>
    </w:p>
    <w:p w14:paraId="272F07AB" w14:textId="77777777" w:rsidR="00EE6FEB" w:rsidRDefault="00EE6FEB"/>
    <w:p w14:paraId="5245FAFE" w14:textId="77777777" w:rsidR="00EE6FEB" w:rsidRDefault="00EE6FEB">
      <w:r>
        <w:t>INSERT INTO  "Customer_campaign_details_p1" ("Customer_id", "contact", "month", "day_of_week", "duration", "campaign", "pdays", "previous", "poutcome") VALUES (21235, 'cellular', 'aug', 'thu', 121, '11', 999, '0', 'nonexistent');</w:t>
      </w:r>
    </w:p>
    <w:p w14:paraId="61BAD43D" w14:textId="77777777" w:rsidR="00EE6FEB" w:rsidRDefault="00EE6FEB"/>
    <w:p w14:paraId="576D0C90" w14:textId="77777777" w:rsidR="00EE6FEB" w:rsidRDefault="00EE6FEB">
      <w:r>
        <w:t>INSERT INTO  "Customer_campaign_details_p1" ("Customer_id", "contact", "month", "day_of_week", "duration", "campaign", "pdays", "previous", "poutcome") VALUES (21236, 'cellular', 'aug', 'thu', 66, '2', 999, '0', 'nonexistent');</w:t>
      </w:r>
    </w:p>
    <w:p w14:paraId="0D87D971" w14:textId="77777777" w:rsidR="00EE6FEB" w:rsidRDefault="00EE6FEB"/>
    <w:p w14:paraId="2FAD7175" w14:textId="77777777" w:rsidR="00EE6FEB" w:rsidRDefault="00EE6FEB">
      <w:r>
        <w:t>INSERT INTO  "Customer_campaign_details_p1" ("Customer_id", "contact", "month", "day_of_week", "duration", "campaign", "pdays", "previous", "poutcome") VALUES (21237, 'cellular', 'aug', 'thu', 70, '4', 999, '0', 'nonexistent');</w:t>
      </w:r>
    </w:p>
    <w:p w14:paraId="2BE67231" w14:textId="77777777" w:rsidR="00EE6FEB" w:rsidRDefault="00EE6FEB"/>
    <w:p w14:paraId="42B78FBA" w14:textId="77777777" w:rsidR="00EE6FEB" w:rsidRDefault="00EE6FEB">
      <w:r>
        <w:t>INSERT INTO  "Customer_campaign_details_p1" ("Customer_id", "contact", "month", "day_of_week", "duration", "campaign", "pdays", "previous", "poutcome") VALUES (21238, 'cellular', 'aug', 'thu', 105, '3', 999, '0', 'nonexistent');</w:t>
      </w:r>
    </w:p>
    <w:p w14:paraId="1711A8D1" w14:textId="77777777" w:rsidR="00EE6FEB" w:rsidRDefault="00EE6FEB"/>
    <w:p w14:paraId="1B861007" w14:textId="77777777" w:rsidR="00EE6FEB" w:rsidRDefault="00EE6FEB">
      <w:r>
        <w:t>INSERT INTO  "Customer_campaign_details_p1" ("Customer_id", "contact", "month", "day_of_week", "duration", "campaign", "pdays", "previous", "poutcome") VALUES (21239, 'cellular', 'aug', 'thu', 12, '13', 999, '0', 'nonexistent');</w:t>
      </w:r>
    </w:p>
    <w:p w14:paraId="01219591" w14:textId="77777777" w:rsidR="00EE6FEB" w:rsidRDefault="00EE6FEB"/>
    <w:p w14:paraId="007397EC" w14:textId="77777777" w:rsidR="00EE6FEB" w:rsidRDefault="00EE6FEB">
      <w:r>
        <w:t>INSERT INTO  "Customer_campaign_details_p1" ("Customer_id", "contact", "month", "day_of_week", "duration", "campaign", "pdays", "previous", "poutcome") VALUES (21240, 'cellular', 'aug', 'thu', 13, '8', 999, '0', 'nonexistent');</w:t>
      </w:r>
    </w:p>
    <w:p w14:paraId="6D97EDB5" w14:textId="77777777" w:rsidR="00EE6FEB" w:rsidRDefault="00EE6FEB"/>
    <w:p w14:paraId="78872E33" w14:textId="77777777" w:rsidR="00EE6FEB" w:rsidRDefault="00EE6FEB">
      <w:r>
        <w:t>INSERT INTO  "Customer_campaign_details_p1" ("Customer_id", "contact", "month", "day_of_week", "duration", "campaign", "pdays", "previous", "poutcome") VALUES (21241, 'cellular', 'aug', 'thu', 327, '5', 999, '0', 'nonexistent');</w:t>
      </w:r>
    </w:p>
    <w:p w14:paraId="75044C57" w14:textId="77777777" w:rsidR="00EE6FEB" w:rsidRDefault="00EE6FEB"/>
    <w:p w14:paraId="40F1A283" w14:textId="77777777" w:rsidR="00EE6FEB" w:rsidRDefault="00EE6FEB">
      <w:r>
        <w:t>INSERT INTO  "Customer_campaign_details_p1" ("Customer_id", "contact", "month", "day_of_week", "duration", "campaign", "pdays", "previous", "poutcome") VALUES (21242, 'cellular', 'aug', 'thu', 183, '7', 999, '0', 'nonexistent');</w:t>
      </w:r>
    </w:p>
    <w:p w14:paraId="10F44DA4" w14:textId="77777777" w:rsidR="00EE6FEB" w:rsidRDefault="00EE6FEB"/>
    <w:p w14:paraId="07533C16" w14:textId="77777777" w:rsidR="00EE6FEB" w:rsidRDefault="00EE6FEB">
      <w:r>
        <w:t>INSERT INTO  "Customer_campaign_details_p1" ("Customer_id", "contact", "month", "day_of_week", "duration", "campaign", "pdays", "previous", "poutcome") VALUES (21243, 'cellular', 'aug', 'thu', 82, '3', 999, '0', 'nonexistent');</w:t>
      </w:r>
    </w:p>
    <w:p w14:paraId="1F34D19D" w14:textId="77777777" w:rsidR="00EE6FEB" w:rsidRDefault="00EE6FEB"/>
    <w:p w14:paraId="485A41A9" w14:textId="77777777" w:rsidR="00EE6FEB" w:rsidRDefault="00EE6FEB">
      <w:r>
        <w:t>INSERT INTO  "Customer_campaign_details_p1" ("Customer_id", "contact", "month", "day_of_week", "duration", "campaign", "pdays", "previous", "poutcome") VALUES (21244, 'cellular', 'aug', 'thu', 72, '2', 999, '0', 'nonexistent');</w:t>
      </w:r>
    </w:p>
    <w:p w14:paraId="4995D120" w14:textId="77777777" w:rsidR="00EE6FEB" w:rsidRDefault="00EE6FEB"/>
    <w:p w14:paraId="1384A593" w14:textId="77777777" w:rsidR="00EE6FEB" w:rsidRDefault="00EE6FEB">
      <w:r>
        <w:t>INSERT INTO  "Customer_campaign_details_p1" ("Customer_id", "contact", "month", "day_of_week", "duration", "campaign", "pdays", "previous", "poutcome") VALUES (21245, 'cellular', 'aug', 'thu', 70, '6', 999, '0', 'nonexistent');</w:t>
      </w:r>
    </w:p>
    <w:p w14:paraId="62D0AFEC" w14:textId="77777777" w:rsidR="00EE6FEB" w:rsidRDefault="00EE6FEB"/>
    <w:p w14:paraId="7AF9E16C" w14:textId="77777777" w:rsidR="00EE6FEB" w:rsidRDefault="00EE6FEB">
      <w:r>
        <w:t>INSERT INTO  "Customer_campaign_details_p1" ("Customer_id", "contact", "month", "day_of_week", "duration", "campaign", "pdays", "previous", "poutcome") VALUES (21246, 'cellular', 'aug', 'thu', 20, '12', 999, '0', 'nonexistent');</w:t>
      </w:r>
    </w:p>
    <w:p w14:paraId="5F49F3A1" w14:textId="77777777" w:rsidR="00EE6FEB" w:rsidRDefault="00EE6FEB"/>
    <w:p w14:paraId="33144A05" w14:textId="77777777" w:rsidR="00EE6FEB" w:rsidRDefault="00EE6FEB">
      <w:r>
        <w:t>INSERT INTO  "Customer_campaign_details_p1" ("Customer_id", "contact", "month", "day_of_week", "duration", "campaign", "pdays", "previous", "poutcome") VALUES (21247, 'cellular', 'aug', 'thu', 23, '7', 999, '0', 'nonexistent');</w:t>
      </w:r>
    </w:p>
    <w:p w14:paraId="2C687630" w14:textId="77777777" w:rsidR="00EE6FEB" w:rsidRDefault="00EE6FEB"/>
    <w:p w14:paraId="3E8AD725" w14:textId="77777777" w:rsidR="00EE6FEB" w:rsidRDefault="00EE6FEB">
      <w:r>
        <w:t>INSERT INTO  "Customer_campaign_details_p1" ("Customer_id", "contact", "month", "day_of_week", "duration", "campaign", "pdays", "previous", "poutcome") VALUES (21248, 'cellular', 'aug', 'thu', 28, '10', 999, '0', 'nonexistent');</w:t>
      </w:r>
    </w:p>
    <w:p w14:paraId="6F6C79C2" w14:textId="77777777" w:rsidR="00EE6FEB" w:rsidRDefault="00EE6FEB"/>
    <w:p w14:paraId="2F880715" w14:textId="77777777" w:rsidR="00EE6FEB" w:rsidRDefault="00EE6FEB">
      <w:r>
        <w:t>INSERT INTO  "Customer_campaign_details_p1" ("Customer_id", "contact", "month", "day_of_week", "duration", "campaign", "pdays", "previous", "poutcome") VALUES (21249, 'cellular', 'aug', 'thu', 203, '2', 999, '0', 'nonexistent');</w:t>
      </w:r>
    </w:p>
    <w:p w14:paraId="108470FF" w14:textId="77777777" w:rsidR="00EE6FEB" w:rsidRDefault="00EE6FEB"/>
    <w:p w14:paraId="43EF9B3D" w14:textId="77777777" w:rsidR="00EE6FEB" w:rsidRDefault="00EE6FEB">
      <w:r>
        <w:t>INSERT INTO  "Customer_campaign_details_p1" ("Customer_id", "contact", "month", "day_of_week", "duration", "campaign", "pdays", "previous", "poutcome") VALUES (21250, 'telephone', 'aug', 'thu', 51, '7', 999, '0', 'nonexistent');</w:t>
      </w:r>
    </w:p>
    <w:p w14:paraId="5A233A44" w14:textId="77777777" w:rsidR="00EE6FEB" w:rsidRDefault="00EE6FEB"/>
    <w:p w14:paraId="147F2B02" w14:textId="77777777" w:rsidR="00EE6FEB" w:rsidRDefault="00EE6FEB">
      <w:r>
        <w:t>INSERT INTO  "Customer_campaign_details_p1" ("Customer_id", "contact", "month", "day_of_week", "duration", "campaign", "pdays", "previous", "poutcome") VALUES (21251, 'cellular', 'aug', 'thu', 22, '4', 999, '0', 'nonexistent');</w:t>
      </w:r>
    </w:p>
    <w:p w14:paraId="6DA19935" w14:textId="77777777" w:rsidR="00EE6FEB" w:rsidRDefault="00EE6FEB"/>
    <w:p w14:paraId="6B7F69E8" w14:textId="77777777" w:rsidR="00EE6FEB" w:rsidRDefault="00EE6FEB">
      <w:r>
        <w:t>INSERT INTO  "Customer_campaign_details_p1" ("Customer_id", "contact", "month", "day_of_week", "duration", "campaign", "pdays", "previous", "poutcome") VALUES (21252, 'cellular', 'aug', 'thu', 31, '17', 999, '0', 'nonexistent');</w:t>
      </w:r>
    </w:p>
    <w:p w14:paraId="120ED99A" w14:textId="77777777" w:rsidR="00EE6FEB" w:rsidRDefault="00EE6FEB"/>
    <w:p w14:paraId="5EBEA736" w14:textId="77777777" w:rsidR="00EE6FEB" w:rsidRDefault="00EE6FEB">
      <w:r>
        <w:t>INSERT INTO  "Customer_campaign_details_p1" ("Customer_id", "contact", "month", "day_of_week", "duration", "campaign", "pdays", "previous", "poutcome") VALUES (21253, 'cellular', 'aug', 'thu', 16, '17', 999, '0', 'nonexistent');</w:t>
      </w:r>
    </w:p>
    <w:p w14:paraId="53219A48" w14:textId="77777777" w:rsidR="00EE6FEB" w:rsidRDefault="00EE6FEB"/>
    <w:p w14:paraId="4B28A9ED" w14:textId="77777777" w:rsidR="00EE6FEB" w:rsidRDefault="00EE6FEB">
      <w:r>
        <w:t>INSERT INTO  "Customer_campaign_details_p1" ("Customer_id", "contact", "month", "day_of_week", "duration", "campaign", "pdays", "previous", "poutcome") VALUES (21254, 'cellular', 'aug', 'thu', 2372, '3', 999, '0', 'nonexistent');</w:t>
      </w:r>
    </w:p>
    <w:p w14:paraId="720BC6E8" w14:textId="77777777" w:rsidR="00EE6FEB" w:rsidRDefault="00EE6FEB"/>
    <w:p w14:paraId="48DA9C01" w14:textId="77777777" w:rsidR="00EE6FEB" w:rsidRDefault="00EE6FEB">
      <w:r>
        <w:t>INSERT INTO  "Customer_campaign_details_p1" ("Customer_id", "contact", "month", "day_of_week", "duration", "campaign", "pdays", "previous", "poutcome") VALUES (21255, 'cellular', 'aug', 'thu', 86, '2', 999, '0', 'nonexistent');</w:t>
      </w:r>
    </w:p>
    <w:p w14:paraId="059FB798" w14:textId="77777777" w:rsidR="00EE6FEB" w:rsidRDefault="00EE6FEB"/>
    <w:p w14:paraId="5B5304E7" w14:textId="77777777" w:rsidR="00EE6FEB" w:rsidRDefault="00EE6FEB">
      <w:r>
        <w:t>INSERT INTO  "Customer_campaign_details_p1" ("Customer_id", "contact", "month", "day_of_week", "duration", "campaign", "pdays", "previous", "poutcome") VALUES (21256, 'cellular', 'aug', 'thu', 308, '3', 999, '0', 'nonexistent');</w:t>
      </w:r>
    </w:p>
    <w:p w14:paraId="1AF00516" w14:textId="77777777" w:rsidR="00EE6FEB" w:rsidRDefault="00EE6FEB"/>
    <w:p w14:paraId="04FFD771" w14:textId="77777777" w:rsidR="00EE6FEB" w:rsidRDefault="00EE6FEB">
      <w:r>
        <w:t>INSERT INTO  "Customer_campaign_details_p1" ("Customer_id", "contact", "month", "day_of_week", "duration", "campaign", "pdays", "previous", "poutcome") VALUES (21257, 'cellular', 'aug', 'thu', 93, '15', 999, '0', 'nonexistent');</w:t>
      </w:r>
    </w:p>
    <w:p w14:paraId="65F8B13C" w14:textId="77777777" w:rsidR="00EE6FEB" w:rsidRDefault="00EE6FEB"/>
    <w:p w14:paraId="10B44AED" w14:textId="77777777" w:rsidR="00EE6FEB" w:rsidRDefault="00EE6FEB">
      <w:r>
        <w:t>INSERT INTO  "Customer_campaign_details_p1" ("Customer_id", "contact", "month", "day_of_week", "duration", "campaign", "pdays", "previous", "poutcome") VALUES (21258, 'cellular', 'aug', 'thu', 68, '4', 999, '0', 'nonexistent');</w:t>
      </w:r>
    </w:p>
    <w:p w14:paraId="6FAB30CC" w14:textId="77777777" w:rsidR="00EE6FEB" w:rsidRDefault="00EE6FEB"/>
    <w:p w14:paraId="157C05FC" w14:textId="77777777" w:rsidR="00EE6FEB" w:rsidRDefault="00EE6FEB">
      <w:r>
        <w:t>INSERT INTO  "Customer_campaign_details_p1" ("Customer_id", "contact", "month", "day_of_week", "duration", "campaign", "pdays", "previous", "poutcome") VALUES (21259, 'cellular', 'aug', 'thu', 19, '9', 999, '0', 'nonexistent');</w:t>
      </w:r>
    </w:p>
    <w:p w14:paraId="51FE6266" w14:textId="77777777" w:rsidR="00EE6FEB" w:rsidRDefault="00EE6FEB"/>
    <w:p w14:paraId="2711B255" w14:textId="77777777" w:rsidR="00EE6FEB" w:rsidRDefault="00EE6FEB">
      <w:r>
        <w:t>INSERT INTO  "Customer_campaign_details_p1" ("Customer_id", "contact", "month", "day_of_week", "duration", "campaign", "pdays", "previous", "poutcome") VALUES (21260, 'cellular', 'aug', 'thu', 98, '8', 999, '0', 'nonexistent');</w:t>
      </w:r>
    </w:p>
    <w:p w14:paraId="6CF32119" w14:textId="77777777" w:rsidR="00EE6FEB" w:rsidRDefault="00EE6FEB"/>
    <w:p w14:paraId="46499B17" w14:textId="77777777" w:rsidR="00EE6FEB" w:rsidRDefault="00EE6FEB">
      <w:r>
        <w:t>INSERT INTO  "Customer_campaign_details_p1" ("Customer_id", "contact", "month", "day_of_week", "duration", "campaign", "pdays", "previous", "poutcome") VALUES (21261, 'cellular', 'aug', 'thu', 9, '14', 999, '0', 'nonexistent');</w:t>
      </w:r>
    </w:p>
    <w:p w14:paraId="10CFA77C" w14:textId="77777777" w:rsidR="00EE6FEB" w:rsidRDefault="00EE6FEB"/>
    <w:p w14:paraId="095909A1" w14:textId="77777777" w:rsidR="00EE6FEB" w:rsidRDefault="00EE6FEB">
      <w:r>
        <w:t>INSERT INTO  "Customer_campaign_details_p1" ("Customer_id", "contact", "month", "day_of_week", "duration", "campaign", "pdays", "previous", "poutcome") VALUES (21262, 'cellular', 'aug', 'thu', 11, '21', 999, '0', 'nonexistent');</w:t>
      </w:r>
    </w:p>
    <w:p w14:paraId="37D32734" w14:textId="77777777" w:rsidR="00EE6FEB" w:rsidRDefault="00EE6FEB"/>
    <w:p w14:paraId="3A93B4D5" w14:textId="77777777" w:rsidR="00EE6FEB" w:rsidRDefault="00EE6FEB">
      <w:r>
        <w:t>INSERT INTO  "Customer_campaign_details_p1" ("Customer_id", "contact", "month", "day_of_week", "duration", "campaign", "pdays", "previous", "poutcome") VALUES (21263, 'cellular', 'aug', 'thu', 79, '8', 999, '0', 'nonexistent');</w:t>
      </w:r>
    </w:p>
    <w:p w14:paraId="4F8D1908" w14:textId="77777777" w:rsidR="00EE6FEB" w:rsidRDefault="00EE6FEB"/>
    <w:p w14:paraId="730636F2" w14:textId="77777777" w:rsidR="00EE6FEB" w:rsidRDefault="00EE6FEB">
      <w:r>
        <w:t>INSERT INTO  "Customer_campaign_details_p1" ("Customer_id", "contact", "month", "day_of_week", "duration", "campaign", "pdays", "previous", "poutcome") VALUES (21264, 'cellular', 'aug', 'thu', 144, '8', 999, '0', 'nonexistent');</w:t>
      </w:r>
    </w:p>
    <w:p w14:paraId="5076E975" w14:textId="77777777" w:rsidR="00EE6FEB" w:rsidRDefault="00EE6FEB"/>
    <w:p w14:paraId="7CE71DF8" w14:textId="77777777" w:rsidR="00EE6FEB" w:rsidRDefault="00EE6FEB">
      <w:r>
        <w:t>INSERT INTO  "Customer_campaign_details_p1" ("Customer_id", "contact", "month", "day_of_week", "duration", "campaign", "pdays", "previous", "poutcome") VALUES (21265, 'telephone', 'aug', 'thu', 85, '15', 999, '0', 'nonexistent');</w:t>
      </w:r>
    </w:p>
    <w:p w14:paraId="4975A595" w14:textId="77777777" w:rsidR="00EE6FEB" w:rsidRDefault="00EE6FEB"/>
    <w:p w14:paraId="415E33F3" w14:textId="77777777" w:rsidR="00EE6FEB" w:rsidRDefault="00EE6FEB">
      <w:r>
        <w:t>INSERT INTO  "Customer_campaign_details_p1" ("Customer_id", "contact", "month", "day_of_week", "duration", "campaign", "pdays", "previous", "poutcome") VALUES (21266, 'cellular', 'aug', 'thu', 17, '11', 999, '0', 'nonexistent');</w:t>
      </w:r>
    </w:p>
    <w:p w14:paraId="55FBBD8E" w14:textId="77777777" w:rsidR="00EE6FEB" w:rsidRDefault="00EE6FEB"/>
    <w:p w14:paraId="35A3C6FB" w14:textId="77777777" w:rsidR="00EE6FEB" w:rsidRDefault="00EE6FEB">
      <w:r>
        <w:t>INSERT INTO  "Customer_campaign_details_p1" ("Customer_id", "contact", "month", "day_of_week", "duration", "campaign", "pdays", "previous", "poutcome") VALUES (21267, 'cellular', 'aug', 'thu', 16, '12', 999, '0', 'nonexistent');</w:t>
      </w:r>
    </w:p>
    <w:p w14:paraId="67154F37" w14:textId="77777777" w:rsidR="00EE6FEB" w:rsidRDefault="00EE6FEB"/>
    <w:p w14:paraId="378CEE7C" w14:textId="77777777" w:rsidR="00EE6FEB" w:rsidRDefault="00EE6FEB">
      <w:r>
        <w:t>INSERT INTO  "Customer_campaign_details_p1" ("Customer_id", "contact", "month", "day_of_week", "duration", "campaign", "pdays", "previous", "poutcome") VALUES (21268, 'cellular', 'aug', 'thu', 276, '3', 999, '0', 'nonexistent');</w:t>
      </w:r>
    </w:p>
    <w:p w14:paraId="34A5EE67" w14:textId="77777777" w:rsidR="00EE6FEB" w:rsidRDefault="00EE6FEB"/>
    <w:p w14:paraId="5CB7B9B6" w14:textId="77777777" w:rsidR="00EE6FEB" w:rsidRDefault="00EE6FEB">
      <w:r>
        <w:t>INSERT INTO  "Customer_campaign_details_p1" ("Customer_id", "contact", "month", "day_of_week", "duration", "campaign", "pdays", "previous", "poutcome") VALUES (21269, 'telephone', 'aug', 'thu', 146, '10', 999, '0', 'nonexistent');</w:t>
      </w:r>
    </w:p>
    <w:p w14:paraId="0F5C6239" w14:textId="77777777" w:rsidR="00EE6FEB" w:rsidRDefault="00EE6FEB"/>
    <w:p w14:paraId="6630D5C8" w14:textId="77777777" w:rsidR="00EE6FEB" w:rsidRDefault="00EE6FEB">
      <w:r>
        <w:t>INSERT INTO  "Customer_campaign_details_p1" ("Customer_id", "contact", "month", "day_of_week", "duration", "campaign", "pdays", "previous", "poutcome") VALUES (21270, 'cellular', 'aug', 'thu', 183, '4', 999, '0', 'nonexistent');</w:t>
      </w:r>
    </w:p>
    <w:p w14:paraId="7A8658E2" w14:textId="77777777" w:rsidR="00EE6FEB" w:rsidRDefault="00EE6FEB"/>
    <w:p w14:paraId="0F0CC047" w14:textId="77777777" w:rsidR="00EE6FEB" w:rsidRDefault="00EE6FEB">
      <w:r>
        <w:t>INSERT INTO  "Customer_campaign_details_p1" ("Customer_id", "contact", "month", "day_of_week", "duration", "campaign", "pdays", "previous", "poutcome") VALUES (21271, 'cellular', 'aug', 'thu', 156, '5', 999, '0', 'nonexistent');</w:t>
      </w:r>
    </w:p>
    <w:p w14:paraId="7739261A" w14:textId="77777777" w:rsidR="00EE6FEB" w:rsidRDefault="00EE6FEB"/>
    <w:p w14:paraId="6677AA21" w14:textId="77777777" w:rsidR="00EE6FEB" w:rsidRDefault="00EE6FEB">
      <w:r>
        <w:t>INSERT INTO  "Customer_campaign_details_p1" ("Customer_id", "contact", "month", "day_of_week", "duration", "campaign", "pdays", "previous", "poutcome") VALUES (21272, 'cellular', 'aug', 'thu', 507, '4', 999, '0', 'nonexistent');</w:t>
      </w:r>
    </w:p>
    <w:p w14:paraId="17C6A967" w14:textId="77777777" w:rsidR="00EE6FEB" w:rsidRDefault="00EE6FEB"/>
    <w:p w14:paraId="3B5DA019" w14:textId="77777777" w:rsidR="00EE6FEB" w:rsidRDefault="00EE6FEB">
      <w:r>
        <w:t>INSERT INTO  "Customer_campaign_details_p1" ("Customer_id", "contact", "month", "day_of_week", "duration", "campaign", "pdays", "previous", "poutcome") VALUES (21273, 'cellular', 'aug', 'thu', 18, '10', 999, '0', 'nonexistent');</w:t>
      </w:r>
    </w:p>
    <w:p w14:paraId="11D3A418" w14:textId="77777777" w:rsidR="00EE6FEB" w:rsidRDefault="00EE6FEB"/>
    <w:p w14:paraId="7F4AEB5B" w14:textId="77777777" w:rsidR="00EE6FEB" w:rsidRDefault="00EE6FEB">
      <w:r>
        <w:t>INSERT INTO  "Customer_campaign_details_p1" ("Customer_id", "contact", "month", "day_of_week", "duration", "campaign", "pdays", "previous", "poutcome") VALUES (21274, 'cellular', 'aug', 'thu', 27, '10', 999, '0', 'nonexistent');</w:t>
      </w:r>
    </w:p>
    <w:p w14:paraId="7833FC90" w14:textId="77777777" w:rsidR="00EE6FEB" w:rsidRDefault="00EE6FEB"/>
    <w:p w14:paraId="7D6D1FE9" w14:textId="77777777" w:rsidR="00EE6FEB" w:rsidRDefault="00EE6FEB">
      <w:r>
        <w:t>INSERT INTO  "Customer_campaign_details_p1" ("Customer_id", "contact", "month", "day_of_week", "duration", "campaign", "pdays", "previous", "poutcome") VALUES (21275, 'cellular', 'aug', 'thu', 17, '8', 999, '0', 'nonexistent');</w:t>
      </w:r>
    </w:p>
    <w:p w14:paraId="5E6E3ABC" w14:textId="77777777" w:rsidR="00EE6FEB" w:rsidRDefault="00EE6FEB"/>
    <w:p w14:paraId="45D01956" w14:textId="77777777" w:rsidR="00EE6FEB" w:rsidRDefault="00EE6FEB">
      <w:r>
        <w:t>INSERT INTO  "Customer_campaign_details_p1" ("Customer_id", "contact", "month", "day_of_week", "duration", "campaign", "pdays", "previous", "poutcome") VALUES (21276, 'telephone', 'aug', 'thu', 19, '10', 999, '0', 'nonexistent');</w:t>
      </w:r>
    </w:p>
    <w:p w14:paraId="5B68C651" w14:textId="77777777" w:rsidR="00EE6FEB" w:rsidRDefault="00EE6FEB"/>
    <w:p w14:paraId="5D8CF59A" w14:textId="77777777" w:rsidR="00EE6FEB" w:rsidRDefault="00EE6FEB">
      <w:r>
        <w:t>INSERT INTO  "Customer_campaign_details_p1" ("Customer_id", "contact", "month", "day_of_week", "duration", "campaign", "pdays", "previous", "poutcome") VALUES (21277, 'cellular', 'aug', 'thu', 12, '8', 999, '0', 'nonexistent');</w:t>
      </w:r>
    </w:p>
    <w:p w14:paraId="03B70F88" w14:textId="77777777" w:rsidR="00EE6FEB" w:rsidRDefault="00EE6FEB"/>
    <w:p w14:paraId="20DB8E2E" w14:textId="77777777" w:rsidR="00EE6FEB" w:rsidRDefault="00EE6FEB">
      <w:r>
        <w:t>INSERT INTO  "Customer_campaign_details_p1" ("Customer_id", "contact", "month", "day_of_week", "duration", "campaign", "pdays", "previous", "poutcome") VALUES (21278, 'cellular', 'aug', 'thu', 32, '5', 999, '0', 'nonexistent');</w:t>
      </w:r>
    </w:p>
    <w:p w14:paraId="21EA2FEA" w14:textId="77777777" w:rsidR="00EE6FEB" w:rsidRDefault="00EE6FEB"/>
    <w:p w14:paraId="303CD623" w14:textId="77777777" w:rsidR="00EE6FEB" w:rsidRDefault="00EE6FEB">
      <w:r>
        <w:t>INSERT INTO  "Customer_campaign_details_p1" ("Customer_id", "contact", "month", "day_of_week", "duration", "campaign", "pdays", "previous", "poutcome") VALUES (21279, 'telephone', 'aug', 'thu', 12, '9', 999, '0', 'nonexistent');</w:t>
      </w:r>
    </w:p>
    <w:p w14:paraId="28EFC40C" w14:textId="77777777" w:rsidR="00EE6FEB" w:rsidRDefault="00EE6FEB"/>
    <w:p w14:paraId="1140D734" w14:textId="77777777" w:rsidR="00EE6FEB" w:rsidRDefault="00EE6FEB">
      <w:r>
        <w:t>INSERT INTO  "Customer_campaign_details_p1" ("Customer_id", "contact", "month", "day_of_week", "duration", "campaign", "pdays", "previous", "poutcome") VALUES (21280, 'cellular', 'aug', 'thu', 7, '14', 999, '0', 'nonexistent');</w:t>
      </w:r>
    </w:p>
    <w:p w14:paraId="7F8CAD5E" w14:textId="77777777" w:rsidR="00EE6FEB" w:rsidRDefault="00EE6FEB"/>
    <w:p w14:paraId="52E3FA4A" w14:textId="77777777" w:rsidR="00EE6FEB" w:rsidRDefault="00EE6FEB">
      <w:r>
        <w:t>INSERT INTO  "Customer_campaign_details_p1" ("Customer_id", "contact", "month", "day_of_week", "duration", "campaign", "pdays", "previous", "poutcome") VALUES (21281, 'cellular', 'aug', 'thu', 715, '4', 999, '0', 'nonexistent');</w:t>
      </w:r>
    </w:p>
    <w:p w14:paraId="0F05CE90" w14:textId="77777777" w:rsidR="00EE6FEB" w:rsidRDefault="00EE6FEB"/>
    <w:p w14:paraId="6CD23071" w14:textId="77777777" w:rsidR="00EE6FEB" w:rsidRDefault="00EE6FEB">
      <w:r>
        <w:t>INSERT INTO  "Customer_campaign_details_p1" ("Customer_id", "contact", "month", "day_of_week", "duration", "campaign", "pdays", "previous", "poutcome") VALUES (21282, 'cellular', 'aug', 'thu', 56, '4', 999, '0', 'nonexistent');</w:t>
      </w:r>
    </w:p>
    <w:p w14:paraId="56995FDA" w14:textId="77777777" w:rsidR="00EE6FEB" w:rsidRDefault="00EE6FEB"/>
    <w:p w14:paraId="54FF1153" w14:textId="77777777" w:rsidR="00EE6FEB" w:rsidRDefault="00EE6FEB">
      <w:r>
        <w:t>INSERT INTO  "Customer_campaign_details_p1" ("Customer_id", "contact", "month", "day_of_week", "duration", "campaign", "pdays", "previous", "poutcome") VALUES (21283, 'cellular', 'aug', 'thu', 195, '3', 999, '0', 'nonexistent');</w:t>
      </w:r>
    </w:p>
    <w:p w14:paraId="584882E7" w14:textId="77777777" w:rsidR="00EE6FEB" w:rsidRDefault="00EE6FEB"/>
    <w:p w14:paraId="70D2CB61" w14:textId="77777777" w:rsidR="00EE6FEB" w:rsidRDefault="00EE6FEB">
      <w:r>
        <w:t>INSERT INTO  "Customer_campaign_details_p1" ("Customer_id", "contact", "month", "day_of_week", "duration", "campaign", "pdays", "previous", "poutcome") VALUES (21284, 'cellular', 'aug', 'thu', 83, '3', 999, '0', 'nonexistent');</w:t>
      </w:r>
    </w:p>
    <w:p w14:paraId="61D144EB" w14:textId="77777777" w:rsidR="00EE6FEB" w:rsidRDefault="00EE6FEB"/>
    <w:p w14:paraId="344DCECD" w14:textId="77777777" w:rsidR="00EE6FEB" w:rsidRDefault="00EE6FEB">
      <w:r>
        <w:t>INSERT INTO  "Customer_campaign_details_p1" ("Customer_id", "contact", "month", "day_of_week", "duration", "campaign", "pdays", "previous", "poutcome") VALUES (21285, 'cellular', 'aug', 'thu', 66, '8', 999, '0', 'nonexistent');</w:t>
      </w:r>
    </w:p>
    <w:p w14:paraId="280369BD" w14:textId="77777777" w:rsidR="00EE6FEB" w:rsidRDefault="00EE6FEB"/>
    <w:p w14:paraId="25FC3447" w14:textId="77777777" w:rsidR="00EE6FEB" w:rsidRDefault="00EE6FEB">
      <w:r>
        <w:t>INSERT INTO  "Customer_campaign_details_p1" ("Customer_id", "contact", "month", "day_of_week", "duration", "campaign", "pdays", "previous", "poutcome") VALUES (21286, 'cellular', 'aug', 'thu', 8, '8', 999, '0', 'nonexistent');</w:t>
      </w:r>
    </w:p>
    <w:p w14:paraId="576E5F9C" w14:textId="77777777" w:rsidR="00EE6FEB" w:rsidRDefault="00EE6FEB"/>
    <w:p w14:paraId="4056B904" w14:textId="77777777" w:rsidR="00EE6FEB" w:rsidRDefault="00EE6FEB">
      <w:r>
        <w:t>INSERT INTO  "Customer_campaign_details_p1" ("Customer_id", "contact", "month", "day_of_week", "duration", "campaign", "pdays", "previous", "poutcome") VALUES (21287, 'cellular', 'aug', 'thu', 46, '5', 999, '0', 'nonexistent');</w:t>
      </w:r>
    </w:p>
    <w:p w14:paraId="5A04A405" w14:textId="77777777" w:rsidR="00EE6FEB" w:rsidRDefault="00EE6FEB"/>
    <w:p w14:paraId="7F153E49" w14:textId="77777777" w:rsidR="00EE6FEB" w:rsidRDefault="00EE6FEB">
      <w:r>
        <w:t>INSERT INTO  "Customer_campaign_details_p1" ("Customer_id", "contact", "month", "day_of_week", "duration", "campaign", "pdays", "previous", "poutcome") VALUES (21288, 'cellular', 'aug', 'thu', 25, '11', 999, '0', 'nonexistent');</w:t>
      </w:r>
    </w:p>
    <w:p w14:paraId="6D037AFE" w14:textId="77777777" w:rsidR="00EE6FEB" w:rsidRDefault="00EE6FEB"/>
    <w:p w14:paraId="39924182" w14:textId="77777777" w:rsidR="00EE6FEB" w:rsidRDefault="00EE6FEB">
      <w:r>
        <w:t>INSERT INTO  "Customer_campaign_details_p1" ("Customer_id", "contact", "month", "day_of_week", "duration", "campaign", "pdays", "previous", "poutcome") VALUES (21289, 'cellular', 'aug', 'thu', 85, '2', 999, '0', 'nonexistent');</w:t>
      </w:r>
    </w:p>
    <w:p w14:paraId="3AE7ECF9" w14:textId="77777777" w:rsidR="00EE6FEB" w:rsidRDefault="00EE6FEB"/>
    <w:p w14:paraId="6E7AD0A4" w14:textId="77777777" w:rsidR="00EE6FEB" w:rsidRDefault="00EE6FEB">
      <w:r>
        <w:t>INSERT INTO  "Customer_campaign_details_p1" ("Customer_id", "contact", "month", "day_of_week", "duration", "campaign", "pdays", "previous", "poutcome") VALUES (21290, 'cellular', 'aug', 'thu', 76, '1', 999, '0', 'nonexistent');</w:t>
      </w:r>
    </w:p>
    <w:p w14:paraId="78A308A7" w14:textId="77777777" w:rsidR="00EE6FEB" w:rsidRDefault="00EE6FEB"/>
    <w:p w14:paraId="218FF039" w14:textId="77777777" w:rsidR="00EE6FEB" w:rsidRDefault="00EE6FEB">
      <w:r>
        <w:t>INSERT INTO  "Customer_campaign_details_p1" ("Customer_id", "contact", "month", "day_of_week", "duration", "campaign", "pdays", "previous", "poutcome") VALUES (21291, 'cellular', 'aug', 'thu', 26, '15', 999, '0', 'nonexistent');</w:t>
      </w:r>
    </w:p>
    <w:p w14:paraId="29FF706F" w14:textId="77777777" w:rsidR="00EE6FEB" w:rsidRDefault="00EE6FEB"/>
    <w:p w14:paraId="47890EDE" w14:textId="77777777" w:rsidR="00EE6FEB" w:rsidRDefault="00EE6FEB">
      <w:r>
        <w:t>INSERT INTO  "Customer_campaign_details_p1" ("Customer_id", "contact", "month", "day_of_week", "duration", "campaign", "pdays", "previous", "poutcome") VALUES (21292, 'cellular', 'aug', 'thu', 958, '5', 999, '0', 'nonexistent');</w:t>
      </w:r>
    </w:p>
    <w:p w14:paraId="700C2B7E" w14:textId="77777777" w:rsidR="00EE6FEB" w:rsidRDefault="00EE6FEB"/>
    <w:p w14:paraId="1DED809B" w14:textId="77777777" w:rsidR="00EE6FEB" w:rsidRDefault="00EE6FEB">
      <w:r>
        <w:t>INSERT INTO  "Customer_campaign_details_p1" ("Customer_id", "contact", "month", "day_of_week", "duration", "campaign", "pdays", "previous", "poutcome") VALUES (21293, 'cellular', 'aug', 'thu', 88, '18', 999, '0', 'nonexistent');</w:t>
      </w:r>
    </w:p>
    <w:p w14:paraId="3B6B694A" w14:textId="77777777" w:rsidR="00EE6FEB" w:rsidRDefault="00EE6FEB"/>
    <w:p w14:paraId="22B31174" w14:textId="77777777" w:rsidR="00EE6FEB" w:rsidRDefault="00EE6FEB">
      <w:r>
        <w:t>INSERT INTO  "Customer_campaign_details_p1" ("Customer_id", "contact", "month", "day_of_week", "duration", "campaign", "pdays", "previous", "poutcome") VALUES (21294, 'cellular', 'aug', 'thu', 20, '20', 999, '0', 'nonexistent');</w:t>
      </w:r>
    </w:p>
    <w:p w14:paraId="4AB15340" w14:textId="77777777" w:rsidR="00EE6FEB" w:rsidRDefault="00EE6FEB"/>
    <w:p w14:paraId="0FD39C5D" w14:textId="77777777" w:rsidR="00EE6FEB" w:rsidRDefault="00EE6FEB">
      <w:r>
        <w:t>INSERT INTO  "Customer_campaign_details_p1" ("Customer_id", "contact", "month", "day_of_week", "duration", "campaign", "pdays", "previous", "poutcome") VALUES (21295, 'telephone', 'aug', 'thu', 50, '9', 999, '0', 'nonexistent');</w:t>
      </w:r>
    </w:p>
    <w:p w14:paraId="442254A8" w14:textId="77777777" w:rsidR="00EE6FEB" w:rsidRDefault="00EE6FEB"/>
    <w:p w14:paraId="741685B3" w14:textId="77777777" w:rsidR="00EE6FEB" w:rsidRDefault="00EE6FEB">
      <w:r>
        <w:t>INSERT INTO  "Customer_campaign_details_p1" ("Customer_id", "contact", "month", "day_of_week", "duration", "campaign", "pdays", "previous", "poutcome") VALUES (21296, 'cellular', 'aug', 'thu', 45, '17', 999, '0', 'nonexistent');</w:t>
      </w:r>
    </w:p>
    <w:p w14:paraId="1F14079C" w14:textId="77777777" w:rsidR="00EE6FEB" w:rsidRDefault="00EE6FEB"/>
    <w:p w14:paraId="5E74AE95" w14:textId="77777777" w:rsidR="00EE6FEB" w:rsidRDefault="00EE6FEB">
      <w:r>
        <w:t>INSERT INTO  "Customer_campaign_details_p1" ("Customer_id", "contact", "month", "day_of_week", "duration", "campaign", "pdays", "previous", "poutcome") VALUES (21297, 'cellular', 'aug', 'thu', 18, '17', 999, '0', 'nonexistent');</w:t>
      </w:r>
    </w:p>
    <w:p w14:paraId="3D5A6BD6" w14:textId="77777777" w:rsidR="00EE6FEB" w:rsidRDefault="00EE6FEB"/>
    <w:p w14:paraId="50E7C530" w14:textId="77777777" w:rsidR="00EE6FEB" w:rsidRDefault="00EE6FEB">
      <w:r>
        <w:t>INSERT INTO  "Customer_campaign_details_p1" ("Customer_id", "contact", "month", "day_of_week", "duration", "campaign", "pdays", "previous", "poutcome") VALUES (21298, 'cellular', 'aug', 'thu', 49, '1', 999, '0', 'nonexistent');</w:t>
      </w:r>
    </w:p>
    <w:p w14:paraId="6684911C" w14:textId="77777777" w:rsidR="00EE6FEB" w:rsidRDefault="00EE6FEB"/>
    <w:p w14:paraId="06BFD4BD" w14:textId="77777777" w:rsidR="00EE6FEB" w:rsidRDefault="00EE6FEB">
      <w:r>
        <w:t>INSERT INTO  "Customer_campaign_details_p1" ("Customer_id", "contact", "month", "day_of_week", "duration", "campaign", "pdays", "previous", "poutcome") VALUES (21299, 'cellular', 'aug', 'thu', 16, '11', 999, '0', 'nonexistent');</w:t>
      </w:r>
    </w:p>
    <w:p w14:paraId="085109EA" w14:textId="77777777" w:rsidR="00EE6FEB" w:rsidRDefault="00EE6FEB"/>
    <w:p w14:paraId="27F612C7" w14:textId="77777777" w:rsidR="00EE6FEB" w:rsidRDefault="00EE6FEB">
      <w:r>
        <w:t>INSERT INTO  "Customer_campaign_details_p1" ("Customer_id", "contact", "month", "day_of_week", "duration", "campaign", "pdays", "previous", "poutcome") VALUES (21300, 'cellular', 'aug', 'thu', 13, '14', 999, '0', 'nonexistent');</w:t>
      </w:r>
    </w:p>
    <w:p w14:paraId="263B1BAF" w14:textId="77777777" w:rsidR="00EE6FEB" w:rsidRDefault="00EE6FEB"/>
    <w:p w14:paraId="44A1D5AD" w14:textId="77777777" w:rsidR="00EE6FEB" w:rsidRDefault="00EE6FEB">
      <w:r>
        <w:t>INSERT INTO  "Customer_campaign_details_p1" ("Customer_id", "contact", "month", "day_of_week", "duration", "campaign", "pdays", "previous", "poutcome") VALUES (21301, 'cellular', 'aug', 'thu', 64, '2', 999, '0', 'nonexistent');</w:t>
      </w:r>
    </w:p>
    <w:p w14:paraId="0F8F242B" w14:textId="77777777" w:rsidR="00EE6FEB" w:rsidRDefault="00EE6FEB"/>
    <w:p w14:paraId="016B42B1" w14:textId="77777777" w:rsidR="00EE6FEB" w:rsidRDefault="00EE6FEB">
      <w:r>
        <w:t>INSERT INTO  "Customer_campaign_details_p1" ("Customer_id", "contact", "month", "day_of_week", "duration", "campaign", "pdays", "previous", "poutcome") VALUES (21302, 'cellular', 'aug', 'thu', 104, '1', 999, '0', 'nonexistent');</w:t>
      </w:r>
    </w:p>
    <w:p w14:paraId="0AEA3534" w14:textId="77777777" w:rsidR="00EE6FEB" w:rsidRDefault="00EE6FEB"/>
    <w:p w14:paraId="5607C882" w14:textId="77777777" w:rsidR="00EE6FEB" w:rsidRDefault="00EE6FEB">
      <w:r>
        <w:t>INSERT INTO  "Customer_campaign_details_p1" ("Customer_id", "contact", "month", "day_of_week", "duration", "campaign", "pdays", "previous", "poutcome") VALUES (21303, 'cellular', 'aug', 'thu', 23, '17', 999, '0', 'nonexistent');</w:t>
      </w:r>
    </w:p>
    <w:p w14:paraId="03A4068C" w14:textId="77777777" w:rsidR="00EE6FEB" w:rsidRDefault="00EE6FEB"/>
    <w:p w14:paraId="469BE673" w14:textId="77777777" w:rsidR="00EE6FEB" w:rsidRDefault="00EE6FEB">
      <w:r>
        <w:t>INSERT INTO  "Customer_campaign_details_p1" ("Customer_id", "contact", "month", "day_of_week", "duration", "campaign", "pdays", "previous", "poutcome") VALUES (21304, 'cellular', 'aug', 'thu', 35, '10', 999, '0', 'nonexistent');</w:t>
      </w:r>
    </w:p>
    <w:p w14:paraId="65E4AF74" w14:textId="77777777" w:rsidR="00EE6FEB" w:rsidRDefault="00EE6FEB"/>
    <w:p w14:paraId="112BE1A4" w14:textId="77777777" w:rsidR="00EE6FEB" w:rsidRDefault="00EE6FEB">
      <w:r>
        <w:t>INSERT INTO  "Customer_campaign_details_p1" ("Customer_id", "contact", "month", "day_of_week", "duration", "campaign", "pdays", "previous", "poutcome") VALUES (21305, 'cellular', 'aug', 'thu', 158, '8', 999, '0', 'nonexistent');</w:t>
      </w:r>
    </w:p>
    <w:p w14:paraId="5B7C04A7" w14:textId="77777777" w:rsidR="00EE6FEB" w:rsidRDefault="00EE6FEB"/>
    <w:p w14:paraId="3FCB5DB9" w14:textId="77777777" w:rsidR="00EE6FEB" w:rsidRDefault="00EE6FEB">
      <w:r>
        <w:t>INSERT INTO  "Customer_campaign_details_p1" ("Customer_id", "contact", "month", "day_of_week", "duration", "campaign", "pdays", "previous", "poutcome") VALUES (21306, 'cellular', 'aug', 'thu', 69, '11', 999, '0', 'nonexistent');</w:t>
      </w:r>
    </w:p>
    <w:p w14:paraId="77D760FD" w14:textId="77777777" w:rsidR="00EE6FEB" w:rsidRDefault="00EE6FEB"/>
    <w:p w14:paraId="1CB0C180" w14:textId="77777777" w:rsidR="00EE6FEB" w:rsidRDefault="00EE6FEB">
      <w:r>
        <w:t>INSERT INTO  "Customer_campaign_details_p1" ("Customer_id", "contact", "month", "day_of_week", "duration", "campaign", "pdays", "previous", "poutcome") VALUES (21307, 'cellular', 'aug', 'thu', 77, '9', 999, '0', 'nonexistent');</w:t>
      </w:r>
    </w:p>
    <w:p w14:paraId="43FBFB14" w14:textId="77777777" w:rsidR="00EE6FEB" w:rsidRDefault="00EE6FEB"/>
    <w:p w14:paraId="34DC1538" w14:textId="77777777" w:rsidR="00EE6FEB" w:rsidRDefault="00EE6FEB">
      <w:r>
        <w:t>INSERT INTO  "Customer_campaign_details_p1" ("Customer_id", "contact", "month", "day_of_week", "duration", "campaign", "pdays", "previous", "poutcome") VALUES (21308, 'cellular', 'aug', 'thu', 65, '4', 999, '0', 'nonexistent');</w:t>
      </w:r>
    </w:p>
    <w:p w14:paraId="7A26CED8" w14:textId="77777777" w:rsidR="00EE6FEB" w:rsidRDefault="00EE6FEB"/>
    <w:p w14:paraId="3DDA3BF1" w14:textId="77777777" w:rsidR="00EE6FEB" w:rsidRDefault="00EE6FEB">
      <w:r>
        <w:t>INSERT INTO  "Customer_campaign_details_p1" ("Customer_id", "contact", "month", "day_of_week", "duration", "campaign", "pdays", "previous", "poutcome") VALUES (21309, 'cellular', 'aug', 'thu', 76, '1', 999, '0', 'nonexistent');</w:t>
      </w:r>
    </w:p>
    <w:p w14:paraId="783A4F9C" w14:textId="77777777" w:rsidR="00EE6FEB" w:rsidRDefault="00EE6FEB"/>
    <w:p w14:paraId="700D0350" w14:textId="77777777" w:rsidR="00EE6FEB" w:rsidRDefault="00EE6FEB">
      <w:r>
        <w:t>INSERT INTO  "Customer_campaign_details_p1" ("Customer_id", "contact", "month", "day_of_week", "duration", "campaign", "pdays", "previous", "poutcome") VALUES (21310, 'cellular', 'aug', 'thu', 31, '9', 999, '0', 'nonexistent');</w:t>
      </w:r>
    </w:p>
    <w:p w14:paraId="3E4506C7" w14:textId="77777777" w:rsidR="00EE6FEB" w:rsidRDefault="00EE6FEB"/>
    <w:p w14:paraId="7921DDBA" w14:textId="77777777" w:rsidR="00EE6FEB" w:rsidRDefault="00EE6FEB">
      <w:r>
        <w:t>INSERT INTO  "Customer_campaign_details_p1" ("Customer_id", "contact", "month", "day_of_week", "duration", "campaign", "pdays", "previous", "poutcome") VALUES (21311, 'cellular', 'aug', 'thu', 97, '2', 999, '0', 'nonexistent');</w:t>
      </w:r>
    </w:p>
    <w:p w14:paraId="234415D1" w14:textId="77777777" w:rsidR="00EE6FEB" w:rsidRDefault="00EE6FEB"/>
    <w:p w14:paraId="0605C67A" w14:textId="77777777" w:rsidR="00EE6FEB" w:rsidRDefault="00EE6FEB">
      <w:r>
        <w:t>INSERT INTO  "Customer_campaign_details_p1" ("Customer_id", "contact", "month", "day_of_week", "duration", "campaign", "pdays", "previous", "poutcome") VALUES (21312, 'cellular', 'aug', 'thu', 140, '8', 999, '0', 'nonexistent');</w:t>
      </w:r>
    </w:p>
    <w:p w14:paraId="269BD7BD" w14:textId="77777777" w:rsidR="00EE6FEB" w:rsidRDefault="00EE6FEB"/>
    <w:p w14:paraId="43B047F3" w14:textId="77777777" w:rsidR="00EE6FEB" w:rsidRDefault="00EE6FEB">
      <w:r>
        <w:t>INSERT INTO  "Customer_campaign_details_p1" ("Customer_id", "contact", "month", "day_of_week", "duration", "campaign", "pdays", "previous", "poutcome") VALUES (21313, 'cellular', 'aug', 'thu', 131, '1', 999, '0', 'nonexistent');</w:t>
      </w:r>
    </w:p>
    <w:p w14:paraId="5CC50A65" w14:textId="77777777" w:rsidR="00EE6FEB" w:rsidRDefault="00EE6FEB"/>
    <w:p w14:paraId="0E2CABB9" w14:textId="77777777" w:rsidR="00EE6FEB" w:rsidRDefault="00EE6FEB">
      <w:r>
        <w:t>INSERT INTO  "Customer_campaign_details_p1" ("Customer_id", "contact", "month", "day_of_week", "duration", "campaign", "pdays", "previous", "poutcome") VALUES (21314, 'cellular', 'aug', 'thu', 171, '1', 999, '0', 'nonexistent');</w:t>
      </w:r>
    </w:p>
    <w:p w14:paraId="62C48251" w14:textId="77777777" w:rsidR="00EE6FEB" w:rsidRDefault="00EE6FEB"/>
    <w:p w14:paraId="27C83A6A" w14:textId="77777777" w:rsidR="00EE6FEB" w:rsidRDefault="00EE6FEB">
      <w:r>
        <w:t>INSERT INTO  "Customer_campaign_details_p1" ("Customer_id", "contact", "month", "day_of_week", "duration", "campaign", "pdays", "previous", "poutcome") VALUES (21315, 'cellular', 'aug', 'thu', 162, '1', 999, '0', 'nonexistent');</w:t>
      </w:r>
    </w:p>
    <w:p w14:paraId="4775B7F1" w14:textId="77777777" w:rsidR="00EE6FEB" w:rsidRDefault="00EE6FEB"/>
    <w:p w14:paraId="0A1E84AD" w14:textId="77777777" w:rsidR="00EE6FEB" w:rsidRDefault="00EE6FEB">
      <w:r>
        <w:t>INSERT INTO  "Customer_campaign_details_p1" ("Customer_id", "contact", "month", "day_of_week", "duration", "campaign", "pdays", "previous", "poutcome") VALUES (21316, 'cellular', 'aug', 'thu', 289, '1', 999, '0', 'nonexistent');</w:t>
      </w:r>
    </w:p>
    <w:p w14:paraId="4FD49872" w14:textId="77777777" w:rsidR="00EE6FEB" w:rsidRDefault="00EE6FEB"/>
    <w:p w14:paraId="29E91EB7" w14:textId="77777777" w:rsidR="00EE6FEB" w:rsidRDefault="00EE6FEB">
      <w:r>
        <w:t>INSERT INTO  "Customer_campaign_details_p1" ("Customer_id", "contact", "month", "day_of_week", "duration", "campaign", "pdays", "previous", "poutcome") VALUES (21317, 'cellular', 'aug', 'thu', 77, '2', 999, '0', 'nonexistent');</w:t>
      </w:r>
    </w:p>
    <w:p w14:paraId="6F4C0907" w14:textId="77777777" w:rsidR="00EE6FEB" w:rsidRDefault="00EE6FEB"/>
    <w:p w14:paraId="5303345F" w14:textId="77777777" w:rsidR="00EE6FEB" w:rsidRDefault="00EE6FEB">
      <w:r>
        <w:t>INSERT INTO  "Customer_campaign_details_p1" ("Customer_id", "contact", "month", "day_of_week", "duration", "campaign", "pdays", "previous", "poutcome") VALUES (21318, 'cellular', 'aug', 'thu', 68, '9', 999, '0', 'nonexistent');</w:t>
      </w:r>
    </w:p>
    <w:p w14:paraId="3CFD10D4" w14:textId="77777777" w:rsidR="00EE6FEB" w:rsidRDefault="00EE6FEB"/>
    <w:p w14:paraId="537B7992" w14:textId="77777777" w:rsidR="00EE6FEB" w:rsidRDefault="00EE6FEB">
      <w:r>
        <w:t>INSERT INTO  "Customer_campaign_details_p1" ("Customer_id", "contact", "month", "day_of_week", "duration", "campaign", "pdays", "previous", "poutcome") VALUES (21319, 'cellular', 'aug', 'thu', 42, '7', 999, '0', 'nonexistent');</w:t>
      </w:r>
    </w:p>
    <w:p w14:paraId="42F3A6BD" w14:textId="77777777" w:rsidR="00EE6FEB" w:rsidRDefault="00EE6FEB"/>
    <w:p w14:paraId="18506C31" w14:textId="77777777" w:rsidR="00EE6FEB" w:rsidRDefault="00EE6FEB">
      <w:r>
        <w:t>INSERT INTO  "Customer_campaign_details_p1" ("Customer_id", "contact", "month", "day_of_week", "duration", "campaign", "pdays", "previous", "poutcome") VALUES (21320, 'cellular', 'aug', 'thu', 142, '4', 999, '0', 'nonexistent');</w:t>
      </w:r>
    </w:p>
    <w:p w14:paraId="60534ADF" w14:textId="77777777" w:rsidR="00EE6FEB" w:rsidRDefault="00EE6FEB"/>
    <w:p w14:paraId="766C3A41" w14:textId="77777777" w:rsidR="00EE6FEB" w:rsidRDefault="00EE6FEB">
      <w:r>
        <w:t>INSERT INTO  "Customer_campaign_details_p1" ("Customer_id", "contact", "month", "day_of_week", "duration", "campaign", "pdays", "previous", "poutcome") VALUES (21321, 'cellular', 'aug', 'thu', 12, '5', 999, '0', 'nonexistent');</w:t>
      </w:r>
    </w:p>
    <w:p w14:paraId="3103C95F" w14:textId="77777777" w:rsidR="00EE6FEB" w:rsidRDefault="00EE6FEB"/>
    <w:p w14:paraId="795121CB" w14:textId="77777777" w:rsidR="00EE6FEB" w:rsidRDefault="00EE6FEB">
      <w:r>
        <w:t>INSERT INTO  "Customer_campaign_details_p1" ("Customer_id", "contact", "month", "day_of_week", "duration", "campaign", "pdays", "previous", "poutcome") VALUES (21322, 'cellular', 'aug', 'thu', 402, '1', 999, '0', 'nonexistent');</w:t>
      </w:r>
    </w:p>
    <w:p w14:paraId="388A523F" w14:textId="77777777" w:rsidR="00EE6FEB" w:rsidRDefault="00EE6FEB"/>
    <w:p w14:paraId="2D820B23" w14:textId="77777777" w:rsidR="00EE6FEB" w:rsidRDefault="00EE6FEB">
      <w:r>
        <w:t>INSERT INTO  "Customer_campaign_details_p1" ("Customer_id", "contact", "month", "day_of_week", "duration", "campaign", "pdays", "previous", "poutcome") VALUES (21323, 'cellular', 'aug', 'thu', 13, '11', 999, '0', 'nonexistent');</w:t>
      </w:r>
    </w:p>
    <w:p w14:paraId="70F205CB" w14:textId="77777777" w:rsidR="00EE6FEB" w:rsidRDefault="00EE6FEB"/>
    <w:p w14:paraId="0FD532E9" w14:textId="77777777" w:rsidR="00EE6FEB" w:rsidRDefault="00EE6FEB">
      <w:r>
        <w:t>INSERT INTO  "Customer_campaign_details_p1" ("Customer_id", "contact", "month", "day_of_week", "duration", "campaign", "pdays", "previous", "poutcome") VALUES (21324, 'cellular', 'aug', 'thu', 77, '12', 999, '0', 'nonexistent');</w:t>
      </w:r>
    </w:p>
    <w:p w14:paraId="010ED95C" w14:textId="77777777" w:rsidR="00EE6FEB" w:rsidRDefault="00EE6FEB"/>
    <w:p w14:paraId="31B54131" w14:textId="77777777" w:rsidR="00EE6FEB" w:rsidRDefault="00EE6FEB">
      <w:r>
        <w:t>INSERT INTO  "Customer_campaign_details_p1" ("Customer_id", "contact", "month", "day_of_week", "duration", "campaign", "pdays", "previous", "poutcome") VALUES (21325, 'cellular', 'aug', 'thu', 35, '10', 999, '0', 'nonexistent');</w:t>
      </w:r>
    </w:p>
    <w:p w14:paraId="1192B312" w14:textId="77777777" w:rsidR="00EE6FEB" w:rsidRDefault="00EE6FEB"/>
    <w:p w14:paraId="43EC7658" w14:textId="77777777" w:rsidR="00EE6FEB" w:rsidRDefault="00EE6FEB">
      <w:r>
        <w:t>INSERT INTO  "Customer_campaign_details_p1" ("Customer_id", "contact", "month", "day_of_week", "duration", "campaign", "pdays", "previous", "poutcome") VALUES (21326, 'cellular', 'aug', 'thu', 88, '4', 999, '0', 'nonexistent');</w:t>
      </w:r>
    </w:p>
    <w:p w14:paraId="6184E406" w14:textId="77777777" w:rsidR="00EE6FEB" w:rsidRDefault="00EE6FEB"/>
    <w:p w14:paraId="422C9871" w14:textId="77777777" w:rsidR="00EE6FEB" w:rsidRDefault="00EE6FEB">
      <w:r>
        <w:t>INSERT INTO  "Customer_campaign_details_p1" ("Customer_id", "contact", "month", "day_of_week", "duration", "campaign", "pdays", "previous", "poutcome") VALUES (21327, 'cellular', 'aug', 'thu', 54, '5', 999, '0', 'nonexistent');</w:t>
      </w:r>
    </w:p>
    <w:p w14:paraId="43E0EDDC" w14:textId="77777777" w:rsidR="00EE6FEB" w:rsidRDefault="00EE6FEB"/>
    <w:p w14:paraId="2711DD5A" w14:textId="77777777" w:rsidR="00EE6FEB" w:rsidRDefault="00EE6FEB">
      <w:r>
        <w:t>INSERT INTO  "Customer_campaign_details_p1" ("Customer_id", "contact", "month", "day_of_week", "duration", "campaign", "pdays", "previous", "poutcome") VALUES (21328, 'cellular', 'aug', 'thu', 29, '9', 999, '0', 'nonexistent');</w:t>
      </w:r>
    </w:p>
    <w:p w14:paraId="736583A8" w14:textId="77777777" w:rsidR="00EE6FEB" w:rsidRDefault="00EE6FEB"/>
    <w:p w14:paraId="1878CC8E" w14:textId="77777777" w:rsidR="00EE6FEB" w:rsidRDefault="00EE6FEB">
      <w:r>
        <w:t>INSERT INTO  "Customer_campaign_details_p1" ("Customer_id", "contact", "month", "day_of_week", "duration", "campaign", "pdays", "previous", "poutcome") VALUES (21329, 'cellular', 'aug', 'thu', 259, '1', 999, '0', 'nonexistent');</w:t>
      </w:r>
    </w:p>
    <w:p w14:paraId="6D4C1543" w14:textId="77777777" w:rsidR="00EE6FEB" w:rsidRDefault="00EE6FEB"/>
    <w:p w14:paraId="1AD89597" w14:textId="77777777" w:rsidR="00EE6FEB" w:rsidRDefault="00EE6FEB">
      <w:r>
        <w:t>INSERT INTO  "Customer_campaign_details_p1" ("Customer_id", "contact", "month", "day_of_week", "duration", "campaign", "pdays", "previous", "poutcome") VALUES (21330, 'cellular', 'aug', 'thu', 165, '2', 999, '0', 'nonexistent');</w:t>
      </w:r>
    </w:p>
    <w:p w14:paraId="01EF8B37" w14:textId="77777777" w:rsidR="00EE6FEB" w:rsidRDefault="00EE6FEB"/>
    <w:p w14:paraId="5DBC69C9" w14:textId="77777777" w:rsidR="00EE6FEB" w:rsidRDefault="00EE6FEB">
      <w:r>
        <w:t>INSERT INTO  "Customer_campaign_details_p1" ("Customer_id", "contact", "month", "day_of_week", "duration", "campaign", "pdays", "previous", "poutcome") VALUES (21331, 'cellular', 'aug', 'thu', 74, '2', 999, '0', 'nonexistent');</w:t>
      </w:r>
    </w:p>
    <w:p w14:paraId="203335B1" w14:textId="77777777" w:rsidR="00EE6FEB" w:rsidRDefault="00EE6FEB"/>
    <w:p w14:paraId="679F8078" w14:textId="77777777" w:rsidR="00EE6FEB" w:rsidRDefault="00EE6FEB">
      <w:r>
        <w:t>INSERT INTO  "Customer_campaign_details_p1" ("Customer_id", "contact", "month", "day_of_week", "duration", "campaign", "pdays", "previous", "poutcome") VALUES (21332, 'cellular', 'aug', 'thu', 90, '1', 999, '0', 'nonexistent');</w:t>
      </w:r>
    </w:p>
    <w:p w14:paraId="6D106C22" w14:textId="77777777" w:rsidR="00EE6FEB" w:rsidRDefault="00EE6FEB"/>
    <w:p w14:paraId="2A114DD0" w14:textId="77777777" w:rsidR="00EE6FEB" w:rsidRDefault="00EE6FEB">
      <w:r>
        <w:t>INSERT INTO  "Customer_campaign_details_p1" ("Customer_id", "contact", "month", "day_of_week", "duration", "campaign", "pdays", "previous", "poutcome") VALUES (21333, 'telephone', 'aug', 'thu', 158, '1', 999, '0', 'nonexistent');</w:t>
      </w:r>
    </w:p>
    <w:p w14:paraId="74E2E8F8" w14:textId="77777777" w:rsidR="00EE6FEB" w:rsidRDefault="00EE6FEB"/>
    <w:p w14:paraId="40106C14" w14:textId="77777777" w:rsidR="00EE6FEB" w:rsidRDefault="00EE6FEB">
      <w:r>
        <w:t>INSERT INTO  "Customer_campaign_details_p1" ("Customer_id", "contact", "month", "day_of_week", "duration", "campaign", "pdays", "previous", "poutcome") VALUES (21334, 'cellular', 'aug', 'thu', 22, '5', 999, '0', 'nonexistent');</w:t>
      </w:r>
    </w:p>
    <w:p w14:paraId="510F0A04" w14:textId="77777777" w:rsidR="00EE6FEB" w:rsidRDefault="00EE6FEB"/>
    <w:p w14:paraId="4900119F" w14:textId="77777777" w:rsidR="00EE6FEB" w:rsidRDefault="00EE6FEB">
      <w:r>
        <w:t>INSERT INTO  "Customer_campaign_details_p1" ("Customer_id", "contact", "month", "day_of_week", "duration", "campaign", "pdays", "previous", "poutcome") VALUES (21335, 'cellular', 'aug', 'thu', 44, '1', 999, '0', 'nonexistent');</w:t>
      </w:r>
    </w:p>
    <w:p w14:paraId="22B0D642" w14:textId="77777777" w:rsidR="00EE6FEB" w:rsidRDefault="00EE6FEB"/>
    <w:p w14:paraId="75185F1D" w14:textId="77777777" w:rsidR="00EE6FEB" w:rsidRDefault="00EE6FEB">
      <w:r>
        <w:t>INSERT INTO  "Customer_campaign_details_p1" ("Customer_id", "contact", "month", "day_of_week", "duration", "campaign", "pdays", "previous", "poutcome") VALUES (21336, 'cellular', 'aug', 'thu', 122, '1', 999, '0', 'nonexistent');</w:t>
      </w:r>
    </w:p>
    <w:p w14:paraId="4305E421" w14:textId="77777777" w:rsidR="00EE6FEB" w:rsidRDefault="00EE6FEB"/>
    <w:p w14:paraId="540DA4EC" w14:textId="77777777" w:rsidR="00EE6FEB" w:rsidRDefault="00EE6FEB">
      <w:r>
        <w:t>INSERT INTO  "Customer_campaign_details_p1" ("Customer_id", "contact", "month", "day_of_week", "duration", "campaign", "pdays", "previous", "poutcome") VALUES (21337, 'cellular', 'aug', 'thu', 43, '1', 999, '0', 'nonexistent');</w:t>
      </w:r>
    </w:p>
    <w:p w14:paraId="2A7CD0E5" w14:textId="77777777" w:rsidR="00EE6FEB" w:rsidRDefault="00EE6FEB"/>
    <w:p w14:paraId="1166AEE5" w14:textId="77777777" w:rsidR="00EE6FEB" w:rsidRDefault="00EE6FEB">
      <w:r>
        <w:t>INSERT INTO  "Customer_campaign_details_p1" ("Customer_id", "contact", "month", "day_of_week", "duration", "campaign", "pdays", "previous", "poutcome") VALUES (21338, 'cellular', 'aug', 'thu', 172, '1', 999, '0', 'nonexistent');</w:t>
      </w:r>
    </w:p>
    <w:p w14:paraId="2B504888" w14:textId="77777777" w:rsidR="00EE6FEB" w:rsidRDefault="00EE6FEB"/>
    <w:p w14:paraId="41FB4BDE" w14:textId="77777777" w:rsidR="00EE6FEB" w:rsidRDefault="00EE6FEB">
      <w:r>
        <w:t>INSERT INTO  "Customer_campaign_details_p1" ("Customer_id", "contact", "month", "day_of_week", "duration", "campaign", "pdays", "previous", "poutcome") VALUES (21339, 'telephone', 'aug', 'thu', 46, '2', 999, '0', 'nonexistent');</w:t>
      </w:r>
    </w:p>
    <w:p w14:paraId="609A61E8" w14:textId="77777777" w:rsidR="00EE6FEB" w:rsidRDefault="00EE6FEB"/>
    <w:p w14:paraId="1DAAEE74" w14:textId="77777777" w:rsidR="00EE6FEB" w:rsidRDefault="00EE6FEB">
      <w:r>
        <w:t>INSERT INTO  "Customer_campaign_details_p1" ("Customer_id", "contact", "month", "day_of_week", "duration", "campaign", "pdays", "previous", "poutcome") VALUES (21340, 'cellular', 'aug', 'thu', 140, '3', 999, '0', 'nonexistent');</w:t>
      </w:r>
    </w:p>
    <w:p w14:paraId="418AA491" w14:textId="77777777" w:rsidR="00EE6FEB" w:rsidRDefault="00EE6FEB"/>
    <w:p w14:paraId="7ED83300" w14:textId="77777777" w:rsidR="00EE6FEB" w:rsidRDefault="00EE6FEB">
      <w:r>
        <w:t>INSERT INTO  "Customer_campaign_details_p1" ("Customer_id", "contact", "month", "day_of_week", "duration", "campaign", "pdays", "previous", "poutcome") VALUES (21341, 'cellular', 'aug', 'thu', 59, '9', 999, '0', 'nonexistent');</w:t>
      </w:r>
    </w:p>
    <w:p w14:paraId="47298F85" w14:textId="77777777" w:rsidR="00EE6FEB" w:rsidRDefault="00EE6FEB"/>
    <w:p w14:paraId="2073B95C" w14:textId="77777777" w:rsidR="00EE6FEB" w:rsidRDefault="00EE6FEB">
      <w:r>
        <w:t>INSERT INTO  "Customer_campaign_details_p1" ("Customer_id", "contact", "month", "day_of_week", "duration", "campaign", "pdays", "previous", "poutcome") VALUES (21342, 'cellular', 'aug', 'thu', 26, '17', 999, '0', 'nonexistent');</w:t>
      </w:r>
    </w:p>
    <w:p w14:paraId="129AC24F" w14:textId="77777777" w:rsidR="00EE6FEB" w:rsidRDefault="00EE6FEB"/>
    <w:p w14:paraId="561D19E7" w14:textId="77777777" w:rsidR="00EE6FEB" w:rsidRDefault="00EE6FEB">
      <w:r>
        <w:t>INSERT INTO  "Customer_campaign_details_p1" ("Customer_id", "contact", "month", "day_of_week", "duration", "campaign", "pdays", "previous", "poutcome") VALUES (21343, 'cellular', 'aug', 'thu', 45, '8', 999, '0', 'nonexistent');</w:t>
      </w:r>
    </w:p>
    <w:p w14:paraId="35779E84" w14:textId="77777777" w:rsidR="00EE6FEB" w:rsidRDefault="00EE6FEB"/>
    <w:p w14:paraId="4909017F" w14:textId="77777777" w:rsidR="00EE6FEB" w:rsidRDefault="00EE6FEB">
      <w:r>
        <w:t>INSERT INTO  "Customer_campaign_details_p1" ("Customer_id", "contact", "month", "day_of_week", "duration", "campaign", "pdays", "previous", "poutcome") VALUES (21344, 'cellular', 'aug', 'thu', 103, '7', 999, '0', 'nonexistent');</w:t>
      </w:r>
    </w:p>
    <w:p w14:paraId="798B5347" w14:textId="77777777" w:rsidR="00EE6FEB" w:rsidRDefault="00EE6FEB"/>
    <w:p w14:paraId="7106CB71" w14:textId="77777777" w:rsidR="00EE6FEB" w:rsidRDefault="00EE6FEB">
      <w:r>
        <w:t>INSERT INTO  "Customer_campaign_details_p1" ("Customer_id", "contact", "month", "day_of_week", "duration", "campaign", "pdays", "previous", "poutcome") VALUES (21345, 'cellular', 'aug', 'thu', 68, '2', 999, '0', 'nonexistent');</w:t>
      </w:r>
    </w:p>
    <w:p w14:paraId="2CB7A99C" w14:textId="77777777" w:rsidR="00EE6FEB" w:rsidRDefault="00EE6FEB"/>
    <w:p w14:paraId="1CF28D61" w14:textId="77777777" w:rsidR="00EE6FEB" w:rsidRDefault="00EE6FEB">
      <w:r>
        <w:t>INSERT INTO  "Customer_campaign_details_p1" ("Customer_id", "contact", "month", "day_of_week", "duration", "campaign", "pdays", "previous", "poutcome") VALUES (21346, 'cellular', 'aug', 'thu', 99, '17', 999, '0', 'nonexistent');</w:t>
      </w:r>
    </w:p>
    <w:p w14:paraId="20269590" w14:textId="77777777" w:rsidR="00EE6FEB" w:rsidRDefault="00EE6FEB"/>
    <w:p w14:paraId="03446831" w14:textId="77777777" w:rsidR="00EE6FEB" w:rsidRDefault="00EE6FEB">
      <w:r>
        <w:t>INSERT INTO  "Customer_campaign_details_p1" ("Customer_id", "contact", "month", "day_of_week", "duration", "campaign", "pdays", "previous", "poutcome") VALUES (21347, 'cellular', 'aug', 'thu', 270, '10', 999, '0', 'nonexistent');</w:t>
      </w:r>
    </w:p>
    <w:p w14:paraId="725DE016" w14:textId="77777777" w:rsidR="00EE6FEB" w:rsidRDefault="00EE6FEB"/>
    <w:p w14:paraId="166AA65B" w14:textId="77777777" w:rsidR="00EE6FEB" w:rsidRDefault="00EE6FEB">
      <w:r>
        <w:t>INSERT INTO  "Customer_campaign_details_p1" ("Customer_id", "contact", "month", "day_of_week", "duration", "campaign", "pdays", "previous", "poutcome") VALUES (21348, 'cellular', 'aug', 'thu', 74, '8', 999, '0', 'nonexistent');</w:t>
      </w:r>
    </w:p>
    <w:p w14:paraId="147CACEE" w14:textId="77777777" w:rsidR="00EE6FEB" w:rsidRDefault="00EE6FEB"/>
    <w:p w14:paraId="0E02DEF6" w14:textId="77777777" w:rsidR="00EE6FEB" w:rsidRDefault="00EE6FEB">
      <w:r>
        <w:t>INSERT INTO  "Customer_campaign_details_p1" ("Customer_id", "contact", "month", "day_of_week", "duration", "campaign", "pdays", "previous", "poutcome") VALUES (21349, 'cellular', 'aug', 'thu', 214, '2', 999, '0', 'nonexistent');</w:t>
      </w:r>
    </w:p>
    <w:p w14:paraId="1F303532" w14:textId="77777777" w:rsidR="00EE6FEB" w:rsidRDefault="00EE6FEB"/>
    <w:p w14:paraId="177590FD" w14:textId="77777777" w:rsidR="00EE6FEB" w:rsidRDefault="00EE6FEB">
      <w:r>
        <w:t>INSERT INTO  "Customer_campaign_details_p1" ("Customer_id", "contact", "month", "day_of_week", "duration", "campaign", "pdays", "previous", "poutcome") VALUES (21350, 'cellular', 'aug', 'thu', 460, '4', 999, '0', 'nonexistent');</w:t>
      </w:r>
    </w:p>
    <w:p w14:paraId="1447FAE0" w14:textId="77777777" w:rsidR="00EE6FEB" w:rsidRDefault="00EE6FEB"/>
    <w:p w14:paraId="2870295C" w14:textId="77777777" w:rsidR="00EE6FEB" w:rsidRDefault="00EE6FEB">
      <w:r>
        <w:t>INSERT INTO  "Customer_campaign_details_p1" ("Customer_id", "contact", "month", "day_of_week", "duration", "campaign", "pdays", "previous", "poutcome") VALUES (21351, 'cellular', 'aug', 'thu', 114, '5', 999, '0', 'nonexistent');</w:t>
      </w:r>
    </w:p>
    <w:p w14:paraId="71EF7AEC" w14:textId="77777777" w:rsidR="00EE6FEB" w:rsidRDefault="00EE6FEB"/>
    <w:p w14:paraId="0B4B9B09" w14:textId="77777777" w:rsidR="00EE6FEB" w:rsidRDefault="00EE6FEB">
      <w:r>
        <w:t>INSERT INTO  "Customer_campaign_details_p1" ("Customer_id", "contact", "month", "day_of_week", "duration", "campaign", "pdays", "previous", "poutcome") VALUES (21352, 'cellular', 'aug', 'thu', 602, '3', 999, '0', 'nonexistent');</w:t>
      </w:r>
    </w:p>
    <w:p w14:paraId="6E875FF0" w14:textId="77777777" w:rsidR="00EE6FEB" w:rsidRDefault="00EE6FEB"/>
    <w:p w14:paraId="5A7878D1" w14:textId="77777777" w:rsidR="00EE6FEB" w:rsidRDefault="00EE6FEB">
      <w:r>
        <w:t>INSERT INTO  "Customer_campaign_details_p1" ("Customer_id", "contact", "month", "day_of_week", "duration", "campaign", "pdays", "previous", "poutcome") VALUES (21353, 'cellular', 'aug', 'thu', 13, '23', 999, '0', 'nonexistent');</w:t>
      </w:r>
    </w:p>
    <w:p w14:paraId="5ABFC2DD" w14:textId="77777777" w:rsidR="00EE6FEB" w:rsidRDefault="00EE6FEB"/>
    <w:p w14:paraId="09A3896E" w14:textId="77777777" w:rsidR="00EE6FEB" w:rsidRDefault="00EE6FEB">
      <w:r>
        <w:t>INSERT INTO  "Customer_campaign_details_p1" ("Customer_id", "contact", "month", "day_of_week", "duration", "campaign", "pdays", "previous", "poutcome") VALUES (21354, 'cellular', 'aug', 'thu', 9, '18', 999, '0', 'nonexistent');</w:t>
      </w:r>
    </w:p>
    <w:p w14:paraId="61DBFF13" w14:textId="77777777" w:rsidR="00EE6FEB" w:rsidRDefault="00EE6FEB"/>
    <w:p w14:paraId="4FD56BFF" w14:textId="77777777" w:rsidR="00EE6FEB" w:rsidRDefault="00EE6FEB">
      <w:r>
        <w:t>INSERT INTO  "Customer_campaign_details_p1" ("Customer_id", "contact", "month", "day_of_week", "duration", "campaign", "pdays", "previous", "poutcome") VALUES (21355, 'cellular', 'aug', 'thu', 52, '5', 999, '0', 'nonexistent');</w:t>
      </w:r>
    </w:p>
    <w:p w14:paraId="499CE549" w14:textId="77777777" w:rsidR="00EE6FEB" w:rsidRDefault="00EE6FEB"/>
    <w:p w14:paraId="2314FE95" w14:textId="77777777" w:rsidR="00EE6FEB" w:rsidRDefault="00EE6FEB">
      <w:r>
        <w:t>INSERT INTO  "Customer_campaign_details_p1" ("Customer_id", "contact", "month", "day_of_week", "duration", "campaign", "pdays", "previous", "poutcome") VALUES (21356, 'cellular', 'aug', 'thu', 126, '2', 999, '0', 'nonexistent');</w:t>
      </w:r>
    </w:p>
    <w:p w14:paraId="77776488" w14:textId="77777777" w:rsidR="00EE6FEB" w:rsidRDefault="00EE6FEB"/>
    <w:p w14:paraId="3A589D68" w14:textId="77777777" w:rsidR="00EE6FEB" w:rsidRDefault="00EE6FEB">
      <w:r>
        <w:t>INSERT INTO  "Customer_campaign_details_p1" ("Customer_id", "contact", "month", "day_of_week", "duration", "campaign", "pdays", "previous", "poutcome") VALUES (21357, 'cellular', 'aug', 'thu', 17, '5', 999, '0', 'nonexistent');</w:t>
      </w:r>
    </w:p>
    <w:p w14:paraId="749B7D1D" w14:textId="77777777" w:rsidR="00EE6FEB" w:rsidRDefault="00EE6FEB"/>
    <w:p w14:paraId="0C1BB5AD" w14:textId="77777777" w:rsidR="00EE6FEB" w:rsidRDefault="00EE6FEB">
      <w:r>
        <w:t>INSERT INTO  "Customer_campaign_details_p1" ("Customer_id", "contact", "month", "day_of_week", "duration", "campaign", "pdays", "previous", "poutcome") VALUES (21358, 'cellular', 'aug', 'thu', 15, '5', 999, '0', 'nonexistent');</w:t>
      </w:r>
    </w:p>
    <w:p w14:paraId="1E15764E" w14:textId="77777777" w:rsidR="00EE6FEB" w:rsidRDefault="00EE6FEB"/>
    <w:p w14:paraId="38685A9D" w14:textId="77777777" w:rsidR="00EE6FEB" w:rsidRDefault="00EE6FEB">
      <w:r>
        <w:t>INSERT INTO  "Customer_campaign_details_p1" ("Customer_id", "contact", "month", "day_of_week", "duration", "campaign", "pdays", "previous", "poutcome") VALUES (21359, 'cellular', 'aug', 'thu', 21, '4', 999, '0', 'nonexistent');</w:t>
      </w:r>
    </w:p>
    <w:p w14:paraId="16690F6E" w14:textId="77777777" w:rsidR="00EE6FEB" w:rsidRDefault="00EE6FEB"/>
    <w:p w14:paraId="5781B2FF" w14:textId="77777777" w:rsidR="00EE6FEB" w:rsidRDefault="00EE6FEB">
      <w:r>
        <w:t>INSERT INTO  "Customer_campaign_details_p1" ("Customer_id", "contact", "month", "day_of_week", "duration", "campaign", "pdays", "previous", "poutcome") VALUES (21360, 'cellular', 'aug', 'thu', 8, '4', 999, '0', 'nonexistent');</w:t>
      </w:r>
    </w:p>
    <w:p w14:paraId="25BCB7C8" w14:textId="77777777" w:rsidR="00EE6FEB" w:rsidRDefault="00EE6FEB"/>
    <w:p w14:paraId="53E330A6" w14:textId="77777777" w:rsidR="00EE6FEB" w:rsidRDefault="00EE6FEB">
      <w:r>
        <w:t>INSERT INTO  "Customer_campaign_details_p1" ("Customer_id", "contact", "month", "day_of_week", "duration", "campaign", "pdays", "previous", "poutcome") VALUES (21361, 'telephone', 'aug', 'thu', 48, '2', 999, '0', 'nonexistent');</w:t>
      </w:r>
    </w:p>
    <w:p w14:paraId="4DCE2499" w14:textId="77777777" w:rsidR="00EE6FEB" w:rsidRDefault="00EE6FEB"/>
    <w:p w14:paraId="785EE8AE" w14:textId="77777777" w:rsidR="00EE6FEB" w:rsidRDefault="00EE6FEB">
      <w:r>
        <w:t>INSERT INTO  "Customer_campaign_details_p1" ("Customer_id", "contact", "month", "day_of_week", "duration", "campaign", "pdays", "previous", "poutcome") VALUES (21362, 'cellular', 'aug', 'thu', 60, '4', 999, '0', 'nonexistent');</w:t>
      </w:r>
    </w:p>
    <w:p w14:paraId="6C115903" w14:textId="77777777" w:rsidR="00EE6FEB" w:rsidRDefault="00EE6FEB"/>
    <w:p w14:paraId="7090C764" w14:textId="77777777" w:rsidR="00EE6FEB" w:rsidRDefault="00EE6FEB">
      <w:r>
        <w:t>INSERT INTO  "Customer_campaign_details_p1" ("Customer_id", "contact", "month", "day_of_week", "duration", "campaign", "pdays", "previous", "poutcome") VALUES (21363, 'telephone', 'aug', 'thu', 51, '2', 999, '0', 'nonexistent');</w:t>
      </w:r>
    </w:p>
    <w:p w14:paraId="7D3E388B" w14:textId="77777777" w:rsidR="00EE6FEB" w:rsidRDefault="00EE6FEB"/>
    <w:p w14:paraId="570C1804" w14:textId="77777777" w:rsidR="00EE6FEB" w:rsidRDefault="00EE6FEB">
      <w:r>
        <w:t>INSERT INTO  "Customer_campaign_details_p1" ("Customer_id", "contact", "month", "day_of_week", "duration", "campaign", "pdays", "previous", "poutcome") VALUES (21364, 'cellular', 'aug', 'thu', 70, '6', 999, '0', 'nonexistent');</w:t>
      </w:r>
    </w:p>
    <w:p w14:paraId="06024479" w14:textId="77777777" w:rsidR="00EE6FEB" w:rsidRDefault="00EE6FEB"/>
    <w:p w14:paraId="20098277" w14:textId="77777777" w:rsidR="00EE6FEB" w:rsidRDefault="00EE6FEB">
      <w:r>
        <w:t>INSERT INTO  "Customer_campaign_details_p1" ("Customer_id", "contact", "month", "day_of_week", "duration", "campaign", "pdays", "previous", "poutcome") VALUES (21365, 'cellular', 'aug', 'thu', 23, '14', 999, '0', 'nonexistent');</w:t>
      </w:r>
    </w:p>
    <w:p w14:paraId="27DEE506" w14:textId="77777777" w:rsidR="00EE6FEB" w:rsidRDefault="00EE6FEB"/>
    <w:p w14:paraId="2D04F032" w14:textId="77777777" w:rsidR="00EE6FEB" w:rsidRDefault="00EE6FEB">
      <w:r>
        <w:t>INSERT INTO  "Customer_campaign_details_p1" ("Customer_id", "contact", "month", "day_of_week", "duration", "campaign", "pdays", "previous", "poutcome") VALUES (21366, 'cellular', 'aug', 'thu', 199, '4', 999, '0', 'nonexistent');</w:t>
      </w:r>
    </w:p>
    <w:p w14:paraId="317F7FE9" w14:textId="77777777" w:rsidR="00EE6FEB" w:rsidRDefault="00EE6FEB"/>
    <w:p w14:paraId="035AEE02" w14:textId="77777777" w:rsidR="00EE6FEB" w:rsidRDefault="00EE6FEB">
      <w:r>
        <w:t>INSERT INTO  "Customer_campaign_details_p1" ("Customer_id", "contact", "month", "day_of_week", "duration", "campaign", "pdays", "previous", "poutcome") VALUES (21367, 'cellular', 'aug', 'thu', 12, '10', 999, '0', 'nonexistent');</w:t>
      </w:r>
    </w:p>
    <w:p w14:paraId="52696677" w14:textId="77777777" w:rsidR="00EE6FEB" w:rsidRDefault="00EE6FEB"/>
    <w:p w14:paraId="308CD5B9" w14:textId="77777777" w:rsidR="00EE6FEB" w:rsidRDefault="00EE6FEB">
      <w:r>
        <w:t>INSERT INTO  "Customer_campaign_details_p1" ("Customer_id", "contact", "month", "day_of_week", "duration", "campaign", "pdays", "previous", "poutcome") VALUES (21368, 'telephone', 'aug', 'thu', 37, '4', 999, '0', 'nonexistent');</w:t>
      </w:r>
    </w:p>
    <w:p w14:paraId="25EFE2AA" w14:textId="77777777" w:rsidR="00EE6FEB" w:rsidRDefault="00EE6FEB"/>
    <w:p w14:paraId="7ED76008" w14:textId="77777777" w:rsidR="00EE6FEB" w:rsidRDefault="00EE6FEB">
      <w:r>
        <w:t>INSERT INTO  "Customer_campaign_details_p1" ("Customer_id", "contact", "month", "day_of_week", "duration", "campaign", "pdays", "previous", "poutcome") VALUES (21369, 'cellular', 'aug', 'thu', 48, '8', 999, '0', 'nonexistent');</w:t>
      </w:r>
    </w:p>
    <w:p w14:paraId="278C0FAA" w14:textId="77777777" w:rsidR="00EE6FEB" w:rsidRDefault="00EE6FEB"/>
    <w:p w14:paraId="4341B0DE" w14:textId="77777777" w:rsidR="00EE6FEB" w:rsidRDefault="00EE6FEB">
      <w:r>
        <w:t>INSERT INTO  "Customer_campaign_details_p1" ("Customer_id", "contact", "month", "day_of_week", "duration", "campaign", "pdays", "previous", "poutcome") VALUES (21370, 'cellular', 'aug', 'thu', 159, '1', 999, '0', 'nonexistent');</w:t>
      </w:r>
    </w:p>
    <w:p w14:paraId="4A2B12C2" w14:textId="77777777" w:rsidR="00EE6FEB" w:rsidRDefault="00EE6FEB"/>
    <w:p w14:paraId="717B7BB5" w14:textId="77777777" w:rsidR="00EE6FEB" w:rsidRDefault="00EE6FEB">
      <w:r>
        <w:t>INSERT INTO  "Customer_campaign_details_p1" ("Customer_id", "contact", "month", "day_of_week", "duration", "campaign", "pdays", "previous", "poutcome") VALUES (21371, 'cellular', 'aug', 'thu', 245, '1', 999, '0', 'nonexistent');</w:t>
      </w:r>
    </w:p>
    <w:p w14:paraId="2945C9CA" w14:textId="77777777" w:rsidR="00EE6FEB" w:rsidRDefault="00EE6FEB"/>
    <w:p w14:paraId="755B07BF" w14:textId="77777777" w:rsidR="00EE6FEB" w:rsidRDefault="00EE6FEB">
      <w:r>
        <w:t>INSERT INTO  "Customer_campaign_details_p1" ("Customer_id", "contact", "month", "day_of_week", "duration", "campaign", "pdays", "previous", "poutcome") VALUES (21372, 'cellular', 'aug', 'thu', 18, '14', 999, '0', 'nonexistent');</w:t>
      </w:r>
    </w:p>
    <w:p w14:paraId="40452186" w14:textId="77777777" w:rsidR="00EE6FEB" w:rsidRDefault="00EE6FEB"/>
    <w:p w14:paraId="3723E454" w14:textId="77777777" w:rsidR="00EE6FEB" w:rsidRDefault="00EE6FEB">
      <w:r>
        <w:t>INSERT INTO  "Customer_campaign_details_p1" ("Customer_id", "contact", "month", "day_of_week", "duration", "campaign", "pdays", "previous", "poutcome") VALUES (21373, 'cellular', 'aug', 'thu', 189, '11', 999, '0', 'nonexistent');</w:t>
      </w:r>
    </w:p>
    <w:p w14:paraId="76FB2B67" w14:textId="77777777" w:rsidR="00EE6FEB" w:rsidRDefault="00EE6FEB"/>
    <w:p w14:paraId="1CBCF3CC" w14:textId="77777777" w:rsidR="00EE6FEB" w:rsidRDefault="00EE6FEB">
      <w:r>
        <w:t>INSERT INTO  "Customer_campaign_details_p1" ("Customer_id", "contact", "month", "day_of_week", "duration", "campaign", "pdays", "previous", "poutcome") VALUES (21374, 'cellular', 'aug', 'thu', 36, '5', 999, '0', 'nonexistent');</w:t>
      </w:r>
    </w:p>
    <w:p w14:paraId="17E1A9CF" w14:textId="77777777" w:rsidR="00EE6FEB" w:rsidRDefault="00EE6FEB"/>
    <w:p w14:paraId="473C35BA" w14:textId="77777777" w:rsidR="00EE6FEB" w:rsidRDefault="00EE6FEB">
      <w:r>
        <w:t>INSERT INTO  "Customer_campaign_details_p1" ("Customer_id", "contact", "month", "day_of_week", "duration", "campaign", "pdays", "previous", "poutcome") VALUES (21375, 'cellular', 'aug', 'thu', 56, '10', 999, '0', 'nonexistent');</w:t>
      </w:r>
    </w:p>
    <w:p w14:paraId="6BE5FE01" w14:textId="77777777" w:rsidR="00EE6FEB" w:rsidRDefault="00EE6FEB"/>
    <w:p w14:paraId="714E599B" w14:textId="77777777" w:rsidR="00EE6FEB" w:rsidRDefault="00EE6FEB">
      <w:r>
        <w:t>INSERT INTO  "Customer_campaign_details_p1" ("Customer_id", "contact", "month", "day_of_week", "duration", "campaign", "pdays", "previous", "poutcome") VALUES (21376, 'cellular', 'aug', 'thu', 62, '5', 999, '0', 'nonexistent');</w:t>
      </w:r>
    </w:p>
    <w:p w14:paraId="65D08937" w14:textId="77777777" w:rsidR="00EE6FEB" w:rsidRDefault="00EE6FEB"/>
    <w:p w14:paraId="0C2CF134" w14:textId="77777777" w:rsidR="00EE6FEB" w:rsidRDefault="00EE6FEB">
      <w:r>
        <w:t>INSERT INTO  "Customer_campaign_details_p1" ("Customer_id", "contact", "month", "day_of_week", "duration", "campaign", "pdays", "previous", "poutcome") VALUES (21377, 'telephone', 'aug', 'thu', 64, '18', 999, '0', 'nonexistent');</w:t>
      </w:r>
    </w:p>
    <w:p w14:paraId="332E12C9" w14:textId="77777777" w:rsidR="00EE6FEB" w:rsidRDefault="00EE6FEB"/>
    <w:p w14:paraId="09937A05" w14:textId="77777777" w:rsidR="00EE6FEB" w:rsidRDefault="00EE6FEB">
      <w:r>
        <w:t>INSERT INTO  "Customer_campaign_details_p1" ("Customer_id", "contact", "month", "day_of_week", "duration", "campaign", "pdays", "previous", "poutcome") VALUES (21378, 'cellular', 'aug', 'thu', 39, '6', 999, '0', 'nonexistent');</w:t>
      </w:r>
    </w:p>
    <w:p w14:paraId="79BCD2DA" w14:textId="77777777" w:rsidR="00EE6FEB" w:rsidRDefault="00EE6FEB"/>
    <w:p w14:paraId="5BF1E882" w14:textId="77777777" w:rsidR="00EE6FEB" w:rsidRDefault="00EE6FEB">
      <w:r>
        <w:t>INSERT INTO  "Customer_campaign_details_p1" ("Customer_id", "contact", "month", "day_of_week", "duration", "campaign", "pdays", "previous", "poutcome") VALUES (21379, 'cellular', 'aug', 'thu', 133, '9', 999, '0', 'nonexistent');</w:t>
      </w:r>
    </w:p>
    <w:p w14:paraId="6A71B20B" w14:textId="77777777" w:rsidR="00EE6FEB" w:rsidRDefault="00EE6FEB"/>
    <w:p w14:paraId="26C842A3" w14:textId="77777777" w:rsidR="00EE6FEB" w:rsidRDefault="00EE6FEB">
      <w:r>
        <w:t>INSERT INTO  "Customer_campaign_details_p1" ("Customer_id", "contact", "month", "day_of_week", "duration", "campaign", "pdays", "previous", "poutcome") VALUES (21380, 'cellular', 'aug', 'thu', 32, '2', 999, '0', 'nonexistent');</w:t>
      </w:r>
    </w:p>
    <w:p w14:paraId="6BB13D9B" w14:textId="77777777" w:rsidR="00EE6FEB" w:rsidRDefault="00EE6FEB"/>
    <w:p w14:paraId="09954DB6" w14:textId="77777777" w:rsidR="00EE6FEB" w:rsidRDefault="00EE6FEB">
      <w:r>
        <w:t>INSERT INTO  "Customer_campaign_details_p1" ("Customer_id", "contact", "month", "day_of_week", "duration", "campaign", "pdays", "previous", "poutcome") VALUES (21381, 'cellular', 'aug', 'thu', 310, '5', 999, '0', 'nonexistent');</w:t>
      </w:r>
    </w:p>
    <w:p w14:paraId="3FD2EFE5" w14:textId="77777777" w:rsidR="00EE6FEB" w:rsidRDefault="00EE6FEB"/>
    <w:p w14:paraId="1A4A078D" w14:textId="77777777" w:rsidR="00EE6FEB" w:rsidRDefault="00EE6FEB">
      <w:r>
        <w:t>INSERT INTO  "Customer_campaign_details_p1" ("Customer_id", "contact", "month", "day_of_week", "duration", "campaign", "pdays", "previous", "poutcome") VALUES (21382, 'cellular', 'aug', 'thu', 24, '7', 999, '0', 'nonexistent');</w:t>
      </w:r>
    </w:p>
    <w:p w14:paraId="25105A28" w14:textId="77777777" w:rsidR="00EE6FEB" w:rsidRDefault="00EE6FEB"/>
    <w:p w14:paraId="7F5F7144" w14:textId="77777777" w:rsidR="00EE6FEB" w:rsidRDefault="00EE6FEB">
      <w:r>
        <w:t>INSERT INTO  "Customer_campaign_details_p1" ("Customer_id", "contact", "month", "day_of_week", "duration", "campaign", "pdays", "previous", "poutcome") VALUES (21383, 'cellular', 'aug', 'thu', 125, '4', 999, '0', 'nonexistent');</w:t>
      </w:r>
    </w:p>
    <w:p w14:paraId="0B893B83" w14:textId="77777777" w:rsidR="00EE6FEB" w:rsidRDefault="00EE6FEB"/>
    <w:p w14:paraId="2ABCC32B" w14:textId="77777777" w:rsidR="00EE6FEB" w:rsidRDefault="00EE6FEB">
      <w:r>
        <w:t>INSERT INTO  "Customer_campaign_details_p1" ("Customer_id", "contact", "month", "day_of_week", "duration", "campaign", "pdays", "previous", "poutcome") VALUES (21384, 'cellular', 'aug', 'thu', 1109, '11', 999, '0', 'nonexistent');</w:t>
      </w:r>
    </w:p>
    <w:p w14:paraId="26981367" w14:textId="77777777" w:rsidR="00EE6FEB" w:rsidRDefault="00EE6FEB"/>
    <w:p w14:paraId="332D1489" w14:textId="77777777" w:rsidR="00EE6FEB" w:rsidRDefault="00EE6FEB">
      <w:r>
        <w:t>INSERT INTO  "Customer_campaign_details_p1" ("Customer_id", "contact", "month", "day_of_week", "duration", "campaign", "pdays", "previous", "poutcome") VALUES (21385, 'telephone', 'aug', 'thu', 161, '3', 999, '0', 'nonexistent');</w:t>
      </w:r>
    </w:p>
    <w:p w14:paraId="6379957F" w14:textId="77777777" w:rsidR="00EE6FEB" w:rsidRDefault="00EE6FEB"/>
    <w:p w14:paraId="4A691F26" w14:textId="77777777" w:rsidR="00EE6FEB" w:rsidRDefault="00EE6FEB">
      <w:r>
        <w:t>INSERT INTO  "Customer_campaign_details_p1" ("Customer_id", "contact", "month", "day_of_week", "duration", "campaign", "pdays", "previous", "poutcome") VALUES (21386, 'cellular', 'aug', 'thu', 24, '13', 999, '0', 'nonexistent');</w:t>
      </w:r>
    </w:p>
    <w:p w14:paraId="3DDCD1DE" w14:textId="77777777" w:rsidR="00EE6FEB" w:rsidRDefault="00EE6FEB"/>
    <w:p w14:paraId="5B6BFC0D" w14:textId="77777777" w:rsidR="00EE6FEB" w:rsidRDefault="00EE6FEB">
      <w:r>
        <w:t>INSERT INTO  "Customer_campaign_details_p1" ("Customer_id", "contact", "month", "day_of_week", "duration", "campaign", "pdays", "previous", "poutcome") VALUES (21387, 'cellular', 'aug', 'thu', 7, '8', 999, '0', 'nonexistent');</w:t>
      </w:r>
    </w:p>
    <w:p w14:paraId="58B166B9" w14:textId="77777777" w:rsidR="00EE6FEB" w:rsidRDefault="00EE6FEB"/>
    <w:p w14:paraId="28BEA58B" w14:textId="77777777" w:rsidR="00EE6FEB" w:rsidRDefault="00EE6FEB">
      <w:r>
        <w:t>INSERT INTO  "Customer_campaign_details_p1" ("Customer_id", "contact", "month", "day_of_week", "duration", "campaign", "pdays", "previous", "poutcome") VALUES (21388, 'cellular', 'aug', 'thu', 260, '1', 999, '0', 'nonexistent');</w:t>
      </w:r>
    </w:p>
    <w:p w14:paraId="34E19346" w14:textId="77777777" w:rsidR="00EE6FEB" w:rsidRDefault="00EE6FEB"/>
    <w:p w14:paraId="4CDBACBC" w14:textId="77777777" w:rsidR="00EE6FEB" w:rsidRDefault="00EE6FEB">
      <w:r>
        <w:t>INSERT INTO  "Customer_campaign_details_p1" ("Customer_id", "contact", "month", "day_of_week", "duration", "campaign", "pdays", "previous", "poutcome") VALUES (21389, 'cellular', 'aug', 'thu', 136, '1', 999, '0', 'nonexistent');</w:t>
      </w:r>
    </w:p>
    <w:p w14:paraId="227E8D01" w14:textId="77777777" w:rsidR="00EE6FEB" w:rsidRDefault="00EE6FEB"/>
    <w:p w14:paraId="6BF417A2" w14:textId="77777777" w:rsidR="00EE6FEB" w:rsidRDefault="00EE6FEB">
      <w:r>
        <w:t>INSERT INTO  "Customer_campaign_details_p1" ("Customer_id", "contact", "month", "day_of_week", "duration", "campaign", "pdays", "previous", "poutcome") VALUES (21390, 'telephone', 'aug', 'thu', 58, '3', 999, '0', 'nonexistent');</w:t>
      </w:r>
    </w:p>
    <w:p w14:paraId="0E3B8B81" w14:textId="77777777" w:rsidR="00EE6FEB" w:rsidRDefault="00EE6FEB"/>
    <w:p w14:paraId="1D638BD6" w14:textId="77777777" w:rsidR="00EE6FEB" w:rsidRDefault="00EE6FEB">
      <w:r>
        <w:t>INSERT INTO  "Customer_campaign_details_p1" ("Customer_id", "contact", "month", "day_of_week", "duration", "campaign", "pdays", "previous", "poutcome") VALUES (21391, 'cellular', 'aug', 'thu', 433, '10', 999, '0', 'nonexistent');</w:t>
      </w:r>
    </w:p>
    <w:p w14:paraId="0EF85E85" w14:textId="77777777" w:rsidR="00EE6FEB" w:rsidRDefault="00EE6FEB"/>
    <w:p w14:paraId="694EDC9F" w14:textId="77777777" w:rsidR="00EE6FEB" w:rsidRDefault="00EE6FEB">
      <w:r>
        <w:t>INSERT INTO  "Customer_campaign_details_p1" ("Customer_id", "contact", "month", "day_of_week", "duration", "campaign", "pdays", "previous", "poutcome") VALUES (21392, 'cellular', 'aug', 'thu', 247, '1', 999, '0', 'nonexistent');</w:t>
      </w:r>
    </w:p>
    <w:p w14:paraId="1172A478" w14:textId="77777777" w:rsidR="00EE6FEB" w:rsidRDefault="00EE6FEB"/>
    <w:p w14:paraId="761C47DD" w14:textId="77777777" w:rsidR="00EE6FEB" w:rsidRDefault="00EE6FEB">
      <w:r>
        <w:t>INSERT INTO  "Customer_campaign_details_p1" ("Customer_id", "contact", "month", "day_of_week", "duration", "campaign", "pdays", "previous", "poutcome") VALUES (21393, 'cellular', 'aug', 'thu', 787, '1', 999, '0', 'nonexistent');</w:t>
      </w:r>
    </w:p>
    <w:p w14:paraId="35FDD2EF" w14:textId="77777777" w:rsidR="00EE6FEB" w:rsidRDefault="00EE6FEB"/>
    <w:p w14:paraId="6591F928" w14:textId="77777777" w:rsidR="00EE6FEB" w:rsidRDefault="00EE6FEB">
      <w:r>
        <w:t>INSERT INTO  "Customer_campaign_details_p1" ("Customer_id", "contact", "month", "day_of_week", "duration", "campaign", "pdays", "previous", "poutcome") VALUES (21394, 'cellular', 'aug', 'thu', 201, '1', 999, '0', 'nonexistent');</w:t>
      </w:r>
    </w:p>
    <w:p w14:paraId="2C1067AC" w14:textId="77777777" w:rsidR="00EE6FEB" w:rsidRDefault="00EE6FEB"/>
    <w:p w14:paraId="0C65F9CB" w14:textId="77777777" w:rsidR="00EE6FEB" w:rsidRDefault="00EE6FEB">
      <w:r>
        <w:t>INSERT INTO  "Customer_campaign_details_p1" ("Customer_id", "contact", "month", "day_of_week", "duration", "campaign", "pdays", "previous", "poutcome") VALUES (21395, 'cellular', 'aug', 'thu', 89, '2', 999, '0', 'nonexistent');</w:t>
      </w:r>
    </w:p>
    <w:p w14:paraId="3F2C9F16" w14:textId="77777777" w:rsidR="00EE6FEB" w:rsidRDefault="00EE6FEB"/>
    <w:p w14:paraId="2DDFEDA1" w14:textId="77777777" w:rsidR="00EE6FEB" w:rsidRDefault="00EE6FEB">
      <w:r>
        <w:t>INSERT INTO  "Customer_campaign_details_p1" ("Customer_id", "contact", "month", "day_of_week", "duration", "campaign", "pdays", "previous", "poutcome") VALUES (21396, 'cellular', 'aug', 'thu', 19, '13', 999, '0', 'nonexistent');</w:t>
      </w:r>
    </w:p>
    <w:p w14:paraId="02ABFCC7" w14:textId="77777777" w:rsidR="00EE6FEB" w:rsidRDefault="00EE6FEB"/>
    <w:p w14:paraId="1B0D161E" w14:textId="77777777" w:rsidR="00EE6FEB" w:rsidRDefault="00EE6FEB">
      <w:r>
        <w:t>INSERT INTO  "Customer_campaign_details_p1" ("Customer_id", "contact", "month", "day_of_week", "duration", "campaign", "pdays", "previous", "poutcome") VALUES (21397, 'cellular', 'aug', 'thu', 15, '9', 999, '0', 'nonexistent');</w:t>
      </w:r>
    </w:p>
    <w:p w14:paraId="60163CBD" w14:textId="77777777" w:rsidR="00EE6FEB" w:rsidRDefault="00EE6FEB"/>
    <w:p w14:paraId="50250636" w14:textId="77777777" w:rsidR="00EE6FEB" w:rsidRDefault="00EE6FEB">
      <w:r>
        <w:t>INSERT INTO  "Customer_campaign_details_p1" ("Customer_id", "contact", "month", "day_of_week", "duration", "campaign", "pdays", "previous", "poutcome") VALUES (21398, 'cellular', 'aug', 'thu', 55, '1', 999, '0', 'nonexistent');</w:t>
      </w:r>
    </w:p>
    <w:p w14:paraId="376C2082" w14:textId="77777777" w:rsidR="00EE6FEB" w:rsidRDefault="00EE6FEB"/>
    <w:p w14:paraId="4A27DB5D" w14:textId="77777777" w:rsidR="00EE6FEB" w:rsidRDefault="00EE6FEB">
      <w:r>
        <w:t>INSERT INTO  "Customer_campaign_details_p1" ("Customer_id", "contact", "month", "day_of_week", "duration", "campaign", "pdays", "previous", "poutcome") VALUES (21399, 'cellular', 'aug', 'thu', 58, '1', 999, '0', 'nonexistent');</w:t>
      </w:r>
    </w:p>
    <w:p w14:paraId="76176B34" w14:textId="77777777" w:rsidR="00EE6FEB" w:rsidRDefault="00EE6FEB"/>
    <w:p w14:paraId="7B78A3B9" w14:textId="77777777" w:rsidR="00EE6FEB" w:rsidRDefault="00EE6FEB">
      <w:r>
        <w:t>INSERT INTO  "Customer_campaign_details_p1" ("Customer_id", "contact", "month", "day_of_week", "duration", "campaign", "pdays", "previous", "poutcome") VALUES (21400, 'telephone', 'aug', 'thu', 688, '6', 999, '0', 'nonexistent');</w:t>
      </w:r>
    </w:p>
    <w:p w14:paraId="5E2DD788" w14:textId="77777777" w:rsidR="00EE6FEB" w:rsidRDefault="00EE6FEB"/>
    <w:p w14:paraId="1FB268D4" w14:textId="77777777" w:rsidR="00EE6FEB" w:rsidRDefault="00EE6FEB">
      <w:r>
        <w:t>INSERT INTO  "Customer_campaign_details_p1" ("Customer_id", "contact", "month", "day_of_week", "duration", "campaign", "pdays", "previous", "poutcome") VALUES (21401, 'cellular', 'aug', 'fri', 160, '6', 999, '0', 'nonexistent');</w:t>
      </w:r>
    </w:p>
    <w:p w14:paraId="1A6C607D" w14:textId="77777777" w:rsidR="00EE6FEB" w:rsidRDefault="00EE6FEB"/>
    <w:p w14:paraId="4ABE5C39" w14:textId="77777777" w:rsidR="00EE6FEB" w:rsidRDefault="00EE6FEB">
      <w:r>
        <w:t>INSERT INTO  "Customer_campaign_details_p1" ("Customer_id", "contact", "month", "day_of_week", "duration", "campaign", "pdays", "previous", "poutcome") VALUES (21402, 'cellular', 'aug', 'fri', 193, '1', 999, '0', 'nonexistent');</w:t>
      </w:r>
    </w:p>
    <w:p w14:paraId="03E4D51F" w14:textId="77777777" w:rsidR="00EE6FEB" w:rsidRDefault="00EE6FEB"/>
    <w:p w14:paraId="7CD0B4A4" w14:textId="77777777" w:rsidR="00EE6FEB" w:rsidRDefault="00EE6FEB">
      <w:r>
        <w:t>INSERT INTO  "Customer_campaign_details_p1" ("Customer_id", "contact", "month", "day_of_week", "duration", "campaign", "pdays", "previous", "poutcome") VALUES (21403, 'cellular', 'aug', 'fri', 207, '1', 999, '0', 'nonexistent');</w:t>
      </w:r>
    </w:p>
    <w:p w14:paraId="6DAEE220" w14:textId="77777777" w:rsidR="00EE6FEB" w:rsidRDefault="00EE6FEB"/>
    <w:p w14:paraId="6925CADA" w14:textId="77777777" w:rsidR="00EE6FEB" w:rsidRDefault="00EE6FEB">
      <w:r>
        <w:t>INSERT INTO  "Customer_campaign_details_p1" ("Customer_id", "contact", "month", "day_of_week", "duration", "campaign", "pdays", "previous", "poutcome") VALUES (21404, 'cellular', 'aug', 'fri', 106, '1', 999, '0', 'nonexistent');</w:t>
      </w:r>
    </w:p>
    <w:p w14:paraId="69E3F651" w14:textId="77777777" w:rsidR="00EE6FEB" w:rsidRDefault="00EE6FEB"/>
    <w:p w14:paraId="696D7B8F" w14:textId="77777777" w:rsidR="00EE6FEB" w:rsidRDefault="00EE6FEB">
      <w:r>
        <w:t>INSERT INTO  "Customer_campaign_details_p1" ("Customer_id", "contact", "month", "day_of_week", "duration", "campaign", "pdays", "previous", "poutcome") VALUES (21405, 'cellular', 'aug', 'fri', 42, '1', 999, '0', 'nonexistent');</w:t>
      </w:r>
    </w:p>
    <w:p w14:paraId="2829F9A3" w14:textId="77777777" w:rsidR="00EE6FEB" w:rsidRDefault="00EE6FEB"/>
    <w:p w14:paraId="6D5AB023" w14:textId="77777777" w:rsidR="00EE6FEB" w:rsidRDefault="00EE6FEB">
      <w:r>
        <w:t>INSERT INTO  "Customer_campaign_details_p1" ("Customer_id", "contact", "month", "day_of_week", "duration", "campaign", "pdays", "previous", "poutcome") VALUES (21406, 'cellular', 'aug', 'fri', 65, '1', 999, '0', 'nonexistent');</w:t>
      </w:r>
    </w:p>
    <w:p w14:paraId="4B242B52" w14:textId="77777777" w:rsidR="00EE6FEB" w:rsidRDefault="00EE6FEB"/>
    <w:p w14:paraId="459EC553" w14:textId="77777777" w:rsidR="00EE6FEB" w:rsidRDefault="00EE6FEB">
      <w:r>
        <w:t>INSERT INTO  "Customer_campaign_details_p1" ("Customer_id", "contact", "month", "day_of_week", "duration", "campaign", "pdays", "previous", "poutcome") VALUES (21407, 'cellular', 'aug', 'fri', 70, '1', 999, '0', 'nonexistent');</w:t>
      </w:r>
    </w:p>
    <w:p w14:paraId="7704E780" w14:textId="77777777" w:rsidR="00EE6FEB" w:rsidRDefault="00EE6FEB"/>
    <w:p w14:paraId="12321E5A" w14:textId="77777777" w:rsidR="00EE6FEB" w:rsidRDefault="00EE6FEB">
      <w:r>
        <w:t>INSERT INTO  "Customer_campaign_details_p1" ("Customer_id", "contact", "month", "day_of_week", "duration", "campaign", "pdays", "previous", "poutcome") VALUES (21408, 'cellular', 'aug', 'fri', 45, '8', 999, '0', 'nonexistent');</w:t>
      </w:r>
    </w:p>
    <w:p w14:paraId="27C3181F" w14:textId="77777777" w:rsidR="00EE6FEB" w:rsidRDefault="00EE6FEB"/>
    <w:p w14:paraId="0281244C" w14:textId="77777777" w:rsidR="00EE6FEB" w:rsidRDefault="00EE6FEB">
      <w:r>
        <w:t>INSERT INTO  "Customer_campaign_details_p1" ("Customer_id", "contact", "month", "day_of_week", "duration", "campaign", "pdays", "previous", "poutcome") VALUES (21409, 'cellular', 'aug', 'fri', 150, '1', 999, '0', 'nonexistent');</w:t>
      </w:r>
    </w:p>
    <w:p w14:paraId="2F5A3294" w14:textId="77777777" w:rsidR="00EE6FEB" w:rsidRDefault="00EE6FEB"/>
    <w:p w14:paraId="32532FBC" w14:textId="77777777" w:rsidR="00EE6FEB" w:rsidRDefault="00EE6FEB">
      <w:r>
        <w:t>INSERT INTO  "Customer_campaign_details_p1" ("Customer_id", "contact", "month", "day_of_week", "duration", "campaign", "pdays", "previous", "poutcome") VALUES (21410, 'cellular', 'aug', 'fri', 92, '7', 999, '0', 'nonexistent');</w:t>
      </w:r>
    </w:p>
    <w:p w14:paraId="3C5B1338" w14:textId="77777777" w:rsidR="00EE6FEB" w:rsidRDefault="00EE6FEB"/>
    <w:p w14:paraId="0CFD0F9B" w14:textId="77777777" w:rsidR="00EE6FEB" w:rsidRDefault="00EE6FEB">
      <w:r>
        <w:t>INSERT INTO  "Customer_campaign_details_p1" ("Customer_id", "contact", "month", "day_of_week", "duration", "campaign", "pdays", "previous", "poutcome") VALUES (21411, 'cellular', 'aug', 'fri', 47, '13', 999, '0', 'nonexistent');</w:t>
      </w:r>
    </w:p>
    <w:p w14:paraId="634C72FD" w14:textId="77777777" w:rsidR="00EE6FEB" w:rsidRDefault="00EE6FEB"/>
    <w:p w14:paraId="06E45145" w14:textId="77777777" w:rsidR="00EE6FEB" w:rsidRDefault="00EE6FEB">
      <w:r>
        <w:t>INSERT INTO  "Customer_campaign_details_p1" ("Customer_id", "contact", "month", "day_of_week", "duration", "campaign", "pdays", "previous", "poutcome") VALUES (21412, 'cellular', 'aug', 'fri', 59, '3', 999, '0', 'nonexistent');</w:t>
      </w:r>
    </w:p>
    <w:p w14:paraId="000E7320" w14:textId="77777777" w:rsidR="00EE6FEB" w:rsidRDefault="00EE6FEB"/>
    <w:p w14:paraId="456348CC" w14:textId="77777777" w:rsidR="00EE6FEB" w:rsidRDefault="00EE6FEB">
      <w:r>
        <w:t>INSERT INTO  "Customer_campaign_details_p1" ("Customer_id", "contact", "month", "day_of_week", "duration", "campaign", "pdays", "previous", "poutcome") VALUES (21413, 'cellular', 'aug', 'fri', 24, '9', 999, '0', 'nonexistent');</w:t>
      </w:r>
    </w:p>
    <w:p w14:paraId="0CECA077" w14:textId="77777777" w:rsidR="00EE6FEB" w:rsidRDefault="00EE6FEB"/>
    <w:p w14:paraId="6CD4BAFC" w14:textId="77777777" w:rsidR="00EE6FEB" w:rsidRDefault="00EE6FEB">
      <w:r>
        <w:t>INSERT INTO  "Customer_campaign_details_p1" ("Customer_id", "contact", "month", "day_of_week", "duration", "campaign", "pdays", "previous", "poutcome") VALUES (21414, 'cellular', 'aug', 'fri', 56, '3', 999, '0', 'nonexistent');</w:t>
      </w:r>
    </w:p>
    <w:p w14:paraId="381659DF" w14:textId="77777777" w:rsidR="00EE6FEB" w:rsidRDefault="00EE6FEB"/>
    <w:p w14:paraId="4C829175" w14:textId="77777777" w:rsidR="00EE6FEB" w:rsidRDefault="00EE6FEB">
      <w:r>
        <w:t>INSERT INTO  "Customer_campaign_details_p1" ("Customer_id", "contact", "month", "day_of_week", "duration", "campaign", "pdays", "previous", "poutcome") VALUES (21415, 'cellular', 'aug', 'fri', 105, '7', 999, '0', 'nonexistent');</w:t>
      </w:r>
    </w:p>
    <w:p w14:paraId="4813205A" w14:textId="77777777" w:rsidR="00EE6FEB" w:rsidRDefault="00EE6FEB"/>
    <w:p w14:paraId="20CCF749" w14:textId="77777777" w:rsidR="00EE6FEB" w:rsidRDefault="00EE6FEB">
      <w:r>
        <w:t>INSERT INTO  "Customer_campaign_details_p1" ("Customer_id", "contact", "month", "day_of_week", "duration", "campaign", "pdays", "previous", "poutcome") VALUES (21416, 'cellular', 'aug', 'fri', 144, '2', 999, '0', 'nonexistent');</w:t>
      </w:r>
    </w:p>
    <w:p w14:paraId="72377625" w14:textId="77777777" w:rsidR="00EE6FEB" w:rsidRDefault="00EE6FEB"/>
    <w:p w14:paraId="54BC6659" w14:textId="77777777" w:rsidR="00EE6FEB" w:rsidRDefault="00EE6FEB">
      <w:r>
        <w:t>INSERT INTO  "Customer_campaign_details_p1" ("Customer_id", "contact", "month", "day_of_week", "duration", "campaign", "pdays", "previous", "poutcome") VALUES (21417, 'cellular', 'aug', 'fri', 85, '4', 999, '0', 'nonexistent');</w:t>
      </w:r>
    </w:p>
    <w:p w14:paraId="5AAF3661" w14:textId="77777777" w:rsidR="00EE6FEB" w:rsidRDefault="00EE6FEB"/>
    <w:p w14:paraId="0EC5FD1C" w14:textId="77777777" w:rsidR="00EE6FEB" w:rsidRDefault="00EE6FEB">
      <w:r>
        <w:t>INSERT INTO  "Customer_campaign_details_p1" ("Customer_id", "contact", "month", "day_of_week", "duration", "campaign", "pdays", "previous", "poutcome") VALUES (21418, 'telephone', 'aug', 'fri', 57, '1', 999, '0', 'nonexistent');</w:t>
      </w:r>
    </w:p>
    <w:p w14:paraId="5C8BD4CA" w14:textId="77777777" w:rsidR="00EE6FEB" w:rsidRDefault="00EE6FEB"/>
    <w:p w14:paraId="7B6F3D5E" w14:textId="77777777" w:rsidR="00EE6FEB" w:rsidRDefault="00EE6FEB">
      <w:r>
        <w:t>INSERT INTO  "Customer_campaign_details_p1" ("Customer_id", "contact", "month", "day_of_week", "duration", "campaign", "pdays", "previous", "poutcome") VALUES (21419, 'cellular', 'aug', 'fri', 71, '16', 999, '0', 'nonexistent');</w:t>
      </w:r>
    </w:p>
    <w:p w14:paraId="7592463E" w14:textId="77777777" w:rsidR="00EE6FEB" w:rsidRDefault="00EE6FEB"/>
    <w:p w14:paraId="079DA58C" w14:textId="77777777" w:rsidR="00EE6FEB" w:rsidRDefault="00EE6FEB">
      <w:r>
        <w:t>INSERT INTO  "Customer_campaign_details_p1" ("Customer_id", "contact", "month", "day_of_week", "duration", "campaign", "pdays", "previous", "poutcome") VALUES (21420, 'cellular', 'aug', 'fri', 82, '7', 999, '0', 'nonexistent');</w:t>
      </w:r>
    </w:p>
    <w:p w14:paraId="45E4AA6D" w14:textId="77777777" w:rsidR="00EE6FEB" w:rsidRDefault="00EE6FEB"/>
    <w:p w14:paraId="706AE4C5" w14:textId="77777777" w:rsidR="00EE6FEB" w:rsidRDefault="00EE6FEB">
      <w:r>
        <w:t>INSERT INTO  "Customer_campaign_details_p1" ("Customer_id", "contact", "month", "day_of_week", "duration", "campaign", "pdays", "previous", "poutcome") VALUES (21421, 'cellular', 'aug', 'fri', 162, '1', 999, '0', 'nonexistent');</w:t>
      </w:r>
    </w:p>
    <w:p w14:paraId="4FD75D37" w14:textId="77777777" w:rsidR="00EE6FEB" w:rsidRDefault="00EE6FEB"/>
    <w:p w14:paraId="141FE65E" w14:textId="77777777" w:rsidR="00EE6FEB" w:rsidRDefault="00EE6FEB">
      <w:r>
        <w:t>INSERT INTO  "Customer_campaign_details_p1" ("Customer_id", "contact", "month", "day_of_week", "duration", "campaign", "pdays", "previous", "poutcome") VALUES (21422, 'cellular', 'aug', 'fri', 120, '1', 999, '0', 'nonexistent');</w:t>
      </w:r>
    </w:p>
    <w:p w14:paraId="26D56065" w14:textId="77777777" w:rsidR="00EE6FEB" w:rsidRDefault="00EE6FEB"/>
    <w:p w14:paraId="62DFB7AA" w14:textId="77777777" w:rsidR="00EE6FEB" w:rsidRDefault="00EE6FEB">
      <w:r>
        <w:t>INSERT INTO  "Customer_campaign_details_p1" ("Customer_id", "contact", "month", "day_of_week", "duration", "campaign", "pdays", "previous", "poutcome") VALUES (21423, 'cellular', 'aug', 'fri', 73, '1', 999, '0', 'nonexistent');</w:t>
      </w:r>
    </w:p>
    <w:p w14:paraId="3B95DEB5" w14:textId="77777777" w:rsidR="00EE6FEB" w:rsidRDefault="00EE6FEB"/>
    <w:p w14:paraId="7F8D9972" w14:textId="77777777" w:rsidR="00EE6FEB" w:rsidRDefault="00EE6FEB">
      <w:r>
        <w:t>INSERT INTO  "Customer_campaign_details_p1" ("Customer_id", "contact", "month", "day_of_week", "duration", "campaign", "pdays", "previous", "poutcome") VALUES (21424, 'telephone', 'aug', 'fri', 247, '1', 999, '0', 'nonexistent');</w:t>
      </w:r>
    </w:p>
    <w:p w14:paraId="7644A67E" w14:textId="77777777" w:rsidR="00EE6FEB" w:rsidRDefault="00EE6FEB"/>
    <w:p w14:paraId="42B4282F" w14:textId="77777777" w:rsidR="00EE6FEB" w:rsidRDefault="00EE6FEB">
      <w:r>
        <w:t>INSERT INTO  "Customer_campaign_details_p1" ("Customer_id", "contact", "month", "day_of_week", "duration", "campaign", "pdays", "previous", "poutcome") VALUES (21425, 'cellular', 'aug', 'fri', 119, '3', 999, '0', 'nonexistent');</w:t>
      </w:r>
    </w:p>
    <w:p w14:paraId="14766905" w14:textId="77777777" w:rsidR="00EE6FEB" w:rsidRDefault="00EE6FEB"/>
    <w:p w14:paraId="1DA7A568" w14:textId="77777777" w:rsidR="00EE6FEB" w:rsidRDefault="00EE6FEB">
      <w:r>
        <w:t>INSERT INTO  "Customer_campaign_details_p1" ("Customer_id", "contact", "month", "day_of_week", "duration", "campaign", "pdays", "previous", "poutcome") VALUES (21426, 'cellular', 'aug', 'fri', 88, '4', 999, '0', 'nonexistent');</w:t>
      </w:r>
    </w:p>
    <w:p w14:paraId="43815049" w14:textId="77777777" w:rsidR="00EE6FEB" w:rsidRDefault="00EE6FEB"/>
    <w:p w14:paraId="52F1E1A0" w14:textId="77777777" w:rsidR="00EE6FEB" w:rsidRDefault="00EE6FEB">
      <w:r>
        <w:t>INSERT INTO  "Customer_campaign_details_p1" ("Customer_id", "contact", "month", "day_of_week", "duration", "campaign", "pdays", "previous", "poutcome") VALUES (21427, 'cellular', 'aug', 'fri', 114, '2', 999, '0', 'nonexistent');</w:t>
      </w:r>
    </w:p>
    <w:p w14:paraId="2469A08D" w14:textId="77777777" w:rsidR="00EE6FEB" w:rsidRDefault="00EE6FEB"/>
    <w:p w14:paraId="03410A82" w14:textId="77777777" w:rsidR="00EE6FEB" w:rsidRDefault="00EE6FEB">
      <w:r>
        <w:t>INSERT INTO  "Customer_campaign_details_p1" ("Customer_id", "contact", "month", "day_of_week", "duration", "campaign", "pdays", "previous", "poutcome") VALUES (21428, 'cellular', 'aug', 'fri', 73, '1', 999, '0', 'nonexistent');</w:t>
      </w:r>
    </w:p>
    <w:p w14:paraId="713CC310" w14:textId="77777777" w:rsidR="00EE6FEB" w:rsidRDefault="00EE6FEB"/>
    <w:p w14:paraId="4314329A" w14:textId="77777777" w:rsidR="00EE6FEB" w:rsidRDefault="00EE6FEB">
      <w:r>
        <w:t>INSERT INTO  "Customer_campaign_details_p1" ("Customer_id", "contact", "month", "day_of_week", "duration", "campaign", "pdays", "previous", "poutcome") VALUES (21429, 'cellular', 'aug', 'fri', 62, '1', 999, '0', 'nonexistent');</w:t>
      </w:r>
    </w:p>
    <w:p w14:paraId="78E61D2D" w14:textId="77777777" w:rsidR="00EE6FEB" w:rsidRDefault="00EE6FEB"/>
    <w:p w14:paraId="2EFA4262" w14:textId="77777777" w:rsidR="00EE6FEB" w:rsidRDefault="00EE6FEB">
      <w:r>
        <w:t>INSERT INTO  "Customer_campaign_details_p1" ("Customer_id", "contact", "month", "day_of_week", "duration", "campaign", "pdays", "previous", "poutcome") VALUES (21430, 'cellular', 'aug', 'fri', 171, '1', 999, '0', 'nonexistent');</w:t>
      </w:r>
    </w:p>
    <w:p w14:paraId="51D166F8" w14:textId="77777777" w:rsidR="00EE6FEB" w:rsidRDefault="00EE6FEB"/>
    <w:p w14:paraId="696808DD" w14:textId="77777777" w:rsidR="00EE6FEB" w:rsidRDefault="00EE6FEB">
      <w:r>
        <w:t>INSERT INTO  "Customer_campaign_details_p1" ("Customer_id", "contact", "month", "day_of_week", "duration", "campaign", "pdays", "previous", "poutcome") VALUES (21431, 'cellular', 'aug', 'fri', 24, '10', 999, '0', 'nonexistent');</w:t>
      </w:r>
    </w:p>
    <w:p w14:paraId="5728FF25" w14:textId="77777777" w:rsidR="00EE6FEB" w:rsidRDefault="00EE6FEB"/>
    <w:p w14:paraId="5AD107C1" w14:textId="77777777" w:rsidR="00EE6FEB" w:rsidRDefault="00EE6FEB">
      <w:r>
        <w:t>INSERT INTO  "Customer_campaign_details_p1" ("Customer_id", "contact", "month", "day_of_week", "duration", "campaign", "pdays", "previous", "poutcome") VALUES (21432, 'cellular', 'aug', 'fri', 21, '1', 999, '0', 'nonexistent');</w:t>
      </w:r>
    </w:p>
    <w:p w14:paraId="202364BC" w14:textId="77777777" w:rsidR="00EE6FEB" w:rsidRDefault="00EE6FEB"/>
    <w:p w14:paraId="08DC502D" w14:textId="77777777" w:rsidR="00EE6FEB" w:rsidRDefault="00EE6FEB">
      <w:r>
        <w:t>INSERT INTO  "Customer_campaign_details_p1" ("Customer_id", "contact", "month", "day_of_week", "duration", "campaign", "pdays", "previous", "poutcome") VALUES (21433, 'cellular', 'aug', 'fri', 168, '1', 999, '0', 'nonexistent');</w:t>
      </w:r>
    </w:p>
    <w:p w14:paraId="06FC7397" w14:textId="77777777" w:rsidR="00EE6FEB" w:rsidRDefault="00EE6FEB"/>
    <w:p w14:paraId="1DEB25E6" w14:textId="77777777" w:rsidR="00EE6FEB" w:rsidRDefault="00EE6FEB">
      <w:r>
        <w:t>INSERT INTO  "Customer_campaign_details_p1" ("Customer_id", "contact", "month", "day_of_week", "duration", "campaign", "pdays", "previous", "poutcome") VALUES (21434, 'cellular', 'aug', 'fri', 133, '3', 999, '0', 'nonexistent');</w:t>
      </w:r>
    </w:p>
    <w:p w14:paraId="6119AB50" w14:textId="77777777" w:rsidR="00EE6FEB" w:rsidRDefault="00EE6FEB"/>
    <w:p w14:paraId="30CE1632" w14:textId="77777777" w:rsidR="00EE6FEB" w:rsidRDefault="00EE6FEB">
      <w:r>
        <w:t>INSERT INTO  "Customer_campaign_details_p1" ("Customer_id", "contact", "month", "day_of_week", "duration", "campaign", "pdays", "previous", "poutcome") VALUES (21435, 'cellular', 'aug', 'fri', 183, '1', 999, '0', 'nonexistent');</w:t>
      </w:r>
    </w:p>
    <w:p w14:paraId="6D3658D9" w14:textId="77777777" w:rsidR="00EE6FEB" w:rsidRDefault="00EE6FEB"/>
    <w:p w14:paraId="58FB711F" w14:textId="77777777" w:rsidR="00EE6FEB" w:rsidRDefault="00EE6FEB">
      <w:r>
        <w:t>INSERT INTO  "Customer_campaign_details_p1" ("Customer_id", "contact", "month", "day_of_week", "duration", "campaign", "pdays", "previous", "poutcome") VALUES (21436, 'cellular', 'aug', 'fri', 25, '4', 999, '0', 'nonexistent');</w:t>
      </w:r>
    </w:p>
    <w:p w14:paraId="412F8881" w14:textId="77777777" w:rsidR="00EE6FEB" w:rsidRDefault="00EE6FEB"/>
    <w:p w14:paraId="57949953" w14:textId="77777777" w:rsidR="00EE6FEB" w:rsidRDefault="00EE6FEB">
      <w:r>
        <w:t>INSERT INTO  "Customer_campaign_details_p1" ("Customer_id", "contact", "month", "day_of_week", "duration", "campaign", "pdays", "previous", "poutcome") VALUES (21437, 'cellular', 'aug', 'fri', 83, '2', 999, '0', 'nonexistent');</w:t>
      </w:r>
    </w:p>
    <w:p w14:paraId="7ACAE488" w14:textId="77777777" w:rsidR="00EE6FEB" w:rsidRDefault="00EE6FEB"/>
    <w:p w14:paraId="54AE3E60" w14:textId="77777777" w:rsidR="00EE6FEB" w:rsidRDefault="00EE6FEB">
      <w:r>
        <w:t>INSERT INTO  "Customer_campaign_details_p1" ("Customer_id", "contact", "month", "day_of_week", "duration", "campaign", "pdays", "previous", "poutcome") VALUES (21438, 'cellular', 'aug', 'fri', 41, '1', 999, '0', 'nonexistent');</w:t>
      </w:r>
    </w:p>
    <w:p w14:paraId="3B9BC437" w14:textId="77777777" w:rsidR="00EE6FEB" w:rsidRDefault="00EE6FEB"/>
    <w:p w14:paraId="61C33590" w14:textId="77777777" w:rsidR="00EE6FEB" w:rsidRDefault="00EE6FEB">
      <w:r>
        <w:t>INSERT INTO  "Customer_campaign_details_p1" ("Customer_id", "contact", "month", "day_of_week", "duration", "campaign", "pdays", "previous", "poutcome") VALUES (21439, 'cellular', 'aug', 'fri', 204, '1', 999, '0', 'nonexistent');</w:t>
      </w:r>
    </w:p>
    <w:p w14:paraId="18EACF60" w14:textId="77777777" w:rsidR="00EE6FEB" w:rsidRDefault="00EE6FEB"/>
    <w:p w14:paraId="0322453C" w14:textId="77777777" w:rsidR="00EE6FEB" w:rsidRDefault="00EE6FEB">
      <w:r>
        <w:t>INSERT INTO  "Customer_campaign_details_p1" ("Customer_id", "contact", "month", "day_of_week", "duration", "campaign", "pdays", "previous", "poutcome") VALUES (21440, 'cellular', 'aug', 'fri', 164, '1', 999, '0', 'nonexistent');</w:t>
      </w:r>
    </w:p>
    <w:p w14:paraId="54C6BA7B" w14:textId="77777777" w:rsidR="00EE6FEB" w:rsidRDefault="00EE6FEB"/>
    <w:p w14:paraId="66ECD68D" w14:textId="77777777" w:rsidR="00EE6FEB" w:rsidRDefault="00EE6FEB">
      <w:r>
        <w:t>INSERT INTO  "Customer_campaign_details_p1" ("Customer_id", "contact", "month", "day_of_week", "duration", "campaign", "pdays", "previous", "poutcome") VALUES (21441, 'cellular', 'aug', 'fri', 150, '1', 999, '0', 'nonexistent');</w:t>
      </w:r>
    </w:p>
    <w:p w14:paraId="26EFD636" w14:textId="77777777" w:rsidR="00EE6FEB" w:rsidRDefault="00EE6FEB"/>
    <w:p w14:paraId="59F99A2D" w14:textId="77777777" w:rsidR="00EE6FEB" w:rsidRDefault="00EE6FEB">
      <w:r>
        <w:t>INSERT INTO  "Customer_campaign_details_p1" ("Customer_id", "contact", "month", "day_of_week", "duration", "campaign", "pdays", "previous", "poutcome") VALUES (21442, 'cellular', 'aug', 'fri', 90, '4', 999, '0', 'nonexistent');</w:t>
      </w:r>
    </w:p>
    <w:p w14:paraId="579C91E7" w14:textId="77777777" w:rsidR="00EE6FEB" w:rsidRDefault="00EE6FEB"/>
    <w:p w14:paraId="2C9637CA" w14:textId="77777777" w:rsidR="00EE6FEB" w:rsidRDefault="00EE6FEB">
      <w:r>
        <w:t>INSERT INTO  "Customer_campaign_details_p1" ("Customer_id", "contact", "month", "day_of_week", "duration", "campaign", "pdays", "previous", "poutcome") VALUES (21443, 'cellular', 'aug', 'fri', 643, '1', 999, '0', 'nonexistent');</w:t>
      </w:r>
    </w:p>
    <w:p w14:paraId="19E7174D" w14:textId="77777777" w:rsidR="00EE6FEB" w:rsidRDefault="00EE6FEB"/>
    <w:p w14:paraId="5175B36C" w14:textId="77777777" w:rsidR="00EE6FEB" w:rsidRDefault="00EE6FEB">
      <w:r>
        <w:t>INSERT INTO  "Customer_campaign_details_p1" ("Customer_id", "contact", "month", "day_of_week", "duration", "campaign", "pdays", "previous", "poutcome") VALUES (21444, 'cellular', 'aug', 'fri', 131, '1', 999, '0', 'nonexistent');</w:t>
      </w:r>
    </w:p>
    <w:p w14:paraId="2B7116E5" w14:textId="77777777" w:rsidR="00EE6FEB" w:rsidRDefault="00EE6FEB"/>
    <w:p w14:paraId="2C880ECF" w14:textId="77777777" w:rsidR="00EE6FEB" w:rsidRDefault="00EE6FEB">
      <w:r>
        <w:t>INSERT INTO  "Customer_campaign_details_p1" ("Customer_id", "contact", "month", "day_of_week", "duration", "campaign", "pdays", "previous", "poutcome") VALUES (21445, 'cellular', 'aug', 'fri', 153, '1', 999, '0', 'nonexistent');</w:t>
      </w:r>
    </w:p>
    <w:p w14:paraId="7AACD6D7" w14:textId="77777777" w:rsidR="00EE6FEB" w:rsidRDefault="00EE6FEB"/>
    <w:p w14:paraId="53BAE66C" w14:textId="77777777" w:rsidR="00EE6FEB" w:rsidRDefault="00EE6FEB">
      <w:r>
        <w:t>INSERT INTO  "Customer_campaign_details_p1" ("Customer_id", "contact", "month", "day_of_week", "duration", "campaign", "pdays", "previous", "poutcome") VALUES (21446, 'cellular', 'aug', 'fri', 40, '1', 999, '0', 'nonexistent');</w:t>
      </w:r>
    </w:p>
    <w:p w14:paraId="4426A1DD" w14:textId="77777777" w:rsidR="00EE6FEB" w:rsidRDefault="00EE6FEB"/>
    <w:p w14:paraId="191C72F4" w14:textId="77777777" w:rsidR="00EE6FEB" w:rsidRDefault="00EE6FEB">
      <w:r>
        <w:t>INSERT INTO  "Customer_campaign_details_p1" ("Customer_id", "contact", "month", "day_of_week", "duration", "campaign", "pdays", "previous", "poutcome") VALUES (21447, 'cellular', 'aug', 'fri', 80, '2', 999, '0', 'nonexistent');</w:t>
      </w:r>
    </w:p>
    <w:p w14:paraId="7372C20B" w14:textId="77777777" w:rsidR="00EE6FEB" w:rsidRDefault="00EE6FEB"/>
    <w:p w14:paraId="148B242C" w14:textId="77777777" w:rsidR="00EE6FEB" w:rsidRDefault="00EE6FEB">
      <w:r>
        <w:t>INSERT INTO  "Customer_campaign_details_p1" ("Customer_id", "contact", "month", "day_of_week", "duration", "campaign", "pdays", "previous", "poutcome") VALUES (21448, 'cellular', 'aug', 'fri', 488, '1', 999, '0', 'nonexistent');</w:t>
      </w:r>
    </w:p>
    <w:p w14:paraId="38F76F58" w14:textId="77777777" w:rsidR="00EE6FEB" w:rsidRDefault="00EE6FEB"/>
    <w:p w14:paraId="07776820" w14:textId="77777777" w:rsidR="00EE6FEB" w:rsidRDefault="00EE6FEB">
      <w:r>
        <w:t>INSERT INTO  "Customer_campaign_details_p1" ("Customer_id", "contact", "month", "day_of_week", "duration", "campaign", "pdays", "previous", "poutcome") VALUES (21449, 'cellular', 'aug', 'fri', 214, '4', 999, '0', 'nonexistent');</w:t>
      </w:r>
    </w:p>
    <w:p w14:paraId="0AE24F59" w14:textId="77777777" w:rsidR="00EE6FEB" w:rsidRDefault="00EE6FEB"/>
    <w:p w14:paraId="270AB3E5" w14:textId="77777777" w:rsidR="00EE6FEB" w:rsidRDefault="00EE6FEB">
      <w:r>
        <w:t>INSERT INTO  "Customer_campaign_details_p1" ("Customer_id", "contact", "month", "day_of_week", "duration", "campaign", "pdays", "previous", "poutcome") VALUES (21450, 'cellular', 'aug', 'fri', 204, '1', 999, '0', 'nonexistent');</w:t>
      </w:r>
    </w:p>
    <w:p w14:paraId="60A41242" w14:textId="77777777" w:rsidR="00EE6FEB" w:rsidRDefault="00EE6FEB"/>
    <w:p w14:paraId="115D656A" w14:textId="77777777" w:rsidR="00EE6FEB" w:rsidRDefault="00EE6FEB">
      <w:r>
        <w:t>INSERT INTO  "Customer_campaign_details_p1" ("Customer_id", "contact", "month", "day_of_week", "duration", "campaign", "pdays", "previous", "poutcome") VALUES (21451, 'cellular', 'aug', 'fri', 69, '2', 999, '0', 'nonexistent');</w:t>
      </w:r>
    </w:p>
    <w:p w14:paraId="47085B84" w14:textId="77777777" w:rsidR="00EE6FEB" w:rsidRDefault="00EE6FEB"/>
    <w:p w14:paraId="26AB9FC9" w14:textId="77777777" w:rsidR="00EE6FEB" w:rsidRDefault="00EE6FEB">
      <w:r>
        <w:t>INSERT INTO  "Customer_campaign_details_p1" ("Customer_id", "contact", "month", "day_of_week", "duration", "campaign", "pdays", "previous", "poutcome") VALUES (21452, 'cellular', 'aug', 'fri', 36, '1', 999, '0', 'nonexistent');</w:t>
      </w:r>
    </w:p>
    <w:p w14:paraId="211DAAC7" w14:textId="77777777" w:rsidR="00EE6FEB" w:rsidRDefault="00EE6FEB"/>
    <w:p w14:paraId="0A2D5615" w14:textId="77777777" w:rsidR="00EE6FEB" w:rsidRDefault="00EE6FEB">
      <w:r>
        <w:t>INSERT INTO  "Customer_campaign_details_p1" ("Customer_id", "contact", "month", "day_of_week", "duration", "campaign", "pdays", "previous", "poutcome") VALUES (21453, 'cellular', 'aug', 'fri', 135, '1', 999, '0', 'nonexistent');</w:t>
      </w:r>
    </w:p>
    <w:p w14:paraId="084C298A" w14:textId="77777777" w:rsidR="00EE6FEB" w:rsidRDefault="00EE6FEB"/>
    <w:p w14:paraId="6CE258AA" w14:textId="77777777" w:rsidR="00EE6FEB" w:rsidRDefault="00EE6FEB">
      <w:r>
        <w:t>INSERT INTO  "Customer_campaign_details_p1" ("Customer_id", "contact", "month", "day_of_week", "duration", "campaign", "pdays", "previous", "poutcome") VALUES (21454, 'cellular', 'aug', 'fri', 339, '1', 999, '0', 'nonexistent');</w:t>
      </w:r>
    </w:p>
    <w:p w14:paraId="4270612D" w14:textId="77777777" w:rsidR="00EE6FEB" w:rsidRDefault="00EE6FEB"/>
    <w:p w14:paraId="6C4CD915" w14:textId="77777777" w:rsidR="00EE6FEB" w:rsidRDefault="00EE6FEB">
      <w:r>
        <w:t>INSERT INTO  "Customer_campaign_details_p1" ("Customer_id", "contact", "month", "day_of_week", "duration", "campaign", "pdays", "previous", "poutcome") VALUES (21455, 'cellular', 'aug', 'fri', 462, '1', 999, '0', 'nonexistent');</w:t>
      </w:r>
    </w:p>
    <w:p w14:paraId="5B30DD62" w14:textId="77777777" w:rsidR="00EE6FEB" w:rsidRDefault="00EE6FEB"/>
    <w:p w14:paraId="7CA9E206" w14:textId="77777777" w:rsidR="00EE6FEB" w:rsidRDefault="00EE6FEB">
      <w:r>
        <w:t>INSERT INTO  "Customer_campaign_details_p1" ("Customer_id", "contact", "month", "day_of_week", "duration", "campaign", "pdays", "previous", "poutcome") VALUES (21456, 'cellular', 'aug', 'fri', 97, '1', 999, '0', 'nonexistent');</w:t>
      </w:r>
    </w:p>
    <w:p w14:paraId="1C50EFD3" w14:textId="77777777" w:rsidR="00EE6FEB" w:rsidRDefault="00EE6FEB"/>
    <w:p w14:paraId="680D3E01" w14:textId="77777777" w:rsidR="00EE6FEB" w:rsidRDefault="00EE6FEB">
      <w:r>
        <w:t>INSERT INTO  "Customer_campaign_details_p1" ("Customer_id", "contact", "month", "day_of_week", "duration", "campaign", "pdays", "previous", "poutcome") VALUES (21457, 'cellular', 'aug', 'fri', 179, '1', 999, '0', 'nonexistent');</w:t>
      </w:r>
    </w:p>
    <w:p w14:paraId="5F1089B9" w14:textId="77777777" w:rsidR="00EE6FEB" w:rsidRDefault="00EE6FEB"/>
    <w:p w14:paraId="1880647D" w14:textId="77777777" w:rsidR="00EE6FEB" w:rsidRDefault="00EE6FEB">
      <w:r>
        <w:t>INSERT INTO  "Customer_campaign_details_p1" ("Customer_id", "contact", "month", "day_of_week", "duration", "campaign", "pdays", "previous", "poutcome") VALUES (21458, 'cellular', 'aug', 'fri', 139, '1', 999, '0', 'nonexistent');</w:t>
      </w:r>
    </w:p>
    <w:p w14:paraId="109BC091" w14:textId="77777777" w:rsidR="00EE6FEB" w:rsidRDefault="00EE6FEB"/>
    <w:p w14:paraId="42373425" w14:textId="77777777" w:rsidR="00EE6FEB" w:rsidRDefault="00EE6FEB">
      <w:r>
        <w:t>INSERT INTO  "Customer_campaign_details_p1" ("Customer_id", "contact", "month", "day_of_week", "duration", "campaign", "pdays", "previous", "poutcome") VALUES (21459, 'telephone', 'aug', 'fri', 103, '2', 999, '0', 'nonexistent');</w:t>
      </w:r>
    </w:p>
    <w:p w14:paraId="5AD8557E" w14:textId="77777777" w:rsidR="00EE6FEB" w:rsidRDefault="00EE6FEB"/>
    <w:p w14:paraId="3854ABC0" w14:textId="77777777" w:rsidR="00EE6FEB" w:rsidRDefault="00EE6FEB">
      <w:r>
        <w:t>INSERT INTO  "Customer_campaign_details_p1" ("Customer_id", "contact", "month", "day_of_week", "duration", "campaign", "pdays", "previous", "poutcome") VALUES (21460, 'cellular', 'aug', 'fri', 213, '2', 999, '0', 'nonexistent');</w:t>
      </w:r>
    </w:p>
    <w:p w14:paraId="234DAA96" w14:textId="77777777" w:rsidR="00EE6FEB" w:rsidRDefault="00EE6FEB"/>
    <w:p w14:paraId="7595FB0E" w14:textId="77777777" w:rsidR="00EE6FEB" w:rsidRDefault="00EE6FEB">
      <w:r>
        <w:t>INSERT INTO  "Customer_campaign_details_p1" ("Customer_id", "contact", "month", "day_of_week", "duration", "campaign", "pdays", "previous", "poutcome") VALUES (21461, 'cellular', 'aug', 'fri', 112, '1', 999, '0', 'nonexistent');</w:t>
      </w:r>
    </w:p>
    <w:p w14:paraId="15CD3BA1" w14:textId="77777777" w:rsidR="00EE6FEB" w:rsidRDefault="00EE6FEB"/>
    <w:p w14:paraId="7D75468F" w14:textId="77777777" w:rsidR="00EE6FEB" w:rsidRDefault="00EE6FEB">
      <w:r>
        <w:t>INSERT INTO  "Customer_campaign_details_p1" ("Customer_id", "contact", "month", "day_of_week", "duration", "campaign", "pdays", "previous", "poutcome") VALUES (21462, 'cellular', 'aug', 'fri', 255, '1', 999, '0', 'nonexistent');</w:t>
      </w:r>
    </w:p>
    <w:p w14:paraId="1720C933" w14:textId="77777777" w:rsidR="00EE6FEB" w:rsidRDefault="00EE6FEB"/>
    <w:p w14:paraId="5FD356B5" w14:textId="77777777" w:rsidR="00EE6FEB" w:rsidRDefault="00EE6FEB">
      <w:r>
        <w:t>INSERT INTO  "Customer_campaign_details_p1" ("Customer_id", "contact", "month", "day_of_week", "duration", "campaign", "pdays", "previous", "poutcome") VALUES (21463, 'cellular', 'aug', 'fri', 225, '2', 999, '0', 'nonexistent');</w:t>
      </w:r>
    </w:p>
    <w:p w14:paraId="49B24BE6" w14:textId="77777777" w:rsidR="00EE6FEB" w:rsidRDefault="00EE6FEB"/>
    <w:p w14:paraId="581690D8" w14:textId="77777777" w:rsidR="00EE6FEB" w:rsidRDefault="00EE6FEB">
      <w:r>
        <w:t>INSERT INTO  "Customer_campaign_details_p1" ("Customer_id", "contact", "month", "day_of_week", "duration", "campaign", "pdays", "previous", "poutcome") VALUES (21464, 'cellular', 'aug', 'fri', 131, '1', 999, '0', 'nonexistent');</w:t>
      </w:r>
    </w:p>
    <w:p w14:paraId="74BF8396" w14:textId="77777777" w:rsidR="00EE6FEB" w:rsidRDefault="00EE6FEB"/>
    <w:p w14:paraId="7227F884" w14:textId="77777777" w:rsidR="00EE6FEB" w:rsidRDefault="00EE6FEB">
      <w:r>
        <w:t>INSERT INTO  "Customer_campaign_details_p1" ("Customer_id", "contact", "month", "day_of_week", "duration", "campaign", "pdays", "previous", "poutcome") VALUES (21465, 'cellular', 'aug', 'fri', 77, '1', 999, '0', 'nonexistent');</w:t>
      </w:r>
    </w:p>
    <w:p w14:paraId="0275D6DE" w14:textId="77777777" w:rsidR="00EE6FEB" w:rsidRDefault="00EE6FEB"/>
    <w:p w14:paraId="7DC0C050" w14:textId="77777777" w:rsidR="00EE6FEB" w:rsidRDefault="00EE6FEB">
      <w:r>
        <w:t>INSERT INTO  "Customer_campaign_details_p1" ("Customer_id", "contact", "month", "day_of_week", "duration", "campaign", "pdays", "previous", "poutcome") VALUES (21466, 'cellular', 'aug', 'fri', 159, '1', 999, '0', 'nonexistent');</w:t>
      </w:r>
    </w:p>
    <w:p w14:paraId="669EA9B5" w14:textId="77777777" w:rsidR="00EE6FEB" w:rsidRDefault="00EE6FEB"/>
    <w:p w14:paraId="6FE18434" w14:textId="77777777" w:rsidR="00EE6FEB" w:rsidRDefault="00EE6FEB">
      <w:r>
        <w:t>INSERT INTO  "Customer_campaign_details_p1" ("Customer_id", "contact", "month", "day_of_week", "duration", "campaign", "pdays", "previous", "poutcome") VALUES (21467, 'cellular', 'aug', 'fri', 103, '1', 999, '0', 'nonexistent');</w:t>
      </w:r>
    </w:p>
    <w:p w14:paraId="3999BDF8" w14:textId="77777777" w:rsidR="00EE6FEB" w:rsidRDefault="00EE6FEB"/>
    <w:p w14:paraId="5A19AF54" w14:textId="77777777" w:rsidR="00EE6FEB" w:rsidRDefault="00EE6FEB">
      <w:r>
        <w:t>INSERT INTO  "Customer_campaign_details_p1" ("Customer_id", "contact", "month", "day_of_week", "duration", "campaign", "pdays", "previous", "poutcome") VALUES (21468, 'cellular', 'aug', 'fri', 81, '7', 999, '0', 'nonexistent');</w:t>
      </w:r>
    </w:p>
    <w:p w14:paraId="26681A5C" w14:textId="77777777" w:rsidR="00EE6FEB" w:rsidRDefault="00EE6FEB"/>
    <w:p w14:paraId="02C80408" w14:textId="77777777" w:rsidR="00EE6FEB" w:rsidRDefault="00EE6FEB">
      <w:r>
        <w:t>INSERT INTO  "Customer_campaign_details_p1" ("Customer_id", "contact", "month", "day_of_week", "duration", "campaign", "pdays", "previous", "poutcome") VALUES (21469, 'cellular', 'aug', 'fri', 94, '5', 999, '0', 'nonexistent');</w:t>
      </w:r>
    </w:p>
    <w:p w14:paraId="4E4F5AC2" w14:textId="77777777" w:rsidR="00EE6FEB" w:rsidRDefault="00EE6FEB"/>
    <w:p w14:paraId="555992A1" w14:textId="77777777" w:rsidR="00EE6FEB" w:rsidRDefault="00EE6FEB">
      <w:r>
        <w:t>INSERT INTO  "Customer_campaign_details_p1" ("Customer_id", "contact", "month", "day_of_week", "duration", "campaign", "pdays", "previous", "poutcome") VALUES (21470, 'cellular', 'aug', 'fri', 113, '1', 999, '0', 'nonexistent');</w:t>
      </w:r>
    </w:p>
    <w:p w14:paraId="685B0646" w14:textId="77777777" w:rsidR="00EE6FEB" w:rsidRDefault="00EE6FEB"/>
    <w:p w14:paraId="070C98D4" w14:textId="77777777" w:rsidR="00EE6FEB" w:rsidRDefault="00EE6FEB">
      <w:r>
        <w:t>INSERT INTO  "Customer_campaign_details_p1" ("Customer_id", "contact", "month", "day_of_week", "duration", "campaign", "pdays", "previous", "poutcome") VALUES (21471, 'cellular', 'aug', 'fri', 35, '10', 999, '0', 'nonexistent');</w:t>
      </w:r>
    </w:p>
    <w:p w14:paraId="094FB7FD" w14:textId="77777777" w:rsidR="00EE6FEB" w:rsidRDefault="00EE6FEB"/>
    <w:p w14:paraId="52521683" w14:textId="77777777" w:rsidR="00EE6FEB" w:rsidRDefault="00EE6FEB">
      <w:r>
        <w:t>INSERT INTO  "Customer_campaign_details_p1" ("Customer_id", "contact", "month", "day_of_week", "duration", "campaign", "pdays", "previous", "poutcome") VALUES (21472, 'cellular', 'aug', 'fri', 96, '2', 999, '0', 'nonexistent');</w:t>
      </w:r>
    </w:p>
    <w:p w14:paraId="323682DF" w14:textId="77777777" w:rsidR="00EE6FEB" w:rsidRDefault="00EE6FEB"/>
    <w:p w14:paraId="70477256" w14:textId="77777777" w:rsidR="00EE6FEB" w:rsidRDefault="00EE6FEB">
      <w:r>
        <w:t>INSERT INTO  "Customer_campaign_details_p1" ("Customer_id", "contact", "month", "day_of_week", "duration", "campaign", "pdays", "previous", "poutcome") VALUES (21473, 'cellular', 'aug', 'fri', 345, '1', 999, '0', 'nonexistent');</w:t>
      </w:r>
    </w:p>
    <w:p w14:paraId="7FFA3876" w14:textId="77777777" w:rsidR="00EE6FEB" w:rsidRDefault="00EE6FEB"/>
    <w:p w14:paraId="3D55045F" w14:textId="77777777" w:rsidR="00EE6FEB" w:rsidRDefault="00EE6FEB">
      <w:r>
        <w:t>INSERT INTO  "Customer_campaign_details_p1" ("Customer_id", "contact", "month", "day_of_week", "duration", "campaign", "pdays", "previous", "poutcome") VALUES (21474, 'cellular', 'aug', 'fri', 245, '1', 999, '0', 'nonexistent');</w:t>
      </w:r>
    </w:p>
    <w:p w14:paraId="019593F2" w14:textId="77777777" w:rsidR="00EE6FEB" w:rsidRDefault="00EE6FEB"/>
    <w:p w14:paraId="62595FD0" w14:textId="77777777" w:rsidR="00EE6FEB" w:rsidRDefault="00EE6FEB">
      <w:r>
        <w:t>INSERT INTO  "Customer_campaign_details_p1" ("Customer_id", "contact", "month", "day_of_week", "duration", "campaign", "pdays", "previous", "poutcome") VALUES (21475, 'cellular', 'aug', 'fri', 79, '2', 999, '0', 'nonexistent');</w:t>
      </w:r>
    </w:p>
    <w:p w14:paraId="19BD918C" w14:textId="77777777" w:rsidR="00EE6FEB" w:rsidRDefault="00EE6FEB"/>
    <w:p w14:paraId="188564C7" w14:textId="77777777" w:rsidR="00EE6FEB" w:rsidRDefault="00EE6FEB">
      <w:r>
        <w:t>INSERT INTO  "Customer_campaign_details_p1" ("Customer_id", "contact", "month", "day_of_week", "duration", "campaign", "pdays", "previous", "poutcome") VALUES (21476, 'cellular', 'aug', 'fri', 128, '1', 999, '0', 'nonexistent');</w:t>
      </w:r>
    </w:p>
    <w:p w14:paraId="5077F39E" w14:textId="77777777" w:rsidR="00EE6FEB" w:rsidRDefault="00EE6FEB"/>
    <w:p w14:paraId="24C9DF9F" w14:textId="77777777" w:rsidR="00EE6FEB" w:rsidRDefault="00EE6FEB">
      <w:r>
        <w:t>INSERT INTO  "Customer_campaign_details_p1" ("Customer_id", "contact", "month", "day_of_week", "duration", "campaign", "pdays", "previous", "poutcome") VALUES (21477, 'cellular', 'aug', 'fri', 204, '1', 999, '0', 'nonexistent');</w:t>
      </w:r>
    </w:p>
    <w:p w14:paraId="6F94ADD3" w14:textId="77777777" w:rsidR="00EE6FEB" w:rsidRDefault="00EE6FEB"/>
    <w:p w14:paraId="35DD7A67" w14:textId="77777777" w:rsidR="00EE6FEB" w:rsidRDefault="00EE6FEB">
      <w:r>
        <w:t>INSERT INTO  "Customer_campaign_details_p1" ("Customer_id", "contact", "month", "day_of_week", "duration", "campaign", "pdays", "previous", "poutcome") VALUES (21478, 'cellular', 'aug', 'fri', 156, '1', 999, '0', 'nonexistent');</w:t>
      </w:r>
    </w:p>
    <w:p w14:paraId="0CAD99E9" w14:textId="77777777" w:rsidR="00EE6FEB" w:rsidRDefault="00EE6FEB"/>
    <w:p w14:paraId="7AF646F9" w14:textId="77777777" w:rsidR="00EE6FEB" w:rsidRDefault="00EE6FEB">
      <w:r>
        <w:t>INSERT INTO  "Customer_campaign_details_p1" ("Customer_id", "contact", "month", "day_of_week", "duration", "campaign", "pdays", "previous", "poutcome") VALUES (21479, 'cellular', 'aug', 'fri', 67, '2', 999, '0', 'nonexistent');</w:t>
      </w:r>
    </w:p>
    <w:p w14:paraId="550DBBA9" w14:textId="77777777" w:rsidR="00EE6FEB" w:rsidRDefault="00EE6FEB"/>
    <w:p w14:paraId="0AE53051" w14:textId="77777777" w:rsidR="00EE6FEB" w:rsidRDefault="00EE6FEB">
      <w:r>
        <w:t>INSERT INTO  "Customer_campaign_details_p1" ("Customer_id", "contact", "month", "day_of_week", "duration", "campaign", "pdays", "previous", "poutcome") VALUES (21480, 'cellular', 'aug', 'fri', 91, '1', 999, '0', 'nonexistent');</w:t>
      </w:r>
    </w:p>
    <w:p w14:paraId="157B58D0" w14:textId="77777777" w:rsidR="00EE6FEB" w:rsidRDefault="00EE6FEB"/>
    <w:p w14:paraId="380ADEAF" w14:textId="77777777" w:rsidR="00EE6FEB" w:rsidRDefault="00EE6FEB">
      <w:r>
        <w:t>INSERT INTO  "Customer_campaign_details_p1" ("Customer_id", "contact", "month", "day_of_week", "duration", "campaign", "pdays", "previous", "poutcome") VALUES (21481, 'cellular', 'aug', 'fri', 58, '1', 999, '0', 'nonexistent');</w:t>
      </w:r>
    </w:p>
    <w:p w14:paraId="140D9F1E" w14:textId="77777777" w:rsidR="00EE6FEB" w:rsidRDefault="00EE6FEB"/>
    <w:p w14:paraId="699DF692" w14:textId="77777777" w:rsidR="00EE6FEB" w:rsidRDefault="00EE6FEB">
      <w:r>
        <w:t>INSERT INTO  "Customer_campaign_details_p1" ("Customer_id", "contact", "month", "day_of_week", "duration", "campaign", "pdays", "previous", "poutcome") VALUES (21482, 'cellular', 'aug', 'fri', 245, '1', 999, '0', 'nonexistent');</w:t>
      </w:r>
    </w:p>
    <w:p w14:paraId="6C09337A" w14:textId="77777777" w:rsidR="00EE6FEB" w:rsidRDefault="00EE6FEB"/>
    <w:p w14:paraId="3808B380" w14:textId="77777777" w:rsidR="00EE6FEB" w:rsidRDefault="00EE6FEB">
      <w:r>
        <w:t>INSERT INTO  "Customer_campaign_details_p1" ("Customer_id", "contact", "month", "day_of_week", "duration", "campaign", "pdays", "previous", "poutcome") VALUES (21483, 'cellular', 'aug', 'fri', 141, '1', 999, '0', 'nonexistent');</w:t>
      </w:r>
    </w:p>
    <w:p w14:paraId="40DB09CB" w14:textId="77777777" w:rsidR="00EE6FEB" w:rsidRDefault="00EE6FEB"/>
    <w:p w14:paraId="2E1397D9" w14:textId="77777777" w:rsidR="00EE6FEB" w:rsidRDefault="00EE6FEB">
      <w:r>
        <w:t>INSERT INTO  "Customer_campaign_details_p1" ("Customer_id", "contact", "month", "day_of_week", "duration", "campaign", "pdays", "previous", "poutcome") VALUES (21484, 'cellular', 'aug', 'fri', 71, '1', 999, '0', 'nonexistent');</w:t>
      </w:r>
    </w:p>
    <w:p w14:paraId="40B53746" w14:textId="77777777" w:rsidR="00EE6FEB" w:rsidRDefault="00EE6FEB"/>
    <w:p w14:paraId="0316514C" w14:textId="77777777" w:rsidR="00EE6FEB" w:rsidRDefault="00EE6FEB">
      <w:r>
        <w:t>INSERT INTO  "Customer_campaign_details_p1" ("Customer_id", "contact", "month", "day_of_week", "duration", "campaign", "pdays", "previous", "poutcome") VALUES (21485, 'cellular', 'aug', 'fri', 168, '1', 999, '0', 'nonexistent');</w:t>
      </w:r>
    </w:p>
    <w:p w14:paraId="0A39946C" w14:textId="77777777" w:rsidR="00EE6FEB" w:rsidRDefault="00EE6FEB"/>
    <w:p w14:paraId="5DFFB579" w14:textId="77777777" w:rsidR="00EE6FEB" w:rsidRDefault="00EE6FEB">
      <w:r>
        <w:t>INSERT INTO  "Customer_campaign_details_p1" ("Customer_id", "contact", "month", "day_of_week", "duration", "campaign", "pdays", "previous", "poutcome") VALUES (21486, 'cellular', 'aug', 'fri', 235, '1', 999, '0', 'nonexistent');</w:t>
      </w:r>
    </w:p>
    <w:p w14:paraId="35E1C34E" w14:textId="77777777" w:rsidR="00EE6FEB" w:rsidRDefault="00EE6FEB"/>
    <w:p w14:paraId="310E6885" w14:textId="77777777" w:rsidR="00EE6FEB" w:rsidRDefault="00EE6FEB">
      <w:r>
        <w:t>INSERT INTO  "Customer_campaign_details_p1" ("Customer_id", "contact", "month", "day_of_week", "duration", "campaign", "pdays", "previous", "poutcome") VALUES (21487, 'cellular', 'aug', 'fri', 136, '1', 999, '0', 'nonexistent');</w:t>
      </w:r>
    </w:p>
    <w:p w14:paraId="10CC8059" w14:textId="77777777" w:rsidR="00EE6FEB" w:rsidRDefault="00EE6FEB"/>
    <w:p w14:paraId="10649B7E" w14:textId="77777777" w:rsidR="00EE6FEB" w:rsidRDefault="00EE6FEB">
      <w:r>
        <w:t>INSERT INTO  "Customer_campaign_details_p1" ("Customer_id", "contact", "month", "day_of_week", "duration", "campaign", "pdays", "previous", "poutcome") VALUES (21488, 'cellular', 'aug', 'fri', 63, '1', 999, '0', 'nonexistent');</w:t>
      </w:r>
    </w:p>
    <w:p w14:paraId="7EADFD59" w14:textId="77777777" w:rsidR="00EE6FEB" w:rsidRDefault="00EE6FEB"/>
    <w:p w14:paraId="73DD3198" w14:textId="77777777" w:rsidR="00EE6FEB" w:rsidRDefault="00EE6FEB">
      <w:r>
        <w:t>INSERT INTO  "Customer_campaign_details_p1" ("Customer_id", "contact", "month", "day_of_week", "duration", "campaign", "pdays", "previous", "poutcome") VALUES (21489, 'cellular', 'aug', 'fri', 122, '1', 999, '0', 'nonexistent');</w:t>
      </w:r>
    </w:p>
    <w:p w14:paraId="07C49493" w14:textId="77777777" w:rsidR="00EE6FEB" w:rsidRDefault="00EE6FEB"/>
    <w:p w14:paraId="1B8484BA" w14:textId="77777777" w:rsidR="00EE6FEB" w:rsidRDefault="00EE6FEB">
      <w:r>
        <w:t>INSERT INTO  "Customer_campaign_details_p1" ("Customer_id", "contact", "month", "day_of_week", "duration", "campaign", "pdays", "previous", "poutcome") VALUES (21490, 'cellular', 'aug', 'fri', 137, '6', 999, '0', 'nonexistent');</w:t>
      </w:r>
    </w:p>
    <w:p w14:paraId="45E48553" w14:textId="77777777" w:rsidR="00EE6FEB" w:rsidRDefault="00EE6FEB"/>
    <w:p w14:paraId="6ADB8C01" w14:textId="77777777" w:rsidR="00EE6FEB" w:rsidRDefault="00EE6FEB">
      <w:r>
        <w:t>INSERT INTO  "Customer_campaign_details_p1" ("Customer_id", "contact", "month", "day_of_week", "duration", "campaign", "pdays", "previous", "poutcome") VALUES (21491, 'telephone', 'aug', 'fri', 90, '1', 999, '0', 'nonexistent');</w:t>
      </w:r>
    </w:p>
    <w:p w14:paraId="0396EDD1" w14:textId="77777777" w:rsidR="00EE6FEB" w:rsidRDefault="00EE6FEB"/>
    <w:p w14:paraId="502E0A52" w14:textId="77777777" w:rsidR="00EE6FEB" w:rsidRDefault="00EE6FEB">
      <w:r>
        <w:t>INSERT INTO  "Customer_campaign_details_p1" ("Customer_id", "contact", "month", "day_of_week", "duration", "campaign", "pdays", "previous", "poutcome") VALUES (21492, 'cellular', 'aug', 'fri', 141, '1', 999, '0', 'nonexistent');</w:t>
      </w:r>
    </w:p>
    <w:p w14:paraId="114EC9C1" w14:textId="77777777" w:rsidR="00EE6FEB" w:rsidRDefault="00EE6FEB"/>
    <w:p w14:paraId="169E9C0D" w14:textId="77777777" w:rsidR="00EE6FEB" w:rsidRDefault="00EE6FEB">
      <w:r>
        <w:t>INSERT INTO  "Customer_campaign_details_p1" ("Customer_id", "contact", "month", "day_of_week", "duration", "campaign", "pdays", "previous", "poutcome") VALUES (21493, 'cellular', 'aug', 'fri', 107, '1', 999, '0', 'nonexistent');</w:t>
      </w:r>
    </w:p>
    <w:p w14:paraId="5DD55545" w14:textId="77777777" w:rsidR="00EE6FEB" w:rsidRDefault="00EE6FEB"/>
    <w:p w14:paraId="5C351AE5" w14:textId="77777777" w:rsidR="00EE6FEB" w:rsidRDefault="00EE6FEB">
      <w:r>
        <w:t>INSERT INTO  "Customer_campaign_details_p1" ("Customer_id", "contact", "month", "day_of_week", "duration", "campaign", "pdays", "previous", "poutcome") VALUES (21494, 'cellular', 'aug', 'fri', 180, '1', 999, '0', 'nonexistent');</w:t>
      </w:r>
    </w:p>
    <w:p w14:paraId="7C55B36E" w14:textId="77777777" w:rsidR="00EE6FEB" w:rsidRDefault="00EE6FEB"/>
    <w:p w14:paraId="7ED186E8" w14:textId="77777777" w:rsidR="00EE6FEB" w:rsidRDefault="00EE6FEB">
      <w:r>
        <w:t>INSERT INTO  "Customer_campaign_details_p1" ("Customer_id", "contact", "month", "day_of_week", "duration", "campaign", "pdays", "previous", "poutcome") VALUES (21495, 'cellular', 'aug', 'fri', 70, '1', 999, '0', 'nonexistent');</w:t>
      </w:r>
    </w:p>
    <w:p w14:paraId="47316D8A" w14:textId="77777777" w:rsidR="00EE6FEB" w:rsidRDefault="00EE6FEB"/>
    <w:p w14:paraId="4E441954" w14:textId="77777777" w:rsidR="00EE6FEB" w:rsidRDefault="00EE6FEB">
      <w:r>
        <w:t>INSERT INTO  "Customer_campaign_details_p1" ("Customer_id", "contact", "month", "day_of_week", "duration", "campaign", "pdays", "previous", "poutcome") VALUES (21496, 'cellular', 'aug', 'fri', 96, '1', 999, '0', 'nonexistent');</w:t>
      </w:r>
    </w:p>
    <w:p w14:paraId="258C8F52" w14:textId="77777777" w:rsidR="00EE6FEB" w:rsidRDefault="00EE6FEB"/>
    <w:p w14:paraId="1C631488" w14:textId="77777777" w:rsidR="00EE6FEB" w:rsidRDefault="00EE6FEB">
      <w:r>
        <w:t>INSERT INTO  "Customer_campaign_details_p1" ("Customer_id", "contact", "month", "day_of_week", "duration", "campaign", "pdays", "previous", "poutcome") VALUES (21497, 'cellular', 'aug', 'fri', 398, '1', 999, '0', 'nonexistent');</w:t>
      </w:r>
    </w:p>
    <w:p w14:paraId="201773C9" w14:textId="77777777" w:rsidR="00EE6FEB" w:rsidRDefault="00EE6FEB"/>
    <w:p w14:paraId="3EC19959" w14:textId="77777777" w:rsidR="00EE6FEB" w:rsidRDefault="00EE6FEB">
      <w:r>
        <w:t>INSERT INTO  "Customer_campaign_details_p1" ("Customer_id", "contact", "month", "day_of_week", "duration", "campaign", "pdays", "previous", "poutcome") VALUES (21498, 'cellular', 'aug', 'fri', 60, '1', 999, '0', 'nonexistent');</w:t>
      </w:r>
    </w:p>
    <w:p w14:paraId="2424AF12" w14:textId="77777777" w:rsidR="00EE6FEB" w:rsidRDefault="00EE6FEB"/>
    <w:p w14:paraId="2E5D00CF" w14:textId="77777777" w:rsidR="00EE6FEB" w:rsidRDefault="00EE6FEB">
      <w:r>
        <w:t>INSERT INTO  "Customer_campaign_details_p1" ("Customer_id", "contact", "month", "day_of_week", "duration", "campaign", "pdays", "previous", "poutcome") VALUES (21499, 'cellular', 'aug', 'fri', 130, '2', 999, '0', 'nonexistent');</w:t>
      </w:r>
    </w:p>
    <w:p w14:paraId="40F4D2AD" w14:textId="77777777" w:rsidR="00EE6FEB" w:rsidRDefault="00EE6FEB"/>
    <w:p w14:paraId="0B4309A6" w14:textId="77777777" w:rsidR="00EE6FEB" w:rsidRDefault="00EE6FEB">
      <w:r>
        <w:t>INSERT INTO  "Customer_campaign_details_p1" ("Customer_id", "contact", "month", "day_of_week", "duration", "campaign", "pdays", "previous", "poutcome") VALUES (21500, 'cellular', 'aug', 'fri', 256, '1', 999, '0', 'nonexistent');</w:t>
      </w:r>
    </w:p>
    <w:p w14:paraId="25D5CDC5" w14:textId="77777777" w:rsidR="00EE6FEB" w:rsidRDefault="00EE6FEB"/>
    <w:p w14:paraId="1643B558" w14:textId="77777777" w:rsidR="00EE6FEB" w:rsidRDefault="00EE6FEB">
      <w:r>
        <w:t>INSERT INTO  "Customer_campaign_details_p1" ("Customer_id", "contact", "month", "day_of_week", "duration", "campaign", "pdays", "previous", "poutcome") VALUES (21501, 'cellular', 'aug', 'fri', 264, '1', 999, '0', 'nonexistent');</w:t>
      </w:r>
    </w:p>
    <w:p w14:paraId="3E909BFA" w14:textId="77777777" w:rsidR="00EE6FEB" w:rsidRDefault="00EE6FEB"/>
    <w:p w14:paraId="4CBCA9B3" w14:textId="77777777" w:rsidR="00EE6FEB" w:rsidRDefault="00EE6FEB">
      <w:r>
        <w:t>INSERT INTO  "Customer_campaign_details_p1" ("Customer_id", "contact", "month", "day_of_week", "duration", "campaign", "pdays", "previous", "poutcome") VALUES (21502, 'cellular', 'aug', 'fri', 95, '1', 999, '0', 'nonexistent');</w:t>
      </w:r>
    </w:p>
    <w:p w14:paraId="7CC716BC" w14:textId="77777777" w:rsidR="00EE6FEB" w:rsidRDefault="00EE6FEB"/>
    <w:p w14:paraId="7CC01AE9" w14:textId="77777777" w:rsidR="00EE6FEB" w:rsidRDefault="00EE6FEB">
      <w:r>
        <w:t>INSERT INTO  "Customer_campaign_details_p1" ("Customer_id", "contact", "month", "day_of_week", "duration", "campaign", "pdays", "previous", "poutcome") VALUES (21503, 'cellular', 'aug', 'fri', 307, '9', 999, '0', 'nonexistent');</w:t>
      </w:r>
    </w:p>
    <w:p w14:paraId="70D55D25" w14:textId="77777777" w:rsidR="00EE6FEB" w:rsidRDefault="00EE6FEB"/>
    <w:p w14:paraId="44634210" w14:textId="77777777" w:rsidR="00EE6FEB" w:rsidRDefault="00EE6FEB">
      <w:r>
        <w:t>INSERT INTO  "Customer_campaign_details_p1" ("Customer_id", "contact", "month", "day_of_week", "duration", "campaign", "pdays", "previous", "poutcome") VALUES (21504, 'cellular', 'aug', 'fri', 77, '1', 999, '0', 'nonexistent');</w:t>
      </w:r>
    </w:p>
    <w:p w14:paraId="2EEA2FC3" w14:textId="77777777" w:rsidR="00EE6FEB" w:rsidRDefault="00EE6FEB"/>
    <w:p w14:paraId="69371E69" w14:textId="77777777" w:rsidR="00EE6FEB" w:rsidRDefault="00EE6FEB">
      <w:r>
        <w:t>INSERT INTO  "Customer_campaign_details_p1" ("Customer_id", "contact", "month", "day_of_week", "duration", "campaign", "pdays", "previous", "poutcome") VALUES (21505, 'telephone', 'aug', 'fri', 116, '1', 999, '0', 'nonexistent');</w:t>
      </w:r>
    </w:p>
    <w:p w14:paraId="0296826E" w14:textId="77777777" w:rsidR="00EE6FEB" w:rsidRDefault="00EE6FEB"/>
    <w:p w14:paraId="63167918" w14:textId="77777777" w:rsidR="00EE6FEB" w:rsidRDefault="00EE6FEB">
      <w:r>
        <w:t>INSERT INTO  "Customer_campaign_details_p1" ("Customer_id", "contact", "month", "day_of_week", "duration", "campaign", "pdays", "previous", "poutcome") VALUES (21506, 'cellular', 'aug', 'fri', 186, '1', 999, '0', 'nonexistent');</w:t>
      </w:r>
    </w:p>
    <w:p w14:paraId="70308454" w14:textId="77777777" w:rsidR="00EE6FEB" w:rsidRDefault="00EE6FEB"/>
    <w:p w14:paraId="10518FF7" w14:textId="77777777" w:rsidR="00EE6FEB" w:rsidRDefault="00EE6FEB">
      <w:r>
        <w:t>INSERT INTO  "Customer_campaign_details_p1" ("Customer_id", "contact", "month", "day_of_week", "duration", "campaign", "pdays", "previous", "poutcome") VALUES (21507, 'telephone', 'aug', 'fri', 115, '1', 999, '0', 'nonexistent');</w:t>
      </w:r>
    </w:p>
    <w:p w14:paraId="240CBD8A" w14:textId="77777777" w:rsidR="00EE6FEB" w:rsidRDefault="00EE6FEB"/>
    <w:p w14:paraId="17D02390" w14:textId="77777777" w:rsidR="00EE6FEB" w:rsidRDefault="00EE6FEB">
      <w:r>
        <w:t>INSERT INTO  "Customer_campaign_details_p1" ("Customer_id", "contact", "month", "day_of_week", "duration", "campaign", "pdays", "previous", "poutcome") VALUES (21508, 'cellular', 'aug', 'fri', 93, '8', 999, '0', 'nonexistent');</w:t>
      </w:r>
    </w:p>
    <w:p w14:paraId="26F10948" w14:textId="77777777" w:rsidR="00EE6FEB" w:rsidRDefault="00EE6FEB"/>
    <w:p w14:paraId="07FDCAF4" w14:textId="77777777" w:rsidR="00EE6FEB" w:rsidRDefault="00EE6FEB">
      <w:r>
        <w:t>INSERT INTO  "Customer_campaign_details_p1" ("Customer_id", "contact", "month", "day_of_week", "duration", "campaign", "pdays", "previous", "poutcome") VALUES (21509, 'telephone', 'aug', 'fri', 104, '1', 999, '0', 'nonexistent');</w:t>
      </w:r>
    </w:p>
    <w:p w14:paraId="2E5FA42B" w14:textId="77777777" w:rsidR="00EE6FEB" w:rsidRDefault="00EE6FEB"/>
    <w:p w14:paraId="2629E1EF" w14:textId="77777777" w:rsidR="00EE6FEB" w:rsidRDefault="00EE6FEB">
      <w:r>
        <w:t>INSERT INTO  "Customer_campaign_details_p1" ("Customer_id", "contact", "month", "day_of_week", "duration", "campaign", "pdays", "previous", "poutcome") VALUES (21510, 'cellular', 'aug', 'fri', 85, '2', 999, '0', 'nonexistent');</w:t>
      </w:r>
    </w:p>
    <w:p w14:paraId="2FCD5F46" w14:textId="77777777" w:rsidR="00EE6FEB" w:rsidRDefault="00EE6FEB"/>
    <w:p w14:paraId="74CCC4E9" w14:textId="77777777" w:rsidR="00EE6FEB" w:rsidRDefault="00EE6FEB">
      <w:r>
        <w:t>INSERT INTO  "Customer_campaign_details_p1" ("Customer_id", "contact", "month", "day_of_week", "duration", "campaign", "pdays", "previous", "poutcome") VALUES (21511, 'telephone', 'aug', 'fri', 59, '1', 999, '0', 'nonexistent');</w:t>
      </w:r>
    </w:p>
    <w:p w14:paraId="6EAB1F98" w14:textId="77777777" w:rsidR="00EE6FEB" w:rsidRDefault="00EE6FEB"/>
    <w:p w14:paraId="35E7FB49" w14:textId="77777777" w:rsidR="00EE6FEB" w:rsidRDefault="00EE6FEB">
      <w:r>
        <w:t>INSERT INTO  "Customer_campaign_details_p1" ("Customer_id", "contact", "month", "day_of_week", "duration", "campaign", "pdays", "previous", "poutcome") VALUES (21512, 'cellular', 'aug', 'fri', 1028, '1', 999, '0', 'nonexistent');</w:t>
      </w:r>
    </w:p>
    <w:p w14:paraId="1F9FFD1B" w14:textId="77777777" w:rsidR="00EE6FEB" w:rsidRDefault="00EE6FEB"/>
    <w:p w14:paraId="57BDC9A0" w14:textId="77777777" w:rsidR="00EE6FEB" w:rsidRDefault="00EE6FEB">
      <w:r>
        <w:t>INSERT INTO  "Customer_campaign_details_p1" ("Customer_id", "contact", "month", "day_of_week", "duration", "campaign", "pdays", "previous", "poutcome") VALUES (21513, 'cellular', 'aug', 'fri', 186, '3', 999, '0', 'nonexistent');</w:t>
      </w:r>
    </w:p>
    <w:p w14:paraId="26ECF0A5" w14:textId="77777777" w:rsidR="00EE6FEB" w:rsidRDefault="00EE6FEB"/>
    <w:p w14:paraId="6AD8A488" w14:textId="77777777" w:rsidR="00EE6FEB" w:rsidRDefault="00EE6FEB">
      <w:r>
        <w:t>INSERT INTO  "Customer_campaign_details_p1" ("Customer_id", "contact", "month", "day_of_week", "duration", "campaign", "pdays", "previous", "poutcome") VALUES (21514, 'cellular', 'aug', 'fri', 299, '2', 999, '0', 'nonexistent');</w:t>
      </w:r>
    </w:p>
    <w:p w14:paraId="142CF743" w14:textId="77777777" w:rsidR="00EE6FEB" w:rsidRDefault="00EE6FEB"/>
    <w:p w14:paraId="1C167093" w14:textId="77777777" w:rsidR="00EE6FEB" w:rsidRDefault="00EE6FEB">
      <w:r>
        <w:t>INSERT INTO  "Customer_campaign_details_p1" ("Customer_id", "contact", "month", "day_of_week", "duration", "campaign", "pdays", "previous", "poutcome") VALUES (21515, 'cellular', 'aug', 'fri', 161, '2', 999, '0', 'nonexistent');</w:t>
      </w:r>
    </w:p>
    <w:p w14:paraId="23E989D3" w14:textId="77777777" w:rsidR="00EE6FEB" w:rsidRDefault="00EE6FEB"/>
    <w:p w14:paraId="515935FF" w14:textId="77777777" w:rsidR="00EE6FEB" w:rsidRDefault="00EE6FEB">
      <w:r>
        <w:t>INSERT INTO  "Customer_campaign_details_p1" ("Customer_id", "contact", "month", "day_of_week", "duration", "campaign", "pdays", "previous", "poutcome") VALUES (21516, 'cellular', 'aug', 'fri', 207, '4', 999, '0', 'nonexistent');</w:t>
      </w:r>
    </w:p>
    <w:p w14:paraId="66796960" w14:textId="77777777" w:rsidR="00EE6FEB" w:rsidRDefault="00EE6FEB"/>
    <w:p w14:paraId="5ACC7DBC" w14:textId="77777777" w:rsidR="00EE6FEB" w:rsidRDefault="00EE6FEB">
      <w:r>
        <w:t>INSERT INTO  "Customer_campaign_details_p1" ("Customer_id", "contact", "month", "day_of_week", "duration", "campaign", "pdays", "previous", "poutcome") VALUES (21517, 'cellular', 'aug', 'fri', 91, '2', 999, '0', 'nonexistent');</w:t>
      </w:r>
    </w:p>
    <w:p w14:paraId="72008AC8" w14:textId="77777777" w:rsidR="00EE6FEB" w:rsidRDefault="00EE6FEB"/>
    <w:p w14:paraId="19D913AB" w14:textId="77777777" w:rsidR="00EE6FEB" w:rsidRDefault="00EE6FEB">
      <w:r>
        <w:t>INSERT INTO  "Customer_campaign_details_p1" ("Customer_id", "contact", "month", "day_of_week", "duration", "campaign", "pdays", "previous", "poutcome") VALUES (21518, 'cellular', 'aug', 'fri', 133, '2', 999, '0', 'nonexistent');</w:t>
      </w:r>
    </w:p>
    <w:p w14:paraId="37D44816" w14:textId="77777777" w:rsidR="00EE6FEB" w:rsidRDefault="00EE6FEB"/>
    <w:p w14:paraId="65DE39F9" w14:textId="77777777" w:rsidR="00EE6FEB" w:rsidRDefault="00EE6FEB">
      <w:r>
        <w:t>INSERT INTO  "Customer_campaign_details_p1" ("Customer_id", "contact", "month", "day_of_week", "duration", "campaign", "pdays", "previous", "poutcome") VALUES (21519, 'cellular', 'aug', 'fri', 111, '2', 999, '0', 'nonexistent');</w:t>
      </w:r>
    </w:p>
    <w:p w14:paraId="1962F853" w14:textId="77777777" w:rsidR="00EE6FEB" w:rsidRDefault="00EE6FEB"/>
    <w:p w14:paraId="04DD4D17" w14:textId="77777777" w:rsidR="00EE6FEB" w:rsidRDefault="00EE6FEB">
      <w:r>
        <w:t>INSERT INTO  "Customer_campaign_details_p1" ("Customer_id", "contact", "month", "day_of_week", "duration", "campaign", "pdays", "previous", "poutcome") VALUES (21520, 'cellular', 'aug', 'fri', 239, '2', 999, '0', 'nonexistent');</w:t>
      </w:r>
    </w:p>
    <w:p w14:paraId="38E32307" w14:textId="77777777" w:rsidR="00EE6FEB" w:rsidRDefault="00EE6FEB"/>
    <w:p w14:paraId="7CC39BCE" w14:textId="77777777" w:rsidR="00EE6FEB" w:rsidRDefault="00EE6FEB">
      <w:r>
        <w:t>INSERT INTO  "Customer_campaign_details_p1" ("Customer_id", "contact", "month", "day_of_week", "duration", "campaign", "pdays", "previous", "poutcome") VALUES (21521, 'cellular', 'aug', 'fri', 38, '3', 999, '0', 'nonexistent');</w:t>
      </w:r>
    </w:p>
    <w:p w14:paraId="773D2CFC" w14:textId="77777777" w:rsidR="00EE6FEB" w:rsidRDefault="00EE6FEB"/>
    <w:p w14:paraId="00F3C932" w14:textId="77777777" w:rsidR="00EE6FEB" w:rsidRDefault="00EE6FEB">
      <w:r>
        <w:t>INSERT INTO  "Customer_campaign_details_p1" ("Customer_id", "contact", "month", "day_of_week", "duration", "campaign", "pdays", "previous", "poutcome") VALUES (21522, 'cellular', 'aug', 'fri', 165, '2', 999, '0', 'nonexistent');</w:t>
      </w:r>
    </w:p>
    <w:p w14:paraId="237A2A34" w14:textId="77777777" w:rsidR="00EE6FEB" w:rsidRDefault="00EE6FEB"/>
    <w:p w14:paraId="20B1D8B9" w14:textId="77777777" w:rsidR="00EE6FEB" w:rsidRDefault="00EE6FEB">
      <w:r>
        <w:t>INSERT INTO  "Customer_campaign_details_p1" ("Customer_id", "contact", "month", "day_of_week", "duration", "campaign", "pdays", "previous", "poutcome") VALUES (21523, 'cellular', 'aug', 'fri', 19, '9', 999, '0', 'nonexistent');</w:t>
      </w:r>
    </w:p>
    <w:p w14:paraId="61D3E94A" w14:textId="77777777" w:rsidR="00EE6FEB" w:rsidRDefault="00EE6FEB"/>
    <w:p w14:paraId="19A9A74C" w14:textId="77777777" w:rsidR="00EE6FEB" w:rsidRDefault="00EE6FEB">
      <w:r>
        <w:t>INSERT INTO  "Customer_campaign_details_p1" ("Customer_id", "contact", "month", "day_of_week", "duration", "campaign", "pdays", "previous", "poutcome") VALUES (21524, 'cellular', 'aug', 'fri', 436, '2', 999, '0', 'nonexistent');</w:t>
      </w:r>
    </w:p>
    <w:p w14:paraId="1C83BD84" w14:textId="77777777" w:rsidR="00EE6FEB" w:rsidRDefault="00EE6FEB"/>
    <w:p w14:paraId="050A3F8F" w14:textId="77777777" w:rsidR="00EE6FEB" w:rsidRDefault="00EE6FEB">
      <w:r>
        <w:t>INSERT INTO  "Customer_campaign_details_p1" ("Customer_id", "contact", "month", "day_of_week", "duration", "campaign", "pdays", "previous", "poutcome") VALUES (21525, 'cellular', 'aug', 'fri', 49, '9', 999, '0', 'nonexistent');</w:t>
      </w:r>
    </w:p>
    <w:p w14:paraId="7534F2D0" w14:textId="77777777" w:rsidR="00EE6FEB" w:rsidRDefault="00EE6FEB"/>
    <w:p w14:paraId="0B5419AA" w14:textId="77777777" w:rsidR="00EE6FEB" w:rsidRDefault="00EE6FEB">
      <w:r>
        <w:t>INSERT INTO  "Customer_campaign_details_p1" ("Customer_id", "contact", "month", "day_of_week", "duration", "campaign", "pdays", "previous", "poutcome") VALUES (21526, 'cellular', 'aug', 'fri', 64, '2', 999, '0', 'nonexistent');</w:t>
      </w:r>
    </w:p>
    <w:p w14:paraId="34694B3A" w14:textId="77777777" w:rsidR="00EE6FEB" w:rsidRDefault="00EE6FEB"/>
    <w:p w14:paraId="4677B9F3" w14:textId="77777777" w:rsidR="00EE6FEB" w:rsidRDefault="00EE6FEB">
      <w:r>
        <w:t>INSERT INTO  "Customer_campaign_details_p1" ("Customer_id", "contact", "month", "day_of_week", "duration", "campaign", "pdays", "previous", "poutcome") VALUES (21527, 'cellular', 'aug', 'fri', 511, '2', 999, '0', 'nonexistent');</w:t>
      </w:r>
    </w:p>
    <w:p w14:paraId="7A257CDC" w14:textId="77777777" w:rsidR="00EE6FEB" w:rsidRDefault="00EE6FEB"/>
    <w:p w14:paraId="0B33FF1C" w14:textId="77777777" w:rsidR="00EE6FEB" w:rsidRDefault="00EE6FEB">
      <w:r>
        <w:t>INSERT INTO  "Customer_campaign_details_p1" ("Customer_id", "contact", "month", "day_of_week", "duration", "campaign", "pdays", "previous", "poutcome") VALUES (21528, 'cellular', 'aug', 'fri', 961, '2', 999, '0', 'nonexistent');</w:t>
      </w:r>
    </w:p>
    <w:p w14:paraId="64CE79F6" w14:textId="77777777" w:rsidR="00EE6FEB" w:rsidRDefault="00EE6FEB"/>
    <w:p w14:paraId="6029B353" w14:textId="77777777" w:rsidR="00EE6FEB" w:rsidRDefault="00EE6FEB">
      <w:r>
        <w:t>INSERT INTO  "Customer_campaign_details_p1" ("Customer_id", "contact", "month", "day_of_week", "duration", "campaign", "pdays", "previous", "poutcome") VALUES (21529, 'cellular', 'aug', 'fri', 76, '2', 999, '0', 'nonexistent');</w:t>
      </w:r>
    </w:p>
    <w:p w14:paraId="3AD152A4" w14:textId="77777777" w:rsidR="00EE6FEB" w:rsidRDefault="00EE6FEB"/>
    <w:p w14:paraId="0B5C2F1B" w14:textId="77777777" w:rsidR="00EE6FEB" w:rsidRDefault="00EE6FEB">
      <w:r>
        <w:t>INSERT INTO  "Customer_campaign_details_p1" ("Customer_id", "contact", "month", "day_of_week", "duration", "campaign", "pdays", "previous", "poutcome") VALUES (21530, 'cellular', 'aug', 'fri', 124, '7', 999, '0', 'nonexistent');</w:t>
      </w:r>
    </w:p>
    <w:p w14:paraId="6A87C3E5" w14:textId="77777777" w:rsidR="00EE6FEB" w:rsidRDefault="00EE6FEB"/>
    <w:p w14:paraId="75732505" w14:textId="77777777" w:rsidR="00EE6FEB" w:rsidRDefault="00EE6FEB">
      <w:r>
        <w:t>INSERT INTO  "Customer_campaign_details_p1" ("Customer_id", "contact", "month", "day_of_week", "duration", "campaign", "pdays", "previous", "poutcome") VALUES (21531, 'cellular', 'aug', 'fri', 66, '10', 999, '0', 'nonexistent');</w:t>
      </w:r>
    </w:p>
    <w:p w14:paraId="5D60222E" w14:textId="77777777" w:rsidR="00EE6FEB" w:rsidRDefault="00EE6FEB"/>
    <w:p w14:paraId="4C0C382B" w14:textId="77777777" w:rsidR="00EE6FEB" w:rsidRDefault="00EE6FEB">
      <w:r>
        <w:t>INSERT INTO  "Customer_campaign_details_p1" ("Customer_id", "contact", "month", "day_of_week", "duration", "campaign", "pdays", "previous", "poutcome") VALUES (21532, 'cellular', 'aug', 'fri', 54, '8', 999, '0', 'nonexistent');</w:t>
      </w:r>
    </w:p>
    <w:p w14:paraId="0BD3B453" w14:textId="77777777" w:rsidR="00EE6FEB" w:rsidRDefault="00EE6FEB"/>
    <w:p w14:paraId="53B97A71" w14:textId="77777777" w:rsidR="00EE6FEB" w:rsidRDefault="00EE6FEB">
      <w:r>
        <w:t>INSERT INTO  "Customer_campaign_details_p1" ("Customer_id", "contact", "month", "day_of_week", "duration", "campaign", "pdays", "previous", "poutcome") VALUES (21533, 'cellular', 'aug', 'fri', 29, '10', 999, '0', 'nonexistent');</w:t>
      </w:r>
    </w:p>
    <w:p w14:paraId="0D9B13ED" w14:textId="77777777" w:rsidR="00EE6FEB" w:rsidRDefault="00EE6FEB"/>
    <w:p w14:paraId="11581A88" w14:textId="77777777" w:rsidR="00EE6FEB" w:rsidRDefault="00EE6FEB">
      <w:r>
        <w:t>INSERT INTO  "Customer_campaign_details_p1" ("Customer_id", "contact", "month", "day_of_week", "duration", "campaign", "pdays", "previous", "poutcome") VALUES (21534, 'cellular', 'aug', 'fri', 56, '2', 999, '0', 'nonexistent');</w:t>
      </w:r>
    </w:p>
    <w:p w14:paraId="7BFE860E" w14:textId="77777777" w:rsidR="00EE6FEB" w:rsidRDefault="00EE6FEB"/>
    <w:p w14:paraId="6E69BF32" w14:textId="77777777" w:rsidR="00EE6FEB" w:rsidRDefault="00EE6FEB">
      <w:r>
        <w:t>INSERT INTO  "Customer_campaign_details_p1" ("Customer_id", "contact", "month", "day_of_week", "duration", "campaign", "pdays", "previous", "poutcome") VALUES (21535, 'cellular', 'aug', 'fri', 709, '7', 999, '0', 'nonexistent');</w:t>
      </w:r>
    </w:p>
    <w:p w14:paraId="69D8C198" w14:textId="77777777" w:rsidR="00EE6FEB" w:rsidRDefault="00EE6FEB"/>
    <w:p w14:paraId="3B87DBBB" w14:textId="77777777" w:rsidR="00EE6FEB" w:rsidRDefault="00EE6FEB">
      <w:r>
        <w:t>INSERT INTO  "Customer_campaign_details_p1" ("Customer_id", "contact", "month", "day_of_week", "duration", "campaign", "pdays", "previous", "poutcome") VALUES (21536, 'cellular', 'aug', 'fri', 95, '3', 999, '0', 'nonexistent');</w:t>
      </w:r>
    </w:p>
    <w:p w14:paraId="660563E8" w14:textId="77777777" w:rsidR="00EE6FEB" w:rsidRDefault="00EE6FEB"/>
    <w:p w14:paraId="77D6A65A" w14:textId="77777777" w:rsidR="00EE6FEB" w:rsidRDefault="00EE6FEB">
      <w:r>
        <w:t>INSERT INTO  "Customer_campaign_details_p1" ("Customer_id", "contact", "month", "day_of_week", "duration", "campaign", "pdays", "previous", "poutcome") VALUES (21537, 'cellular', 'aug', 'fri', 59, '2', 999, '0', 'nonexistent');</w:t>
      </w:r>
    </w:p>
    <w:p w14:paraId="00B8BA31" w14:textId="77777777" w:rsidR="00EE6FEB" w:rsidRDefault="00EE6FEB"/>
    <w:p w14:paraId="49CBA811" w14:textId="77777777" w:rsidR="00EE6FEB" w:rsidRDefault="00EE6FEB">
      <w:r>
        <w:t>INSERT INTO  "Customer_campaign_details_p1" ("Customer_id", "contact", "month", "day_of_week", "duration", "campaign", "pdays", "previous", "poutcome") VALUES (21538, 'cellular', 'aug', 'fri', 398, '2', 999, '0', 'nonexistent');</w:t>
      </w:r>
    </w:p>
    <w:p w14:paraId="24FB6BD8" w14:textId="77777777" w:rsidR="00EE6FEB" w:rsidRDefault="00EE6FEB"/>
    <w:p w14:paraId="5C651057" w14:textId="77777777" w:rsidR="00EE6FEB" w:rsidRDefault="00EE6FEB">
      <w:r>
        <w:t>INSERT INTO  "Customer_campaign_details_p1" ("Customer_id", "contact", "month", "day_of_week", "duration", "campaign", "pdays", "previous", "poutcome") VALUES (21539, 'cellular', 'aug', 'fri', 47, '2', 999, '0', 'nonexistent');</w:t>
      </w:r>
    </w:p>
    <w:p w14:paraId="2C30AF66" w14:textId="77777777" w:rsidR="00EE6FEB" w:rsidRDefault="00EE6FEB"/>
    <w:p w14:paraId="62C5B511" w14:textId="77777777" w:rsidR="00EE6FEB" w:rsidRDefault="00EE6FEB">
      <w:r>
        <w:t>INSERT INTO  "Customer_campaign_details_p1" ("Customer_id", "contact", "month", "day_of_week", "duration", "campaign", "pdays", "previous", "poutcome") VALUES (21540, 'cellular', 'aug', 'fri', 69, '14', 999, '0', 'nonexistent');</w:t>
      </w:r>
    </w:p>
    <w:p w14:paraId="55C04549" w14:textId="77777777" w:rsidR="00EE6FEB" w:rsidRDefault="00EE6FEB"/>
    <w:p w14:paraId="4C2EE1E0" w14:textId="77777777" w:rsidR="00EE6FEB" w:rsidRDefault="00EE6FEB">
      <w:r>
        <w:t>INSERT INTO  "Customer_campaign_details_p1" ("Customer_id", "contact", "month", "day_of_week", "duration", "campaign", "pdays", "previous", "poutcome") VALUES (21541, 'cellular', 'aug', 'fri', 77, '9', 999, '0', 'nonexistent');</w:t>
      </w:r>
    </w:p>
    <w:p w14:paraId="3D9C3ED8" w14:textId="77777777" w:rsidR="00EE6FEB" w:rsidRDefault="00EE6FEB"/>
    <w:p w14:paraId="2E23B099" w14:textId="77777777" w:rsidR="00EE6FEB" w:rsidRDefault="00EE6FEB">
      <w:r>
        <w:t>INSERT INTO  "Customer_campaign_details_p1" ("Customer_id", "contact", "month", "day_of_week", "duration", "campaign", "pdays", "previous", "poutcome") VALUES (21542, 'cellular', 'aug', 'fri', 94, '1', 999, '0', 'nonexistent');</w:t>
      </w:r>
    </w:p>
    <w:p w14:paraId="2A3AA60A" w14:textId="77777777" w:rsidR="00EE6FEB" w:rsidRDefault="00EE6FEB"/>
    <w:p w14:paraId="270099E9" w14:textId="77777777" w:rsidR="00EE6FEB" w:rsidRDefault="00EE6FEB">
      <w:r>
        <w:t>INSERT INTO  "Customer_campaign_details_p1" ("Customer_id", "contact", "month", "day_of_week", "duration", "campaign", "pdays", "previous", "poutcome") VALUES (21543, 'cellular', 'aug', 'fri', 39, '1', 999, '0', 'nonexistent');</w:t>
      </w:r>
    </w:p>
    <w:p w14:paraId="5D1D5609" w14:textId="77777777" w:rsidR="00EE6FEB" w:rsidRDefault="00EE6FEB"/>
    <w:p w14:paraId="497A81AB" w14:textId="77777777" w:rsidR="00EE6FEB" w:rsidRDefault="00EE6FEB">
      <w:r>
        <w:t>INSERT INTO  "Customer_campaign_details_p1" ("Customer_id", "contact", "month", "day_of_week", "duration", "campaign", "pdays", "previous", "poutcome") VALUES (21544, 'cellular', 'aug', 'fri', 81, '3', 999, '0', 'nonexistent');</w:t>
      </w:r>
    </w:p>
    <w:p w14:paraId="7BCD5442" w14:textId="77777777" w:rsidR="00EE6FEB" w:rsidRDefault="00EE6FEB"/>
    <w:p w14:paraId="0F2671B3" w14:textId="77777777" w:rsidR="00EE6FEB" w:rsidRDefault="00EE6FEB">
      <w:r>
        <w:t>INSERT INTO  "Customer_campaign_details_p1" ("Customer_id", "contact", "month", "day_of_week", "duration", "campaign", "pdays", "previous", "poutcome") VALUES (21545, 'telephone', 'aug', 'fri', 18, '1', 999, '0', 'nonexistent');</w:t>
      </w:r>
    </w:p>
    <w:p w14:paraId="50E48E1C" w14:textId="77777777" w:rsidR="00EE6FEB" w:rsidRDefault="00EE6FEB"/>
    <w:p w14:paraId="6B2C96D8" w14:textId="77777777" w:rsidR="00EE6FEB" w:rsidRDefault="00EE6FEB">
      <w:r>
        <w:t>INSERT INTO  "Customer_campaign_details_p1" ("Customer_id", "contact", "month", "day_of_week", "duration", "campaign", "pdays", "previous", "poutcome") VALUES (21546, 'telephone', 'aug', 'fri', 36, '1', 999, '0', 'nonexistent');</w:t>
      </w:r>
    </w:p>
    <w:p w14:paraId="28A3D208" w14:textId="77777777" w:rsidR="00EE6FEB" w:rsidRDefault="00EE6FEB"/>
    <w:p w14:paraId="2FBD5699" w14:textId="77777777" w:rsidR="00EE6FEB" w:rsidRDefault="00EE6FEB">
      <w:r>
        <w:t>INSERT INTO  "Customer_campaign_details_p1" ("Customer_id", "contact", "month", "day_of_week", "duration", "campaign", "pdays", "previous", "poutcome") VALUES (21547, 'cellular', 'aug', 'fri', 24, '11', 999, '0', 'nonexistent');</w:t>
      </w:r>
    </w:p>
    <w:p w14:paraId="0DAFEF52" w14:textId="77777777" w:rsidR="00EE6FEB" w:rsidRDefault="00EE6FEB"/>
    <w:p w14:paraId="317CD80F" w14:textId="77777777" w:rsidR="00EE6FEB" w:rsidRDefault="00EE6FEB">
      <w:r>
        <w:t>INSERT INTO  "Customer_campaign_details_p1" ("Customer_id", "contact", "month", "day_of_week", "duration", "campaign", "pdays", "previous", "poutcome") VALUES (21548, 'cellular', 'aug', 'fri', 70, '2', 999, '0', 'nonexistent');</w:t>
      </w:r>
    </w:p>
    <w:p w14:paraId="1D7984ED" w14:textId="77777777" w:rsidR="00EE6FEB" w:rsidRDefault="00EE6FEB"/>
    <w:p w14:paraId="59ED4AE4" w14:textId="77777777" w:rsidR="00EE6FEB" w:rsidRDefault="00EE6FEB">
      <w:r>
        <w:t>INSERT INTO  "Customer_campaign_details_p1" ("Customer_id", "contact", "month", "day_of_week", "duration", "campaign", "pdays", "previous", "poutcome") VALUES (21549, 'cellular', 'aug', 'fri', 21, '3', 999, '0', 'nonexistent');</w:t>
      </w:r>
    </w:p>
    <w:p w14:paraId="7F5F0203" w14:textId="77777777" w:rsidR="00EE6FEB" w:rsidRDefault="00EE6FEB"/>
    <w:p w14:paraId="7ADD3096" w14:textId="77777777" w:rsidR="00EE6FEB" w:rsidRDefault="00EE6FEB">
      <w:r>
        <w:t>INSERT INTO  "Customer_campaign_details_p1" ("Customer_id", "contact", "month", "day_of_week", "duration", "campaign", "pdays", "previous", "poutcome") VALUES (21550, 'cellular', 'aug', 'fri', 92, '2', 999, '0', 'nonexistent');</w:t>
      </w:r>
    </w:p>
    <w:p w14:paraId="129DE24E" w14:textId="77777777" w:rsidR="00EE6FEB" w:rsidRDefault="00EE6FEB"/>
    <w:p w14:paraId="4DFF8EE5" w14:textId="77777777" w:rsidR="00EE6FEB" w:rsidRDefault="00EE6FEB">
      <w:r>
        <w:t>INSERT INTO  "Customer_campaign_details_p1" ("Customer_id", "contact", "month", "day_of_week", "duration", "campaign", "pdays", "previous", "poutcome") VALUES (21551, 'telephone', 'aug', 'fri', 162, '1', 999, '0', 'nonexistent');</w:t>
      </w:r>
    </w:p>
    <w:p w14:paraId="6019C8BF" w14:textId="77777777" w:rsidR="00EE6FEB" w:rsidRDefault="00EE6FEB"/>
    <w:p w14:paraId="58373442" w14:textId="77777777" w:rsidR="00EE6FEB" w:rsidRDefault="00EE6FEB">
      <w:r>
        <w:t>INSERT INTO  "Customer_campaign_details_p1" ("Customer_id", "contact", "month", "day_of_week", "duration", "campaign", "pdays", "previous", "poutcome") VALUES (21552, 'cellular', 'aug', 'fri', 116, '2', 999, '0', 'nonexistent');</w:t>
      </w:r>
    </w:p>
    <w:p w14:paraId="58DC9EE4" w14:textId="77777777" w:rsidR="00EE6FEB" w:rsidRDefault="00EE6FEB"/>
    <w:p w14:paraId="22C885A5" w14:textId="77777777" w:rsidR="00EE6FEB" w:rsidRDefault="00EE6FEB">
      <w:r>
        <w:t>INSERT INTO  "Customer_campaign_details_p1" ("Customer_id", "contact", "month", "day_of_week", "duration", "campaign", "pdays", "previous", "poutcome") VALUES (21553, 'cellular', 'aug', 'fri', 94, '1', 999, '0', 'nonexistent');</w:t>
      </w:r>
    </w:p>
    <w:p w14:paraId="01BBC53D" w14:textId="77777777" w:rsidR="00EE6FEB" w:rsidRDefault="00EE6FEB"/>
    <w:p w14:paraId="1B8A74C7" w14:textId="77777777" w:rsidR="00EE6FEB" w:rsidRDefault="00EE6FEB">
      <w:r>
        <w:t>INSERT INTO  "Customer_campaign_details_p1" ("Customer_id", "contact", "month", "day_of_week", "duration", "campaign", "pdays", "previous", "poutcome") VALUES (21554, 'telephone', 'aug', 'fri', 58, '1', 999, '0', 'nonexistent');</w:t>
      </w:r>
    </w:p>
    <w:p w14:paraId="29AEB1F1" w14:textId="77777777" w:rsidR="00EE6FEB" w:rsidRDefault="00EE6FEB"/>
    <w:p w14:paraId="2DED2525" w14:textId="77777777" w:rsidR="00EE6FEB" w:rsidRDefault="00EE6FEB">
      <w:r>
        <w:t>INSERT INTO  "Customer_campaign_details_p1" ("Customer_id", "contact", "month", "day_of_week", "duration", "campaign", "pdays", "previous", "poutcome") VALUES (21555, 'cellular', 'aug', 'fri', 76, '5', 999, '0', 'nonexistent');</w:t>
      </w:r>
    </w:p>
    <w:p w14:paraId="7DB6D7ED" w14:textId="77777777" w:rsidR="00EE6FEB" w:rsidRDefault="00EE6FEB"/>
    <w:p w14:paraId="6A8696FB" w14:textId="77777777" w:rsidR="00EE6FEB" w:rsidRDefault="00EE6FEB">
      <w:r>
        <w:t>INSERT INTO  "Customer_campaign_details_p1" ("Customer_id", "contact", "month", "day_of_week", "duration", "campaign", "pdays", "previous", "poutcome") VALUES (21556, 'cellular', 'aug', 'fri', 90, '1', 999, '0', 'nonexistent');</w:t>
      </w:r>
    </w:p>
    <w:p w14:paraId="485B0D00" w14:textId="77777777" w:rsidR="00EE6FEB" w:rsidRDefault="00EE6FEB"/>
    <w:p w14:paraId="680E8F77" w14:textId="77777777" w:rsidR="00EE6FEB" w:rsidRDefault="00EE6FEB">
      <w:r>
        <w:t>INSERT INTO  "Customer_campaign_details_p1" ("Customer_id", "contact", "month", "day_of_week", "duration", "campaign", "pdays", "previous", "poutcome") VALUES (21557, 'cellular', 'aug', 'fri', 14, '9', 999, '0', 'nonexistent');</w:t>
      </w:r>
    </w:p>
    <w:p w14:paraId="11A2B99A" w14:textId="77777777" w:rsidR="00EE6FEB" w:rsidRDefault="00EE6FEB"/>
    <w:p w14:paraId="2AB6F59B" w14:textId="77777777" w:rsidR="00EE6FEB" w:rsidRDefault="00EE6FEB">
      <w:r>
        <w:t>INSERT INTO  "Customer_campaign_details_p1" ("Customer_id", "contact", "month", "day_of_week", "duration", "campaign", "pdays", "previous", "poutcome") VALUES (21558, 'telephone', 'aug', 'fri', 129, '1', 999, '0', 'nonexistent');</w:t>
      </w:r>
    </w:p>
    <w:p w14:paraId="47F8F8AD" w14:textId="77777777" w:rsidR="00EE6FEB" w:rsidRDefault="00EE6FEB"/>
    <w:p w14:paraId="3568D59F" w14:textId="77777777" w:rsidR="00EE6FEB" w:rsidRDefault="00EE6FEB">
      <w:r>
        <w:t>INSERT INTO  "Customer_campaign_details_p1" ("Customer_id", "contact", "month", "day_of_week", "duration", "campaign", "pdays", "previous", "poutcome") VALUES (21559, 'cellular', 'aug', 'fri', 157, '1', 999, '0', 'nonexistent');</w:t>
      </w:r>
    </w:p>
    <w:p w14:paraId="11D80743" w14:textId="77777777" w:rsidR="00EE6FEB" w:rsidRDefault="00EE6FEB"/>
    <w:p w14:paraId="279B484B" w14:textId="77777777" w:rsidR="00EE6FEB" w:rsidRDefault="00EE6FEB">
      <w:r>
        <w:t>INSERT INTO  "Customer_campaign_details_p1" ("Customer_id", "contact", "month", "day_of_week", "duration", "campaign", "pdays", "previous", "poutcome") VALUES (21560, 'telephone', 'aug', 'fri', 145, '1', 999, '0', 'nonexistent');</w:t>
      </w:r>
    </w:p>
    <w:p w14:paraId="0B312C82" w14:textId="77777777" w:rsidR="00EE6FEB" w:rsidRDefault="00EE6FEB"/>
    <w:p w14:paraId="788520BC" w14:textId="77777777" w:rsidR="00EE6FEB" w:rsidRDefault="00EE6FEB">
      <w:r>
        <w:t>INSERT INTO  "Customer_campaign_details_p1" ("Customer_id", "contact", "month", "day_of_week", "duration", "campaign", "pdays", "previous", "poutcome") VALUES (21561, 'cellular', 'aug', 'fri', 161, '3', 999, '0', 'nonexistent');</w:t>
      </w:r>
    </w:p>
    <w:p w14:paraId="2645BE44" w14:textId="77777777" w:rsidR="00EE6FEB" w:rsidRDefault="00EE6FEB"/>
    <w:p w14:paraId="5CA0F4D1" w14:textId="77777777" w:rsidR="00EE6FEB" w:rsidRDefault="00EE6FEB">
      <w:r>
        <w:t>INSERT INTO  "Customer_campaign_details_p1" ("Customer_id", "contact", "month", "day_of_week", "duration", "campaign", "pdays", "previous", "poutcome") VALUES (21562, 'cellular', 'aug', 'fri', 88, '1', 999, '0', 'nonexistent');</w:t>
      </w:r>
    </w:p>
    <w:p w14:paraId="25DCE605" w14:textId="77777777" w:rsidR="00EE6FEB" w:rsidRDefault="00EE6FEB"/>
    <w:p w14:paraId="26711D78" w14:textId="77777777" w:rsidR="00EE6FEB" w:rsidRDefault="00EE6FEB">
      <w:r>
        <w:t>INSERT INTO  "Customer_campaign_details_p1" ("Customer_id", "contact", "month", "day_of_week", "duration", "campaign", "pdays", "previous", "poutcome") VALUES (21563, 'cellular', 'aug', 'fri', 122, '2', 999, '0', 'nonexistent');</w:t>
      </w:r>
    </w:p>
    <w:p w14:paraId="5C843B4A" w14:textId="77777777" w:rsidR="00EE6FEB" w:rsidRDefault="00EE6FEB"/>
    <w:p w14:paraId="57E376A6" w14:textId="77777777" w:rsidR="00EE6FEB" w:rsidRDefault="00EE6FEB">
      <w:r>
        <w:t>INSERT INTO  "Customer_campaign_details_p1" ("Customer_id", "contact", "month", "day_of_week", "duration", "campaign", "pdays", "previous", "poutcome") VALUES (21564, 'cellular', 'aug', 'fri', 61, '2', 999, '0', 'nonexistent');</w:t>
      </w:r>
    </w:p>
    <w:p w14:paraId="4C4BA64E" w14:textId="77777777" w:rsidR="00EE6FEB" w:rsidRDefault="00EE6FEB"/>
    <w:p w14:paraId="0D37DCAD" w14:textId="77777777" w:rsidR="00EE6FEB" w:rsidRDefault="00EE6FEB">
      <w:r>
        <w:t>INSERT INTO  "Customer_campaign_details_p1" ("Customer_id", "contact", "month", "day_of_week", "duration", "campaign", "pdays", "previous", "poutcome") VALUES (21565, 'cellular', 'aug', 'fri', 493, '1', 999, '0', 'nonexistent');</w:t>
      </w:r>
    </w:p>
    <w:p w14:paraId="33198043" w14:textId="77777777" w:rsidR="00EE6FEB" w:rsidRDefault="00EE6FEB"/>
    <w:p w14:paraId="745A52A5" w14:textId="77777777" w:rsidR="00EE6FEB" w:rsidRDefault="00EE6FEB">
      <w:r>
        <w:t>INSERT INTO  "Customer_campaign_details_p1" ("Customer_id", "contact", "month", "day_of_week", "duration", "campaign", "pdays", "previous", "poutcome") VALUES (21566, 'cellular', 'aug', 'fri', 451, '2', 999, '0', 'nonexistent');</w:t>
      </w:r>
    </w:p>
    <w:p w14:paraId="482168A5" w14:textId="77777777" w:rsidR="00EE6FEB" w:rsidRDefault="00EE6FEB"/>
    <w:p w14:paraId="44B86093" w14:textId="77777777" w:rsidR="00EE6FEB" w:rsidRDefault="00EE6FEB">
      <w:r>
        <w:t>INSERT INTO  "Customer_campaign_details_p1" ("Customer_id", "contact", "month", "day_of_week", "duration", "campaign", "pdays", "previous", "poutcome") VALUES (21567, 'telephone', 'aug', 'fri', 86, '1', 999, '0', 'nonexistent');</w:t>
      </w:r>
    </w:p>
    <w:p w14:paraId="705DD10C" w14:textId="77777777" w:rsidR="00EE6FEB" w:rsidRDefault="00EE6FEB"/>
    <w:p w14:paraId="5A29BDE8" w14:textId="77777777" w:rsidR="00EE6FEB" w:rsidRDefault="00EE6FEB">
      <w:r>
        <w:t>INSERT INTO  "Customer_campaign_details_p1" ("Customer_id", "contact", "month", "day_of_week", "duration", "campaign", "pdays", "previous", "poutcome") VALUES (21568, 'cellular', 'aug', 'fri', 168, '1', 999, '0', 'nonexistent');</w:t>
      </w:r>
    </w:p>
    <w:p w14:paraId="0E675390" w14:textId="77777777" w:rsidR="00EE6FEB" w:rsidRDefault="00EE6FEB"/>
    <w:p w14:paraId="2CFD6C78" w14:textId="77777777" w:rsidR="00EE6FEB" w:rsidRDefault="00EE6FEB">
      <w:r>
        <w:t>INSERT INTO  "Customer_campaign_details_p1" ("Customer_id", "contact", "month", "day_of_week", "duration", "campaign", "pdays", "previous", "poutcome") VALUES (21569, 'cellular', 'aug', 'fri', 370, '2', 999, '0', 'nonexistent');</w:t>
      </w:r>
    </w:p>
    <w:p w14:paraId="1136F111" w14:textId="77777777" w:rsidR="00EE6FEB" w:rsidRDefault="00EE6FEB"/>
    <w:p w14:paraId="03CAD8DE" w14:textId="77777777" w:rsidR="00EE6FEB" w:rsidRDefault="00EE6FEB">
      <w:r>
        <w:t>INSERT INTO  "Customer_campaign_details_p1" ("Customer_id", "contact", "month", "day_of_week", "duration", "campaign", "pdays", "previous", "poutcome") VALUES (21570, 'cellular', 'aug', 'fri', 93, '4', 999, '0', 'nonexistent');</w:t>
      </w:r>
    </w:p>
    <w:p w14:paraId="17EE7F43" w14:textId="77777777" w:rsidR="00EE6FEB" w:rsidRDefault="00EE6FEB"/>
    <w:p w14:paraId="3394F32D" w14:textId="77777777" w:rsidR="00EE6FEB" w:rsidRDefault="00EE6FEB">
      <w:r>
        <w:t>INSERT INTO  "Customer_campaign_details_p1" ("Customer_id", "contact", "month", "day_of_week", "duration", "campaign", "pdays", "previous", "poutcome") VALUES (21571, 'cellular', 'aug', 'fri', 201, '1', 999, '0', 'nonexistent');</w:t>
      </w:r>
    </w:p>
    <w:p w14:paraId="7441C3E9" w14:textId="77777777" w:rsidR="00EE6FEB" w:rsidRDefault="00EE6FEB"/>
    <w:p w14:paraId="1A05B530" w14:textId="77777777" w:rsidR="00EE6FEB" w:rsidRDefault="00EE6FEB">
      <w:r>
        <w:t>INSERT INTO  "Customer_campaign_details_p1" ("Customer_id", "contact", "month", "day_of_week", "duration", "campaign", "pdays", "previous", "poutcome") VALUES (21572, 'cellular', 'aug', 'fri', 59, '2', 999, '0', 'nonexistent');</w:t>
      </w:r>
    </w:p>
    <w:p w14:paraId="6804A982" w14:textId="77777777" w:rsidR="00EE6FEB" w:rsidRDefault="00EE6FEB"/>
    <w:p w14:paraId="15E7CD7A" w14:textId="77777777" w:rsidR="00EE6FEB" w:rsidRDefault="00EE6FEB">
      <w:r>
        <w:t>INSERT INTO  "Customer_campaign_details_p1" ("Customer_id", "contact", "month", "day_of_week", "duration", "campaign", "pdays", "previous", "poutcome") VALUES (21573, 'cellular', 'aug', 'fri', 85, '8', 999, '0', 'nonexistent');</w:t>
      </w:r>
    </w:p>
    <w:p w14:paraId="78C26E59" w14:textId="77777777" w:rsidR="00EE6FEB" w:rsidRDefault="00EE6FEB"/>
    <w:p w14:paraId="561052E7" w14:textId="77777777" w:rsidR="00EE6FEB" w:rsidRDefault="00EE6FEB">
      <w:r>
        <w:t>INSERT INTO  "Customer_campaign_details_p1" ("Customer_id", "contact", "month", "day_of_week", "duration", "campaign", "pdays", "previous", "poutcome") VALUES (21574, 'cellular', 'aug', 'fri', 60, '2', 999, '0', 'nonexistent');</w:t>
      </w:r>
    </w:p>
    <w:p w14:paraId="4B494A73" w14:textId="77777777" w:rsidR="00EE6FEB" w:rsidRDefault="00EE6FEB"/>
    <w:p w14:paraId="55B9F225" w14:textId="77777777" w:rsidR="00EE6FEB" w:rsidRDefault="00EE6FEB">
      <w:r>
        <w:t>INSERT INTO  "Customer_campaign_details_p1" ("Customer_id", "contact", "month", "day_of_week", "duration", "campaign", "pdays", "previous", "poutcome") VALUES (21575, 'cellular', 'aug', 'fri', 27, '2', 999, '0', 'nonexistent');</w:t>
      </w:r>
    </w:p>
    <w:p w14:paraId="598B6383" w14:textId="77777777" w:rsidR="00EE6FEB" w:rsidRDefault="00EE6FEB"/>
    <w:p w14:paraId="53756BE9" w14:textId="77777777" w:rsidR="00EE6FEB" w:rsidRDefault="00EE6FEB">
      <w:r>
        <w:t>INSERT INTO  "Customer_campaign_details_p1" ("Customer_id", "contact", "month", "day_of_week", "duration", "campaign", "pdays", "previous", "poutcome") VALUES (21576, 'telephone', 'aug', 'fri', 20, '1', 999, '0', 'nonexistent');</w:t>
      </w:r>
    </w:p>
    <w:p w14:paraId="5AB9A2E2" w14:textId="77777777" w:rsidR="00EE6FEB" w:rsidRDefault="00EE6FEB"/>
    <w:p w14:paraId="1EAA9EC1" w14:textId="77777777" w:rsidR="00EE6FEB" w:rsidRDefault="00EE6FEB">
      <w:r>
        <w:t>INSERT INTO  "Customer_campaign_details_p1" ("Customer_id", "contact", "month", "day_of_week", "duration", "campaign", "pdays", "previous", "poutcome") VALUES (21577, 'telephone', 'aug', 'fri', 81, '1', 999, '0', 'nonexistent');</w:t>
      </w:r>
    </w:p>
    <w:p w14:paraId="1299261C" w14:textId="77777777" w:rsidR="00EE6FEB" w:rsidRDefault="00EE6FEB"/>
    <w:p w14:paraId="1857CB67" w14:textId="77777777" w:rsidR="00EE6FEB" w:rsidRDefault="00EE6FEB">
      <w:r>
        <w:t>INSERT INTO  "Customer_campaign_details_p1" ("Customer_id", "contact", "month", "day_of_week", "duration", "campaign", "pdays", "previous", "poutcome") VALUES (21578, 'telephone', 'aug', 'fri', 74, '1', 999, '0', 'nonexistent');</w:t>
      </w:r>
    </w:p>
    <w:p w14:paraId="7B22EFFA" w14:textId="77777777" w:rsidR="00EE6FEB" w:rsidRDefault="00EE6FEB"/>
    <w:p w14:paraId="065D478E" w14:textId="77777777" w:rsidR="00EE6FEB" w:rsidRDefault="00EE6FEB">
      <w:r>
        <w:t>INSERT INTO  "Customer_campaign_details_p1" ("Customer_id", "contact", "month", "day_of_week", "duration", "campaign", "pdays", "previous", "poutcome") VALUES (21579, 'cellular', 'aug', 'fri', 35, '3', 999, '0', 'nonexistent');</w:t>
      </w:r>
    </w:p>
    <w:p w14:paraId="438EBE45" w14:textId="77777777" w:rsidR="00EE6FEB" w:rsidRDefault="00EE6FEB"/>
    <w:p w14:paraId="562632EF" w14:textId="77777777" w:rsidR="00EE6FEB" w:rsidRDefault="00EE6FEB">
      <w:r>
        <w:t>INSERT INTO  "Customer_campaign_details_p1" ("Customer_id", "contact", "month", "day_of_week", "duration", "campaign", "pdays", "previous", "poutcome") VALUES (21580, 'telephone', 'aug', 'fri', 117, '1', 999, '0', 'nonexistent');</w:t>
      </w:r>
    </w:p>
    <w:p w14:paraId="127CDACF" w14:textId="77777777" w:rsidR="00EE6FEB" w:rsidRDefault="00EE6FEB"/>
    <w:p w14:paraId="5AE304D3" w14:textId="77777777" w:rsidR="00EE6FEB" w:rsidRDefault="00EE6FEB">
      <w:r>
        <w:t>INSERT INTO  "Customer_campaign_details_p1" ("Customer_id", "contact", "month", "day_of_week", "duration", "campaign", "pdays", "previous", "poutcome") VALUES (21581, 'cellular', 'aug', 'fri', 215, '3', 999, '0', 'nonexistent');</w:t>
      </w:r>
    </w:p>
    <w:p w14:paraId="523CF362" w14:textId="77777777" w:rsidR="00EE6FEB" w:rsidRDefault="00EE6FEB"/>
    <w:p w14:paraId="0751E38D" w14:textId="77777777" w:rsidR="00EE6FEB" w:rsidRDefault="00EE6FEB">
      <w:r>
        <w:t>INSERT INTO  "Customer_campaign_details_p1" ("Customer_id", "contact", "month", "day_of_week", "duration", "campaign", "pdays", "previous", "poutcome") VALUES (21582, 'cellular', 'aug', 'fri', 73, '2', 999, '0', 'nonexistent');</w:t>
      </w:r>
    </w:p>
    <w:p w14:paraId="6B934FBE" w14:textId="77777777" w:rsidR="00EE6FEB" w:rsidRDefault="00EE6FEB"/>
    <w:p w14:paraId="0D671CB8" w14:textId="77777777" w:rsidR="00EE6FEB" w:rsidRDefault="00EE6FEB">
      <w:r>
        <w:t>INSERT INTO  "Customer_campaign_details_p1" ("Customer_id", "contact", "month", "day_of_week", "duration", "campaign", "pdays", "previous", "poutcome") VALUES (21583, 'telephone', 'aug', 'fri', 120, '1', 999, '0', 'nonexistent');</w:t>
      </w:r>
    </w:p>
    <w:p w14:paraId="47C57983" w14:textId="77777777" w:rsidR="00EE6FEB" w:rsidRDefault="00EE6FEB"/>
    <w:p w14:paraId="7DD3790B" w14:textId="77777777" w:rsidR="00EE6FEB" w:rsidRDefault="00EE6FEB">
      <w:r>
        <w:t>INSERT INTO  "Customer_campaign_details_p1" ("Customer_id", "contact", "month", "day_of_week", "duration", "campaign", "pdays", "previous", "poutcome") VALUES (21584, 'cellular', 'aug', 'fri', 669, '6', 999, '0', 'nonexistent');</w:t>
      </w:r>
    </w:p>
    <w:p w14:paraId="34D78EC3" w14:textId="77777777" w:rsidR="00EE6FEB" w:rsidRDefault="00EE6FEB"/>
    <w:p w14:paraId="4C8C9ABE" w14:textId="77777777" w:rsidR="00EE6FEB" w:rsidRDefault="00EE6FEB">
      <w:r>
        <w:t>INSERT INTO  "Customer_campaign_details_p1" ("Customer_id", "contact", "month", "day_of_week", "duration", "campaign", "pdays", "previous", "poutcome") VALUES (21585, 'cellular', 'aug', 'fri', 127, '5', 999, '0', 'nonexistent');</w:t>
      </w:r>
    </w:p>
    <w:p w14:paraId="491944F0" w14:textId="77777777" w:rsidR="00EE6FEB" w:rsidRDefault="00EE6FEB"/>
    <w:p w14:paraId="697683D3" w14:textId="77777777" w:rsidR="00EE6FEB" w:rsidRDefault="00EE6FEB">
      <w:r>
        <w:t>INSERT INTO  "Customer_campaign_details_p1" ("Customer_id", "contact", "month", "day_of_week", "duration", "campaign", "pdays", "previous", "poutcome") VALUES (21586, 'telephone', 'aug', 'fri', 158, '4', 999, '0', 'nonexistent');</w:t>
      </w:r>
    </w:p>
    <w:p w14:paraId="02AC314A" w14:textId="77777777" w:rsidR="00EE6FEB" w:rsidRDefault="00EE6FEB"/>
    <w:p w14:paraId="22EB8C1F" w14:textId="77777777" w:rsidR="00EE6FEB" w:rsidRDefault="00EE6FEB">
      <w:r>
        <w:t>INSERT INTO  "Customer_campaign_details_p1" ("Customer_id", "contact", "month", "day_of_week", "duration", "campaign", "pdays", "previous", "poutcome") VALUES (21587, 'cellular', 'aug', 'fri', 17, '10', 999, '0', 'nonexistent');</w:t>
      </w:r>
    </w:p>
    <w:p w14:paraId="416B497F" w14:textId="77777777" w:rsidR="00EE6FEB" w:rsidRDefault="00EE6FEB"/>
    <w:p w14:paraId="4BEF5B83" w14:textId="77777777" w:rsidR="00EE6FEB" w:rsidRDefault="00EE6FEB">
      <w:r>
        <w:t>INSERT INTO  "Customer_campaign_details_p1" ("Customer_id", "contact", "month", "day_of_week", "duration", "campaign", "pdays", "previous", "poutcome") VALUES (21588, 'cellular', 'aug', 'fri', 68, '3', 999, '0', 'nonexistent');</w:t>
      </w:r>
    </w:p>
    <w:p w14:paraId="38968A48" w14:textId="77777777" w:rsidR="00EE6FEB" w:rsidRDefault="00EE6FEB"/>
    <w:p w14:paraId="0243AFE5" w14:textId="77777777" w:rsidR="00EE6FEB" w:rsidRDefault="00EE6FEB">
      <w:r>
        <w:t>INSERT INTO  "Customer_campaign_details_p1" ("Customer_id", "contact", "month", "day_of_week", "duration", "campaign", "pdays", "previous", "poutcome") VALUES (21589, 'cellular', 'aug', 'fri', 215, '3', 999, '0', 'nonexistent');</w:t>
      </w:r>
    </w:p>
    <w:p w14:paraId="79BF9F75" w14:textId="77777777" w:rsidR="00EE6FEB" w:rsidRDefault="00EE6FEB"/>
    <w:p w14:paraId="47553F58" w14:textId="77777777" w:rsidR="00EE6FEB" w:rsidRDefault="00EE6FEB">
      <w:r>
        <w:t>INSERT INTO  "Customer_campaign_details_p1" ("Customer_id", "contact", "month", "day_of_week", "duration", "campaign", "pdays", "previous", "poutcome") VALUES (21590, 'telephone', 'aug', 'fri', 63, '9', 999, '0', 'nonexistent');</w:t>
      </w:r>
    </w:p>
    <w:p w14:paraId="2C6BFCD8" w14:textId="77777777" w:rsidR="00EE6FEB" w:rsidRDefault="00EE6FEB"/>
    <w:p w14:paraId="45CFB732" w14:textId="77777777" w:rsidR="00EE6FEB" w:rsidRDefault="00EE6FEB">
      <w:r>
        <w:t>INSERT INTO  "Customer_campaign_details_p1" ("Customer_id", "contact", "month", "day_of_week", "duration", "campaign", "pdays", "previous", "poutcome") VALUES (21591, 'cellular', 'aug', 'fri', 27, '7', 999, '0', 'nonexistent');</w:t>
      </w:r>
    </w:p>
    <w:p w14:paraId="4CB3D301" w14:textId="77777777" w:rsidR="00EE6FEB" w:rsidRDefault="00EE6FEB"/>
    <w:p w14:paraId="29B29F09" w14:textId="77777777" w:rsidR="00EE6FEB" w:rsidRDefault="00EE6FEB">
      <w:r>
        <w:t>INSERT INTO  "Customer_campaign_details_p1" ("Customer_id", "contact", "month", "day_of_week", "duration", "campaign", "pdays", "previous", "poutcome") VALUES (21592, 'cellular', 'aug', 'fri', 117, '2', 999, '0', 'nonexistent');</w:t>
      </w:r>
    </w:p>
    <w:p w14:paraId="448BF5A9" w14:textId="77777777" w:rsidR="00EE6FEB" w:rsidRDefault="00EE6FEB"/>
    <w:p w14:paraId="485C229F" w14:textId="77777777" w:rsidR="00EE6FEB" w:rsidRDefault="00EE6FEB">
      <w:r>
        <w:t>INSERT INTO  "Customer_campaign_details_p1" ("Customer_id", "contact", "month", "day_of_week", "duration", "campaign", "pdays", "previous", "poutcome") VALUES (21593, 'cellular', 'aug', 'fri', 8, '6', 999, '0', 'nonexistent');</w:t>
      </w:r>
    </w:p>
    <w:p w14:paraId="11A8F984" w14:textId="77777777" w:rsidR="00EE6FEB" w:rsidRDefault="00EE6FEB"/>
    <w:p w14:paraId="1A7908EF" w14:textId="77777777" w:rsidR="00EE6FEB" w:rsidRDefault="00EE6FEB">
      <w:r>
        <w:t>INSERT INTO  "Customer_campaign_details_p1" ("Customer_id", "contact", "month", "day_of_week", "duration", "campaign", "pdays", "previous", "poutcome") VALUES (21594, 'cellular', 'aug', 'fri', 6, '5', 999, '0', 'nonexistent');</w:t>
      </w:r>
    </w:p>
    <w:p w14:paraId="30587358" w14:textId="77777777" w:rsidR="00EE6FEB" w:rsidRDefault="00EE6FEB"/>
    <w:p w14:paraId="4C4DCB7D" w14:textId="77777777" w:rsidR="00EE6FEB" w:rsidRDefault="00EE6FEB">
      <w:r>
        <w:t>INSERT INTO  "Customer_campaign_details_p1" ("Customer_id", "contact", "month", "day_of_week", "duration", "campaign", "pdays", "previous", "poutcome") VALUES (21595, 'cellular', 'aug', 'fri', 515, '3', 999, '0', 'nonexistent');</w:t>
      </w:r>
    </w:p>
    <w:p w14:paraId="5F84500D" w14:textId="77777777" w:rsidR="00EE6FEB" w:rsidRDefault="00EE6FEB"/>
    <w:p w14:paraId="71FFF429" w14:textId="77777777" w:rsidR="00EE6FEB" w:rsidRDefault="00EE6FEB">
      <w:r>
        <w:t>INSERT INTO  "Customer_campaign_details_p1" ("Customer_id", "contact", "month", "day_of_week", "duration", "campaign", "pdays", "previous", "poutcome") VALUES (21596, 'cellular', 'aug', 'fri', 88, '2', 999, '0', 'nonexistent');</w:t>
      </w:r>
    </w:p>
    <w:p w14:paraId="0346C940" w14:textId="77777777" w:rsidR="00EE6FEB" w:rsidRDefault="00EE6FEB"/>
    <w:p w14:paraId="4DA35592" w14:textId="77777777" w:rsidR="00EE6FEB" w:rsidRDefault="00EE6FEB">
      <w:r>
        <w:t>INSERT INTO  "Customer_campaign_details_p1" ("Customer_id", "contact", "month", "day_of_week", "duration", "campaign", "pdays", "previous", "poutcome") VALUES (21597, 'cellular', 'aug', 'fri', 89, '3', 999, '0', 'nonexistent');</w:t>
      </w:r>
    </w:p>
    <w:p w14:paraId="0E169A29" w14:textId="77777777" w:rsidR="00EE6FEB" w:rsidRDefault="00EE6FEB"/>
    <w:p w14:paraId="1424D264" w14:textId="77777777" w:rsidR="00EE6FEB" w:rsidRDefault="00EE6FEB">
      <w:r>
        <w:t>INSERT INTO  "Customer_campaign_details_p1" ("Customer_id", "contact", "month", "day_of_week", "duration", "campaign", "pdays", "previous", "poutcome") VALUES (21598, 'telephone', 'aug', 'fri', 77, '7', 999, '0', 'nonexistent');</w:t>
      </w:r>
    </w:p>
    <w:p w14:paraId="63A80258" w14:textId="77777777" w:rsidR="00EE6FEB" w:rsidRDefault="00EE6FEB"/>
    <w:p w14:paraId="3F6ED6C4" w14:textId="77777777" w:rsidR="00EE6FEB" w:rsidRDefault="00EE6FEB">
      <w:r>
        <w:t>INSERT INTO  "Customer_campaign_details_p1" ("Customer_id", "contact", "month", "day_of_week", "duration", "campaign", "pdays", "previous", "poutcome") VALUES (21599, 'telephone', 'oct', 'fri', 159, '1', 999, '0', 'nonexistent');</w:t>
      </w:r>
    </w:p>
    <w:p w14:paraId="1A31ED27" w14:textId="77777777" w:rsidR="00EE6FEB" w:rsidRDefault="00EE6FEB"/>
    <w:p w14:paraId="0863C3BE" w14:textId="77777777" w:rsidR="00EE6FEB" w:rsidRDefault="00EE6FEB">
      <w:r>
        <w:t>INSERT INTO  "Customer_campaign_details_p1" ("Customer_id", "contact", "month", "day_of_week", "duration", "campaign", "pdays", "previous", "poutcome") VALUES (21600, 'telephone', 'oct', 'fri', 103, '1', 999, '0', 'nonexistent');</w:t>
      </w:r>
    </w:p>
    <w:p w14:paraId="765909F1" w14:textId="77777777" w:rsidR="00EE6FEB" w:rsidRDefault="00EE6FEB"/>
    <w:p w14:paraId="50DF4C0D" w14:textId="77777777" w:rsidR="00EE6FEB" w:rsidRDefault="00EE6FEB">
      <w:r>
        <w:t>INSERT INTO  "Customer_campaign_details_p1" ("Customer_id", "contact", "month", "day_of_week", "duration", "campaign", "pdays", "previous", "poutcome") VALUES (21601, 'telephone', 'oct', 'fri', 270, '1', 999, '0', 'nonexistent');</w:t>
      </w:r>
    </w:p>
    <w:p w14:paraId="21755EF9" w14:textId="77777777" w:rsidR="00EE6FEB" w:rsidRDefault="00EE6FEB"/>
    <w:p w14:paraId="2EC93E8A" w14:textId="77777777" w:rsidR="00EE6FEB" w:rsidRDefault="00EE6FEB">
      <w:r>
        <w:t>INSERT INTO  "Customer_campaign_details_p1" ("Customer_id", "contact", "month", "day_of_week", "duration", "campaign", "pdays", "previous", "poutcome") VALUES (21602, 'telephone', 'oct', 'fri', 235, '1', 999, '0', 'nonexistent');</w:t>
      </w:r>
    </w:p>
    <w:p w14:paraId="797103EE" w14:textId="77777777" w:rsidR="00EE6FEB" w:rsidRDefault="00EE6FEB"/>
    <w:p w14:paraId="7FB0AC74" w14:textId="77777777" w:rsidR="00EE6FEB" w:rsidRDefault="00EE6FEB">
      <w:r>
        <w:t>INSERT INTO  "Customer_campaign_details_p1" ("Customer_id", "contact", "month", "day_of_week", "duration", "campaign", "pdays", "previous", "poutcome") VALUES (21603, 'telephone', 'oct', 'fri', 223, '1', 999, '0', 'nonexistent');</w:t>
      </w:r>
    </w:p>
    <w:p w14:paraId="37D4ED08" w14:textId="77777777" w:rsidR="00EE6FEB" w:rsidRDefault="00EE6FEB"/>
    <w:p w14:paraId="7E960E5D" w14:textId="77777777" w:rsidR="00EE6FEB" w:rsidRDefault="00EE6FEB">
      <w:r>
        <w:t>INSERT INTO  "Customer_campaign_details_p1" ("Customer_id", "contact", "month", "day_of_week", "duration", "campaign", "pdays", "previous", "poutcome") VALUES (21604, 'telephone', 'oct', 'fri', 147, '1', 999, '0', 'nonexistent');</w:t>
      </w:r>
    </w:p>
    <w:p w14:paraId="5DB20A68" w14:textId="77777777" w:rsidR="00EE6FEB" w:rsidRDefault="00EE6FEB"/>
    <w:p w14:paraId="1246251B" w14:textId="77777777" w:rsidR="00EE6FEB" w:rsidRDefault="00EE6FEB">
      <w:r>
        <w:t>INSERT INTO  "Customer_campaign_details_p1" ("Customer_id", "contact", "month", "day_of_week", "duration", "campaign", "pdays", "previous", "poutcome") VALUES (21605, 'telephone', 'oct', 'fri', 24, '1', 999, '0', 'nonexistent');</w:t>
      </w:r>
    </w:p>
    <w:p w14:paraId="280A30D0" w14:textId="77777777" w:rsidR="00EE6FEB" w:rsidRDefault="00EE6FEB"/>
    <w:p w14:paraId="29FF514A" w14:textId="77777777" w:rsidR="00EE6FEB" w:rsidRDefault="00EE6FEB">
      <w:r>
        <w:t>INSERT INTO  "Customer_campaign_details_p1" ("Customer_id", "contact", "month", "day_of_week", "duration", "campaign", "pdays", "previous", "poutcome") VALUES (21606, 'telephone', 'oct', 'fri', 3253, '1', 999, '0', 'nonexistent');</w:t>
      </w:r>
    </w:p>
    <w:p w14:paraId="42DE406D" w14:textId="77777777" w:rsidR="00EE6FEB" w:rsidRDefault="00EE6FEB"/>
    <w:p w14:paraId="635A6672" w14:textId="77777777" w:rsidR="00EE6FEB" w:rsidRDefault="00EE6FEB">
      <w:r>
        <w:t>INSERT INTO  "Customer_campaign_details_p1" ("Customer_id", "contact", "month", "day_of_week", "duration", "campaign", "pdays", "previous", "poutcome") VALUES (21607, 'telephone', 'oct', 'fri', 478, '1', 999, '0', 'nonexistent');</w:t>
      </w:r>
    </w:p>
    <w:p w14:paraId="1E18FCE1" w14:textId="77777777" w:rsidR="00EE6FEB" w:rsidRDefault="00EE6FEB"/>
    <w:p w14:paraId="3FAA18EF" w14:textId="77777777" w:rsidR="00EE6FEB" w:rsidRDefault="00EE6FEB">
      <w:r>
        <w:t>INSERT INTO  "Customer_campaign_details_p1" ("Customer_id", "contact", "month", "day_of_week", "duration", "campaign", "pdays", "previous", "poutcome") VALUES (21608, 'telephone', 'oct', 'mon', 164, '1', 999, '0', 'nonexistent');</w:t>
      </w:r>
    </w:p>
    <w:p w14:paraId="7B8B5074" w14:textId="77777777" w:rsidR="00EE6FEB" w:rsidRDefault="00EE6FEB"/>
    <w:p w14:paraId="2A9A64DC" w14:textId="77777777" w:rsidR="00EE6FEB" w:rsidRDefault="00EE6FEB">
      <w:r>
        <w:t>INSERT INTO  "Customer_campaign_details_p1" ("Customer_id", "contact", "month", "day_of_week", "duration", "campaign", "pdays", "previous", "poutcome") VALUES (21609, 'telephone', 'oct', 'mon', 309, '1', 999, '0', 'nonexistent');</w:t>
      </w:r>
    </w:p>
    <w:p w14:paraId="001C0300" w14:textId="77777777" w:rsidR="00EE6FEB" w:rsidRDefault="00EE6FEB"/>
    <w:p w14:paraId="4DABB785" w14:textId="77777777" w:rsidR="00EE6FEB" w:rsidRDefault="00EE6FEB">
      <w:r>
        <w:t>INSERT INTO  "Customer_campaign_details_p1" ("Customer_id", "contact", "month", "day_of_week", "duration", "campaign", "pdays", "previous", "poutcome") VALUES (21610, 'telephone', 'oct', 'mon', 2429, '1', 999, '0', 'nonexistent');</w:t>
      </w:r>
    </w:p>
    <w:p w14:paraId="4FAC3CB6" w14:textId="77777777" w:rsidR="00EE6FEB" w:rsidRDefault="00EE6FEB"/>
    <w:p w14:paraId="1DA200B7" w14:textId="77777777" w:rsidR="00EE6FEB" w:rsidRDefault="00EE6FEB">
      <w:r>
        <w:t>INSERT INTO  "Customer_campaign_details_p1" ("Customer_id", "contact", "month", "day_of_week", "duration", "campaign", "pdays", "previous", "poutcome") VALUES (21611, 'telephone', 'oct', 'mon', 312, '1', 999, '0', 'nonexistent');</w:t>
      </w:r>
    </w:p>
    <w:p w14:paraId="6B0223DA" w14:textId="77777777" w:rsidR="00EE6FEB" w:rsidRDefault="00EE6FEB"/>
    <w:p w14:paraId="4C2644F3" w14:textId="77777777" w:rsidR="00EE6FEB" w:rsidRDefault="00EE6FEB">
      <w:r>
        <w:t>INSERT INTO  "Customer_campaign_details_p1" ("Customer_id", "contact", "month", "day_of_week", "duration", "campaign", "pdays", "previous", "poutcome") VALUES (21612, 'telephone', 'oct', 'mon', 73, '1', 999, '0', 'nonexistent');</w:t>
      </w:r>
    </w:p>
    <w:p w14:paraId="733007B3" w14:textId="77777777" w:rsidR="00EE6FEB" w:rsidRDefault="00EE6FEB"/>
    <w:p w14:paraId="14A44DAC" w14:textId="77777777" w:rsidR="00EE6FEB" w:rsidRDefault="00EE6FEB">
      <w:r>
        <w:t>INSERT INTO  "Customer_campaign_details_p1" ("Customer_id", "contact", "month", "day_of_week", "duration", "campaign", "pdays", "previous", "poutcome") VALUES (21613, 'telephone', 'oct', 'mon', 718, '1', 999, '0', 'nonexistent');</w:t>
      </w:r>
    </w:p>
    <w:p w14:paraId="7E448BD5" w14:textId="77777777" w:rsidR="00EE6FEB" w:rsidRDefault="00EE6FEB"/>
    <w:p w14:paraId="26B56E1B" w14:textId="77777777" w:rsidR="00EE6FEB" w:rsidRDefault="00EE6FEB">
      <w:r>
        <w:t>INSERT INTO  "Customer_campaign_details_p1" ("Customer_id", "contact", "month", "day_of_week", "duration", "campaign", "pdays", "previous", "poutcome") VALUES (21614, 'telephone', 'oct', 'mon', 2016, '1', 999, '0', 'nonexistent');</w:t>
      </w:r>
    </w:p>
    <w:p w14:paraId="194DC1E0" w14:textId="77777777" w:rsidR="00EE6FEB" w:rsidRDefault="00EE6FEB"/>
    <w:p w14:paraId="57136D77" w14:textId="77777777" w:rsidR="00EE6FEB" w:rsidRDefault="00EE6FEB">
      <w:r>
        <w:t>INSERT INTO  "Customer_campaign_details_p1" ("Customer_id", "contact", "month", "day_of_week", "duration", "campaign", "pdays", "previous", "poutcome") VALUES (21615, 'telephone', 'oct', 'tue', 39, '1', 999, '1', 'failure');</w:t>
      </w:r>
    </w:p>
    <w:p w14:paraId="1F5B45D3" w14:textId="77777777" w:rsidR="00EE6FEB" w:rsidRDefault="00EE6FEB"/>
    <w:p w14:paraId="0B927018" w14:textId="77777777" w:rsidR="00EE6FEB" w:rsidRDefault="00EE6FEB">
      <w:r>
        <w:t>INSERT INTO  "Customer_campaign_details_p1" ("Customer_id", "contact", "month", "day_of_week", "duration", "campaign", "pdays", "previous", "poutcome") VALUES (21616, 'telephone', 'oct', 'tue', 294, '1', 999, '0', 'nonexistent');</w:t>
      </w:r>
    </w:p>
    <w:p w14:paraId="0BE3044A" w14:textId="77777777" w:rsidR="00EE6FEB" w:rsidRDefault="00EE6FEB"/>
    <w:p w14:paraId="1F284DDF" w14:textId="77777777" w:rsidR="00EE6FEB" w:rsidRDefault="00EE6FEB">
      <w:r>
        <w:t>INSERT INTO  "Customer_campaign_details_p1" ("Customer_id", "contact", "month", "day_of_week", "duration", "campaign", "pdays", "previous", "poutcome") VALUES (21617, 'telephone', 'oct', 'tue', 85, '1', 999, '0', 'nonexistent');</w:t>
      </w:r>
    </w:p>
    <w:p w14:paraId="68402652" w14:textId="77777777" w:rsidR="00EE6FEB" w:rsidRDefault="00EE6FEB"/>
    <w:p w14:paraId="000B0E7B" w14:textId="77777777" w:rsidR="00EE6FEB" w:rsidRDefault="00EE6FEB">
      <w:r>
        <w:t>INSERT INTO  "Customer_campaign_details_p1" ("Customer_id", "contact", "month", "day_of_week", "duration", "campaign", "pdays", "previous", "poutcome") VALUES (21618, 'telephone', 'oct', 'tue', 37, '1', 999, '0', 'nonexistent');</w:t>
      </w:r>
    </w:p>
    <w:p w14:paraId="43372D5F" w14:textId="77777777" w:rsidR="00EE6FEB" w:rsidRDefault="00EE6FEB"/>
    <w:p w14:paraId="36D46131" w14:textId="77777777" w:rsidR="00EE6FEB" w:rsidRDefault="00EE6FEB">
      <w:r>
        <w:t>INSERT INTO  "Customer_campaign_details_p1" ("Customer_id", "contact", "month", "day_of_week", "duration", "campaign", "pdays", "previous", "poutcome") VALUES (21619, 'telephone', 'oct', 'tue', 101, '1', 999, '0', 'nonexistent');</w:t>
      </w:r>
    </w:p>
    <w:p w14:paraId="0CA16773" w14:textId="77777777" w:rsidR="00EE6FEB" w:rsidRDefault="00EE6FEB"/>
    <w:p w14:paraId="270A67AB" w14:textId="77777777" w:rsidR="00EE6FEB" w:rsidRDefault="00EE6FEB">
      <w:r>
        <w:t>INSERT INTO  "Customer_campaign_details_p1" ("Customer_id", "contact", "month", "day_of_week", "duration", "campaign", "pdays", "previous", "poutcome") VALUES (21620, 'telephone', 'oct', 'tue', 19, '1', 999, '0', 'nonexistent');</w:t>
      </w:r>
    </w:p>
    <w:p w14:paraId="5537CA23" w14:textId="77777777" w:rsidR="00EE6FEB" w:rsidRDefault="00EE6FEB"/>
    <w:p w14:paraId="58527156" w14:textId="77777777" w:rsidR="00EE6FEB" w:rsidRDefault="00EE6FEB">
      <w:r>
        <w:t>INSERT INTO  "Customer_campaign_details_p1" ("Customer_id", "contact", "month", "day_of_week", "duration", "campaign", "pdays", "previous", "poutcome") VALUES (21621, 'telephone', 'oct', 'tue', 144, '1', 999, '1', 'failure');</w:t>
      </w:r>
    </w:p>
    <w:p w14:paraId="6DD2DB2A" w14:textId="77777777" w:rsidR="00EE6FEB" w:rsidRDefault="00EE6FEB"/>
    <w:p w14:paraId="4D2EBBD0" w14:textId="77777777" w:rsidR="00EE6FEB" w:rsidRDefault="00EE6FEB">
      <w:r>
        <w:t>INSERT INTO  "Customer_campaign_details_p1" ("Customer_id", "contact", "month", "day_of_week", "duration", "campaign", "pdays", "previous", "poutcome") VALUES (21622, 'telephone', 'oct', 'tue', 4, '1', 999, '0', 'nonexistent');</w:t>
      </w:r>
    </w:p>
    <w:p w14:paraId="14E80796" w14:textId="77777777" w:rsidR="00EE6FEB" w:rsidRDefault="00EE6FEB"/>
    <w:p w14:paraId="2477C3FC" w14:textId="77777777" w:rsidR="00EE6FEB" w:rsidRDefault="00EE6FEB">
      <w:r>
        <w:t>INSERT INTO  "Customer_campaign_details_p1" ("Customer_id", "contact", "month", "day_of_week", "duration", "campaign", "pdays", "previous", "poutcome") VALUES (21623, 'telephone', 'oct', 'tue', 54, '1', 999, '0', 'nonexistent');</w:t>
      </w:r>
    </w:p>
    <w:p w14:paraId="21A660C2" w14:textId="77777777" w:rsidR="00EE6FEB" w:rsidRDefault="00EE6FEB"/>
    <w:p w14:paraId="06DAAD86" w14:textId="77777777" w:rsidR="00EE6FEB" w:rsidRDefault="00EE6FEB">
      <w:r>
        <w:t>INSERT INTO  "Customer_campaign_details_p1" ("Customer_id", "contact", "month", "day_of_week", "duration", "campaign", "pdays", "previous", "poutcome") VALUES (21624, 'telephone', 'oct', 'tue', 187, '1', 999, '0', 'nonexistent');</w:t>
      </w:r>
    </w:p>
    <w:p w14:paraId="0E3FA641" w14:textId="77777777" w:rsidR="00EE6FEB" w:rsidRDefault="00EE6FEB"/>
    <w:p w14:paraId="3AD9C469" w14:textId="77777777" w:rsidR="00EE6FEB" w:rsidRDefault="00EE6FEB">
      <w:r>
        <w:t>INSERT INTO  "Customer_campaign_details_p1" ("Customer_id", "contact", "month", "day_of_week", "duration", "campaign", "pdays", "previous", "poutcome") VALUES (21625, 'telephone', 'oct', 'tue', 49, '1', 999, '0', 'nonexistent');</w:t>
      </w:r>
    </w:p>
    <w:p w14:paraId="4F50BDD8" w14:textId="77777777" w:rsidR="00EE6FEB" w:rsidRDefault="00EE6FEB"/>
    <w:p w14:paraId="678FEF2B" w14:textId="77777777" w:rsidR="00EE6FEB" w:rsidRDefault="00EE6FEB">
      <w:r>
        <w:t>INSERT INTO  "Customer_campaign_details_p1" ("Customer_id", "contact", "month", "day_of_week", "duration", "campaign", "pdays", "previous", "poutcome") VALUES (21626, 'telephone', 'oct', 'wed', 676, '1', 999, '0', 'nonexistent');</w:t>
      </w:r>
    </w:p>
    <w:p w14:paraId="17D72D73" w14:textId="77777777" w:rsidR="00EE6FEB" w:rsidRDefault="00EE6FEB"/>
    <w:p w14:paraId="34F74CAD" w14:textId="77777777" w:rsidR="00EE6FEB" w:rsidRDefault="00EE6FEB">
      <w:r>
        <w:t>INSERT INTO  "Customer_campaign_details_p1" ("Customer_id", "contact", "month", "day_of_week", "duration", "campaign", "pdays", "previous", "poutcome") VALUES (21627, 'telephone', 'oct', 'wed', 157, '1', 999, '0', 'nonexistent');</w:t>
      </w:r>
    </w:p>
    <w:p w14:paraId="0E454FA9" w14:textId="77777777" w:rsidR="00EE6FEB" w:rsidRDefault="00EE6FEB"/>
    <w:p w14:paraId="140DAC76" w14:textId="77777777" w:rsidR="00EE6FEB" w:rsidRDefault="00EE6FEB">
      <w:r>
        <w:t>INSERT INTO  "Customer_campaign_details_p1" ("Customer_id", "contact", "month", "day_of_week", "duration", "campaign", "pdays", "previous", "poutcome") VALUES (21628, 'telephone', 'oct', 'wed', 73, '1', 999, '0', 'nonexistent');</w:t>
      </w:r>
    </w:p>
    <w:p w14:paraId="6B9DE8D5" w14:textId="77777777" w:rsidR="00EE6FEB" w:rsidRDefault="00EE6FEB"/>
    <w:p w14:paraId="23FA1589" w14:textId="77777777" w:rsidR="00EE6FEB" w:rsidRDefault="00EE6FEB">
      <w:r>
        <w:t>INSERT INTO  "Customer_campaign_details_p1" ("Customer_id", "contact", "month", "day_of_week", "duration", "campaign", "pdays", "previous", "poutcome") VALUES (21629, 'telephone', 'oct', 'wed', 181, '1', 999, '0', 'nonexistent');</w:t>
      </w:r>
    </w:p>
    <w:p w14:paraId="4C1900CF" w14:textId="77777777" w:rsidR="00EE6FEB" w:rsidRDefault="00EE6FEB"/>
    <w:p w14:paraId="7640EF72" w14:textId="77777777" w:rsidR="00EE6FEB" w:rsidRDefault="00EE6FEB">
      <w:r>
        <w:t>INSERT INTO  "Customer_campaign_details_p1" ("Customer_id", "contact", "month", "day_of_week", "duration", "campaign", "pdays", "previous", "poutcome") VALUES (21630, 'telephone', 'oct', 'wed', 98, '1', 999, '0', 'nonexistent');</w:t>
      </w:r>
    </w:p>
    <w:p w14:paraId="342ED7FC" w14:textId="77777777" w:rsidR="00EE6FEB" w:rsidRDefault="00EE6FEB"/>
    <w:p w14:paraId="0420A3DC" w14:textId="77777777" w:rsidR="00EE6FEB" w:rsidRDefault="00EE6FEB">
      <w:r>
        <w:t>INSERT INTO  "Customer_campaign_details_p1" ("Customer_id", "contact", "month", "day_of_week", "duration", "campaign", "pdays", "previous", "poutcome") VALUES (21631, 'telephone', 'oct', 'wed', 313, '1', 999, '0', 'nonexistent');</w:t>
      </w:r>
    </w:p>
    <w:p w14:paraId="733AE312" w14:textId="77777777" w:rsidR="00EE6FEB" w:rsidRDefault="00EE6FEB"/>
    <w:p w14:paraId="35261390" w14:textId="77777777" w:rsidR="00EE6FEB" w:rsidRDefault="00EE6FEB">
      <w:r>
        <w:t>INSERT INTO  "Customer_campaign_details_p1" ("Customer_id", "contact", "month", "day_of_week", "duration", "campaign", "pdays", "previous", "poutcome") VALUES (21632, 'telephone', 'oct', 'thu', 41, '1', 999, '0', 'nonexistent');</w:t>
      </w:r>
    </w:p>
    <w:p w14:paraId="10C9560E" w14:textId="77777777" w:rsidR="00EE6FEB" w:rsidRDefault="00EE6FEB"/>
    <w:p w14:paraId="16F7094A" w14:textId="77777777" w:rsidR="00EE6FEB" w:rsidRDefault="00EE6FEB">
      <w:r>
        <w:t>INSERT INTO  "Customer_campaign_details_p1" ("Customer_id", "contact", "month", "day_of_week", "duration", "campaign", "pdays", "previous", "poutcome") VALUES (21633, 'telephone', 'oct', 'thu', 301, '1', 999, '0', 'nonexistent');</w:t>
      </w:r>
    </w:p>
    <w:p w14:paraId="1E2C2A2F" w14:textId="77777777" w:rsidR="00EE6FEB" w:rsidRDefault="00EE6FEB"/>
    <w:p w14:paraId="1F5B1FCC" w14:textId="77777777" w:rsidR="00EE6FEB" w:rsidRDefault="00EE6FEB">
      <w:r>
        <w:t>INSERT INTO  "Customer_campaign_details_p1" ("Customer_id", "contact", "month", "day_of_week", "duration", "campaign", "pdays", "previous", "poutcome") VALUES (21634, 'telephone', 'oct', 'thu', 171, '1', 999, '0', 'nonexistent');</w:t>
      </w:r>
    </w:p>
    <w:p w14:paraId="05DF9CF8" w14:textId="77777777" w:rsidR="00EE6FEB" w:rsidRDefault="00EE6FEB"/>
    <w:p w14:paraId="6E9590FC" w14:textId="77777777" w:rsidR="00EE6FEB" w:rsidRDefault="00EE6FEB">
      <w:r>
        <w:t>INSERT INTO  "Customer_campaign_details_p1" ("Customer_id", "contact", "month", "day_of_week", "duration", "campaign", "pdays", "previous", "poutcome") VALUES (21635, 'telephone', 'oct', 'fri', 112, '1', 999, '0', 'nonexistent');</w:t>
      </w:r>
    </w:p>
    <w:p w14:paraId="7AE80AE8" w14:textId="77777777" w:rsidR="00EE6FEB" w:rsidRDefault="00EE6FEB"/>
    <w:p w14:paraId="32F74DC2" w14:textId="77777777" w:rsidR="00EE6FEB" w:rsidRDefault="00EE6FEB">
      <w:r>
        <w:t>INSERT INTO  "Customer_campaign_details_p1" ("Customer_id", "contact", "month", "day_of_week", "duration", "campaign", "pdays", "previous", "poutcome") VALUES (21636, 'telephone', 'oct', 'fri', 12, '1', 999, '0', 'nonexistent');</w:t>
      </w:r>
    </w:p>
    <w:p w14:paraId="546EDF78" w14:textId="77777777" w:rsidR="00EE6FEB" w:rsidRDefault="00EE6FEB"/>
    <w:p w14:paraId="3C7FF030" w14:textId="77777777" w:rsidR="00EE6FEB" w:rsidRDefault="00EE6FEB">
      <w:r>
        <w:t>INSERT INTO  "Customer_campaign_details_p1" ("Customer_id", "contact", "month", "day_of_week", "duration", "campaign", "pdays", "previous", "poutcome") VALUES (21637, 'telephone', 'oct', 'fri', 97, '1', 999, '0', 'nonexistent');</w:t>
      </w:r>
    </w:p>
    <w:p w14:paraId="132E2301" w14:textId="77777777" w:rsidR="00EE6FEB" w:rsidRDefault="00EE6FEB"/>
    <w:p w14:paraId="6C018E5D" w14:textId="77777777" w:rsidR="00EE6FEB" w:rsidRDefault="00EE6FEB">
      <w:r>
        <w:t>INSERT INTO  "Customer_campaign_details_p1" ("Customer_id", "contact", "month", "day_of_week", "duration", "campaign", "pdays", "previous", "poutcome") VALUES (21638, 'telephone', 'oct', 'fri', 5, '1', 999, '0', 'nonexistent');</w:t>
      </w:r>
    </w:p>
    <w:p w14:paraId="12BF7E0C" w14:textId="77777777" w:rsidR="00EE6FEB" w:rsidRDefault="00EE6FEB"/>
    <w:p w14:paraId="57535A5D" w14:textId="77777777" w:rsidR="00EE6FEB" w:rsidRDefault="00EE6FEB">
      <w:r>
        <w:t>INSERT INTO  "Customer_campaign_details_p1" ("Customer_id", "contact", "month", "day_of_week", "duration", "campaign", "pdays", "previous", "poutcome") VALUES (21639, 'telephone', 'oct', 'mon', 376, '1', 999, '0', 'nonexistent');</w:t>
      </w:r>
    </w:p>
    <w:p w14:paraId="33BE90FB" w14:textId="77777777" w:rsidR="00EE6FEB" w:rsidRDefault="00EE6FEB"/>
    <w:p w14:paraId="30CCB5F1" w14:textId="77777777" w:rsidR="00EE6FEB" w:rsidRDefault="00EE6FEB">
      <w:r>
        <w:t>INSERT INTO  "Customer_campaign_details_p1" ("Customer_id", "contact", "month", "day_of_week", "duration", "campaign", "pdays", "previous", "poutcome") VALUES (21640, 'telephone', 'oct', 'mon', 150, '1', 999, '0', 'nonexistent');</w:t>
      </w:r>
    </w:p>
    <w:p w14:paraId="386CA057" w14:textId="77777777" w:rsidR="00EE6FEB" w:rsidRDefault="00EE6FEB"/>
    <w:p w14:paraId="3A4FEF84" w14:textId="77777777" w:rsidR="00EE6FEB" w:rsidRDefault="00EE6FEB">
      <w:r>
        <w:t>INSERT INTO  "Customer_campaign_details_p1" ("Customer_id", "contact", "month", "day_of_week", "duration", "campaign", "pdays", "previous", "poutcome") VALUES (21641, 'telephone', 'oct', 'mon', 27, '1', 999, '0', 'nonexistent');</w:t>
      </w:r>
    </w:p>
    <w:p w14:paraId="27A4607D" w14:textId="77777777" w:rsidR="00EE6FEB" w:rsidRDefault="00EE6FEB"/>
    <w:p w14:paraId="68166477" w14:textId="77777777" w:rsidR="00EE6FEB" w:rsidRDefault="00EE6FEB">
      <w:r>
        <w:t>INSERT INTO  "Customer_campaign_details_p1" ("Customer_id", "contact", "month", "day_of_week", "duration", "campaign", "pdays", "previous", "poutcome") VALUES (21642, 'telephone', 'oct', 'mon', 131, '1', 999, '0', 'nonexistent');</w:t>
      </w:r>
    </w:p>
    <w:p w14:paraId="3E1906E4" w14:textId="77777777" w:rsidR="00EE6FEB" w:rsidRDefault="00EE6FEB"/>
    <w:p w14:paraId="612A349D" w14:textId="77777777" w:rsidR="00EE6FEB" w:rsidRDefault="00EE6FEB">
      <w:r>
        <w:t>INSERT INTO  "Customer_campaign_details_p1" ("Customer_id", "contact", "month", "day_of_week", "duration", "campaign", "pdays", "previous", "poutcome") VALUES (21643, 'telephone', 'oct', 'mon', 251, '1', 999, '0', 'nonexistent');</w:t>
      </w:r>
    </w:p>
    <w:p w14:paraId="2B31586F" w14:textId="77777777" w:rsidR="00EE6FEB" w:rsidRDefault="00EE6FEB"/>
    <w:p w14:paraId="1F1A554C" w14:textId="77777777" w:rsidR="00EE6FEB" w:rsidRDefault="00EE6FEB">
      <w:r>
        <w:t>INSERT INTO  "Customer_campaign_details_p1" ("Customer_id", "contact", "month", "day_of_week", "duration", "campaign", "pdays", "previous", "poutcome") VALUES (21644, 'telephone', 'oct', 'mon', 3284, '1', 999, '0', 'nonexistent');</w:t>
      </w:r>
    </w:p>
    <w:p w14:paraId="5046F636" w14:textId="77777777" w:rsidR="00EE6FEB" w:rsidRDefault="00EE6FEB"/>
    <w:p w14:paraId="4D6058E6" w14:textId="77777777" w:rsidR="00EE6FEB" w:rsidRDefault="00EE6FEB">
      <w:r>
        <w:t>INSERT INTO  "Customer_campaign_details_p1" ("Customer_id", "contact", "month", "day_of_week", "duration", "campaign", "pdays", "previous", "poutcome") VALUES (21645, 'telephone', 'oct', 'tue', 125, '1', 999, '0', 'nonexistent');</w:t>
      </w:r>
    </w:p>
    <w:p w14:paraId="043F3CE2" w14:textId="77777777" w:rsidR="00EE6FEB" w:rsidRDefault="00EE6FEB"/>
    <w:p w14:paraId="090F6EF7" w14:textId="77777777" w:rsidR="00EE6FEB" w:rsidRDefault="00EE6FEB">
      <w:r>
        <w:t>INSERT INTO  "Customer_campaign_details_p1" ("Customer_id", "contact", "month", "day_of_week", "duration", "campaign", "pdays", "previous", "poutcome") VALUES (21646, 'telephone', 'oct', 'tue', 10, '1', 999, '0', 'nonexistent');</w:t>
      </w:r>
    </w:p>
    <w:p w14:paraId="3020AA6F" w14:textId="77777777" w:rsidR="00EE6FEB" w:rsidRDefault="00EE6FEB"/>
    <w:p w14:paraId="703740B5" w14:textId="77777777" w:rsidR="00EE6FEB" w:rsidRDefault="00EE6FEB">
      <w:r>
        <w:t>INSERT INTO  "Customer_campaign_details_p1" ("Customer_id", "contact", "month", "day_of_week", "duration", "campaign", "pdays", "previous", "poutcome") VALUES (21647, 'telephone', 'oct', 'tue', 141, '1', 999, '0', 'nonexistent');</w:t>
      </w:r>
    </w:p>
    <w:p w14:paraId="12BA5E89" w14:textId="77777777" w:rsidR="00EE6FEB" w:rsidRDefault="00EE6FEB"/>
    <w:p w14:paraId="12C96E23" w14:textId="77777777" w:rsidR="00EE6FEB" w:rsidRDefault="00EE6FEB">
      <w:r>
        <w:t>INSERT INTO  "Customer_campaign_details_p1" ("Customer_id", "contact", "month", "day_of_week", "duration", "campaign", "pdays", "previous", "poutcome") VALUES (21648, 'telephone', 'oct', 'tue', 154, '1', 999, '0', 'nonexistent');</w:t>
      </w:r>
    </w:p>
    <w:p w14:paraId="5492E950" w14:textId="77777777" w:rsidR="00EE6FEB" w:rsidRDefault="00EE6FEB"/>
    <w:p w14:paraId="230D8F89" w14:textId="77777777" w:rsidR="00EE6FEB" w:rsidRDefault="00EE6FEB">
      <w:r>
        <w:t>INSERT INTO  "Customer_campaign_details_p1" ("Customer_id", "contact", "month", "day_of_week", "duration", "campaign", "pdays", "previous", "poutcome") VALUES (21649, 'telephone', 'oct', 'tue', 135, '1', 999, '0', 'nonexistent');</w:t>
      </w:r>
    </w:p>
    <w:p w14:paraId="5A483CB5" w14:textId="77777777" w:rsidR="00EE6FEB" w:rsidRDefault="00EE6FEB"/>
    <w:p w14:paraId="204DBF9A" w14:textId="77777777" w:rsidR="00EE6FEB" w:rsidRDefault="00EE6FEB">
      <w:r>
        <w:t>INSERT INTO  "Customer_campaign_details_p1" ("Customer_id", "contact", "month", "day_of_week", "duration", "campaign", "pdays", "previous", "poutcome") VALUES (21650, 'telephone', 'oct', 'tue', 540, '1', 999, '0', 'nonexistent');</w:t>
      </w:r>
    </w:p>
    <w:p w14:paraId="61BC343C" w14:textId="77777777" w:rsidR="00EE6FEB" w:rsidRDefault="00EE6FEB"/>
    <w:p w14:paraId="0C2CD1F8" w14:textId="77777777" w:rsidR="00EE6FEB" w:rsidRDefault="00EE6FEB">
      <w:r>
        <w:t>INSERT INTO  "Customer_campaign_details_p1" ("Customer_id", "contact", "month", "day_of_week", "duration", "campaign", "pdays", "previous", "poutcome") VALUES (21651, 'telephone', 'oct', 'tue', 454, '1', 999, '0', 'nonexistent');</w:t>
      </w:r>
    </w:p>
    <w:p w14:paraId="2E7FC759" w14:textId="77777777" w:rsidR="00EE6FEB" w:rsidRDefault="00EE6FEB"/>
    <w:p w14:paraId="770F7A45" w14:textId="77777777" w:rsidR="00EE6FEB" w:rsidRDefault="00EE6FEB">
      <w:r>
        <w:t>INSERT INTO  "Customer_campaign_details_p1" ("Customer_id", "contact", "month", "day_of_week", "duration", "campaign", "pdays", "previous", "poutcome") VALUES (21652, 'telephone', 'oct', 'wed', 11, '1', 999, '0', 'nonexistent');</w:t>
      </w:r>
    </w:p>
    <w:p w14:paraId="27D29A36" w14:textId="77777777" w:rsidR="00EE6FEB" w:rsidRDefault="00EE6FEB"/>
    <w:p w14:paraId="5572C7E2" w14:textId="77777777" w:rsidR="00EE6FEB" w:rsidRDefault="00EE6FEB">
      <w:r>
        <w:t>INSERT INTO  "Customer_campaign_details_p1" ("Customer_id", "contact", "month", "day_of_week", "duration", "campaign", "pdays", "previous", "poutcome") VALUES (21653, 'telephone', 'oct', 'wed', 313, '1', 999, '0', 'nonexistent');</w:t>
      </w:r>
    </w:p>
    <w:p w14:paraId="2F6B00C5" w14:textId="77777777" w:rsidR="00EE6FEB" w:rsidRDefault="00EE6FEB"/>
    <w:p w14:paraId="37094CF9" w14:textId="77777777" w:rsidR="00EE6FEB" w:rsidRDefault="00EE6FEB">
      <w:r>
        <w:t>INSERT INTO  "Customer_campaign_details_p1" ("Customer_id", "contact", "month", "day_of_week", "duration", "campaign", "pdays", "previous", "poutcome") VALUES (21654, 'telephone', 'oct', 'wed', 167, '1', 999, '0', 'nonexistent');</w:t>
      </w:r>
    </w:p>
    <w:p w14:paraId="7ADACA44" w14:textId="77777777" w:rsidR="00EE6FEB" w:rsidRDefault="00EE6FEB"/>
    <w:p w14:paraId="368E7C6E" w14:textId="77777777" w:rsidR="00EE6FEB" w:rsidRDefault="00EE6FEB">
      <w:r>
        <w:t>INSERT INTO  "Customer_campaign_details_p1" ("Customer_id", "contact", "month", "day_of_week", "duration", "campaign", "pdays", "previous", "poutcome") VALUES (21655, 'telephone', 'oct', 'wed', 266, '1', 999, '0', 'nonexistent');</w:t>
      </w:r>
    </w:p>
    <w:p w14:paraId="134846D4" w14:textId="77777777" w:rsidR="00EE6FEB" w:rsidRDefault="00EE6FEB"/>
    <w:p w14:paraId="56D1F5B3" w14:textId="77777777" w:rsidR="00EE6FEB" w:rsidRDefault="00EE6FEB">
      <w:r>
        <w:t>INSERT INTO  "Customer_campaign_details_p1" ("Customer_id", "contact", "month", "day_of_week", "duration", "campaign", "pdays", "previous", "poutcome") VALUES (21656, 'telephone', 'oct', 'thu', 248, '1', 999, '0', 'nonexistent');</w:t>
      </w:r>
    </w:p>
    <w:p w14:paraId="4FCBC731" w14:textId="77777777" w:rsidR="00EE6FEB" w:rsidRDefault="00EE6FEB"/>
    <w:p w14:paraId="57A5839B" w14:textId="77777777" w:rsidR="00EE6FEB" w:rsidRDefault="00EE6FEB">
      <w:r>
        <w:t>INSERT INTO  "Customer_campaign_details_p1" ("Customer_id", "contact", "month", "day_of_week", "duration", "campaign", "pdays", "previous", "poutcome") VALUES (21657, 'telephone', 'oct', 'thu', 154, '1', 999, '0', 'nonexistent');</w:t>
      </w:r>
    </w:p>
    <w:p w14:paraId="03B6C53A" w14:textId="77777777" w:rsidR="00EE6FEB" w:rsidRDefault="00EE6FEB"/>
    <w:p w14:paraId="15B8F579" w14:textId="77777777" w:rsidR="00EE6FEB" w:rsidRDefault="00EE6FEB">
      <w:r>
        <w:t>INSERT INTO  "Customer_campaign_details_p1" ("Customer_id", "contact", "month", "day_of_week", "duration", "campaign", "pdays", "previous", "poutcome") VALUES (21658, 'telephone', 'oct', 'thu', 160, '1', 999, '0', 'nonexistent');</w:t>
      </w:r>
    </w:p>
    <w:p w14:paraId="73ADEDA8" w14:textId="77777777" w:rsidR="00EE6FEB" w:rsidRDefault="00EE6FEB"/>
    <w:p w14:paraId="728349E7" w14:textId="77777777" w:rsidR="00EE6FEB" w:rsidRDefault="00EE6FEB">
      <w:r>
        <w:t>INSERT INTO  "Customer_campaign_details_p1" ("Customer_id", "contact", "month", "day_of_week", "duration", "campaign", "pdays", "previous", "poutcome") VALUES (21659, 'telephone', 'oct', 'thu', 81, '1', 999, '0', 'nonexistent');</w:t>
      </w:r>
    </w:p>
    <w:p w14:paraId="31B71722" w14:textId="77777777" w:rsidR="00EE6FEB" w:rsidRDefault="00EE6FEB"/>
    <w:p w14:paraId="57FF42B3" w14:textId="77777777" w:rsidR="00EE6FEB" w:rsidRDefault="00EE6FEB">
      <w:r>
        <w:t>INSERT INTO  "Customer_campaign_details_p1" ("Customer_id", "contact", "month", "day_of_week", "duration", "campaign", "pdays", "previous", "poutcome") VALUES (21660, 'telephone', 'oct', 'fri', 227, '1', 999, '0', 'nonexistent');</w:t>
      </w:r>
    </w:p>
    <w:p w14:paraId="76AEB493" w14:textId="77777777" w:rsidR="00EE6FEB" w:rsidRDefault="00EE6FEB"/>
    <w:p w14:paraId="27526CA8" w14:textId="77777777" w:rsidR="00EE6FEB" w:rsidRDefault="00EE6FEB">
      <w:r>
        <w:t>INSERT INTO  "Customer_campaign_details_p1" ("Customer_id", "contact", "month", "day_of_week", "duration", "campaign", "pdays", "previous", "poutcome") VALUES (21661, 'telephone', 'oct', 'fri', 615, '1', 999, '0', 'nonexistent');</w:t>
      </w:r>
    </w:p>
    <w:p w14:paraId="201F293F" w14:textId="77777777" w:rsidR="00EE6FEB" w:rsidRDefault="00EE6FEB"/>
    <w:p w14:paraId="667E22E9" w14:textId="77777777" w:rsidR="00EE6FEB" w:rsidRDefault="00EE6FEB">
      <w:r>
        <w:t>INSERT INTO  "Customer_campaign_details_p1" ("Customer_id", "contact", "month", "day_of_week", "duration", "campaign", "pdays", "previous", "poutcome") VALUES (21662, 'telephone', 'nov', 'mon', 44, '1', 999, '0', 'nonexistent');</w:t>
      </w:r>
    </w:p>
    <w:p w14:paraId="100E3A5C" w14:textId="77777777" w:rsidR="00EE6FEB" w:rsidRDefault="00EE6FEB"/>
    <w:p w14:paraId="0CE19C9D" w14:textId="77777777" w:rsidR="00EE6FEB" w:rsidRDefault="00EE6FEB">
      <w:r>
        <w:t>INSERT INTO  "Customer_campaign_details_p1" ("Customer_id", "contact", "month", "day_of_week", "duration", "campaign", "pdays", "previous", "poutcome") VALUES (21663, 'telephone', 'nov', 'mon', 98, '1', 999, '0', 'nonexistent');</w:t>
      </w:r>
    </w:p>
    <w:p w14:paraId="4641E78F" w14:textId="77777777" w:rsidR="00EE6FEB" w:rsidRDefault="00EE6FEB"/>
    <w:p w14:paraId="695D3F73" w14:textId="77777777" w:rsidR="00EE6FEB" w:rsidRDefault="00EE6FEB">
      <w:r>
        <w:t>INSERT INTO  "Customer_campaign_details_p1" ("Customer_id", "contact", "month", "day_of_week", "duration", "campaign", "pdays", "previous", "poutcome") VALUES (21664, 'cellular', 'nov', 'tue', 95, '1', 999, '0', 'nonexistent');</w:t>
      </w:r>
    </w:p>
    <w:p w14:paraId="39580B33" w14:textId="77777777" w:rsidR="00EE6FEB" w:rsidRDefault="00EE6FEB"/>
    <w:p w14:paraId="01B27700" w14:textId="77777777" w:rsidR="00EE6FEB" w:rsidRDefault="00EE6FEB">
      <w:r>
        <w:t>INSERT INTO  "Customer_campaign_details_p1" ("Customer_id", "contact", "month", "day_of_week", "duration", "campaign", "pdays", "previous", "poutcome") VALUES (21665, 'telephone', 'nov', 'tue', 5, '1', 999, '0', 'nonexistent');</w:t>
      </w:r>
    </w:p>
    <w:p w14:paraId="368BFBD0" w14:textId="77777777" w:rsidR="00EE6FEB" w:rsidRDefault="00EE6FEB"/>
    <w:p w14:paraId="334838FA" w14:textId="77777777" w:rsidR="00EE6FEB" w:rsidRDefault="00EE6FEB">
      <w:r>
        <w:t>INSERT INTO  "Customer_campaign_details_p1" ("Customer_id", "contact", "month", "day_of_week", "duration", "campaign", "pdays", "previous", "poutcome") VALUES (21666, 'telephone', 'nov', 'tue', 399, '1', 999, '0', 'nonexistent');</w:t>
      </w:r>
    </w:p>
    <w:p w14:paraId="74BE9433" w14:textId="77777777" w:rsidR="00EE6FEB" w:rsidRDefault="00EE6FEB"/>
    <w:p w14:paraId="4E48705F" w14:textId="77777777" w:rsidR="00EE6FEB" w:rsidRDefault="00EE6FEB">
      <w:r>
        <w:t>INSERT INTO  "Customer_campaign_details_p1" ("Customer_id", "contact", "month", "day_of_week", "duration", "campaign", "pdays", "previous", "poutcome") VALUES (21667, 'telephone', 'nov', 'tue', 21, '1', 999, '0', 'nonexistent');</w:t>
      </w:r>
    </w:p>
    <w:p w14:paraId="4C0BD27D" w14:textId="77777777" w:rsidR="00EE6FEB" w:rsidRDefault="00EE6FEB"/>
    <w:p w14:paraId="7C96E76A" w14:textId="77777777" w:rsidR="00EE6FEB" w:rsidRDefault="00EE6FEB">
      <w:r>
        <w:t>INSERT INTO  "Customer_campaign_details_p1" ("Customer_id", "contact", "month", "day_of_week", "duration", "campaign", "pdays", "previous", "poutcome") VALUES (21668, 'telephone', 'nov', 'tue', 217, '1', 999, '0', 'nonexistent');</w:t>
      </w:r>
    </w:p>
    <w:p w14:paraId="4438BDD3" w14:textId="77777777" w:rsidR="00EE6FEB" w:rsidRDefault="00EE6FEB"/>
    <w:p w14:paraId="4FD72C48" w14:textId="77777777" w:rsidR="00EE6FEB" w:rsidRDefault="00EE6FEB">
      <w:r>
        <w:t>INSERT INTO  "Customer_campaign_details_p1" ("Customer_id", "contact", "month", "day_of_week", "duration", "campaign", "pdays", "previous", "poutcome") VALUES (21669, 'telephone', 'nov', 'tue', 209, '1', 999, '0', 'nonexistent');</w:t>
      </w:r>
    </w:p>
    <w:p w14:paraId="0CCA9DD3" w14:textId="77777777" w:rsidR="00EE6FEB" w:rsidRDefault="00EE6FEB"/>
    <w:p w14:paraId="54156F0F" w14:textId="77777777" w:rsidR="00EE6FEB" w:rsidRDefault="00EE6FEB">
      <w:r>
        <w:t>INSERT INTO  "Customer_campaign_details_p1" ("Customer_id", "contact", "month", "day_of_week", "duration", "campaign", "pdays", "previous", "poutcome") VALUES (21670, 'telephone', 'nov', 'wed', 6, '1', 999, '0', 'nonexistent');</w:t>
      </w:r>
    </w:p>
    <w:p w14:paraId="55527042" w14:textId="77777777" w:rsidR="00EE6FEB" w:rsidRDefault="00EE6FEB"/>
    <w:p w14:paraId="56A97DB3" w14:textId="77777777" w:rsidR="00EE6FEB" w:rsidRDefault="00EE6FEB">
      <w:r>
        <w:t>INSERT INTO  "Customer_campaign_details_p1" ("Customer_id", "contact", "month", "day_of_week", "duration", "campaign", "pdays", "previous", "poutcome") VALUES (21671, 'telephone', 'nov', 'wed', 169, '1', 999, '0', 'nonexistent');</w:t>
      </w:r>
    </w:p>
    <w:p w14:paraId="3F48212E" w14:textId="77777777" w:rsidR="00EE6FEB" w:rsidRDefault="00EE6FEB"/>
    <w:p w14:paraId="4D2DC3CB" w14:textId="77777777" w:rsidR="00EE6FEB" w:rsidRDefault="00EE6FEB">
      <w:r>
        <w:t>INSERT INTO  "Customer_campaign_details_p1" ("Customer_id", "contact", "month", "day_of_week", "duration", "campaign", "pdays", "previous", "poutcome") VALUES (21672, 'telephone', 'nov', 'wed', 449, '1', 999, '1', 'failure');</w:t>
      </w:r>
    </w:p>
    <w:p w14:paraId="6FBD13AB" w14:textId="77777777" w:rsidR="00EE6FEB" w:rsidRDefault="00EE6FEB"/>
    <w:p w14:paraId="43A8678E" w14:textId="77777777" w:rsidR="00EE6FEB" w:rsidRDefault="00EE6FEB">
      <w:r>
        <w:t>INSERT INTO  "Customer_campaign_details_p1" ("Customer_id", "contact", "month", "day_of_week", "duration", "campaign", "pdays", "previous", "poutcome") VALUES (21673, 'telephone', 'nov', 'wed', 5, '1', 999, '0', 'nonexistent');</w:t>
      </w:r>
    </w:p>
    <w:p w14:paraId="2E9983BC" w14:textId="77777777" w:rsidR="00EE6FEB" w:rsidRDefault="00EE6FEB"/>
    <w:p w14:paraId="525F9245" w14:textId="77777777" w:rsidR="00EE6FEB" w:rsidRDefault="00EE6FEB">
      <w:r>
        <w:t>INSERT INTO  "Customer_campaign_details_p1" ("Customer_id", "contact", "month", "day_of_week", "duration", "campaign", "pdays", "previous", "poutcome") VALUES (21674, 'telephone', 'nov', 'wed', 268, '1', 999, '0', 'nonexistent');</w:t>
      </w:r>
    </w:p>
    <w:p w14:paraId="377B4C24" w14:textId="77777777" w:rsidR="00EE6FEB" w:rsidRDefault="00EE6FEB"/>
    <w:p w14:paraId="1024CA36" w14:textId="77777777" w:rsidR="00EE6FEB" w:rsidRDefault="00EE6FEB">
      <w:r>
        <w:t>INSERT INTO  "Customer_campaign_details_p1" ("Customer_id", "contact", "month", "day_of_week", "duration", "campaign", "pdays", "previous", "poutcome") VALUES (21675, 'telephone', 'nov', 'wed', 204, '1', 999, '0', 'nonexistent');</w:t>
      </w:r>
    </w:p>
    <w:p w14:paraId="6E6E37E1" w14:textId="77777777" w:rsidR="00EE6FEB" w:rsidRDefault="00EE6FEB"/>
    <w:p w14:paraId="1562B0C5" w14:textId="77777777" w:rsidR="00EE6FEB" w:rsidRDefault="00EE6FEB">
      <w:r>
        <w:t>INSERT INTO  "Customer_campaign_details_p1" ("Customer_id", "contact", "month", "day_of_week", "duration", "campaign", "pdays", "previous", "poutcome") VALUES (21676, 'telephone', 'nov', 'wed', 669, '1', 999, '0', 'nonexistent');</w:t>
      </w:r>
    </w:p>
    <w:p w14:paraId="06243D20" w14:textId="77777777" w:rsidR="00EE6FEB" w:rsidRDefault="00EE6FEB"/>
    <w:p w14:paraId="3749BA02" w14:textId="77777777" w:rsidR="00EE6FEB" w:rsidRDefault="00EE6FEB">
      <w:r>
        <w:t>INSERT INTO  "Customer_campaign_details_p1" ("Customer_id", "contact", "month", "day_of_week", "duration", "campaign", "pdays", "previous", "poutcome") VALUES (21677, 'telephone', 'nov', 'wed', 68, '1', 999, '0', 'nonexistent');</w:t>
      </w:r>
    </w:p>
    <w:p w14:paraId="2271C036" w14:textId="77777777" w:rsidR="00EE6FEB" w:rsidRDefault="00EE6FEB"/>
    <w:p w14:paraId="00E79729" w14:textId="77777777" w:rsidR="00EE6FEB" w:rsidRDefault="00EE6FEB">
      <w:r>
        <w:t>INSERT INTO  "Customer_campaign_details_p1" ("Customer_id", "contact", "month", "day_of_week", "duration", "campaign", "pdays", "previous", "poutcome") VALUES (21678, 'telephone', 'nov', 'wed', 23, '1', 999, '0', 'nonexistent');</w:t>
      </w:r>
    </w:p>
    <w:p w14:paraId="4F9EB492" w14:textId="77777777" w:rsidR="00EE6FEB" w:rsidRDefault="00EE6FEB"/>
    <w:p w14:paraId="1682131E" w14:textId="77777777" w:rsidR="00EE6FEB" w:rsidRDefault="00EE6FEB">
      <w:r>
        <w:t>INSERT INTO  "Customer_campaign_details_p1" ("Customer_id", "contact", "month", "day_of_week", "duration", "campaign", "pdays", "previous", "poutcome") VALUES (21679, 'telephone', 'nov', 'thu', 234, '1', 999, '0', 'nonexistent');</w:t>
      </w:r>
    </w:p>
    <w:p w14:paraId="17242F2E" w14:textId="77777777" w:rsidR="00EE6FEB" w:rsidRDefault="00EE6FEB"/>
    <w:p w14:paraId="6232C3E9" w14:textId="77777777" w:rsidR="00EE6FEB" w:rsidRDefault="00EE6FEB">
      <w:r>
        <w:t>INSERT INTO  "Customer_campaign_details_p1" ("Customer_id", "contact", "month", "day_of_week", "duration", "campaign", "pdays", "previous", "poutcome") VALUES (21680, 'telephone', 'nov', 'thu', 26, '1', 999, '0', 'nonexistent');</w:t>
      </w:r>
    </w:p>
    <w:p w14:paraId="5092B76E" w14:textId="77777777" w:rsidR="00EE6FEB" w:rsidRDefault="00EE6FEB"/>
    <w:p w14:paraId="2793E57B" w14:textId="77777777" w:rsidR="00EE6FEB" w:rsidRDefault="00EE6FEB">
      <w:r>
        <w:t>INSERT INTO  "Customer_campaign_details_p1" ("Customer_id", "contact", "month", "day_of_week", "duration", "campaign", "pdays", "previous", "poutcome") VALUES (21681, 'cellular', 'nov', 'thu', 150, '1', 999, '0', 'nonexistent');</w:t>
      </w:r>
    </w:p>
    <w:p w14:paraId="6FD77673" w14:textId="77777777" w:rsidR="00EE6FEB" w:rsidRDefault="00EE6FEB"/>
    <w:p w14:paraId="37E800A8" w14:textId="77777777" w:rsidR="00EE6FEB" w:rsidRDefault="00EE6FEB">
      <w:r>
        <w:t>INSERT INTO  "Customer_campaign_details_p1" ("Customer_id", "contact", "month", "day_of_week", "duration", "campaign", "pdays", "previous", "poutcome") VALUES (21682, 'telephone', 'nov', 'thu', 132, '1', 999, '0', 'nonexistent');</w:t>
      </w:r>
    </w:p>
    <w:p w14:paraId="5A6DEFA4" w14:textId="77777777" w:rsidR="00EE6FEB" w:rsidRDefault="00EE6FEB"/>
    <w:p w14:paraId="468F52C6" w14:textId="77777777" w:rsidR="00EE6FEB" w:rsidRDefault="00EE6FEB">
      <w:r>
        <w:t>INSERT INTO  "Customer_campaign_details_p1" ("Customer_id", "contact", "month", "day_of_week", "duration", "campaign", "pdays", "previous", "poutcome") VALUES (21683, 'telephone', 'nov', 'fri', 115, '1', 999, '0', 'nonexistent');</w:t>
      </w:r>
    </w:p>
    <w:p w14:paraId="03675ADD" w14:textId="77777777" w:rsidR="00EE6FEB" w:rsidRDefault="00EE6FEB"/>
    <w:p w14:paraId="2F157719" w14:textId="77777777" w:rsidR="00EE6FEB" w:rsidRDefault="00EE6FEB">
      <w:r>
        <w:t>INSERT INTO  "Customer_campaign_details_p1" ("Customer_id", "contact", "month", "day_of_week", "duration", "campaign", "pdays", "previous", "poutcome") VALUES (21684, 'telephone', 'nov', 'fri', 453, '1', 999, '0', 'nonexistent');</w:t>
      </w:r>
    </w:p>
    <w:p w14:paraId="6586D75E" w14:textId="77777777" w:rsidR="00EE6FEB" w:rsidRDefault="00EE6FEB"/>
    <w:p w14:paraId="01011076" w14:textId="77777777" w:rsidR="00EE6FEB" w:rsidRDefault="00EE6FEB">
      <w:r>
        <w:t>INSERT INTO  "Customer_campaign_details_p1" ("Customer_id", "contact", "month", "day_of_week", "duration", "campaign", "pdays", "previous", "poutcome") VALUES (21685, 'cellular', 'nov', 'fri', 83, '1', 999, '0', 'nonexistent');</w:t>
      </w:r>
    </w:p>
    <w:p w14:paraId="20E13425" w14:textId="77777777" w:rsidR="00EE6FEB" w:rsidRDefault="00EE6FEB"/>
    <w:p w14:paraId="7A9A2889" w14:textId="77777777" w:rsidR="00EE6FEB" w:rsidRDefault="00EE6FEB">
      <w:r>
        <w:t>INSERT INTO  "Customer_campaign_details_p1" ("Customer_id", "contact", "month", "day_of_week", "duration", "campaign", "pdays", "previous", "poutcome") VALUES (21686, 'telephone', 'nov', 'mon', 1239, '1', 999, '0', 'nonexistent');</w:t>
      </w:r>
    </w:p>
    <w:p w14:paraId="071204D9" w14:textId="77777777" w:rsidR="00EE6FEB" w:rsidRDefault="00EE6FEB"/>
    <w:p w14:paraId="5950B872" w14:textId="77777777" w:rsidR="00EE6FEB" w:rsidRDefault="00EE6FEB">
      <w:r>
        <w:t>INSERT INTO  "Customer_campaign_details_p1" ("Customer_id", "contact", "month", "day_of_week", "duration", "campaign", "pdays", "previous", "poutcome") VALUES (21687, 'telephone', 'nov', 'mon', 4918, '1', 999, '0', 'nonexistent');</w:t>
      </w:r>
    </w:p>
    <w:p w14:paraId="08C0CF6D" w14:textId="77777777" w:rsidR="00EE6FEB" w:rsidRDefault="00EE6FEB"/>
    <w:p w14:paraId="67E22C30" w14:textId="77777777" w:rsidR="00EE6FEB" w:rsidRDefault="00EE6FEB">
      <w:r>
        <w:t>INSERT INTO  "Customer_campaign_details_p1" ("Customer_id", "contact", "month", "day_of_week", "duration", "campaign", "pdays", "previous", "poutcome") VALUES (21688, 'telephone', 'nov', 'mon', 125, '1', 999, '0', 'nonexistent');</w:t>
      </w:r>
    </w:p>
    <w:p w14:paraId="6AC611FD" w14:textId="77777777" w:rsidR="00EE6FEB" w:rsidRDefault="00EE6FEB"/>
    <w:p w14:paraId="4BAD0DF9" w14:textId="77777777" w:rsidR="00EE6FEB" w:rsidRDefault="00EE6FEB">
      <w:r>
        <w:t>INSERT INTO  "Customer_campaign_details_p1" ("Customer_id", "contact", "month", "day_of_week", "duration", "campaign", "pdays", "previous", "poutcome") VALUES (21689, 'telephone', 'nov', 'mon', 145, '1', 999, '0', 'nonexistent');</w:t>
      </w:r>
    </w:p>
    <w:p w14:paraId="48FDD50F" w14:textId="77777777" w:rsidR="00EE6FEB" w:rsidRDefault="00EE6FEB"/>
    <w:p w14:paraId="4CE384DA" w14:textId="77777777" w:rsidR="00EE6FEB" w:rsidRDefault="00EE6FEB">
      <w:r>
        <w:t>INSERT INTO  "Customer_campaign_details_p1" ("Customer_id", "contact", "month", "day_of_week", "duration", "campaign", "pdays", "previous", "poutcome") VALUES (21690, 'telephone', 'nov', 'mon', 98, '1', 999, '0', 'nonexistent');</w:t>
      </w:r>
    </w:p>
    <w:p w14:paraId="4F6C8852" w14:textId="77777777" w:rsidR="00EE6FEB" w:rsidRDefault="00EE6FEB"/>
    <w:p w14:paraId="11B68590" w14:textId="77777777" w:rsidR="00EE6FEB" w:rsidRDefault="00EE6FEB">
      <w:r>
        <w:t>INSERT INTO  "Customer_campaign_details_p1" ("Customer_id", "contact", "month", "day_of_week", "duration", "campaign", "pdays", "previous", "poutcome") VALUES (21691, 'telephone', 'nov', 'tue', 74, '1', 999, '0', 'nonexistent');</w:t>
      </w:r>
    </w:p>
    <w:p w14:paraId="222E9BA3" w14:textId="77777777" w:rsidR="00EE6FEB" w:rsidRDefault="00EE6FEB"/>
    <w:p w14:paraId="71158A23" w14:textId="77777777" w:rsidR="00EE6FEB" w:rsidRDefault="00EE6FEB">
      <w:r>
        <w:t>INSERT INTO  "Customer_campaign_details_p1" ("Customer_id", "contact", "month", "day_of_week", "duration", "campaign", "pdays", "previous", "poutcome") VALUES (21692, 'telephone', 'nov', 'tue', 119, '1', 999, '0', 'nonexistent');</w:t>
      </w:r>
    </w:p>
    <w:p w14:paraId="62615D52" w14:textId="77777777" w:rsidR="00EE6FEB" w:rsidRDefault="00EE6FEB"/>
    <w:p w14:paraId="4C45EF53" w14:textId="77777777" w:rsidR="00EE6FEB" w:rsidRDefault="00EE6FEB">
      <w:r>
        <w:t>INSERT INTO  "Customer_campaign_details_p1" ("Customer_id", "contact", "month", "day_of_week", "duration", "campaign", "pdays", "previous", "poutcome") VALUES (21693, 'telephone', 'nov', 'tue', 486, '1', 999, '0', 'nonexistent');</w:t>
      </w:r>
    </w:p>
    <w:p w14:paraId="31FB2981" w14:textId="77777777" w:rsidR="00EE6FEB" w:rsidRDefault="00EE6FEB"/>
    <w:p w14:paraId="0B74185A" w14:textId="77777777" w:rsidR="00EE6FEB" w:rsidRDefault="00EE6FEB">
      <w:r>
        <w:t>INSERT INTO  "Customer_campaign_details_p1" ("Customer_id", "contact", "month", "day_of_week", "duration", "campaign", "pdays", "previous", "poutcome") VALUES (21694, 'telephone', 'nov', 'tue', 158, '1', 999, '0', 'nonexistent');</w:t>
      </w:r>
    </w:p>
    <w:p w14:paraId="7FD6EA0A" w14:textId="77777777" w:rsidR="00EE6FEB" w:rsidRDefault="00EE6FEB"/>
    <w:p w14:paraId="72DD8E6C" w14:textId="77777777" w:rsidR="00EE6FEB" w:rsidRDefault="00EE6FEB">
      <w:r>
        <w:t>INSERT INTO  "Customer_campaign_details_p1" ("Customer_id", "contact", "month", "day_of_week", "duration", "campaign", "pdays", "previous", "poutcome") VALUES (21695, 'telephone', 'nov', 'wed', 114, '1', 999, '1', 'failure');</w:t>
      </w:r>
    </w:p>
    <w:p w14:paraId="38ADAAC3" w14:textId="77777777" w:rsidR="00EE6FEB" w:rsidRDefault="00EE6FEB"/>
    <w:p w14:paraId="797CD979" w14:textId="77777777" w:rsidR="00EE6FEB" w:rsidRDefault="00EE6FEB">
      <w:r>
        <w:t>INSERT INTO  "Customer_campaign_details_p1" ("Customer_id", "contact", "month", "day_of_week", "duration", "campaign", "pdays", "previous", "poutcome") VALUES (21696, 'telephone', 'nov', 'wed', 139, '1', 999, '0', 'nonexistent');</w:t>
      </w:r>
    </w:p>
    <w:p w14:paraId="45AFE09B" w14:textId="77777777" w:rsidR="00EE6FEB" w:rsidRDefault="00EE6FEB"/>
    <w:p w14:paraId="074878A6" w14:textId="77777777" w:rsidR="00EE6FEB" w:rsidRDefault="00EE6FEB">
      <w:r>
        <w:t>INSERT INTO  "Customer_campaign_details_p1" ("Customer_id", "contact", "month", "day_of_week", "duration", "campaign", "pdays", "previous", "poutcome") VALUES (21697, 'cellular', 'nov', 'wed', 320, '1', 999, '0', 'nonexistent');</w:t>
      </w:r>
    </w:p>
    <w:p w14:paraId="02491FB9" w14:textId="77777777" w:rsidR="00EE6FEB" w:rsidRDefault="00EE6FEB"/>
    <w:p w14:paraId="4A529E26" w14:textId="77777777" w:rsidR="00EE6FEB" w:rsidRDefault="00EE6FEB">
      <w:r>
        <w:t>INSERT INTO  "Customer_campaign_details_p1" ("Customer_id", "contact", "month", "day_of_week", "duration", "campaign", "pdays", "previous", "poutcome") VALUES (21698, 'telephone', 'nov', 'wed', 24, '1', 999, '0', 'nonexistent');</w:t>
      </w:r>
    </w:p>
    <w:p w14:paraId="5E89FC82" w14:textId="77777777" w:rsidR="00EE6FEB" w:rsidRDefault="00EE6FEB"/>
    <w:p w14:paraId="6EA8FCDD" w14:textId="77777777" w:rsidR="00EE6FEB" w:rsidRDefault="00EE6FEB">
      <w:r>
        <w:t>INSERT INTO  "Customer_campaign_details_p1" ("Customer_id", "contact", "month", "day_of_week", "duration", "campaign", "pdays", "previous", "poutcome") VALUES (21699, 'telephone', 'nov', 'wed', 238, '1', 999, '0', 'nonexistent');</w:t>
      </w:r>
    </w:p>
    <w:p w14:paraId="63F98ADE" w14:textId="77777777" w:rsidR="00EE6FEB" w:rsidRDefault="00EE6FEB"/>
    <w:p w14:paraId="775145BB" w14:textId="77777777" w:rsidR="00EE6FEB" w:rsidRDefault="00EE6FEB">
      <w:r>
        <w:t>INSERT INTO  "Customer_campaign_details_p1" ("Customer_id", "contact", "month", "day_of_week", "duration", "campaign", "pdays", "previous", "poutcome") VALUES (21700, 'telephone', 'nov', 'wed', 119, '1', 6, '1', 'success');</w:t>
      </w:r>
    </w:p>
    <w:p w14:paraId="03ED0408" w14:textId="77777777" w:rsidR="00EE6FEB" w:rsidRDefault="00EE6FEB"/>
    <w:p w14:paraId="36C06C5E" w14:textId="77777777" w:rsidR="00EE6FEB" w:rsidRDefault="00EE6FEB">
      <w:r>
        <w:t>INSERT INTO  "Customer_campaign_details_p1" ("Customer_id", "contact", "month", "day_of_week", "duration", "campaign", "pdays", "previous", "poutcome") VALUES (21701, 'telephone', 'nov', 'thu', 109, '1', 999, '0', 'nonexistent');</w:t>
      </w:r>
    </w:p>
    <w:p w14:paraId="0F0A143D" w14:textId="77777777" w:rsidR="00EE6FEB" w:rsidRDefault="00EE6FEB"/>
    <w:p w14:paraId="10B72395" w14:textId="77777777" w:rsidR="00EE6FEB" w:rsidRDefault="00EE6FEB">
      <w:r>
        <w:t>INSERT INTO  "Customer_campaign_details_p1" ("Customer_id", "contact", "month", "day_of_week", "duration", "campaign", "pdays", "previous", "poutcome") VALUES (21702, 'telephone', 'nov', 'thu', 75, '1', 999, '0', 'nonexistent');</w:t>
      </w:r>
    </w:p>
    <w:p w14:paraId="5CDCC02D" w14:textId="77777777" w:rsidR="00EE6FEB" w:rsidRDefault="00EE6FEB"/>
    <w:p w14:paraId="1BC56F44" w14:textId="77777777" w:rsidR="00EE6FEB" w:rsidRDefault="00EE6FEB">
      <w:r>
        <w:t>INSERT INTO  "Customer_campaign_details_p1" ("Customer_id", "contact", "month", "day_of_week", "duration", "campaign", "pdays", "previous", "poutcome") VALUES (21703, 'telephone', 'nov', 'thu', 168, '1', 999, '0', 'nonexistent');</w:t>
      </w:r>
    </w:p>
    <w:p w14:paraId="004A5348" w14:textId="77777777" w:rsidR="00EE6FEB" w:rsidRDefault="00EE6FEB"/>
    <w:p w14:paraId="3E69A0E3" w14:textId="77777777" w:rsidR="00EE6FEB" w:rsidRDefault="00EE6FEB">
      <w:r>
        <w:t>INSERT INTO  "Customer_campaign_details_p1" ("Customer_id", "contact", "month", "day_of_week", "duration", "campaign", "pdays", "previous", "poutcome") VALUES (21704, 'telephone', 'nov', 'thu', 72, '1', 999, '0', 'nonexistent');</w:t>
      </w:r>
    </w:p>
    <w:p w14:paraId="754DF2FD" w14:textId="77777777" w:rsidR="00EE6FEB" w:rsidRDefault="00EE6FEB"/>
    <w:p w14:paraId="4A6FC9EC" w14:textId="77777777" w:rsidR="00EE6FEB" w:rsidRDefault="00EE6FEB">
      <w:r>
        <w:t>INSERT INTO  "Customer_campaign_details_p1" ("Customer_id", "contact", "month", "day_of_week", "duration", "campaign", "pdays", "previous", "poutcome") VALUES (21705, 'telephone', 'nov', 'thu', 86, '1', 999, '1', 'failure');</w:t>
      </w:r>
    </w:p>
    <w:p w14:paraId="3DA23FDF" w14:textId="77777777" w:rsidR="00EE6FEB" w:rsidRDefault="00EE6FEB"/>
    <w:p w14:paraId="14791F63" w14:textId="77777777" w:rsidR="00EE6FEB" w:rsidRDefault="00EE6FEB">
      <w:r>
        <w:t>INSERT INTO  "Customer_campaign_details_p1" ("Customer_id", "contact", "month", "day_of_week", "duration", "campaign", "pdays", "previous", "poutcome") VALUES (21706, 'telephone', 'nov', 'thu', 45, '1', 999, '0', 'nonexistent');</w:t>
      </w:r>
    </w:p>
    <w:p w14:paraId="05B5D67C" w14:textId="77777777" w:rsidR="00EE6FEB" w:rsidRDefault="00EE6FEB"/>
    <w:p w14:paraId="2BF20B65" w14:textId="77777777" w:rsidR="00EE6FEB" w:rsidRDefault="00EE6FEB">
      <w:r>
        <w:t>INSERT INTO  "Customer_campaign_details_p1" ("Customer_id", "contact", "month", "day_of_week", "duration", "campaign", "pdays", "previous", "poutcome") VALUES (21707, 'telephone', 'nov', 'thu', 90, '1', 999, '0', 'nonexistent');</w:t>
      </w:r>
    </w:p>
    <w:p w14:paraId="7FABEBF1" w14:textId="77777777" w:rsidR="00EE6FEB" w:rsidRDefault="00EE6FEB"/>
    <w:p w14:paraId="01877CFB" w14:textId="77777777" w:rsidR="00EE6FEB" w:rsidRDefault="00EE6FEB">
      <w:r>
        <w:t>INSERT INTO  "Customer_campaign_details_p1" ("Customer_id", "contact", "month", "day_of_week", "duration", "campaign", "pdays", "previous", "poutcome") VALUES (21708, 'telephone', 'nov', 'thu', 160, '1', 999, '0', 'nonexistent');</w:t>
      </w:r>
    </w:p>
    <w:p w14:paraId="45D2698C" w14:textId="77777777" w:rsidR="00EE6FEB" w:rsidRDefault="00EE6FEB"/>
    <w:p w14:paraId="3427FAD3" w14:textId="77777777" w:rsidR="00EE6FEB" w:rsidRDefault="00EE6FEB">
      <w:r>
        <w:t>INSERT INTO  "Customer_campaign_details_p1" ("Customer_id", "contact", "month", "day_of_week", "duration", "campaign", "pdays", "previous", "poutcome") VALUES (21709, 'telephone', 'nov', 'thu', 51, '1', 999, '0', 'nonexistent');</w:t>
      </w:r>
    </w:p>
    <w:p w14:paraId="7CCE4338" w14:textId="77777777" w:rsidR="00EE6FEB" w:rsidRDefault="00EE6FEB"/>
    <w:p w14:paraId="0FF5C1FE" w14:textId="77777777" w:rsidR="00EE6FEB" w:rsidRDefault="00EE6FEB">
      <w:r>
        <w:t>INSERT INTO  "Customer_campaign_details_p1" ("Customer_id", "contact", "month", "day_of_week", "duration", "campaign", "pdays", "previous", "poutcome") VALUES (21710, 'cellular', 'nov', 'fri', 132, '1', 999, '0', 'nonexistent');</w:t>
      </w:r>
    </w:p>
    <w:p w14:paraId="621FF07B" w14:textId="77777777" w:rsidR="00EE6FEB" w:rsidRDefault="00EE6FEB"/>
    <w:p w14:paraId="7E599C43" w14:textId="77777777" w:rsidR="00EE6FEB" w:rsidRDefault="00EE6FEB">
      <w:r>
        <w:t>INSERT INTO  "Customer_campaign_details_p1" ("Customer_id", "contact", "month", "day_of_week", "duration", "campaign", "pdays", "previous", "poutcome") VALUES (21711, 'telephone', 'nov', 'fri', 160, '1', 999, '0', 'nonexistent');</w:t>
      </w:r>
    </w:p>
    <w:p w14:paraId="4ECCA0AA" w14:textId="77777777" w:rsidR="00EE6FEB" w:rsidRDefault="00EE6FEB"/>
    <w:p w14:paraId="1B3C6A02" w14:textId="77777777" w:rsidR="00EE6FEB" w:rsidRDefault="00EE6FEB">
      <w:r>
        <w:t>INSERT INTO  "Customer_campaign_details_p1" ("Customer_id", "contact", "month", "day_of_week", "duration", "campaign", "pdays", "previous", "poutcome") VALUES (21712, 'telephone', 'nov', 'fri', 24, '1', 999, '0', 'nonexistent');</w:t>
      </w:r>
    </w:p>
    <w:p w14:paraId="77BB96CE" w14:textId="77777777" w:rsidR="00EE6FEB" w:rsidRDefault="00EE6FEB"/>
    <w:p w14:paraId="729552FF" w14:textId="77777777" w:rsidR="00EE6FEB" w:rsidRDefault="00EE6FEB">
      <w:r>
        <w:t>INSERT INTO  "Customer_campaign_details_p1" ("Customer_id", "contact", "month", "day_of_week", "duration", "campaign", "pdays", "previous", "poutcome") VALUES (21713, 'telephone', 'nov', 'mon', 76, '1', 999, '0', 'nonexistent');</w:t>
      </w:r>
    </w:p>
    <w:p w14:paraId="659DEBB5" w14:textId="77777777" w:rsidR="00EE6FEB" w:rsidRDefault="00EE6FEB"/>
    <w:p w14:paraId="76686E52" w14:textId="77777777" w:rsidR="00EE6FEB" w:rsidRDefault="00EE6FEB">
      <w:r>
        <w:t>INSERT INTO  "Customer_campaign_details_p1" ("Customer_id", "contact", "month", "day_of_week", "duration", "campaign", "pdays", "previous", "poutcome") VALUES (21714, 'telephone', 'nov', 'mon', 101, '1', 999, '0', 'nonexistent');</w:t>
      </w:r>
    </w:p>
    <w:p w14:paraId="1F5D2B63" w14:textId="77777777" w:rsidR="00EE6FEB" w:rsidRDefault="00EE6FEB"/>
    <w:p w14:paraId="54564882" w14:textId="77777777" w:rsidR="00EE6FEB" w:rsidRDefault="00EE6FEB">
      <w:r>
        <w:t>INSERT INTO  "Customer_campaign_details_p1" ("Customer_id", "contact", "month", "day_of_week", "duration", "campaign", "pdays", "previous", "poutcome") VALUES (21715, 'cellular', 'nov', 'mon', 200, '1', 999, '1', 'failure');</w:t>
      </w:r>
    </w:p>
    <w:p w14:paraId="0D289160" w14:textId="77777777" w:rsidR="00EE6FEB" w:rsidRDefault="00EE6FEB"/>
    <w:p w14:paraId="685DC3CC" w14:textId="77777777" w:rsidR="00EE6FEB" w:rsidRDefault="00EE6FEB">
      <w:r>
        <w:t>INSERT INTO  "Customer_campaign_details_p1" ("Customer_id", "contact", "month", "day_of_week", "duration", "campaign", "pdays", "previous", "poutcome") VALUES (21716, 'cellular', 'nov', 'mon', 212, '1', 999, '0', 'nonexistent');</w:t>
      </w:r>
    </w:p>
    <w:p w14:paraId="702D6497" w14:textId="77777777" w:rsidR="00EE6FEB" w:rsidRDefault="00EE6FEB"/>
    <w:p w14:paraId="1878DBE2" w14:textId="77777777" w:rsidR="00EE6FEB" w:rsidRDefault="00EE6FEB">
      <w:r>
        <w:t>INSERT INTO  "Customer_campaign_details_p1" ("Customer_id", "contact", "month", "day_of_week", "duration", "campaign", "pdays", "previous", "poutcome") VALUES (21717, 'telephone', 'nov', 'mon', 92, '1', 999, '0', 'nonexistent');</w:t>
      </w:r>
    </w:p>
    <w:p w14:paraId="6F983DA6" w14:textId="77777777" w:rsidR="00EE6FEB" w:rsidRDefault="00EE6FEB"/>
    <w:p w14:paraId="3E81ED42" w14:textId="77777777" w:rsidR="00EE6FEB" w:rsidRDefault="00EE6FEB">
      <w:r>
        <w:t>INSERT INTO  "Customer_campaign_details_p1" ("Customer_id", "contact", "month", "day_of_week", "duration", "campaign", "pdays", "previous", "poutcome") VALUES (21718, 'cellular', 'nov', 'mon', 156, '1', 999, '0', 'nonexistent');</w:t>
      </w:r>
    </w:p>
    <w:p w14:paraId="1977E2CF" w14:textId="77777777" w:rsidR="00EE6FEB" w:rsidRDefault="00EE6FEB"/>
    <w:p w14:paraId="2744CCE8" w14:textId="77777777" w:rsidR="00EE6FEB" w:rsidRDefault="00EE6FEB">
      <w:r>
        <w:t>INSERT INTO  "Customer_campaign_details_p1" ("Customer_id", "contact", "month", "day_of_week", "duration", "campaign", "pdays", "previous", "poutcome") VALUES (21719, 'cellular', 'nov', 'mon', 53, '1', 999, '0', 'nonexistent');</w:t>
      </w:r>
    </w:p>
    <w:p w14:paraId="1575B27B" w14:textId="77777777" w:rsidR="00EE6FEB" w:rsidRDefault="00EE6FEB"/>
    <w:p w14:paraId="5F4CD620" w14:textId="77777777" w:rsidR="00EE6FEB" w:rsidRDefault="00EE6FEB">
      <w:r>
        <w:t>INSERT INTO  "Customer_campaign_details_p1" ("Customer_id", "contact", "month", "day_of_week", "duration", "campaign", "pdays", "previous", "poutcome") VALUES (21720, 'cellular', 'nov', 'mon', 215, '1', 999, '0', 'nonexistent');</w:t>
      </w:r>
    </w:p>
    <w:p w14:paraId="21BF615E" w14:textId="77777777" w:rsidR="00EE6FEB" w:rsidRDefault="00EE6FEB"/>
    <w:p w14:paraId="46072186" w14:textId="77777777" w:rsidR="00EE6FEB" w:rsidRDefault="00EE6FEB">
      <w:r>
        <w:t>INSERT INTO  "Customer_campaign_details_p1" ("Customer_id", "contact", "month", "day_of_week", "duration", "campaign", "pdays", "previous", "poutcome") VALUES (21721, 'telephone', 'nov', 'mon', 238, '1', 999, '0', 'nonexistent');</w:t>
      </w:r>
    </w:p>
    <w:p w14:paraId="1A9DEB5F" w14:textId="77777777" w:rsidR="00EE6FEB" w:rsidRDefault="00EE6FEB"/>
    <w:p w14:paraId="375B5F3F" w14:textId="77777777" w:rsidR="00EE6FEB" w:rsidRDefault="00EE6FEB">
      <w:r>
        <w:t>INSERT INTO  "Customer_campaign_details_p1" ("Customer_id", "contact", "month", "day_of_week", "duration", "campaign", "pdays", "previous", "poutcome") VALUES (21722, 'cellular', 'nov', 'mon', 128, '1', 999, '0', 'nonexistent');</w:t>
      </w:r>
    </w:p>
    <w:p w14:paraId="4761D585" w14:textId="77777777" w:rsidR="00EE6FEB" w:rsidRDefault="00EE6FEB"/>
    <w:p w14:paraId="0F491CCC" w14:textId="77777777" w:rsidR="00EE6FEB" w:rsidRDefault="00EE6FEB">
      <w:r>
        <w:t>INSERT INTO  "Customer_campaign_details_p1" ("Customer_id", "contact", "month", "day_of_week", "duration", "campaign", "pdays", "previous", "poutcome") VALUES (21723, 'cellular', 'nov', 'mon', 238, '1', 999, '0', 'nonexistent');</w:t>
      </w:r>
    </w:p>
    <w:p w14:paraId="02E26A8C" w14:textId="77777777" w:rsidR="00EE6FEB" w:rsidRDefault="00EE6FEB"/>
    <w:p w14:paraId="431E2552" w14:textId="77777777" w:rsidR="00EE6FEB" w:rsidRDefault="00EE6FEB">
      <w:r>
        <w:t>INSERT INTO  "Customer_campaign_details_p1" ("Customer_id", "contact", "month", "day_of_week", "duration", "campaign", "pdays", "previous", "poutcome") VALUES (21724, 'cellular', 'nov', 'mon', 82, '1', 999, '0', 'nonexistent');</w:t>
      </w:r>
    </w:p>
    <w:p w14:paraId="768A97ED" w14:textId="77777777" w:rsidR="00EE6FEB" w:rsidRDefault="00EE6FEB"/>
    <w:p w14:paraId="3DF34779" w14:textId="77777777" w:rsidR="00EE6FEB" w:rsidRDefault="00EE6FEB">
      <w:r>
        <w:t>INSERT INTO  "Customer_campaign_details_p1" ("Customer_id", "contact", "month", "day_of_week", "duration", "campaign", "pdays", "previous", "poutcome") VALUES (21725, 'cellular', 'nov', 'mon', 303, '1', 999, '1', 'failure');</w:t>
      </w:r>
    </w:p>
    <w:p w14:paraId="3909C7D9" w14:textId="77777777" w:rsidR="00EE6FEB" w:rsidRDefault="00EE6FEB"/>
    <w:p w14:paraId="47448FF8" w14:textId="77777777" w:rsidR="00EE6FEB" w:rsidRDefault="00EE6FEB">
      <w:r>
        <w:t>INSERT INTO  "Customer_campaign_details_p1" ("Customer_id", "contact", "month", "day_of_week", "duration", "campaign", "pdays", "previous", "poutcome") VALUES (21726, 'cellular', 'nov', 'mon', 51, '1', 999, '0', 'nonexistent');</w:t>
      </w:r>
    </w:p>
    <w:p w14:paraId="2C540984" w14:textId="77777777" w:rsidR="00EE6FEB" w:rsidRDefault="00EE6FEB"/>
    <w:p w14:paraId="2EFDE06D" w14:textId="77777777" w:rsidR="00EE6FEB" w:rsidRDefault="00EE6FEB">
      <w:r>
        <w:t>INSERT INTO  "Customer_campaign_details_p1" ("Customer_id", "contact", "month", "day_of_week", "duration", "campaign", "pdays", "previous", "poutcome") VALUES (21727, 'cellular', 'nov', 'mon', 221, '1', 999, '0', 'nonexistent');</w:t>
      </w:r>
    </w:p>
    <w:p w14:paraId="5C977669" w14:textId="77777777" w:rsidR="00EE6FEB" w:rsidRDefault="00EE6FEB"/>
    <w:p w14:paraId="39A6788E" w14:textId="77777777" w:rsidR="00EE6FEB" w:rsidRDefault="00EE6FEB">
      <w:r>
        <w:t>INSERT INTO  "Customer_campaign_details_p1" ("Customer_id", "contact", "month", "day_of_week", "duration", "campaign", "pdays", "previous", "poutcome") VALUES (21728, 'cellular', 'nov', 'mon', 80, '1', 999, '0', 'nonexistent');</w:t>
      </w:r>
    </w:p>
    <w:p w14:paraId="426BB454" w14:textId="77777777" w:rsidR="00EE6FEB" w:rsidRDefault="00EE6FEB"/>
    <w:p w14:paraId="38F1E510" w14:textId="77777777" w:rsidR="00EE6FEB" w:rsidRDefault="00EE6FEB">
      <w:r>
        <w:t>INSERT INTO  "Customer_campaign_details_p1" ("Customer_id", "contact", "month", "day_of_week", "duration", "campaign", "pdays", "previous", "poutcome") VALUES (21729, 'cellular', 'nov', 'mon', 130, '1', 999, '1', 'failure');</w:t>
      </w:r>
    </w:p>
    <w:p w14:paraId="32ED7BE4" w14:textId="77777777" w:rsidR="00EE6FEB" w:rsidRDefault="00EE6FEB"/>
    <w:p w14:paraId="5BB6B4F1" w14:textId="77777777" w:rsidR="00EE6FEB" w:rsidRDefault="00EE6FEB">
      <w:r>
        <w:t>INSERT INTO  "Customer_campaign_details_p1" ("Customer_id", "contact", "month", "day_of_week", "duration", "campaign", "pdays", "previous", "poutcome") VALUES (21730, 'cellular', 'nov', 'mon', 324, '1', 999, '1', 'failure');</w:t>
      </w:r>
    </w:p>
    <w:p w14:paraId="0B485699" w14:textId="77777777" w:rsidR="00EE6FEB" w:rsidRDefault="00EE6FEB"/>
    <w:p w14:paraId="712EE546" w14:textId="77777777" w:rsidR="00EE6FEB" w:rsidRDefault="00EE6FEB">
      <w:r>
        <w:t>INSERT INTO  "Customer_campaign_details_p1" ("Customer_id", "contact", "month", "day_of_week", "duration", "campaign", "pdays", "previous", "poutcome") VALUES (21731, 'cellular', 'nov', 'mon', 139, '1', 999, '0', 'nonexistent');</w:t>
      </w:r>
    </w:p>
    <w:p w14:paraId="2F1EA963" w14:textId="77777777" w:rsidR="00EE6FEB" w:rsidRDefault="00EE6FEB"/>
    <w:p w14:paraId="465517A7" w14:textId="77777777" w:rsidR="00EE6FEB" w:rsidRDefault="00EE6FEB">
      <w:r>
        <w:t>INSERT INTO  "Customer_campaign_details_p1" ("Customer_id", "contact", "month", "day_of_week", "duration", "campaign", "pdays", "previous", "poutcome") VALUES (21732, 'cellular', 'nov', 'mon', 669, '1', 999, '0', 'nonexistent');</w:t>
      </w:r>
    </w:p>
    <w:p w14:paraId="49792F98" w14:textId="77777777" w:rsidR="00EE6FEB" w:rsidRDefault="00EE6FEB"/>
    <w:p w14:paraId="4923B076" w14:textId="77777777" w:rsidR="00EE6FEB" w:rsidRDefault="00EE6FEB">
      <w:r>
        <w:t>INSERT INTO  "Customer_campaign_details_p1" ("Customer_id", "contact", "month", "day_of_week", "duration", "campaign", "pdays", "previous", "poutcome") VALUES (21733, 'cellular', 'nov', 'mon', 161, '1', 999, '1', 'failure');</w:t>
      </w:r>
    </w:p>
    <w:p w14:paraId="79357B53" w14:textId="77777777" w:rsidR="00EE6FEB" w:rsidRDefault="00EE6FEB"/>
    <w:p w14:paraId="13C924E7" w14:textId="77777777" w:rsidR="00EE6FEB" w:rsidRDefault="00EE6FEB">
      <w:r>
        <w:t>INSERT INTO  "Customer_campaign_details_p1" ("Customer_id", "contact", "month", "day_of_week", "duration", "campaign", "pdays", "previous", "poutcome") VALUES (21734, 'cellular', 'nov', 'mon', 80, '1', 999, '0', 'nonexistent');</w:t>
      </w:r>
    </w:p>
    <w:p w14:paraId="26996E3D" w14:textId="77777777" w:rsidR="00EE6FEB" w:rsidRDefault="00EE6FEB"/>
    <w:p w14:paraId="6726D61A" w14:textId="77777777" w:rsidR="00EE6FEB" w:rsidRDefault="00EE6FEB">
      <w:r>
        <w:t>INSERT INTO  "Customer_campaign_details_p1" ("Customer_id", "contact", "month", "day_of_week", "duration", "campaign", "pdays", "previous", "poutcome") VALUES (21735, 'cellular', 'nov', 'mon', 163, '1', 999, '1', 'failure');</w:t>
      </w:r>
    </w:p>
    <w:p w14:paraId="57F08946" w14:textId="77777777" w:rsidR="00EE6FEB" w:rsidRDefault="00EE6FEB"/>
    <w:p w14:paraId="41CF1680" w14:textId="77777777" w:rsidR="00EE6FEB" w:rsidRDefault="00EE6FEB">
      <w:r>
        <w:t>INSERT INTO  "Customer_campaign_details_p1" ("Customer_id", "contact", "month", "day_of_week", "duration", "campaign", "pdays", "previous", "poutcome") VALUES (21736, 'cellular', 'nov', 'mon', 147, '1', 999, '0', 'nonexistent');</w:t>
      </w:r>
    </w:p>
    <w:p w14:paraId="409EFEB2" w14:textId="77777777" w:rsidR="00EE6FEB" w:rsidRDefault="00EE6FEB"/>
    <w:p w14:paraId="2E9DD678" w14:textId="77777777" w:rsidR="00EE6FEB" w:rsidRDefault="00EE6FEB">
      <w:r>
        <w:t>INSERT INTO  "Customer_campaign_details_p1" ("Customer_id", "contact", "month", "day_of_week", "duration", "campaign", "pdays", "previous", "poutcome") VALUES (21737, 'cellular', 'nov', 'mon', 252, '1', 999, '0', 'nonexistent');</w:t>
      </w:r>
    </w:p>
    <w:p w14:paraId="78399155" w14:textId="77777777" w:rsidR="00EE6FEB" w:rsidRDefault="00EE6FEB"/>
    <w:p w14:paraId="53895E9E" w14:textId="77777777" w:rsidR="00EE6FEB" w:rsidRDefault="00EE6FEB">
      <w:r>
        <w:t>INSERT INTO  "Customer_campaign_details_p1" ("Customer_id", "contact", "month", "day_of_week", "duration", "campaign", "pdays", "previous", "poutcome") VALUES (21738, 'cellular', 'nov', 'mon', 113, '1', 999, '0', 'nonexistent');</w:t>
      </w:r>
    </w:p>
    <w:p w14:paraId="57FFAD3C" w14:textId="77777777" w:rsidR="00EE6FEB" w:rsidRDefault="00EE6FEB"/>
    <w:p w14:paraId="06A5CED6" w14:textId="77777777" w:rsidR="00EE6FEB" w:rsidRDefault="00EE6FEB">
      <w:r>
        <w:t>INSERT INTO  "Customer_campaign_details_p1" ("Customer_id", "contact", "month", "day_of_week", "duration", "campaign", "pdays", "previous", "poutcome") VALUES (21739, 'cellular', 'nov', 'mon', 375, '1', 999, '0', 'nonexistent');</w:t>
      </w:r>
    </w:p>
    <w:p w14:paraId="21FC9AC5" w14:textId="77777777" w:rsidR="00EE6FEB" w:rsidRDefault="00EE6FEB"/>
    <w:p w14:paraId="72CA45CA" w14:textId="77777777" w:rsidR="00EE6FEB" w:rsidRDefault="00EE6FEB">
      <w:r>
        <w:t>INSERT INTO  "Customer_campaign_details_p1" ("Customer_id", "contact", "month", "day_of_week", "duration", "campaign", "pdays", "previous", "poutcome") VALUES (21740, 'cellular', 'nov', 'mon', 121, '1', 999, '0', 'nonexistent');</w:t>
      </w:r>
    </w:p>
    <w:p w14:paraId="54E4487F" w14:textId="77777777" w:rsidR="00EE6FEB" w:rsidRDefault="00EE6FEB"/>
    <w:p w14:paraId="54BE228D" w14:textId="77777777" w:rsidR="00EE6FEB" w:rsidRDefault="00EE6FEB">
      <w:r>
        <w:t>INSERT INTO  "Customer_campaign_details_p1" ("Customer_id", "contact", "month", "day_of_week", "duration", "campaign", "pdays", "previous", "poutcome") VALUES (21741, 'telephone', 'nov', 'mon', 52, '1', 999, '0', 'nonexistent');</w:t>
      </w:r>
    </w:p>
    <w:p w14:paraId="1D406313" w14:textId="77777777" w:rsidR="00EE6FEB" w:rsidRDefault="00EE6FEB"/>
    <w:p w14:paraId="4A25A04D" w14:textId="77777777" w:rsidR="00EE6FEB" w:rsidRDefault="00EE6FEB">
      <w:r>
        <w:t>INSERT INTO  "Customer_campaign_details_p1" ("Customer_id", "contact", "month", "day_of_week", "duration", "campaign", "pdays", "previous", "poutcome") VALUES (21742, 'cellular', 'nov', 'mon', 81, '1', 999, '0', 'nonexistent');</w:t>
      </w:r>
    </w:p>
    <w:p w14:paraId="20837FFE" w14:textId="77777777" w:rsidR="00EE6FEB" w:rsidRDefault="00EE6FEB"/>
    <w:p w14:paraId="6FD1FAD4" w14:textId="77777777" w:rsidR="00EE6FEB" w:rsidRDefault="00EE6FEB">
      <w:r>
        <w:t>INSERT INTO  "Customer_campaign_details_p1" ("Customer_id", "contact", "month", "day_of_week", "duration", "campaign", "pdays", "previous", "poutcome") VALUES (21743, 'cellular', 'nov', 'mon', 64, '1', 999, '0', 'nonexistent');</w:t>
      </w:r>
    </w:p>
    <w:p w14:paraId="659082C3" w14:textId="77777777" w:rsidR="00EE6FEB" w:rsidRDefault="00EE6FEB"/>
    <w:p w14:paraId="73F55478" w14:textId="77777777" w:rsidR="00EE6FEB" w:rsidRDefault="00EE6FEB">
      <w:r>
        <w:t>INSERT INTO  "Customer_campaign_details_p1" ("Customer_id", "contact", "month", "day_of_week", "duration", "campaign", "pdays", "previous", "poutcome") VALUES (21744, 'cellular', 'nov', 'mon', 115, '1', 999, '1', 'failure');</w:t>
      </w:r>
    </w:p>
    <w:p w14:paraId="25B6736F" w14:textId="77777777" w:rsidR="00EE6FEB" w:rsidRDefault="00EE6FEB"/>
    <w:p w14:paraId="63773C45" w14:textId="77777777" w:rsidR="00EE6FEB" w:rsidRDefault="00EE6FEB">
      <w:r>
        <w:t>INSERT INTO  "Customer_campaign_details_p1" ("Customer_id", "contact", "month", "day_of_week", "duration", "campaign", "pdays", "previous", "poutcome") VALUES (21745, 'cellular', 'nov', 'mon', 550, '1', 999, '0', 'nonexistent');</w:t>
      </w:r>
    </w:p>
    <w:p w14:paraId="704FFFD3" w14:textId="77777777" w:rsidR="00EE6FEB" w:rsidRDefault="00EE6FEB"/>
    <w:p w14:paraId="48163CE9" w14:textId="77777777" w:rsidR="00EE6FEB" w:rsidRDefault="00EE6FEB">
      <w:r>
        <w:t>INSERT INTO  "Customer_campaign_details_p1" ("Customer_id", "contact", "month", "day_of_week", "duration", "campaign", "pdays", "previous", "poutcome") VALUES (21746, 'cellular', 'nov', 'mon', 75, '1', 999, '0', 'nonexistent');</w:t>
      </w:r>
    </w:p>
    <w:p w14:paraId="182B88D8" w14:textId="77777777" w:rsidR="00EE6FEB" w:rsidRDefault="00EE6FEB"/>
    <w:p w14:paraId="592D83E9" w14:textId="77777777" w:rsidR="00EE6FEB" w:rsidRDefault="00EE6FEB">
      <w:r>
        <w:t>INSERT INTO  "Customer_campaign_details_p1" ("Customer_id", "contact", "month", "day_of_week", "duration", "campaign", "pdays", "previous", "poutcome") VALUES (21747, 'cellular', 'nov', 'mon', 57, '1', 999, '0', 'nonexistent');</w:t>
      </w:r>
    </w:p>
    <w:p w14:paraId="422A5963" w14:textId="77777777" w:rsidR="00EE6FEB" w:rsidRDefault="00EE6FEB"/>
    <w:p w14:paraId="6DB3F956" w14:textId="77777777" w:rsidR="00EE6FEB" w:rsidRDefault="00EE6FEB">
      <w:r>
        <w:t>INSERT INTO  "Customer_campaign_details_p1" ("Customer_id", "contact", "month", "day_of_week", "duration", "campaign", "pdays", "previous", "poutcome") VALUES (21748, 'cellular', 'nov', 'mon', 68, '1', 999, '1', 'failure');</w:t>
      </w:r>
    </w:p>
    <w:p w14:paraId="2C71584C" w14:textId="77777777" w:rsidR="00EE6FEB" w:rsidRDefault="00EE6FEB"/>
    <w:p w14:paraId="13551F6C" w14:textId="77777777" w:rsidR="00EE6FEB" w:rsidRDefault="00EE6FEB">
      <w:r>
        <w:t>INSERT INTO  "Customer_campaign_details_p1" ("Customer_id", "contact", "month", "day_of_week", "duration", "campaign", "pdays", "previous", "poutcome") VALUES (21749, 'cellular', 'nov', 'mon', 59, '1', 999, '0', 'nonexistent');</w:t>
      </w:r>
    </w:p>
    <w:p w14:paraId="43A33479" w14:textId="77777777" w:rsidR="00EE6FEB" w:rsidRDefault="00EE6FEB"/>
    <w:p w14:paraId="6720CF4F" w14:textId="77777777" w:rsidR="00EE6FEB" w:rsidRDefault="00EE6FEB">
      <w:r>
        <w:t>INSERT INTO  "Customer_campaign_details_p1" ("Customer_id", "contact", "month", "day_of_week", "duration", "campaign", "pdays", "previous", "poutcome") VALUES (21750, 'cellular', 'nov', 'mon', 55, '1', 999, '0', 'nonexistent');</w:t>
      </w:r>
    </w:p>
    <w:p w14:paraId="70BE033B" w14:textId="77777777" w:rsidR="00EE6FEB" w:rsidRDefault="00EE6FEB"/>
    <w:p w14:paraId="448EE01A" w14:textId="77777777" w:rsidR="00EE6FEB" w:rsidRDefault="00EE6FEB">
      <w:r>
        <w:t>INSERT INTO  "Customer_campaign_details_p1" ("Customer_id", "contact", "month", "day_of_week", "duration", "campaign", "pdays", "previous", "poutcome") VALUES (21751, 'cellular', 'nov', 'mon', 61, '1', 999, '0', 'nonexistent');</w:t>
      </w:r>
    </w:p>
    <w:p w14:paraId="38380E0D" w14:textId="77777777" w:rsidR="00EE6FEB" w:rsidRDefault="00EE6FEB"/>
    <w:p w14:paraId="597FE2EF" w14:textId="77777777" w:rsidR="00EE6FEB" w:rsidRDefault="00EE6FEB">
      <w:r>
        <w:t>INSERT INTO  "Customer_campaign_details_p1" ("Customer_id", "contact", "month", "day_of_week", "duration", "campaign", "pdays", "previous", "poutcome") VALUES (21752, 'cellular', 'nov', 'mon', 113, '1', 999, '0', 'nonexistent');</w:t>
      </w:r>
    </w:p>
    <w:p w14:paraId="1A31DF57" w14:textId="77777777" w:rsidR="00EE6FEB" w:rsidRDefault="00EE6FEB"/>
    <w:p w14:paraId="0651D165" w14:textId="77777777" w:rsidR="00EE6FEB" w:rsidRDefault="00EE6FEB">
      <w:r>
        <w:t>INSERT INTO  "Customer_campaign_details_p1" ("Customer_id", "contact", "month", "day_of_week", "duration", "campaign", "pdays", "previous", "poutcome") VALUES (21753, 'cellular', 'nov', 'mon', 134, '1', 999, '1', 'failure');</w:t>
      </w:r>
    </w:p>
    <w:p w14:paraId="0BDAB96E" w14:textId="77777777" w:rsidR="00EE6FEB" w:rsidRDefault="00EE6FEB"/>
    <w:p w14:paraId="61086B1B" w14:textId="77777777" w:rsidR="00EE6FEB" w:rsidRDefault="00EE6FEB">
      <w:r>
        <w:t>INSERT INTO  "Customer_campaign_details_p1" ("Customer_id", "contact", "month", "day_of_week", "duration", "campaign", "pdays", "previous", "poutcome") VALUES (21754, 'cellular', 'nov', 'mon', 123, '1', 999, '0', 'nonexistent');</w:t>
      </w:r>
    </w:p>
    <w:p w14:paraId="1B01C2DA" w14:textId="77777777" w:rsidR="00EE6FEB" w:rsidRDefault="00EE6FEB"/>
    <w:p w14:paraId="2D9CE915" w14:textId="77777777" w:rsidR="00EE6FEB" w:rsidRDefault="00EE6FEB">
      <w:r>
        <w:t>INSERT INTO  "Customer_campaign_details_p1" ("Customer_id", "contact", "month", "day_of_week", "duration", "campaign", "pdays", "previous", "poutcome") VALUES (21755, 'cellular', 'nov', 'mon', 297, '1', 999, '1', 'failure');</w:t>
      </w:r>
    </w:p>
    <w:p w14:paraId="77A693D5" w14:textId="77777777" w:rsidR="00EE6FEB" w:rsidRDefault="00EE6FEB"/>
    <w:p w14:paraId="4C823DFA" w14:textId="77777777" w:rsidR="00EE6FEB" w:rsidRDefault="00EE6FEB">
      <w:r>
        <w:t>INSERT INTO  "Customer_campaign_details_p1" ("Customer_id", "contact", "month", "day_of_week", "duration", "campaign", "pdays", "previous", "poutcome") VALUES (21756, 'cellular', 'nov', 'mon', 353, '1', 999, '0', 'nonexistent');</w:t>
      </w:r>
    </w:p>
    <w:p w14:paraId="3B90735E" w14:textId="77777777" w:rsidR="00EE6FEB" w:rsidRDefault="00EE6FEB"/>
    <w:p w14:paraId="2FA6A4EE" w14:textId="77777777" w:rsidR="00EE6FEB" w:rsidRDefault="00EE6FEB">
      <w:r>
        <w:t>INSERT INTO  "Customer_campaign_details_p1" ("Customer_id", "contact", "month", "day_of_week", "duration", "campaign", "pdays", "previous", "poutcome") VALUES (21757, 'cellular', 'nov', 'mon', 146, '1', 999, '0', 'nonexistent');</w:t>
      </w:r>
    </w:p>
    <w:p w14:paraId="271218C0" w14:textId="77777777" w:rsidR="00EE6FEB" w:rsidRDefault="00EE6FEB"/>
    <w:p w14:paraId="7C4C52DD" w14:textId="77777777" w:rsidR="00EE6FEB" w:rsidRDefault="00EE6FEB">
      <w:r>
        <w:t>INSERT INTO  "Customer_campaign_details_p1" ("Customer_id", "contact", "month", "day_of_week", "duration", "campaign", "pdays", "previous", "poutcome") VALUES (21758, 'cellular', 'nov', 'mon', 59, '1', 999, '0', 'nonexistent');</w:t>
      </w:r>
    </w:p>
    <w:p w14:paraId="1713F5AD" w14:textId="77777777" w:rsidR="00EE6FEB" w:rsidRDefault="00EE6FEB"/>
    <w:p w14:paraId="73C4BE65" w14:textId="77777777" w:rsidR="00EE6FEB" w:rsidRDefault="00EE6FEB">
      <w:r>
        <w:t>INSERT INTO  "Customer_campaign_details_p1" ("Customer_id", "contact", "month", "day_of_week", "duration", "campaign", "pdays", "previous", "poutcome") VALUES (21759, 'cellular', 'nov', 'mon', 210, '1', 999, '0', 'nonexistent');</w:t>
      </w:r>
    </w:p>
    <w:p w14:paraId="5DC90CA5" w14:textId="77777777" w:rsidR="00EE6FEB" w:rsidRDefault="00EE6FEB"/>
    <w:p w14:paraId="04F6FBC6" w14:textId="77777777" w:rsidR="00EE6FEB" w:rsidRDefault="00EE6FEB">
      <w:r>
        <w:t>INSERT INTO  "Customer_campaign_details_p1" ("Customer_id", "contact", "month", "day_of_week", "duration", "campaign", "pdays", "previous", "poutcome") VALUES (21760, 'cellular', 'nov', 'mon', 120, '1', 999, '1', 'failure');</w:t>
      </w:r>
    </w:p>
    <w:p w14:paraId="122588A4" w14:textId="77777777" w:rsidR="00EE6FEB" w:rsidRDefault="00EE6FEB"/>
    <w:p w14:paraId="44F7A769" w14:textId="77777777" w:rsidR="00EE6FEB" w:rsidRDefault="00EE6FEB">
      <w:r>
        <w:t>INSERT INTO  "Customer_campaign_details_p1" ("Customer_id", "contact", "month", "day_of_week", "duration", "campaign", "pdays", "previous", "poutcome") VALUES (21761, 'cellular', 'nov', 'mon', 92, '1', 999, '0', 'nonexistent');</w:t>
      </w:r>
    </w:p>
    <w:p w14:paraId="6BDE4AF2" w14:textId="77777777" w:rsidR="00EE6FEB" w:rsidRDefault="00EE6FEB"/>
    <w:p w14:paraId="49EE2405" w14:textId="77777777" w:rsidR="00EE6FEB" w:rsidRDefault="00EE6FEB">
      <w:r>
        <w:t>INSERT INTO  "Customer_campaign_details_p1" ("Customer_id", "contact", "month", "day_of_week", "duration", "campaign", "pdays", "previous", "poutcome") VALUES (21762, 'cellular', 'nov', 'mon', 595, '1', 999, '0', 'nonexistent');</w:t>
      </w:r>
    </w:p>
    <w:p w14:paraId="4FE8A244" w14:textId="77777777" w:rsidR="00EE6FEB" w:rsidRDefault="00EE6FEB"/>
    <w:p w14:paraId="2AA5EB5D" w14:textId="77777777" w:rsidR="00EE6FEB" w:rsidRDefault="00EE6FEB">
      <w:r>
        <w:t>INSERT INTO  "Customer_campaign_details_p1" ("Customer_id", "contact", "month", "day_of_week", "duration", "campaign", "pdays", "previous", "poutcome") VALUES (21763, 'cellular', 'nov', 'mon', 57, '1', 999, '0', 'nonexistent');</w:t>
      </w:r>
    </w:p>
    <w:p w14:paraId="3A430E66" w14:textId="77777777" w:rsidR="00EE6FEB" w:rsidRDefault="00EE6FEB"/>
    <w:p w14:paraId="398C4110" w14:textId="77777777" w:rsidR="00EE6FEB" w:rsidRDefault="00EE6FEB">
      <w:r>
        <w:t>INSERT INTO  "Customer_campaign_details_p1" ("Customer_id", "contact", "month", "day_of_week", "duration", "campaign", "pdays", "previous", "poutcome") VALUES (21764, 'cellular', 'nov', 'mon', 118, '1', 999, '0', 'nonexistent');</w:t>
      </w:r>
    </w:p>
    <w:p w14:paraId="54A8CCC4" w14:textId="77777777" w:rsidR="00EE6FEB" w:rsidRDefault="00EE6FEB"/>
    <w:p w14:paraId="6AC45FC1" w14:textId="77777777" w:rsidR="00EE6FEB" w:rsidRDefault="00EE6FEB">
      <w:r>
        <w:t>INSERT INTO  "Customer_campaign_details_p1" ("Customer_id", "contact", "month", "day_of_week", "duration", "campaign", "pdays", "previous", "poutcome") VALUES (21765, 'cellular', 'nov', 'mon', 78, '1', 999, '0', 'nonexistent');</w:t>
      </w:r>
    </w:p>
    <w:p w14:paraId="0A9A662E" w14:textId="77777777" w:rsidR="00EE6FEB" w:rsidRDefault="00EE6FEB"/>
    <w:p w14:paraId="604E97F3" w14:textId="77777777" w:rsidR="00EE6FEB" w:rsidRDefault="00EE6FEB">
      <w:r>
        <w:t>INSERT INTO  "Customer_campaign_details_p1" ("Customer_id", "contact", "month", "day_of_week", "duration", "campaign", "pdays", "previous", "poutcome") VALUES (21766, 'cellular', 'nov', 'mon', 74, '1', 999, '0', 'nonexistent');</w:t>
      </w:r>
    </w:p>
    <w:p w14:paraId="422829AE" w14:textId="77777777" w:rsidR="00EE6FEB" w:rsidRDefault="00EE6FEB"/>
    <w:p w14:paraId="19D3E157" w14:textId="77777777" w:rsidR="00EE6FEB" w:rsidRDefault="00EE6FEB">
      <w:r>
        <w:t>INSERT INTO  "Customer_campaign_details_p1" ("Customer_id", "contact", "month", "day_of_week", "duration", "campaign", "pdays", "previous", "poutcome") VALUES (21767, 'cellular', 'nov', 'mon', 219, '1', 999, '0', 'nonexistent');</w:t>
      </w:r>
    </w:p>
    <w:p w14:paraId="70787402" w14:textId="77777777" w:rsidR="00EE6FEB" w:rsidRDefault="00EE6FEB"/>
    <w:p w14:paraId="580773C6" w14:textId="77777777" w:rsidR="00EE6FEB" w:rsidRDefault="00EE6FEB">
      <w:r>
        <w:t>INSERT INTO  "Customer_campaign_details_p1" ("Customer_id", "contact", "month", "day_of_week", "duration", "campaign", "pdays", "previous", "poutcome") VALUES (21768, 'cellular', 'nov', 'mon', 93, '1', 999, '0', 'nonexistent');</w:t>
      </w:r>
    </w:p>
    <w:p w14:paraId="30F1674B" w14:textId="77777777" w:rsidR="00EE6FEB" w:rsidRDefault="00EE6FEB"/>
    <w:p w14:paraId="38148575" w14:textId="77777777" w:rsidR="00EE6FEB" w:rsidRDefault="00EE6FEB">
      <w:r>
        <w:t>INSERT INTO  "Customer_campaign_details_p1" ("Customer_id", "contact", "month", "day_of_week", "duration", "campaign", "pdays", "previous", "poutcome") VALUES (21769, 'cellular', 'nov', 'mon', 387, '1', 999, '0', 'nonexistent');</w:t>
      </w:r>
    </w:p>
    <w:p w14:paraId="0650B1D9" w14:textId="77777777" w:rsidR="00EE6FEB" w:rsidRDefault="00EE6FEB"/>
    <w:p w14:paraId="60C38B3A" w14:textId="77777777" w:rsidR="00EE6FEB" w:rsidRDefault="00EE6FEB">
      <w:r>
        <w:t>INSERT INTO  "Customer_campaign_details_p1" ("Customer_id", "contact", "month", "day_of_week", "duration", "campaign", "pdays", "previous", "poutcome") VALUES (21770, 'cellular', 'nov', 'mon', 178, '1', 999, '0', 'nonexistent');</w:t>
      </w:r>
    </w:p>
    <w:p w14:paraId="48C10F27" w14:textId="77777777" w:rsidR="00EE6FEB" w:rsidRDefault="00EE6FEB"/>
    <w:p w14:paraId="316F3844" w14:textId="77777777" w:rsidR="00EE6FEB" w:rsidRDefault="00EE6FEB">
      <w:r>
        <w:t>INSERT INTO  "Customer_campaign_details_p1" ("Customer_id", "contact", "month", "day_of_week", "duration", "campaign", "pdays", "previous", "poutcome") VALUES (21771, 'cellular', 'nov', 'mon', 433, '1', 999, '0', 'nonexistent');</w:t>
      </w:r>
    </w:p>
    <w:p w14:paraId="12CE4E2A" w14:textId="77777777" w:rsidR="00EE6FEB" w:rsidRDefault="00EE6FEB"/>
    <w:p w14:paraId="0F996359" w14:textId="77777777" w:rsidR="00EE6FEB" w:rsidRDefault="00EE6FEB">
      <w:r>
        <w:t>INSERT INTO  "Customer_campaign_details_p1" ("Customer_id", "contact", "month", "day_of_week", "duration", "campaign", "pdays", "previous", "poutcome") VALUES (21772, 'cellular', 'nov', 'mon', 69, '1', 999, '0', 'nonexistent');</w:t>
      </w:r>
    </w:p>
    <w:p w14:paraId="0A8508C1" w14:textId="77777777" w:rsidR="00EE6FEB" w:rsidRDefault="00EE6FEB"/>
    <w:p w14:paraId="2CAD892A" w14:textId="77777777" w:rsidR="00EE6FEB" w:rsidRDefault="00EE6FEB">
      <w:r>
        <w:t>INSERT INTO  "Customer_campaign_details_p1" ("Customer_id", "contact", "month", "day_of_week", "duration", "campaign", "pdays", "previous", "poutcome") VALUES (21773, 'cellular', 'nov', 'mon', 223, '2', 999, '0', 'nonexistent');</w:t>
      </w:r>
    </w:p>
    <w:p w14:paraId="1873DAD0" w14:textId="77777777" w:rsidR="00EE6FEB" w:rsidRDefault="00EE6FEB"/>
    <w:p w14:paraId="2F9E2D23" w14:textId="77777777" w:rsidR="00EE6FEB" w:rsidRDefault="00EE6FEB">
      <w:r>
        <w:t>INSERT INTO  "Customer_campaign_details_p1" ("Customer_id", "contact", "month", "day_of_week", "duration", "campaign", "pdays", "previous", "poutcome") VALUES (21774, 'cellular', 'nov', 'mon', 178, '1', 999, '0', 'nonexistent');</w:t>
      </w:r>
    </w:p>
    <w:p w14:paraId="62366DCE" w14:textId="77777777" w:rsidR="00EE6FEB" w:rsidRDefault="00EE6FEB"/>
    <w:p w14:paraId="5D1F6CB9" w14:textId="77777777" w:rsidR="00EE6FEB" w:rsidRDefault="00EE6FEB">
      <w:r>
        <w:t>INSERT INTO  "Customer_campaign_details_p1" ("Customer_id", "contact", "month", "day_of_week", "duration", "campaign", "pdays", "previous", "poutcome") VALUES (21775, 'cellular', 'nov', 'mon', 75, '1', 999, '1', 'failure');</w:t>
      </w:r>
    </w:p>
    <w:p w14:paraId="199ADCD6" w14:textId="77777777" w:rsidR="00EE6FEB" w:rsidRDefault="00EE6FEB"/>
    <w:p w14:paraId="6516B93C" w14:textId="77777777" w:rsidR="00EE6FEB" w:rsidRDefault="00EE6FEB">
      <w:r>
        <w:t>INSERT INTO  "Customer_campaign_details_p1" ("Customer_id", "contact", "month", "day_of_week", "duration", "campaign", "pdays", "previous", "poutcome") VALUES (21776, 'cellular', 'nov', 'mon', 396, '1', 999, '1', 'failure');</w:t>
      </w:r>
    </w:p>
    <w:p w14:paraId="33CD152E" w14:textId="77777777" w:rsidR="00EE6FEB" w:rsidRDefault="00EE6FEB"/>
    <w:p w14:paraId="5DB24C24" w14:textId="77777777" w:rsidR="00EE6FEB" w:rsidRDefault="00EE6FEB">
      <w:r>
        <w:t>INSERT INTO  "Customer_campaign_details_p1" ("Customer_id", "contact", "month", "day_of_week", "duration", "campaign", "pdays", "previous", "poutcome") VALUES (21777, 'cellular', 'nov', 'mon', 334, '1', 999, '0', 'nonexistent');</w:t>
      </w:r>
    </w:p>
    <w:p w14:paraId="1C1FF764" w14:textId="77777777" w:rsidR="00EE6FEB" w:rsidRDefault="00EE6FEB"/>
    <w:p w14:paraId="116289E7" w14:textId="77777777" w:rsidR="00EE6FEB" w:rsidRDefault="00EE6FEB">
      <w:r>
        <w:t>INSERT INTO  "Customer_campaign_details_p1" ("Customer_id", "contact", "month", "day_of_week", "duration", "campaign", "pdays", "previous", "poutcome") VALUES (21778, 'cellular', 'nov', 'mon', 64, '1', 999, '0', 'nonexistent');</w:t>
      </w:r>
    </w:p>
    <w:p w14:paraId="0C511CD7" w14:textId="77777777" w:rsidR="00EE6FEB" w:rsidRDefault="00EE6FEB"/>
    <w:p w14:paraId="1ECC273E" w14:textId="77777777" w:rsidR="00EE6FEB" w:rsidRDefault="00EE6FEB">
      <w:r>
        <w:t>INSERT INTO  "Customer_campaign_details_p1" ("Customer_id", "contact", "month", "day_of_week", "duration", "campaign", "pdays", "previous", "poutcome") VALUES (21779, 'cellular', 'nov', 'mon', 236, '1', 999, '0', 'nonexistent');</w:t>
      </w:r>
    </w:p>
    <w:p w14:paraId="190A45C6" w14:textId="77777777" w:rsidR="00EE6FEB" w:rsidRDefault="00EE6FEB"/>
    <w:p w14:paraId="3A238503" w14:textId="77777777" w:rsidR="00EE6FEB" w:rsidRDefault="00EE6FEB">
      <w:r>
        <w:t>INSERT INTO  "Customer_campaign_details_p1" ("Customer_id", "contact", "month", "day_of_week", "duration", "campaign", "pdays", "previous", "poutcome") VALUES (21780, 'cellular', 'nov', 'mon', 142, '1', 999, '0', 'nonexistent');</w:t>
      </w:r>
    </w:p>
    <w:p w14:paraId="7FB293E3" w14:textId="77777777" w:rsidR="00EE6FEB" w:rsidRDefault="00EE6FEB"/>
    <w:p w14:paraId="00E05677" w14:textId="77777777" w:rsidR="00EE6FEB" w:rsidRDefault="00EE6FEB">
      <w:r>
        <w:t>INSERT INTO  "Customer_campaign_details_p1" ("Customer_id", "contact", "month", "day_of_week", "duration", "campaign", "pdays", "previous", "poutcome") VALUES (21781, 'cellular', 'nov', 'mon', 231, '2', 999, '0', 'nonexistent');</w:t>
      </w:r>
    </w:p>
    <w:p w14:paraId="3961D565" w14:textId="77777777" w:rsidR="00EE6FEB" w:rsidRDefault="00EE6FEB"/>
    <w:p w14:paraId="79444613" w14:textId="77777777" w:rsidR="00EE6FEB" w:rsidRDefault="00EE6FEB">
      <w:r>
        <w:t>INSERT INTO  "Customer_campaign_details_p1" ("Customer_id", "contact", "month", "day_of_week", "duration", "campaign", "pdays", "previous", "poutcome") VALUES (21782, 'cellular', 'nov', 'mon', 44, '1', 999, '1', 'failure');</w:t>
      </w:r>
    </w:p>
    <w:p w14:paraId="4B415005" w14:textId="77777777" w:rsidR="00EE6FEB" w:rsidRDefault="00EE6FEB"/>
    <w:p w14:paraId="23A7B93E" w14:textId="77777777" w:rsidR="00EE6FEB" w:rsidRDefault="00EE6FEB">
      <w:r>
        <w:t>INSERT INTO  "Customer_campaign_details_p1" ("Customer_id", "contact", "month", "day_of_week", "duration", "campaign", "pdays", "previous", "poutcome") VALUES (21783, 'cellular', 'nov', 'mon', 376, '1', 999, '0', 'nonexistent');</w:t>
      </w:r>
    </w:p>
    <w:p w14:paraId="747A48CD" w14:textId="77777777" w:rsidR="00EE6FEB" w:rsidRDefault="00EE6FEB"/>
    <w:p w14:paraId="1247D30B" w14:textId="77777777" w:rsidR="00EE6FEB" w:rsidRDefault="00EE6FEB">
      <w:r>
        <w:t>INSERT INTO  "Customer_campaign_details_p1" ("Customer_id", "contact", "month", "day_of_week", "duration", "campaign", "pdays", "previous", "poutcome") VALUES (21784, 'cellular', 'nov', 'mon', 85, '1', 999, '1', 'failure');</w:t>
      </w:r>
    </w:p>
    <w:p w14:paraId="6877F621" w14:textId="77777777" w:rsidR="00EE6FEB" w:rsidRDefault="00EE6FEB"/>
    <w:p w14:paraId="5D2A4579" w14:textId="77777777" w:rsidR="00EE6FEB" w:rsidRDefault="00EE6FEB">
      <w:r>
        <w:t>INSERT INTO  "Customer_campaign_details_p1" ("Customer_id", "contact", "month", "day_of_week", "duration", "campaign", "pdays", "previous", "poutcome") VALUES (21785, 'cellular', 'nov', 'mon', 56, '1', 999, '0', 'nonexistent');</w:t>
      </w:r>
    </w:p>
    <w:p w14:paraId="39B82BF8" w14:textId="77777777" w:rsidR="00EE6FEB" w:rsidRDefault="00EE6FEB"/>
    <w:p w14:paraId="697B89FB" w14:textId="77777777" w:rsidR="00EE6FEB" w:rsidRDefault="00EE6FEB">
      <w:r>
        <w:t>INSERT INTO  "Customer_campaign_details_p1" ("Customer_id", "contact", "month", "day_of_week", "duration", "campaign", "pdays", "previous", "poutcome") VALUES (21786, 'cellular', 'nov', 'mon', 389, '1', 999, '0', 'nonexistent');</w:t>
      </w:r>
    </w:p>
    <w:p w14:paraId="43694790" w14:textId="77777777" w:rsidR="00EE6FEB" w:rsidRDefault="00EE6FEB"/>
    <w:p w14:paraId="38EB2FF0" w14:textId="77777777" w:rsidR="00EE6FEB" w:rsidRDefault="00EE6FEB">
      <w:r>
        <w:t>INSERT INTO  "Customer_campaign_details_p1" ("Customer_id", "contact", "month", "day_of_week", "duration", "campaign", "pdays", "previous", "poutcome") VALUES (21787, 'cellular', 'nov', 'mon', 64, '1', 999, '0', 'nonexistent');</w:t>
      </w:r>
    </w:p>
    <w:p w14:paraId="319ACEC0" w14:textId="77777777" w:rsidR="00EE6FEB" w:rsidRDefault="00EE6FEB"/>
    <w:p w14:paraId="1AFA56F2" w14:textId="77777777" w:rsidR="00EE6FEB" w:rsidRDefault="00EE6FEB">
      <w:r>
        <w:t>INSERT INTO  "Customer_campaign_details_p1" ("Customer_id", "contact", "month", "day_of_week", "duration", "campaign", "pdays", "previous", "poutcome") VALUES (21788, 'cellular', 'nov', 'mon', 44, '1', 999, '0', 'nonexistent');</w:t>
      </w:r>
    </w:p>
    <w:p w14:paraId="10E6486D" w14:textId="77777777" w:rsidR="00EE6FEB" w:rsidRDefault="00EE6FEB"/>
    <w:p w14:paraId="6D752E26" w14:textId="77777777" w:rsidR="00EE6FEB" w:rsidRDefault="00EE6FEB">
      <w:r>
        <w:t>INSERT INTO  "Customer_campaign_details_p1" ("Customer_id", "contact", "month", "day_of_week", "duration", "campaign", "pdays", "previous", "poutcome") VALUES (21789, 'cellular', 'nov', 'mon', 126, '1', 999, '0', 'nonexistent');</w:t>
      </w:r>
    </w:p>
    <w:p w14:paraId="43785C9E" w14:textId="77777777" w:rsidR="00EE6FEB" w:rsidRDefault="00EE6FEB"/>
    <w:p w14:paraId="7B85FA21" w14:textId="77777777" w:rsidR="00EE6FEB" w:rsidRDefault="00EE6FEB">
      <w:r>
        <w:t>INSERT INTO  "Customer_campaign_details_p1" ("Customer_id", "contact", "month", "day_of_week", "duration", "campaign", "pdays", "previous", "poutcome") VALUES (21790, 'cellular', 'nov', 'mon', 265, '1', 999, '0', 'nonexistent');</w:t>
      </w:r>
    </w:p>
    <w:p w14:paraId="5DD9B0EF" w14:textId="77777777" w:rsidR="00EE6FEB" w:rsidRDefault="00EE6FEB"/>
    <w:p w14:paraId="03659EDD" w14:textId="77777777" w:rsidR="00EE6FEB" w:rsidRDefault="00EE6FEB">
      <w:r>
        <w:t>INSERT INTO  "Customer_campaign_details_p1" ("Customer_id", "contact", "month", "day_of_week", "duration", "campaign", "pdays", "previous", "poutcome") VALUES (21791, 'cellular', 'nov', 'mon', 219, '1', 999, '1', 'failure');</w:t>
      </w:r>
    </w:p>
    <w:p w14:paraId="6C8C362F" w14:textId="77777777" w:rsidR="00EE6FEB" w:rsidRDefault="00EE6FEB"/>
    <w:p w14:paraId="5A07A83A" w14:textId="77777777" w:rsidR="00EE6FEB" w:rsidRDefault="00EE6FEB">
      <w:r>
        <w:t>INSERT INTO  "Customer_campaign_details_p1" ("Customer_id", "contact", "month", "day_of_week", "duration", "campaign", "pdays", "previous", "poutcome") VALUES (21792, 'cellular', 'nov', 'mon', 155, '1', 999, '1', 'failure');</w:t>
      </w:r>
    </w:p>
    <w:p w14:paraId="72CD9C59" w14:textId="77777777" w:rsidR="00EE6FEB" w:rsidRDefault="00EE6FEB"/>
    <w:p w14:paraId="54F3F605" w14:textId="77777777" w:rsidR="00EE6FEB" w:rsidRDefault="00EE6FEB">
      <w:r>
        <w:t>INSERT INTO  "Customer_campaign_details_p1" ("Customer_id", "contact", "month", "day_of_week", "duration", "campaign", "pdays", "previous", "poutcome") VALUES (21793, 'cellular', 'nov', 'mon', 81, '1', 999, '0', 'nonexistent');</w:t>
      </w:r>
    </w:p>
    <w:p w14:paraId="2E32090A" w14:textId="77777777" w:rsidR="00EE6FEB" w:rsidRDefault="00EE6FEB"/>
    <w:p w14:paraId="50919BB3" w14:textId="77777777" w:rsidR="00EE6FEB" w:rsidRDefault="00EE6FEB">
      <w:r>
        <w:t>INSERT INTO  "Customer_campaign_details_p1" ("Customer_id", "contact", "month", "day_of_week", "duration", "campaign", "pdays", "previous", "poutcome") VALUES (21794, 'cellular', 'nov', 'mon', 89, '1', 999, '0', 'nonexistent');</w:t>
      </w:r>
    </w:p>
    <w:p w14:paraId="7D0EFE69" w14:textId="77777777" w:rsidR="00EE6FEB" w:rsidRDefault="00EE6FEB"/>
    <w:p w14:paraId="434300EC" w14:textId="77777777" w:rsidR="00EE6FEB" w:rsidRDefault="00EE6FEB">
      <w:r>
        <w:t>INSERT INTO  "Customer_campaign_details_p1" ("Customer_id", "contact", "month", "day_of_week", "duration", "campaign", "pdays", "previous", "poutcome") VALUES (21795, 'cellular', 'nov', 'mon', 1077, '1', 999, '0', 'nonexistent');</w:t>
      </w:r>
    </w:p>
    <w:p w14:paraId="7C874475" w14:textId="77777777" w:rsidR="00EE6FEB" w:rsidRDefault="00EE6FEB"/>
    <w:p w14:paraId="6C5A3DD4" w14:textId="77777777" w:rsidR="00EE6FEB" w:rsidRDefault="00EE6FEB">
      <w:r>
        <w:t>INSERT INTO  "Customer_campaign_details_p1" ("Customer_id", "contact", "month", "day_of_week", "duration", "campaign", "pdays", "previous", "poutcome") VALUES (21796, 'telephone', 'nov', 'mon', 192, '1', 999, '0', 'nonexistent');</w:t>
      </w:r>
    </w:p>
    <w:p w14:paraId="5D02DBA2" w14:textId="77777777" w:rsidR="00EE6FEB" w:rsidRDefault="00EE6FEB"/>
    <w:p w14:paraId="51B0CC2A" w14:textId="77777777" w:rsidR="00EE6FEB" w:rsidRDefault="00EE6FEB">
      <w:r>
        <w:t>INSERT INTO  "Customer_campaign_details_p1" ("Customer_id", "contact", "month", "day_of_week", "duration", "campaign", "pdays", "previous", "poutcome") VALUES (21797, 'cellular', 'nov', 'mon', 564, '1', 999, '0', 'nonexistent');</w:t>
      </w:r>
    </w:p>
    <w:p w14:paraId="069539D5" w14:textId="77777777" w:rsidR="00EE6FEB" w:rsidRDefault="00EE6FEB"/>
    <w:p w14:paraId="25D85A4D" w14:textId="77777777" w:rsidR="00EE6FEB" w:rsidRDefault="00EE6FEB">
      <w:r>
        <w:t>INSERT INTO  "Customer_campaign_details_p1" ("Customer_id", "contact", "month", "day_of_week", "duration", "campaign", "pdays", "previous", "poutcome") VALUES (21798, 'cellular', 'nov', 'mon', 79, '2', 999, '0', 'nonexistent');</w:t>
      </w:r>
    </w:p>
    <w:p w14:paraId="780CFF1B" w14:textId="77777777" w:rsidR="00EE6FEB" w:rsidRDefault="00EE6FEB"/>
    <w:p w14:paraId="25A3A56C" w14:textId="77777777" w:rsidR="00EE6FEB" w:rsidRDefault="00EE6FEB">
      <w:r>
        <w:t>INSERT INTO  "Customer_campaign_details_p1" ("Customer_id", "contact", "month", "day_of_week", "duration", "campaign", "pdays", "previous", "poutcome") VALUES (21799, 'cellular', 'nov', 'mon', 288, '2', 999, '0', 'nonexistent');</w:t>
      </w:r>
    </w:p>
    <w:p w14:paraId="120DE865" w14:textId="77777777" w:rsidR="00EE6FEB" w:rsidRDefault="00EE6FEB"/>
    <w:p w14:paraId="3A991B19" w14:textId="77777777" w:rsidR="00EE6FEB" w:rsidRDefault="00EE6FEB">
      <w:r>
        <w:t>INSERT INTO  "Customer_campaign_details_p1" ("Customer_id", "contact", "month", "day_of_week", "duration", "campaign", "pdays", "previous", "poutcome") VALUES (21800, 'cellular', 'nov', 'mon', 99, '1', 999, '0', 'nonexistent');</w:t>
      </w:r>
    </w:p>
    <w:p w14:paraId="1EB14E99" w14:textId="77777777" w:rsidR="00EE6FEB" w:rsidRDefault="00EE6FEB"/>
    <w:p w14:paraId="1321061F" w14:textId="77777777" w:rsidR="00EE6FEB" w:rsidRDefault="00EE6FEB">
      <w:r>
        <w:t>INSERT INTO  "Customer_campaign_details_p1" ("Customer_id", "contact", "month", "day_of_week", "duration", "campaign", "pdays", "previous", "poutcome") VALUES (21801, 'telephone', 'nov', 'mon', 33, '1', 999, '0', 'nonexistent');</w:t>
      </w:r>
    </w:p>
    <w:p w14:paraId="74F49220" w14:textId="77777777" w:rsidR="00EE6FEB" w:rsidRDefault="00EE6FEB"/>
    <w:p w14:paraId="6596BEAC" w14:textId="77777777" w:rsidR="00EE6FEB" w:rsidRDefault="00EE6FEB">
      <w:r>
        <w:t>INSERT INTO  "Customer_campaign_details_p1" ("Customer_id", "contact", "month", "day_of_week", "duration", "campaign", "pdays", "previous", "poutcome") VALUES (21802, 'cellular', 'nov', 'mon', 125, '1', 999, '0', 'nonexistent');</w:t>
      </w:r>
    </w:p>
    <w:p w14:paraId="631DBFCC" w14:textId="77777777" w:rsidR="00EE6FEB" w:rsidRDefault="00EE6FEB"/>
    <w:p w14:paraId="0753E3DB" w14:textId="77777777" w:rsidR="00EE6FEB" w:rsidRDefault="00EE6FEB">
      <w:r>
        <w:t>INSERT INTO  "Customer_campaign_details_p1" ("Customer_id", "contact", "month", "day_of_week", "duration", "campaign", "pdays", "previous", "poutcome") VALUES (21803, 'cellular', 'nov', 'mon', 214, '1', 999, '0', 'nonexistent');</w:t>
      </w:r>
    </w:p>
    <w:p w14:paraId="38590DDE" w14:textId="77777777" w:rsidR="00EE6FEB" w:rsidRDefault="00EE6FEB"/>
    <w:p w14:paraId="4B75D829" w14:textId="77777777" w:rsidR="00EE6FEB" w:rsidRDefault="00EE6FEB">
      <w:r>
        <w:t>INSERT INTO  "Customer_campaign_details_p1" ("Customer_id", "contact", "month", "day_of_week", "duration", "campaign", "pdays", "previous", "poutcome") VALUES (21804, 'cellular', 'nov', 'mon', 121, '1', 999, '0', 'nonexistent');</w:t>
      </w:r>
    </w:p>
    <w:p w14:paraId="02F286EC" w14:textId="77777777" w:rsidR="00EE6FEB" w:rsidRDefault="00EE6FEB"/>
    <w:p w14:paraId="2D2EC009" w14:textId="77777777" w:rsidR="00EE6FEB" w:rsidRDefault="00EE6FEB">
      <w:r>
        <w:t>INSERT INTO  "Customer_campaign_details_p1" ("Customer_id", "contact", "month", "day_of_week", "duration", "campaign", "pdays", "previous", "poutcome") VALUES (21805, 'cellular', 'nov', 'mon', 40, '2', 999, '0', 'nonexistent');</w:t>
      </w:r>
    </w:p>
    <w:p w14:paraId="7589EADE" w14:textId="77777777" w:rsidR="00EE6FEB" w:rsidRDefault="00EE6FEB"/>
    <w:p w14:paraId="47043013" w14:textId="77777777" w:rsidR="00EE6FEB" w:rsidRDefault="00EE6FEB">
      <w:r>
        <w:t>INSERT INTO  "Customer_campaign_details_p1" ("Customer_id", "contact", "month", "day_of_week", "duration", "campaign", "pdays", "previous", "poutcome") VALUES (21806, 'cellular', 'nov', 'mon', 57, '1', 999, '0', 'nonexistent');</w:t>
      </w:r>
    </w:p>
    <w:p w14:paraId="06B51243" w14:textId="77777777" w:rsidR="00EE6FEB" w:rsidRDefault="00EE6FEB"/>
    <w:p w14:paraId="6B8A4125" w14:textId="77777777" w:rsidR="00EE6FEB" w:rsidRDefault="00EE6FEB">
      <w:r>
        <w:t>INSERT INTO  "Customer_campaign_details_p1" ("Customer_id", "contact", "month", "day_of_week", "duration", "campaign", "pdays", "previous", "poutcome") VALUES (21807, 'cellular', 'nov', 'mon', 76, '1', 999, '0', 'nonexistent');</w:t>
      </w:r>
    </w:p>
    <w:p w14:paraId="31F21A1C" w14:textId="77777777" w:rsidR="00EE6FEB" w:rsidRDefault="00EE6FEB"/>
    <w:p w14:paraId="2FE06CC7" w14:textId="77777777" w:rsidR="00EE6FEB" w:rsidRDefault="00EE6FEB">
      <w:r>
        <w:t>INSERT INTO  "Customer_campaign_details_p1" ("Customer_id", "contact", "month", "day_of_week", "duration", "campaign", "pdays", "previous", "poutcome") VALUES (21808, 'cellular', 'nov', 'mon', 364, '1', 999, '0', 'nonexistent');</w:t>
      </w:r>
    </w:p>
    <w:p w14:paraId="4FB9E882" w14:textId="77777777" w:rsidR="00EE6FEB" w:rsidRDefault="00EE6FEB"/>
    <w:p w14:paraId="2A199161" w14:textId="77777777" w:rsidR="00EE6FEB" w:rsidRDefault="00EE6FEB">
      <w:r>
        <w:t>INSERT INTO  "Customer_campaign_details_p1" ("Customer_id", "contact", "month", "day_of_week", "duration", "campaign", "pdays", "previous", "poutcome") VALUES (21809, 'cellular', 'nov', 'mon', 63, '1', 999, '0', 'nonexistent');</w:t>
      </w:r>
    </w:p>
    <w:p w14:paraId="31EAFB06" w14:textId="77777777" w:rsidR="00EE6FEB" w:rsidRDefault="00EE6FEB"/>
    <w:p w14:paraId="1EACE548" w14:textId="77777777" w:rsidR="00EE6FEB" w:rsidRDefault="00EE6FEB">
      <w:r>
        <w:t>INSERT INTO  "Customer_campaign_details_p1" ("Customer_id", "contact", "month", "day_of_week", "duration", "campaign", "pdays", "previous", "poutcome") VALUES (21810, 'telephone', 'nov', 'mon', 81, '1', 999, '0', 'nonexistent');</w:t>
      </w:r>
    </w:p>
    <w:p w14:paraId="69E4B54C" w14:textId="77777777" w:rsidR="00EE6FEB" w:rsidRDefault="00EE6FEB"/>
    <w:p w14:paraId="060C2304" w14:textId="77777777" w:rsidR="00EE6FEB" w:rsidRDefault="00EE6FEB">
      <w:r>
        <w:t>INSERT INTO  "Customer_campaign_details_p1" ("Customer_id", "contact", "month", "day_of_week", "duration", "campaign", "pdays", "previous", "poutcome") VALUES (21811, 'cellular', 'nov', 'mon', 89, '1', 999, '0', 'nonexistent');</w:t>
      </w:r>
    </w:p>
    <w:p w14:paraId="1AA81457" w14:textId="77777777" w:rsidR="00EE6FEB" w:rsidRDefault="00EE6FEB"/>
    <w:p w14:paraId="3D2116D0" w14:textId="77777777" w:rsidR="00EE6FEB" w:rsidRDefault="00EE6FEB">
      <w:r>
        <w:t>INSERT INTO  "Customer_campaign_details_p1" ("Customer_id", "contact", "month", "day_of_week", "duration", "campaign", "pdays", "previous", "poutcome") VALUES (21812, 'cellular', 'nov', 'mon', 479, '1', 999, '0', 'nonexistent');</w:t>
      </w:r>
    </w:p>
    <w:p w14:paraId="3974EECC" w14:textId="77777777" w:rsidR="00EE6FEB" w:rsidRDefault="00EE6FEB"/>
    <w:p w14:paraId="55F9DBA7" w14:textId="77777777" w:rsidR="00EE6FEB" w:rsidRDefault="00EE6FEB">
      <w:r>
        <w:t>INSERT INTO  "Customer_campaign_details_p1" ("Customer_id", "contact", "month", "day_of_week", "duration", "campaign", "pdays", "previous", "poutcome") VALUES (21813, 'cellular', 'nov', 'mon', 68, '1', 999, '0', 'nonexistent');</w:t>
      </w:r>
    </w:p>
    <w:p w14:paraId="6D6C83CF" w14:textId="77777777" w:rsidR="00EE6FEB" w:rsidRDefault="00EE6FEB"/>
    <w:p w14:paraId="77099CD9" w14:textId="77777777" w:rsidR="00EE6FEB" w:rsidRDefault="00EE6FEB">
      <w:r>
        <w:t>INSERT INTO  "Customer_campaign_details_p1" ("Customer_id", "contact", "month", "day_of_week", "duration", "campaign", "pdays", "previous", "poutcome") VALUES (21814, 'cellular', 'nov', 'mon', 108, '1', 999, '0', 'nonexistent');</w:t>
      </w:r>
    </w:p>
    <w:p w14:paraId="46D32C64" w14:textId="77777777" w:rsidR="00EE6FEB" w:rsidRDefault="00EE6FEB"/>
    <w:p w14:paraId="2E5AC009" w14:textId="77777777" w:rsidR="00EE6FEB" w:rsidRDefault="00EE6FEB">
      <w:r>
        <w:t>INSERT INTO  "Customer_campaign_details_p1" ("Customer_id", "contact", "month", "day_of_week", "duration", "campaign", "pdays", "previous", "poutcome") VALUES (21815, 'cellular', 'nov', 'mon', 135, '1', 999, '0', 'nonexistent');</w:t>
      </w:r>
    </w:p>
    <w:p w14:paraId="6A85EC96" w14:textId="77777777" w:rsidR="00EE6FEB" w:rsidRDefault="00EE6FEB"/>
    <w:p w14:paraId="2ED23619" w14:textId="77777777" w:rsidR="00EE6FEB" w:rsidRDefault="00EE6FEB">
      <w:r>
        <w:t>INSERT INTO  "Customer_campaign_details_p1" ("Customer_id", "contact", "month", "day_of_week", "duration", "campaign", "pdays", "previous", "poutcome") VALUES (21816, 'telephone', 'nov', 'mon', 302, '1', 999, '1', 'failure');</w:t>
      </w:r>
    </w:p>
    <w:p w14:paraId="51721D5F" w14:textId="77777777" w:rsidR="00EE6FEB" w:rsidRDefault="00EE6FEB"/>
    <w:p w14:paraId="4D56DB74" w14:textId="77777777" w:rsidR="00EE6FEB" w:rsidRDefault="00EE6FEB">
      <w:r>
        <w:t>INSERT INTO  "Customer_campaign_details_p1" ("Customer_id", "contact", "month", "day_of_week", "duration", "campaign", "pdays", "previous", "poutcome") VALUES (21817, 'cellular', 'nov', 'mon', 90, '1', 999, '0', 'nonexistent');</w:t>
      </w:r>
    </w:p>
    <w:p w14:paraId="182DD912" w14:textId="77777777" w:rsidR="00EE6FEB" w:rsidRDefault="00EE6FEB"/>
    <w:p w14:paraId="31ED388B" w14:textId="77777777" w:rsidR="00EE6FEB" w:rsidRDefault="00EE6FEB">
      <w:r>
        <w:t>INSERT INTO  "Customer_campaign_details_p1" ("Customer_id", "contact", "month", "day_of_week", "duration", "campaign", "pdays", "previous", "poutcome") VALUES (21818, 'cellular', 'nov', 'mon', 38, '1', 999, '0', 'nonexistent');</w:t>
      </w:r>
    </w:p>
    <w:p w14:paraId="749EFE64" w14:textId="77777777" w:rsidR="00EE6FEB" w:rsidRDefault="00EE6FEB"/>
    <w:p w14:paraId="129230A0" w14:textId="77777777" w:rsidR="00EE6FEB" w:rsidRDefault="00EE6FEB">
      <w:r>
        <w:t>INSERT INTO  "Customer_campaign_details_p1" ("Customer_id", "contact", "month", "day_of_week", "duration", "campaign", "pdays", "previous", "poutcome") VALUES (21819, 'cellular', 'nov', 'mon', 77, '1', 999, '0', 'nonexistent');</w:t>
      </w:r>
    </w:p>
    <w:p w14:paraId="0D602BFE" w14:textId="77777777" w:rsidR="00EE6FEB" w:rsidRDefault="00EE6FEB"/>
    <w:p w14:paraId="3D8455C9" w14:textId="77777777" w:rsidR="00EE6FEB" w:rsidRDefault="00EE6FEB">
      <w:r>
        <w:t>INSERT INTO  "Customer_campaign_details_p1" ("Customer_id", "contact", "month", "day_of_week", "duration", "campaign", "pdays", "previous", "poutcome") VALUES (21820, 'telephone', 'nov', 'mon', 81, '1', 999, '0', 'nonexistent');</w:t>
      </w:r>
    </w:p>
    <w:p w14:paraId="18DBE7CC" w14:textId="77777777" w:rsidR="00EE6FEB" w:rsidRDefault="00EE6FEB"/>
    <w:p w14:paraId="4758468A" w14:textId="77777777" w:rsidR="00EE6FEB" w:rsidRDefault="00EE6FEB">
      <w:r>
        <w:t>INSERT INTO  "Customer_campaign_details_p1" ("Customer_id", "contact", "month", "day_of_week", "duration", "campaign", "pdays", "previous", "poutcome") VALUES (21821, 'cellular', 'nov', 'mon', 127, '1', 999, '0', 'nonexistent');</w:t>
      </w:r>
    </w:p>
    <w:p w14:paraId="2096F646" w14:textId="77777777" w:rsidR="00EE6FEB" w:rsidRDefault="00EE6FEB"/>
    <w:p w14:paraId="5A72A29C" w14:textId="77777777" w:rsidR="00EE6FEB" w:rsidRDefault="00EE6FEB">
      <w:r>
        <w:t>INSERT INTO  "Customer_campaign_details_p1" ("Customer_id", "contact", "month", "day_of_week", "duration", "campaign", "pdays", "previous", "poutcome") VALUES (21822, 'cellular', 'nov', 'mon', 114, '1', 999, '0', 'nonexistent');</w:t>
      </w:r>
    </w:p>
    <w:p w14:paraId="7AD529F0" w14:textId="77777777" w:rsidR="00EE6FEB" w:rsidRDefault="00EE6FEB"/>
    <w:p w14:paraId="5EB6D246" w14:textId="77777777" w:rsidR="00EE6FEB" w:rsidRDefault="00EE6FEB">
      <w:r>
        <w:t>INSERT INTO  "Customer_campaign_details_p1" ("Customer_id", "contact", "month", "day_of_week", "duration", "campaign", "pdays", "previous", "poutcome") VALUES (21823, 'cellular', 'nov', 'mon', 70, '1', 999, '0', 'nonexistent');</w:t>
      </w:r>
    </w:p>
    <w:p w14:paraId="26ADAB76" w14:textId="77777777" w:rsidR="00EE6FEB" w:rsidRDefault="00EE6FEB"/>
    <w:p w14:paraId="6F979426" w14:textId="77777777" w:rsidR="00EE6FEB" w:rsidRDefault="00EE6FEB">
      <w:r>
        <w:t>INSERT INTO  "Customer_campaign_details_p1" ("Customer_id", "contact", "month", "day_of_week", "duration", "campaign", "pdays", "previous", "poutcome") VALUES (21824, 'cellular', 'nov', 'mon', 55, '1', 999, '0', 'nonexistent');</w:t>
      </w:r>
    </w:p>
    <w:p w14:paraId="251B5E2F" w14:textId="77777777" w:rsidR="00EE6FEB" w:rsidRDefault="00EE6FEB"/>
    <w:p w14:paraId="25F8E59A" w14:textId="77777777" w:rsidR="00EE6FEB" w:rsidRDefault="00EE6FEB">
      <w:r>
        <w:t>INSERT INTO  "Customer_campaign_details_p1" ("Customer_id", "contact", "month", "day_of_week", "duration", "campaign", "pdays", "previous", "poutcome") VALUES (21825, 'cellular', 'nov', 'mon', 238, '1', 999, '0', 'nonexistent');</w:t>
      </w:r>
    </w:p>
    <w:p w14:paraId="588D0515" w14:textId="77777777" w:rsidR="00EE6FEB" w:rsidRDefault="00EE6FEB"/>
    <w:p w14:paraId="3508E30D" w14:textId="77777777" w:rsidR="00EE6FEB" w:rsidRDefault="00EE6FEB">
      <w:r>
        <w:t>INSERT INTO  "Customer_campaign_details_p1" ("Customer_id", "contact", "month", "day_of_week", "duration", "campaign", "pdays", "previous", "poutcome") VALUES (21826, 'cellular', 'nov', 'mon', 179, '1', 999, '0', 'nonexistent');</w:t>
      </w:r>
    </w:p>
    <w:p w14:paraId="30FB3D32" w14:textId="77777777" w:rsidR="00EE6FEB" w:rsidRDefault="00EE6FEB"/>
    <w:p w14:paraId="316767FA" w14:textId="77777777" w:rsidR="00EE6FEB" w:rsidRDefault="00EE6FEB">
      <w:r>
        <w:t>INSERT INTO  "Customer_campaign_details_p1" ("Customer_id", "contact", "month", "day_of_week", "duration", "campaign", "pdays", "previous", "poutcome") VALUES (21827, 'cellular', 'nov', 'mon', 120, '1', 999, '0', 'nonexistent');</w:t>
      </w:r>
    </w:p>
    <w:p w14:paraId="670CC03A" w14:textId="77777777" w:rsidR="00EE6FEB" w:rsidRDefault="00EE6FEB"/>
    <w:p w14:paraId="6F376C2D" w14:textId="77777777" w:rsidR="00EE6FEB" w:rsidRDefault="00EE6FEB">
      <w:r>
        <w:t>INSERT INTO  "Customer_campaign_details_p1" ("Customer_id", "contact", "month", "day_of_week", "duration", "campaign", "pdays", "previous", "poutcome") VALUES (21828, 'cellular', 'nov', 'mon', 84, '1', 999, '0', 'nonexistent');</w:t>
      </w:r>
    </w:p>
    <w:p w14:paraId="3C3DE4E5" w14:textId="77777777" w:rsidR="00EE6FEB" w:rsidRDefault="00EE6FEB"/>
    <w:p w14:paraId="2D830A6C" w14:textId="77777777" w:rsidR="00EE6FEB" w:rsidRDefault="00EE6FEB">
      <w:r>
        <w:t>INSERT INTO  "Customer_campaign_details_p1" ("Customer_id", "contact", "month", "day_of_week", "duration", "campaign", "pdays", "previous", "poutcome") VALUES (21829, 'cellular', 'nov', 'mon', 309, '1', 999, '0', 'nonexistent');</w:t>
      </w:r>
    </w:p>
    <w:p w14:paraId="173393EC" w14:textId="77777777" w:rsidR="00EE6FEB" w:rsidRDefault="00EE6FEB"/>
    <w:p w14:paraId="30BE918A" w14:textId="77777777" w:rsidR="00EE6FEB" w:rsidRDefault="00EE6FEB">
      <w:r>
        <w:t>INSERT INTO  "Customer_campaign_details_p1" ("Customer_id", "contact", "month", "day_of_week", "duration", "campaign", "pdays", "previous", "poutcome") VALUES (21830, 'cellular', 'nov', 'mon', 130, '1', 999, '1', 'failure');</w:t>
      </w:r>
    </w:p>
    <w:p w14:paraId="19E21594" w14:textId="77777777" w:rsidR="00EE6FEB" w:rsidRDefault="00EE6FEB"/>
    <w:p w14:paraId="11629C52" w14:textId="77777777" w:rsidR="00EE6FEB" w:rsidRDefault="00EE6FEB">
      <w:r>
        <w:t>INSERT INTO  "Customer_campaign_details_p1" ("Customer_id", "contact", "month", "day_of_week", "duration", "campaign", "pdays", "previous", "poutcome") VALUES (21831, 'cellular', 'nov', 'mon', 38, '1', 999, '1', 'failure');</w:t>
      </w:r>
    </w:p>
    <w:p w14:paraId="0F13A931" w14:textId="77777777" w:rsidR="00EE6FEB" w:rsidRDefault="00EE6FEB"/>
    <w:p w14:paraId="004E8782" w14:textId="77777777" w:rsidR="00EE6FEB" w:rsidRDefault="00EE6FEB">
      <w:r>
        <w:t>INSERT INTO  "Customer_campaign_details_p1" ("Customer_id", "contact", "month", "day_of_week", "duration", "campaign", "pdays", "previous", "poutcome") VALUES (21832, 'cellular', 'nov', 'mon', 70, '1', 999, '0', 'nonexistent');</w:t>
      </w:r>
    </w:p>
    <w:p w14:paraId="5FB13D5F" w14:textId="77777777" w:rsidR="00EE6FEB" w:rsidRDefault="00EE6FEB"/>
    <w:p w14:paraId="2D8C59BA" w14:textId="77777777" w:rsidR="00EE6FEB" w:rsidRDefault="00EE6FEB">
      <w:r>
        <w:t>INSERT INTO  "Customer_campaign_details_p1" ("Customer_id", "contact", "month", "day_of_week", "duration", "campaign", "pdays", "previous", "poutcome") VALUES (21833, 'telephone', 'nov', 'mon', 70, '1', 999, '0', 'nonexistent');</w:t>
      </w:r>
    </w:p>
    <w:p w14:paraId="7C5B123A" w14:textId="77777777" w:rsidR="00EE6FEB" w:rsidRDefault="00EE6FEB"/>
    <w:p w14:paraId="4CD73D38" w14:textId="77777777" w:rsidR="00EE6FEB" w:rsidRDefault="00EE6FEB">
      <w:r>
        <w:t>INSERT INTO  "Customer_campaign_details_p1" ("Customer_id", "contact", "month", "day_of_week", "duration", "campaign", "pdays", "previous", "poutcome") VALUES (21834, 'cellular', 'nov', 'mon', 110, '2', 999, '0', 'nonexistent');</w:t>
      </w:r>
    </w:p>
    <w:p w14:paraId="78547AD0" w14:textId="77777777" w:rsidR="00EE6FEB" w:rsidRDefault="00EE6FEB"/>
    <w:p w14:paraId="5BF865DC" w14:textId="77777777" w:rsidR="00EE6FEB" w:rsidRDefault="00EE6FEB">
      <w:r>
        <w:t>INSERT INTO  "Customer_campaign_details_p1" ("Customer_id", "contact", "month", "day_of_week", "duration", "campaign", "pdays", "previous", "poutcome") VALUES (21835, 'telephone', 'nov', 'mon', 206, '1', 999, '0', 'nonexistent');</w:t>
      </w:r>
    </w:p>
    <w:p w14:paraId="6368A321" w14:textId="77777777" w:rsidR="00EE6FEB" w:rsidRDefault="00EE6FEB"/>
    <w:p w14:paraId="40470CA5" w14:textId="77777777" w:rsidR="00EE6FEB" w:rsidRDefault="00EE6FEB">
      <w:r>
        <w:t>INSERT INTO  "Customer_campaign_details_p1" ("Customer_id", "contact", "month", "day_of_week", "duration", "campaign", "pdays", "previous", "poutcome") VALUES (21836, 'cellular', 'nov', 'mon', 160, '1', 999, '1', 'failure');</w:t>
      </w:r>
    </w:p>
    <w:p w14:paraId="00BCDFC0" w14:textId="77777777" w:rsidR="00EE6FEB" w:rsidRDefault="00EE6FEB"/>
    <w:p w14:paraId="68E07900" w14:textId="77777777" w:rsidR="00EE6FEB" w:rsidRDefault="00EE6FEB">
      <w:r>
        <w:t>INSERT INTO  "Customer_campaign_details_p1" ("Customer_id", "contact", "month", "day_of_week", "duration", "campaign", "pdays", "previous", "poutcome") VALUES (21837, 'cellular', 'nov', 'mon', 176, '1', 999, '0', 'nonexistent');</w:t>
      </w:r>
    </w:p>
    <w:p w14:paraId="068EF44F" w14:textId="77777777" w:rsidR="00EE6FEB" w:rsidRDefault="00EE6FEB"/>
    <w:p w14:paraId="353F2A94" w14:textId="77777777" w:rsidR="00EE6FEB" w:rsidRDefault="00EE6FEB">
      <w:r>
        <w:t>INSERT INTO  "Customer_campaign_details_p1" ("Customer_id", "contact", "month", "day_of_week", "duration", "campaign", "pdays", "previous", "poutcome") VALUES (21838, 'telephone', 'nov', 'mon', 85, '1', 999, '0', 'nonexistent');</w:t>
      </w:r>
    </w:p>
    <w:p w14:paraId="53514C3A" w14:textId="77777777" w:rsidR="00EE6FEB" w:rsidRDefault="00EE6FEB"/>
    <w:p w14:paraId="70E62C74" w14:textId="77777777" w:rsidR="00EE6FEB" w:rsidRDefault="00EE6FEB">
      <w:r>
        <w:t>INSERT INTO  "Customer_campaign_details_p1" ("Customer_id", "contact", "month", "day_of_week", "duration", "campaign", "pdays", "previous", "poutcome") VALUES (21839, 'cellular', 'nov', 'mon', 483, '1', 999, '1', 'failure');</w:t>
      </w:r>
    </w:p>
    <w:p w14:paraId="494440BF" w14:textId="77777777" w:rsidR="00EE6FEB" w:rsidRDefault="00EE6FEB"/>
    <w:p w14:paraId="5A74BAB9" w14:textId="77777777" w:rsidR="00EE6FEB" w:rsidRDefault="00EE6FEB">
      <w:r>
        <w:t>INSERT INTO  "Customer_campaign_details_p1" ("Customer_id", "contact", "month", "day_of_week", "duration", "campaign", "pdays", "previous", "poutcome") VALUES (21840, 'cellular', 'nov', 'mon', 292, '1', 999, '0', 'nonexistent');</w:t>
      </w:r>
    </w:p>
    <w:p w14:paraId="4B2C3528" w14:textId="77777777" w:rsidR="00EE6FEB" w:rsidRDefault="00EE6FEB"/>
    <w:p w14:paraId="7A001339" w14:textId="77777777" w:rsidR="00EE6FEB" w:rsidRDefault="00EE6FEB">
      <w:r>
        <w:t>INSERT INTO  "Customer_campaign_details_p1" ("Customer_id", "contact", "month", "day_of_week", "duration", "campaign", "pdays", "previous", "poutcome") VALUES (21841, 'cellular', 'nov', 'mon', 68, '2', 999, '1', 'failure');</w:t>
      </w:r>
    </w:p>
    <w:p w14:paraId="6FEE6DC9" w14:textId="77777777" w:rsidR="00EE6FEB" w:rsidRDefault="00EE6FEB"/>
    <w:p w14:paraId="28F6B06E" w14:textId="77777777" w:rsidR="00EE6FEB" w:rsidRDefault="00EE6FEB">
      <w:r>
        <w:t>INSERT INTO  "Customer_campaign_details_p1" ("Customer_id", "contact", "month", "day_of_week", "duration", "campaign", "pdays", "previous", "poutcome") VALUES (21842, 'telephone', 'nov', 'mon', 105, '3', 999, '0', 'nonexistent');</w:t>
      </w:r>
    </w:p>
    <w:p w14:paraId="1ADB41E8" w14:textId="77777777" w:rsidR="00EE6FEB" w:rsidRDefault="00EE6FEB"/>
    <w:p w14:paraId="687C21DE" w14:textId="77777777" w:rsidR="00EE6FEB" w:rsidRDefault="00EE6FEB">
      <w:r>
        <w:t>INSERT INTO  "Customer_campaign_details_p1" ("Customer_id", "contact", "month", "day_of_week", "duration", "campaign", "pdays", "previous", "poutcome") VALUES (21843, 'cellular', 'nov', 'mon', 107, '1', 999, '0', 'nonexistent');</w:t>
      </w:r>
    </w:p>
    <w:p w14:paraId="7D2C3183" w14:textId="77777777" w:rsidR="00EE6FEB" w:rsidRDefault="00EE6FEB"/>
    <w:p w14:paraId="23747610" w14:textId="77777777" w:rsidR="00EE6FEB" w:rsidRDefault="00EE6FEB">
      <w:r>
        <w:t>INSERT INTO  "Customer_campaign_details_p1" ("Customer_id", "contact", "month", "day_of_week", "duration", "campaign", "pdays", "previous", "poutcome") VALUES (21844, 'cellular', 'nov', 'mon', 112, '1', 4, '1', 'success');</w:t>
      </w:r>
    </w:p>
    <w:p w14:paraId="45E206E0" w14:textId="77777777" w:rsidR="00EE6FEB" w:rsidRDefault="00EE6FEB"/>
    <w:p w14:paraId="0B2E88A9" w14:textId="77777777" w:rsidR="00EE6FEB" w:rsidRDefault="00EE6FEB">
      <w:r>
        <w:t>INSERT INTO  "Customer_campaign_details_p1" ("Customer_id", "contact", "month", "day_of_week", "duration", "campaign", "pdays", "previous", "poutcome") VALUES (21845, 'cellular', 'nov', 'mon', 70, '1', 999, '1', 'failure');</w:t>
      </w:r>
    </w:p>
    <w:p w14:paraId="133D613D" w14:textId="77777777" w:rsidR="00EE6FEB" w:rsidRDefault="00EE6FEB"/>
    <w:p w14:paraId="34C80A39" w14:textId="77777777" w:rsidR="00EE6FEB" w:rsidRDefault="00EE6FEB">
      <w:r>
        <w:t>INSERT INTO  "Customer_campaign_details_p1" ("Customer_id", "contact", "month", "day_of_week", "duration", "campaign", "pdays", "previous", "poutcome") VALUES (21846, 'cellular', 'nov', 'mon', 97, '2', 999, '0', 'nonexistent');</w:t>
      </w:r>
    </w:p>
    <w:p w14:paraId="793CF4DC" w14:textId="77777777" w:rsidR="00EE6FEB" w:rsidRDefault="00EE6FEB"/>
    <w:p w14:paraId="328A990E" w14:textId="77777777" w:rsidR="00EE6FEB" w:rsidRDefault="00EE6FEB">
      <w:r>
        <w:t>INSERT INTO  "Customer_campaign_details_p1" ("Customer_id", "contact", "month", "day_of_week", "duration", "campaign", "pdays", "previous", "poutcome") VALUES (21847, 'cellular', 'nov', 'mon', 55, '1', 999, '0', 'nonexistent');</w:t>
      </w:r>
    </w:p>
    <w:p w14:paraId="0A1E6EC1" w14:textId="77777777" w:rsidR="00EE6FEB" w:rsidRDefault="00EE6FEB"/>
    <w:p w14:paraId="4C8B8C39" w14:textId="77777777" w:rsidR="00EE6FEB" w:rsidRDefault="00EE6FEB">
      <w:r>
        <w:t>INSERT INTO  "Customer_campaign_details_p1" ("Customer_id", "contact", "month", "day_of_week", "duration", "campaign", "pdays", "previous", "poutcome") VALUES (21848, 'cellular', 'nov', 'mon', 150, '1', 999, '0', 'nonexistent');</w:t>
      </w:r>
    </w:p>
    <w:p w14:paraId="208F43B2" w14:textId="77777777" w:rsidR="00EE6FEB" w:rsidRDefault="00EE6FEB"/>
    <w:p w14:paraId="3324C71A" w14:textId="77777777" w:rsidR="00EE6FEB" w:rsidRDefault="00EE6FEB">
      <w:r>
        <w:t>INSERT INTO  "Customer_campaign_details_p1" ("Customer_id", "contact", "month", "day_of_week", "duration", "campaign", "pdays", "previous", "poutcome") VALUES (21849, 'cellular', 'nov', 'mon', 149, '1', 999, '0', 'nonexistent');</w:t>
      </w:r>
    </w:p>
    <w:p w14:paraId="24F6F635" w14:textId="77777777" w:rsidR="00EE6FEB" w:rsidRDefault="00EE6FEB"/>
    <w:p w14:paraId="315006DA" w14:textId="77777777" w:rsidR="00EE6FEB" w:rsidRDefault="00EE6FEB">
      <w:r>
        <w:t>INSERT INTO  "Customer_campaign_details_p1" ("Customer_id", "contact", "month", "day_of_week", "duration", "campaign", "pdays", "previous", "poutcome") VALUES (21850, 'cellular', 'nov', 'mon', 96, '1', 999, '0', 'nonexistent');</w:t>
      </w:r>
    </w:p>
    <w:p w14:paraId="6623AA7E" w14:textId="77777777" w:rsidR="00EE6FEB" w:rsidRDefault="00EE6FEB"/>
    <w:p w14:paraId="015080B0" w14:textId="77777777" w:rsidR="00EE6FEB" w:rsidRDefault="00EE6FEB">
      <w:r>
        <w:t>INSERT INTO  "Customer_campaign_details_p1" ("Customer_id", "contact", "month", "day_of_week", "duration", "campaign", "pdays", "previous", "poutcome") VALUES (21851, 'cellular', 'nov', 'mon', 112, '1', 999, '0', 'nonexistent');</w:t>
      </w:r>
    </w:p>
    <w:p w14:paraId="08659C69" w14:textId="77777777" w:rsidR="00EE6FEB" w:rsidRDefault="00EE6FEB"/>
    <w:p w14:paraId="3D2E0BAA" w14:textId="77777777" w:rsidR="00EE6FEB" w:rsidRDefault="00EE6FEB">
      <w:r>
        <w:t>INSERT INTO  "Customer_campaign_details_p1" ("Customer_id", "contact", "month", "day_of_week", "duration", "campaign", "pdays", "previous", "poutcome") VALUES (21852, 'telephone', 'nov', 'mon', 40, '1', 999, '0', 'nonexistent');</w:t>
      </w:r>
    </w:p>
    <w:p w14:paraId="2A823B7C" w14:textId="77777777" w:rsidR="00EE6FEB" w:rsidRDefault="00EE6FEB"/>
    <w:p w14:paraId="6130C130" w14:textId="77777777" w:rsidR="00EE6FEB" w:rsidRDefault="00EE6FEB">
      <w:r>
        <w:t>INSERT INTO  "Customer_campaign_details_p1" ("Customer_id", "contact", "month", "day_of_week", "duration", "campaign", "pdays", "previous", "poutcome") VALUES (21853, 'cellular', 'nov', 'mon', 58, '1', 999, '0', 'nonexistent');</w:t>
      </w:r>
    </w:p>
    <w:p w14:paraId="267030AC" w14:textId="77777777" w:rsidR="00EE6FEB" w:rsidRDefault="00EE6FEB"/>
    <w:p w14:paraId="3907EEFB" w14:textId="77777777" w:rsidR="00EE6FEB" w:rsidRDefault="00EE6FEB">
      <w:r>
        <w:t>INSERT INTO  "Customer_campaign_details_p1" ("Customer_id", "contact", "month", "day_of_week", "duration", "campaign", "pdays", "previous", "poutcome") VALUES (21854, 'cellular', 'nov', 'mon', 259, '1', 999, '0', 'nonexistent');</w:t>
      </w:r>
    </w:p>
    <w:p w14:paraId="0067EB61" w14:textId="77777777" w:rsidR="00EE6FEB" w:rsidRDefault="00EE6FEB"/>
    <w:p w14:paraId="2DBD93B3" w14:textId="77777777" w:rsidR="00EE6FEB" w:rsidRDefault="00EE6FEB">
      <w:r>
        <w:t>INSERT INTO  "Customer_campaign_details_p1" ("Customer_id", "contact", "month", "day_of_week", "duration", "campaign", "pdays", "previous", "poutcome") VALUES (21855, 'cellular', 'nov', 'mon', 119, '1', 999, '1', 'failure');</w:t>
      </w:r>
    </w:p>
    <w:p w14:paraId="5CD7FAFD" w14:textId="77777777" w:rsidR="00EE6FEB" w:rsidRDefault="00EE6FEB"/>
    <w:p w14:paraId="64C4B6A4" w14:textId="77777777" w:rsidR="00EE6FEB" w:rsidRDefault="00EE6FEB">
      <w:r>
        <w:t>INSERT INTO  "Customer_campaign_details_p1" ("Customer_id", "contact", "month", "day_of_week", "duration", "campaign", "pdays", "previous", "poutcome") VALUES (21856, 'telephone', 'nov', 'mon', 16, '1', 999, '0', 'nonexistent');</w:t>
      </w:r>
    </w:p>
    <w:p w14:paraId="699F9FA5" w14:textId="77777777" w:rsidR="00EE6FEB" w:rsidRDefault="00EE6FEB"/>
    <w:p w14:paraId="2BBC76A0" w14:textId="77777777" w:rsidR="00EE6FEB" w:rsidRDefault="00EE6FEB">
      <w:r>
        <w:t>INSERT INTO  "Customer_campaign_details_p1" ("Customer_id", "contact", "month", "day_of_week", "duration", "campaign", "pdays", "previous", "poutcome") VALUES (21857, 'cellular', 'nov', 'mon', 527, '1', 999, '0', 'nonexistent');</w:t>
      </w:r>
    </w:p>
    <w:p w14:paraId="781FB15D" w14:textId="77777777" w:rsidR="00EE6FEB" w:rsidRDefault="00EE6FEB"/>
    <w:p w14:paraId="72E4236F" w14:textId="77777777" w:rsidR="00EE6FEB" w:rsidRDefault="00EE6FEB">
      <w:r>
        <w:t>INSERT INTO  "Customer_campaign_details_p1" ("Customer_id", "contact", "month", "day_of_week", "duration", "campaign", "pdays", "previous", "poutcome") VALUES (21858, 'cellular', 'nov', 'mon', 94, '1', 4, '1', 'success');</w:t>
      </w:r>
    </w:p>
    <w:p w14:paraId="353053D5" w14:textId="77777777" w:rsidR="00EE6FEB" w:rsidRDefault="00EE6FEB"/>
    <w:p w14:paraId="1A0CEB9F" w14:textId="77777777" w:rsidR="00EE6FEB" w:rsidRDefault="00EE6FEB">
      <w:r>
        <w:t>INSERT INTO  "Customer_campaign_details_p1" ("Customer_id", "contact", "month", "day_of_week", "duration", "campaign", "pdays", "previous", "poutcome") VALUES (21859, 'cellular', 'nov', 'mon', 88, '1', 999, '0', 'nonexistent');</w:t>
      </w:r>
    </w:p>
    <w:p w14:paraId="7CB7F30C" w14:textId="77777777" w:rsidR="00EE6FEB" w:rsidRDefault="00EE6FEB"/>
    <w:p w14:paraId="37F40DB8" w14:textId="77777777" w:rsidR="00EE6FEB" w:rsidRDefault="00EE6FEB">
      <w:r>
        <w:t>INSERT INTO  "Customer_campaign_details_p1" ("Customer_id", "contact", "month", "day_of_week", "duration", "campaign", "pdays", "previous", "poutcome") VALUES (21860, 'cellular', 'nov', 'mon', 140, '1', 999, '0', 'nonexistent');</w:t>
      </w:r>
    </w:p>
    <w:p w14:paraId="28BF1726" w14:textId="77777777" w:rsidR="00EE6FEB" w:rsidRDefault="00EE6FEB"/>
    <w:p w14:paraId="45E7D556" w14:textId="77777777" w:rsidR="00EE6FEB" w:rsidRDefault="00EE6FEB">
      <w:r>
        <w:t>INSERT INTO  "Customer_campaign_details_p1" ("Customer_id", "contact", "month", "day_of_week", "duration", "campaign", "pdays", "previous", "poutcome") VALUES (21861, 'telephone', 'nov', 'mon', 76, '1', 999, '0', 'nonexistent');</w:t>
      </w:r>
    </w:p>
    <w:p w14:paraId="69F0177C" w14:textId="77777777" w:rsidR="00EE6FEB" w:rsidRDefault="00EE6FEB"/>
    <w:p w14:paraId="3AC1E8AF" w14:textId="77777777" w:rsidR="00EE6FEB" w:rsidRDefault="00EE6FEB">
      <w:r>
        <w:t>INSERT INTO  "Customer_campaign_details_p1" ("Customer_id", "contact", "month", "day_of_week", "duration", "campaign", "pdays", "previous", "poutcome") VALUES (21862, 'telephone', 'nov', 'mon', 124, '1', 999, '0', 'nonexistent');</w:t>
      </w:r>
    </w:p>
    <w:p w14:paraId="3C0845FC" w14:textId="77777777" w:rsidR="00EE6FEB" w:rsidRDefault="00EE6FEB"/>
    <w:p w14:paraId="2471A82B" w14:textId="77777777" w:rsidR="00EE6FEB" w:rsidRDefault="00EE6FEB">
      <w:r>
        <w:t>INSERT INTO  "Customer_campaign_details_p1" ("Customer_id", "contact", "month", "day_of_week", "duration", "campaign", "pdays", "previous", "poutcome") VALUES (21863, 'cellular', 'nov', 'mon', 90, '2', 999, '1', 'failure');</w:t>
      </w:r>
    </w:p>
    <w:p w14:paraId="374D485F" w14:textId="77777777" w:rsidR="00EE6FEB" w:rsidRDefault="00EE6FEB"/>
    <w:p w14:paraId="2ADE3AAE" w14:textId="77777777" w:rsidR="00EE6FEB" w:rsidRDefault="00EE6FEB">
      <w:r>
        <w:t>INSERT INTO  "Customer_campaign_details_p1" ("Customer_id", "contact", "month", "day_of_week", "duration", "campaign", "pdays", "previous", "poutcome") VALUES (21864, 'cellular', 'nov', 'mon', 96, '2', 999, '0', 'nonexistent');</w:t>
      </w:r>
    </w:p>
    <w:p w14:paraId="2A7DFAB5" w14:textId="77777777" w:rsidR="00EE6FEB" w:rsidRDefault="00EE6FEB"/>
    <w:p w14:paraId="3E07AEE5" w14:textId="77777777" w:rsidR="00EE6FEB" w:rsidRDefault="00EE6FEB">
      <w:r>
        <w:t>INSERT INTO  "Customer_campaign_details_p1" ("Customer_id", "contact", "month", "day_of_week", "duration", "campaign", "pdays", "previous", "poutcome") VALUES (21865, 'cellular', 'nov', 'mon', 109, '2', 999, '0', 'nonexistent');</w:t>
      </w:r>
    </w:p>
    <w:p w14:paraId="47CD696C" w14:textId="77777777" w:rsidR="00EE6FEB" w:rsidRDefault="00EE6FEB"/>
    <w:p w14:paraId="2E523318" w14:textId="77777777" w:rsidR="00EE6FEB" w:rsidRDefault="00EE6FEB">
      <w:r>
        <w:t>INSERT INTO  "Customer_campaign_details_p1" ("Customer_id", "contact", "month", "day_of_week", "duration", "campaign", "pdays", "previous", "poutcome") VALUES (21866, 'cellular', 'nov', 'mon', 591, '1', 999, '0', 'nonexistent');</w:t>
      </w:r>
    </w:p>
    <w:p w14:paraId="227EF7E9" w14:textId="77777777" w:rsidR="00EE6FEB" w:rsidRDefault="00EE6FEB"/>
    <w:p w14:paraId="7BF97777" w14:textId="77777777" w:rsidR="00EE6FEB" w:rsidRDefault="00EE6FEB">
      <w:r>
        <w:t>INSERT INTO  "Customer_campaign_details_p1" ("Customer_id", "contact", "month", "day_of_week", "duration", "campaign", "pdays", "previous", "poutcome") VALUES (21867, 'cellular', 'nov', 'mon', 508, '1', 999, '1', 'failure');</w:t>
      </w:r>
    </w:p>
    <w:p w14:paraId="2C68F78F" w14:textId="77777777" w:rsidR="00EE6FEB" w:rsidRDefault="00EE6FEB"/>
    <w:p w14:paraId="51EDEF02" w14:textId="77777777" w:rsidR="00EE6FEB" w:rsidRDefault="00EE6FEB">
      <w:r>
        <w:t>INSERT INTO  "Customer_campaign_details_p1" ("Customer_id", "contact", "month", "day_of_week", "duration", "campaign", "pdays", "previous", "poutcome") VALUES (21868, 'telephone', 'nov', 'mon', 99, '1', 999, '0', 'nonexistent');</w:t>
      </w:r>
    </w:p>
    <w:p w14:paraId="2FF6F333" w14:textId="77777777" w:rsidR="00EE6FEB" w:rsidRDefault="00EE6FEB"/>
    <w:p w14:paraId="2FDCAC57" w14:textId="77777777" w:rsidR="00EE6FEB" w:rsidRDefault="00EE6FEB">
      <w:r>
        <w:t>INSERT INTO  "Customer_campaign_details_p1" ("Customer_id", "contact", "month", "day_of_week", "duration", "campaign", "pdays", "previous", "poutcome") VALUES (21869, 'telephone', 'nov', 'mon', 118, '1', 999, '0', 'nonexistent');</w:t>
      </w:r>
    </w:p>
    <w:p w14:paraId="3FCC6404" w14:textId="77777777" w:rsidR="00EE6FEB" w:rsidRDefault="00EE6FEB"/>
    <w:p w14:paraId="1F25C233" w14:textId="77777777" w:rsidR="00EE6FEB" w:rsidRDefault="00EE6FEB">
      <w:r>
        <w:t>INSERT INTO  "Customer_campaign_details_p1" ("Customer_id", "contact", "month", "day_of_week", "duration", "campaign", "pdays", "previous", "poutcome") VALUES (21870, 'cellular', 'nov', 'mon', 80, '1', 999, '1', 'failure');</w:t>
      </w:r>
    </w:p>
    <w:p w14:paraId="0697E2B7" w14:textId="77777777" w:rsidR="00EE6FEB" w:rsidRDefault="00EE6FEB"/>
    <w:p w14:paraId="0BE14533" w14:textId="77777777" w:rsidR="00EE6FEB" w:rsidRDefault="00EE6FEB">
      <w:r>
        <w:t>INSERT INTO  "Customer_campaign_details_p1" ("Customer_id", "contact", "month", "day_of_week", "duration", "campaign", "pdays", "previous", "poutcome") VALUES (21871, 'cellular', 'nov', 'mon', 165, '1', 999, '0', 'nonexistent');</w:t>
      </w:r>
    </w:p>
    <w:p w14:paraId="5C286A47" w14:textId="77777777" w:rsidR="00EE6FEB" w:rsidRDefault="00EE6FEB"/>
    <w:p w14:paraId="1581FAD7" w14:textId="77777777" w:rsidR="00EE6FEB" w:rsidRDefault="00EE6FEB">
      <w:r>
        <w:t>INSERT INTO  "Customer_campaign_details_p1" ("Customer_id", "contact", "month", "day_of_week", "duration", "campaign", "pdays", "previous", "poutcome") VALUES (21872, 'cellular', 'nov', 'mon', 93, '1', 999, '1', 'failure');</w:t>
      </w:r>
    </w:p>
    <w:p w14:paraId="3680C3CD" w14:textId="77777777" w:rsidR="00EE6FEB" w:rsidRDefault="00EE6FEB"/>
    <w:p w14:paraId="04E46412" w14:textId="77777777" w:rsidR="00EE6FEB" w:rsidRDefault="00EE6FEB">
      <w:r>
        <w:t>INSERT INTO  "Customer_campaign_details_p1" ("Customer_id", "contact", "month", "day_of_week", "duration", "campaign", "pdays", "previous", "poutcome") VALUES (21873, 'cellular', 'nov', 'mon', 64, '1', 999, '0', 'nonexistent');</w:t>
      </w:r>
    </w:p>
    <w:p w14:paraId="48DFBCC9" w14:textId="77777777" w:rsidR="00EE6FEB" w:rsidRDefault="00EE6FEB"/>
    <w:p w14:paraId="4A5A5857" w14:textId="77777777" w:rsidR="00EE6FEB" w:rsidRDefault="00EE6FEB">
      <w:r>
        <w:t>INSERT INTO  "Customer_campaign_details_p1" ("Customer_id", "contact", "month", "day_of_week", "duration", "campaign", "pdays", "previous", "poutcome") VALUES (21874, 'cellular', 'nov', 'mon', 545, '1', 999, '0', 'nonexistent');</w:t>
      </w:r>
    </w:p>
    <w:p w14:paraId="06FBDBF9" w14:textId="77777777" w:rsidR="00EE6FEB" w:rsidRDefault="00EE6FEB"/>
    <w:p w14:paraId="0732952F" w14:textId="77777777" w:rsidR="00EE6FEB" w:rsidRDefault="00EE6FEB">
      <w:r>
        <w:t>INSERT INTO  "Customer_campaign_details_p1" ("Customer_id", "contact", "month", "day_of_week", "duration", "campaign", "pdays", "previous", "poutcome") VALUES (21875, 'cellular', 'nov', 'mon', 434, '2', 999, '0', 'nonexistent');</w:t>
      </w:r>
    </w:p>
    <w:p w14:paraId="3A91E89E" w14:textId="77777777" w:rsidR="00EE6FEB" w:rsidRDefault="00EE6FEB"/>
    <w:p w14:paraId="0A95C640" w14:textId="77777777" w:rsidR="00EE6FEB" w:rsidRDefault="00EE6FEB">
      <w:r>
        <w:t>INSERT INTO  "Customer_campaign_details_p1" ("Customer_id", "contact", "month", "day_of_week", "duration", "campaign", "pdays", "previous", "poutcome") VALUES (21876, 'cellular', 'nov', 'mon', 346, '1', 999, '0', 'nonexistent');</w:t>
      </w:r>
    </w:p>
    <w:p w14:paraId="2EE3385A" w14:textId="77777777" w:rsidR="00EE6FEB" w:rsidRDefault="00EE6FEB"/>
    <w:p w14:paraId="5DF5A9E3" w14:textId="77777777" w:rsidR="00EE6FEB" w:rsidRDefault="00EE6FEB">
      <w:r>
        <w:t>INSERT INTO  "Customer_campaign_details_p1" ("Customer_id", "contact", "month", "day_of_week", "duration", "campaign", "pdays", "previous", "poutcome") VALUES (21877, 'telephone', 'nov', 'mon', 164, '2', 999, '1', 'failure');</w:t>
      </w:r>
    </w:p>
    <w:p w14:paraId="34835776" w14:textId="77777777" w:rsidR="00EE6FEB" w:rsidRDefault="00EE6FEB"/>
    <w:p w14:paraId="2DBF1638" w14:textId="77777777" w:rsidR="00EE6FEB" w:rsidRDefault="00EE6FEB">
      <w:r>
        <w:t>INSERT INTO  "Customer_campaign_details_p1" ("Customer_id", "contact", "month", "day_of_week", "duration", "campaign", "pdays", "previous", "poutcome") VALUES (21878, 'cellular', 'nov', 'mon', 407, '1', 999, '0', 'nonexistent');</w:t>
      </w:r>
    </w:p>
    <w:p w14:paraId="16C43FB5" w14:textId="77777777" w:rsidR="00EE6FEB" w:rsidRDefault="00EE6FEB"/>
    <w:p w14:paraId="01CCC2AC" w14:textId="77777777" w:rsidR="00EE6FEB" w:rsidRDefault="00EE6FEB">
      <w:r>
        <w:t>INSERT INTO  "Customer_campaign_details_p1" ("Customer_id", "contact", "month", "day_of_week", "duration", "campaign", "pdays", "previous", "poutcome") VALUES (21879, 'cellular', 'nov', 'mon', 61, '1', 999, '1', 'failure');</w:t>
      </w:r>
    </w:p>
    <w:p w14:paraId="2754F1A4" w14:textId="77777777" w:rsidR="00EE6FEB" w:rsidRDefault="00EE6FEB"/>
    <w:p w14:paraId="00C6DA0E" w14:textId="77777777" w:rsidR="00EE6FEB" w:rsidRDefault="00EE6FEB">
      <w:r>
        <w:t>INSERT INTO  "Customer_campaign_details_p1" ("Customer_id", "contact", "month", "day_of_week", "duration", "campaign", "pdays", "previous", "poutcome") VALUES (21880, 'cellular', 'nov', 'mon', 191, '2', 999, '0', 'nonexistent');</w:t>
      </w:r>
    </w:p>
    <w:p w14:paraId="67A7FB6A" w14:textId="77777777" w:rsidR="00EE6FEB" w:rsidRDefault="00EE6FEB"/>
    <w:p w14:paraId="3264F16B" w14:textId="77777777" w:rsidR="00EE6FEB" w:rsidRDefault="00EE6FEB">
      <w:r>
        <w:t>INSERT INTO  "Customer_campaign_details_p1" ("Customer_id", "contact", "month", "day_of_week", "duration", "campaign", "pdays", "previous", "poutcome") VALUES (21881, 'cellular', 'nov', 'mon', 110, '1', 999, '1', 'failure');</w:t>
      </w:r>
    </w:p>
    <w:p w14:paraId="658E67FE" w14:textId="77777777" w:rsidR="00EE6FEB" w:rsidRDefault="00EE6FEB"/>
    <w:p w14:paraId="2338581D" w14:textId="77777777" w:rsidR="00EE6FEB" w:rsidRDefault="00EE6FEB">
      <w:r>
        <w:t>INSERT INTO  "Customer_campaign_details_p1" ("Customer_id", "contact", "month", "day_of_week", "duration", "campaign", "pdays", "previous", "poutcome") VALUES (21882, 'telephone', 'nov', 'mon', 56, '1', 999, '0', 'nonexistent');</w:t>
      </w:r>
    </w:p>
    <w:p w14:paraId="43990609" w14:textId="77777777" w:rsidR="00EE6FEB" w:rsidRDefault="00EE6FEB"/>
    <w:p w14:paraId="60895545" w14:textId="77777777" w:rsidR="00EE6FEB" w:rsidRDefault="00EE6FEB">
      <w:r>
        <w:t>INSERT INTO  "Customer_campaign_details_p1" ("Customer_id", "contact", "month", "day_of_week", "duration", "campaign", "pdays", "previous", "poutcome") VALUES (21883, 'cellular', 'nov', 'mon', 412, '1', 999, '0', 'nonexistent');</w:t>
      </w:r>
    </w:p>
    <w:p w14:paraId="0F991548" w14:textId="77777777" w:rsidR="00EE6FEB" w:rsidRDefault="00EE6FEB"/>
    <w:p w14:paraId="7ED21D21" w14:textId="77777777" w:rsidR="00EE6FEB" w:rsidRDefault="00EE6FEB">
      <w:r>
        <w:t>INSERT INTO  "Customer_campaign_details_p1" ("Customer_id", "contact", "month", "day_of_week", "duration", "campaign", "pdays", "previous", "poutcome") VALUES (21884, 'cellular', 'nov', 'mon', 193, '1', 999, '0', 'nonexistent');</w:t>
      </w:r>
    </w:p>
    <w:p w14:paraId="5DB4811C" w14:textId="77777777" w:rsidR="00EE6FEB" w:rsidRDefault="00EE6FEB"/>
    <w:p w14:paraId="70C9EE67" w14:textId="77777777" w:rsidR="00EE6FEB" w:rsidRDefault="00EE6FEB">
      <w:r>
        <w:t>INSERT INTO  "Customer_campaign_details_p1" ("Customer_id", "contact", "month", "day_of_week", "duration", "campaign", "pdays", "previous", "poutcome") VALUES (21885, 'telephone', 'nov', 'mon', 180, '1', 999, '0', 'nonexistent');</w:t>
      </w:r>
    </w:p>
    <w:p w14:paraId="0DCBE074" w14:textId="77777777" w:rsidR="00EE6FEB" w:rsidRDefault="00EE6FEB"/>
    <w:p w14:paraId="616E7F81" w14:textId="77777777" w:rsidR="00EE6FEB" w:rsidRDefault="00EE6FEB">
      <w:r>
        <w:t>INSERT INTO  "Customer_campaign_details_p1" ("Customer_id", "contact", "month", "day_of_week", "duration", "campaign", "pdays", "previous", "poutcome") VALUES (21886, 'cellular', 'nov', 'mon', 1070, '1', 999, '0', 'nonexistent');</w:t>
      </w:r>
    </w:p>
    <w:p w14:paraId="671E6EFF" w14:textId="77777777" w:rsidR="00EE6FEB" w:rsidRDefault="00EE6FEB"/>
    <w:p w14:paraId="15952580" w14:textId="77777777" w:rsidR="00EE6FEB" w:rsidRDefault="00EE6FEB">
      <w:r>
        <w:t>INSERT INTO  "Customer_campaign_details_p1" ("Customer_id", "contact", "month", "day_of_week", "duration", "campaign", "pdays", "previous", "poutcome") VALUES (21887, 'cellular', 'nov', 'mon', 349, '1', 999, '0', 'nonexistent');</w:t>
      </w:r>
    </w:p>
    <w:p w14:paraId="15CC5274" w14:textId="77777777" w:rsidR="00EE6FEB" w:rsidRDefault="00EE6FEB"/>
    <w:p w14:paraId="5A83F365" w14:textId="77777777" w:rsidR="00EE6FEB" w:rsidRDefault="00EE6FEB">
      <w:r>
        <w:t>INSERT INTO  "Customer_campaign_details_p1" ("Customer_id", "contact", "month", "day_of_week", "duration", "campaign", "pdays", "previous", "poutcome") VALUES (21888, 'cellular', 'nov', 'mon', 266, '2', 999, '0', 'nonexistent');</w:t>
      </w:r>
    </w:p>
    <w:p w14:paraId="131D5FEE" w14:textId="77777777" w:rsidR="00EE6FEB" w:rsidRDefault="00EE6FEB"/>
    <w:p w14:paraId="68F5F910" w14:textId="77777777" w:rsidR="00EE6FEB" w:rsidRDefault="00EE6FEB">
      <w:r>
        <w:t>INSERT INTO  "Customer_campaign_details_p1" ("Customer_id", "contact", "month", "day_of_week", "duration", "campaign", "pdays", "previous", "poutcome") VALUES (21889, 'cellular', 'nov', 'mon', 330, '2', 999, '0', 'nonexistent');</w:t>
      </w:r>
    </w:p>
    <w:p w14:paraId="3F60BF37" w14:textId="77777777" w:rsidR="00EE6FEB" w:rsidRDefault="00EE6FEB"/>
    <w:p w14:paraId="7D948A1A" w14:textId="77777777" w:rsidR="00EE6FEB" w:rsidRDefault="00EE6FEB">
      <w:r>
        <w:t>INSERT INTO  "Customer_campaign_details_p1" ("Customer_id", "contact", "month", "day_of_week", "duration", "campaign", "pdays", "previous", "poutcome") VALUES (21890, 'cellular', 'nov', 'mon', 59, '1', 999, '0', 'nonexistent');</w:t>
      </w:r>
    </w:p>
    <w:p w14:paraId="46830194" w14:textId="77777777" w:rsidR="00EE6FEB" w:rsidRDefault="00EE6FEB"/>
    <w:p w14:paraId="2AE0679A" w14:textId="77777777" w:rsidR="00EE6FEB" w:rsidRDefault="00EE6FEB">
      <w:r>
        <w:t>INSERT INTO  "Customer_campaign_details_p1" ("Customer_id", "contact", "month", "day_of_week", "duration", "campaign", "pdays", "previous", "poutcome") VALUES (21891, 'cellular', 'nov', 'mon', 132, '1', 999, '0', 'nonexistent');</w:t>
      </w:r>
    </w:p>
    <w:p w14:paraId="7DF35ACE" w14:textId="77777777" w:rsidR="00EE6FEB" w:rsidRDefault="00EE6FEB"/>
    <w:p w14:paraId="7BEF8532" w14:textId="77777777" w:rsidR="00EE6FEB" w:rsidRDefault="00EE6FEB">
      <w:r>
        <w:t>INSERT INTO  "Customer_campaign_details_p1" ("Customer_id", "contact", "month", "day_of_week", "duration", "campaign", "pdays", "previous", "poutcome") VALUES (21892, 'cellular', 'nov', 'mon', 125, '1', 999, '0', 'nonexistent');</w:t>
      </w:r>
    </w:p>
    <w:p w14:paraId="2ED5D2D0" w14:textId="77777777" w:rsidR="00EE6FEB" w:rsidRDefault="00EE6FEB"/>
    <w:p w14:paraId="5C0554F2" w14:textId="77777777" w:rsidR="00EE6FEB" w:rsidRDefault="00EE6FEB">
      <w:r>
        <w:t>INSERT INTO  "Customer_campaign_details_p1" ("Customer_id", "contact", "month", "day_of_week", "duration", "campaign", "pdays", "previous", "poutcome") VALUES (21893, 'telephone', 'nov', 'mon', 435, '2', 999, '0', 'nonexistent');</w:t>
      </w:r>
    </w:p>
    <w:p w14:paraId="5398AA85" w14:textId="77777777" w:rsidR="00EE6FEB" w:rsidRDefault="00EE6FEB"/>
    <w:p w14:paraId="22D28BA8" w14:textId="77777777" w:rsidR="00EE6FEB" w:rsidRDefault="00EE6FEB">
      <w:r>
        <w:t>INSERT INTO  "Customer_campaign_details_p1" ("Customer_id", "contact", "month", "day_of_week", "duration", "campaign", "pdays", "previous", "poutcome") VALUES (21894, 'telephone', 'nov', 'mon', 1606, '1', 999, '0', 'nonexistent');</w:t>
      </w:r>
    </w:p>
    <w:p w14:paraId="02446F9F" w14:textId="77777777" w:rsidR="00EE6FEB" w:rsidRDefault="00EE6FEB"/>
    <w:p w14:paraId="167AD419" w14:textId="77777777" w:rsidR="00EE6FEB" w:rsidRDefault="00EE6FEB">
      <w:r>
        <w:t>INSERT INTO  "Customer_campaign_details_p1" ("Customer_id", "contact", "month", "day_of_week", "duration", "campaign", "pdays", "previous", "poutcome") VALUES (21895, 'cellular', 'nov', 'mon', 59, '1', 999, '0', 'nonexistent');</w:t>
      </w:r>
    </w:p>
    <w:p w14:paraId="01277271" w14:textId="77777777" w:rsidR="00EE6FEB" w:rsidRDefault="00EE6FEB"/>
    <w:p w14:paraId="615E1BBC" w14:textId="77777777" w:rsidR="00EE6FEB" w:rsidRDefault="00EE6FEB">
      <w:r>
        <w:t>INSERT INTO  "Customer_campaign_details_p1" ("Customer_id", "contact", "month", "day_of_week", "duration", "campaign", "pdays", "previous", "poutcome") VALUES (21896, 'cellular', 'nov', 'mon', 214, '1', 999, '0', 'nonexistent');</w:t>
      </w:r>
    </w:p>
    <w:p w14:paraId="725AEE76" w14:textId="77777777" w:rsidR="00EE6FEB" w:rsidRDefault="00EE6FEB"/>
    <w:p w14:paraId="257B1124" w14:textId="77777777" w:rsidR="00EE6FEB" w:rsidRDefault="00EE6FEB">
      <w:r>
        <w:t>INSERT INTO  "Customer_campaign_details_p1" ("Customer_id", "contact", "month", "day_of_week", "duration", "campaign", "pdays", "previous", "poutcome") VALUES (21897, 'cellular', 'nov', 'mon', 78, '1', 999, '0', 'nonexistent');</w:t>
      </w:r>
    </w:p>
    <w:p w14:paraId="7D4D57AF" w14:textId="77777777" w:rsidR="00EE6FEB" w:rsidRDefault="00EE6FEB"/>
    <w:p w14:paraId="1B29CAF7" w14:textId="77777777" w:rsidR="00EE6FEB" w:rsidRDefault="00EE6FEB">
      <w:r>
        <w:t>INSERT INTO  "Customer_campaign_details_p1" ("Customer_id", "contact", "month", "day_of_week", "duration", "campaign", "pdays", "previous", "poutcome") VALUES (21898, 'telephone', 'nov', 'mon', 275, '1', 999, '0', 'nonexistent');</w:t>
      </w:r>
    </w:p>
    <w:p w14:paraId="2D5C18E8" w14:textId="77777777" w:rsidR="00EE6FEB" w:rsidRDefault="00EE6FEB"/>
    <w:p w14:paraId="41345871" w14:textId="77777777" w:rsidR="00EE6FEB" w:rsidRDefault="00EE6FEB">
      <w:r>
        <w:t>INSERT INTO  "Customer_campaign_details_p1" ("Customer_id", "contact", "month", "day_of_week", "duration", "campaign", "pdays", "previous", "poutcome") VALUES (21899, 'cellular', 'nov', 'mon', 279, '1', 999, '0', 'nonexistent');</w:t>
      </w:r>
    </w:p>
    <w:p w14:paraId="1031D0ED" w14:textId="77777777" w:rsidR="00EE6FEB" w:rsidRDefault="00EE6FEB"/>
    <w:p w14:paraId="6228E0D3" w14:textId="77777777" w:rsidR="00EE6FEB" w:rsidRDefault="00EE6FEB">
      <w:r>
        <w:t>INSERT INTO  "Customer_campaign_details_p1" ("Customer_id", "contact", "month", "day_of_week", "duration", "campaign", "pdays", "previous", "poutcome") VALUES (21900, 'cellular', 'nov', 'mon', 173, '1', 999, '0', 'nonexistent');</w:t>
      </w:r>
    </w:p>
    <w:p w14:paraId="5545D87E" w14:textId="77777777" w:rsidR="00EE6FEB" w:rsidRDefault="00EE6FEB"/>
    <w:p w14:paraId="738F2B71" w14:textId="77777777" w:rsidR="00EE6FEB" w:rsidRDefault="00EE6FEB">
      <w:r>
        <w:t>INSERT INTO  "Customer_campaign_details_p1" ("Customer_id", "contact", "month", "day_of_week", "duration", "campaign", "pdays", "previous", "poutcome") VALUES (21901, 'cellular', 'nov', 'mon', 89, '1', 999, '0', 'nonexistent');</w:t>
      </w:r>
    </w:p>
    <w:p w14:paraId="56828DCD" w14:textId="77777777" w:rsidR="00EE6FEB" w:rsidRDefault="00EE6FEB"/>
    <w:p w14:paraId="6986E622" w14:textId="77777777" w:rsidR="00EE6FEB" w:rsidRDefault="00EE6FEB">
      <w:r>
        <w:t>INSERT INTO  "Customer_campaign_details_p1" ("Customer_id", "contact", "month", "day_of_week", "duration", "campaign", "pdays", "previous", "poutcome") VALUES (21902, 'cellular', 'nov', 'mon', 215, '1', 999, '1', 'failure');</w:t>
      </w:r>
    </w:p>
    <w:p w14:paraId="77379F6F" w14:textId="77777777" w:rsidR="00EE6FEB" w:rsidRDefault="00EE6FEB"/>
    <w:p w14:paraId="2BEC538C" w14:textId="77777777" w:rsidR="00EE6FEB" w:rsidRDefault="00EE6FEB">
      <w:r>
        <w:t>INSERT INTO  "Customer_campaign_details_p1" ("Customer_id", "contact", "month", "day_of_week", "duration", "campaign", "pdays", "previous", "poutcome") VALUES (21903, 'telephone', 'nov', 'mon', 53, '1', 999, '0', 'nonexistent');</w:t>
      </w:r>
    </w:p>
    <w:p w14:paraId="244DDCD4" w14:textId="77777777" w:rsidR="00EE6FEB" w:rsidRDefault="00EE6FEB"/>
    <w:p w14:paraId="5A1D88FB" w14:textId="77777777" w:rsidR="00EE6FEB" w:rsidRDefault="00EE6FEB">
      <w:r>
        <w:t>INSERT INTO  "Customer_campaign_details_p1" ("Customer_id", "contact", "month", "day_of_week", "duration", "campaign", "pdays", "previous", "poutcome") VALUES (21904, 'cellular', 'nov', 'mon', 890, '1', 999, '0', 'nonexistent');</w:t>
      </w:r>
    </w:p>
    <w:p w14:paraId="3A1CE877" w14:textId="77777777" w:rsidR="00EE6FEB" w:rsidRDefault="00EE6FEB"/>
    <w:p w14:paraId="020EEA90" w14:textId="77777777" w:rsidR="00EE6FEB" w:rsidRDefault="00EE6FEB">
      <w:r>
        <w:t>INSERT INTO  "Customer_campaign_details_p1" ("Customer_id", "contact", "month", "day_of_week", "duration", "campaign", "pdays", "previous", "poutcome") VALUES (21905, 'cellular', 'nov', 'mon', 161, '1', 999, '1', 'failure');</w:t>
      </w:r>
    </w:p>
    <w:p w14:paraId="114934D0" w14:textId="77777777" w:rsidR="00EE6FEB" w:rsidRDefault="00EE6FEB"/>
    <w:p w14:paraId="407BC045" w14:textId="77777777" w:rsidR="00EE6FEB" w:rsidRDefault="00EE6FEB">
      <w:r>
        <w:t>INSERT INTO  "Customer_campaign_details_p1" ("Customer_id", "contact", "month", "day_of_week", "duration", "campaign", "pdays", "previous", "poutcome") VALUES (21906, 'cellular', 'nov', 'mon', 97, '1', 999, '0', 'nonexistent');</w:t>
      </w:r>
    </w:p>
    <w:p w14:paraId="668BE417" w14:textId="77777777" w:rsidR="00EE6FEB" w:rsidRDefault="00EE6FEB"/>
    <w:p w14:paraId="1FBA3C12" w14:textId="77777777" w:rsidR="00EE6FEB" w:rsidRDefault="00EE6FEB">
      <w:r>
        <w:t>INSERT INTO  "Customer_campaign_details_p1" ("Customer_id", "contact", "month", "day_of_week", "duration", "campaign", "pdays", "previous", "poutcome") VALUES (21907, 'cellular', 'nov', 'mon', 581, '1', 999, '0', 'nonexistent');</w:t>
      </w:r>
    </w:p>
    <w:p w14:paraId="469F3FBA" w14:textId="77777777" w:rsidR="00EE6FEB" w:rsidRDefault="00EE6FEB"/>
    <w:p w14:paraId="665C9D75" w14:textId="77777777" w:rsidR="00EE6FEB" w:rsidRDefault="00EE6FEB">
      <w:r>
        <w:t>INSERT INTO  "Customer_campaign_details_p1" ("Customer_id", "contact", "month", "day_of_week", "duration", "campaign", "pdays", "previous", "poutcome") VALUES (21908, 'cellular', 'nov', 'mon', 116, '1', 999, '0', 'nonexistent');</w:t>
      </w:r>
    </w:p>
    <w:p w14:paraId="0A117802" w14:textId="77777777" w:rsidR="00EE6FEB" w:rsidRDefault="00EE6FEB"/>
    <w:p w14:paraId="5B35AAC8" w14:textId="77777777" w:rsidR="00EE6FEB" w:rsidRDefault="00EE6FEB">
      <w:r>
        <w:t>INSERT INTO  "Customer_campaign_details_p1" ("Customer_id", "contact", "month", "day_of_week", "duration", "campaign", "pdays", "previous", "poutcome") VALUES (21909, 'telephone', 'nov', 'mon', 155, '1', 999, '0', 'nonexistent');</w:t>
      </w:r>
    </w:p>
    <w:p w14:paraId="34E5B47E" w14:textId="77777777" w:rsidR="00EE6FEB" w:rsidRDefault="00EE6FEB"/>
    <w:p w14:paraId="6B4A0696" w14:textId="77777777" w:rsidR="00EE6FEB" w:rsidRDefault="00EE6FEB">
      <w:r>
        <w:t>INSERT INTO  "Customer_campaign_details_p1" ("Customer_id", "contact", "month", "day_of_week", "duration", "campaign", "pdays", "previous", "poutcome") VALUES (21910, 'cellular', 'nov', 'mon', 70, '1', 999, '0', 'nonexistent');</w:t>
      </w:r>
    </w:p>
    <w:p w14:paraId="11EB86E8" w14:textId="77777777" w:rsidR="00EE6FEB" w:rsidRDefault="00EE6FEB"/>
    <w:p w14:paraId="13A320AA" w14:textId="77777777" w:rsidR="00EE6FEB" w:rsidRDefault="00EE6FEB">
      <w:r>
        <w:t>INSERT INTO  "Customer_campaign_details_p1" ("Customer_id", "contact", "month", "day_of_week", "duration", "campaign", "pdays", "previous", "poutcome") VALUES (21911, 'cellular', 'nov', 'mon', 41, '1', 999, '0', 'nonexistent');</w:t>
      </w:r>
    </w:p>
    <w:p w14:paraId="7428DDF1" w14:textId="77777777" w:rsidR="00EE6FEB" w:rsidRDefault="00EE6FEB"/>
    <w:p w14:paraId="5ED74BA1" w14:textId="77777777" w:rsidR="00EE6FEB" w:rsidRDefault="00EE6FEB">
      <w:r>
        <w:t>INSERT INTO  "Customer_campaign_details_p1" ("Customer_id", "contact", "month", "day_of_week", "duration", "campaign", "pdays", "previous", "poutcome") VALUES (21912, 'telephone', 'nov', 'mon', 104, '1', 999, '0', 'nonexistent');</w:t>
      </w:r>
    </w:p>
    <w:p w14:paraId="047D3AAE" w14:textId="77777777" w:rsidR="00EE6FEB" w:rsidRDefault="00EE6FEB"/>
    <w:p w14:paraId="5340DADC" w14:textId="77777777" w:rsidR="00EE6FEB" w:rsidRDefault="00EE6FEB">
      <w:r>
        <w:t>INSERT INTO  "Customer_campaign_details_p1" ("Customer_id", "contact", "month", "day_of_week", "duration", "campaign", "pdays", "previous", "poutcome") VALUES (21913, 'telephone', 'nov', 'mon', 27, '1', 999, '0', 'nonexistent');</w:t>
      </w:r>
    </w:p>
    <w:p w14:paraId="7A1905DB" w14:textId="77777777" w:rsidR="00EE6FEB" w:rsidRDefault="00EE6FEB"/>
    <w:p w14:paraId="2D029DE4" w14:textId="77777777" w:rsidR="00EE6FEB" w:rsidRDefault="00EE6FEB">
      <w:r>
        <w:t>INSERT INTO  "Customer_campaign_details_p1" ("Customer_id", "contact", "month", "day_of_week", "duration", "campaign", "pdays", "previous", "poutcome") VALUES (21914, 'cellular', 'nov', 'mon', 578, '1', 999, '0', 'nonexistent');</w:t>
      </w:r>
    </w:p>
    <w:p w14:paraId="58700D11" w14:textId="77777777" w:rsidR="00EE6FEB" w:rsidRDefault="00EE6FEB"/>
    <w:p w14:paraId="5DB22BD3" w14:textId="77777777" w:rsidR="00EE6FEB" w:rsidRDefault="00EE6FEB">
      <w:r>
        <w:t>INSERT INTO  "Customer_campaign_details_p1" ("Customer_id", "contact", "month", "day_of_week", "duration", "campaign", "pdays", "previous", "poutcome") VALUES (21915, 'cellular', 'nov', 'mon', 534, '1', 999, '0', 'nonexistent');</w:t>
      </w:r>
    </w:p>
    <w:p w14:paraId="17483803" w14:textId="77777777" w:rsidR="00EE6FEB" w:rsidRDefault="00EE6FEB"/>
    <w:p w14:paraId="48999651" w14:textId="77777777" w:rsidR="00EE6FEB" w:rsidRDefault="00EE6FEB">
      <w:r>
        <w:t>INSERT INTO  "Customer_campaign_details_p1" ("Customer_id", "contact", "month", "day_of_week", "duration", "campaign", "pdays", "previous", "poutcome") VALUES (21916, 'cellular', 'nov', 'mon', 52, '1', 999, '0', 'nonexistent');</w:t>
      </w:r>
    </w:p>
    <w:p w14:paraId="4728895A" w14:textId="77777777" w:rsidR="00EE6FEB" w:rsidRDefault="00EE6FEB"/>
    <w:p w14:paraId="792A190F" w14:textId="77777777" w:rsidR="00EE6FEB" w:rsidRDefault="00EE6FEB">
      <w:r>
        <w:t>INSERT INTO  "Customer_campaign_details_p1" ("Customer_id", "contact", "month", "day_of_week", "duration", "campaign", "pdays", "previous", "poutcome") VALUES (21917, 'cellular', 'nov', 'mon', 62, '1', 999, '0', 'nonexistent');</w:t>
      </w:r>
    </w:p>
    <w:p w14:paraId="5F104CB5" w14:textId="77777777" w:rsidR="00EE6FEB" w:rsidRDefault="00EE6FEB"/>
    <w:p w14:paraId="0F5BAA20" w14:textId="77777777" w:rsidR="00EE6FEB" w:rsidRDefault="00EE6FEB">
      <w:r>
        <w:t>INSERT INTO  "Customer_campaign_details_p1" ("Customer_id", "contact", "month", "day_of_week", "duration", "campaign", "pdays", "previous", "poutcome") VALUES (21918, 'cellular', 'nov', 'mon', 169, '1', 999, '1', 'failure');</w:t>
      </w:r>
    </w:p>
    <w:p w14:paraId="4A9A5674" w14:textId="77777777" w:rsidR="00EE6FEB" w:rsidRDefault="00EE6FEB"/>
    <w:p w14:paraId="1DF38F43" w14:textId="77777777" w:rsidR="00EE6FEB" w:rsidRDefault="00EE6FEB">
      <w:r>
        <w:t>INSERT INTO  "Customer_campaign_details_p1" ("Customer_id", "contact", "month", "day_of_week", "duration", "campaign", "pdays", "previous", "poutcome") VALUES (21919, 'cellular', 'nov', 'mon', 52, '1', 999, '0', 'nonexistent');</w:t>
      </w:r>
    </w:p>
    <w:p w14:paraId="23CBBF21" w14:textId="77777777" w:rsidR="00EE6FEB" w:rsidRDefault="00EE6FEB"/>
    <w:p w14:paraId="5A701AE5" w14:textId="77777777" w:rsidR="00EE6FEB" w:rsidRDefault="00EE6FEB">
      <w:r>
        <w:t>INSERT INTO  "Customer_campaign_details_p1" ("Customer_id", "contact", "month", "day_of_week", "duration", "campaign", "pdays", "previous", "poutcome") VALUES (21920, 'cellular', 'nov', 'mon', 66, '1', 999, '0', 'nonexistent');</w:t>
      </w:r>
    </w:p>
    <w:p w14:paraId="19C4AF17" w14:textId="77777777" w:rsidR="00EE6FEB" w:rsidRDefault="00EE6FEB"/>
    <w:p w14:paraId="297DCE6A" w14:textId="77777777" w:rsidR="00EE6FEB" w:rsidRDefault="00EE6FEB">
      <w:r>
        <w:t>INSERT INTO  "Customer_campaign_details_p1" ("Customer_id", "contact", "month", "day_of_week", "duration", "campaign", "pdays", "previous", "poutcome") VALUES (21921, 'cellular', 'nov', 'mon', 310, '1', 999, '0', 'nonexistent');</w:t>
      </w:r>
    </w:p>
    <w:p w14:paraId="5A646FCE" w14:textId="77777777" w:rsidR="00EE6FEB" w:rsidRDefault="00EE6FEB"/>
    <w:p w14:paraId="5A220D9F" w14:textId="77777777" w:rsidR="00EE6FEB" w:rsidRDefault="00EE6FEB">
      <w:r>
        <w:t>INSERT INTO  "Customer_campaign_details_p1" ("Customer_id", "contact", "month", "day_of_week", "duration", "campaign", "pdays", "previous", "poutcome") VALUES (21922, 'cellular', 'nov', 'mon', 150, '2', 999, '0', 'nonexistent');</w:t>
      </w:r>
    </w:p>
    <w:p w14:paraId="67717A28" w14:textId="77777777" w:rsidR="00EE6FEB" w:rsidRDefault="00EE6FEB"/>
    <w:p w14:paraId="076831DE" w14:textId="77777777" w:rsidR="00EE6FEB" w:rsidRDefault="00EE6FEB">
      <w:r>
        <w:t>INSERT INTO  "Customer_campaign_details_p1" ("Customer_id", "contact", "month", "day_of_week", "duration", "campaign", "pdays", "previous", "poutcome") VALUES (21923, 'cellular', 'nov', 'mon', 34, '1', 999, '0', 'nonexistent');</w:t>
      </w:r>
    </w:p>
    <w:p w14:paraId="434DC340" w14:textId="77777777" w:rsidR="00EE6FEB" w:rsidRDefault="00EE6FEB"/>
    <w:p w14:paraId="19485188" w14:textId="77777777" w:rsidR="00EE6FEB" w:rsidRDefault="00EE6FEB">
      <w:r>
        <w:t>INSERT INTO  "Customer_campaign_details_p1" ("Customer_id", "contact", "month", "day_of_week", "duration", "campaign", "pdays", "previous", "poutcome") VALUES (21924, 'cellular', 'nov', 'mon', 49, '1', 999, '0', 'nonexistent');</w:t>
      </w:r>
    </w:p>
    <w:p w14:paraId="066C9BBC" w14:textId="77777777" w:rsidR="00EE6FEB" w:rsidRDefault="00EE6FEB"/>
    <w:p w14:paraId="0F9F4029" w14:textId="77777777" w:rsidR="00EE6FEB" w:rsidRDefault="00EE6FEB">
      <w:r>
        <w:t>INSERT INTO  "Customer_campaign_details_p1" ("Customer_id", "contact", "month", "day_of_week", "duration", "campaign", "pdays", "previous", "poutcome") VALUES (21925, 'cellular', 'nov', 'mon', 213, '1', 999, '0', 'nonexistent');</w:t>
      </w:r>
    </w:p>
    <w:p w14:paraId="6B6D1598" w14:textId="77777777" w:rsidR="00EE6FEB" w:rsidRDefault="00EE6FEB"/>
    <w:p w14:paraId="52E26AF8" w14:textId="77777777" w:rsidR="00EE6FEB" w:rsidRDefault="00EE6FEB">
      <w:r>
        <w:t>INSERT INTO  "Customer_campaign_details_p1" ("Customer_id", "contact", "month", "day_of_week", "duration", "campaign", "pdays", "previous", "poutcome") VALUES (21926, 'cellular', 'nov', 'mon', 104, '2', 999, '0', 'nonexistent');</w:t>
      </w:r>
    </w:p>
    <w:p w14:paraId="532E8495" w14:textId="77777777" w:rsidR="00EE6FEB" w:rsidRDefault="00EE6FEB"/>
    <w:p w14:paraId="3AA135D3" w14:textId="77777777" w:rsidR="00EE6FEB" w:rsidRDefault="00EE6FEB">
      <w:r>
        <w:t>INSERT INTO  "Customer_campaign_details_p1" ("Customer_id", "contact", "month", "day_of_week", "duration", "campaign", "pdays", "previous", "poutcome") VALUES (21927, 'cellular', 'nov', 'mon', 386, '2', 999, '0', 'nonexistent');</w:t>
      </w:r>
    </w:p>
    <w:p w14:paraId="559AB67E" w14:textId="77777777" w:rsidR="00EE6FEB" w:rsidRDefault="00EE6FEB"/>
    <w:p w14:paraId="2B57ED9F" w14:textId="77777777" w:rsidR="00EE6FEB" w:rsidRDefault="00EE6FEB">
      <w:r>
        <w:t>INSERT INTO  "Customer_campaign_details_p1" ("Customer_id", "contact", "month", "day_of_week", "duration", "campaign", "pdays", "previous", "poutcome") VALUES (21928, 'telephone', 'nov', 'mon', 73, '1', 999, '0', 'nonexistent');</w:t>
      </w:r>
    </w:p>
    <w:p w14:paraId="6743AB2D" w14:textId="77777777" w:rsidR="00EE6FEB" w:rsidRDefault="00EE6FEB"/>
    <w:p w14:paraId="2A0AC2F4" w14:textId="77777777" w:rsidR="00EE6FEB" w:rsidRDefault="00EE6FEB">
      <w:r>
        <w:t>INSERT INTO  "Customer_campaign_details_p1" ("Customer_id", "contact", "month", "day_of_week", "duration", "campaign", "pdays", "previous", "poutcome") VALUES (21929, 'cellular', 'nov', 'mon', 58, '1', 999, '0', 'nonexistent');</w:t>
      </w:r>
    </w:p>
    <w:p w14:paraId="79E5C9CD" w14:textId="77777777" w:rsidR="00EE6FEB" w:rsidRDefault="00EE6FEB"/>
    <w:p w14:paraId="7F7BC264" w14:textId="77777777" w:rsidR="00EE6FEB" w:rsidRDefault="00EE6FEB">
      <w:r>
        <w:t>INSERT INTO  "Customer_campaign_details_p1" ("Customer_id", "contact", "month", "day_of_week", "duration", "campaign", "pdays", "previous", "poutcome") VALUES (21930, 'cellular', 'nov', 'mon', 138, '1', 999, '1', 'failure');</w:t>
      </w:r>
    </w:p>
    <w:p w14:paraId="49DD7F86" w14:textId="77777777" w:rsidR="00EE6FEB" w:rsidRDefault="00EE6FEB"/>
    <w:p w14:paraId="517201A2" w14:textId="77777777" w:rsidR="00EE6FEB" w:rsidRDefault="00EE6FEB">
      <w:r>
        <w:t>INSERT INTO  "Customer_campaign_details_p1" ("Customer_id", "contact", "month", "day_of_week", "duration", "campaign", "pdays", "previous", "poutcome") VALUES (21931, 'cellular', 'nov', 'mon', 64, '1', 999, '0', 'nonexistent');</w:t>
      </w:r>
    </w:p>
    <w:p w14:paraId="1DB58868" w14:textId="77777777" w:rsidR="00EE6FEB" w:rsidRDefault="00EE6FEB"/>
    <w:p w14:paraId="583ECE7A" w14:textId="77777777" w:rsidR="00EE6FEB" w:rsidRDefault="00EE6FEB">
      <w:r>
        <w:t>INSERT INTO  "Customer_campaign_details_p1" ("Customer_id", "contact", "month", "day_of_week", "duration", "campaign", "pdays", "previous", "poutcome") VALUES (21932, 'cellular', 'nov', 'mon', 112, '1', 999, '0', 'nonexistent');</w:t>
      </w:r>
    </w:p>
    <w:p w14:paraId="7C841035" w14:textId="77777777" w:rsidR="00EE6FEB" w:rsidRDefault="00EE6FEB"/>
    <w:p w14:paraId="716EC50D" w14:textId="77777777" w:rsidR="00EE6FEB" w:rsidRDefault="00EE6FEB">
      <w:r>
        <w:t>INSERT INTO  "Customer_campaign_details_p1" ("Customer_id", "contact", "month", "day_of_week", "duration", "campaign", "pdays", "previous", "poutcome") VALUES (21933, 'cellular', 'nov', 'mon', 80, '1', 999, '0', 'nonexistent');</w:t>
      </w:r>
    </w:p>
    <w:p w14:paraId="418A710B" w14:textId="77777777" w:rsidR="00EE6FEB" w:rsidRDefault="00EE6FEB"/>
    <w:p w14:paraId="771F8D6E" w14:textId="77777777" w:rsidR="00EE6FEB" w:rsidRDefault="00EE6FEB">
      <w:r>
        <w:t>INSERT INTO  "Customer_campaign_details_p1" ("Customer_id", "contact", "month", "day_of_week", "duration", "campaign", "pdays", "previous", "poutcome") VALUES (21934, 'cellular', 'nov', 'mon', 42, '2', 999, '0', 'nonexistent');</w:t>
      </w:r>
    </w:p>
    <w:p w14:paraId="1081BE62" w14:textId="77777777" w:rsidR="00EE6FEB" w:rsidRDefault="00EE6FEB"/>
    <w:p w14:paraId="5C716E2C" w14:textId="77777777" w:rsidR="00EE6FEB" w:rsidRDefault="00EE6FEB">
      <w:r>
        <w:t>INSERT INTO  "Customer_campaign_details_p1" ("Customer_id", "contact", "month", "day_of_week", "duration", "campaign", "pdays", "previous", "poutcome") VALUES (21935, 'cellular', 'nov', 'mon', 74, '2', 999, '1', 'failure');</w:t>
      </w:r>
    </w:p>
    <w:p w14:paraId="069C6D26" w14:textId="77777777" w:rsidR="00EE6FEB" w:rsidRDefault="00EE6FEB"/>
    <w:p w14:paraId="3A13F225" w14:textId="77777777" w:rsidR="00EE6FEB" w:rsidRDefault="00EE6FEB">
      <w:r>
        <w:t>INSERT INTO  "Customer_campaign_details_p1" ("Customer_id", "contact", "month", "day_of_week", "duration", "campaign", "pdays", "previous", "poutcome") VALUES (21936, 'cellular', 'nov', 'mon', 148, '2', 999, '0', 'nonexistent');</w:t>
      </w:r>
    </w:p>
    <w:p w14:paraId="2A3D36C8" w14:textId="77777777" w:rsidR="00EE6FEB" w:rsidRDefault="00EE6FEB"/>
    <w:p w14:paraId="096B591F" w14:textId="77777777" w:rsidR="00EE6FEB" w:rsidRDefault="00EE6FEB">
      <w:r>
        <w:t>INSERT INTO  "Customer_campaign_details_p1" ("Customer_id", "contact", "month", "day_of_week", "duration", "campaign", "pdays", "previous", "poutcome") VALUES (21937, 'cellular', 'nov', 'mon', 164, '1', 999, '0', 'nonexistent');</w:t>
      </w:r>
    </w:p>
    <w:p w14:paraId="7646B228" w14:textId="77777777" w:rsidR="00EE6FEB" w:rsidRDefault="00EE6FEB"/>
    <w:p w14:paraId="112D95B4" w14:textId="77777777" w:rsidR="00EE6FEB" w:rsidRDefault="00EE6FEB">
      <w:r>
        <w:t>INSERT INTO  "Customer_campaign_details_p1" ("Customer_id", "contact", "month", "day_of_week", "duration", "campaign", "pdays", "previous", "poutcome") VALUES (21938, 'cellular', 'nov', 'mon', 67, '1', 999, '0', 'nonexistent');</w:t>
      </w:r>
    </w:p>
    <w:p w14:paraId="1CD4E6E5" w14:textId="77777777" w:rsidR="00EE6FEB" w:rsidRDefault="00EE6FEB"/>
    <w:p w14:paraId="2EAAA420" w14:textId="77777777" w:rsidR="00EE6FEB" w:rsidRDefault="00EE6FEB">
      <w:r>
        <w:t>INSERT INTO  "Customer_campaign_details_p1" ("Customer_id", "contact", "month", "day_of_week", "duration", "campaign", "pdays", "previous", "poutcome") VALUES (21939, 'telephone', 'nov', 'mon', 147, '1', 999, '1', 'failure');</w:t>
      </w:r>
    </w:p>
    <w:p w14:paraId="63673DA8" w14:textId="77777777" w:rsidR="00EE6FEB" w:rsidRDefault="00EE6FEB"/>
    <w:p w14:paraId="0AB554AA" w14:textId="77777777" w:rsidR="00EE6FEB" w:rsidRDefault="00EE6FEB">
      <w:r>
        <w:t>INSERT INTO  "Customer_campaign_details_p1" ("Customer_id", "contact", "month", "day_of_week", "duration", "campaign", "pdays", "previous", "poutcome") VALUES (21940, 'cellular', 'nov', 'mon', 190, '1', 999, '1', 'failure');</w:t>
      </w:r>
    </w:p>
    <w:p w14:paraId="697DB02F" w14:textId="77777777" w:rsidR="00EE6FEB" w:rsidRDefault="00EE6FEB"/>
    <w:p w14:paraId="15DCDE48" w14:textId="77777777" w:rsidR="00EE6FEB" w:rsidRDefault="00EE6FEB">
      <w:r>
        <w:t>INSERT INTO  "Customer_campaign_details_p1" ("Customer_id", "contact", "month", "day_of_week", "duration", "campaign", "pdays", "previous", "poutcome") VALUES (21941, 'cellular', 'nov', 'mon', 294, '1', 999, '0', 'nonexistent');</w:t>
      </w:r>
    </w:p>
    <w:p w14:paraId="55483683" w14:textId="77777777" w:rsidR="00EE6FEB" w:rsidRDefault="00EE6FEB"/>
    <w:p w14:paraId="4E602EEF" w14:textId="77777777" w:rsidR="00EE6FEB" w:rsidRDefault="00EE6FEB">
      <w:r>
        <w:t>INSERT INTO  "Customer_campaign_details_p1" ("Customer_id", "contact", "month", "day_of_week", "duration", "campaign", "pdays", "previous", "poutcome") VALUES (21942, 'cellular', 'nov', 'mon', 86, '1', 999, '0', 'nonexistent');</w:t>
      </w:r>
    </w:p>
    <w:p w14:paraId="5AF55D84" w14:textId="77777777" w:rsidR="00EE6FEB" w:rsidRDefault="00EE6FEB"/>
    <w:p w14:paraId="121170DD" w14:textId="77777777" w:rsidR="00EE6FEB" w:rsidRDefault="00EE6FEB">
      <w:r>
        <w:t>INSERT INTO  "Customer_campaign_details_p1" ("Customer_id", "contact", "month", "day_of_week", "duration", "campaign", "pdays", "previous", "poutcome") VALUES (21943, 'telephone', 'nov', 'mon', 113, '1', 999, '0', 'nonexistent');</w:t>
      </w:r>
    </w:p>
    <w:p w14:paraId="422394F1" w14:textId="77777777" w:rsidR="00EE6FEB" w:rsidRDefault="00EE6FEB"/>
    <w:p w14:paraId="6A15C667" w14:textId="77777777" w:rsidR="00EE6FEB" w:rsidRDefault="00EE6FEB">
      <w:r>
        <w:t>INSERT INTO  "Customer_campaign_details_p1" ("Customer_id", "contact", "month", "day_of_week", "duration", "campaign", "pdays", "previous", "poutcome") VALUES (21944, 'cellular', 'nov', 'mon', 372, '1', 999, '0', 'nonexistent');</w:t>
      </w:r>
    </w:p>
    <w:p w14:paraId="606949FD" w14:textId="77777777" w:rsidR="00EE6FEB" w:rsidRDefault="00EE6FEB"/>
    <w:p w14:paraId="42485051" w14:textId="77777777" w:rsidR="00EE6FEB" w:rsidRDefault="00EE6FEB">
      <w:r>
        <w:t>INSERT INTO  "Customer_campaign_details_p1" ("Customer_id", "contact", "month", "day_of_week", "duration", "campaign", "pdays", "previous", "poutcome") VALUES (21945, 'cellular', 'nov', 'mon', 49, '3', 999, '0', 'nonexistent');</w:t>
      </w:r>
    </w:p>
    <w:p w14:paraId="6B3E125C" w14:textId="77777777" w:rsidR="00EE6FEB" w:rsidRDefault="00EE6FEB"/>
    <w:p w14:paraId="47533295" w14:textId="77777777" w:rsidR="00EE6FEB" w:rsidRDefault="00EE6FEB">
      <w:r>
        <w:t>INSERT INTO  "Customer_campaign_details_p1" ("Customer_id", "contact", "month", "day_of_week", "duration", "campaign", "pdays", "previous", "poutcome") VALUES (21946, 'cellular', 'nov', 'mon', 68, '2', 999, '0', 'nonexistent');</w:t>
      </w:r>
    </w:p>
    <w:p w14:paraId="5DC84BFA" w14:textId="77777777" w:rsidR="00EE6FEB" w:rsidRDefault="00EE6FEB"/>
    <w:p w14:paraId="6817AB75" w14:textId="77777777" w:rsidR="00EE6FEB" w:rsidRDefault="00EE6FEB">
      <w:r>
        <w:t>INSERT INTO  "Customer_campaign_details_p1" ("Customer_id", "contact", "month", "day_of_week", "duration", "campaign", "pdays", "previous", "poutcome") VALUES (21947, 'cellular', 'nov', 'mon', 94, '2', 999, '0', 'nonexistent');</w:t>
      </w:r>
    </w:p>
    <w:p w14:paraId="6F198815" w14:textId="77777777" w:rsidR="00EE6FEB" w:rsidRDefault="00EE6FEB"/>
    <w:p w14:paraId="41869300" w14:textId="77777777" w:rsidR="00EE6FEB" w:rsidRDefault="00EE6FEB">
      <w:r>
        <w:t>INSERT INTO  "Customer_campaign_details_p1" ("Customer_id", "contact", "month", "day_of_week", "duration", "campaign", "pdays", "previous", "poutcome") VALUES (21948, 'cellular', 'nov', 'mon', 103, '2', 999, '1', 'failure');</w:t>
      </w:r>
    </w:p>
    <w:p w14:paraId="62C24D20" w14:textId="77777777" w:rsidR="00EE6FEB" w:rsidRDefault="00EE6FEB"/>
    <w:p w14:paraId="5315B491" w14:textId="77777777" w:rsidR="00EE6FEB" w:rsidRDefault="00EE6FEB">
      <w:r>
        <w:t>INSERT INTO  "Customer_campaign_details_p1" ("Customer_id", "contact", "month", "day_of_week", "duration", "campaign", "pdays", "previous", "poutcome") VALUES (21949, 'cellular', 'nov', 'mon', 60, '2', 999, '1', 'failure');</w:t>
      </w:r>
    </w:p>
    <w:p w14:paraId="02BD06C1" w14:textId="77777777" w:rsidR="00EE6FEB" w:rsidRDefault="00EE6FEB"/>
    <w:p w14:paraId="28B8D90E" w14:textId="77777777" w:rsidR="00EE6FEB" w:rsidRDefault="00EE6FEB">
      <w:r>
        <w:t>INSERT INTO  "Customer_campaign_details_p1" ("Customer_id", "contact", "month", "day_of_week", "duration", "campaign", "pdays", "previous", "poutcome") VALUES (21950, 'cellular', 'nov', 'mon', 257, '2', 999, '0', 'nonexistent');</w:t>
      </w:r>
    </w:p>
    <w:p w14:paraId="566BB7BE" w14:textId="77777777" w:rsidR="00EE6FEB" w:rsidRDefault="00EE6FEB"/>
    <w:p w14:paraId="7D74D3B4" w14:textId="77777777" w:rsidR="00EE6FEB" w:rsidRDefault="00EE6FEB">
      <w:r>
        <w:t>INSERT INTO  "Customer_campaign_details_p1" ("Customer_id", "contact", "month", "day_of_week", "duration", "campaign", "pdays", "previous", "poutcome") VALUES (21951, 'cellular', 'nov', 'mon', 190, '2', 999, '0', 'nonexistent');</w:t>
      </w:r>
    </w:p>
    <w:p w14:paraId="05EA9EE0" w14:textId="77777777" w:rsidR="00EE6FEB" w:rsidRDefault="00EE6FEB"/>
    <w:p w14:paraId="14DD9BDE" w14:textId="77777777" w:rsidR="00EE6FEB" w:rsidRDefault="00EE6FEB">
      <w:r>
        <w:t>INSERT INTO  "Customer_campaign_details_p1" ("Customer_id", "contact", "month", "day_of_week", "duration", "campaign", "pdays", "previous", "poutcome") VALUES (21952, 'cellular', 'nov', 'mon', 77, '2', 999, '0', 'nonexistent');</w:t>
      </w:r>
    </w:p>
    <w:p w14:paraId="14B158BC" w14:textId="77777777" w:rsidR="00EE6FEB" w:rsidRDefault="00EE6FEB"/>
    <w:p w14:paraId="72A5E9E7" w14:textId="77777777" w:rsidR="00EE6FEB" w:rsidRDefault="00EE6FEB">
      <w:r>
        <w:t>INSERT INTO  "Customer_campaign_details_p1" ("Customer_id", "contact", "month", "day_of_week", "duration", "campaign", "pdays", "previous", "poutcome") VALUES (21953, 'cellular', 'nov', 'mon', 104, '2', 999, '0', 'nonexistent');</w:t>
      </w:r>
    </w:p>
    <w:p w14:paraId="620B394E" w14:textId="77777777" w:rsidR="00EE6FEB" w:rsidRDefault="00EE6FEB"/>
    <w:p w14:paraId="63A23EE0" w14:textId="77777777" w:rsidR="00EE6FEB" w:rsidRDefault="00EE6FEB">
      <w:r>
        <w:t>INSERT INTO  "Customer_campaign_details_p1" ("Customer_id", "contact", "month", "day_of_week", "duration", "campaign", "pdays", "previous", "poutcome") VALUES (21954, 'cellular', 'nov', 'mon', 651, '2', 999, '1', 'failure');</w:t>
      </w:r>
    </w:p>
    <w:p w14:paraId="6252F389" w14:textId="77777777" w:rsidR="00EE6FEB" w:rsidRDefault="00EE6FEB"/>
    <w:p w14:paraId="2355B8A5" w14:textId="77777777" w:rsidR="00EE6FEB" w:rsidRDefault="00EE6FEB">
      <w:r>
        <w:t>INSERT INTO  "Customer_campaign_details_p1" ("Customer_id", "contact", "month", "day_of_week", "duration", "campaign", "pdays", "previous", "poutcome") VALUES (21955, 'cellular', 'nov', 'mon', 68, '1', 999, '0', 'nonexistent');</w:t>
      </w:r>
    </w:p>
    <w:p w14:paraId="2A995EAB" w14:textId="77777777" w:rsidR="00EE6FEB" w:rsidRDefault="00EE6FEB"/>
    <w:p w14:paraId="58D19FF5" w14:textId="77777777" w:rsidR="00EE6FEB" w:rsidRDefault="00EE6FEB">
      <w:r>
        <w:t>INSERT INTO  "Customer_campaign_details_p1" ("Customer_id", "contact", "month", "day_of_week", "duration", "campaign", "pdays", "previous", "poutcome") VALUES (21956, 'cellular', 'nov', 'mon', 205, '2', 999, '0', 'nonexistent');</w:t>
      </w:r>
    </w:p>
    <w:p w14:paraId="7CF27209" w14:textId="77777777" w:rsidR="00EE6FEB" w:rsidRDefault="00EE6FEB"/>
    <w:p w14:paraId="7C0DC305" w14:textId="77777777" w:rsidR="00EE6FEB" w:rsidRDefault="00EE6FEB">
      <w:r>
        <w:t>INSERT INTO  "Customer_campaign_details_p1" ("Customer_id", "contact", "month", "day_of_week", "duration", "campaign", "pdays", "previous", "poutcome") VALUES (21957, 'cellular', 'nov', 'mon', 42, '2', 999, '1', 'failure');</w:t>
      </w:r>
    </w:p>
    <w:p w14:paraId="36FF8B7B" w14:textId="77777777" w:rsidR="00EE6FEB" w:rsidRDefault="00EE6FEB"/>
    <w:p w14:paraId="0496C07C" w14:textId="77777777" w:rsidR="00EE6FEB" w:rsidRDefault="00EE6FEB">
      <w:r>
        <w:t>INSERT INTO  "Customer_campaign_details_p1" ("Customer_id", "contact", "month", "day_of_week", "duration", "campaign", "pdays", "previous", "poutcome") VALUES (21958, 'cellular', 'nov', 'mon', 98, '1', 999, '0', 'nonexistent');</w:t>
      </w:r>
    </w:p>
    <w:p w14:paraId="2662FD83" w14:textId="77777777" w:rsidR="00EE6FEB" w:rsidRDefault="00EE6FEB"/>
    <w:p w14:paraId="3EA4415D" w14:textId="77777777" w:rsidR="00EE6FEB" w:rsidRDefault="00EE6FEB">
      <w:r>
        <w:t>INSERT INTO  "Customer_campaign_details_p1" ("Customer_id", "contact", "month", "day_of_week", "duration", "campaign", "pdays", "previous", "poutcome") VALUES (21959, 'cellular', 'nov', 'mon', 73, '1', 999, '0', 'nonexistent');</w:t>
      </w:r>
    </w:p>
    <w:p w14:paraId="3E6C5E28" w14:textId="77777777" w:rsidR="00EE6FEB" w:rsidRDefault="00EE6FEB"/>
    <w:p w14:paraId="5E650869" w14:textId="77777777" w:rsidR="00EE6FEB" w:rsidRDefault="00EE6FEB">
      <w:r>
        <w:t>INSERT INTO  "Customer_campaign_details_p1" ("Customer_id", "contact", "month", "day_of_week", "duration", "campaign", "pdays", "previous", "poutcome") VALUES (21960, 'cellular', 'nov', 'mon', 55, '1', 999, '1', 'failure');</w:t>
      </w:r>
    </w:p>
    <w:p w14:paraId="650082DA" w14:textId="77777777" w:rsidR="00EE6FEB" w:rsidRDefault="00EE6FEB"/>
    <w:p w14:paraId="5FA8D5D0" w14:textId="77777777" w:rsidR="00EE6FEB" w:rsidRDefault="00EE6FEB">
      <w:r>
        <w:t>INSERT INTO  "Customer_campaign_details_p1" ("Customer_id", "contact", "month", "day_of_week", "duration", "campaign", "pdays", "previous", "poutcome") VALUES (21961, 'cellular', 'nov', 'mon', 186, '1', 999, '1', 'failure');</w:t>
      </w:r>
    </w:p>
    <w:p w14:paraId="6B1F66A0" w14:textId="77777777" w:rsidR="00EE6FEB" w:rsidRDefault="00EE6FEB"/>
    <w:p w14:paraId="2EB0EEB4" w14:textId="77777777" w:rsidR="00EE6FEB" w:rsidRDefault="00EE6FEB">
      <w:r>
        <w:t>INSERT INTO  "Customer_campaign_details_p1" ("Customer_id", "contact", "month", "day_of_week", "duration", "campaign", "pdays", "previous", "poutcome") VALUES (21962, 'cellular', 'nov', 'mon', 69, '1', 999, '0', 'nonexistent');</w:t>
      </w:r>
    </w:p>
    <w:p w14:paraId="54C23C7E" w14:textId="77777777" w:rsidR="00EE6FEB" w:rsidRDefault="00EE6FEB"/>
    <w:p w14:paraId="3A978417" w14:textId="77777777" w:rsidR="00EE6FEB" w:rsidRDefault="00EE6FEB">
      <w:r>
        <w:t>INSERT INTO  "Customer_campaign_details_p1" ("Customer_id", "contact", "month", "day_of_week", "duration", "campaign", "pdays", "previous", "poutcome") VALUES (21963, 'cellular', 'nov', 'mon', 121, '1', 999, '1', 'failure');</w:t>
      </w:r>
    </w:p>
    <w:p w14:paraId="61B349C9" w14:textId="77777777" w:rsidR="00EE6FEB" w:rsidRDefault="00EE6FEB"/>
    <w:p w14:paraId="36227F48" w14:textId="77777777" w:rsidR="00EE6FEB" w:rsidRDefault="00EE6FEB">
      <w:r>
        <w:t>INSERT INTO  "Customer_campaign_details_p1" ("Customer_id", "contact", "month", "day_of_week", "duration", "campaign", "pdays", "previous", "poutcome") VALUES (21964, 'cellular', 'nov', 'mon', 249, '1', 999, '0', 'nonexistent');</w:t>
      </w:r>
    </w:p>
    <w:p w14:paraId="6479D022" w14:textId="77777777" w:rsidR="00EE6FEB" w:rsidRDefault="00EE6FEB"/>
    <w:p w14:paraId="3032A688" w14:textId="77777777" w:rsidR="00EE6FEB" w:rsidRDefault="00EE6FEB">
      <w:r>
        <w:t>INSERT INTO  "Customer_campaign_details_p1" ("Customer_id", "contact", "month", "day_of_week", "duration", "campaign", "pdays", "previous", "poutcome") VALUES (21965, 'cellular', 'nov', 'mon', 336, '1', 999, '0', 'nonexistent');</w:t>
      </w:r>
    </w:p>
    <w:p w14:paraId="222B84C0" w14:textId="77777777" w:rsidR="00EE6FEB" w:rsidRDefault="00EE6FEB"/>
    <w:p w14:paraId="7A908F51" w14:textId="77777777" w:rsidR="00EE6FEB" w:rsidRDefault="00EE6FEB">
      <w:r>
        <w:t>INSERT INTO  "Customer_campaign_details_p1" ("Customer_id", "contact", "month", "day_of_week", "duration", "campaign", "pdays", "previous", "poutcome") VALUES (21966, 'cellular', 'nov', 'mon', 73, '1', 999, '0', 'nonexistent');</w:t>
      </w:r>
    </w:p>
    <w:p w14:paraId="16D700E7" w14:textId="77777777" w:rsidR="00EE6FEB" w:rsidRDefault="00EE6FEB"/>
    <w:p w14:paraId="514A55BD" w14:textId="77777777" w:rsidR="00EE6FEB" w:rsidRDefault="00EE6FEB">
      <w:r>
        <w:t>INSERT INTO  "Customer_campaign_details_p1" ("Customer_id", "contact", "month", "day_of_week", "duration", "campaign", "pdays", "previous", "poutcome") VALUES (21967, 'cellular', 'nov', 'mon', 55, '2', 999, '1', 'failure');</w:t>
      </w:r>
    </w:p>
    <w:p w14:paraId="2BC819DD" w14:textId="77777777" w:rsidR="00EE6FEB" w:rsidRDefault="00EE6FEB"/>
    <w:p w14:paraId="369503D5" w14:textId="77777777" w:rsidR="00EE6FEB" w:rsidRDefault="00EE6FEB">
      <w:r>
        <w:t>INSERT INTO  "Customer_campaign_details_p1" ("Customer_id", "contact", "month", "day_of_week", "duration", "campaign", "pdays", "previous", "poutcome") VALUES (21968, 'cellular', 'nov', 'mon', 657, '1', 999, '0', 'nonexistent');</w:t>
      </w:r>
    </w:p>
    <w:p w14:paraId="0DC0E656" w14:textId="77777777" w:rsidR="00EE6FEB" w:rsidRDefault="00EE6FEB"/>
    <w:p w14:paraId="3C51308F" w14:textId="77777777" w:rsidR="00EE6FEB" w:rsidRDefault="00EE6FEB">
      <w:r>
        <w:t>INSERT INTO  "Customer_campaign_details_p1" ("Customer_id", "contact", "month", "day_of_week", "duration", "campaign", "pdays", "previous", "poutcome") VALUES (21969, 'cellular', 'nov', 'mon', 345, '1', 999, '0', 'nonexistent');</w:t>
      </w:r>
    </w:p>
    <w:p w14:paraId="11C0A416" w14:textId="77777777" w:rsidR="00EE6FEB" w:rsidRDefault="00EE6FEB"/>
    <w:p w14:paraId="26639412" w14:textId="77777777" w:rsidR="00EE6FEB" w:rsidRDefault="00EE6FEB">
      <w:r>
        <w:t>INSERT INTO  "Customer_campaign_details_p1" ("Customer_id", "contact", "month", "day_of_week", "duration", "campaign", "pdays", "previous", "poutcome") VALUES (21970, 'cellular', 'nov', 'mon', 65, '1', 999, '0', 'nonexistent');</w:t>
      </w:r>
    </w:p>
    <w:p w14:paraId="5534333B" w14:textId="77777777" w:rsidR="00EE6FEB" w:rsidRDefault="00EE6FEB"/>
    <w:p w14:paraId="4E9E3D38" w14:textId="77777777" w:rsidR="00EE6FEB" w:rsidRDefault="00EE6FEB">
      <w:r>
        <w:t>INSERT INTO  "Customer_campaign_details_p1" ("Customer_id", "contact", "month", "day_of_week", "duration", "campaign", "pdays", "previous", "poutcome") VALUES (21971, 'cellular', 'nov', 'mon', 62, '1', 999, '0', 'nonexistent');</w:t>
      </w:r>
    </w:p>
    <w:p w14:paraId="279F5E91" w14:textId="77777777" w:rsidR="00EE6FEB" w:rsidRDefault="00EE6FEB"/>
    <w:p w14:paraId="27FBB69F" w14:textId="77777777" w:rsidR="00EE6FEB" w:rsidRDefault="00EE6FEB">
      <w:r>
        <w:t>INSERT INTO  "Customer_campaign_details_p1" ("Customer_id", "contact", "month", "day_of_week", "duration", "campaign", "pdays", "previous", "poutcome") VALUES (21972, 'cellular', 'nov', 'mon', 77, '1', 3, '1', 'success');</w:t>
      </w:r>
    </w:p>
    <w:p w14:paraId="7E99B259" w14:textId="77777777" w:rsidR="00EE6FEB" w:rsidRDefault="00EE6FEB"/>
    <w:p w14:paraId="695BF033" w14:textId="77777777" w:rsidR="00EE6FEB" w:rsidRDefault="00EE6FEB">
      <w:r>
        <w:t>INSERT INTO  "Customer_campaign_details_p1" ("Customer_id", "contact", "month", "day_of_week", "duration", "campaign", "pdays", "previous", "poutcome") VALUES (21973, 'cellular', 'nov', 'mon', 102, '1', 999, '0', 'nonexistent');</w:t>
      </w:r>
    </w:p>
    <w:p w14:paraId="071AB5B7" w14:textId="77777777" w:rsidR="00EE6FEB" w:rsidRDefault="00EE6FEB"/>
    <w:p w14:paraId="26B9D126" w14:textId="77777777" w:rsidR="00EE6FEB" w:rsidRDefault="00EE6FEB">
      <w:r>
        <w:t>INSERT INTO  "Customer_campaign_details_p1" ("Customer_id", "contact", "month", "day_of_week", "duration", "campaign", "pdays", "previous", "poutcome") VALUES (21974, 'cellular', 'nov', 'mon', 137, '1', 999, '1', 'failure');</w:t>
      </w:r>
    </w:p>
    <w:p w14:paraId="419963F7" w14:textId="77777777" w:rsidR="00EE6FEB" w:rsidRDefault="00EE6FEB"/>
    <w:p w14:paraId="349CC74F" w14:textId="77777777" w:rsidR="00EE6FEB" w:rsidRDefault="00EE6FEB">
      <w:r>
        <w:t>INSERT INTO  "Customer_campaign_details_p1" ("Customer_id", "contact", "month", "day_of_week", "duration", "campaign", "pdays", "previous", "poutcome") VALUES (21975, 'cellular', 'nov', 'mon', 213, '1', 999, '0', 'nonexistent');</w:t>
      </w:r>
    </w:p>
    <w:p w14:paraId="7D96ED99" w14:textId="77777777" w:rsidR="00EE6FEB" w:rsidRDefault="00EE6FEB"/>
    <w:p w14:paraId="222606DD" w14:textId="77777777" w:rsidR="00EE6FEB" w:rsidRDefault="00EE6FEB">
      <w:r>
        <w:t>INSERT INTO  "Customer_campaign_details_p1" ("Customer_id", "contact", "month", "day_of_week", "duration", "campaign", "pdays", "previous", "poutcome") VALUES (21976, 'cellular', 'nov', 'mon', 696, '2', 999, '0', 'nonexistent');</w:t>
      </w:r>
    </w:p>
    <w:p w14:paraId="27E1FE90" w14:textId="77777777" w:rsidR="00EE6FEB" w:rsidRDefault="00EE6FEB"/>
    <w:p w14:paraId="23EFAF95" w14:textId="77777777" w:rsidR="00EE6FEB" w:rsidRDefault="00EE6FEB">
      <w:r>
        <w:t>INSERT INTO  "Customer_campaign_details_p1" ("Customer_id", "contact", "month", "day_of_week", "duration", "campaign", "pdays", "previous", "poutcome") VALUES (21977, 'cellular', 'nov', 'mon', 1449, '1', 999, '0', 'nonexistent');</w:t>
      </w:r>
    </w:p>
    <w:p w14:paraId="3D2FB5BB" w14:textId="77777777" w:rsidR="00EE6FEB" w:rsidRDefault="00EE6FEB"/>
    <w:p w14:paraId="6A5B8F2A" w14:textId="77777777" w:rsidR="00EE6FEB" w:rsidRDefault="00EE6FEB">
      <w:r>
        <w:t>INSERT INTO  "Customer_campaign_details_p1" ("Customer_id", "contact", "month", "day_of_week", "duration", "campaign", "pdays", "previous", "poutcome") VALUES (21978, 'cellular', 'nov', 'mon', 188, '1', 999, '0', 'nonexistent');</w:t>
      </w:r>
    </w:p>
    <w:p w14:paraId="55901BFE" w14:textId="77777777" w:rsidR="00EE6FEB" w:rsidRDefault="00EE6FEB"/>
    <w:p w14:paraId="148EC208" w14:textId="77777777" w:rsidR="00EE6FEB" w:rsidRDefault="00EE6FEB">
      <w:r>
        <w:t>INSERT INTO  "Customer_campaign_details_p1" ("Customer_id", "contact", "month", "day_of_week", "duration", "campaign", "pdays", "previous", "poutcome") VALUES (21979, 'cellular', 'nov', 'mon', 391, '1', 999, '0', 'nonexistent');</w:t>
      </w:r>
    </w:p>
    <w:p w14:paraId="43B66FD1" w14:textId="77777777" w:rsidR="00EE6FEB" w:rsidRDefault="00EE6FEB"/>
    <w:p w14:paraId="48EC86A2" w14:textId="77777777" w:rsidR="00EE6FEB" w:rsidRDefault="00EE6FEB">
      <w:r>
        <w:t>INSERT INTO  "Customer_campaign_details_p1" ("Customer_id", "contact", "month", "day_of_week", "duration", "campaign", "pdays", "previous", "poutcome") VALUES (21980, 'cellular', 'nov', 'mon', 56, '1', 999, '0', 'nonexistent');</w:t>
      </w:r>
    </w:p>
    <w:p w14:paraId="34F5C94C" w14:textId="77777777" w:rsidR="00EE6FEB" w:rsidRDefault="00EE6FEB"/>
    <w:p w14:paraId="54383748" w14:textId="77777777" w:rsidR="00EE6FEB" w:rsidRDefault="00EE6FEB">
      <w:r>
        <w:t>INSERT INTO  "Customer_campaign_details_p1" ("Customer_id", "contact", "month", "day_of_week", "duration", "campaign", "pdays", "previous", "poutcome") VALUES (21981, 'cellular', 'nov', 'mon', 160, '1', 999, '0', 'nonexistent');</w:t>
      </w:r>
    </w:p>
    <w:p w14:paraId="0BADBAB9" w14:textId="77777777" w:rsidR="00EE6FEB" w:rsidRDefault="00EE6FEB"/>
    <w:p w14:paraId="22E0FE76" w14:textId="77777777" w:rsidR="00EE6FEB" w:rsidRDefault="00EE6FEB">
      <w:r>
        <w:t>INSERT INTO  "Customer_campaign_details_p1" ("Customer_id", "contact", "month", "day_of_week", "duration", "campaign", "pdays", "previous", "poutcome") VALUES (21982, 'cellular', 'nov', 'mon', 407, '1', 999, '0', 'nonexistent');</w:t>
      </w:r>
    </w:p>
    <w:p w14:paraId="2C8EB1A3" w14:textId="77777777" w:rsidR="00EE6FEB" w:rsidRDefault="00EE6FEB"/>
    <w:p w14:paraId="7941799A" w14:textId="77777777" w:rsidR="00EE6FEB" w:rsidRDefault="00EE6FEB">
      <w:r>
        <w:t>INSERT INTO  "Customer_campaign_details_p1" ("Customer_id", "contact", "month", "day_of_week", "duration", "campaign", "pdays", "previous", "poutcome") VALUES (21983, 'cellular', 'nov', 'mon', 104, '1', 999, '1', 'failure');</w:t>
      </w:r>
    </w:p>
    <w:p w14:paraId="5FE2FC68" w14:textId="77777777" w:rsidR="00EE6FEB" w:rsidRDefault="00EE6FEB"/>
    <w:p w14:paraId="21FA1E8A" w14:textId="77777777" w:rsidR="00EE6FEB" w:rsidRDefault="00EE6FEB">
      <w:r>
        <w:t>INSERT INTO  "Customer_campaign_details_p1" ("Customer_id", "contact", "month", "day_of_week", "duration", "campaign", "pdays", "previous", "poutcome") VALUES (21984, 'cellular', 'nov', 'mon', 560, '2', 999, '0', 'nonexistent');</w:t>
      </w:r>
    </w:p>
    <w:p w14:paraId="1372582C" w14:textId="77777777" w:rsidR="00EE6FEB" w:rsidRDefault="00EE6FEB"/>
    <w:p w14:paraId="24AD40C4" w14:textId="77777777" w:rsidR="00EE6FEB" w:rsidRDefault="00EE6FEB">
      <w:r>
        <w:t>INSERT INTO  "Customer_campaign_details_p1" ("Customer_id", "contact", "month", "day_of_week", "duration", "campaign", "pdays", "previous", "poutcome") VALUES (21985, 'cellular', 'nov', 'mon', 168, '1', 999, '0', 'nonexistent');</w:t>
      </w:r>
    </w:p>
    <w:p w14:paraId="259A5C32" w14:textId="77777777" w:rsidR="00EE6FEB" w:rsidRDefault="00EE6FEB"/>
    <w:p w14:paraId="2DCFBE76" w14:textId="77777777" w:rsidR="00EE6FEB" w:rsidRDefault="00EE6FEB">
      <w:r>
        <w:t>INSERT INTO  "Customer_campaign_details_p1" ("Customer_id", "contact", "month", "day_of_week", "duration", "campaign", "pdays", "previous", "poutcome") VALUES (21986, 'cellular', 'nov', 'mon', 167, '2', 999, '0', 'nonexistent');</w:t>
      </w:r>
    </w:p>
    <w:p w14:paraId="15CA759C" w14:textId="77777777" w:rsidR="00EE6FEB" w:rsidRDefault="00EE6FEB"/>
    <w:p w14:paraId="130E92C1" w14:textId="77777777" w:rsidR="00EE6FEB" w:rsidRDefault="00EE6FEB">
      <w:r>
        <w:t>INSERT INTO  "Customer_campaign_details_p1" ("Customer_id", "contact", "month", "day_of_week", "duration", "campaign", "pdays", "previous", "poutcome") VALUES (21987, 'cellular', 'nov', 'mon', 623, '1', 999, '1', 'failure');</w:t>
      </w:r>
    </w:p>
    <w:p w14:paraId="3120A89E" w14:textId="77777777" w:rsidR="00EE6FEB" w:rsidRDefault="00EE6FEB"/>
    <w:p w14:paraId="4CF17935" w14:textId="77777777" w:rsidR="00EE6FEB" w:rsidRDefault="00EE6FEB">
      <w:r>
        <w:t>INSERT INTO  "Customer_campaign_details_p1" ("Customer_id", "contact", "month", "day_of_week", "duration", "campaign", "pdays", "previous", "poutcome") VALUES (21988, 'cellular', 'nov', 'mon', 102, '1', 999, '0', 'nonexistent');</w:t>
      </w:r>
    </w:p>
    <w:p w14:paraId="66C3CEDA" w14:textId="77777777" w:rsidR="00EE6FEB" w:rsidRDefault="00EE6FEB"/>
    <w:p w14:paraId="00E370EB" w14:textId="77777777" w:rsidR="00EE6FEB" w:rsidRDefault="00EE6FEB">
      <w:r>
        <w:t>INSERT INTO  "Customer_campaign_details_p1" ("Customer_id", "contact", "month", "day_of_week", "duration", "campaign", "pdays", "previous", "poutcome") VALUES (21989, 'cellular', 'nov', 'mon', 71, '1', 999, '1', 'failure');</w:t>
      </w:r>
    </w:p>
    <w:p w14:paraId="306F942E" w14:textId="77777777" w:rsidR="00EE6FEB" w:rsidRDefault="00EE6FEB"/>
    <w:p w14:paraId="43947404" w14:textId="77777777" w:rsidR="00EE6FEB" w:rsidRDefault="00EE6FEB">
      <w:r>
        <w:t>INSERT INTO  "Customer_campaign_details_p1" ("Customer_id", "contact", "month", "day_of_week", "duration", "campaign", "pdays", "previous", "poutcome") VALUES (21990, 'cellular', 'nov', 'mon', 199, '1', 999, '0', 'nonexistent');</w:t>
      </w:r>
    </w:p>
    <w:p w14:paraId="3133917D" w14:textId="77777777" w:rsidR="00EE6FEB" w:rsidRDefault="00EE6FEB"/>
    <w:p w14:paraId="226123E8" w14:textId="77777777" w:rsidR="00EE6FEB" w:rsidRDefault="00EE6FEB">
      <w:r>
        <w:t>INSERT INTO  "Customer_campaign_details_p1" ("Customer_id", "contact", "month", "day_of_week", "duration", "campaign", "pdays", "previous", "poutcome") VALUES (21991, 'cellular', 'nov', 'mon', 96, '1', 999, '0', 'nonexistent');</w:t>
      </w:r>
    </w:p>
    <w:p w14:paraId="03AB374E" w14:textId="77777777" w:rsidR="00EE6FEB" w:rsidRDefault="00EE6FEB"/>
    <w:p w14:paraId="5A754B67" w14:textId="77777777" w:rsidR="00EE6FEB" w:rsidRDefault="00EE6FEB">
      <w:r>
        <w:t>INSERT INTO  "Customer_campaign_details_p1" ("Customer_id", "contact", "month", "day_of_week", "duration", "campaign", "pdays", "previous", "poutcome") VALUES (21992, 'cellular', 'nov', 'mon', 529, '2', 999, '0', 'nonexistent');</w:t>
      </w:r>
    </w:p>
    <w:p w14:paraId="60DAA4BA" w14:textId="77777777" w:rsidR="00EE6FEB" w:rsidRDefault="00EE6FEB"/>
    <w:p w14:paraId="3EEE6C81" w14:textId="77777777" w:rsidR="00EE6FEB" w:rsidRDefault="00EE6FEB">
      <w:r>
        <w:t>INSERT INTO  "Customer_campaign_details_p1" ("Customer_id", "contact", "month", "day_of_week", "duration", "campaign", "pdays", "previous", "poutcome") VALUES (21993, 'cellular', 'nov', 'mon', 64, '1', 999, '0', 'nonexistent');</w:t>
      </w:r>
    </w:p>
    <w:p w14:paraId="5BC57125" w14:textId="77777777" w:rsidR="00EE6FEB" w:rsidRDefault="00EE6FEB"/>
    <w:p w14:paraId="409281F1" w14:textId="77777777" w:rsidR="00EE6FEB" w:rsidRDefault="00EE6FEB">
      <w:r>
        <w:t>INSERT INTO  "Customer_campaign_details_p1" ("Customer_id", "contact", "month", "day_of_week", "duration", "campaign", "pdays", "previous", "poutcome") VALUES (21994, 'cellular', 'nov', 'mon', 165, '1', 999, '0', 'nonexistent');</w:t>
      </w:r>
    </w:p>
    <w:p w14:paraId="4F8FCACC" w14:textId="77777777" w:rsidR="00EE6FEB" w:rsidRDefault="00EE6FEB"/>
    <w:p w14:paraId="5A63E28D" w14:textId="77777777" w:rsidR="00EE6FEB" w:rsidRDefault="00EE6FEB">
      <w:r>
        <w:t>INSERT INTO  "Customer_campaign_details_p1" ("Customer_id", "contact", "month", "day_of_week", "duration", "campaign", "pdays", "previous", "poutcome") VALUES (21995, 'cellular', 'nov', 'mon', 141, '1', 999, '0', 'nonexistent');</w:t>
      </w:r>
    </w:p>
    <w:p w14:paraId="44F73162" w14:textId="77777777" w:rsidR="00EE6FEB" w:rsidRDefault="00EE6FEB"/>
    <w:p w14:paraId="5A2E6799" w14:textId="77777777" w:rsidR="00EE6FEB" w:rsidRDefault="00EE6FEB">
      <w:r>
        <w:t>INSERT INTO  "Customer_campaign_details_p1" ("Customer_id", "contact", "month", "day_of_week", "duration", "campaign", "pdays", "previous", "poutcome") VALUES (21996, 'cellular', 'nov', 'mon', 94, '1', 999, '0', 'nonexistent');</w:t>
      </w:r>
    </w:p>
    <w:p w14:paraId="4149411B" w14:textId="77777777" w:rsidR="00EE6FEB" w:rsidRDefault="00EE6FEB"/>
    <w:p w14:paraId="3253918F" w14:textId="77777777" w:rsidR="00EE6FEB" w:rsidRDefault="00EE6FEB">
      <w:r>
        <w:t>INSERT INTO  "Customer_campaign_details_p1" ("Customer_id", "contact", "month", "day_of_week", "duration", "campaign", "pdays", "previous", "poutcome") VALUES (21997, 'cellular', 'nov', 'mon', 499, '3', 999, '0', 'nonexistent');</w:t>
      </w:r>
    </w:p>
    <w:p w14:paraId="4B03F23E" w14:textId="77777777" w:rsidR="00EE6FEB" w:rsidRDefault="00EE6FEB"/>
    <w:p w14:paraId="7170FF73" w14:textId="77777777" w:rsidR="00EE6FEB" w:rsidRDefault="00EE6FEB">
      <w:r>
        <w:t>INSERT INTO  "Customer_campaign_details_p1" ("Customer_id", "contact", "month", "day_of_week", "duration", "campaign", "pdays", "previous", "poutcome") VALUES (21998, 'cellular', 'nov', 'mon', 64, '3', 999, '0', 'nonexistent');</w:t>
      </w:r>
    </w:p>
    <w:p w14:paraId="1704D132" w14:textId="77777777" w:rsidR="00EE6FEB" w:rsidRDefault="00EE6FEB"/>
    <w:p w14:paraId="2EDA2CBA" w14:textId="77777777" w:rsidR="00EE6FEB" w:rsidRDefault="00EE6FEB">
      <w:r>
        <w:t>INSERT INTO  "Customer_campaign_details_p1" ("Customer_id", "contact", "month", "day_of_week", "duration", "campaign", "pdays", "previous", "poutcome") VALUES (21999, 'cellular', 'nov', 'mon', 107, '2', 999, '0', 'nonexistent');</w:t>
      </w:r>
    </w:p>
    <w:p w14:paraId="02F2B2F1" w14:textId="77777777" w:rsidR="00EE6FEB" w:rsidRDefault="00EE6FEB"/>
    <w:p w14:paraId="33C77316" w14:textId="77777777" w:rsidR="00EE6FEB" w:rsidRDefault="00EE6FEB">
      <w:r>
        <w:t>INSERT INTO  "Customer_campaign_details_p1" ("Customer_id", "contact", "month", "day_of_week", "duration", "campaign", "pdays", "previous", "poutcome") VALUES (22000, 'cellular', 'nov', 'mon', 76, '2', 999, '0', 'nonexistent');</w:t>
      </w:r>
    </w:p>
    <w:p w14:paraId="0596DAEE" w14:textId="77777777" w:rsidR="00EE6FEB" w:rsidRDefault="00EE6FEB"/>
    <w:p w14:paraId="07598EF7" w14:textId="77777777" w:rsidR="00EE6FEB" w:rsidRDefault="00EE6FEB">
      <w:r>
        <w:t>INSERT INTO  "Customer_campaign_details_p1" ("Customer_id", "contact", "month", "day_of_week", "duration", "campaign", "pdays", "previous", "poutcome") VALUES (22001, 'cellular', 'nov', 'mon', 1081, '1', 999, '1', 'failure');</w:t>
      </w:r>
    </w:p>
    <w:p w14:paraId="11CE5D8B" w14:textId="77777777" w:rsidR="00EE6FEB" w:rsidRDefault="00EE6FEB"/>
    <w:p w14:paraId="34E75FBC" w14:textId="77777777" w:rsidR="00EE6FEB" w:rsidRDefault="00EE6FEB">
      <w:r>
        <w:t>INSERT INTO  "Customer_campaign_details_p1" ("Customer_id", "contact", "month", "day_of_week", "duration", "campaign", "pdays", "previous", "poutcome") VALUES (22002, 'cellular', 'nov', 'mon', 251, '2', 999, '0', 'nonexistent');</w:t>
      </w:r>
    </w:p>
    <w:p w14:paraId="2B5078A7" w14:textId="77777777" w:rsidR="00EE6FEB" w:rsidRDefault="00EE6FEB"/>
    <w:p w14:paraId="493171D7" w14:textId="77777777" w:rsidR="00EE6FEB" w:rsidRDefault="00EE6FEB">
      <w:r>
        <w:t>INSERT INTO  "Customer_campaign_details_p1" ("Customer_id", "contact", "month", "day_of_week", "duration", "campaign", "pdays", "previous", "poutcome") VALUES (22003, 'cellular', 'nov', 'mon', 101, '1', 999, '0', 'nonexistent');</w:t>
      </w:r>
    </w:p>
    <w:p w14:paraId="08E91069" w14:textId="77777777" w:rsidR="00EE6FEB" w:rsidRDefault="00EE6FEB"/>
    <w:p w14:paraId="702754AC" w14:textId="77777777" w:rsidR="00EE6FEB" w:rsidRDefault="00EE6FEB">
      <w:r>
        <w:t>INSERT INTO  "Customer_campaign_details_p1" ("Customer_id", "contact", "month", "day_of_week", "duration", "campaign", "pdays", "previous", "poutcome") VALUES (22004, 'cellular', 'nov', 'mon', 504, '1', 999, '1', 'failure');</w:t>
      </w:r>
    </w:p>
    <w:p w14:paraId="2FE84418" w14:textId="77777777" w:rsidR="00EE6FEB" w:rsidRDefault="00EE6FEB"/>
    <w:p w14:paraId="7C891F10" w14:textId="77777777" w:rsidR="00EE6FEB" w:rsidRDefault="00EE6FEB">
      <w:r>
        <w:t>INSERT INTO  "Customer_campaign_details_p1" ("Customer_id", "contact", "month", "day_of_week", "duration", "campaign", "pdays", "previous", "poutcome") VALUES (22005, 'cellular', 'nov', 'mon', 111, '2', 999, '0', 'nonexistent');</w:t>
      </w:r>
    </w:p>
    <w:p w14:paraId="33799A8E" w14:textId="77777777" w:rsidR="00EE6FEB" w:rsidRDefault="00EE6FEB"/>
    <w:p w14:paraId="5B2B093C" w14:textId="77777777" w:rsidR="00EE6FEB" w:rsidRDefault="00EE6FEB">
      <w:r>
        <w:t>INSERT INTO  "Customer_campaign_details_p1" ("Customer_id", "contact", "month", "day_of_week", "duration", "campaign", "pdays", "previous", "poutcome") VALUES (22006, 'telephone', 'nov', 'mon', 215, '3', 999, '0', 'nonexistent');</w:t>
      </w:r>
    </w:p>
    <w:p w14:paraId="1D0E1FDC" w14:textId="77777777" w:rsidR="00EE6FEB" w:rsidRDefault="00EE6FEB"/>
    <w:p w14:paraId="41E90553" w14:textId="77777777" w:rsidR="00EE6FEB" w:rsidRDefault="00EE6FEB">
      <w:r>
        <w:t>INSERT INTO  "Customer_campaign_details_p1" ("Customer_id", "contact", "month", "day_of_week", "duration", "campaign", "pdays", "previous", "poutcome") VALUES (22007, 'cellular', 'nov', 'mon', 622, '1', 999, '0', 'nonexistent');</w:t>
      </w:r>
    </w:p>
    <w:p w14:paraId="237E2928" w14:textId="77777777" w:rsidR="00EE6FEB" w:rsidRDefault="00EE6FEB"/>
    <w:p w14:paraId="39FD9B81" w14:textId="77777777" w:rsidR="00EE6FEB" w:rsidRDefault="00EE6FEB">
      <w:r>
        <w:t>INSERT INTO  "Customer_campaign_details_p1" ("Customer_id", "contact", "month", "day_of_week", "duration", "campaign", "pdays", "previous", "poutcome") VALUES (22008, 'cellular', 'nov', 'mon', 325, '2', 999, '0', 'nonexistent');</w:t>
      </w:r>
    </w:p>
    <w:p w14:paraId="514371A3" w14:textId="77777777" w:rsidR="00EE6FEB" w:rsidRDefault="00EE6FEB"/>
    <w:p w14:paraId="236B68E3" w14:textId="77777777" w:rsidR="00EE6FEB" w:rsidRDefault="00EE6FEB">
      <w:r>
        <w:t>INSERT INTO  "Customer_campaign_details_p1" ("Customer_id", "contact", "month", "day_of_week", "duration", "campaign", "pdays", "previous", "poutcome") VALUES (22009, 'cellular', 'nov', 'mon', 181, '1', 999, '0', 'nonexistent');</w:t>
      </w:r>
    </w:p>
    <w:p w14:paraId="6AA38ACE" w14:textId="77777777" w:rsidR="00EE6FEB" w:rsidRDefault="00EE6FEB"/>
    <w:p w14:paraId="1F10DF79" w14:textId="77777777" w:rsidR="00EE6FEB" w:rsidRDefault="00EE6FEB">
      <w:r>
        <w:t>INSERT INTO  "Customer_campaign_details_p1" ("Customer_id", "contact", "month", "day_of_week", "duration", "campaign", "pdays", "previous", "poutcome") VALUES (22010, 'cellular', 'nov', 'mon', 166, '1', 999, '1', 'failure');</w:t>
      </w:r>
    </w:p>
    <w:p w14:paraId="6559E83E" w14:textId="77777777" w:rsidR="00EE6FEB" w:rsidRDefault="00EE6FEB"/>
    <w:p w14:paraId="452F70B5" w14:textId="77777777" w:rsidR="00EE6FEB" w:rsidRDefault="00EE6FEB">
      <w:r>
        <w:t>INSERT INTO  "Customer_campaign_details_p1" ("Customer_id", "contact", "month", "day_of_week", "duration", "campaign", "pdays", "previous", "poutcome") VALUES (22011, 'cellular', 'nov', 'mon', 105, '1', 999, '0', 'nonexistent');</w:t>
      </w:r>
    </w:p>
    <w:p w14:paraId="4803B5F5" w14:textId="77777777" w:rsidR="00EE6FEB" w:rsidRDefault="00EE6FEB"/>
    <w:p w14:paraId="5168488D" w14:textId="77777777" w:rsidR="00EE6FEB" w:rsidRDefault="00EE6FEB">
      <w:r>
        <w:t>INSERT INTO  "Customer_campaign_details_p1" ("Customer_id", "contact", "month", "day_of_week", "duration", "campaign", "pdays", "previous", "poutcome") VALUES (22012, 'cellular', 'nov', 'mon', 54, '1', 999, '0', 'nonexistent');</w:t>
      </w:r>
    </w:p>
    <w:p w14:paraId="28B42D2E" w14:textId="77777777" w:rsidR="00EE6FEB" w:rsidRDefault="00EE6FEB"/>
    <w:p w14:paraId="2335FD07" w14:textId="77777777" w:rsidR="00EE6FEB" w:rsidRDefault="00EE6FEB">
      <w:r>
        <w:t>INSERT INTO  "Customer_campaign_details_p1" ("Customer_id", "contact", "month", "day_of_week", "duration", "campaign", "pdays", "previous", "poutcome") VALUES (22013, 'cellular', 'nov', 'mon', 89, '2', 999, '0', 'nonexistent');</w:t>
      </w:r>
    </w:p>
    <w:p w14:paraId="6938BBAC" w14:textId="77777777" w:rsidR="00EE6FEB" w:rsidRDefault="00EE6FEB"/>
    <w:p w14:paraId="4084B649" w14:textId="77777777" w:rsidR="00EE6FEB" w:rsidRDefault="00EE6FEB">
      <w:r>
        <w:t>INSERT INTO  "Customer_campaign_details_p1" ("Customer_id", "contact", "month", "day_of_week", "duration", "campaign", "pdays", "previous", "poutcome") VALUES (22014, 'cellular', 'nov', 'mon', 240, '1', 999, '0', 'nonexistent');</w:t>
      </w:r>
    </w:p>
    <w:p w14:paraId="3E51F193" w14:textId="77777777" w:rsidR="00EE6FEB" w:rsidRDefault="00EE6FEB"/>
    <w:p w14:paraId="68AD732F" w14:textId="77777777" w:rsidR="00EE6FEB" w:rsidRDefault="00EE6FEB">
      <w:r>
        <w:t>INSERT INTO  "Customer_campaign_details_p1" ("Customer_id", "contact", "month", "day_of_week", "duration", "campaign", "pdays", "previous", "poutcome") VALUES (22015, 'cellular', 'nov', 'mon', 92, '1', 999, '1', 'failure');</w:t>
      </w:r>
    </w:p>
    <w:p w14:paraId="6128C9A8" w14:textId="77777777" w:rsidR="00EE6FEB" w:rsidRDefault="00EE6FEB"/>
    <w:p w14:paraId="74CD2E56" w14:textId="77777777" w:rsidR="00EE6FEB" w:rsidRDefault="00EE6FEB">
      <w:r>
        <w:t>INSERT INTO  "Customer_campaign_details_p1" ("Customer_id", "contact", "month", "day_of_week", "duration", "campaign", "pdays", "previous", "poutcome") VALUES (22016, 'cellular', 'nov', 'mon', 124, '1', 999, '1', 'failure');</w:t>
      </w:r>
    </w:p>
    <w:p w14:paraId="7E778031" w14:textId="77777777" w:rsidR="00EE6FEB" w:rsidRDefault="00EE6FEB"/>
    <w:p w14:paraId="497DC7D1" w14:textId="77777777" w:rsidR="00EE6FEB" w:rsidRDefault="00EE6FEB">
      <w:r>
        <w:t>INSERT INTO  "Customer_campaign_details_p1" ("Customer_id", "contact", "month", "day_of_week", "duration", "campaign", "pdays", "previous", "poutcome") VALUES (22017, 'cellular', 'nov', 'mon', 86, '1', 999, '1', 'failure');</w:t>
      </w:r>
    </w:p>
    <w:p w14:paraId="79678C0B" w14:textId="77777777" w:rsidR="00EE6FEB" w:rsidRDefault="00EE6FEB"/>
    <w:p w14:paraId="14746A26" w14:textId="77777777" w:rsidR="00EE6FEB" w:rsidRDefault="00EE6FEB">
      <w:r>
        <w:t>INSERT INTO  "Customer_campaign_details_p1" ("Customer_id", "contact", "month", "day_of_week", "duration", "campaign", "pdays", "previous", "poutcome") VALUES (22018, 'cellular', 'nov', 'mon', 55, '1', 999, '0', 'nonexistent');</w:t>
      </w:r>
    </w:p>
    <w:p w14:paraId="5118F9DD" w14:textId="77777777" w:rsidR="00EE6FEB" w:rsidRDefault="00EE6FEB"/>
    <w:p w14:paraId="463666C1" w14:textId="77777777" w:rsidR="00EE6FEB" w:rsidRDefault="00EE6FEB">
      <w:r>
        <w:t>INSERT INTO  "Customer_campaign_details_p1" ("Customer_id", "contact", "month", "day_of_week", "duration", "campaign", "pdays", "previous", "poutcome") VALUES (22019, 'cellular', 'nov', 'mon', 52, '1', 999, '0', 'nonexistent');</w:t>
      </w:r>
    </w:p>
    <w:p w14:paraId="3010E14A" w14:textId="77777777" w:rsidR="00EE6FEB" w:rsidRDefault="00EE6FEB"/>
    <w:p w14:paraId="129FB24C" w14:textId="77777777" w:rsidR="00EE6FEB" w:rsidRDefault="00EE6FEB">
      <w:r>
        <w:t>INSERT INTO  "Customer_campaign_details_p1" ("Customer_id", "contact", "month", "day_of_week", "duration", "campaign", "pdays", "previous", "poutcome") VALUES (22020, 'cellular', 'nov', 'mon', 105, '1', 999, '0', 'nonexistent');</w:t>
      </w:r>
    </w:p>
    <w:p w14:paraId="1387BBFE" w14:textId="77777777" w:rsidR="00EE6FEB" w:rsidRDefault="00EE6FEB"/>
    <w:p w14:paraId="5943C375" w14:textId="77777777" w:rsidR="00EE6FEB" w:rsidRDefault="00EE6FEB">
      <w:r>
        <w:t>INSERT INTO  "Customer_campaign_details_p1" ("Customer_id", "contact", "month", "day_of_week", "duration", "campaign", "pdays", "previous", "poutcome") VALUES (22021, 'cellular', 'nov', 'mon', 63, '2', 999, '0', 'nonexistent');</w:t>
      </w:r>
    </w:p>
    <w:p w14:paraId="17AE4496" w14:textId="77777777" w:rsidR="00EE6FEB" w:rsidRDefault="00EE6FEB"/>
    <w:p w14:paraId="1389E33F" w14:textId="77777777" w:rsidR="00EE6FEB" w:rsidRDefault="00EE6FEB">
      <w:r>
        <w:t>INSERT INTO  "Customer_campaign_details_p1" ("Customer_id", "contact", "month", "day_of_week", "duration", "campaign", "pdays", "previous", "poutcome") VALUES (22022, 'cellular', 'nov', 'mon', 48, '1', 999, '0', 'nonexistent');</w:t>
      </w:r>
    </w:p>
    <w:p w14:paraId="2BDF9692" w14:textId="77777777" w:rsidR="00EE6FEB" w:rsidRDefault="00EE6FEB"/>
    <w:p w14:paraId="3BA018BC" w14:textId="77777777" w:rsidR="00EE6FEB" w:rsidRDefault="00EE6FEB">
      <w:r>
        <w:t>INSERT INTO  "Customer_campaign_details_p1" ("Customer_id", "contact", "month", "day_of_week", "duration", "campaign", "pdays", "previous", "poutcome") VALUES (22023, 'telephone', 'nov', 'mon', 14, '1', 999, '0', 'nonexistent');</w:t>
      </w:r>
    </w:p>
    <w:p w14:paraId="07E1B8E5" w14:textId="77777777" w:rsidR="00EE6FEB" w:rsidRDefault="00EE6FEB"/>
    <w:p w14:paraId="797EDF70" w14:textId="77777777" w:rsidR="00EE6FEB" w:rsidRDefault="00EE6FEB">
      <w:r>
        <w:t>INSERT INTO  "Customer_campaign_details_p1" ("Customer_id", "contact", "month", "day_of_week", "duration", "campaign", "pdays", "previous", "poutcome") VALUES (22024, 'cellular', 'nov', 'mon', 287, '1', 999, '0', 'nonexistent');</w:t>
      </w:r>
    </w:p>
    <w:p w14:paraId="134EB903" w14:textId="77777777" w:rsidR="00EE6FEB" w:rsidRDefault="00EE6FEB"/>
    <w:p w14:paraId="4E1C5C2A" w14:textId="77777777" w:rsidR="00EE6FEB" w:rsidRDefault="00EE6FEB">
      <w:r>
        <w:t>INSERT INTO  "Customer_campaign_details_p1" ("Customer_id", "contact", "month", "day_of_week", "duration", "campaign", "pdays", "previous", "poutcome") VALUES (22025, 'cellular', 'nov', 'mon', 253, '1', 999, '1', 'failure');</w:t>
      </w:r>
    </w:p>
    <w:p w14:paraId="31089A50" w14:textId="77777777" w:rsidR="00EE6FEB" w:rsidRDefault="00EE6FEB"/>
    <w:p w14:paraId="3214CDD9" w14:textId="77777777" w:rsidR="00EE6FEB" w:rsidRDefault="00EE6FEB">
      <w:r>
        <w:t>INSERT INTO  "Customer_campaign_details_p1" ("Customer_id", "contact", "month", "day_of_week", "duration", "campaign", "pdays", "previous", "poutcome") VALUES (22026, 'cellular', 'nov', 'mon', 158, '1', 999, '0', 'nonexistent');</w:t>
      </w:r>
    </w:p>
    <w:p w14:paraId="6329CF0D" w14:textId="77777777" w:rsidR="00EE6FEB" w:rsidRDefault="00EE6FEB"/>
    <w:p w14:paraId="55F92207" w14:textId="77777777" w:rsidR="00EE6FEB" w:rsidRDefault="00EE6FEB">
      <w:r>
        <w:t>INSERT INTO  "Customer_campaign_details_p1" ("Customer_id", "contact", "month", "day_of_week", "duration", "campaign", "pdays", "previous", "poutcome") VALUES (22027, 'cellular', 'nov', 'mon', 142, '1', 999, '1', 'failure');</w:t>
      </w:r>
    </w:p>
    <w:p w14:paraId="519B4D7E" w14:textId="77777777" w:rsidR="00EE6FEB" w:rsidRDefault="00EE6FEB"/>
    <w:p w14:paraId="4DF8CAA4" w14:textId="77777777" w:rsidR="00EE6FEB" w:rsidRDefault="00EE6FEB">
      <w:r>
        <w:t>INSERT INTO  "Customer_campaign_details_p1" ("Customer_id", "contact", "month", "day_of_week", "duration", "campaign", "pdays", "previous", "poutcome") VALUES (22028, 'cellular', 'nov', 'mon', 131, '1', 999, '0', 'nonexistent');</w:t>
      </w:r>
    </w:p>
    <w:p w14:paraId="5C82D6AF" w14:textId="77777777" w:rsidR="00EE6FEB" w:rsidRDefault="00EE6FEB"/>
    <w:p w14:paraId="2272E100" w14:textId="77777777" w:rsidR="00EE6FEB" w:rsidRDefault="00EE6FEB">
      <w:r>
        <w:t>INSERT INTO  "Customer_campaign_details_p1" ("Customer_id", "contact", "month", "day_of_week", "duration", "campaign", "pdays", "previous", "poutcome") VALUES (22029, 'cellular', 'nov', 'mon', 174, '1', 999, '1', 'failure');</w:t>
      </w:r>
    </w:p>
    <w:p w14:paraId="2C2E8648" w14:textId="77777777" w:rsidR="00EE6FEB" w:rsidRDefault="00EE6FEB"/>
    <w:p w14:paraId="0FE2445D" w14:textId="77777777" w:rsidR="00EE6FEB" w:rsidRDefault="00EE6FEB">
      <w:r>
        <w:t>INSERT INTO  "Customer_campaign_details_p1" ("Customer_id", "contact", "month", "day_of_week", "duration", "campaign", "pdays", "previous", "poutcome") VALUES (22030, 'cellular', 'nov', 'mon', 62, '1', 999, '0', 'nonexistent');</w:t>
      </w:r>
    </w:p>
    <w:p w14:paraId="76654CD8" w14:textId="77777777" w:rsidR="00EE6FEB" w:rsidRDefault="00EE6FEB"/>
    <w:p w14:paraId="2741E8FD" w14:textId="77777777" w:rsidR="00EE6FEB" w:rsidRDefault="00EE6FEB">
      <w:r>
        <w:t>INSERT INTO  "Customer_campaign_details_p1" ("Customer_id", "contact", "month", "day_of_week", "duration", "campaign", "pdays", "previous", "poutcome") VALUES (22031, 'cellular', 'nov', 'mon', 209, '2', 999, '0', 'nonexistent');</w:t>
      </w:r>
    </w:p>
    <w:p w14:paraId="269408C1" w14:textId="77777777" w:rsidR="00EE6FEB" w:rsidRDefault="00EE6FEB"/>
    <w:p w14:paraId="18209B99" w14:textId="77777777" w:rsidR="00EE6FEB" w:rsidRDefault="00EE6FEB">
      <w:r>
        <w:t>INSERT INTO  "Customer_campaign_details_p1" ("Customer_id", "contact", "month", "day_of_week", "duration", "campaign", "pdays", "previous", "poutcome") VALUES (22032, 'cellular', 'nov', 'mon', 352, '1', 999, '0', 'nonexistent');</w:t>
      </w:r>
    </w:p>
    <w:p w14:paraId="35FDFB00" w14:textId="77777777" w:rsidR="00EE6FEB" w:rsidRDefault="00EE6FEB"/>
    <w:p w14:paraId="6B92EE3D" w14:textId="77777777" w:rsidR="00EE6FEB" w:rsidRDefault="00EE6FEB">
      <w:r>
        <w:t>INSERT INTO  "Customer_campaign_details_p1" ("Customer_id", "contact", "month", "day_of_week", "duration", "campaign", "pdays", "previous", "poutcome") VALUES (22033, 'cellular', 'nov', 'mon', 62, '1', 999, '1', 'failure');</w:t>
      </w:r>
    </w:p>
    <w:p w14:paraId="7ECA7FAF" w14:textId="77777777" w:rsidR="00EE6FEB" w:rsidRDefault="00EE6FEB"/>
    <w:p w14:paraId="39916193" w14:textId="77777777" w:rsidR="00EE6FEB" w:rsidRDefault="00EE6FEB">
      <w:r>
        <w:t>INSERT INTO  "Customer_campaign_details_p1" ("Customer_id", "contact", "month", "day_of_week", "duration", "campaign", "pdays", "previous", "poutcome") VALUES (22034, 'cellular', 'nov', 'mon', 128, '1', 999, '1', 'failure');</w:t>
      </w:r>
    </w:p>
    <w:p w14:paraId="195907C4" w14:textId="77777777" w:rsidR="00EE6FEB" w:rsidRDefault="00EE6FEB"/>
    <w:p w14:paraId="078BA8FF" w14:textId="77777777" w:rsidR="00EE6FEB" w:rsidRDefault="00EE6FEB">
      <w:r>
        <w:t>INSERT INTO  "Customer_campaign_details_p1" ("Customer_id", "contact", "month", "day_of_week", "duration", "campaign", "pdays", "previous", "poutcome") VALUES (22035, 'cellular', 'nov', 'mon', 120, '1', 999, '0', 'nonexistent');</w:t>
      </w:r>
    </w:p>
    <w:p w14:paraId="13DEFA5C" w14:textId="77777777" w:rsidR="00EE6FEB" w:rsidRDefault="00EE6FEB"/>
    <w:p w14:paraId="6C3745FB" w14:textId="77777777" w:rsidR="00EE6FEB" w:rsidRDefault="00EE6FEB">
      <w:r>
        <w:t>INSERT INTO  "Customer_campaign_details_p1" ("Customer_id", "contact", "month", "day_of_week", "duration", "campaign", "pdays", "previous", "poutcome") VALUES (22036, 'cellular', 'nov', 'mon', 119, '1', 999, '0', 'nonexistent');</w:t>
      </w:r>
    </w:p>
    <w:p w14:paraId="1F848E9E" w14:textId="77777777" w:rsidR="00EE6FEB" w:rsidRDefault="00EE6FEB"/>
    <w:p w14:paraId="3B60148C" w14:textId="77777777" w:rsidR="00EE6FEB" w:rsidRDefault="00EE6FEB">
      <w:r>
        <w:t>INSERT INTO  "Customer_campaign_details_p1" ("Customer_id", "contact", "month", "day_of_week", "duration", "campaign", "pdays", "previous", "poutcome") VALUES (22037, 'cellular', 'nov', 'mon', 240, '1', 999, '1', 'failure');</w:t>
      </w:r>
    </w:p>
    <w:p w14:paraId="70010DD5" w14:textId="77777777" w:rsidR="00EE6FEB" w:rsidRDefault="00EE6FEB"/>
    <w:p w14:paraId="737C8F73" w14:textId="77777777" w:rsidR="00EE6FEB" w:rsidRDefault="00EE6FEB">
      <w:r>
        <w:t>INSERT INTO  "Customer_campaign_details_p1" ("Customer_id", "contact", "month", "day_of_week", "duration", "campaign", "pdays", "previous", "poutcome") VALUES (22038, 'cellular', 'nov', 'mon', 375, '1', 999, '0', 'nonexistent');</w:t>
      </w:r>
    </w:p>
    <w:p w14:paraId="0C981E59" w14:textId="77777777" w:rsidR="00EE6FEB" w:rsidRDefault="00EE6FEB"/>
    <w:p w14:paraId="42D101A4" w14:textId="77777777" w:rsidR="00EE6FEB" w:rsidRDefault="00EE6FEB">
      <w:r>
        <w:t>INSERT INTO  "Customer_campaign_details_p1" ("Customer_id", "contact", "month", "day_of_week", "duration", "campaign", "pdays", "previous", "poutcome") VALUES (22039, 'cellular', 'nov', 'mon', 984, '1', 999, '0', 'nonexistent');</w:t>
      </w:r>
    </w:p>
    <w:p w14:paraId="6738CB17" w14:textId="77777777" w:rsidR="00EE6FEB" w:rsidRDefault="00EE6FEB"/>
    <w:p w14:paraId="08D41B62" w14:textId="77777777" w:rsidR="00EE6FEB" w:rsidRDefault="00EE6FEB">
      <w:r>
        <w:t>INSERT INTO  "Customer_campaign_details_p1" ("Customer_id", "contact", "month", "day_of_week", "duration", "campaign", "pdays", "previous", "poutcome") VALUES (22040, 'cellular', 'nov', 'mon', 74, '1', 999, '1', 'failure');</w:t>
      </w:r>
    </w:p>
    <w:p w14:paraId="4C2B32E7" w14:textId="77777777" w:rsidR="00EE6FEB" w:rsidRDefault="00EE6FEB"/>
    <w:p w14:paraId="304C9984" w14:textId="77777777" w:rsidR="00EE6FEB" w:rsidRDefault="00EE6FEB">
      <w:r>
        <w:t>INSERT INTO  "Customer_campaign_details_p1" ("Customer_id", "contact", "month", "day_of_week", "duration", "campaign", "pdays", "previous", "poutcome") VALUES (22041, 'cellular', 'nov', 'mon', 131, '1', 999, '0', 'nonexistent');</w:t>
      </w:r>
    </w:p>
    <w:p w14:paraId="05AA2F61" w14:textId="77777777" w:rsidR="00EE6FEB" w:rsidRDefault="00EE6FEB"/>
    <w:p w14:paraId="6CE84838" w14:textId="77777777" w:rsidR="00EE6FEB" w:rsidRDefault="00EE6FEB">
      <w:r>
        <w:t>INSERT INTO  "Customer_campaign_details_p1" ("Customer_id", "contact", "month", "day_of_week", "duration", "campaign", "pdays", "previous", "poutcome") VALUES (22042, 'cellular', 'nov', 'mon', 117, '2', 999, '0', 'nonexistent');</w:t>
      </w:r>
    </w:p>
    <w:p w14:paraId="26277E16" w14:textId="77777777" w:rsidR="00EE6FEB" w:rsidRDefault="00EE6FEB"/>
    <w:p w14:paraId="541CE1A4" w14:textId="77777777" w:rsidR="00EE6FEB" w:rsidRDefault="00EE6FEB">
      <w:r>
        <w:t>INSERT INTO  "Customer_campaign_details_p1" ("Customer_id", "contact", "month", "day_of_week", "duration", "campaign", "pdays", "previous", "poutcome") VALUES (22043, 'cellular', 'nov', 'mon', 947, '1', 999, '0', 'nonexistent');</w:t>
      </w:r>
    </w:p>
    <w:p w14:paraId="73092DA3" w14:textId="77777777" w:rsidR="00EE6FEB" w:rsidRDefault="00EE6FEB"/>
    <w:p w14:paraId="4228B6FB" w14:textId="77777777" w:rsidR="00EE6FEB" w:rsidRDefault="00EE6FEB">
      <w:r>
        <w:t>INSERT INTO  "Customer_campaign_details_p1" ("Customer_id", "contact", "month", "day_of_week", "duration", "campaign", "pdays", "previous", "poutcome") VALUES (22044, 'cellular', 'nov', 'mon', 101, '2', 999, '0', 'nonexistent');</w:t>
      </w:r>
    </w:p>
    <w:p w14:paraId="2F00A343" w14:textId="77777777" w:rsidR="00EE6FEB" w:rsidRDefault="00EE6FEB"/>
    <w:p w14:paraId="46840048" w14:textId="77777777" w:rsidR="00EE6FEB" w:rsidRDefault="00EE6FEB">
      <w:r>
        <w:t>INSERT INTO  "Customer_campaign_details_p1" ("Customer_id", "contact", "month", "day_of_week", "duration", "campaign", "pdays", "previous", "poutcome") VALUES (22045, 'cellular', 'nov', 'mon', 90, '1', 999, '0', 'nonexistent');</w:t>
      </w:r>
    </w:p>
    <w:p w14:paraId="510B93CF" w14:textId="77777777" w:rsidR="00EE6FEB" w:rsidRDefault="00EE6FEB"/>
    <w:p w14:paraId="44325B3E" w14:textId="77777777" w:rsidR="00EE6FEB" w:rsidRDefault="00EE6FEB">
      <w:r>
        <w:t>INSERT INTO  "Customer_campaign_details_p1" ("Customer_id", "contact", "month", "day_of_week", "duration", "campaign", "pdays", "previous", "poutcome") VALUES (22046, 'cellular', 'nov', 'mon', 114, '1', 999, '0', 'nonexistent');</w:t>
      </w:r>
    </w:p>
    <w:p w14:paraId="5AE33AB4" w14:textId="77777777" w:rsidR="00EE6FEB" w:rsidRDefault="00EE6FEB"/>
    <w:p w14:paraId="5A4FFBC8" w14:textId="77777777" w:rsidR="00EE6FEB" w:rsidRDefault="00EE6FEB">
      <w:r>
        <w:t>INSERT INTO  "Customer_campaign_details_p1" ("Customer_id", "contact", "month", "day_of_week", "duration", "campaign", "pdays", "previous", "poutcome") VALUES (22047, 'cellular', 'nov', 'mon', 318, '1', 999, '0', 'nonexistent');</w:t>
      </w:r>
    </w:p>
    <w:p w14:paraId="497B132E" w14:textId="77777777" w:rsidR="00EE6FEB" w:rsidRDefault="00EE6FEB"/>
    <w:p w14:paraId="119B984A" w14:textId="77777777" w:rsidR="00EE6FEB" w:rsidRDefault="00EE6FEB">
      <w:r>
        <w:t>INSERT INTO  "Customer_campaign_details_p1" ("Customer_id", "contact", "month", "day_of_week", "duration", "campaign", "pdays", "previous", "poutcome") VALUES (22048, 'cellular', 'nov', 'mon', 76, '2', 999, '0', 'nonexistent');</w:t>
      </w:r>
    </w:p>
    <w:p w14:paraId="192E1ACA" w14:textId="77777777" w:rsidR="00EE6FEB" w:rsidRDefault="00EE6FEB"/>
    <w:p w14:paraId="18C66AF0" w14:textId="77777777" w:rsidR="00EE6FEB" w:rsidRDefault="00EE6FEB">
      <w:r>
        <w:t>INSERT INTO  "Customer_campaign_details_p1" ("Customer_id", "contact", "month", "day_of_week", "duration", "campaign", "pdays", "previous", "poutcome") VALUES (22049, 'cellular', 'nov', 'mon', 168, '2', 999, '0', 'nonexistent');</w:t>
      </w:r>
    </w:p>
    <w:p w14:paraId="0F012B78" w14:textId="77777777" w:rsidR="00EE6FEB" w:rsidRDefault="00EE6FEB"/>
    <w:p w14:paraId="3AED4980" w14:textId="77777777" w:rsidR="00EE6FEB" w:rsidRDefault="00EE6FEB">
      <w:r>
        <w:t>INSERT INTO  "Customer_campaign_details_p1" ("Customer_id", "contact", "month", "day_of_week", "duration", "campaign", "pdays", "previous", "poutcome") VALUES (22050, 'cellular', 'nov', 'mon', 348, '1', 999, '0', 'nonexistent');</w:t>
      </w:r>
    </w:p>
    <w:p w14:paraId="3C29821A" w14:textId="77777777" w:rsidR="00EE6FEB" w:rsidRDefault="00EE6FEB"/>
    <w:p w14:paraId="1F70E7AE" w14:textId="77777777" w:rsidR="00EE6FEB" w:rsidRDefault="00EE6FEB">
      <w:r>
        <w:t>INSERT INTO  "Customer_campaign_details_p1" ("Customer_id", "contact", "month", "day_of_week", "duration", "campaign", "pdays", "previous", "poutcome") VALUES (22051, 'cellular', 'nov', 'mon', 213, '2', 999, '0', 'nonexistent');</w:t>
      </w:r>
    </w:p>
    <w:p w14:paraId="4974B595" w14:textId="77777777" w:rsidR="00EE6FEB" w:rsidRDefault="00EE6FEB"/>
    <w:p w14:paraId="1D66F7E3" w14:textId="77777777" w:rsidR="00EE6FEB" w:rsidRDefault="00EE6FEB">
      <w:r>
        <w:t>INSERT INTO  "Customer_campaign_details_p1" ("Customer_id", "contact", "month", "day_of_week", "duration", "campaign", "pdays", "previous", "poutcome") VALUES (22052, 'cellular', 'nov', 'mon', 200, '2', 4, '1', 'success');</w:t>
      </w:r>
    </w:p>
    <w:p w14:paraId="12408261" w14:textId="77777777" w:rsidR="00EE6FEB" w:rsidRDefault="00EE6FEB"/>
    <w:p w14:paraId="4FD67E95" w14:textId="77777777" w:rsidR="00EE6FEB" w:rsidRDefault="00EE6FEB">
      <w:r>
        <w:t>INSERT INTO  "Customer_campaign_details_p1" ("Customer_id", "contact", "month", "day_of_week", "duration", "campaign", "pdays", "previous", "poutcome") VALUES (22053, 'cellular', 'nov', 'mon', 135, '1', 999, '0', 'nonexistent');</w:t>
      </w:r>
    </w:p>
    <w:p w14:paraId="72C2EE92" w14:textId="77777777" w:rsidR="00EE6FEB" w:rsidRDefault="00EE6FEB"/>
    <w:p w14:paraId="3B474C14" w14:textId="77777777" w:rsidR="00EE6FEB" w:rsidRDefault="00EE6FEB">
      <w:r>
        <w:t>INSERT INTO  "Customer_campaign_details_p1" ("Customer_id", "contact", "month", "day_of_week", "duration", "campaign", "pdays", "previous", "poutcome") VALUES (22054, 'telephone', 'nov', 'mon', 44, '1', 999, '0', 'nonexistent');</w:t>
      </w:r>
    </w:p>
    <w:p w14:paraId="393E6A9E" w14:textId="77777777" w:rsidR="00EE6FEB" w:rsidRDefault="00EE6FEB"/>
    <w:p w14:paraId="2A8CF096" w14:textId="77777777" w:rsidR="00EE6FEB" w:rsidRDefault="00EE6FEB">
      <w:r>
        <w:t>INSERT INTO  "Customer_campaign_details_p1" ("Customer_id", "contact", "month", "day_of_week", "duration", "campaign", "pdays", "previous", "poutcome") VALUES (22055, 'cellular', 'nov', 'mon', 165, '1', 999, '0', 'nonexistent');</w:t>
      </w:r>
    </w:p>
    <w:p w14:paraId="7BF68560" w14:textId="77777777" w:rsidR="00EE6FEB" w:rsidRDefault="00EE6FEB"/>
    <w:p w14:paraId="3B67C0BE" w14:textId="77777777" w:rsidR="00EE6FEB" w:rsidRDefault="00EE6FEB">
      <w:r>
        <w:t>INSERT INTO  "Customer_campaign_details_p1" ("Customer_id", "contact", "month", "day_of_week", "duration", "campaign", "pdays", "previous", "poutcome") VALUES (22056, 'cellular', 'nov', 'mon', 166, '2', 999, '1', 'failure');</w:t>
      </w:r>
    </w:p>
    <w:p w14:paraId="1659FF16" w14:textId="77777777" w:rsidR="00EE6FEB" w:rsidRDefault="00EE6FEB"/>
    <w:p w14:paraId="159B9C1A" w14:textId="77777777" w:rsidR="00EE6FEB" w:rsidRDefault="00EE6FEB">
      <w:r>
        <w:t>INSERT INTO  "Customer_campaign_details_p1" ("Customer_id", "contact", "month", "day_of_week", "duration", "campaign", "pdays", "previous", "poutcome") VALUES (22057, 'telephone', 'nov', 'mon', 943, '1', 999, '0', 'nonexistent');</w:t>
      </w:r>
    </w:p>
    <w:p w14:paraId="0DC05243" w14:textId="77777777" w:rsidR="00EE6FEB" w:rsidRDefault="00EE6FEB"/>
    <w:p w14:paraId="26208C63" w14:textId="77777777" w:rsidR="00EE6FEB" w:rsidRDefault="00EE6FEB">
      <w:r>
        <w:t>INSERT INTO  "Customer_campaign_details_p1" ("Customer_id", "contact", "month", "day_of_week", "duration", "campaign", "pdays", "previous", "poutcome") VALUES (22058, 'cellular', 'nov', 'mon', 134, '1', 999, '0', 'nonexistent');</w:t>
      </w:r>
    </w:p>
    <w:p w14:paraId="49B686B5" w14:textId="77777777" w:rsidR="00EE6FEB" w:rsidRDefault="00EE6FEB"/>
    <w:p w14:paraId="7A5AB84C" w14:textId="77777777" w:rsidR="00EE6FEB" w:rsidRDefault="00EE6FEB">
      <w:r>
        <w:t>INSERT INTO  "Customer_campaign_details_p1" ("Customer_id", "contact", "month", "day_of_week", "duration", "campaign", "pdays", "previous", "poutcome") VALUES (22059, 'cellular', 'nov', 'mon', 58, '1', 999, '1', 'failure');</w:t>
      </w:r>
    </w:p>
    <w:p w14:paraId="055D470E" w14:textId="77777777" w:rsidR="00EE6FEB" w:rsidRDefault="00EE6FEB"/>
    <w:p w14:paraId="667B98E9" w14:textId="77777777" w:rsidR="00EE6FEB" w:rsidRDefault="00EE6FEB">
      <w:r>
        <w:t>INSERT INTO  "Customer_campaign_details_p1" ("Customer_id", "contact", "month", "day_of_week", "duration", "campaign", "pdays", "previous", "poutcome") VALUES (22060, 'cellular', 'nov', 'mon', 277, '3', 999, '0', 'nonexistent');</w:t>
      </w:r>
    </w:p>
    <w:p w14:paraId="2EA5FEA8" w14:textId="77777777" w:rsidR="00EE6FEB" w:rsidRDefault="00EE6FEB"/>
    <w:p w14:paraId="31274EF8" w14:textId="77777777" w:rsidR="00EE6FEB" w:rsidRDefault="00EE6FEB">
      <w:r>
        <w:t>INSERT INTO  "Customer_campaign_details_p1" ("Customer_id", "contact", "month", "day_of_week", "duration", "campaign", "pdays", "previous", "poutcome") VALUES (22061, 'cellular', 'nov', 'mon', 155, '1', 999, '0', 'nonexistent');</w:t>
      </w:r>
    </w:p>
    <w:p w14:paraId="4C0D5510" w14:textId="77777777" w:rsidR="00EE6FEB" w:rsidRDefault="00EE6FEB"/>
    <w:p w14:paraId="36851FE7" w14:textId="77777777" w:rsidR="00EE6FEB" w:rsidRDefault="00EE6FEB">
      <w:r>
        <w:t>INSERT INTO  "Customer_campaign_details_p1" ("Customer_id", "contact", "month", "day_of_week", "duration", "campaign", "pdays", "previous", "poutcome") VALUES (22062, 'cellular', 'nov', 'mon', 183, '1', 999, '0', 'nonexistent');</w:t>
      </w:r>
    </w:p>
    <w:p w14:paraId="2C25B9A2" w14:textId="77777777" w:rsidR="00EE6FEB" w:rsidRDefault="00EE6FEB"/>
    <w:p w14:paraId="3E4F5817" w14:textId="77777777" w:rsidR="00EE6FEB" w:rsidRDefault="00EE6FEB">
      <w:r>
        <w:t>INSERT INTO  "Customer_campaign_details_p1" ("Customer_id", "contact", "month", "day_of_week", "duration", "campaign", "pdays", "previous", "poutcome") VALUES (22063, 'cellular', 'nov', 'mon', 554, '2', 999, '0', 'nonexistent');</w:t>
      </w:r>
    </w:p>
    <w:p w14:paraId="04F334D7" w14:textId="77777777" w:rsidR="00EE6FEB" w:rsidRDefault="00EE6FEB"/>
    <w:p w14:paraId="013EBE5A" w14:textId="77777777" w:rsidR="00EE6FEB" w:rsidRDefault="00EE6FEB">
      <w:r>
        <w:t>INSERT INTO  "Customer_campaign_details_p1" ("Customer_id", "contact", "month", "day_of_week", "duration", "campaign", "pdays", "previous", "poutcome") VALUES (22064, 'cellular', 'nov', 'mon', 218, '2', 999, '0', 'nonexistent');</w:t>
      </w:r>
    </w:p>
    <w:p w14:paraId="5F19368B" w14:textId="77777777" w:rsidR="00EE6FEB" w:rsidRDefault="00EE6FEB"/>
    <w:p w14:paraId="654E6702" w14:textId="77777777" w:rsidR="00EE6FEB" w:rsidRDefault="00EE6FEB">
      <w:r>
        <w:t>INSERT INTO  "Customer_campaign_details_p1" ("Customer_id", "contact", "month", "day_of_week", "duration", "campaign", "pdays", "previous", "poutcome") VALUES (22065, 'cellular', 'nov', 'mon', 218, '1', 999, '0', 'nonexistent');</w:t>
      </w:r>
    </w:p>
    <w:p w14:paraId="0BD2AE57" w14:textId="77777777" w:rsidR="00EE6FEB" w:rsidRDefault="00EE6FEB"/>
    <w:p w14:paraId="2C7707B0" w14:textId="77777777" w:rsidR="00EE6FEB" w:rsidRDefault="00EE6FEB">
      <w:r>
        <w:t>INSERT INTO  "Customer_campaign_details_p1" ("Customer_id", "contact", "month", "day_of_week", "duration", "campaign", "pdays", "previous", "poutcome") VALUES (22066, 'cellular', 'nov', 'mon', 51, '2', 999, '0', 'nonexistent');</w:t>
      </w:r>
    </w:p>
    <w:p w14:paraId="6D6EBABC" w14:textId="77777777" w:rsidR="00EE6FEB" w:rsidRDefault="00EE6FEB"/>
    <w:p w14:paraId="4BFEA94B" w14:textId="77777777" w:rsidR="00EE6FEB" w:rsidRDefault="00EE6FEB">
      <w:r>
        <w:t>INSERT INTO  "Customer_campaign_details_p1" ("Customer_id", "contact", "month", "day_of_week", "duration", "campaign", "pdays", "previous", "poutcome") VALUES (22067, 'cellular', 'nov', 'mon', 182, '3', 999, '0', 'nonexistent');</w:t>
      </w:r>
    </w:p>
    <w:p w14:paraId="03B18AC6" w14:textId="77777777" w:rsidR="00EE6FEB" w:rsidRDefault="00EE6FEB"/>
    <w:p w14:paraId="4D259051" w14:textId="77777777" w:rsidR="00EE6FEB" w:rsidRDefault="00EE6FEB">
      <w:r>
        <w:t>INSERT INTO  "Customer_campaign_details_p1" ("Customer_id", "contact", "month", "day_of_week", "duration", "campaign", "pdays", "previous", "poutcome") VALUES (22068, 'cellular', 'nov', 'mon', 96, '2', 999, '0', 'nonexistent');</w:t>
      </w:r>
    </w:p>
    <w:p w14:paraId="351E4AB8" w14:textId="77777777" w:rsidR="00EE6FEB" w:rsidRDefault="00EE6FEB"/>
    <w:p w14:paraId="66253FC5" w14:textId="77777777" w:rsidR="00EE6FEB" w:rsidRDefault="00EE6FEB">
      <w:r>
        <w:t>INSERT INTO  "Customer_campaign_details_p1" ("Customer_id", "contact", "month", "day_of_week", "duration", "campaign", "pdays", "previous", "poutcome") VALUES (22069, 'cellular', 'nov', 'mon', 472, '2', 999, '0', 'nonexistent');</w:t>
      </w:r>
    </w:p>
    <w:p w14:paraId="3E0C5AFB" w14:textId="77777777" w:rsidR="00EE6FEB" w:rsidRDefault="00EE6FEB"/>
    <w:p w14:paraId="7B0B3708" w14:textId="77777777" w:rsidR="00EE6FEB" w:rsidRDefault="00EE6FEB">
      <w:r>
        <w:t>INSERT INTO  "Customer_campaign_details_p1" ("Customer_id", "contact", "month", "day_of_week", "duration", "campaign", "pdays", "previous", "poutcome") VALUES (22070, 'cellular', 'nov', 'mon', 540, '2', 999, '0', 'nonexistent');</w:t>
      </w:r>
    </w:p>
    <w:p w14:paraId="784B24AA" w14:textId="77777777" w:rsidR="00EE6FEB" w:rsidRDefault="00EE6FEB"/>
    <w:p w14:paraId="75CA8A36" w14:textId="77777777" w:rsidR="00EE6FEB" w:rsidRDefault="00EE6FEB">
      <w:r>
        <w:t>INSERT INTO  "Customer_campaign_details_p1" ("Customer_id", "contact", "month", "day_of_week", "duration", "campaign", "pdays", "previous", "poutcome") VALUES (22071, 'cellular', 'nov', 'mon', 323, '3', 999, '0', 'nonexistent');</w:t>
      </w:r>
    </w:p>
    <w:p w14:paraId="76252E94" w14:textId="77777777" w:rsidR="00EE6FEB" w:rsidRDefault="00EE6FEB"/>
    <w:p w14:paraId="0B78D270" w14:textId="77777777" w:rsidR="00EE6FEB" w:rsidRDefault="00EE6FEB">
      <w:r>
        <w:t>INSERT INTO  "Customer_campaign_details_p1" ("Customer_id", "contact", "month", "day_of_week", "duration", "campaign", "pdays", "previous", "poutcome") VALUES (22072, 'cellular', 'nov', 'mon', 187, '1', 999, '1', 'failure');</w:t>
      </w:r>
    </w:p>
    <w:p w14:paraId="352DD11B" w14:textId="77777777" w:rsidR="00EE6FEB" w:rsidRDefault="00EE6FEB"/>
    <w:p w14:paraId="39BBB80C" w14:textId="77777777" w:rsidR="00EE6FEB" w:rsidRDefault="00EE6FEB">
      <w:r>
        <w:t>INSERT INTO  "Customer_campaign_details_p1" ("Customer_id", "contact", "month", "day_of_week", "duration", "campaign", "pdays", "previous", "poutcome") VALUES (22073, 'cellular', 'nov', 'mon', 76, '3', 999, '0', 'nonexistent');</w:t>
      </w:r>
    </w:p>
    <w:p w14:paraId="719089E2" w14:textId="77777777" w:rsidR="00EE6FEB" w:rsidRDefault="00EE6FEB"/>
    <w:p w14:paraId="5106A806" w14:textId="77777777" w:rsidR="00EE6FEB" w:rsidRDefault="00EE6FEB">
      <w:r>
        <w:t>INSERT INTO  "Customer_campaign_details_p1" ("Customer_id", "contact", "month", "day_of_week", "duration", "campaign", "pdays", "previous", "poutcome") VALUES (22074, 'cellular', 'nov', 'mon', 139, '2', 999, '1', 'failure');</w:t>
      </w:r>
    </w:p>
    <w:p w14:paraId="0768D104" w14:textId="77777777" w:rsidR="00EE6FEB" w:rsidRDefault="00EE6FEB"/>
    <w:p w14:paraId="5B2729F8" w14:textId="77777777" w:rsidR="00EE6FEB" w:rsidRDefault="00EE6FEB">
      <w:r>
        <w:t>INSERT INTO  "Customer_campaign_details_p1" ("Customer_id", "contact", "month", "day_of_week", "duration", "campaign", "pdays", "previous", "poutcome") VALUES (22075, 'cellular', 'nov', 'mon', 581, '3', 999, '0', 'nonexistent');</w:t>
      </w:r>
    </w:p>
    <w:p w14:paraId="0881ECAF" w14:textId="77777777" w:rsidR="00EE6FEB" w:rsidRDefault="00EE6FEB"/>
    <w:p w14:paraId="7B61A407" w14:textId="77777777" w:rsidR="00EE6FEB" w:rsidRDefault="00EE6FEB">
      <w:r>
        <w:t>INSERT INTO  "Customer_campaign_details_p1" ("Customer_id", "contact", "month", "day_of_week", "duration", "campaign", "pdays", "previous", "poutcome") VALUES (22076, 'cellular', 'nov', 'mon', 268, '2', 999, '0', 'nonexistent');</w:t>
      </w:r>
    </w:p>
    <w:p w14:paraId="6BDE920F" w14:textId="77777777" w:rsidR="00EE6FEB" w:rsidRDefault="00EE6FEB"/>
    <w:p w14:paraId="54962A7B" w14:textId="77777777" w:rsidR="00EE6FEB" w:rsidRDefault="00EE6FEB">
      <w:r>
        <w:t>INSERT INTO  "Customer_campaign_details_p1" ("Customer_id", "contact", "month", "day_of_week", "duration", "campaign", "pdays", "previous", "poutcome") VALUES (22077, 'cellular', 'nov', 'mon', 37, '1', 999, '0', 'nonexistent');</w:t>
      </w:r>
    </w:p>
    <w:p w14:paraId="1FE89337" w14:textId="77777777" w:rsidR="00EE6FEB" w:rsidRDefault="00EE6FEB"/>
    <w:p w14:paraId="3864795A" w14:textId="77777777" w:rsidR="00EE6FEB" w:rsidRDefault="00EE6FEB">
      <w:r>
        <w:t>INSERT INTO  "Customer_campaign_details_p1" ("Customer_id", "contact", "month", "day_of_week", "duration", "campaign", "pdays", "previous", "poutcome") VALUES (22078, 'cellular', 'nov', 'mon', 53, '1', 999, '0', 'nonexistent');</w:t>
      </w:r>
    </w:p>
    <w:p w14:paraId="01903968" w14:textId="77777777" w:rsidR="00EE6FEB" w:rsidRDefault="00EE6FEB"/>
    <w:p w14:paraId="14F6F7BE" w14:textId="77777777" w:rsidR="00EE6FEB" w:rsidRDefault="00EE6FEB">
      <w:r>
        <w:t>INSERT INTO  "Customer_campaign_details_p1" ("Customer_id", "contact", "month", "day_of_week", "duration", "campaign", "pdays", "previous", "poutcome") VALUES (22079, 'cellular', 'nov', 'mon', 396, '3', 999, '0', 'nonexistent');</w:t>
      </w:r>
    </w:p>
    <w:p w14:paraId="618AE6E6" w14:textId="77777777" w:rsidR="00EE6FEB" w:rsidRDefault="00EE6FEB"/>
    <w:p w14:paraId="28C8F7B6" w14:textId="77777777" w:rsidR="00EE6FEB" w:rsidRDefault="00EE6FEB">
      <w:r>
        <w:t>INSERT INTO  "Customer_campaign_details_p1" ("Customer_id", "contact", "month", "day_of_week", "duration", "campaign", "pdays", "previous", "poutcome") VALUES (22080, 'cellular', 'nov', 'mon', 131, '2', 999, '0', 'nonexistent');</w:t>
      </w:r>
    </w:p>
    <w:p w14:paraId="40D3BD5C" w14:textId="77777777" w:rsidR="00EE6FEB" w:rsidRDefault="00EE6FEB"/>
    <w:p w14:paraId="16144DC3" w14:textId="77777777" w:rsidR="00EE6FEB" w:rsidRDefault="00EE6FEB">
      <w:r>
        <w:t>INSERT INTO  "Customer_campaign_details_p1" ("Customer_id", "contact", "month", "day_of_week", "duration", "campaign", "pdays", "previous", "poutcome") VALUES (22081, 'cellular', 'nov', 'mon', 369, '1', 999, '0', 'nonexistent');</w:t>
      </w:r>
    </w:p>
    <w:p w14:paraId="23F7F56D" w14:textId="77777777" w:rsidR="00EE6FEB" w:rsidRDefault="00EE6FEB"/>
    <w:p w14:paraId="7A8F2A4A" w14:textId="77777777" w:rsidR="00EE6FEB" w:rsidRDefault="00EE6FEB">
      <w:r>
        <w:t>INSERT INTO  "Customer_campaign_details_p1" ("Customer_id", "contact", "month", "day_of_week", "duration", "campaign", "pdays", "previous", "poutcome") VALUES (22082, 'cellular', 'nov', 'mon', 161, '1', 999, '0', 'nonexistent');</w:t>
      </w:r>
    </w:p>
    <w:p w14:paraId="615654F6" w14:textId="77777777" w:rsidR="00EE6FEB" w:rsidRDefault="00EE6FEB"/>
    <w:p w14:paraId="480659C7" w14:textId="77777777" w:rsidR="00EE6FEB" w:rsidRDefault="00EE6FEB">
      <w:r>
        <w:t>INSERT INTO  "Customer_campaign_details_p1" ("Customer_id", "contact", "month", "day_of_week", "duration", "campaign", "pdays", "previous", "poutcome") VALUES (22083, 'cellular', 'nov', 'mon', 111, '1', 999, '0', 'nonexistent');</w:t>
      </w:r>
    </w:p>
    <w:p w14:paraId="36AEFD29" w14:textId="77777777" w:rsidR="00EE6FEB" w:rsidRDefault="00EE6FEB"/>
    <w:p w14:paraId="7232EDE0" w14:textId="77777777" w:rsidR="00EE6FEB" w:rsidRDefault="00EE6FEB">
      <w:r>
        <w:t>INSERT INTO  "Customer_campaign_details_p1" ("Customer_id", "contact", "month", "day_of_week", "duration", "campaign", "pdays", "previous", "poutcome") VALUES (22084, 'cellular', 'nov', 'mon', 78, '2', 999, '0', 'nonexistent');</w:t>
      </w:r>
    </w:p>
    <w:p w14:paraId="26DC9E5E" w14:textId="77777777" w:rsidR="00EE6FEB" w:rsidRDefault="00EE6FEB"/>
    <w:p w14:paraId="78B43684" w14:textId="77777777" w:rsidR="00EE6FEB" w:rsidRDefault="00EE6FEB">
      <w:r>
        <w:t>INSERT INTO  "Customer_campaign_details_p1" ("Customer_id", "contact", "month", "day_of_week", "duration", "campaign", "pdays", "previous", "poutcome") VALUES (22085, 'cellular', 'nov', 'mon', 184, '3', 999, '0', 'nonexistent');</w:t>
      </w:r>
    </w:p>
    <w:p w14:paraId="349C52E6" w14:textId="77777777" w:rsidR="00EE6FEB" w:rsidRDefault="00EE6FEB"/>
    <w:p w14:paraId="6C251F96" w14:textId="77777777" w:rsidR="00EE6FEB" w:rsidRDefault="00EE6FEB">
      <w:r>
        <w:t>INSERT INTO  "Customer_campaign_details_p1" ("Customer_id", "contact", "month", "day_of_week", "duration", "campaign", "pdays", "previous", "poutcome") VALUES (22086, 'cellular', 'nov', 'mon', 136, '2', 999, '1', 'failure');</w:t>
      </w:r>
    </w:p>
    <w:p w14:paraId="6739BC1E" w14:textId="77777777" w:rsidR="00EE6FEB" w:rsidRDefault="00EE6FEB"/>
    <w:p w14:paraId="2CF2CA34" w14:textId="77777777" w:rsidR="00EE6FEB" w:rsidRDefault="00EE6FEB">
      <w:r>
        <w:t>INSERT INTO  "Customer_campaign_details_p1" ("Customer_id", "contact", "month", "day_of_week", "duration", "campaign", "pdays", "previous", "poutcome") VALUES (22087, 'cellular', 'nov', 'mon', 44, '1', 999, '1', 'failure');</w:t>
      </w:r>
    </w:p>
    <w:p w14:paraId="7943F7AA" w14:textId="77777777" w:rsidR="00EE6FEB" w:rsidRDefault="00EE6FEB"/>
    <w:p w14:paraId="3F813F9A" w14:textId="77777777" w:rsidR="00EE6FEB" w:rsidRDefault="00EE6FEB">
      <w:r>
        <w:t>INSERT INTO  "Customer_campaign_details_p1" ("Customer_id", "contact", "month", "day_of_week", "duration", "campaign", "pdays", "previous", "poutcome") VALUES (22088, 'telephone', 'nov', 'mon', 48, '1', 999, '0', 'nonexistent');</w:t>
      </w:r>
    </w:p>
    <w:p w14:paraId="5C71C0C0" w14:textId="77777777" w:rsidR="00EE6FEB" w:rsidRDefault="00EE6FEB"/>
    <w:p w14:paraId="12FC5C5F" w14:textId="77777777" w:rsidR="00EE6FEB" w:rsidRDefault="00EE6FEB">
      <w:r>
        <w:t>INSERT INTO  "Customer_campaign_details_p1" ("Customer_id", "contact", "month", "day_of_week", "duration", "campaign", "pdays", "previous", "poutcome") VALUES (22089, 'cellular', 'nov', 'mon', 128, '2', 999, '0', 'nonexistent');</w:t>
      </w:r>
    </w:p>
    <w:p w14:paraId="76705B16" w14:textId="77777777" w:rsidR="00EE6FEB" w:rsidRDefault="00EE6FEB"/>
    <w:p w14:paraId="4F634C22" w14:textId="77777777" w:rsidR="00EE6FEB" w:rsidRDefault="00EE6FEB">
      <w:r>
        <w:t>INSERT INTO  "Customer_campaign_details_p1" ("Customer_id", "contact", "month", "day_of_week", "duration", "campaign", "pdays", "previous", "poutcome") VALUES (22090, 'cellular', 'nov', 'mon', 146, '1', 999, '0', 'nonexistent');</w:t>
      </w:r>
    </w:p>
    <w:p w14:paraId="2F6C98FB" w14:textId="77777777" w:rsidR="00EE6FEB" w:rsidRDefault="00EE6FEB"/>
    <w:p w14:paraId="7435ACD9" w14:textId="77777777" w:rsidR="00EE6FEB" w:rsidRDefault="00EE6FEB">
      <w:r>
        <w:t>INSERT INTO  "Customer_campaign_details_p1" ("Customer_id", "contact", "month", "day_of_week", "duration", "campaign", "pdays", "previous", "poutcome") VALUES (22091, 'cellular', 'nov', 'mon', 127, '1', 999, '0', 'nonexistent');</w:t>
      </w:r>
    </w:p>
    <w:p w14:paraId="4A34EE9A" w14:textId="77777777" w:rsidR="00EE6FEB" w:rsidRDefault="00EE6FEB"/>
    <w:p w14:paraId="6BB267D4" w14:textId="77777777" w:rsidR="00EE6FEB" w:rsidRDefault="00EE6FEB">
      <w:r>
        <w:t>INSERT INTO  "Customer_campaign_details_p1" ("Customer_id", "contact", "month", "day_of_week", "duration", "campaign", "pdays", "previous", "poutcome") VALUES (22092, 'cellular', 'nov', 'mon', 256, '2', 999, '0', 'nonexistent');</w:t>
      </w:r>
    </w:p>
    <w:p w14:paraId="364620B5" w14:textId="77777777" w:rsidR="00EE6FEB" w:rsidRDefault="00EE6FEB"/>
    <w:p w14:paraId="3B61A0C9" w14:textId="77777777" w:rsidR="00EE6FEB" w:rsidRDefault="00EE6FEB">
      <w:r>
        <w:t>INSERT INTO  "Customer_campaign_details_p1" ("Customer_id", "contact", "month", "day_of_week", "duration", "campaign", "pdays", "previous", "poutcome") VALUES (22093, 'cellular', 'nov', 'mon', 190, '1', 999, '0', 'nonexistent');</w:t>
      </w:r>
    </w:p>
    <w:p w14:paraId="2B62217A" w14:textId="77777777" w:rsidR="00EE6FEB" w:rsidRDefault="00EE6FEB"/>
    <w:p w14:paraId="6EAB12B8" w14:textId="77777777" w:rsidR="00EE6FEB" w:rsidRDefault="00EE6FEB">
      <w:r>
        <w:t>INSERT INTO  "Customer_campaign_details_p1" ("Customer_id", "contact", "month", "day_of_week", "duration", "campaign", "pdays", "previous", "poutcome") VALUES (22094, 'cellular', 'nov', 'mon', 57, '1', 999, '0', 'nonexistent');</w:t>
      </w:r>
    </w:p>
    <w:p w14:paraId="33FA0F09" w14:textId="77777777" w:rsidR="00EE6FEB" w:rsidRDefault="00EE6FEB"/>
    <w:p w14:paraId="1B1F9F38" w14:textId="77777777" w:rsidR="00EE6FEB" w:rsidRDefault="00EE6FEB">
      <w:r>
        <w:t>INSERT INTO  "Customer_campaign_details_p1" ("Customer_id", "contact", "month", "day_of_week", "duration", "campaign", "pdays", "previous", "poutcome") VALUES (22095, 'cellular', 'nov', 'mon', 58, '1', 999, '0', 'nonexistent');</w:t>
      </w:r>
    </w:p>
    <w:p w14:paraId="272BDDBE" w14:textId="77777777" w:rsidR="00EE6FEB" w:rsidRDefault="00EE6FEB"/>
    <w:p w14:paraId="58E696EA" w14:textId="77777777" w:rsidR="00EE6FEB" w:rsidRDefault="00EE6FEB">
      <w:r>
        <w:t>INSERT INTO  "Customer_campaign_details_p1" ("Customer_id", "contact", "month", "day_of_week", "duration", "campaign", "pdays", "previous", "poutcome") VALUES (22096, 'cellular', 'nov', 'mon', 223, '1', 999, '1', 'failure');</w:t>
      </w:r>
    </w:p>
    <w:p w14:paraId="2138877F" w14:textId="77777777" w:rsidR="00EE6FEB" w:rsidRDefault="00EE6FEB"/>
    <w:p w14:paraId="10B2C99D" w14:textId="77777777" w:rsidR="00EE6FEB" w:rsidRDefault="00EE6FEB">
      <w:r>
        <w:t>INSERT INTO  "Customer_campaign_details_p1" ("Customer_id", "contact", "month", "day_of_week", "duration", "campaign", "pdays", "previous", "poutcome") VALUES (22097, 'cellular', 'nov', 'mon', 254, '1', 999, '0', 'nonexistent');</w:t>
      </w:r>
    </w:p>
    <w:p w14:paraId="35ED4189" w14:textId="77777777" w:rsidR="00EE6FEB" w:rsidRDefault="00EE6FEB"/>
    <w:p w14:paraId="69F7F2C5" w14:textId="77777777" w:rsidR="00EE6FEB" w:rsidRDefault="00EE6FEB">
      <w:r>
        <w:t>INSERT INTO  "Customer_campaign_details_p1" ("Customer_id", "contact", "month", "day_of_week", "duration", "campaign", "pdays", "previous", "poutcome") VALUES (22098, 'cellular', 'nov', 'mon', 50, '1', 999, '1', 'failure');</w:t>
      </w:r>
    </w:p>
    <w:p w14:paraId="68294CC6" w14:textId="77777777" w:rsidR="00EE6FEB" w:rsidRDefault="00EE6FEB"/>
    <w:p w14:paraId="137346A3" w14:textId="77777777" w:rsidR="00EE6FEB" w:rsidRDefault="00EE6FEB">
      <w:r>
        <w:t>INSERT INTO  "Customer_campaign_details_p1" ("Customer_id", "contact", "month", "day_of_week", "duration", "campaign", "pdays", "previous", "poutcome") VALUES (22099, 'cellular', 'nov', 'mon', 115, '2', 999, '0', 'nonexistent');</w:t>
      </w:r>
    </w:p>
    <w:p w14:paraId="4869949C" w14:textId="77777777" w:rsidR="00EE6FEB" w:rsidRDefault="00EE6FEB"/>
    <w:p w14:paraId="157703C2" w14:textId="77777777" w:rsidR="00EE6FEB" w:rsidRDefault="00EE6FEB">
      <w:r>
        <w:t>INSERT INTO  "Customer_campaign_details_p1" ("Customer_id", "contact", "month", "day_of_week", "duration", "campaign", "pdays", "previous", "poutcome") VALUES (22100, 'cellular', 'nov', 'mon', 143, '2', 999, '0', 'nonexistent');</w:t>
      </w:r>
    </w:p>
    <w:p w14:paraId="11D7F036" w14:textId="77777777" w:rsidR="00EE6FEB" w:rsidRDefault="00EE6FEB"/>
    <w:p w14:paraId="24270D14" w14:textId="77777777" w:rsidR="00EE6FEB" w:rsidRDefault="00EE6FEB">
      <w:r>
        <w:t>INSERT INTO  "Customer_campaign_details_p1" ("Customer_id", "contact", "month", "day_of_week", "duration", "campaign", "pdays", "previous", "poutcome") VALUES (22101, 'cellular', 'nov', 'mon', 734, '1', 999, '0', 'nonexistent');</w:t>
      </w:r>
    </w:p>
    <w:p w14:paraId="092D7A5B" w14:textId="77777777" w:rsidR="00EE6FEB" w:rsidRDefault="00EE6FEB"/>
    <w:p w14:paraId="30BBB07A" w14:textId="77777777" w:rsidR="00EE6FEB" w:rsidRDefault="00EE6FEB">
      <w:r>
        <w:t>INSERT INTO  "Customer_campaign_details_p1" ("Customer_id", "contact", "month", "day_of_week", "duration", "campaign", "pdays", "previous", "poutcome") VALUES (22102, 'cellular', 'nov', 'mon', 171, '1', 999, '0', 'nonexistent');</w:t>
      </w:r>
    </w:p>
    <w:p w14:paraId="2B6E13BC" w14:textId="77777777" w:rsidR="00EE6FEB" w:rsidRDefault="00EE6FEB"/>
    <w:p w14:paraId="38F7DDDA" w14:textId="77777777" w:rsidR="00EE6FEB" w:rsidRDefault="00EE6FEB">
      <w:r>
        <w:t>INSERT INTO  "Customer_campaign_details_p1" ("Customer_id", "contact", "month", "day_of_week", "duration", "campaign", "pdays", "previous", "poutcome") VALUES (22103, 'cellular', 'nov', 'mon', 159, '1', 999, '0', 'nonexistent');</w:t>
      </w:r>
    </w:p>
    <w:p w14:paraId="1806C3C6" w14:textId="77777777" w:rsidR="00EE6FEB" w:rsidRDefault="00EE6FEB"/>
    <w:p w14:paraId="569132A8" w14:textId="77777777" w:rsidR="00EE6FEB" w:rsidRDefault="00EE6FEB">
      <w:r>
        <w:t>INSERT INTO  "Customer_campaign_details_p1" ("Customer_id", "contact", "month", "day_of_week", "duration", "campaign", "pdays", "previous", "poutcome") VALUES (22104, 'cellular', 'nov', 'mon', 113, '1', 999, '0', 'nonexistent');</w:t>
      </w:r>
    </w:p>
    <w:p w14:paraId="1B514BEC" w14:textId="77777777" w:rsidR="00EE6FEB" w:rsidRDefault="00EE6FEB"/>
    <w:p w14:paraId="18DA5E00" w14:textId="77777777" w:rsidR="00EE6FEB" w:rsidRDefault="00EE6FEB">
      <w:r>
        <w:t>INSERT INTO  "Customer_campaign_details_p1" ("Customer_id", "contact", "month", "day_of_week", "duration", "campaign", "pdays", "previous", "poutcome") VALUES (22105, 'telephone', 'nov', 'mon', 69, '1', 999, '0', 'nonexistent');</w:t>
      </w:r>
    </w:p>
    <w:p w14:paraId="0C54E17F" w14:textId="77777777" w:rsidR="00EE6FEB" w:rsidRDefault="00EE6FEB"/>
    <w:p w14:paraId="2F5B8128" w14:textId="77777777" w:rsidR="00EE6FEB" w:rsidRDefault="00EE6FEB">
      <w:r>
        <w:t>INSERT INTO  "Customer_campaign_details_p1" ("Customer_id", "contact", "month", "day_of_week", "duration", "campaign", "pdays", "previous", "poutcome") VALUES (22106, 'cellular', 'nov', 'mon', 158, '1', 999, '1', 'failure');</w:t>
      </w:r>
    </w:p>
    <w:p w14:paraId="6476A1F6" w14:textId="77777777" w:rsidR="00EE6FEB" w:rsidRDefault="00EE6FEB"/>
    <w:p w14:paraId="363050AE" w14:textId="77777777" w:rsidR="00EE6FEB" w:rsidRDefault="00EE6FEB">
      <w:r>
        <w:t>INSERT INTO  "Customer_campaign_details_p1" ("Customer_id", "contact", "month", "day_of_week", "duration", "campaign", "pdays", "previous", "poutcome") VALUES (22107, 'cellular', 'nov', 'mon', 60, '1', 999, '1', 'failure');</w:t>
      </w:r>
    </w:p>
    <w:p w14:paraId="7693F5C7" w14:textId="77777777" w:rsidR="00EE6FEB" w:rsidRDefault="00EE6FEB"/>
    <w:p w14:paraId="2548D9F1" w14:textId="77777777" w:rsidR="00EE6FEB" w:rsidRDefault="00EE6FEB">
      <w:r>
        <w:t>INSERT INTO  "Customer_campaign_details_p1" ("Customer_id", "contact", "month", "day_of_week", "duration", "campaign", "pdays", "previous", "poutcome") VALUES (22108, 'cellular', 'nov', 'mon', 355, '1', 999, '0', 'nonexistent');</w:t>
      </w:r>
    </w:p>
    <w:p w14:paraId="76DDB5C2" w14:textId="77777777" w:rsidR="00EE6FEB" w:rsidRDefault="00EE6FEB"/>
    <w:p w14:paraId="3292D10F" w14:textId="77777777" w:rsidR="00EE6FEB" w:rsidRDefault="00EE6FEB">
      <w:r>
        <w:t>INSERT INTO  "Customer_campaign_details_p1" ("Customer_id", "contact", "month", "day_of_week", "duration", "campaign", "pdays", "previous", "poutcome") VALUES (22109, 'cellular', 'nov', 'mon', 332, '1', 999, '0', 'nonexistent');</w:t>
      </w:r>
    </w:p>
    <w:p w14:paraId="456AF069" w14:textId="77777777" w:rsidR="00EE6FEB" w:rsidRDefault="00EE6FEB"/>
    <w:p w14:paraId="3295BC52" w14:textId="77777777" w:rsidR="00EE6FEB" w:rsidRDefault="00EE6FEB">
      <w:r>
        <w:t>INSERT INTO  "Customer_campaign_details_p1" ("Customer_id", "contact", "month", "day_of_week", "duration", "campaign", "pdays", "previous", "poutcome") VALUES (22110, 'cellular', 'nov', 'mon', 113, '1', 999, '0', 'nonexistent');</w:t>
      </w:r>
    </w:p>
    <w:p w14:paraId="356656E7" w14:textId="77777777" w:rsidR="00EE6FEB" w:rsidRDefault="00EE6FEB"/>
    <w:p w14:paraId="3220AFD7" w14:textId="77777777" w:rsidR="00EE6FEB" w:rsidRDefault="00EE6FEB">
      <w:r>
        <w:t>INSERT INTO  "Customer_campaign_details_p1" ("Customer_id", "contact", "month", "day_of_week", "duration", "campaign", "pdays", "previous", "poutcome") VALUES (22111, 'cellular', 'nov', 'mon', 147, '1', 999, '0', 'nonexistent');</w:t>
      </w:r>
    </w:p>
    <w:p w14:paraId="2B068F5E" w14:textId="77777777" w:rsidR="00EE6FEB" w:rsidRDefault="00EE6FEB"/>
    <w:p w14:paraId="35B6CED5" w14:textId="77777777" w:rsidR="00EE6FEB" w:rsidRDefault="00EE6FEB">
      <w:r>
        <w:t>INSERT INTO  "Customer_campaign_details_p1" ("Customer_id", "contact", "month", "day_of_week", "duration", "campaign", "pdays", "previous", "poutcome") VALUES (22112, 'cellular', 'nov', 'mon', 52, '1', 999, '0', 'nonexistent');</w:t>
      </w:r>
    </w:p>
    <w:p w14:paraId="4129985F" w14:textId="77777777" w:rsidR="00EE6FEB" w:rsidRDefault="00EE6FEB"/>
    <w:p w14:paraId="73C749ED" w14:textId="77777777" w:rsidR="00EE6FEB" w:rsidRDefault="00EE6FEB">
      <w:r>
        <w:t>INSERT INTO  "Customer_campaign_details_p1" ("Customer_id", "contact", "month", "day_of_week", "duration", "campaign", "pdays", "previous", "poutcome") VALUES (22113, 'telephone', 'nov', 'mon', 106, '1', 999, '0', 'nonexistent');</w:t>
      </w:r>
    </w:p>
    <w:p w14:paraId="3F6C0BFF" w14:textId="77777777" w:rsidR="00EE6FEB" w:rsidRDefault="00EE6FEB"/>
    <w:p w14:paraId="2F151C11" w14:textId="77777777" w:rsidR="00EE6FEB" w:rsidRDefault="00EE6FEB">
      <w:r>
        <w:t>INSERT INTO  "Customer_campaign_details_p1" ("Customer_id", "contact", "month", "day_of_week", "duration", "campaign", "pdays", "previous", "poutcome") VALUES (22114, 'cellular', 'nov', 'mon', 789, '1', 999, '0', 'nonexistent');</w:t>
      </w:r>
    </w:p>
    <w:p w14:paraId="57E27744" w14:textId="77777777" w:rsidR="00EE6FEB" w:rsidRDefault="00EE6FEB"/>
    <w:p w14:paraId="2606434C" w14:textId="77777777" w:rsidR="00EE6FEB" w:rsidRDefault="00EE6FEB">
      <w:r>
        <w:t>INSERT INTO  "Customer_campaign_details_p1" ("Customer_id", "contact", "month", "day_of_week", "duration", "campaign", "pdays", "previous", "poutcome") VALUES (22115, 'cellular', 'nov', 'mon', 66, '2', 999, '0', 'nonexistent');</w:t>
      </w:r>
    </w:p>
    <w:p w14:paraId="59507B0C" w14:textId="77777777" w:rsidR="00EE6FEB" w:rsidRDefault="00EE6FEB"/>
    <w:p w14:paraId="7F8D5D49" w14:textId="77777777" w:rsidR="00EE6FEB" w:rsidRDefault="00EE6FEB">
      <w:r>
        <w:t>INSERT INTO  "Customer_campaign_details_p1" ("Customer_id", "contact", "month", "day_of_week", "duration", "campaign", "pdays", "previous", "poutcome") VALUES (22116, 'cellular', 'nov', 'mon', 116, '2', 999, '1', 'failure');</w:t>
      </w:r>
    </w:p>
    <w:p w14:paraId="6D40C93B" w14:textId="77777777" w:rsidR="00EE6FEB" w:rsidRDefault="00EE6FEB"/>
    <w:p w14:paraId="6974C542" w14:textId="77777777" w:rsidR="00EE6FEB" w:rsidRDefault="00EE6FEB">
      <w:r>
        <w:t>INSERT INTO  "Customer_campaign_details_p1" ("Customer_id", "contact", "month", "day_of_week", "duration", "campaign", "pdays", "previous", "poutcome") VALUES (22117, 'cellular', 'nov', 'mon', 501, '1', 999, '0', 'nonexistent');</w:t>
      </w:r>
    </w:p>
    <w:p w14:paraId="3FC05350" w14:textId="77777777" w:rsidR="00EE6FEB" w:rsidRDefault="00EE6FEB"/>
    <w:p w14:paraId="5048F1D6" w14:textId="77777777" w:rsidR="00EE6FEB" w:rsidRDefault="00EE6FEB">
      <w:r>
        <w:t>INSERT INTO  "Customer_campaign_details_p1" ("Customer_id", "contact", "month", "day_of_week", "duration", "campaign", "pdays", "previous", "poutcome") VALUES (22118, 'cellular', 'nov', 'mon', 179, '1', 999, '1', 'failure');</w:t>
      </w:r>
    </w:p>
    <w:p w14:paraId="19728D6A" w14:textId="77777777" w:rsidR="00EE6FEB" w:rsidRDefault="00EE6FEB"/>
    <w:p w14:paraId="5AA7D9D9" w14:textId="77777777" w:rsidR="00EE6FEB" w:rsidRDefault="00EE6FEB">
      <w:r>
        <w:t>INSERT INTO  "Customer_campaign_details_p1" ("Customer_id", "contact", "month", "day_of_week", "duration", "campaign", "pdays", "previous", "poutcome") VALUES (22119, 'cellular', 'nov', 'mon', 40, '1', 999, '0', 'nonexistent');</w:t>
      </w:r>
    </w:p>
    <w:p w14:paraId="745D3877" w14:textId="77777777" w:rsidR="00EE6FEB" w:rsidRDefault="00EE6FEB"/>
    <w:p w14:paraId="374C16E1" w14:textId="77777777" w:rsidR="00EE6FEB" w:rsidRDefault="00EE6FEB">
      <w:r>
        <w:t>INSERT INTO  "Customer_campaign_details_p1" ("Customer_id", "contact", "month", "day_of_week", "duration", "campaign", "pdays", "previous", "poutcome") VALUES (22120, 'cellular', 'nov', 'mon', 99, '1', 999, '1', 'failure');</w:t>
      </w:r>
    </w:p>
    <w:p w14:paraId="7D169412" w14:textId="77777777" w:rsidR="00EE6FEB" w:rsidRDefault="00EE6FEB"/>
    <w:p w14:paraId="663B6AAD" w14:textId="77777777" w:rsidR="00EE6FEB" w:rsidRDefault="00EE6FEB">
      <w:r>
        <w:t>INSERT INTO  "Customer_campaign_details_p1" ("Customer_id", "contact", "month", "day_of_week", "duration", "campaign", "pdays", "previous", "poutcome") VALUES (22121, 'cellular', 'nov', 'mon', 180, '1', 999, '0', 'nonexistent');</w:t>
      </w:r>
    </w:p>
    <w:p w14:paraId="10785DAB" w14:textId="77777777" w:rsidR="00EE6FEB" w:rsidRDefault="00EE6FEB"/>
    <w:p w14:paraId="74AE3565" w14:textId="77777777" w:rsidR="00EE6FEB" w:rsidRDefault="00EE6FEB">
      <w:r>
        <w:t>INSERT INTO  "Customer_campaign_details_p1" ("Customer_id", "contact", "month", "day_of_week", "duration", "campaign", "pdays", "previous", "poutcome") VALUES (22122, 'cellular', 'nov', 'mon', 310, '1', 999, '0', 'nonexistent');</w:t>
      </w:r>
    </w:p>
    <w:p w14:paraId="5A436072" w14:textId="77777777" w:rsidR="00EE6FEB" w:rsidRDefault="00EE6FEB"/>
    <w:p w14:paraId="65D7DFE3" w14:textId="77777777" w:rsidR="00EE6FEB" w:rsidRDefault="00EE6FEB">
      <w:r>
        <w:t>INSERT INTO  "Customer_campaign_details_p1" ("Customer_id", "contact", "month", "day_of_week", "duration", "campaign", "pdays", "previous", "poutcome") VALUES (22123, 'cellular', 'nov', 'mon', 148, '1', 999, '0', 'nonexistent');</w:t>
      </w:r>
    </w:p>
    <w:p w14:paraId="25B4E594" w14:textId="77777777" w:rsidR="00EE6FEB" w:rsidRDefault="00EE6FEB"/>
    <w:p w14:paraId="27D817A3" w14:textId="77777777" w:rsidR="00EE6FEB" w:rsidRDefault="00EE6FEB">
      <w:r>
        <w:t>INSERT INTO  "Customer_campaign_details_p1" ("Customer_id", "contact", "month", "day_of_week", "duration", "campaign", "pdays", "previous", "poutcome") VALUES (22124, 'cellular', 'nov', 'mon', 88, '2', 999, '0', 'nonexistent');</w:t>
      </w:r>
    </w:p>
    <w:p w14:paraId="280F9CE3" w14:textId="77777777" w:rsidR="00EE6FEB" w:rsidRDefault="00EE6FEB"/>
    <w:p w14:paraId="7A026DAE" w14:textId="77777777" w:rsidR="00EE6FEB" w:rsidRDefault="00EE6FEB">
      <w:r>
        <w:t>INSERT INTO  "Customer_campaign_details_p1" ("Customer_id", "contact", "month", "day_of_week", "duration", "campaign", "pdays", "previous", "poutcome") VALUES (22125, 'cellular', 'nov', 'mon', 158, '2', 999, '0', 'nonexistent');</w:t>
      </w:r>
    </w:p>
    <w:p w14:paraId="4A369569" w14:textId="77777777" w:rsidR="00EE6FEB" w:rsidRDefault="00EE6FEB"/>
    <w:p w14:paraId="2B0EB7E2" w14:textId="77777777" w:rsidR="00EE6FEB" w:rsidRDefault="00EE6FEB">
      <w:r>
        <w:t>INSERT INTO  "Customer_campaign_details_p1" ("Customer_id", "contact", "month", "day_of_week", "duration", "campaign", "pdays", "previous", "poutcome") VALUES (22126, 'cellular', 'nov', 'mon', 65, '2', 999, '1', 'failure');</w:t>
      </w:r>
    </w:p>
    <w:p w14:paraId="6EB131AA" w14:textId="77777777" w:rsidR="00EE6FEB" w:rsidRDefault="00EE6FEB"/>
    <w:p w14:paraId="1ECB3B6C" w14:textId="77777777" w:rsidR="00EE6FEB" w:rsidRDefault="00EE6FEB">
      <w:r>
        <w:t>INSERT INTO  "Customer_campaign_details_p1" ("Customer_id", "contact", "month", "day_of_week", "duration", "campaign", "pdays", "previous", "poutcome") VALUES (22127, 'cellular', 'nov', 'mon', 199, '2', 999, '0', 'nonexistent');</w:t>
      </w:r>
    </w:p>
    <w:p w14:paraId="75B37107" w14:textId="77777777" w:rsidR="00EE6FEB" w:rsidRDefault="00EE6FEB"/>
    <w:p w14:paraId="00040EBC" w14:textId="77777777" w:rsidR="00EE6FEB" w:rsidRDefault="00EE6FEB">
      <w:r>
        <w:t>INSERT INTO  "Customer_campaign_details_p1" ("Customer_id", "contact", "month", "day_of_week", "duration", "campaign", "pdays", "previous", "poutcome") VALUES (22128, 'cellular', 'nov', 'mon', 48, '1', 999, '0', 'nonexistent');</w:t>
      </w:r>
    </w:p>
    <w:p w14:paraId="36B5F912" w14:textId="77777777" w:rsidR="00EE6FEB" w:rsidRDefault="00EE6FEB"/>
    <w:p w14:paraId="7E20F8E9" w14:textId="77777777" w:rsidR="00EE6FEB" w:rsidRDefault="00EE6FEB">
      <w:r>
        <w:t>INSERT INTO  "Customer_campaign_details_p1" ("Customer_id", "contact", "month", "day_of_week", "duration", "campaign", "pdays", "previous", "poutcome") VALUES (22129, 'cellular', 'nov', 'mon', 48, '1', 999, '1', 'failure');</w:t>
      </w:r>
    </w:p>
    <w:p w14:paraId="51F9F463" w14:textId="77777777" w:rsidR="00EE6FEB" w:rsidRDefault="00EE6FEB"/>
    <w:p w14:paraId="7D21499C" w14:textId="77777777" w:rsidR="00EE6FEB" w:rsidRDefault="00EE6FEB">
      <w:r>
        <w:t>INSERT INTO  "Customer_campaign_details_p1" ("Customer_id", "contact", "month", "day_of_week", "duration", "campaign", "pdays", "previous", "poutcome") VALUES (22130, 'cellular', 'nov', 'mon', 747, '1', 999, '0', 'nonexistent');</w:t>
      </w:r>
    </w:p>
    <w:p w14:paraId="0111E91A" w14:textId="77777777" w:rsidR="00EE6FEB" w:rsidRDefault="00EE6FEB"/>
    <w:p w14:paraId="27282EA3" w14:textId="77777777" w:rsidR="00EE6FEB" w:rsidRDefault="00EE6FEB">
      <w:r>
        <w:t>INSERT INTO  "Customer_campaign_details_p1" ("Customer_id", "contact", "month", "day_of_week", "duration", "campaign", "pdays", "previous", "poutcome") VALUES (22131, 'cellular', 'nov', 'mon', 690, '1', 999, '0', 'nonexistent');</w:t>
      </w:r>
    </w:p>
    <w:p w14:paraId="4B91F2CA" w14:textId="77777777" w:rsidR="00EE6FEB" w:rsidRDefault="00EE6FEB"/>
    <w:p w14:paraId="391C10FA" w14:textId="77777777" w:rsidR="00EE6FEB" w:rsidRDefault="00EE6FEB">
      <w:r>
        <w:t>INSERT INTO  "Customer_campaign_details_p1" ("Customer_id", "contact", "month", "day_of_week", "duration", "campaign", "pdays", "previous", "poutcome") VALUES (22132, 'cellular', 'nov', 'mon', 48, '2', 999, '0', 'nonexistent');</w:t>
      </w:r>
    </w:p>
    <w:p w14:paraId="04C42409" w14:textId="77777777" w:rsidR="00EE6FEB" w:rsidRDefault="00EE6FEB"/>
    <w:p w14:paraId="73A71F3E" w14:textId="77777777" w:rsidR="00EE6FEB" w:rsidRDefault="00EE6FEB">
      <w:r>
        <w:t>INSERT INTO  "Customer_campaign_details_p1" ("Customer_id", "contact", "month", "day_of_week", "duration", "campaign", "pdays", "previous", "poutcome") VALUES (22133, 'cellular', 'nov', 'mon', 159, '2', 999, '1', 'failure');</w:t>
      </w:r>
    </w:p>
    <w:p w14:paraId="6D6693A5" w14:textId="77777777" w:rsidR="00EE6FEB" w:rsidRDefault="00EE6FEB"/>
    <w:p w14:paraId="133B002E" w14:textId="77777777" w:rsidR="00EE6FEB" w:rsidRDefault="00EE6FEB">
      <w:r>
        <w:t>INSERT INTO  "Customer_campaign_details_p1" ("Customer_id", "contact", "month", "day_of_week", "duration", "campaign", "pdays", "previous", "poutcome") VALUES (22134, 'cellular', 'nov', 'mon', 563, '2', 999, '0', 'nonexistent');</w:t>
      </w:r>
    </w:p>
    <w:p w14:paraId="59829317" w14:textId="77777777" w:rsidR="00EE6FEB" w:rsidRDefault="00EE6FEB"/>
    <w:p w14:paraId="0151C3E8" w14:textId="77777777" w:rsidR="00EE6FEB" w:rsidRDefault="00EE6FEB">
      <w:r>
        <w:t>INSERT INTO  "Customer_campaign_details_p1" ("Customer_id", "contact", "month", "day_of_week", "duration", "campaign", "pdays", "previous", "poutcome") VALUES (22135, 'cellular', 'nov', 'mon', 431, '1', 999, '0', 'nonexistent');</w:t>
      </w:r>
    </w:p>
    <w:p w14:paraId="38D559FF" w14:textId="77777777" w:rsidR="00EE6FEB" w:rsidRDefault="00EE6FEB"/>
    <w:p w14:paraId="6BEA66C0" w14:textId="77777777" w:rsidR="00EE6FEB" w:rsidRDefault="00EE6FEB">
      <w:r>
        <w:t>INSERT INTO  "Customer_campaign_details_p1" ("Customer_id", "contact", "month", "day_of_week", "duration", "campaign", "pdays", "previous", "poutcome") VALUES (22136, 'cellular', 'nov', 'mon', 90, '4', 999, '1', 'failure');</w:t>
      </w:r>
    </w:p>
    <w:p w14:paraId="1A74B443" w14:textId="77777777" w:rsidR="00EE6FEB" w:rsidRDefault="00EE6FEB"/>
    <w:p w14:paraId="0A342005" w14:textId="77777777" w:rsidR="00EE6FEB" w:rsidRDefault="00EE6FEB">
      <w:r>
        <w:t>INSERT INTO  "Customer_campaign_details_p1" ("Customer_id", "contact", "month", "day_of_week", "duration", "campaign", "pdays", "previous", "poutcome") VALUES (22137, 'cellular', 'nov', 'mon', 109, '2', 999, '0', 'nonexistent');</w:t>
      </w:r>
    </w:p>
    <w:p w14:paraId="0CBD23B4" w14:textId="77777777" w:rsidR="00EE6FEB" w:rsidRDefault="00EE6FEB"/>
    <w:p w14:paraId="4F0F7998" w14:textId="77777777" w:rsidR="00EE6FEB" w:rsidRDefault="00EE6FEB">
      <w:r>
        <w:t>INSERT INTO  "Customer_campaign_details_p1" ("Customer_id", "contact", "month", "day_of_week", "duration", "campaign", "pdays", "previous", "poutcome") VALUES (22138, 'cellular', 'nov', 'mon', 196, '2', 999, '0', 'nonexistent');</w:t>
      </w:r>
    </w:p>
    <w:p w14:paraId="1FB8A7D1" w14:textId="77777777" w:rsidR="00EE6FEB" w:rsidRDefault="00EE6FEB"/>
    <w:p w14:paraId="0A0AD079" w14:textId="77777777" w:rsidR="00EE6FEB" w:rsidRDefault="00EE6FEB">
      <w:r>
        <w:t>INSERT INTO  "Customer_campaign_details_p1" ("Customer_id", "contact", "month", "day_of_week", "duration", "campaign", "pdays", "previous", "poutcome") VALUES (22139, 'cellular', 'nov', 'mon', 836, '1', 999, '1', 'failure');</w:t>
      </w:r>
    </w:p>
    <w:p w14:paraId="5BEC79BD" w14:textId="77777777" w:rsidR="00EE6FEB" w:rsidRDefault="00EE6FEB"/>
    <w:p w14:paraId="1A0721F4" w14:textId="77777777" w:rsidR="00EE6FEB" w:rsidRDefault="00EE6FEB">
      <w:r>
        <w:t>INSERT INTO  "Customer_campaign_details_p1" ("Customer_id", "contact", "month", "day_of_week", "duration", "campaign", "pdays", "previous", "poutcome") VALUES (22140, 'cellular', 'nov', 'mon', 94, '2', 999, '1', 'failure');</w:t>
      </w:r>
    </w:p>
    <w:p w14:paraId="1EAE3C66" w14:textId="77777777" w:rsidR="00EE6FEB" w:rsidRDefault="00EE6FEB"/>
    <w:p w14:paraId="1D4FD5B8" w14:textId="77777777" w:rsidR="00EE6FEB" w:rsidRDefault="00EE6FEB">
      <w:r>
        <w:t>INSERT INTO  "Customer_campaign_details_p1" ("Customer_id", "contact", "month", "day_of_week", "duration", "campaign", "pdays", "previous", "poutcome") VALUES (22141, 'cellular', 'nov', 'mon', 171, '1', 999, '1', 'failure');</w:t>
      </w:r>
    </w:p>
    <w:p w14:paraId="1AC6C452" w14:textId="77777777" w:rsidR="00EE6FEB" w:rsidRDefault="00EE6FEB"/>
    <w:p w14:paraId="56663469" w14:textId="77777777" w:rsidR="00EE6FEB" w:rsidRDefault="00EE6FEB">
      <w:r>
        <w:t>INSERT INTO  "Customer_campaign_details_p1" ("Customer_id", "contact", "month", "day_of_week", "duration", "campaign", "pdays", "previous", "poutcome") VALUES (22142, 'cellular', 'nov', 'mon', 590, '3', 999, '0', 'nonexistent');</w:t>
      </w:r>
    </w:p>
    <w:p w14:paraId="29F589F2" w14:textId="77777777" w:rsidR="00EE6FEB" w:rsidRDefault="00EE6FEB"/>
    <w:p w14:paraId="4BB9CEAC" w14:textId="77777777" w:rsidR="00EE6FEB" w:rsidRDefault="00EE6FEB">
      <w:r>
        <w:t>INSERT INTO  "Customer_campaign_details_p1" ("Customer_id", "contact", "month", "day_of_week", "duration", "campaign", "pdays", "previous", "poutcome") VALUES (22143, 'cellular', 'nov', 'mon', 136, '1', 999, '0', 'nonexistent');</w:t>
      </w:r>
    </w:p>
    <w:p w14:paraId="323A7A72" w14:textId="77777777" w:rsidR="00EE6FEB" w:rsidRDefault="00EE6FEB"/>
    <w:p w14:paraId="087838B7" w14:textId="77777777" w:rsidR="00EE6FEB" w:rsidRDefault="00EE6FEB">
      <w:r>
        <w:t>INSERT INTO  "Customer_campaign_details_p1" ("Customer_id", "contact", "month", "day_of_week", "duration", "campaign", "pdays", "previous", "poutcome") VALUES (22144, 'cellular', 'nov', 'mon', 569, '1', 999, '0', 'nonexistent');</w:t>
      </w:r>
    </w:p>
    <w:p w14:paraId="07247B08" w14:textId="77777777" w:rsidR="00EE6FEB" w:rsidRDefault="00EE6FEB"/>
    <w:p w14:paraId="1D909E60" w14:textId="77777777" w:rsidR="00EE6FEB" w:rsidRDefault="00EE6FEB">
      <w:r>
        <w:t>INSERT INTO  "Customer_campaign_details_p1" ("Customer_id", "contact", "month", "day_of_week", "duration", "campaign", "pdays", "previous", "poutcome") VALUES (22145, 'cellular', 'nov', 'mon', 70, '1', 999, '0', 'nonexistent');</w:t>
      </w:r>
    </w:p>
    <w:p w14:paraId="501892C1" w14:textId="77777777" w:rsidR="00EE6FEB" w:rsidRDefault="00EE6FEB"/>
    <w:p w14:paraId="59C2D3B3" w14:textId="77777777" w:rsidR="00EE6FEB" w:rsidRDefault="00EE6FEB">
      <w:r>
        <w:t>INSERT INTO  "Customer_campaign_details_p1" ("Customer_id", "contact", "month", "day_of_week", "duration", "campaign", "pdays", "previous", "poutcome") VALUES (22146, 'telephone', 'nov', 'mon', 124, '1', 999, '0', 'nonexistent');</w:t>
      </w:r>
    </w:p>
    <w:p w14:paraId="22404ED9" w14:textId="77777777" w:rsidR="00EE6FEB" w:rsidRDefault="00EE6FEB"/>
    <w:p w14:paraId="181DA5FD" w14:textId="77777777" w:rsidR="00EE6FEB" w:rsidRDefault="00EE6FEB">
      <w:r>
        <w:t>INSERT INTO  "Customer_campaign_details_p1" ("Customer_id", "contact", "month", "day_of_week", "duration", "campaign", "pdays", "previous", "poutcome") VALUES (22147, 'cellular', 'nov', 'mon', 555, '1', 999, '0', 'nonexistent');</w:t>
      </w:r>
    </w:p>
    <w:p w14:paraId="44759581" w14:textId="77777777" w:rsidR="00EE6FEB" w:rsidRDefault="00EE6FEB"/>
    <w:p w14:paraId="6DF55159" w14:textId="77777777" w:rsidR="00EE6FEB" w:rsidRDefault="00EE6FEB">
      <w:r>
        <w:t>INSERT INTO  "Customer_campaign_details_p1" ("Customer_id", "contact", "month", "day_of_week", "duration", "campaign", "pdays", "previous", "poutcome") VALUES (22148, 'cellular', 'nov', 'mon', 231, '1', 999, '0', 'nonexistent');</w:t>
      </w:r>
    </w:p>
    <w:p w14:paraId="773EBB37" w14:textId="77777777" w:rsidR="00EE6FEB" w:rsidRDefault="00EE6FEB"/>
    <w:p w14:paraId="3CA11ECC" w14:textId="77777777" w:rsidR="00EE6FEB" w:rsidRDefault="00EE6FEB">
      <w:r>
        <w:t>INSERT INTO  "Customer_campaign_details_p1" ("Customer_id", "contact", "month", "day_of_week", "duration", "campaign", "pdays", "previous", "poutcome") VALUES (22149, 'cellular', 'nov', 'mon', 226, '2', 999, '0', 'nonexistent');</w:t>
      </w:r>
    </w:p>
    <w:p w14:paraId="0C274EA8" w14:textId="77777777" w:rsidR="00EE6FEB" w:rsidRDefault="00EE6FEB"/>
    <w:p w14:paraId="5B012EA3" w14:textId="77777777" w:rsidR="00EE6FEB" w:rsidRDefault="00EE6FEB">
      <w:r>
        <w:t>INSERT INTO  "Customer_campaign_details_p1" ("Customer_id", "contact", "month", "day_of_week", "duration", "campaign", "pdays", "previous", "poutcome") VALUES (22150, 'cellular', 'nov', 'mon', 173, '2', 999, '0', 'nonexistent');</w:t>
      </w:r>
    </w:p>
    <w:p w14:paraId="5767187A" w14:textId="77777777" w:rsidR="00EE6FEB" w:rsidRDefault="00EE6FEB"/>
    <w:p w14:paraId="2922E46D" w14:textId="77777777" w:rsidR="00EE6FEB" w:rsidRDefault="00EE6FEB">
      <w:r>
        <w:t>INSERT INTO  "Customer_campaign_details_p1" ("Customer_id", "contact", "month", "day_of_week", "duration", "campaign", "pdays", "previous", "poutcome") VALUES (22151, 'cellular', 'nov', 'mon', 333, '2', 999, '0', 'nonexistent');</w:t>
      </w:r>
    </w:p>
    <w:p w14:paraId="3AA1F6D9" w14:textId="77777777" w:rsidR="00EE6FEB" w:rsidRDefault="00EE6FEB"/>
    <w:p w14:paraId="7287C715" w14:textId="77777777" w:rsidR="00EE6FEB" w:rsidRDefault="00EE6FEB">
      <w:r>
        <w:t>INSERT INTO  "Customer_campaign_details_p1" ("Customer_id", "contact", "month", "day_of_week", "duration", "campaign", "pdays", "previous", "poutcome") VALUES (22152, 'cellular', 'nov', 'mon', 92, '3', 999, '0', 'nonexistent');</w:t>
      </w:r>
    </w:p>
    <w:p w14:paraId="5DED722E" w14:textId="77777777" w:rsidR="00EE6FEB" w:rsidRDefault="00EE6FEB"/>
    <w:p w14:paraId="79422ACB" w14:textId="77777777" w:rsidR="00EE6FEB" w:rsidRDefault="00EE6FEB">
      <w:r>
        <w:t>INSERT INTO  "Customer_campaign_details_p1" ("Customer_id", "contact", "month", "day_of_week", "duration", "campaign", "pdays", "previous", "poutcome") VALUES (22153, 'cellular', 'nov', 'mon', 118, '2', 999, '0', 'nonexistent');</w:t>
      </w:r>
    </w:p>
    <w:p w14:paraId="7A70B703" w14:textId="77777777" w:rsidR="00EE6FEB" w:rsidRDefault="00EE6FEB"/>
    <w:p w14:paraId="5129E54D" w14:textId="77777777" w:rsidR="00EE6FEB" w:rsidRDefault="00EE6FEB">
      <w:r>
        <w:t>INSERT INTO  "Customer_campaign_details_p1" ("Customer_id", "contact", "month", "day_of_week", "duration", "campaign", "pdays", "previous", "poutcome") VALUES (22154, 'cellular', 'nov', 'mon', 224, '2', 999, '1', 'failure');</w:t>
      </w:r>
    </w:p>
    <w:p w14:paraId="4F4E9483" w14:textId="77777777" w:rsidR="00EE6FEB" w:rsidRDefault="00EE6FEB"/>
    <w:p w14:paraId="14A441C1" w14:textId="77777777" w:rsidR="00EE6FEB" w:rsidRDefault="00EE6FEB">
      <w:r>
        <w:t>INSERT INTO  "Customer_campaign_details_p1" ("Customer_id", "contact", "month", "day_of_week", "duration", "campaign", "pdays", "previous", "poutcome") VALUES (22155, 'cellular', 'nov', 'mon', 283, '2', 999, '0', 'nonexistent');</w:t>
      </w:r>
    </w:p>
    <w:p w14:paraId="7C7B4C9F" w14:textId="77777777" w:rsidR="00EE6FEB" w:rsidRDefault="00EE6FEB"/>
    <w:p w14:paraId="213762DB" w14:textId="77777777" w:rsidR="00EE6FEB" w:rsidRDefault="00EE6FEB">
      <w:r>
        <w:t>INSERT INTO  "Customer_campaign_details_p1" ("Customer_id", "contact", "month", "day_of_week", "duration", "campaign", "pdays", "previous", "poutcome") VALUES (22156, 'cellular', 'nov', 'mon', 421, '2', 999, '0', 'nonexistent');</w:t>
      </w:r>
    </w:p>
    <w:p w14:paraId="64D81F08" w14:textId="77777777" w:rsidR="00EE6FEB" w:rsidRDefault="00EE6FEB"/>
    <w:p w14:paraId="522B6DF1" w14:textId="77777777" w:rsidR="00EE6FEB" w:rsidRDefault="00EE6FEB">
      <w:r>
        <w:t>INSERT INTO  "Customer_campaign_details_p1" ("Customer_id", "contact", "month", "day_of_week", "duration", "campaign", "pdays", "previous", "poutcome") VALUES (22157, 'cellular', 'nov', 'mon', 130, '3', 999, '0', 'nonexistent');</w:t>
      </w:r>
    </w:p>
    <w:p w14:paraId="67258FF0" w14:textId="77777777" w:rsidR="00EE6FEB" w:rsidRDefault="00EE6FEB"/>
    <w:p w14:paraId="270FDEC7" w14:textId="77777777" w:rsidR="00EE6FEB" w:rsidRDefault="00EE6FEB">
      <w:r>
        <w:t>INSERT INTO  "Customer_campaign_details_p1" ("Customer_id", "contact", "month", "day_of_week", "duration", "campaign", "pdays", "previous", "poutcome") VALUES (22158, 'cellular', 'nov', 'mon', 295, '2', 999, '1', 'failure');</w:t>
      </w:r>
    </w:p>
    <w:p w14:paraId="26E2440C" w14:textId="77777777" w:rsidR="00EE6FEB" w:rsidRDefault="00EE6FEB"/>
    <w:p w14:paraId="51594C56" w14:textId="77777777" w:rsidR="00EE6FEB" w:rsidRDefault="00EE6FEB">
      <w:r>
        <w:t>INSERT INTO  "Customer_campaign_details_p1" ("Customer_id", "contact", "month", "day_of_week", "duration", "campaign", "pdays", "previous", "poutcome") VALUES (22159, 'cellular', 'nov', 'mon', 113, '2', 999, '0', 'nonexistent');</w:t>
      </w:r>
    </w:p>
    <w:p w14:paraId="69D2601F" w14:textId="77777777" w:rsidR="00EE6FEB" w:rsidRDefault="00EE6FEB"/>
    <w:p w14:paraId="46BE8025" w14:textId="77777777" w:rsidR="00EE6FEB" w:rsidRDefault="00EE6FEB">
      <w:r>
        <w:t>INSERT INTO  "Customer_campaign_details_p1" ("Customer_id", "contact", "month", "day_of_week", "duration", "campaign", "pdays", "previous", "poutcome") VALUES (22160, 'cellular', 'nov', 'mon', 79, '2', 999, '1', 'failure');</w:t>
      </w:r>
    </w:p>
    <w:p w14:paraId="1546E116" w14:textId="77777777" w:rsidR="00EE6FEB" w:rsidRDefault="00EE6FEB"/>
    <w:p w14:paraId="5B35D412" w14:textId="77777777" w:rsidR="00EE6FEB" w:rsidRDefault="00EE6FEB">
      <w:r>
        <w:t>INSERT INTO  "Customer_campaign_details_p1" ("Customer_id", "contact", "month", "day_of_week", "duration", "campaign", "pdays", "previous", "poutcome") VALUES (22161, 'telephone', 'nov', 'mon', 60, '2', 999, '0', 'nonexistent');</w:t>
      </w:r>
    </w:p>
    <w:p w14:paraId="3B159087" w14:textId="77777777" w:rsidR="00EE6FEB" w:rsidRDefault="00EE6FEB"/>
    <w:p w14:paraId="45566AA7" w14:textId="77777777" w:rsidR="00EE6FEB" w:rsidRDefault="00EE6FEB">
      <w:r>
        <w:t>INSERT INTO  "Customer_campaign_details_p1" ("Customer_id", "contact", "month", "day_of_week", "duration", "campaign", "pdays", "previous", "poutcome") VALUES (22162, 'cellular', 'nov', 'mon', 694, '2', 999, '0', 'nonexistent');</w:t>
      </w:r>
    </w:p>
    <w:p w14:paraId="1F4659D1" w14:textId="77777777" w:rsidR="00EE6FEB" w:rsidRDefault="00EE6FEB"/>
    <w:p w14:paraId="68F075E6" w14:textId="77777777" w:rsidR="00EE6FEB" w:rsidRDefault="00EE6FEB">
      <w:r>
        <w:t>INSERT INTO  "Customer_campaign_details_p1" ("Customer_id", "contact", "month", "day_of_week", "duration", "campaign", "pdays", "previous", "poutcome") VALUES (22163, 'cellular', 'nov', 'mon', 78, '2', 999, '1', 'failure');</w:t>
      </w:r>
    </w:p>
    <w:p w14:paraId="6BE7E3A0" w14:textId="77777777" w:rsidR="00EE6FEB" w:rsidRDefault="00EE6FEB"/>
    <w:p w14:paraId="3A14609E" w14:textId="77777777" w:rsidR="00EE6FEB" w:rsidRDefault="00EE6FEB">
      <w:r>
        <w:t>INSERT INTO  "Customer_campaign_details_p1" ("Customer_id", "contact", "month", "day_of_week", "duration", "campaign", "pdays", "previous", "poutcome") VALUES (22164, 'telephone', 'nov', 'mon', 291, '3', 999, '0', 'nonexistent');</w:t>
      </w:r>
    </w:p>
    <w:p w14:paraId="3ACB7207" w14:textId="77777777" w:rsidR="00EE6FEB" w:rsidRDefault="00EE6FEB"/>
    <w:p w14:paraId="29E24E36" w14:textId="77777777" w:rsidR="00EE6FEB" w:rsidRDefault="00EE6FEB">
      <w:r>
        <w:t>INSERT INTO  "Customer_campaign_details_p1" ("Customer_id", "contact", "month", "day_of_week", "duration", "campaign", "pdays", "previous", "poutcome") VALUES (22165, 'telephone', 'nov', 'mon', 55, '2', 999, '0', 'nonexistent');</w:t>
      </w:r>
    </w:p>
    <w:p w14:paraId="69DF3506" w14:textId="77777777" w:rsidR="00EE6FEB" w:rsidRDefault="00EE6FEB"/>
    <w:p w14:paraId="330204FE" w14:textId="77777777" w:rsidR="00EE6FEB" w:rsidRDefault="00EE6FEB">
      <w:r>
        <w:t>INSERT INTO  "Customer_campaign_details_p1" ("Customer_id", "contact", "month", "day_of_week", "duration", "campaign", "pdays", "previous", "poutcome") VALUES (22166, 'cellular', 'nov', 'mon', 1121, '2', 999, '0', 'nonexistent');</w:t>
      </w:r>
    </w:p>
    <w:p w14:paraId="6F8647A2" w14:textId="77777777" w:rsidR="00EE6FEB" w:rsidRDefault="00EE6FEB"/>
    <w:p w14:paraId="0D76F702" w14:textId="77777777" w:rsidR="00EE6FEB" w:rsidRDefault="00EE6FEB">
      <w:r>
        <w:t>INSERT INTO  "Customer_campaign_details_p1" ("Customer_id", "contact", "month", "day_of_week", "duration", "campaign", "pdays", "previous", "poutcome") VALUES (22167, 'cellular', 'nov', 'mon', 564, '2', 999, '0', 'nonexistent');</w:t>
      </w:r>
    </w:p>
    <w:p w14:paraId="27EEC399" w14:textId="77777777" w:rsidR="00EE6FEB" w:rsidRDefault="00EE6FEB"/>
    <w:p w14:paraId="0DD27D15" w14:textId="77777777" w:rsidR="00EE6FEB" w:rsidRDefault="00EE6FEB">
      <w:r>
        <w:t>INSERT INTO  "Customer_campaign_details_p1" ("Customer_id", "contact", "month", "day_of_week", "duration", "campaign", "pdays", "previous", "poutcome") VALUES (22168, 'telephone', 'nov', 'mon', 673, '2', 999, '0', 'nonexistent');</w:t>
      </w:r>
    </w:p>
    <w:p w14:paraId="5F154074" w14:textId="77777777" w:rsidR="00EE6FEB" w:rsidRDefault="00EE6FEB"/>
    <w:p w14:paraId="4D569A53" w14:textId="77777777" w:rsidR="00EE6FEB" w:rsidRDefault="00EE6FEB">
      <w:r>
        <w:t>INSERT INTO  "Customer_campaign_details_p1" ("Customer_id", "contact", "month", "day_of_week", "duration", "campaign", "pdays", "previous", "poutcome") VALUES (22169, 'cellular', 'nov', 'mon', 1091, '2', 5, '1', 'success');</w:t>
      </w:r>
    </w:p>
    <w:p w14:paraId="0E6B497B" w14:textId="77777777" w:rsidR="00EE6FEB" w:rsidRDefault="00EE6FEB"/>
    <w:p w14:paraId="44EEB9AB" w14:textId="77777777" w:rsidR="00EE6FEB" w:rsidRDefault="00EE6FEB">
      <w:r>
        <w:t>INSERT INTO  "Customer_campaign_details_p1" ("Customer_id", "contact", "month", "day_of_week", "duration", "campaign", "pdays", "previous", "poutcome") VALUES (22170, 'telephone', 'nov', 'mon', 62, '2', 999, '1', 'failure');</w:t>
      </w:r>
    </w:p>
    <w:p w14:paraId="1555A1A0" w14:textId="77777777" w:rsidR="00EE6FEB" w:rsidRDefault="00EE6FEB"/>
    <w:p w14:paraId="11263C10" w14:textId="77777777" w:rsidR="00EE6FEB" w:rsidRDefault="00EE6FEB">
      <w:r>
        <w:t>INSERT INTO  "Customer_campaign_details_p1" ("Customer_id", "contact", "month", "day_of_week", "duration", "campaign", "pdays", "previous", "poutcome") VALUES (22171, 'cellular', 'nov', 'mon', 98, '2', 999, '0', 'nonexistent');</w:t>
      </w:r>
    </w:p>
    <w:p w14:paraId="02DAE97D" w14:textId="77777777" w:rsidR="00EE6FEB" w:rsidRDefault="00EE6FEB"/>
    <w:p w14:paraId="233C1251" w14:textId="77777777" w:rsidR="00EE6FEB" w:rsidRDefault="00EE6FEB">
      <w:r>
        <w:t>INSERT INTO  "Customer_campaign_details_p1" ("Customer_id", "contact", "month", "day_of_week", "duration", "campaign", "pdays", "previous", "poutcome") VALUES (22172, 'cellular', 'nov', 'mon', 242, '2', 999, '0', 'nonexistent');</w:t>
      </w:r>
    </w:p>
    <w:p w14:paraId="52975FDB" w14:textId="77777777" w:rsidR="00EE6FEB" w:rsidRDefault="00EE6FEB"/>
    <w:p w14:paraId="14452868" w14:textId="77777777" w:rsidR="00EE6FEB" w:rsidRDefault="00EE6FEB">
      <w:r>
        <w:t>INSERT INTO  "Customer_campaign_details_p1" ("Customer_id", "contact", "month", "day_of_week", "duration", "campaign", "pdays", "previous", "poutcome") VALUES (22173, 'telephone', 'nov', 'mon', 204, '2', 999, '0', 'nonexistent');</w:t>
      </w:r>
    </w:p>
    <w:p w14:paraId="3C2BDB13" w14:textId="77777777" w:rsidR="00EE6FEB" w:rsidRDefault="00EE6FEB"/>
    <w:p w14:paraId="798031B4" w14:textId="77777777" w:rsidR="00EE6FEB" w:rsidRDefault="00EE6FEB">
      <w:r>
        <w:t>INSERT INTO  "Customer_campaign_details_p1" ("Customer_id", "contact", "month", "day_of_week", "duration", "campaign", "pdays", "previous", "poutcome") VALUES (22174, 'cellular', 'nov', 'mon', 124, '2', 999, '0', 'nonexistent');</w:t>
      </w:r>
    </w:p>
    <w:p w14:paraId="45FFC35F" w14:textId="77777777" w:rsidR="00EE6FEB" w:rsidRDefault="00EE6FEB"/>
    <w:p w14:paraId="7FF6EC73" w14:textId="77777777" w:rsidR="00EE6FEB" w:rsidRDefault="00EE6FEB">
      <w:r>
        <w:t>INSERT INTO  "Customer_campaign_details_p1" ("Customer_id", "contact", "month", "day_of_week", "duration", "campaign", "pdays", "previous", "poutcome") VALUES (22175, 'cellular', 'nov', 'mon', 85, '2', 999, '0', 'nonexistent');</w:t>
      </w:r>
    </w:p>
    <w:p w14:paraId="3ED9E8EB" w14:textId="77777777" w:rsidR="00EE6FEB" w:rsidRDefault="00EE6FEB"/>
    <w:p w14:paraId="48C96400" w14:textId="77777777" w:rsidR="00EE6FEB" w:rsidRDefault="00EE6FEB">
      <w:r>
        <w:t>INSERT INTO  "Customer_campaign_details_p1" ("Customer_id", "contact", "month", "day_of_week", "duration", "campaign", "pdays", "previous", "poutcome") VALUES (22176, 'cellular', 'nov', 'mon', 165, '2', 999, '0', 'nonexistent');</w:t>
      </w:r>
    </w:p>
    <w:p w14:paraId="710E2BAA" w14:textId="77777777" w:rsidR="00EE6FEB" w:rsidRDefault="00EE6FEB"/>
    <w:p w14:paraId="47AE0687" w14:textId="77777777" w:rsidR="00EE6FEB" w:rsidRDefault="00EE6FEB">
      <w:r>
        <w:t>INSERT INTO  "Customer_campaign_details_p1" ("Customer_id", "contact", "month", "day_of_week", "duration", "campaign", "pdays", "previous", "poutcome") VALUES (22177, 'cellular', 'nov', 'mon', 148, '2', 999, '0', 'nonexistent');</w:t>
      </w:r>
    </w:p>
    <w:p w14:paraId="7A3D46ED" w14:textId="77777777" w:rsidR="00EE6FEB" w:rsidRDefault="00EE6FEB"/>
    <w:p w14:paraId="1BD6E2CB" w14:textId="77777777" w:rsidR="00EE6FEB" w:rsidRDefault="00EE6FEB">
      <w:r>
        <w:t>INSERT INTO  "Customer_campaign_details_p1" ("Customer_id", "contact", "month", "day_of_week", "duration", "campaign", "pdays", "previous", "poutcome") VALUES (22178, 'cellular', 'nov', 'mon', 193, '2', 999, '1', 'failure');</w:t>
      </w:r>
    </w:p>
    <w:p w14:paraId="1DC7406B" w14:textId="77777777" w:rsidR="00EE6FEB" w:rsidRDefault="00EE6FEB"/>
    <w:p w14:paraId="7FFF04F6" w14:textId="77777777" w:rsidR="00EE6FEB" w:rsidRDefault="00EE6FEB">
      <w:r>
        <w:t>INSERT INTO  "Customer_campaign_details_p1" ("Customer_id", "contact", "month", "day_of_week", "duration", "campaign", "pdays", "previous", "poutcome") VALUES (22179, 'telephone', 'nov', 'mon', 309, '3', 999, '1', 'failure');</w:t>
      </w:r>
    </w:p>
    <w:p w14:paraId="756E4521" w14:textId="77777777" w:rsidR="00EE6FEB" w:rsidRDefault="00EE6FEB"/>
    <w:p w14:paraId="225EF542" w14:textId="77777777" w:rsidR="00EE6FEB" w:rsidRDefault="00EE6FEB">
      <w:r>
        <w:t>INSERT INTO  "Customer_campaign_details_p1" ("Customer_id", "contact", "month", "day_of_week", "duration", "campaign", "pdays", "previous", "poutcome") VALUES (22180, 'cellular', 'nov', 'mon', 242, '3', 999, '1', 'failure');</w:t>
      </w:r>
    </w:p>
    <w:p w14:paraId="2FF3989A" w14:textId="77777777" w:rsidR="00EE6FEB" w:rsidRDefault="00EE6FEB"/>
    <w:p w14:paraId="2F322B8E" w14:textId="77777777" w:rsidR="00EE6FEB" w:rsidRDefault="00EE6FEB">
      <w:r>
        <w:t>INSERT INTO  "Customer_campaign_details_p1" ("Customer_id", "contact", "month", "day_of_week", "duration", "campaign", "pdays", "previous", "poutcome") VALUES (22181, 'cellular', 'nov', 'mon', 170, '2', 999, '0', 'nonexistent');</w:t>
      </w:r>
    </w:p>
    <w:p w14:paraId="32BDB7BC" w14:textId="77777777" w:rsidR="00EE6FEB" w:rsidRDefault="00EE6FEB"/>
    <w:p w14:paraId="333E7646" w14:textId="77777777" w:rsidR="00EE6FEB" w:rsidRDefault="00EE6FEB">
      <w:r>
        <w:t>INSERT INTO  "Customer_campaign_details_p1" ("Customer_id", "contact", "month", "day_of_week", "duration", "campaign", "pdays", "previous", "poutcome") VALUES (22182, 'cellular', 'nov', 'mon', 130, '2', 999, '1', 'failure');</w:t>
      </w:r>
    </w:p>
    <w:p w14:paraId="7E4C2023" w14:textId="77777777" w:rsidR="00EE6FEB" w:rsidRDefault="00EE6FEB"/>
    <w:p w14:paraId="4979CE35" w14:textId="77777777" w:rsidR="00EE6FEB" w:rsidRDefault="00EE6FEB">
      <w:r>
        <w:t>INSERT INTO  "Customer_campaign_details_p1" ("Customer_id", "contact", "month", "day_of_week", "duration", "campaign", "pdays", "previous", "poutcome") VALUES (22183, 'cellular', 'nov', 'mon', 151, '2', 999, '1', 'failure');</w:t>
      </w:r>
    </w:p>
    <w:p w14:paraId="60E8ABE2" w14:textId="77777777" w:rsidR="00EE6FEB" w:rsidRDefault="00EE6FEB"/>
    <w:p w14:paraId="5916D4C4" w14:textId="77777777" w:rsidR="00EE6FEB" w:rsidRDefault="00EE6FEB">
      <w:r>
        <w:t>INSERT INTO  "Customer_campaign_details_p1" ("Customer_id", "contact", "month", "day_of_week", "duration", "campaign", "pdays", "previous", "poutcome") VALUES (22184, 'cellular', 'nov', 'mon', 221, '2', 999, '0', 'nonexistent');</w:t>
      </w:r>
    </w:p>
    <w:p w14:paraId="5BED50F9" w14:textId="77777777" w:rsidR="00EE6FEB" w:rsidRDefault="00EE6FEB"/>
    <w:p w14:paraId="3A483E45" w14:textId="77777777" w:rsidR="00EE6FEB" w:rsidRDefault="00EE6FEB">
      <w:r>
        <w:t>INSERT INTO  "Customer_campaign_details_p1" ("Customer_id", "contact", "month", "day_of_week", "duration", "campaign", "pdays", "previous", "poutcome") VALUES (22185, 'cellular', 'nov', 'mon', 116, '2', 999, '0', 'nonexistent');</w:t>
      </w:r>
    </w:p>
    <w:p w14:paraId="0089A06E" w14:textId="77777777" w:rsidR="00EE6FEB" w:rsidRDefault="00EE6FEB"/>
    <w:p w14:paraId="3ADC5AC0" w14:textId="77777777" w:rsidR="00EE6FEB" w:rsidRDefault="00EE6FEB">
      <w:r>
        <w:t>INSERT INTO  "Customer_campaign_details_p1" ("Customer_id", "contact", "month", "day_of_week", "duration", "campaign", "pdays", "previous", "poutcome") VALUES (22186, 'cellular', 'nov', 'mon', 178, '2', 999, '1', 'failure');</w:t>
      </w:r>
    </w:p>
    <w:p w14:paraId="329259D5" w14:textId="77777777" w:rsidR="00EE6FEB" w:rsidRDefault="00EE6FEB"/>
    <w:p w14:paraId="338D1CC4" w14:textId="77777777" w:rsidR="00EE6FEB" w:rsidRDefault="00EE6FEB">
      <w:r>
        <w:t>INSERT INTO  "Customer_campaign_details_p1" ("Customer_id", "contact", "month", "day_of_week", "duration", "campaign", "pdays", "previous", "poutcome") VALUES (22187, 'cellular', 'nov', 'mon', 228, '4', 999, '0', 'nonexistent');</w:t>
      </w:r>
    </w:p>
    <w:p w14:paraId="4795639E" w14:textId="77777777" w:rsidR="00EE6FEB" w:rsidRDefault="00EE6FEB"/>
    <w:p w14:paraId="491B8B20" w14:textId="77777777" w:rsidR="00EE6FEB" w:rsidRDefault="00EE6FEB">
      <w:r>
        <w:t>INSERT INTO  "Customer_campaign_details_p1" ("Customer_id", "contact", "month", "day_of_week", "duration", "campaign", "pdays", "previous", "poutcome") VALUES (22188, 'cellular', 'nov', 'mon', 488, '2', 999, '0', 'nonexistent');</w:t>
      </w:r>
    </w:p>
    <w:p w14:paraId="40B52597" w14:textId="77777777" w:rsidR="00EE6FEB" w:rsidRDefault="00EE6FEB"/>
    <w:p w14:paraId="006FD8F7" w14:textId="77777777" w:rsidR="00EE6FEB" w:rsidRDefault="00EE6FEB">
      <w:r>
        <w:t>INSERT INTO  "Customer_campaign_details_p1" ("Customer_id", "contact", "month", "day_of_week", "duration", "campaign", "pdays", "previous", "poutcome") VALUES (22189, 'telephone', 'nov', 'mon', 49, '2', 999, '0', 'nonexistent');</w:t>
      </w:r>
    </w:p>
    <w:p w14:paraId="5DE33DAA" w14:textId="77777777" w:rsidR="00EE6FEB" w:rsidRDefault="00EE6FEB"/>
    <w:p w14:paraId="71C19CF7" w14:textId="77777777" w:rsidR="00EE6FEB" w:rsidRDefault="00EE6FEB">
      <w:r>
        <w:t>INSERT INTO  "Customer_campaign_details_p1" ("Customer_id", "contact", "month", "day_of_week", "duration", "campaign", "pdays", "previous", "poutcome") VALUES (22190, 'cellular', 'nov', 'mon', 142, '3', 999, '0', 'nonexistent');</w:t>
      </w:r>
    </w:p>
    <w:p w14:paraId="2BAF9EDA" w14:textId="77777777" w:rsidR="00EE6FEB" w:rsidRDefault="00EE6FEB"/>
    <w:p w14:paraId="0B6DD310" w14:textId="77777777" w:rsidR="00EE6FEB" w:rsidRDefault="00EE6FEB">
      <w:r>
        <w:t>INSERT INTO  "Customer_campaign_details_p1" ("Customer_id", "contact", "month", "day_of_week", "duration", "campaign", "pdays", "previous", "poutcome") VALUES (22191, 'cellular', 'nov', 'mon', 63, '2', 999, '0', 'nonexistent');</w:t>
      </w:r>
    </w:p>
    <w:p w14:paraId="0F46B354" w14:textId="77777777" w:rsidR="00EE6FEB" w:rsidRDefault="00EE6FEB"/>
    <w:p w14:paraId="265A5EEE" w14:textId="77777777" w:rsidR="00EE6FEB" w:rsidRDefault="00EE6FEB">
      <w:r>
        <w:t>INSERT INTO  "Customer_campaign_details_p1" ("Customer_id", "contact", "month", "day_of_week", "duration", "campaign", "pdays", "previous", "poutcome") VALUES (22192, 'cellular', 'nov', 'mon', 176, '2', 999, '0', 'nonexistent');</w:t>
      </w:r>
    </w:p>
    <w:p w14:paraId="73F899E3" w14:textId="77777777" w:rsidR="00EE6FEB" w:rsidRDefault="00EE6FEB"/>
    <w:p w14:paraId="233499F8" w14:textId="77777777" w:rsidR="00EE6FEB" w:rsidRDefault="00EE6FEB">
      <w:r>
        <w:t>INSERT INTO  "Customer_campaign_details_p1" ("Customer_id", "contact", "month", "day_of_week", "duration", "campaign", "pdays", "previous", "poutcome") VALUES (22193, 'cellular', 'nov', 'mon', 507, '2', 999, '0', 'nonexistent');</w:t>
      </w:r>
    </w:p>
    <w:p w14:paraId="3403865A" w14:textId="77777777" w:rsidR="00EE6FEB" w:rsidRDefault="00EE6FEB"/>
    <w:p w14:paraId="0645FA93" w14:textId="77777777" w:rsidR="00EE6FEB" w:rsidRDefault="00EE6FEB">
      <w:r>
        <w:t>INSERT INTO  "Customer_campaign_details_p1" ("Customer_id", "contact", "month", "day_of_week", "duration", "campaign", "pdays", "previous", "poutcome") VALUES (22194, 'telephone', 'nov', 'mon', 1735, '2', 999, '0', 'nonexistent');</w:t>
      </w:r>
    </w:p>
    <w:p w14:paraId="45AA7EA4" w14:textId="77777777" w:rsidR="00EE6FEB" w:rsidRDefault="00EE6FEB"/>
    <w:p w14:paraId="38C93DFC" w14:textId="77777777" w:rsidR="00EE6FEB" w:rsidRDefault="00EE6FEB">
      <w:r>
        <w:t>INSERT INTO  "Customer_campaign_details_p1" ("Customer_id", "contact", "month", "day_of_week", "duration", "campaign", "pdays", "previous", "poutcome") VALUES (22195, 'telephone', 'nov', 'mon', 340, '2', 999, '1', 'failure');</w:t>
      </w:r>
    </w:p>
    <w:p w14:paraId="1B5BAF50" w14:textId="77777777" w:rsidR="00EE6FEB" w:rsidRDefault="00EE6FEB"/>
    <w:p w14:paraId="27613D79" w14:textId="77777777" w:rsidR="00EE6FEB" w:rsidRDefault="00EE6FEB">
      <w:r>
        <w:t>INSERT INTO  "Customer_campaign_details_p1" ("Customer_id", "contact", "month", "day_of_week", "duration", "campaign", "pdays", "previous", "poutcome") VALUES (22196, 'cellular', 'nov', 'mon', 126, '2', 999, '1', 'failure');</w:t>
      </w:r>
    </w:p>
    <w:p w14:paraId="58800147" w14:textId="77777777" w:rsidR="00EE6FEB" w:rsidRDefault="00EE6FEB"/>
    <w:p w14:paraId="41BDF515" w14:textId="77777777" w:rsidR="00EE6FEB" w:rsidRDefault="00EE6FEB">
      <w:r>
        <w:t>INSERT INTO  "Customer_campaign_details_p1" ("Customer_id", "contact", "month", "day_of_week", "duration", "campaign", "pdays", "previous", "poutcome") VALUES (22197, 'cellular', 'nov', 'mon', 1132, '2', 999, '0', 'nonexistent');</w:t>
      </w:r>
    </w:p>
    <w:p w14:paraId="2F6FFCDF" w14:textId="77777777" w:rsidR="00EE6FEB" w:rsidRDefault="00EE6FEB"/>
    <w:p w14:paraId="7644D378" w14:textId="77777777" w:rsidR="00EE6FEB" w:rsidRDefault="00EE6FEB">
      <w:r>
        <w:t>INSERT INTO  "Customer_campaign_details_p1" ("Customer_id", "contact", "month", "day_of_week", "duration", "campaign", "pdays", "previous", "poutcome") VALUES (22198, 'cellular', 'nov', 'mon', 501, '2', 999, '0', 'nonexistent');</w:t>
      </w:r>
    </w:p>
    <w:p w14:paraId="4971A857" w14:textId="77777777" w:rsidR="00EE6FEB" w:rsidRDefault="00EE6FEB"/>
    <w:p w14:paraId="2853F44A" w14:textId="77777777" w:rsidR="00EE6FEB" w:rsidRDefault="00EE6FEB">
      <w:r>
        <w:t>INSERT INTO  "Customer_campaign_details_p1" ("Customer_id", "contact", "month", "day_of_week", "duration", "campaign", "pdays", "previous", "poutcome") VALUES (22199, 'cellular', 'nov', 'mon', 286, '2', 999, '0', 'nonexistent');</w:t>
      </w:r>
    </w:p>
    <w:p w14:paraId="37CF76D4" w14:textId="77777777" w:rsidR="00EE6FEB" w:rsidRDefault="00EE6FEB"/>
    <w:p w14:paraId="2D0E627B" w14:textId="77777777" w:rsidR="00EE6FEB" w:rsidRDefault="00EE6FEB">
      <w:r>
        <w:t>INSERT INTO  "Customer_campaign_details_p1" ("Customer_id", "contact", "month", "day_of_week", "duration", "campaign", "pdays", "previous", "poutcome") VALUES (22200, 'telephone', 'nov', 'mon', 110, '2', 999, '0', 'nonexistent');</w:t>
      </w:r>
    </w:p>
    <w:p w14:paraId="1BE4DCC1" w14:textId="77777777" w:rsidR="00EE6FEB" w:rsidRDefault="00EE6FEB"/>
    <w:p w14:paraId="35F5AA50" w14:textId="77777777" w:rsidR="00EE6FEB" w:rsidRDefault="00EE6FEB">
      <w:r>
        <w:t>INSERT INTO  "Customer_campaign_details_p1" ("Customer_id", "contact", "month", "day_of_week", "duration", "campaign", "pdays", "previous", "poutcome") VALUES (22201, 'cellular', 'nov', 'mon', 99, '2', 999, '0', 'nonexistent');</w:t>
      </w:r>
    </w:p>
    <w:p w14:paraId="2C937C81" w14:textId="77777777" w:rsidR="00EE6FEB" w:rsidRDefault="00EE6FEB"/>
    <w:p w14:paraId="311C389B" w14:textId="77777777" w:rsidR="00EE6FEB" w:rsidRDefault="00EE6FEB">
      <w:r>
        <w:t>INSERT INTO  "Customer_campaign_details_p1" ("Customer_id", "contact", "month", "day_of_week", "duration", "campaign", "pdays", "previous", "poutcome") VALUES (22202, 'cellular', 'nov', 'mon', 198, '2', 999, '0', 'nonexistent');</w:t>
      </w:r>
    </w:p>
    <w:p w14:paraId="22B460B0" w14:textId="77777777" w:rsidR="00EE6FEB" w:rsidRDefault="00EE6FEB"/>
    <w:p w14:paraId="7CEDF343" w14:textId="77777777" w:rsidR="00EE6FEB" w:rsidRDefault="00EE6FEB">
      <w:r>
        <w:t>INSERT INTO  "Customer_campaign_details_p1" ("Customer_id", "contact", "month", "day_of_week", "duration", "campaign", "pdays", "previous", "poutcome") VALUES (22203, 'telephone', 'nov', 'mon', 184, '4', 999, '0', 'nonexistent');</w:t>
      </w:r>
    </w:p>
    <w:p w14:paraId="4F9A3B70" w14:textId="77777777" w:rsidR="00EE6FEB" w:rsidRDefault="00EE6FEB"/>
    <w:p w14:paraId="6AE71951" w14:textId="77777777" w:rsidR="00EE6FEB" w:rsidRDefault="00EE6FEB">
      <w:r>
        <w:t>INSERT INTO  "Customer_campaign_details_p1" ("Customer_id", "contact", "month", "day_of_week", "duration", "campaign", "pdays", "previous", "poutcome") VALUES (22204, 'cellular', 'nov', 'mon', 308, '3', 999, '0', 'nonexistent');</w:t>
      </w:r>
    </w:p>
    <w:p w14:paraId="3EC32C44" w14:textId="77777777" w:rsidR="00EE6FEB" w:rsidRDefault="00EE6FEB"/>
    <w:p w14:paraId="6085FFA6" w14:textId="77777777" w:rsidR="00EE6FEB" w:rsidRDefault="00EE6FEB">
      <w:r>
        <w:t>INSERT INTO  "Customer_campaign_details_p1" ("Customer_id", "contact", "month", "day_of_week", "duration", "campaign", "pdays", "previous", "poutcome") VALUES (22205, 'cellular', 'nov', 'mon', 156, '2', 999, '0', 'nonexistent');</w:t>
      </w:r>
    </w:p>
    <w:p w14:paraId="0FAD6012" w14:textId="77777777" w:rsidR="00EE6FEB" w:rsidRDefault="00EE6FEB"/>
    <w:p w14:paraId="094B4113" w14:textId="77777777" w:rsidR="00EE6FEB" w:rsidRDefault="00EE6FEB">
      <w:r>
        <w:t>INSERT INTO  "Customer_campaign_details_p1" ("Customer_id", "contact", "month", "day_of_week", "duration", "campaign", "pdays", "previous", "poutcome") VALUES (22206, 'cellular', 'nov', 'mon', 212, '2', 999, '0', 'nonexistent');</w:t>
      </w:r>
    </w:p>
    <w:p w14:paraId="270C21AA" w14:textId="77777777" w:rsidR="00EE6FEB" w:rsidRDefault="00EE6FEB"/>
    <w:p w14:paraId="17742D3C" w14:textId="77777777" w:rsidR="00EE6FEB" w:rsidRDefault="00EE6FEB">
      <w:r>
        <w:t>INSERT INTO  "Customer_campaign_details_p1" ("Customer_id", "contact", "month", "day_of_week", "duration", "campaign", "pdays", "previous", "poutcome") VALUES (22207, 'cellular', 'nov', 'mon', 35, '3', 999, '0', 'nonexistent');</w:t>
      </w:r>
    </w:p>
    <w:p w14:paraId="5EF80C4B" w14:textId="77777777" w:rsidR="00EE6FEB" w:rsidRDefault="00EE6FEB"/>
    <w:p w14:paraId="6CFC8D9B" w14:textId="77777777" w:rsidR="00EE6FEB" w:rsidRDefault="00EE6FEB">
      <w:r>
        <w:t>INSERT INTO  "Customer_campaign_details_p1" ("Customer_id", "contact", "month", "day_of_week", "duration", "campaign", "pdays", "previous", "poutcome") VALUES (22208, 'cellular', 'nov', 'mon', 725, '2', 999, '0', 'nonexistent');</w:t>
      </w:r>
    </w:p>
    <w:p w14:paraId="2FD176E2" w14:textId="77777777" w:rsidR="00EE6FEB" w:rsidRDefault="00EE6FEB"/>
    <w:p w14:paraId="11CA9472" w14:textId="77777777" w:rsidR="00EE6FEB" w:rsidRDefault="00EE6FEB">
      <w:r>
        <w:t>INSERT INTO  "Customer_campaign_details_p1" ("Customer_id", "contact", "month", "day_of_week", "duration", "campaign", "pdays", "previous", "poutcome") VALUES (22209, 'telephone', 'nov', 'mon', 127, '4', 999, '1', 'failure');</w:t>
      </w:r>
    </w:p>
    <w:p w14:paraId="23AD92D0" w14:textId="77777777" w:rsidR="00EE6FEB" w:rsidRDefault="00EE6FEB"/>
    <w:p w14:paraId="54E5EE48" w14:textId="77777777" w:rsidR="00EE6FEB" w:rsidRDefault="00EE6FEB">
      <w:r>
        <w:t>INSERT INTO  "Customer_campaign_details_p1" ("Customer_id", "contact", "month", "day_of_week", "duration", "campaign", "pdays", "previous", "poutcome") VALUES (22210, 'cellular', 'nov', 'mon', 70, '3', 999, '0', 'nonexistent');</w:t>
      </w:r>
    </w:p>
    <w:p w14:paraId="13F32D41" w14:textId="77777777" w:rsidR="00EE6FEB" w:rsidRDefault="00EE6FEB"/>
    <w:p w14:paraId="731BDC12" w14:textId="77777777" w:rsidR="00EE6FEB" w:rsidRDefault="00EE6FEB">
      <w:r>
        <w:t>INSERT INTO  "Customer_campaign_details_p1" ("Customer_id", "contact", "month", "day_of_week", "duration", "campaign", "pdays", "previous", "poutcome") VALUES (22211, 'cellular', 'nov', 'mon', 330, '2', 999, '0', 'nonexistent');</w:t>
      </w:r>
    </w:p>
    <w:p w14:paraId="0ED686FE" w14:textId="77777777" w:rsidR="00EE6FEB" w:rsidRDefault="00EE6FEB"/>
    <w:p w14:paraId="570579D7" w14:textId="77777777" w:rsidR="00EE6FEB" w:rsidRDefault="00EE6FEB">
      <w:r>
        <w:t>INSERT INTO  "Customer_campaign_details_p1" ("Customer_id", "contact", "month", "day_of_week", "duration", "campaign", "pdays", "previous", "poutcome") VALUES (22212, 'cellular', 'nov', 'mon', 272, '2', 999, '0', 'nonexistent');</w:t>
      </w:r>
    </w:p>
    <w:p w14:paraId="08201675" w14:textId="77777777" w:rsidR="00EE6FEB" w:rsidRDefault="00EE6FEB"/>
    <w:p w14:paraId="520A48D1" w14:textId="77777777" w:rsidR="00EE6FEB" w:rsidRDefault="00EE6FEB">
      <w:r>
        <w:t>INSERT INTO  "Customer_campaign_details_p1" ("Customer_id", "contact", "month", "day_of_week", "duration", "campaign", "pdays", "previous", "poutcome") VALUES (22213, 'cellular', 'nov', 'mon', 397, '2', 999, '0', 'nonexistent');</w:t>
      </w:r>
    </w:p>
    <w:p w14:paraId="6F984A3F" w14:textId="77777777" w:rsidR="00EE6FEB" w:rsidRDefault="00EE6FEB"/>
    <w:p w14:paraId="4065484D" w14:textId="77777777" w:rsidR="00EE6FEB" w:rsidRDefault="00EE6FEB">
      <w:r>
        <w:t>INSERT INTO  "Customer_campaign_details_p1" ("Customer_id", "contact", "month", "day_of_week", "duration", "campaign", "pdays", "previous", "poutcome") VALUES (22214, 'cellular', 'nov', 'mon', 222, '2', 999, '0', 'nonexistent');</w:t>
      </w:r>
    </w:p>
    <w:p w14:paraId="08937DBB" w14:textId="77777777" w:rsidR="00EE6FEB" w:rsidRDefault="00EE6FEB"/>
    <w:p w14:paraId="1D4B148D" w14:textId="77777777" w:rsidR="00EE6FEB" w:rsidRDefault="00EE6FEB">
      <w:r>
        <w:t>INSERT INTO  "Customer_campaign_details_p1" ("Customer_id", "contact", "month", "day_of_week", "duration", "campaign", "pdays", "previous", "poutcome") VALUES (22215, 'cellular', 'nov', 'mon', 333, '2', 999, '1', 'failure');</w:t>
      </w:r>
    </w:p>
    <w:p w14:paraId="64601FBD" w14:textId="77777777" w:rsidR="00EE6FEB" w:rsidRDefault="00EE6FEB"/>
    <w:p w14:paraId="56AE908B" w14:textId="77777777" w:rsidR="00EE6FEB" w:rsidRDefault="00EE6FEB">
      <w:r>
        <w:t>INSERT INTO  "Customer_campaign_details_p1" ("Customer_id", "contact", "month", "day_of_week", "duration", "campaign", "pdays", "previous", "poutcome") VALUES (22216, 'cellular', 'nov', 'mon', 77, '2', 999, '0', 'nonexistent');</w:t>
      </w:r>
    </w:p>
    <w:p w14:paraId="01EBFA25" w14:textId="77777777" w:rsidR="00EE6FEB" w:rsidRDefault="00EE6FEB"/>
    <w:p w14:paraId="54E80228" w14:textId="77777777" w:rsidR="00EE6FEB" w:rsidRDefault="00EE6FEB">
      <w:r>
        <w:t>INSERT INTO  "Customer_campaign_details_p1" ("Customer_id", "contact", "month", "day_of_week", "duration", "campaign", "pdays", "previous", "poutcome") VALUES (22217, 'cellular', 'nov', 'mon', 212, '3', 999, '0', 'nonexistent');</w:t>
      </w:r>
    </w:p>
    <w:p w14:paraId="63A79285" w14:textId="77777777" w:rsidR="00EE6FEB" w:rsidRDefault="00EE6FEB"/>
    <w:p w14:paraId="2EACEEEE" w14:textId="77777777" w:rsidR="00EE6FEB" w:rsidRDefault="00EE6FEB">
      <w:r>
        <w:t>INSERT INTO  "Customer_campaign_details_p1" ("Customer_id", "contact", "month", "day_of_week", "duration", "campaign", "pdays", "previous", "poutcome") VALUES (22218, 'cellular', 'nov', 'mon', 288, '2', 999, '0', 'nonexistent');</w:t>
      </w:r>
    </w:p>
    <w:p w14:paraId="3B56E88B" w14:textId="77777777" w:rsidR="00EE6FEB" w:rsidRDefault="00EE6FEB"/>
    <w:p w14:paraId="1023EC4C" w14:textId="77777777" w:rsidR="00EE6FEB" w:rsidRDefault="00EE6FEB">
      <w:r>
        <w:t>INSERT INTO  "Customer_campaign_details_p1" ("Customer_id", "contact", "month", "day_of_week", "duration", "campaign", "pdays", "previous", "poutcome") VALUES (22219, 'telephone', 'nov', 'mon', 215, '3', 999, '0', 'nonexistent');</w:t>
      </w:r>
    </w:p>
    <w:p w14:paraId="4D2CE43E" w14:textId="77777777" w:rsidR="00EE6FEB" w:rsidRDefault="00EE6FEB"/>
    <w:p w14:paraId="4E3D070C" w14:textId="77777777" w:rsidR="00EE6FEB" w:rsidRDefault="00EE6FEB">
      <w:r>
        <w:t>INSERT INTO  "Customer_campaign_details_p1" ("Customer_id", "contact", "month", "day_of_week", "duration", "campaign", "pdays", "previous", "poutcome") VALUES (22220, 'cellular', 'nov', 'mon', 57, '4', 999, '1', 'failure');</w:t>
      </w:r>
    </w:p>
    <w:p w14:paraId="1644401D" w14:textId="77777777" w:rsidR="00EE6FEB" w:rsidRDefault="00EE6FEB"/>
    <w:p w14:paraId="535C4976" w14:textId="77777777" w:rsidR="00EE6FEB" w:rsidRDefault="00EE6FEB">
      <w:r>
        <w:t>INSERT INTO  "Customer_campaign_details_p1" ("Customer_id", "contact", "month", "day_of_week", "duration", "campaign", "pdays", "previous", "poutcome") VALUES (22221, 'cellular', 'nov', 'mon', 145, '2', 999, '0', 'nonexistent');</w:t>
      </w:r>
    </w:p>
    <w:p w14:paraId="167B2529" w14:textId="77777777" w:rsidR="00EE6FEB" w:rsidRDefault="00EE6FEB"/>
    <w:p w14:paraId="0D4D61F3" w14:textId="77777777" w:rsidR="00EE6FEB" w:rsidRDefault="00EE6FEB">
      <w:r>
        <w:t>INSERT INTO  "Customer_campaign_details_p1" ("Customer_id", "contact", "month", "day_of_week", "duration", "campaign", "pdays", "previous", "poutcome") VALUES (22222, 'cellular', 'nov', 'mon', 113, '2', 999, '1', 'failure');</w:t>
      </w:r>
    </w:p>
    <w:p w14:paraId="6CB368C3" w14:textId="77777777" w:rsidR="00EE6FEB" w:rsidRDefault="00EE6FEB"/>
    <w:p w14:paraId="39C6F79A" w14:textId="77777777" w:rsidR="00EE6FEB" w:rsidRDefault="00EE6FEB">
      <w:r>
        <w:t>INSERT INTO  "Customer_campaign_details_p1" ("Customer_id", "contact", "month", "day_of_week", "duration", "campaign", "pdays", "previous", "poutcome") VALUES (22223, 'telephone', 'nov', 'mon', 107, '2', 999, '0', 'nonexistent');</w:t>
      </w:r>
    </w:p>
    <w:p w14:paraId="2115A50A" w14:textId="77777777" w:rsidR="00EE6FEB" w:rsidRDefault="00EE6FEB"/>
    <w:p w14:paraId="56693F28" w14:textId="77777777" w:rsidR="00EE6FEB" w:rsidRDefault="00EE6FEB">
      <w:r>
        <w:t>INSERT INTO  "Customer_campaign_details_p1" ("Customer_id", "contact", "month", "day_of_week", "duration", "campaign", "pdays", "previous", "poutcome") VALUES (22224, 'cellular', 'nov', 'mon', 86, '2', 999, '0', 'nonexistent');</w:t>
      </w:r>
    </w:p>
    <w:p w14:paraId="1EA8C929" w14:textId="77777777" w:rsidR="00EE6FEB" w:rsidRDefault="00EE6FEB"/>
    <w:p w14:paraId="4C39E563" w14:textId="77777777" w:rsidR="00EE6FEB" w:rsidRDefault="00EE6FEB">
      <w:r>
        <w:t>INSERT INTO  "Customer_campaign_details_p1" ("Customer_id", "contact", "month", "day_of_week", "duration", "campaign", "pdays", "previous", "poutcome") VALUES (22225, 'telephone', 'nov', 'mon', 188, '2', 999, '1', 'failure');</w:t>
      </w:r>
    </w:p>
    <w:p w14:paraId="6421E958" w14:textId="77777777" w:rsidR="00EE6FEB" w:rsidRDefault="00EE6FEB"/>
    <w:p w14:paraId="0401C1C5" w14:textId="77777777" w:rsidR="00EE6FEB" w:rsidRDefault="00EE6FEB">
      <w:r>
        <w:t>INSERT INTO  "Customer_campaign_details_p1" ("Customer_id", "contact", "month", "day_of_week", "duration", "campaign", "pdays", "previous", "poutcome") VALUES (22226, 'cellular', 'nov', 'mon', 595, '2', 999, '0', 'nonexistent');</w:t>
      </w:r>
    </w:p>
    <w:p w14:paraId="52734C27" w14:textId="77777777" w:rsidR="00EE6FEB" w:rsidRDefault="00EE6FEB"/>
    <w:p w14:paraId="2C3D46BE" w14:textId="77777777" w:rsidR="00EE6FEB" w:rsidRDefault="00EE6FEB">
      <w:r>
        <w:t>INSERT INTO  "Customer_campaign_details_p1" ("Customer_id", "contact", "month", "day_of_week", "duration", "campaign", "pdays", "previous", "poutcome") VALUES (22227, 'cellular', 'nov', 'mon', 140, '2', 999, '0', 'nonexistent');</w:t>
      </w:r>
    </w:p>
    <w:p w14:paraId="45CFA0F1" w14:textId="77777777" w:rsidR="00EE6FEB" w:rsidRDefault="00EE6FEB"/>
    <w:p w14:paraId="495E270D" w14:textId="77777777" w:rsidR="00EE6FEB" w:rsidRDefault="00EE6FEB">
      <w:r>
        <w:t>INSERT INTO  "Customer_campaign_details_p1" ("Customer_id", "contact", "month", "day_of_week", "duration", "campaign", "pdays", "previous", "poutcome") VALUES (22228, 'cellular', 'nov', 'mon', 681, '2', 999, '0', 'nonexistent');</w:t>
      </w:r>
    </w:p>
    <w:p w14:paraId="3C0CEDF9" w14:textId="77777777" w:rsidR="00EE6FEB" w:rsidRDefault="00EE6FEB"/>
    <w:p w14:paraId="57123189" w14:textId="77777777" w:rsidR="00EE6FEB" w:rsidRDefault="00EE6FEB">
      <w:r>
        <w:t>INSERT INTO  "Customer_campaign_details_p1" ("Customer_id", "contact", "month", "day_of_week", "duration", "campaign", "pdays", "previous", "poutcome") VALUES (22229, 'cellular', 'nov', 'mon', 139, '3', 999, '0', 'nonexistent');</w:t>
      </w:r>
    </w:p>
    <w:p w14:paraId="70034AEE" w14:textId="77777777" w:rsidR="00EE6FEB" w:rsidRDefault="00EE6FEB"/>
    <w:p w14:paraId="495E7775" w14:textId="77777777" w:rsidR="00EE6FEB" w:rsidRDefault="00EE6FEB">
      <w:r>
        <w:t>INSERT INTO  "Customer_campaign_details_p1" ("Customer_id", "contact", "month", "day_of_week", "duration", "campaign", "pdays", "previous", "poutcome") VALUES (22230, 'cellular', 'nov', 'mon', 61, '2', 999, '1', 'failure');</w:t>
      </w:r>
    </w:p>
    <w:p w14:paraId="4819AC07" w14:textId="77777777" w:rsidR="00EE6FEB" w:rsidRDefault="00EE6FEB"/>
    <w:p w14:paraId="1BE9714C" w14:textId="77777777" w:rsidR="00EE6FEB" w:rsidRDefault="00EE6FEB">
      <w:r>
        <w:t>INSERT INTO  "Customer_campaign_details_p1" ("Customer_id", "contact", "month", "day_of_week", "duration", "campaign", "pdays", "previous", "poutcome") VALUES (22231, 'cellular', 'nov', 'mon', 149, '2', 999, '0', 'nonexistent');</w:t>
      </w:r>
    </w:p>
    <w:p w14:paraId="65AC2189" w14:textId="77777777" w:rsidR="00EE6FEB" w:rsidRDefault="00EE6FEB"/>
    <w:p w14:paraId="178F7610" w14:textId="77777777" w:rsidR="00EE6FEB" w:rsidRDefault="00EE6FEB">
      <w:r>
        <w:t>INSERT INTO  "Customer_campaign_details_p1" ("Customer_id", "contact", "month", "day_of_week", "duration", "campaign", "pdays", "previous", "poutcome") VALUES (22232, 'cellular', 'nov', 'mon', 44, '2', 999, '0', 'nonexistent');</w:t>
      </w:r>
    </w:p>
    <w:p w14:paraId="75B10FDD" w14:textId="77777777" w:rsidR="00EE6FEB" w:rsidRDefault="00EE6FEB"/>
    <w:p w14:paraId="24BA7923" w14:textId="77777777" w:rsidR="00EE6FEB" w:rsidRDefault="00EE6FEB">
      <w:r>
        <w:t>INSERT INTO  "Customer_campaign_details_p1" ("Customer_id", "contact", "month", "day_of_week", "duration", "campaign", "pdays", "previous", "poutcome") VALUES (22233, 'cellular', 'nov', 'mon', 102, '3', 999, '0', 'nonexistent');</w:t>
      </w:r>
    </w:p>
    <w:p w14:paraId="20C60444" w14:textId="77777777" w:rsidR="00EE6FEB" w:rsidRDefault="00EE6FEB"/>
    <w:p w14:paraId="679E624B" w14:textId="77777777" w:rsidR="00EE6FEB" w:rsidRDefault="00EE6FEB">
      <w:r>
        <w:t>INSERT INTO  "Customer_campaign_details_p1" ("Customer_id", "contact", "month", "day_of_week", "duration", "campaign", "pdays", "previous", "poutcome") VALUES (22234, 'telephone', 'nov', 'mon', 99, '3', 999, '0', 'nonexistent');</w:t>
      </w:r>
    </w:p>
    <w:p w14:paraId="422DBCED" w14:textId="77777777" w:rsidR="00EE6FEB" w:rsidRDefault="00EE6FEB"/>
    <w:p w14:paraId="6FB5963A" w14:textId="77777777" w:rsidR="00EE6FEB" w:rsidRDefault="00EE6FEB">
      <w:r>
        <w:t>INSERT INTO  "Customer_campaign_details_p1" ("Customer_id", "contact", "month", "day_of_week", "duration", "campaign", "pdays", "previous", "poutcome") VALUES (22235, 'cellular', 'nov', 'mon', 966, '3', 999, '0', 'nonexistent');</w:t>
      </w:r>
    </w:p>
    <w:p w14:paraId="24512FE0" w14:textId="77777777" w:rsidR="00EE6FEB" w:rsidRDefault="00EE6FEB"/>
    <w:p w14:paraId="59A66124" w14:textId="77777777" w:rsidR="00EE6FEB" w:rsidRDefault="00EE6FEB">
      <w:r>
        <w:t>INSERT INTO  "Customer_campaign_details_p1" ("Customer_id", "contact", "month", "day_of_week", "duration", "campaign", "pdays", "previous", "poutcome") VALUES (22236, 'cellular', 'nov', 'mon', 49, '3', 999, '0', 'nonexistent');</w:t>
      </w:r>
    </w:p>
    <w:p w14:paraId="5EE987D4" w14:textId="77777777" w:rsidR="00EE6FEB" w:rsidRDefault="00EE6FEB"/>
    <w:p w14:paraId="400CC37B" w14:textId="77777777" w:rsidR="00EE6FEB" w:rsidRDefault="00EE6FEB">
      <w:r>
        <w:t>INSERT INTO  "Customer_campaign_details_p1" ("Customer_id", "contact", "month", "day_of_week", "duration", "campaign", "pdays", "previous", "poutcome") VALUES (22237, 'telephone', 'nov', 'mon', 132, '2', 999, '0', 'nonexistent');</w:t>
      </w:r>
    </w:p>
    <w:p w14:paraId="44B41C00" w14:textId="77777777" w:rsidR="00EE6FEB" w:rsidRDefault="00EE6FEB"/>
    <w:p w14:paraId="4CA30F6E" w14:textId="77777777" w:rsidR="00EE6FEB" w:rsidRDefault="00EE6FEB">
      <w:r>
        <w:t>INSERT INTO  "Customer_campaign_details_p1" ("Customer_id", "contact", "month", "day_of_week", "duration", "campaign", "pdays", "previous", "poutcome") VALUES (22238, 'cellular', 'nov', 'mon', 329, '2', 999, '0', 'nonexistent');</w:t>
      </w:r>
    </w:p>
    <w:p w14:paraId="2693CA3A" w14:textId="77777777" w:rsidR="00EE6FEB" w:rsidRDefault="00EE6FEB"/>
    <w:p w14:paraId="0EC1CFB1" w14:textId="77777777" w:rsidR="00EE6FEB" w:rsidRDefault="00EE6FEB">
      <w:r>
        <w:t>INSERT INTO  "Customer_campaign_details_p1" ("Customer_id", "contact", "month", "day_of_week", "duration", "campaign", "pdays", "previous", "poutcome") VALUES (22239, 'telephone', 'nov', 'mon', 22, '3', 999, '0', 'nonexistent');</w:t>
      </w:r>
    </w:p>
    <w:p w14:paraId="3C496AC1" w14:textId="77777777" w:rsidR="00EE6FEB" w:rsidRDefault="00EE6FEB"/>
    <w:p w14:paraId="67914374" w14:textId="77777777" w:rsidR="00EE6FEB" w:rsidRDefault="00EE6FEB">
      <w:r>
        <w:t>INSERT INTO  "Customer_campaign_details_p1" ("Customer_id", "contact", "month", "day_of_week", "duration", "campaign", "pdays", "previous", "poutcome") VALUES (22240, 'cellular', 'nov', 'mon', 200, '1', 999, '1', 'failure');</w:t>
      </w:r>
    </w:p>
    <w:p w14:paraId="4AD5B512" w14:textId="77777777" w:rsidR="00EE6FEB" w:rsidRDefault="00EE6FEB"/>
    <w:p w14:paraId="03905E04" w14:textId="77777777" w:rsidR="00EE6FEB" w:rsidRDefault="00EE6FEB">
      <w:r>
        <w:t>INSERT INTO  "Customer_campaign_details_p1" ("Customer_id", "contact", "month", "day_of_week", "duration", "campaign", "pdays", "previous", "poutcome") VALUES (22241, 'cellular', 'nov', 'mon', 179, '1', 999, '0', 'nonexistent');</w:t>
      </w:r>
    </w:p>
    <w:p w14:paraId="54737733" w14:textId="77777777" w:rsidR="00EE6FEB" w:rsidRDefault="00EE6FEB"/>
    <w:p w14:paraId="6CB0BEC2" w14:textId="77777777" w:rsidR="00EE6FEB" w:rsidRDefault="00EE6FEB">
      <w:r>
        <w:t>INSERT INTO  "Customer_campaign_details_p1" ("Customer_id", "contact", "month", "day_of_week", "duration", "campaign", "pdays", "previous", "poutcome") VALUES (22242, 'cellular', 'nov', 'mon', 93, '1', 999, '0', 'nonexistent');</w:t>
      </w:r>
    </w:p>
    <w:p w14:paraId="53931382" w14:textId="77777777" w:rsidR="00EE6FEB" w:rsidRDefault="00EE6FEB"/>
    <w:p w14:paraId="4C6045F5" w14:textId="77777777" w:rsidR="00EE6FEB" w:rsidRDefault="00EE6FEB">
      <w:r>
        <w:t>INSERT INTO  "Customer_campaign_details_p1" ("Customer_id", "contact", "month", "day_of_week", "duration", "campaign", "pdays", "previous", "poutcome") VALUES (22243, 'cellular', 'nov', 'mon', 1210, '2', 999, '1', 'failure');</w:t>
      </w:r>
    </w:p>
    <w:p w14:paraId="246898C7" w14:textId="77777777" w:rsidR="00EE6FEB" w:rsidRDefault="00EE6FEB"/>
    <w:p w14:paraId="5BB9DCCA" w14:textId="77777777" w:rsidR="00EE6FEB" w:rsidRDefault="00EE6FEB">
      <w:r>
        <w:t>INSERT INTO  "Customer_campaign_details_p1" ("Customer_id", "contact", "month", "day_of_week", "duration", "campaign", "pdays", "previous", "poutcome") VALUES (22244, 'cellular', 'nov', 'mon', 353, '1', 999, '1', 'failure');</w:t>
      </w:r>
    </w:p>
    <w:p w14:paraId="04580AB4" w14:textId="77777777" w:rsidR="00EE6FEB" w:rsidRDefault="00EE6FEB"/>
    <w:p w14:paraId="409F3C49" w14:textId="77777777" w:rsidR="00EE6FEB" w:rsidRDefault="00EE6FEB">
      <w:r>
        <w:t>INSERT INTO  "Customer_campaign_details_p1" ("Customer_id", "contact", "month", "day_of_week", "duration", "campaign", "pdays", "previous", "poutcome") VALUES (22245, 'cellular', 'nov', 'mon', 107, '1', 999, '1', 'failure');</w:t>
      </w:r>
    </w:p>
    <w:p w14:paraId="37D88C65" w14:textId="77777777" w:rsidR="00EE6FEB" w:rsidRDefault="00EE6FEB"/>
    <w:p w14:paraId="098ECA4C" w14:textId="77777777" w:rsidR="00EE6FEB" w:rsidRDefault="00EE6FEB">
      <w:r>
        <w:t>INSERT INTO  "Customer_campaign_details_p1" ("Customer_id", "contact", "month", "day_of_week", "duration", "campaign", "pdays", "previous", "poutcome") VALUES (22246, 'telephone', 'nov', 'mon', 247, '1', 999, '0', 'nonexistent');</w:t>
      </w:r>
    </w:p>
    <w:p w14:paraId="45F383A6" w14:textId="77777777" w:rsidR="00EE6FEB" w:rsidRDefault="00EE6FEB"/>
    <w:p w14:paraId="2A0E606E" w14:textId="77777777" w:rsidR="00EE6FEB" w:rsidRDefault="00EE6FEB">
      <w:r>
        <w:t>INSERT INTO  "Customer_campaign_details_p1" ("Customer_id", "contact", "month", "day_of_week", "duration", "campaign", "pdays", "previous", "poutcome") VALUES (22247, 'cellular', 'nov', 'mon', 960, '2', 999, '0', 'nonexistent');</w:t>
      </w:r>
    </w:p>
    <w:p w14:paraId="04962FBC" w14:textId="77777777" w:rsidR="00EE6FEB" w:rsidRDefault="00EE6FEB"/>
    <w:p w14:paraId="10B1F5A0" w14:textId="77777777" w:rsidR="00EE6FEB" w:rsidRDefault="00EE6FEB">
      <w:r>
        <w:t>INSERT INTO  "Customer_campaign_details_p1" ("Customer_id", "contact", "month", "day_of_week", "duration", "campaign", "pdays", "previous", "poutcome") VALUES (22248, 'telephone', 'nov', 'mon', 762, '1', 999, '0', 'nonexistent');</w:t>
      </w:r>
    </w:p>
    <w:p w14:paraId="1628A2B1" w14:textId="77777777" w:rsidR="00EE6FEB" w:rsidRDefault="00EE6FEB"/>
    <w:p w14:paraId="2FF6102E" w14:textId="77777777" w:rsidR="00EE6FEB" w:rsidRDefault="00EE6FEB">
      <w:r>
        <w:t>INSERT INTO  "Customer_campaign_details_p1" ("Customer_id", "contact", "month", "day_of_week", "duration", "campaign", "pdays", "previous", "poutcome") VALUES (22249, 'cellular', 'nov', 'mon', 181, '4', 999, '0', 'nonexistent');</w:t>
      </w:r>
    </w:p>
    <w:p w14:paraId="0DD7912D" w14:textId="77777777" w:rsidR="00EE6FEB" w:rsidRDefault="00EE6FEB"/>
    <w:p w14:paraId="21E9245F" w14:textId="77777777" w:rsidR="00EE6FEB" w:rsidRDefault="00EE6FEB">
      <w:r>
        <w:t>INSERT INTO  "Customer_campaign_details_p1" ("Customer_id", "contact", "month", "day_of_week", "duration", "campaign", "pdays", "previous", "poutcome") VALUES (22250, 'cellular', 'nov', 'mon', 414, '2', 999, '0', 'nonexistent');</w:t>
      </w:r>
    </w:p>
    <w:p w14:paraId="08250CC2" w14:textId="77777777" w:rsidR="00EE6FEB" w:rsidRDefault="00EE6FEB"/>
    <w:p w14:paraId="10672374" w14:textId="77777777" w:rsidR="00EE6FEB" w:rsidRDefault="00EE6FEB">
      <w:r>
        <w:t>INSERT INTO  "Customer_campaign_details_p1" ("Customer_id", "contact", "month", "day_of_week", "duration", "campaign", "pdays", "previous", "poutcome") VALUES (22251, 'cellular', 'nov', 'mon', 150, '1', 999, '0', 'nonexistent');</w:t>
      </w:r>
    </w:p>
    <w:p w14:paraId="5FC7DCB9" w14:textId="77777777" w:rsidR="00EE6FEB" w:rsidRDefault="00EE6FEB"/>
    <w:p w14:paraId="116B9F45" w14:textId="77777777" w:rsidR="00EE6FEB" w:rsidRDefault="00EE6FEB">
      <w:r>
        <w:t>INSERT INTO  "Customer_campaign_details_p1" ("Customer_id", "contact", "month", "day_of_week", "duration", "campaign", "pdays", "previous", "poutcome") VALUES (22252, 'cellular', 'nov', 'mon', 652, '2', 999, '1', 'failure');</w:t>
      </w:r>
    </w:p>
    <w:p w14:paraId="68C9C96B" w14:textId="77777777" w:rsidR="00EE6FEB" w:rsidRDefault="00EE6FEB"/>
    <w:p w14:paraId="20410648" w14:textId="77777777" w:rsidR="00EE6FEB" w:rsidRDefault="00EE6FEB">
      <w:r>
        <w:t>INSERT INTO  "Customer_campaign_details_p1" ("Customer_id", "contact", "month", "day_of_week", "duration", "campaign", "pdays", "previous", "poutcome") VALUES (22253, 'cellular', 'nov', 'mon', 446, '3', 999, '0', 'nonexistent');</w:t>
      </w:r>
    </w:p>
    <w:p w14:paraId="799ACE05" w14:textId="77777777" w:rsidR="00EE6FEB" w:rsidRDefault="00EE6FEB"/>
    <w:p w14:paraId="42DE9C2A" w14:textId="77777777" w:rsidR="00EE6FEB" w:rsidRDefault="00EE6FEB">
      <w:r>
        <w:t>INSERT INTO  "Customer_campaign_details_p1" ("Customer_id", "contact", "month", "day_of_week", "duration", "campaign", "pdays", "previous", "poutcome") VALUES (22254, 'cellular', 'nov', 'mon', 209, '1', 999, '0', 'nonexistent');</w:t>
      </w:r>
    </w:p>
    <w:p w14:paraId="7119C4F5" w14:textId="77777777" w:rsidR="00EE6FEB" w:rsidRDefault="00EE6FEB"/>
    <w:p w14:paraId="04A5D2B5" w14:textId="77777777" w:rsidR="00EE6FEB" w:rsidRDefault="00EE6FEB">
      <w:r>
        <w:t>INSERT INTO  "Customer_campaign_details_p1" ("Customer_id", "contact", "month", "day_of_week", "duration", "campaign", "pdays", "previous", "poutcome") VALUES (22255, 'telephone', 'nov', 'mon', 210, '1', 999, '0', 'nonexistent');</w:t>
      </w:r>
    </w:p>
    <w:p w14:paraId="68912C37" w14:textId="77777777" w:rsidR="00EE6FEB" w:rsidRDefault="00EE6FEB"/>
    <w:p w14:paraId="245A183E" w14:textId="77777777" w:rsidR="00EE6FEB" w:rsidRDefault="00EE6FEB">
      <w:r>
        <w:t>INSERT INTO  "Customer_campaign_details_p1" ("Customer_id", "contact", "month", "day_of_week", "duration", "campaign", "pdays", "previous", "poutcome") VALUES (22256, 'cellular', 'nov', 'mon', 301, '1', 999, '0', 'nonexistent');</w:t>
      </w:r>
    </w:p>
    <w:p w14:paraId="2F60C955" w14:textId="77777777" w:rsidR="00EE6FEB" w:rsidRDefault="00EE6FEB"/>
    <w:p w14:paraId="2F188E4F" w14:textId="77777777" w:rsidR="00EE6FEB" w:rsidRDefault="00EE6FEB">
      <w:r>
        <w:t>INSERT INTO  "Customer_campaign_details_p1" ("Customer_id", "contact", "month", "day_of_week", "duration", "campaign", "pdays", "previous", "poutcome") VALUES (22257, 'cellular', 'nov', 'mon', 415, '1', 999, '0', 'nonexistent');</w:t>
      </w:r>
    </w:p>
    <w:p w14:paraId="5C182AAA" w14:textId="77777777" w:rsidR="00EE6FEB" w:rsidRDefault="00EE6FEB"/>
    <w:p w14:paraId="26299DEA" w14:textId="77777777" w:rsidR="00EE6FEB" w:rsidRDefault="00EE6FEB">
      <w:r>
        <w:t>INSERT INTO  "Customer_campaign_details_p1" ("Customer_id", "contact", "month", "day_of_week", "duration", "campaign", "pdays", "previous", "poutcome") VALUES (22258, 'cellular', 'nov', 'mon', 264, '4', 999, '0', 'nonexistent');</w:t>
      </w:r>
    </w:p>
    <w:p w14:paraId="259BF1E7" w14:textId="77777777" w:rsidR="00EE6FEB" w:rsidRDefault="00EE6FEB"/>
    <w:p w14:paraId="6A9BE0DD" w14:textId="77777777" w:rsidR="00EE6FEB" w:rsidRDefault="00EE6FEB">
      <w:r>
        <w:t>INSERT INTO  "Customer_campaign_details_p1" ("Customer_id", "contact", "month", "day_of_week", "duration", "campaign", "pdays", "previous", "poutcome") VALUES (22259, 'cellular', 'nov', 'mon', 81, '4', 999, '1', 'failure');</w:t>
      </w:r>
    </w:p>
    <w:p w14:paraId="790E7618" w14:textId="77777777" w:rsidR="00EE6FEB" w:rsidRDefault="00EE6FEB"/>
    <w:p w14:paraId="3AD56191" w14:textId="77777777" w:rsidR="00EE6FEB" w:rsidRDefault="00EE6FEB">
      <w:r>
        <w:t>INSERT INTO  "Customer_campaign_details_p1" ("Customer_id", "contact", "month", "day_of_week", "duration", "campaign", "pdays", "previous", "poutcome") VALUES (22260, 'cellular', 'nov', 'mon', 189, '1', 999, '0', 'nonexistent');</w:t>
      </w:r>
    </w:p>
    <w:p w14:paraId="270CD26A" w14:textId="77777777" w:rsidR="00EE6FEB" w:rsidRDefault="00EE6FEB"/>
    <w:p w14:paraId="31F10513" w14:textId="77777777" w:rsidR="00EE6FEB" w:rsidRDefault="00EE6FEB">
      <w:r>
        <w:t>INSERT INTO  "Customer_campaign_details_p1" ("Customer_id", "contact", "month", "day_of_week", "duration", "campaign", "pdays", "previous", "poutcome") VALUES (22261, 'cellular', 'nov', 'mon', 172, '3', 999, '0', 'nonexistent');</w:t>
      </w:r>
    </w:p>
    <w:p w14:paraId="065C7835" w14:textId="77777777" w:rsidR="00EE6FEB" w:rsidRDefault="00EE6FEB"/>
    <w:p w14:paraId="247C359D" w14:textId="77777777" w:rsidR="00EE6FEB" w:rsidRDefault="00EE6FEB">
      <w:r>
        <w:t>INSERT INTO  "Customer_campaign_details_p1" ("Customer_id", "contact", "month", "day_of_week", "duration", "campaign", "pdays", "previous", "poutcome") VALUES (22262, 'cellular', 'nov', 'mon', 151, '3', 999, '1', 'failure');</w:t>
      </w:r>
    </w:p>
    <w:p w14:paraId="4C218FE4" w14:textId="77777777" w:rsidR="00EE6FEB" w:rsidRDefault="00EE6FEB"/>
    <w:p w14:paraId="3E99FF16" w14:textId="77777777" w:rsidR="00EE6FEB" w:rsidRDefault="00EE6FEB">
      <w:r>
        <w:t>INSERT INTO  "Customer_campaign_details_p1" ("Customer_id", "contact", "month", "day_of_week", "duration", "campaign", "pdays", "previous", "poutcome") VALUES (22263, 'cellular', 'nov', 'mon', 487, '1', 999, '0', 'nonexistent');</w:t>
      </w:r>
    </w:p>
    <w:p w14:paraId="34DBBFFE" w14:textId="77777777" w:rsidR="00EE6FEB" w:rsidRDefault="00EE6FEB"/>
    <w:p w14:paraId="6D61344F" w14:textId="77777777" w:rsidR="00EE6FEB" w:rsidRDefault="00EE6FEB">
      <w:r>
        <w:t>INSERT INTO  "Customer_campaign_details_p1" ("Customer_id", "contact", "month", "day_of_week", "duration", "campaign", "pdays", "previous", "poutcome") VALUES (22264, 'telephone', 'nov', 'mon', 249, '1', 999, '1', 'failure');</w:t>
      </w:r>
    </w:p>
    <w:p w14:paraId="4520AE04" w14:textId="77777777" w:rsidR="00EE6FEB" w:rsidRDefault="00EE6FEB"/>
    <w:p w14:paraId="11C097E9" w14:textId="77777777" w:rsidR="00EE6FEB" w:rsidRDefault="00EE6FEB">
      <w:r>
        <w:t>INSERT INTO  "Customer_campaign_details_p1" ("Customer_id", "contact", "month", "day_of_week", "duration", "campaign", "pdays", "previous", "poutcome") VALUES (22265, 'telephone', 'nov', 'mon', 215, '1', 999, '0', 'nonexistent');</w:t>
      </w:r>
    </w:p>
    <w:p w14:paraId="249091EC" w14:textId="77777777" w:rsidR="00EE6FEB" w:rsidRDefault="00EE6FEB"/>
    <w:p w14:paraId="593AE120" w14:textId="77777777" w:rsidR="00EE6FEB" w:rsidRDefault="00EE6FEB">
      <w:r>
        <w:t>INSERT INTO  "Customer_campaign_details_p1" ("Customer_id", "contact", "month", "day_of_week", "duration", "campaign", "pdays", "previous", "poutcome") VALUES (22266, 'cellular', 'nov', 'mon', 108, '3', 999, '0', 'nonexistent');</w:t>
      </w:r>
    </w:p>
    <w:p w14:paraId="42DB7306" w14:textId="77777777" w:rsidR="00EE6FEB" w:rsidRDefault="00EE6FEB"/>
    <w:p w14:paraId="77D88451" w14:textId="77777777" w:rsidR="00EE6FEB" w:rsidRDefault="00EE6FEB">
      <w:r>
        <w:t>INSERT INTO  "Customer_campaign_details_p1" ("Customer_id", "contact", "month", "day_of_week", "duration", "campaign", "pdays", "previous", "poutcome") VALUES (22267, 'telephone', 'nov', 'mon', 17, '1', 999, '1', 'failure');</w:t>
      </w:r>
    </w:p>
    <w:p w14:paraId="48592125" w14:textId="77777777" w:rsidR="00EE6FEB" w:rsidRDefault="00EE6FEB"/>
    <w:p w14:paraId="1E595CE3" w14:textId="77777777" w:rsidR="00EE6FEB" w:rsidRDefault="00EE6FEB">
      <w:r>
        <w:t>INSERT INTO  "Customer_campaign_details_p1" ("Customer_id", "contact", "month", "day_of_week", "duration", "campaign", "pdays", "previous", "poutcome") VALUES (22268, 'cellular', 'nov', 'mon', 295, '1', 999, '0', 'nonexistent');</w:t>
      </w:r>
    </w:p>
    <w:p w14:paraId="654D3F23" w14:textId="77777777" w:rsidR="00EE6FEB" w:rsidRDefault="00EE6FEB"/>
    <w:p w14:paraId="5F7C1747" w14:textId="77777777" w:rsidR="00EE6FEB" w:rsidRDefault="00EE6FEB">
      <w:r>
        <w:t>INSERT INTO  "Customer_campaign_details_p1" ("Customer_id", "contact", "month", "day_of_week", "duration", "campaign", "pdays", "previous", "poutcome") VALUES (22269, 'telephone', 'nov', 'mon', 292, '1', 999, '0', 'nonexistent');</w:t>
      </w:r>
    </w:p>
    <w:p w14:paraId="3695D868" w14:textId="77777777" w:rsidR="00EE6FEB" w:rsidRDefault="00EE6FEB"/>
    <w:p w14:paraId="2D9BF0EA" w14:textId="77777777" w:rsidR="00EE6FEB" w:rsidRDefault="00EE6FEB">
      <w:r>
        <w:t>INSERT INTO  "Customer_campaign_details_p1" ("Customer_id", "contact", "month", "day_of_week", "duration", "campaign", "pdays", "previous", "poutcome") VALUES (22270, 'cellular', 'nov', 'mon', 454, '1', 999, '0', 'nonexistent');</w:t>
      </w:r>
    </w:p>
    <w:p w14:paraId="52760065" w14:textId="77777777" w:rsidR="00EE6FEB" w:rsidRDefault="00EE6FEB"/>
    <w:p w14:paraId="13FA1629" w14:textId="77777777" w:rsidR="00EE6FEB" w:rsidRDefault="00EE6FEB">
      <w:r>
        <w:t>INSERT INTO  "Customer_campaign_details_p1" ("Customer_id", "contact", "month", "day_of_week", "duration", "campaign", "pdays", "previous", "poutcome") VALUES (22271, 'cellular', 'nov', 'mon', 92, '1', 999, '0', 'nonexistent');</w:t>
      </w:r>
    </w:p>
    <w:p w14:paraId="7C30D2D8" w14:textId="77777777" w:rsidR="00EE6FEB" w:rsidRDefault="00EE6FEB"/>
    <w:p w14:paraId="7815B242" w14:textId="77777777" w:rsidR="00EE6FEB" w:rsidRDefault="00EE6FEB">
      <w:r>
        <w:t>INSERT INTO  "Customer_campaign_details_p1" ("Customer_id", "contact", "month", "day_of_week", "duration", "campaign", "pdays", "previous", "poutcome") VALUES (22272, 'cellular', 'nov', 'mon', 94, '1', 999, '0', 'nonexistent');</w:t>
      </w:r>
    </w:p>
    <w:p w14:paraId="73648FAD" w14:textId="77777777" w:rsidR="00EE6FEB" w:rsidRDefault="00EE6FEB"/>
    <w:p w14:paraId="73E8C9DE" w14:textId="77777777" w:rsidR="00EE6FEB" w:rsidRDefault="00EE6FEB">
      <w:r>
        <w:t>INSERT INTO  "Customer_campaign_details_p1" ("Customer_id", "contact", "month", "day_of_week", "duration", "campaign", "pdays", "previous", "poutcome") VALUES (22273, 'cellular', 'nov', 'mon', 104, '1', 999, '0', 'nonexistent');</w:t>
      </w:r>
    </w:p>
    <w:p w14:paraId="44954AC0" w14:textId="77777777" w:rsidR="00EE6FEB" w:rsidRDefault="00EE6FEB"/>
    <w:p w14:paraId="2E618064" w14:textId="77777777" w:rsidR="00EE6FEB" w:rsidRDefault="00EE6FEB">
      <w:r>
        <w:t>INSERT INTO  "Customer_campaign_details_p1" ("Customer_id", "contact", "month", "day_of_week", "duration", "campaign", "pdays", "previous", "poutcome") VALUES (22274, 'cellular', 'nov', 'mon', 318, '1', 999, '0', 'nonexistent');</w:t>
      </w:r>
    </w:p>
    <w:p w14:paraId="6D875198" w14:textId="77777777" w:rsidR="00EE6FEB" w:rsidRDefault="00EE6FEB"/>
    <w:p w14:paraId="7B52292E" w14:textId="77777777" w:rsidR="00EE6FEB" w:rsidRDefault="00EE6FEB">
      <w:r>
        <w:t>INSERT INTO  "Customer_campaign_details_p1" ("Customer_id", "contact", "month", "day_of_week", "duration", "campaign", "pdays", "previous", "poutcome") VALUES (22275, 'cellular', 'nov', 'mon', 408, '1', 999, '1', 'failure');</w:t>
      </w:r>
    </w:p>
    <w:p w14:paraId="1A02B862" w14:textId="77777777" w:rsidR="00EE6FEB" w:rsidRDefault="00EE6FEB"/>
    <w:p w14:paraId="75684604" w14:textId="77777777" w:rsidR="00EE6FEB" w:rsidRDefault="00EE6FEB">
      <w:r>
        <w:t>INSERT INTO  "Customer_campaign_details_p1" ("Customer_id", "contact", "month", "day_of_week", "duration", "campaign", "pdays", "previous", "poutcome") VALUES (22276, 'cellular', 'nov', 'mon', 252, '3', 999, '0', 'nonexistent');</w:t>
      </w:r>
    </w:p>
    <w:p w14:paraId="3C52ED0E" w14:textId="77777777" w:rsidR="00EE6FEB" w:rsidRDefault="00EE6FEB"/>
    <w:p w14:paraId="545D179D" w14:textId="77777777" w:rsidR="00EE6FEB" w:rsidRDefault="00EE6FEB">
      <w:r>
        <w:t>INSERT INTO  "Customer_campaign_details_p1" ("Customer_id", "contact", "month", "day_of_week", "duration", "campaign", "pdays", "previous", "poutcome") VALUES (22277, 'telephone', 'nov', 'mon', 293, '5', 999, '1', 'failure');</w:t>
      </w:r>
    </w:p>
    <w:p w14:paraId="125FC099" w14:textId="77777777" w:rsidR="00EE6FEB" w:rsidRDefault="00EE6FEB"/>
    <w:p w14:paraId="7E6C69E5" w14:textId="77777777" w:rsidR="00EE6FEB" w:rsidRDefault="00EE6FEB">
      <w:r>
        <w:t>INSERT INTO  "Customer_campaign_details_p1" ("Customer_id", "contact", "month", "day_of_week", "duration", "campaign", "pdays", "previous", "poutcome") VALUES (22278, 'cellular', 'nov', 'mon', 1012, '1', 999, '0', 'nonexistent');</w:t>
      </w:r>
    </w:p>
    <w:p w14:paraId="20277EDD" w14:textId="77777777" w:rsidR="00EE6FEB" w:rsidRDefault="00EE6FEB"/>
    <w:p w14:paraId="263AA3C0" w14:textId="77777777" w:rsidR="00EE6FEB" w:rsidRDefault="00EE6FEB">
      <w:r>
        <w:t>INSERT INTO  "Customer_campaign_details_p1" ("Customer_id", "contact", "month", "day_of_week", "duration", "campaign", "pdays", "previous", "poutcome") VALUES (22279, 'cellular', 'nov', 'tue', 154, '2', 999, '0', 'nonexistent');</w:t>
      </w:r>
    </w:p>
    <w:p w14:paraId="32A8D0D2" w14:textId="77777777" w:rsidR="00EE6FEB" w:rsidRDefault="00EE6FEB"/>
    <w:p w14:paraId="115FDA7D" w14:textId="77777777" w:rsidR="00EE6FEB" w:rsidRDefault="00EE6FEB">
      <w:r>
        <w:t>INSERT INTO  "Customer_campaign_details_p1" ("Customer_id", "contact", "month", "day_of_week", "duration", "campaign", "pdays", "previous", "poutcome") VALUES (22280, 'cellular', 'nov', 'tue', 166, '1', 999, '0', 'nonexistent');</w:t>
      </w:r>
    </w:p>
    <w:p w14:paraId="254DAADA" w14:textId="77777777" w:rsidR="00EE6FEB" w:rsidRDefault="00EE6FEB"/>
    <w:p w14:paraId="2FA044F0" w14:textId="77777777" w:rsidR="00EE6FEB" w:rsidRDefault="00EE6FEB">
      <w:r>
        <w:t>INSERT INTO  "Customer_campaign_details_p1" ("Customer_id", "contact", "month", "day_of_week", "duration", "campaign", "pdays", "previous", "poutcome") VALUES (22281, 'cellular', 'nov', 'tue', 127, '1', 999, '0', 'nonexistent');</w:t>
      </w:r>
    </w:p>
    <w:p w14:paraId="32817990" w14:textId="77777777" w:rsidR="00EE6FEB" w:rsidRDefault="00EE6FEB"/>
    <w:p w14:paraId="2C216301" w14:textId="77777777" w:rsidR="00EE6FEB" w:rsidRDefault="00EE6FEB">
      <w:r>
        <w:t>INSERT INTO  "Customer_campaign_details_p1" ("Customer_id", "contact", "month", "day_of_week", "duration", "campaign", "pdays", "previous", "poutcome") VALUES (22282, 'cellular', 'nov', 'tue', 336, '1', 999, '0', 'nonexistent');</w:t>
      </w:r>
    </w:p>
    <w:p w14:paraId="17DFE11A" w14:textId="77777777" w:rsidR="00EE6FEB" w:rsidRDefault="00EE6FEB"/>
    <w:p w14:paraId="02CB5DB8" w14:textId="77777777" w:rsidR="00EE6FEB" w:rsidRDefault="00EE6FEB">
      <w:r>
        <w:t>INSERT INTO  "Customer_campaign_details_p1" ("Customer_id", "contact", "month", "day_of_week", "duration", "campaign", "pdays", "previous", "poutcome") VALUES (22283, 'cellular', 'nov', 'tue', 82, '1', 999, '1', 'failure');</w:t>
      </w:r>
    </w:p>
    <w:p w14:paraId="4ED702F5" w14:textId="77777777" w:rsidR="00EE6FEB" w:rsidRDefault="00EE6FEB"/>
    <w:p w14:paraId="299943CE" w14:textId="77777777" w:rsidR="00EE6FEB" w:rsidRDefault="00EE6FEB">
      <w:r>
        <w:t>INSERT INTO  "Customer_campaign_details_p1" ("Customer_id", "contact", "month", "day_of_week", "duration", "campaign", "pdays", "previous", "poutcome") VALUES (22284, 'telephone', 'nov', 'tue', 514, '2', 999, '0', 'nonexistent');</w:t>
      </w:r>
    </w:p>
    <w:p w14:paraId="77CAF54C" w14:textId="77777777" w:rsidR="00EE6FEB" w:rsidRDefault="00EE6FEB"/>
    <w:p w14:paraId="40315F0B" w14:textId="77777777" w:rsidR="00EE6FEB" w:rsidRDefault="00EE6FEB">
      <w:r>
        <w:t>INSERT INTO  "Customer_campaign_details_p1" ("Customer_id", "contact", "month", "day_of_week", "duration", "campaign", "pdays", "previous", "poutcome") VALUES (22285, 'cellular', 'nov', 'tue', 44, '1', 999, '1', 'failure');</w:t>
      </w:r>
    </w:p>
    <w:p w14:paraId="4117FB58" w14:textId="77777777" w:rsidR="00EE6FEB" w:rsidRDefault="00EE6FEB"/>
    <w:p w14:paraId="50122A59" w14:textId="77777777" w:rsidR="00EE6FEB" w:rsidRDefault="00EE6FEB">
      <w:r>
        <w:t>INSERT INTO  "Customer_campaign_details_p1" ("Customer_id", "contact", "month", "day_of_week", "duration", "campaign", "pdays", "previous", "poutcome") VALUES (22286, 'cellular', 'nov', 'tue', 105, '1', 999, '0', 'nonexistent');</w:t>
      </w:r>
    </w:p>
    <w:p w14:paraId="63EF67D4" w14:textId="77777777" w:rsidR="00EE6FEB" w:rsidRDefault="00EE6FEB"/>
    <w:p w14:paraId="726F2580" w14:textId="77777777" w:rsidR="00EE6FEB" w:rsidRDefault="00EE6FEB">
      <w:r>
        <w:t>INSERT INTO  "Customer_campaign_details_p1" ("Customer_id", "contact", "month", "day_of_week", "duration", "campaign", "pdays", "previous", "poutcome") VALUES (22287, 'cellular', 'nov', 'tue', 41, '1', 999, '1', 'failure');</w:t>
      </w:r>
    </w:p>
    <w:p w14:paraId="2CFE9883" w14:textId="77777777" w:rsidR="00EE6FEB" w:rsidRDefault="00EE6FEB"/>
    <w:p w14:paraId="3E2D9A8E" w14:textId="77777777" w:rsidR="00EE6FEB" w:rsidRDefault="00EE6FEB">
      <w:r>
        <w:t>INSERT INTO  "Customer_campaign_details_p1" ("Customer_id", "contact", "month", "day_of_week", "duration", "campaign", "pdays", "previous", "poutcome") VALUES (22288, 'cellular', 'nov', 'tue', 143, '1', 999, '0', 'nonexistent');</w:t>
      </w:r>
    </w:p>
    <w:p w14:paraId="768EFF91" w14:textId="77777777" w:rsidR="00EE6FEB" w:rsidRDefault="00EE6FEB"/>
    <w:p w14:paraId="66EF508A" w14:textId="77777777" w:rsidR="00EE6FEB" w:rsidRDefault="00EE6FEB">
      <w:r>
        <w:t>INSERT INTO  "Customer_campaign_details_p1" ("Customer_id", "contact", "month", "day_of_week", "duration", "campaign", "pdays", "previous", "poutcome") VALUES (22289, 'telephone', 'nov', 'tue', 189, '1', 999, '0', 'nonexistent');</w:t>
      </w:r>
    </w:p>
    <w:p w14:paraId="05F1A982" w14:textId="77777777" w:rsidR="00EE6FEB" w:rsidRDefault="00EE6FEB"/>
    <w:p w14:paraId="23009EDE" w14:textId="77777777" w:rsidR="00EE6FEB" w:rsidRDefault="00EE6FEB">
      <w:r>
        <w:t>INSERT INTO  "Customer_campaign_details_p1" ("Customer_id", "contact", "month", "day_of_week", "duration", "campaign", "pdays", "previous", "poutcome") VALUES (22290, 'cellular', 'nov', 'tue', 41, '1', 999, '0', 'nonexistent');</w:t>
      </w:r>
    </w:p>
    <w:p w14:paraId="69DB7ECA" w14:textId="77777777" w:rsidR="00EE6FEB" w:rsidRDefault="00EE6FEB"/>
    <w:p w14:paraId="249C0AEA" w14:textId="77777777" w:rsidR="00EE6FEB" w:rsidRDefault="00EE6FEB">
      <w:r>
        <w:t>INSERT INTO  "Customer_campaign_details_p1" ("Customer_id", "contact", "month", "day_of_week", "duration", "campaign", "pdays", "previous", "poutcome") VALUES (22291, 'cellular', 'nov', 'tue', 143, '1', 999, '0', 'nonexistent');</w:t>
      </w:r>
    </w:p>
    <w:p w14:paraId="115B6C55" w14:textId="77777777" w:rsidR="00EE6FEB" w:rsidRDefault="00EE6FEB"/>
    <w:p w14:paraId="7B57AAA1" w14:textId="77777777" w:rsidR="00EE6FEB" w:rsidRDefault="00EE6FEB">
      <w:r>
        <w:t>INSERT INTO  "Customer_campaign_details_p1" ("Customer_id", "contact", "month", "day_of_week", "duration", "campaign", "pdays", "previous", "poutcome") VALUES (22292, 'cellular', 'nov', 'tue', 150, '1', 999, '0', 'nonexistent');</w:t>
      </w:r>
    </w:p>
    <w:p w14:paraId="6D39D3B4" w14:textId="77777777" w:rsidR="00EE6FEB" w:rsidRDefault="00EE6FEB"/>
    <w:p w14:paraId="5E7B8BE9" w14:textId="77777777" w:rsidR="00EE6FEB" w:rsidRDefault="00EE6FEB">
      <w:r>
        <w:t>INSERT INTO  "Customer_campaign_details_p1" ("Customer_id", "contact", "month", "day_of_week", "duration", "campaign", "pdays", "previous", "poutcome") VALUES (22293, 'cellular', 'nov', 'tue', 41, '2', 999, '0', 'nonexistent');</w:t>
      </w:r>
    </w:p>
    <w:p w14:paraId="44B35CA9" w14:textId="77777777" w:rsidR="00EE6FEB" w:rsidRDefault="00EE6FEB"/>
    <w:p w14:paraId="2FF69244" w14:textId="77777777" w:rsidR="00EE6FEB" w:rsidRDefault="00EE6FEB">
      <w:r>
        <w:t>INSERT INTO  "Customer_campaign_details_p1" ("Customer_id", "contact", "month", "day_of_week", "duration", "campaign", "pdays", "previous", "poutcome") VALUES (22294, 'cellular', 'nov', 'tue', 237, '1', 999, '0', 'nonexistent');</w:t>
      </w:r>
    </w:p>
    <w:p w14:paraId="21561080" w14:textId="77777777" w:rsidR="00EE6FEB" w:rsidRDefault="00EE6FEB"/>
    <w:p w14:paraId="7DC3B126" w14:textId="77777777" w:rsidR="00EE6FEB" w:rsidRDefault="00EE6FEB">
      <w:r>
        <w:t>INSERT INTO  "Customer_campaign_details_p1" ("Customer_id", "contact", "month", "day_of_week", "duration", "campaign", "pdays", "previous", "poutcome") VALUES (22295, 'cellular', 'nov', 'tue', 42, '1', 999, '0', 'nonexistent');</w:t>
      </w:r>
    </w:p>
    <w:p w14:paraId="576FF6EA" w14:textId="77777777" w:rsidR="00EE6FEB" w:rsidRDefault="00EE6FEB"/>
    <w:p w14:paraId="7D604F70" w14:textId="77777777" w:rsidR="00EE6FEB" w:rsidRDefault="00EE6FEB">
      <w:r>
        <w:t>INSERT INTO  "Customer_campaign_details_p1" ("Customer_id", "contact", "month", "day_of_week", "duration", "campaign", "pdays", "previous", "poutcome") VALUES (22296, 'cellular', 'nov', 'tue', 99, '1', 999, '0', 'nonexistent');</w:t>
      </w:r>
    </w:p>
    <w:p w14:paraId="72D4731F" w14:textId="77777777" w:rsidR="00EE6FEB" w:rsidRDefault="00EE6FEB"/>
    <w:p w14:paraId="5B515AC8" w14:textId="77777777" w:rsidR="00EE6FEB" w:rsidRDefault="00EE6FEB">
      <w:r>
        <w:t>INSERT INTO  "Customer_campaign_details_p1" ("Customer_id", "contact", "month", "day_of_week", "duration", "campaign", "pdays", "previous", "poutcome") VALUES (22297, 'cellular', 'nov', 'tue', 46, '1', 999, '0', 'nonexistent');</w:t>
      </w:r>
    </w:p>
    <w:p w14:paraId="5B14817F" w14:textId="77777777" w:rsidR="00EE6FEB" w:rsidRDefault="00EE6FEB"/>
    <w:p w14:paraId="3CB8D2FB" w14:textId="77777777" w:rsidR="00EE6FEB" w:rsidRDefault="00EE6FEB">
      <w:r>
        <w:t>INSERT INTO  "Customer_campaign_details_p1" ("Customer_id", "contact", "month", "day_of_week", "duration", "campaign", "pdays", "previous", "poutcome") VALUES (22298, 'cellular', 'nov', 'tue', 204, '2', 999, '0', 'nonexistent');</w:t>
      </w:r>
    </w:p>
    <w:p w14:paraId="1982CBF7" w14:textId="77777777" w:rsidR="00EE6FEB" w:rsidRDefault="00EE6FEB"/>
    <w:p w14:paraId="49D781F8" w14:textId="77777777" w:rsidR="00EE6FEB" w:rsidRDefault="00EE6FEB">
      <w:r>
        <w:t>INSERT INTO  "Customer_campaign_details_p1" ("Customer_id", "contact", "month", "day_of_week", "duration", "campaign", "pdays", "previous", "poutcome") VALUES (22299, 'cellular', 'nov', 'tue', 295, '2', 999, '0', 'nonexistent');</w:t>
      </w:r>
    </w:p>
    <w:p w14:paraId="6BA1EC9F" w14:textId="77777777" w:rsidR="00EE6FEB" w:rsidRDefault="00EE6FEB"/>
    <w:p w14:paraId="3DFF6E52" w14:textId="77777777" w:rsidR="00EE6FEB" w:rsidRDefault="00EE6FEB">
      <w:r>
        <w:t>INSERT INTO  "Customer_campaign_details_p1" ("Customer_id", "contact", "month", "day_of_week", "duration", "campaign", "pdays", "previous", "poutcome") VALUES (22300, 'cellular', 'nov', 'tue', 88, '1', 999, '0', 'nonexistent');</w:t>
      </w:r>
    </w:p>
    <w:p w14:paraId="0B38229F" w14:textId="77777777" w:rsidR="00EE6FEB" w:rsidRDefault="00EE6FEB"/>
    <w:p w14:paraId="0394F7A5" w14:textId="77777777" w:rsidR="00EE6FEB" w:rsidRDefault="00EE6FEB">
      <w:r>
        <w:t>INSERT INTO  "Customer_campaign_details_p1" ("Customer_id", "contact", "month", "day_of_week", "duration", "campaign", "pdays", "previous", "poutcome") VALUES (22301, 'cellular', 'nov', 'tue', 104, '1', 999, '1', 'failure');</w:t>
      </w:r>
    </w:p>
    <w:p w14:paraId="04ED2C2B" w14:textId="77777777" w:rsidR="00EE6FEB" w:rsidRDefault="00EE6FEB"/>
    <w:p w14:paraId="19C41C14" w14:textId="77777777" w:rsidR="00EE6FEB" w:rsidRDefault="00EE6FEB">
      <w:r>
        <w:t>INSERT INTO  "Customer_campaign_details_p1" ("Customer_id", "contact", "month", "day_of_week", "duration", "campaign", "pdays", "previous", "poutcome") VALUES (22302, 'cellular', 'nov', 'tue', 102, '1', 999, '0', 'nonexistent');</w:t>
      </w:r>
    </w:p>
    <w:p w14:paraId="1375F66C" w14:textId="77777777" w:rsidR="00EE6FEB" w:rsidRDefault="00EE6FEB"/>
    <w:p w14:paraId="2F7B47D4" w14:textId="77777777" w:rsidR="00EE6FEB" w:rsidRDefault="00EE6FEB">
      <w:r>
        <w:t>INSERT INTO  "Customer_campaign_details_p1" ("Customer_id", "contact", "month", "day_of_week", "duration", "campaign", "pdays", "previous", "poutcome") VALUES (22303, 'cellular', 'nov', 'tue', 64, '1', 999, '0', 'nonexistent');</w:t>
      </w:r>
    </w:p>
    <w:p w14:paraId="277F6B81" w14:textId="77777777" w:rsidR="00EE6FEB" w:rsidRDefault="00EE6FEB"/>
    <w:p w14:paraId="5E4C0562" w14:textId="77777777" w:rsidR="00EE6FEB" w:rsidRDefault="00EE6FEB">
      <w:r>
        <w:t>INSERT INTO  "Customer_campaign_details_p1" ("Customer_id", "contact", "month", "day_of_week", "duration", "campaign", "pdays", "previous", "poutcome") VALUES (22304, 'cellular', 'nov', 'tue', 94, '1', 999, '0', 'nonexistent');</w:t>
      </w:r>
    </w:p>
    <w:p w14:paraId="2577726B" w14:textId="77777777" w:rsidR="00EE6FEB" w:rsidRDefault="00EE6FEB"/>
    <w:p w14:paraId="726D4956" w14:textId="77777777" w:rsidR="00EE6FEB" w:rsidRDefault="00EE6FEB">
      <w:r>
        <w:t>INSERT INTO  "Customer_campaign_details_p1" ("Customer_id", "contact", "month", "day_of_week", "duration", "campaign", "pdays", "previous", "poutcome") VALUES (22305, 'cellular', 'nov', 'tue', 139, '4', 999, '1', 'failure');</w:t>
      </w:r>
    </w:p>
    <w:p w14:paraId="65A3599B" w14:textId="77777777" w:rsidR="00EE6FEB" w:rsidRDefault="00EE6FEB"/>
    <w:p w14:paraId="46B188C4" w14:textId="77777777" w:rsidR="00EE6FEB" w:rsidRDefault="00EE6FEB">
      <w:r>
        <w:t>INSERT INTO  "Customer_campaign_details_p1" ("Customer_id", "contact", "month", "day_of_week", "duration", "campaign", "pdays", "previous", "poutcome") VALUES (22306, 'cellular', 'nov', 'tue', 65, '1', 999, '1', 'failure');</w:t>
      </w:r>
    </w:p>
    <w:p w14:paraId="23D8B1E7" w14:textId="77777777" w:rsidR="00EE6FEB" w:rsidRDefault="00EE6FEB"/>
    <w:p w14:paraId="4B2DB792" w14:textId="77777777" w:rsidR="00EE6FEB" w:rsidRDefault="00EE6FEB">
      <w:r>
        <w:t>INSERT INTO  "Customer_campaign_details_p1" ("Customer_id", "contact", "month", "day_of_week", "duration", "campaign", "pdays", "previous", "poutcome") VALUES (22307, 'cellular', 'nov', 'tue', 283, '2', 999, '0', 'nonexistent');</w:t>
      </w:r>
    </w:p>
    <w:p w14:paraId="33E82EE9" w14:textId="77777777" w:rsidR="00EE6FEB" w:rsidRDefault="00EE6FEB"/>
    <w:p w14:paraId="6D5C766F" w14:textId="77777777" w:rsidR="00EE6FEB" w:rsidRDefault="00EE6FEB">
      <w:r>
        <w:t>INSERT INTO  "Customer_campaign_details_p1" ("Customer_id", "contact", "month", "day_of_week", "duration", "campaign", "pdays", "previous", "poutcome") VALUES (22308, 'cellular', 'nov', 'tue', 326, '1', 999, '0', 'nonexistent');</w:t>
      </w:r>
    </w:p>
    <w:p w14:paraId="0F387FB5" w14:textId="77777777" w:rsidR="00EE6FEB" w:rsidRDefault="00EE6FEB"/>
    <w:p w14:paraId="0587EE24" w14:textId="77777777" w:rsidR="00EE6FEB" w:rsidRDefault="00EE6FEB">
      <w:r>
        <w:t>INSERT INTO  "Customer_campaign_details_p1" ("Customer_id", "contact", "month", "day_of_week", "duration", "campaign", "pdays", "previous", "poutcome") VALUES (22309, 'cellular', 'nov', 'tue', 67, '1', 999, '0', 'nonexistent');</w:t>
      </w:r>
    </w:p>
    <w:p w14:paraId="4AC79513" w14:textId="77777777" w:rsidR="00EE6FEB" w:rsidRDefault="00EE6FEB"/>
    <w:p w14:paraId="65AEC401" w14:textId="77777777" w:rsidR="00EE6FEB" w:rsidRDefault="00EE6FEB">
      <w:r>
        <w:t>INSERT INTO  "Customer_campaign_details_p1" ("Customer_id", "contact", "month", "day_of_week", "duration", "campaign", "pdays", "previous", "poutcome") VALUES (22310, 'cellular', 'nov', 'tue', 119, '1', 999, '1', 'failure');</w:t>
      </w:r>
    </w:p>
    <w:p w14:paraId="7CA24CDA" w14:textId="77777777" w:rsidR="00EE6FEB" w:rsidRDefault="00EE6FEB"/>
    <w:p w14:paraId="796B3603" w14:textId="77777777" w:rsidR="00EE6FEB" w:rsidRDefault="00EE6FEB">
      <w:r>
        <w:t>INSERT INTO  "Customer_campaign_details_p1" ("Customer_id", "contact", "month", "day_of_week", "duration", "campaign", "pdays", "previous", "poutcome") VALUES (22311, 'cellular', 'nov', 'tue', 140, '1', 999, '0', 'nonexistent');</w:t>
      </w:r>
    </w:p>
    <w:p w14:paraId="210403CF" w14:textId="77777777" w:rsidR="00EE6FEB" w:rsidRDefault="00EE6FEB"/>
    <w:p w14:paraId="3212D346" w14:textId="77777777" w:rsidR="00EE6FEB" w:rsidRDefault="00EE6FEB">
      <w:r>
        <w:t>INSERT INTO  "Customer_campaign_details_p1" ("Customer_id", "contact", "month", "day_of_week", "duration", "campaign", "pdays", "previous", "poutcome") VALUES (22312, 'cellular', 'nov', 'tue', 386, '1', 999, '0', 'nonexistent');</w:t>
      </w:r>
    </w:p>
    <w:p w14:paraId="173FEB51" w14:textId="77777777" w:rsidR="00EE6FEB" w:rsidRDefault="00EE6FEB"/>
    <w:p w14:paraId="0A332F76" w14:textId="77777777" w:rsidR="00EE6FEB" w:rsidRDefault="00EE6FEB">
      <w:r>
        <w:t>INSERT INTO  "Customer_campaign_details_p1" ("Customer_id", "contact", "month", "day_of_week", "duration", "campaign", "pdays", "previous", "poutcome") VALUES (22313, 'cellular', 'nov', 'tue', 67, '1', 999, '0', 'nonexistent');</w:t>
      </w:r>
    </w:p>
    <w:p w14:paraId="68B07BB6" w14:textId="77777777" w:rsidR="00EE6FEB" w:rsidRDefault="00EE6FEB"/>
    <w:p w14:paraId="5586D7A6" w14:textId="77777777" w:rsidR="00EE6FEB" w:rsidRDefault="00EE6FEB">
      <w:r>
        <w:t>INSERT INTO  "Customer_campaign_details_p1" ("Customer_id", "contact", "month", "day_of_week", "duration", "campaign", "pdays", "previous", "poutcome") VALUES (22314, 'cellular', 'nov', 'tue', 57, '1', 999, '0', 'nonexistent');</w:t>
      </w:r>
    </w:p>
    <w:p w14:paraId="310BCFAD" w14:textId="77777777" w:rsidR="00EE6FEB" w:rsidRDefault="00EE6FEB"/>
    <w:p w14:paraId="2D2AE78E" w14:textId="77777777" w:rsidR="00EE6FEB" w:rsidRDefault="00EE6FEB">
      <w:r>
        <w:t>INSERT INTO  "Customer_campaign_details_p1" ("Customer_id", "contact", "month", "day_of_week", "duration", "campaign", "pdays", "previous", "poutcome") VALUES (22315, 'cellular', 'nov', 'tue', 93, '1', 999, '0', 'nonexistent');</w:t>
      </w:r>
    </w:p>
    <w:p w14:paraId="620205E8" w14:textId="77777777" w:rsidR="00EE6FEB" w:rsidRDefault="00EE6FEB"/>
    <w:p w14:paraId="02A96E86" w14:textId="77777777" w:rsidR="00EE6FEB" w:rsidRDefault="00EE6FEB">
      <w:r>
        <w:t>INSERT INTO  "Customer_campaign_details_p1" ("Customer_id", "contact", "month", "day_of_week", "duration", "campaign", "pdays", "previous", "poutcome") VALUES (22316, 'cellular', 'nov', 'tue', 176, '1', 999, '0', 'nonexistent');</w:t>
      </w:r>
    </w:p>
    <w:p w14:paraId="3901CAF8" w14:textId="77777777" w:rsidR="00EE6FEB" w:rsidRDefault="00EE6FEB"/>
    <w:p w14:paraId="14D46018" w14:textId="77777777" w:rsidR="00EE6FEB" w:rsidRDefault="00EE6FEB">
      <w:r>
        <w:t>INSERT INTO  "Customer_campaign_details_p1" ("Customer_id", "contact", "month", "day_of_week", "duration", "campaign", "pdays", "previous", "poutcome") VALUES (22317, 'cellular', 'nov', 'tue', 79, '2', 999, '0', 'nonexistent');</w:t>
      </w:r>
    </w:p>
    <w:p w14:paraId="32773496" w14:textId="77777777" w:rsidR="00EE6FEB" w:rsidRDefault="00EE6FEB"/>
    <w:p w14:paraId="22293D5B" w14:textId="77777777" w:rsidR="00EE6FEB" w:rsidRDefault="00EE6FEB">
      <w:r>
        <w:t>INSERT INTO  "Customer_campaign_details_p1" ("Customer_id", "contact", "month", "day_of_week", "duration", "campaign", "pdays", "previous", "poutcome") VALUES (22318, 'cellular', 'nov', 'tue', 1978, '1', 999, '0', 'nonexistent');</w:t>
      </w:r>
    </w:p>
    <w:p w14:paraId="23237DE3" w14:textId="77777777" w:rsidR="00EE6FEB" w:rsidRDefault="00EE6FEB"/>
    <w:p w14:paraId="23A13F4A" w14:textId="77777777" w:rsidR="00EE6FEB" w:rsidRDefault="00EE6FEB">
      <w:r>
        <w:t>INSERT INTO  "Customer_campaign_details_p1" ("Customer_id", "contact", "month", "day_of_week", "duration", "campaign", "pdays", "previous", "poutcome") VALUES (22319, 'cellular', 'nov', 'tue', 101, '5', 999, '0', 'nonexistent');</w:t>
      </w:r>
    </w:p>
    <w:p w14:paraId="7C05BAD8" w14:textId="77777777" w:rsidR="00EE6FEB" w:rsidRDefault="00EE6FEB"/>
    <w:p w14:paraId="02DDDCD2" w14:textId="77777777" w:rsidR="00EE6FEB" w:rsidRDefault="00EE6FEB">
      <w:r>
        <w:t>INSERT INTO  "Customer_campaign_details_p1" ("Customer_id", "contact", "month", "day_of_week", "duration", "campaign", "pdays", "previous", "poutcome") VALUES (22320, 'cellular', 'nov', 'tue', 105, '1', 999, '0', 'nonexistent');</w:t>
      </w:r>
    </w:p>
    <w:p w14:paraId="146D0A95" w14:textId="77777777" w:rsidR="00EE6FEB" w:rsidRDefault="00EE6FEB"/>
    <w:p w14:paraId="363BA2A4" w14:textId="77777777" w:rsidR="00EE6FEB" w:rsidRDefault="00EE6FEB">
      <w:r>
        <w:t>INSERT INTO  "Customer_campaign_details_p1" ("Customer_id", "contact", "month", "day_of_week", "duration", "campaign", "pdays", "previous", "poutcome") VALUES (22321, 'cellular', 'nov', 'tue', 95, '1', 999, '0', 'nonexistent');</w:t>
      </w:r>
    </w:p>
    <w:p w14:paraId="28DB3403" w14:textId="77777777" w:rsidR="00EE6FEB" w:rsidRDefault="00EE6FEB"/>
    <w:p w14:paraId="7C672709" w14:textId="77777777" w:rsidR="00EE6FEB" w:rsidRDefault="00EE6FEB">
      <w:r>
        <w:t>INSERT INTO  "Customer_campaign_details_p1" ("Customer_id", "contact", "month", "day_of_week", "duration", "campaign", "pdays", "previous", "poutcome") VALUES (22322, 'cellular', 'nov', 'tue', 64, '1', 999, '1', 'failure');</w:t>
      </w:r>
    </w:p>
    <w:p w14:paraId="1C517D35" w14:textId="77777777" w:rsidR="00EE6FEB" w:rsidRDefault="00EE6FEB"/>
    <w:p w14:paraId="7D3D1452" w14:textId="77777777" w:rsidR="00EE6FEB" w:rsidRDefault="00EE6FEB">
      <w:r>
        <w:t>INSERT INTO  "Customer_campaign_details_p1" ("Customer_id", "contact", "month", "day_of_week", "duration", "campaign", "pdays", "previous", "poutcome") VALUES (22323, 'cellular', 'nov', 'tue', 91, '1', 999, '0', 'nonexistent');</w:t>
      </w:r>
    </w:p>
    <w:p w14:paraId="2B41853A" w14:textId="77777777" w:rsidR="00EE6FEB" w:rsidRDefault="00EE6FEB"/>
    <w:p w14:paraId="0BA0CA3B" w14:textId="77777777" w:rsidR="00EE6FEB" w:rsidRDefault="00EE6FEB">
      <w:r>
        <w:t>INSERT INTO  "Customer_campaign_details_p1" ("Customer_id", "contact", "month", "day_of_week", "duration", "campaign", "pdays", "previous", "poutcome") VALUES (22324, 'telephone', 'nov', 'tue', 40, '1', 999, '0', 'nonexistent');</w:t>
      </w:r>
    </w:p>
    <w:p w14:paraId="327AE9D7" w14:textId="77777777" w:rsidR="00EE6FEB" w:rsidRDefault="00EE6FEB"/>
    <w:p w14:paraId="30699D9F" w14:textId="77777777" w:rsidR="00EE6FEB" w:rsidRDefault="00EE6FEB">
      <w:r>
        <w:t>INSERT INTO  "Customer_campaign_details_p1" ("Customer_id", "contact", "month", "day_of_week", "duration", "campaign", "pdays", "previous", "poutcome") VALUES (22325, 'cellular', 'nov', 'tue', 138, '1', 999, '0', 'nonexistent');</w:t>
      </w:r>
    </w:p>
    <w:p w14:paraId="5ED09F4C" w14:textId="77777777" w:rsidR="00EE6FEB" w:rsidRDefault="00EE6FEB"/>
    <w:p w14:paraId="047C0BD7" w14:textId="77777777" w:rsidR="00EE6FEB" w:rsidRDefault="00EE6FEB">
      <w:r>
        <w:t>INSERT INTO  "Customer_campaign_details_p1" ("Customer_id", "contact", "month", "day_of_week", "duration", "campaign", "pdays", "previous", "poutcome") VALUES (22326, 'cellular', 'nov', 'tue', 54, '1', 999, '0', 'nonexistent');</w:t>
      </w:r>
    </w:p>
    <w:p w14:paraId="25DEF9CB" w14:textId="77777777" w:rsidR="00EE6FEB" w:rsidRDefault="00EE6FEB"/>
    <w:p w14:paraId="7621AD8B" w14:textId="77777777" w:rsidR="00EE6FEB" w:rsidRDefault="00EE6FEB">
      <w:r>
        <w:t>INSERT INTO  "Customer_campaign_details_p1" ("Customer_id", "contact", "month", "day_of_week", "duration", "campaign", "pdays", "previous", "poutcome") VALUES (22327, 'cellular', 'nov', 'tue', 67, '1', 999, '1', 'failure');</w:t>
      </w:r>
    </w:p>
    <w:p w14:paraId="050BB4AC" w14:textId="77777777" w:rsidR="00EE6FEB" w:rsidRDefault="00EE6FEB"/>
    <w:p w14:paraId="2D1ED1AC" w14:textId="77777777" w:rsidR="00EE6FEB" w:rsidRDefault="00EE6FEB">
      <w:r>
        <w:t>INSERT INTO  "Customer_campaign_details_p1" ("Customer_id", "contact", "month", "day_of_week", "duration", "campaign", "pdays", "previous", "poutcome") VALUES (22328, 'cellular', 'nov', 'tue', 1122, '2', 999, '1', 'failure');</w:t>
      </w:r>
    </w:p>
    <w:p w14:paraId="125E8D40" w14:textId="77777777" w:rsidR="00EE6FEB" w:rsidRDefault="00EE6FEB"/>
    <w:p w14:paraId="505D9AF4" w14:textId="77777777" w:rsidR="00EE6FEB" w:rsidRDefault="00EE6FEB">
      <w:r>
        <w:t>INSERT INTO  "Customer_campaign_details_p1" ("Customer_id", "contact", "month", "day_of_week", "duration", "campaign", "pdays", "previous", "poutcome") VALUES (22329, 'cellular', 'nov', 'tue', 164, '1', 999, '1', 'failure');</w:t>
      </w:r>
    </w:p>
    <w:p w14:paraId="320E6027" w14:textId="77777777" w:rsidR="00EE6FEB" w:rsidRDefault="00EE6FEB"/>
    <w:p w14:paraId="6C8B8604" w14:textId="77777777" w:rsidR="00EE6FEB" w:rsidRDefault="00EE6FEB">
      <w:r>
        <w:t>INSERT INTO  "Customer_campaign_details_p1" ("Customer_id", "contact", "month", "day_of_week", "duration", "campaign", "pdays", "previous", "poutcome") VALUES (22330, 'cellular', 'nov', 'tue', 95, '1', 999, '0', 'nonexistent');</w:t>
      </w:r>
    </w:p>
    <w:p w14:paraId="3FA13D17" w14:textId="77777777" w:rsidR="00EE6FEB" w:rsidRDefault="00EE6FEB"/>
    <w:p w14:paraId="27B17C17" w14:textId="77777777" w:rsidR="00EE6FEB" w:rsidRDefault="00EE6FEB">
      <w:r>
        <w:t>INSERT INTO  "Customer_campaign_details_p1" ("Customer_id", "contact", "month", "day_of_week", "duration", "campaign", "pdays", "previous", "poutcome") VALUES (22331, 'cellular', 'nov', 'tue', 72, '1', 999, '0', 'nonexistent');</w:t>
      </w:r>
    </w:p>
    <w:p w14:paraId="5EF244F0" w14:textId="77777777" w:rsidR="00EE6FEB" w:rsidRDefault="00EE6FEB"/>
    <w:p w14:paraId="0F4B8913" w14:textId="77777777" w:rsidR="00EE6FEB" w:rsidRDefault="00EE6FEB">
      <w:r>
        <w:t>INSERT INTO  "Customer_campaign_details_p1" ("Customer_id", "contact", "month", "day_of_week", "duration", "campaign", "pdays", "previous", "poutcome") VALUES (22332, 'cellular', 'nov', 'tue', 854, '1', 999, '0', 'nonexistent');</w:t>
      </w:r>
    </w:p>
    <w:p w14:paraId="5FD6683B" w14:textId="77777777" w:rsidR="00EE6FEB" w:rsidRDefault="00EE6FEB"/>
    <w:p w14:paraId="3F698077" w14:textId="77777777" w:rsidR="00EE6FEB" w:rsidRDefault="00EE6FEB">
      <w:r>
        <w:t>INSERT INTO  "Customer_campaign_details_p1" ("Customer_id", "contact", "month", "day_of_week", "duration", "campaign", "pdays", "previous", "poutcome") VALUES (22333, 'cellular', 'nov', 'tue', 114, '1', 999, '0', 'nonexistent');</w:t>
      </w:r>
    </w:p>
    <w:p w14:paraId="4D7237B0" w14:textId="77777777" w:rsidR="00EE6FEB" w:rsidRDefault="00EE6FEB"/>
    <w:p w14:paraId="31CF2857" w14:textId="77777777" w:rsidR="00EE6FEB" w:rsidRDefault="00EE6FEB">
      <w:r>
        <w:t>INSERT INTO  "Customer_campaign_details_p1" ("Customer_id", "contact", "month", "day_of_week", "duration", "campaign", "pdays", "previous", "poutcome") VALUES (22334, 'cellular', 'nov', 'tue', 116, '1', 999, '0', 'nonexistent');</w:t>
      </w:r>
    </w:p>
    <w:p w14:paraId="734B5D6E" w14:textId="77777777" w:rsidR="00EE6FEB" w:rsidRDefault="00EE6FEB"/>
    <w:p w14:paraId="2D4C3E45" w14:textId="77777777" w:rsidR="00EE6FEB" w:rsidRDefault="00EE6FEB">
      <w:r>
        <w:t>INSERT INTO  "Customer_campaign_details_p1" ("Customer_id", "contact", "month", "day_of_week", "duration", "campaign", "pdays", "previous", "poutcome") VALUES (22335, 'cellular', 'nov', 'tue', 105, '1', 999, '1', 'failure');</w:t>
      </w:r>
    </w:p>
    <w:p w14:paraId="60FDB9E7" w14:textId="77777777" w:rsidR="00EE6FEB" w:rsidRDefault="00EE6FEB"/>
    <w:p w14:paraId="00D1AEC9" w14:textId="77777777" w:rsidR="00EE6FEB" w:rsidRDefault="00EE6FEB">
      <w:r>
        <w:t>INSERT INTO  "Customer_campaign_details_p1" ("Customer_id", "contact", "month", "day_of_week", "duration", "campaign", "pdays", "previous", "poutcome") VALUES (22336, 'cellular', 'nov', 'tue', 348, '1', 999, '0', 'nonexistent');</w:t>
      </w:r>
    </w:p>
    <w:p w14:paraId="072AFCA9" w14:textId="77777777" w:rsidR="00EE6FEB" w:rsidRDefault="00EE6FEB"/>
    <w:p w14:paraId="172B963F" w14:textId="77777777" w:rsidR="00EE6FEB" w:rsidRDefault="00EE6FEB">
      <w:r>
        <w:t>INSERT INTO  "Customer_campaign_details_p1" ("Customer_id", "contact", "month", "day_of_week", "duration", "campaign", "pdays", "previous", "poutcome") VALUES (22337, 'cellular', 'nov', 'tue', 365, '1', 999, '0', 'nonexistent');</w:t>
      </w:r>
    </w:p>
    <w:p w14:paraId="7E2FAC5D" w14:textId="77777777" w:rsidR="00EE6FEB" w:rsidRDefault="00EE6FEB"/>
    <w:p w14:paraId="05F45A32" w14:textId="77777777" w:rsidR="00EE6FEB" w:rsidRDefault="00EE6FEB">
      <w:r>
        <w:t>INSERT INTO  "Customer_campaign_details_p1" ("Customer_id", "contact", "month", "day_of_week", "duration", "campaign", "pdays", "previous", "poutcome") VALUES (22338, 'cellular', 'nov', 'tue', 155, '1', 999, '0', 'nonexistent');</w:t>
      </w:r>
    </w:p>
    <w:p w14:paraId="0A34E957" w14:textId="77777777" w:rsidR="00EE6FEB" w:rsidRDefault="00EE6FEB"/>
    <w:p w14:paraId="2AE8526C" w14:textId="77777777" w:rsidR="00EE6FEB" w:rsidRDefault="00EE6FEB">
      <w:r>
        <w:t>INSERT INTO  "Customer_campaign_details_p1" ("Customer_id", "contact", "month", "day_of_week", "duration", "campaign", "pdays", "previous", "poutcome") VALUES (22339, 'cellular', 'nov', 'tue', 290, '1', 5, '1', 'success');</w:t>
      </w:r>
    </w:p>
    <w:p w14:paraId="2DAECC55" w14:textId="77777777" w:rsidR="00EE6FEB" w:rsidRDefault="00EE6FEB"/>
    <w:p w14:paraId="25E19D37" w14:textId="77777777" w:rsidR="00EE6FEB" w:rsidRDefault="00EE6FEB">
      <w:r>
        <w:t>INSERT INTO  "Customer_campaign_details_p1" ("Customer_id", "contact", "month", "day_of_week", "duration", "campaign", "pdays", "previous", "poutcome") VALUES (22340, 'cellular', 'nov', 'tue', 94, '1', 999, '0', 'nonexistent');</w:t>
      </w:r>
    </w:p>
    <w:p w14:paraId="5B5913A1" w14:textId="77777777" w:rsidR="00EE6FEB" w:rsidRDefault="00EE6FEB"/>
    <w:p w14:paraId="035300BA" w14:textId="77777777" w:rsidR="00EE6FEB" w:rsidRDefault="00EE6FEB">
      <w:r>
        <w:t>INSERT INTO  "Customer_campaign_details_p1" ("Customer_id", "contact", "month", "day_of_week", "duration", "campaign", "pdays", "previous", "poutcome") VALUES (22341, 'cellular', 'nov', 'tue', 53, '1', 999, '1', 'failure');</w:t>
      </w:r>
    </w:p>
    <w:p w14:paraId="224F8F01" w14:textId="77777777" w:rsidR="00EE6FEB" w:rsidRDefault="00EE6FEB"/>
    <w:p w14:paraId="612DCC04" w14:textId="77777777" w:rsidR="00EE6FEB" w:rsidRDefault="00EE6FEB">
      <w:r>
        <w:t>INSERT INTO  "Customer_campaign_details_p1" ("Customer_id", "contact", "month", "day_of_week", "duration", "campaign", "pdays", "previous", "poutcome") VALUES (22342, 'cellular', 'nov', 'tue', 39, '1', 999, '0', 'nonexistent');</w:t>
      </w:r>
    </w:p>
    <w:p w14:paraId="34F89E34" w14:textId="77777777" w:rsidR="00EE6FEB" w:rsidRDefault="00EE6FEB"/>
    <w:p w14:paraId="40DA082F" w14:textId="77777777" w:rsidR="00EE6FEB" w:rsidRDefault="00EE6FEB">
      <w:r>
        <w:t>INSERT INTO  "Customer_campaign_details_p1" ("Customer_id", "contact", "month", "day_of_week", "duration", "campaign", "pdays", "previous", "poutcome") VALUES (22343, 'cellular', 'nov', 'tue', 76, '1', 999, '0', 'nonexistent');</w:t>
      </w:r>
    </w:p>
    <w:p w14:paraId="0778BE02" w14:textId="77777777" w:rsidR="00EE6FEB" w:rsidRDefault="00EE6FEB"/>
    <w:p w14:paraId="3E1DF86A" w14:textId="77777777" w:rsidR="00EE6FEB" w:rsidRDefault="00EE6FEB">
      <w:r>
        <w:t>INSERT INTO  "Customer_campaign_details_p1" ("Customer_id", "contact", "month", "day_of_week", "duration", "campaign", "pdays", "previous", "poutcome") VALUES (22344, 'cellular', 'nov', 'tue', 36, '1', 999, '0', 'nonexistent');</w:t>
      </w:r>
    </w:p>
    <w:p w14:paraId="1ECFE25C" w14:textId="77777777" w:rsidR="00EE6FEB" w:rsidRDefault="00EE6FEB"/>
    <w:p w14:paraId="282BB3D2" w14:textId="77777777" w:rsidR="00EE6FEB" w:rsidRDefault="00EE6FEB">
      <w:r>
        <w:t>INSERT INTO  "Customer_campaign_details_p1" ("Customer_id", "contact", "month", "day_of_week", "duration", "campaign", "pdays", "previous", "poutcome") VALUES (22345, 'cellular', 'nov', 'tue', 155, '1', 999, '0', 'nonexistent');</w:t>
      </w:r>
    </w:p>
    <w:p w14:paraId="2F9E554F" w14:textId="77777777" w:rsidR="00EE6FEB" w:rsidRDefault="00EE6FEB"/>
    <w:p w14:paraId="683B7F41" w14:textId="77777777" w:rsidR="00EE6FEB" w:rsidRDefault="00EE6FEB">
      <w:r>
        <w:t>INSERT INTO  "Customer_campaign_details_p1" ("Customer_id", "contact", "month", "day_of_week", "duration", "campaign", "pdays", "previous", "poutcome") VALUES (22346, 'cellular', 'nov', 'tue', 106, '1', 999, '0', 'nonexistent');</w:t>
      </w:r>
    </w:p>
    <w:p w14:paraId="4D8DCC5C" w14:textId="77777777" w:rsidR="00EE6FEB" w:rsidRDefault="00EE6FEB"/>
    <w:p w14:paraId="53E5C6E7" w14:textId="77777777" w:rsidR="00EE6FEB" w:rsidRDefault="00EE6FEB">
      <w:r>
        <w:t>INSERT INTO  "Customer_campaign_details_p1" ("Customer_id", "contact", "month", "day_of_week", "duration", "campaign", "pdays", "previous", "poutcome") VALUES (22347, 'cellular', 'nov', 'tue', 184, '1', 999, '0', 'nonexistent');</w:t>
      </w:r>
    </w:p>
    <w:p w14:paraId="310C71D2" w14:textId="77777777" w:rsidR="00EE6FEB" w:rsidRDefault="00EE6FEB"/>
    <w:p w14:paraId="45776054" w14:textId="77777777" w:rsidR="00EE6FEB" w:rsidRDefault="00EE6FEB">
      <w:r>
        <w:t>INSERT INTO  "Customer_campaign_details_p1" ("Customer_id", "contact", "month", "day_of_week", "duration", "campaign", "pdays", "previous", "poutcome") VALUES (22348, 'cellular', 'nov', 'tue', 271, '1', 999, '1', 'failure');</w:t>
      </w:r>
    </w:p>
    <w:p w14:paraId="0FB74498" w14:textId="77777777" w:rsidR="00EE6FEB" w:rsidRDefault="00EE6FEB"/>
    <w:p w14:paraId="04CF390A" w14:textId="77777777" w:rsidR="00EE6FEB" w:rsidRDefault="00EE6FEB">
      <w:r>
        <w:t>INSERT INTO  "Customer_campaign_details_p1" ("Customer_id", "contact", "month", "day_of_week", "duration", "campaign", "pdays", "previous", "poutcome") VALUES (22349, 'cellular', 'nov', 'tue', 224, '1', 999, '0', 'nonexistent');</w:t>
      </w:r>
    </w:p>
    <w:p w14:paraId="1CCBE27E" w14:textId="77777777" w:rsidR="00EE6FEB" w:rsidRDefault="00EE6FEB"/>
    <w:p w14:paraId="54BCB58B" w14:textId="77777777" w:rsidR="00EE6FEB" w:rsidRDefault="00EE6FEB">
      <w:r>
        <w:t>INSERT INTO  "Customer_campaign_details_p1" ("Customer_id", "contact", "month", "day_of_week", "duration", "campaign", "pdays", "previous", "poutcome") VALUES (22350, 'cellular', 'nov', 'tue', 144, '1', 999, '0', 'nonexistent');</w:t>
      </w:r>
    </w:p>
    <w:p w14:paraId="668D710E" w14:textId="77777777" w:rsidR="00EE6FEB" w:rsidRDefault="00EE6FEB"/>
    <w:p w14:paraId="5B3724F0" w14:textId="77777777" w:rsidR="00EE6FEB" w:rsidRDefault="00EE6FEB">
      <w:r>
        <w:t>INSERT INTO  "Customer_campaign_details_p1" ("Customer_id", "contact", "month", "day_of_week", "duration", "campaign", "pdays", "previous", "poutcome") VALUES (22351, 'cellular', 'nov', 'tue', 55, '1', 999, '0', 'nonexistent');</w:t>
      </w:r>
    </w:p>
    <w:p w14:paraId="6D90F8E1" w14:textId="77777777" w:rsidR="00EE6FEB" w:rsidRDefault="00EE6FEB"/>
    <w:p w14:paraId="6DA8CCF1" w14:textId="77777777" w:rsidR="00EE6FEB" w:rsidRDefault="00EE6FEB">
      <w:r>
        <w:t>INSERT INTO  "Customer_campaign_details_p1" ("Customer_id", "contact", "month", "day_of_week", "duration", "campaign", "pdays", "previous", "poutcome") VALUES (22352, 'cellular', 'nov', 'tue', 82, '1', 999, '0', 'nonexistent');</w:t>
      </w:r>
    </w:p>
    <w:p w14:paraId="7FCB2778" w14:textId="77777777" w:rsidR="00EE6FEB" w:rsidRDefault="00EE6FEB"/>
    <w:p w14:paraId="2FB6126B" w14:textId="77777777" w:rsidR="00EE6FEB" w:rsidRDefault="00EE6FEB">
      <w:r>
        <w:t>INSERT INTO  "Customer_campaign_details_p1" ("Customer_id", "contact", "month", "day_of_week", "duration", "campaign", "pdays", "previous", "poutcome") VALUES (22353, 'cellular', 'nov', 'tue', 341, '1', 999, '0', 'nonexistent');</w:t>
      </w:r>
    </w:p>
    <w:p w14:paraId="76ED5508" w14:textId="77777777" w:rsidR="00EE6FEB" w:rsidRDefault="00EE6FEB"/>
    <w:p w14:paraId="09E3FCA9" w14:textId="77777777" w:rsidR="00EE6FEB" w:rsidRDefault="00EE6FEB">
      <w:r>
        <w:t>INSERT INTO  "Customer_campaign_details_p1" ("Customer_id", "contact", "month", "day_of_week", "duration", "campaign", "pdays", "previous", "poutcome") VALUES (22354, 'telephone', 'nov', 'tue', 47, '1', 999, '0', 'nonexistent');</w:t>
      </w:r>
    </w:p>
    <w:p w14:paraId="0A60907A" w14:textId="77777777" w:rsidR="00EE6FEB" w:rsidRDefault="00EE6FEB"/>
    <w:p w14:paraId="35934AD3" w14:textId="77777777" w:rsidR="00EE6FEB" w:rsidRDefault="00EE6FEB">
      <w:r>
        <w:t>INSERT INTO  "Customer_campaign_details_p1" ("Customer_id", "contact", "month", "day_of_week", "duration", "campaign", "pdays", "previous", "poutcome") VALUES (22355, 'cellular', 'nov', 'tue', 55, '1', 999, '0', 'nonexistent');</w:t>
      </w:r>
    </w:p>
    <w:p w14:paraId="6EAA4476" w14:textId="77777777" w:rsidR="00EE6FEB" w:rsidRDefault="00EE6FEB"/>
    <w:p w14:paraId="15114B78" w14:textId="77777777" w:rsidR="00EE6FEB" w:rsidRDefault="00EE6FEB">
      <w:r>
        <w:t>INSERT INTO  "Customer_campaign_details_p1" ("Customer_id", "contact", "month", "day_of_week", "duration", "campaign", "pdays", "previous", "poutcome") VALUES (22356, 'cellular', 'nov', 'tue', 51, '1', 999, '1', 'failure');</w:t>
      </w:r>
    </w:p>
    <w:p w14:paraId="538903F3" w14:textId="77777777" w:rsidR="00EE6FEB" w:rsidRDefault="00EE6FEB"/>
    <w:p w14:paraId="4A695473" w14:textId="77777777" w:rsidR="00EE6FEB" w:rsidRDefault="00EE6FEB">
      <w:r>
        <w:t>INSERT INTO  "Customer_campaign_details_p1" ("Customer_id", "contact", "month", "day_of_week", "duration", "campaign", "pdays", "previous", "poutcome") VALUES (22357, 'cellular', 'nov', 'tue', 71, '1', 999, '0', 'nonexistent');</w:t>
      </w:r>
    </w:p>
    <w:p w14:paraId="45D98B15" w14:textId="77777777" w:rsidR="00EE6FEB" w:rsidRDefault="00EE6FEB"/>
    <w:p w14:paraId="45B96D29" w14:textId="77777777" w:rsidR="00EE6FEB" w:rsidRDefault="00EE6FEB">
      <w:r>
        <w:t>INSERT INTO  "Customer_campaign_details_p1" ("Customer_id", "contact", "month", "day_of_week", "duration", "campaign", "pdays", "previous", "poutcome") VALUES (22358, 'cellular', 'nov', 'tue', 76, '1', 999, '0', 'nonexistent');</w:t>
      </w:r>
    </w:p>
    <w:p w14:paraId="759D9123" w14:textId="77777777" w:rsidR="00EE6FEB" w:rsidRDefault="00EE6FEB"/>
    <w:p w14:paraId="38D5E45A" w14:textId="77777777" w:rsidR="00EE6FEB" w:rsidRDefault="00EE6FEB">
      <w:r>
        <w:t>INSERT INTO  "Customer_campaign_details_p1" ("Customer_id", "contact", "month", "day_of_week", "duration", "campaign", "pdays", "previous", "poutcome") VALUES (22359, 'cellular', 'nov', 'tue', 62, '1', 999, '0', 'nonexistent');</w:t>
      </w:r>
    </w:p>
    <w:p w14:paraId="00A61542" w14:textId="77777777" w:rsidR="00EE6FEB" w:rsidRDefault="00EE6FEB"/>
    <w:p w14:paraId="7E8A402B" w14:textId="77777777" w:rsidR="00EE6FEB" w:rsidRDefault="00EE6FEB">
      <w:r>
        <w:t>INSERT INTO  "Customer_campaign_details_p1" ("Customer_id", "contact", "month", "day_of_week", "duration", "campaign", "pdays", "previous", "poutcome") VALUES (22360, 'cellular', 'nov', 'tue', 52, '1', 999, '0', 'nonexistent');</w:t>
      </w:r>
    </w:p>
    <w:p w14:paraId="18CC9E7F" w14:textId="77777777" w:rsidR="00EE6FEB" w:rsidRDefault="00EE6FEB"/>
    <w:p w14:paraId="7CE92A4D" w14:textId="77777777" w:rsidR="00EE6FEB" w:rsidRDefault="00EE6FEB">
      <w:r>
        <w:t>INSERT INTO  "Customer_campaign_details_p1" ("Customer_id", "contact", "month", "day_of_week", "duration", "campaign", "pdays", "previous", "poutcome") VALUES (22361, 'cellular', 'nov', 'tue', 46, '1', 999, '0', 'nonexistent');</w:t>
      </w:r>
    </w:p>
    <w:p w14:paraId="1808C6B5" w14:textId="77777777" w:rsidR="00EE6FEB" w:rsidRDefault="00EE6FEB"/>
    <w:p w14:paraId="23BBD59D" w14:textId="77777777" w:rsidR="00EE6FEB" w:rsidRDefault="00EE6FEB">
      <w:r>
        <w:t>INSERT INTO  "Customer_campaign_details_p1" ("Customer_id", "contact", "month", "day_of_week", "duration", "campaign", "pdays", "previous", "poutcome") VALUES (22362, 'telephone', 'nov', 'tue', 368, '1', 999, '0', 'nonexistent');</w:t>
      </w:r>
    </w:p>
    <w:p w14:paraId="77FEA2ED" w14:textId="77777777" w:rsidR="00EE6FEB" w:rsidRDefault="00EE6FEB"/>
    <w:p w14:paraId="7EBD5574" w14:textId="77777777" w:rsidR="00EE6FEB" w:rsidRDefault="00EE6FEB">
      <w:r>
        <w:t>INSERT INTO  "Customer_campaign_details_p1" ("Customer_id", "contact", "month", "day_of_week", "duration", "campaign", "pdays", "previous", "poutcome") VALUES (22363, 'cellular', 'nov', 'tue', 132, '1', 999, '0', 'nonexistent');</w:t>
      </w:r>
    </w:p>
    <w:p w14:paraId="408450FB" w14:textId="77777777" w:rsidR="00EE6FEB" w:rsidRDefault="00EE6FEB"/>
    <w:p w14:paraId="2F23812E" w14:textId="77777777" w:rsidR="00EE6FEB" w:rsidRDefault="00EE6FEB">
      <w:r>
        <w:t>INSERT INTO  "Customer_campaign_details_p1" ("Customer_id", "contact", "month", "day_of_week", "duration", "campaign", "pdays", "previous", "poutcome") VALUES (22364, 'cellular', 'nov', 'tue', 111, '1', 999, '1', 'failure');</w:t>
      </w:r>
    </w:p>
    <w:p w14:paraId="001F8CF1" w14:textId="77777777" w:rsidR="00EE6FEB" w:rsidRDefault="00EE6FEB"/>
    <w:p w14:paraId="556EBB1D" w14:textId="77777777" w:rsidR="00EE6FEB" w:rsidRDefault="00EE6FEB">
      <w:r>
        <w:t>INSERT INTO  "Customer_campaign_details_p1" ("Customer_id", "contact", "month", "day_of_week", "duration", "campaign", "pdays", "previous", "poutcome") VALUES (22365, 'cellular', 'nov', 'tue', 79, '1', 999, '0', 'nonexistent');</w:t>
      </w:r>
    </w:p>
    <w:p w14:paraId="140D1EE8" w14:textId="77777777" w:rsidR="00EE6FEB" w:rsidRDefault="00EE6FEB"/>
    <w:p w14:paraId="56676433" w14:textId="77777777" w:rsidR="00EE6FEB" w:rsidRDefault="00EE6FEB">
      <w:r>
        <w:t>INSERT INTO  "Customer_campaign_details_p1" ("Customer_id", "contact", "month", "day_of_week", "duration", "campaign", "pdays", "previous", "poutcome") VALUES (22366, 'cellular', 'nov', 'tue', 295, '1', 999, '0', 'nonexistent');</w:t>
      </w:r>
    </w:p>
    <w:p w14:paraId="577BE206" w14:textId="77777777" w:rsidR="00EE6FEB" w:rsidRDefault="00EE6FEB"/>
    <w:p w14:paraId="469AF6CB" w14:textId="77777777" w:rsidR="00EE6FEB" w:rsidRDefault="00EE6FEB">
      <w:r>
        <w:t>INSERT INTO  "Customer_campaign_details_p1" ("Customer_id", "contact", "month", "day_of_week", "duration", "campaign", "pdays", "previous", "poutcome") VALUES (22367, 'cellular', 'nov', 'tue', 134, '1', 999, '0', 'nonexistent');</w:t>
      </w:r>
    </w:p>
    <w:p w14:paraId="41FA91D4" w14:textId="77777777" w:rsidR="00EE6FEB" w:rsidRDefault="00EE6FEB"/>
    <w:p w14:paraId="44B941D0" w14:textId="77777777" w:rsidR="00EE6FEB" w:rsidRDefault="00EE6FEB">
      <w:r>
        <w:t>INSERT INTO  "Customer_campaign_details_p1" ("Customer_id", "contact", "month", "day_of_week", "duration", "campaign", "pdays", "previous", "poutcome") VALUES (22368, 'cellular', 'nov', 'tue', 76, '1', 999, '0', 'nonexistent');</w:t>
      </w:r>
    </w:p>
    <w:p w14:paraId="121EB390" w14:textId="77777777" w:rsidR="00EE6FEB" w:rsidRDefault="00EE6FEB"/>
    <w:p w14:paraId="3EDB5D79" w14:textId="77777777" w:rsidR="00EE6FEB" w:rsidRDefault="00EE6FEB">
      <w:r>
        <w:t>INSERT INTO  "Customer_campaign_details_p1" ("Customer_id", "contact", "month", "day_of_week", "duration", "campaign", "pdays", "previous", "poutcome") VALUES (22369, 'cellular', 'nov', 'tue', 194, '1', 999, '0', 'nonexistent');</w:t>
      </w:r>
    </w:p>
    <w:p w14:paraId="009DD3B6" w14:textId="77777777" w:rsidR="00EE6FEB" w:rsidRDefault="00EE6FEB"/>
    <w:p w14:paraId="41CF9E0C" w14:textId="77777777" w:rsidR="00EE6FEB" w:rsidRDefault="00EE6FEB">
      <w:r>
        <w:t>INSERT INTO  "Customer_campaign_details_p1" ("Customer_id", "contact", "month", "day_of_week", "duration", "campaign", "pdays", "previous", "poutcome") VALUES (22370, 'cellular', 'nov', 'tue', 214, '1', 999, '0', 'nonexistent');</w:t>
      </w:r>
    </w:p>
    <w:p w14:paraId="54EEFD4A" w14:textId="77777777" w:rsidR="00EE6FEB" w:rsidRDefault="00EE6FEB"/>
    <w:p w14:paraId="6F77D766" w14:textId="77777777" w:rsidR="00EE6FEB" w:rsidRDefault="00EE6FEB">
      <w:r>
        <w:t>INSERT INTO  "Customer_campaign_details_p1" ("Customer_id", "contact", "month", "day_of_week", "duration", "campaign", "pdays", "previous", "poutcome") VALUES (22371, 'telephone', 'nov', 'tue', 51, '1', 999, '0', 'nonexistent');</w:t>
      </w:r>
    </w:p>
    <w:p w14:paraId="638F43E3" w14:textId="77777777" w:rsidR="00EE6FEB" w:rsidRDefault="00EE6FEB"/>
    <w:p w14:paraId="0A2C4199" w14:textId="77777777" w:rsidR="00EE6FEB" w:rsidRDefault="00EE6FEB">
      <w:r>
        <w:t>INSERT INTO  "Customer_campaign_details_p1" ("Customer_id", "contact", "month", "day_of_week", "duration", "campaign", "pdays", "previous", "poutcome") VALUES (22372, 'cellular', 'nov', 'tue', 278, '2', 999, '0', 'nonexistent');</w:t>
      </w:r>
    </w:p>
    <w:p w14:paraId="5EDD2DCC" w14:textId="77777777" w:rsidR="00EE6FEB" w:rsidRDefault="00EE6FEB"/>
    <w:p w14:paraId="6632D32F" w14:textId="77777777" w:rsidR="00EE6FEB" w:rsidRDefault="00EE6FEB">
      <w:r>
        <w:t>INSERT INTO  "Customer_campaign_details_p1" ("Customer_id", "contact", "month", "day_of_week", "duration", "campaign", "pdays", "previous", "poutcome") VALUES (22373, 'cellular', 'nov', 'tue', 188, '1', 999, '0', 'nonexistent');</w:t>
      </w:r>
    </w:p>
    <w:p w14:paraId="46DC9761" w14:textId="77777777" w:rsidR="00EE6FEB" w:rsidRDefault="00EE6FEB"/>
    <w:p w14:paraId="17A82DE5" w14:textId="77777777" w:rsidR="00EE6FEB" w:rsidRDefault="00EE6FEB">
      <w:r>
        <w:t>INSERT INTO  "Customer_campaign_details_p1" ("Customer_id", "contact", "month", "day_of_week", "duration", "campaign", "pdays", "previous", "poutcome") VALUES (22374, 'cellular', 'nov', 'tue', 154, '1', 999, '0', 'nonexistent');</w:t>
      </w:r>
    </w:p>
    <w:p w14:paraId="29F572E0" w14:textId="77777777" w:rsidR="00EE6FEB" w:rsidRDefault="00EE6FEB"/>
    <w:p w14:paraId="4844B632" w14:textId="77777777" w:rsidR="00EE6FEB" w:rsidRDefault="00EE6FEB">
      <w:r>
        <w:t>INSERT INTO  "Customer_campaign_details_p1" ("Customer_id", "contact", "month", "day_of_week", "duration", "campaign", "pdays", "previous", "poutcome") VALUES (22375, 'cellular', 'nov', 'tue', 79, '1', 999, '0', 'nonexistent');</w:t>
      </w:r>
    </w:p>
    <w:p w14:paraId="0F0E6632" w14:textId="77777777" w:rsidR="00EE6FEB" w:rsidRDefault="00EE6FEB"/>
    <w:p w14:paraId="36735153" w14:textId="77777777" w:rsidR="00EE6FEB" w:rsidRDefault="00EE6FEB">
      <w:r>
        <w:t>INSERT INTO  "Customer_campaign_details_p1" ("Customer_id", "contact", "month", "day_of_week", "duration", "campaign", "pdays", "previous", "poutcome") VALUES (22376, 'telephone', 'nov', 'tue', 89, '1', 999, '0', 'nonexistent');</w:t>
      </w:r>
    </w:p>
    <w:p w14:paraId="0103A9BC" w14:textId="77777777" w:rsidR="00EE6FEB" w:rsidRDefault="00EE6FEB"/>
    <w:p w14:paraId="049336D7" w14:textId="77777777" w:rsidR="00EE6FEB" w:rsidRDefault="00EE6FEB">
      <w:r>
        <w:t>INSERT INTO  "Customer_campaign_details_p1" ("Customer_id", "contact", "month", "day_of_week", "duration", "campaign", "pdays", "previous", "poutcome") VALUES (22377, 'cellular', 'nov', 'tue', 84, '2', 999, '0', 'nonexistent');</w:t>
      </w:r>
    </w:p>
    <w:p w14:paraId="1EAB89A9" w14:textId="77777777" w:rsidR="00EE6FEB" w:rsidRDefault="00EE6FEB"/>
    <w:p w14:paraId="35CCD62B" w14:textId="77777777" w:rsidR="00EE6FEB" w:rsidRDefault="00EE6FEB">
      <w:r>
        <w:t>INSERT INTO  "Customer_campaign_details_p1" ("Customer_id", "contact", "month", "day_of_week", "duration", "campaign", "pdays", "previous", "poutcome") VALUES (22378, 'cellular', 'nov', 'tue', 145, '2', 999, '0', 'nonexistent');</w:t>
      </w:r>
    </w:p>
    <w:p w14:paraId="0E410BE6" w14:textId="77777777" w:rsidR="00EE6FEB" w:rsidRDefault="00EE6FEB"/>
    <w:p w14:paraId="7072314C" w14:textId="77777777" w:rsidR="00EE6FEB" w:rsidRDefault="00EE6FEB">
      <w:r>
        <w:t>INSERT INTO  "Customer_campaign_details_p1" ("Customer_id", "contact", "month", "day_of_week", "duration", "campaign", "pdays", "previous", "poutcome") VALUES (22379, 'cellular', 'nov', 'tue', 346, '1', 999, '0', 'nonexistent');</w:t>
      </w:r>
    </w:p>
    <w:p w14:paraId="67DA1A08" w14:textId="77777777" w:rsidR="00EE6FEB" w:rsidRDefault="00EE6FEB"/>
    <w:p w14:paraId="352594A0" w14:textId="77777777" w:rsidR="00EE6FEB" w:rsidRDefault="00EE6FEB">
      <w:r>
        <w:t>INSERT INTO  "Customer_campaign_details_p1" ("Customer_id", "contact", "month", "day_of_week", "duration", "campaign", "pdays", "previous", "poutcome") VALUES (22380, 'cellular', 'nov', 'tue', 75, '1', 999, '1', 'failure');</w:t>
      </w:r>
    </w:p>
    <w:p w14:paraId="7DC3914B" w14:textId="77777777" w:rsidR="00EE6FEB" w:rsidRDefault="00EE6FEB"/>
    <w:p w14:paraId="52A9DBE9" w14:textId="77777777" w:rsidR="00EE6FEB" w:rsidRDefault="00EE6FEB">
      <w:r>
        <w:t>INSERT INTO  "Customer_campaign_details_p1" ("Customer_id", "contact", "month", "day_of_week", "duration", "campaign", "pdays", "previous", "poutcome") VALUES (22381, 'cellular', 'nov', 'tue', 181, '1', 999, '1', 'failure');</w:t>
      </w:r>
    </w:p>
    <w:p w14:paraId="5966689D" w14:textId="77777777" w:rsidR="00EE6FEB" w:rsidRDefault="00EE6FEB"/>
    <w:p w14:paraId="48C82940" w14:textId="77777777" w:rsidR="00EE6FEB" w:rsidRDefault="00EE6FEB">
      <w:r>
        <w:t>INSERT INTO  "Customer_campaign_details_p1" ("Customer_id", "contact", "month", "day_of_week", "duration", "campaign", "pdays", "previous", "poutcome") VALUES (22382, 'cellular', 'nov', 'tue', 213, '1', 999, '0', 'nonexistent');</w:t>
      </w:r>
    </w:p>
    <w:p w14:paraId="41E34A67" w14:textId="77777777" w:rsidR="00EE6FEB" w:rsidRDefault="00EE6FEB"/>
    <w:p w14:paraId="47AA1634" w14:textId="77777777" w:rsidR="00EE6FEB" w:rsidRDefault="00EE6FEB">
      <w:r>
        <w:t>INSERT INTO  "Customer_campaign_details_p1" ("Customer_id", "contact", "month", "day_of_week", "duration", "campaign", "pdays", "previous", "poutcome") VALUES (22383, 'cellular', 'nov', 'tue', 340, '2', 999, '0', 'nonexistent');</w:t>
      </w:r>
    </w:p>
    <w:p w14:paraId="632298FD" w14:textId="77777777" w:rsidR="00EE6FEB" w:rsidRDefault="00EE6FEB"/>
    <w:p w14:paraId="4154026B" w14:textId="77777777" w:rsidR="00EE6FEB" w:rsidRDefault="00EE6FEB">
      <w:r>
        <w:t>INSERT INTO  "Customer_campaign_details_p1" ("Customer_id", "contact", "month", "day_of_week", "duration", "campaign", "pdays", "previous", "poutcome") VALUES (22384, 'cellular', 'nov', 'tue', 353, '1', 999, '0', 'nonexistent');</w:t>
      </w:r>
    </w:p>
    <w:p w14:paraId="4EED9AE9" w14:textId="77777777" w:rsidR="00EE6FEB" w:rsidRDefault="00EE6FEB"/>
    <w:p w14:paraId="0C5CC6E5" w14:textId="77777777" w:rsidR="00EE6FEB" w:rsidRDefault="00EE6FEB">
      <w:r>
        <w:t>INSERT INTO  "Customer_campaign_details_p1" ("Customer_id", "contact", "month", "day_of_week", "duration", "campaign", "pdays", "previous", "poutcome") VALUES (22385, 'cellular', 'nov', 'tue', 104, '2', 1, '1', 'success');</w:t>
      </w:r>
    </w:p>
    <w:p w14:paraId="5E470865" w14:textId="77777777" w:rsidR="00EE6FEB" w:rsidRDefault="00EE6FEB"/>
    <w:p w14:paraId="6619F649" w14:textId="77777777" w:rsidR="00EE6FEB" w:rsidRDefault="00EE6FEB">
      <w:r>
        <w:t>INSERT INTO  "Customer_campaign_details_p1" ("Customer_id", "contact", "month", "day_of_week", "duration", "campaign", "pdays", "previous", "poutcome") VALUES (22386, 'cellular', 'nov', 'tue', 1268, '2', 999, '0', 'nonexistent');</w:t>
      </w:r>
    </w:p>
    <w:p w14:paraId="0D0A486E" w14:textId="77777777" w:rsidR="00EE6FEB" w:rsidRDefault="00EE6FEB"/>
    <w:p w14:paraId="5E896BBE" w14:textId="77777777" w:rsidR="00EE6FEB" w:rsidRDefault="00EE6FEB">
      <w:r>
        <w:t>INSERT INTO  "Customer_campaign_details_p1" ("Customer_id", "contact", "month", "day_of_week", "duration", "campaign", "pdays", "previous", "poutcome") VALUES (22387, 'cellular', 'nov', 'tue', 47, '1', 999, '0', 'nonexistent');</w:t>
      </w:r>
    </w:p>
    <w:p w14:paraId="58F73250" w14:textId="77777777" w:rsidR="00EE6FEB" w:rsidRDefault="00EE6FEB"/>
    <w:p w14:paraId="1E51FC2F" w14:textId="77777777" w:rsidR="00EE6FEB" w:rsidRDefault="00EE6FEB">
      <w:r>
        <w:t>INSERT INTO  "Customer_campaign_details_p1" ("Customer_id", "contact", "month", "day_of_week", "duration", "campaign", "pdays", "previous", "poutcome") VALUES (22388, 'cellular', 'nov', 'tue', 108, '1', 999, '0', 'nonexistent');</w:t>
      </w:r>
    </w:p>
    <w:p w14:paraId="4A4457BD" w14:textId="77777777" w:rsidR="00EE6FEB" w:rsidRDefault="00EE6FEB"/>
    <w:p w14:paraId="3AE6BE22" w14:textId="77777777" w:rsidR="00EE6FEB" w:rsidRDefault="00EE6FEB">
      <w:r>
        <w:t>INSERT INTO  "Customer_campaign_details_p1" ("Customer_id", "contact", "month", "day_of_week", "duration", "campaign", "pdays", "previous", "poutcome") VALUES (22389, 'cellular', 'nov', 'tue', 132, '1', 999, '0', 'nonexistent');</w:t>
      </w:r>
    </w:p>
    <w:p w14:paraId="4118FB56" w14:textId="77777777" w:rsidR="00EE6FEB" w:rsidRDefault="00EE6FEB"/>
    <w:p w14:paraId="766EFC0A" w14:textId="77777777" w:rsidR="00EE6FEB" w:rsidRDefault="00EE6FEB">
      <w:r>
        <w:t>INSERT INTO  "Customer_campaign_details_p1" ("Customer_id", "contact", "month", "day_of_week", "duration", "campaign", "pdays", "previous", "poutcome") VALUES (22390, 'cellular', 'nov', 'tue', 86, '1', 999, '0', 'nonexistent');</w:t>
      </w:r>
    </w:p>
    <w:p w14:paraId="1AC7F7C2" w14:textId="77777777" w:rsidR="00EE6FEB" w:rsidRDefault="00EE6FEB"/>
    <w:p w14:paraId="04788527" w14:textId="77777777" w:rsidR="00EE6FEB" w:rsidRDefault="00EE6FEB">
      <w:r>
        <w:t>INSERT INTO  "Customer_campaign_details_p1" ("Customer_id", "contact", "month", "day_of_week", "duration", "campaign", "pdays", "previous", "poutcome") VALUES (22391, 'cellular', 'nov', 'tue', 61, '1', 999, '0', 'nonexistent');</w:t>
      </w:r>
    </w:p>
    <w:p w14:paraId="1E98DB13" w14:textId="77777777" w:rsidR="00EE6FEB" w:rsidRDefault="00EE6FEB"/>
    <w:p w14:paraId="69191A54" w14:textId="77777777" w:rsidR="00EE6FEB" w:rsidRDefault="00EE6FEB">
      <w:r>
        <w:t>INSERT INTO  "Customer_campaign_details_p1" ("Customer_id", "contact", "month", "day_of_week", "duration", "campaign", "pdays", "previous", "poutcome") VALUES (22392, 'cellular', 'nov', 'tue', 273, '1', 999, '1', 'failure');</w:t>
      </w:r>
    </w:p>
    <w:p w14:paraId="0313EBBA" w14:textId="77777777" w:rsidR="00EE6FEB" w:rsidRDefault="00EE6FEB"/>
    <w:p w14:paraId="2E46DE91" w14:textId="77777777" w:rsidR="00EE6FEB" w:rsidRDefault="00EE6FEB">
      <w:r>
        <w:t>INSERT INTO  "Customer_campaign_details_p1" ("Customer_id", "contact", "month", "day_of_week", "duration", "campaign", "pdays", "previous", "poutcome") VALUES (22393, 'cellular', 'nov', 'tue', 121, '1', 999, '0', 'nonexistent');</w:t>
      </w:r>
    </w:p>
    <w:p w14:paraId="6FD529A8" w14:textId="77777777" w:rsidR="00EE6FEB" w:rsidRDefault="00EE6FEB"/>
    <w:p w14:paraId="5FABFFBA" w14:textId="77777777" w:rsidR="00EE6FEB" w:rsidRDefault="00EE6FEB">
      <w:r>
        <w:t>INSERT INTO  "Customer_campaign_details_p1" ("Customer_id", "contact", "month", "day_of_week", "duration", "campaign", "pdays", "previous", "poutcome") VALUES (22394, 'cellular', 'nov', 'tue', 88, '1', 999, '0', 'nonexistent');</w:t>
      </w:r>
    </w:p>
    <w:p w14:paraId="647E5969" w14:textId="77777777" w:rsidR="00EE6FEB" w:rsidRDefault="00EE6FEB"/>
    <w:p w14:paraId="5E38FEFD" w14:textId="77777777" w:rsidR="00EE6FEB" w:rsidRDefault="00EE6FEB">
      <w:r>
        <w:t>INSERT INTO  "Customer_campaign_details_p1" ("Customer_id", "contact", "month", "day_of_week", "duration", "campaign", "pdays", "previous", "poutcome") VALUES (22395, 'cellular', 'nov', 'tue', 50, '1', 999, '1', 'failure');</w:t>
      </w:r>
    </w:p>
    <w:p w14:paraId="4B9B14B0" w14:textId="77777777" w:rsidR="00EE6FEB" w:rsidRDefault="00EE6FEB"/>
    <w:p w14:paraId="1775898B" w14:textId="77777777" w:rsidR="00EE6FEB" w:rsidRDefault="00EE6FEB">
      <w:r>
        <w:t>INSERT INTO  "Customer_campaign_details_p1" ("Customer_id", "contact", "month", "day_of_week", "duration", "campaign", "pdays", "previous", "poutcome") VALUES (22396, 'cellular', 'nov', 'tue', 636, '1', 999, '0', 'nonexistent');</w:t>
      </w:r>
    </w:p>
    <w:p w14:paraId="132A58AA" w14:textId="77777777" w:rsidR="00EE6FEB" w:rsidRDefault="00EE6FEB"/>
    <w:p w14:paraId="5A9829F4" w14:textId="77777777" w:rsidR="00EE6FEB" w:rsidRDefault="00EE6FEB">
      <w:r>
        <w:t>INSERT INTO  "Customer_campaign_details_p1" ("Customer_id", "contact", "month", "day_of_week", "duration", "campaign", "pdays", "previous", "poutcome") VALUES (22397, 'cellular', 'nov', 'tue', 466, '1', 999, '0', 'nonexistent');</w:t>
      </w:r>
    </w:p>
    <w:p w14:paraId="1A8E5853" w14:textId="77777777" w:rsidR="00EE6FEB" w:rsidRDefault="00EE6FEB"/>
    <w:p w14:paraId="61DF2418" w14:textId="77777777" w:rsidR="00EE6FEB" w:rsidRDefault="00EE6FEB">
      <w:r>
        <w:t>INSERT INTO  "Customer_campaign_details_p1" ("Customer_id", "contact", "month", "day_of_week", "duration", "campaign", "pdays", "previous", "poutcome") VALUES (22398, 'cellular', 'nov', 'tue', 110, '1', 999, '0', 'nonexistent');</w:t>
      </w:r>
    </w:p>
    <w:p w14:paraId="4878928C" w14:textId="77777777" w:rsidR="00EE6FEB" w:rsidRDefault="00EE6FEB"/>
    <w:p w14:paraId="549AD8EE" w14:textId="77777777" w:rsidR="00EE6FEB" w:rsidRDefault="00EE6FEB">
      <w:r>
        <w:t>INSERT INTO  "Customer_campaign_details_p1" ("Customer_id", "contact", "month", "day_of_week", "duration", "campaign", "pdays", "previous", "poutcome") VALUES (22399, 'cellular', 'nov', 'tue', 132, '1', 999, '0', 'nonexistent');</w:t>
      </w:r>
    </w:p>
    <w:p w14:paraId="5380F4A8" w14:textId="77777777" w:rsidR="00EE6FEB" w:rsidRDefault="00EE6FEB"/>
    <w:p w14:paraId="1536B4D7" w14:textId="77777777" w:rsidR="00EE6FEB" w:rsidRDefault="00EE6FEB">
      <w:r>
        <w:t>INSERT INTO  "Customer_campaign_details_p1" ("Customer_id", "contact", "month", "day_of_week", "duration", "campaign", "pdays", "previous", "poutcome") VALUES (22400, 'cellular', 'nov', 'tue', 135, '3', 999, '0', 'nonexistent');</w:t>
      </w:r>
    </w:p>
    <w:p w14:paraId="6EC44D7B" w14:textId="77777777" w:rsidR="00EE6FEB" w:rsidRDefault="00EE6FEB"/>
    <w:p w14:paraId="7BDD5C6B" w14:textId="77777777" w:rsidR="00EE6FEB" w:rsidRDefault="00EE6FEB">
      <w:r>
        <w:t>INSERT INTO  "Customer_campaign_details_p1" ("Customer_id", "contact", "month", "day_of_week", "duration", "campaign", "pdays", "previous", "poutcome") VALUES (22401, 'cellular', 'nov', 'tue', 281, '1', 999, '0', 'nonexistent');</w:t>
      </w:r>
    </w:p>
    <w:p w14:paraId="762F7512" w14:textId="77777777" w:rsidR="00EE6FEB" w:rsidRDefault="00EE6FEB"/>
    <w:p w14:paraId="15AB2BA7" w14:textId="77777777" w:rsidR="00EE6FEB" w:rsidRDefault="00EE6FEB">
      <w:r>
        <w:t>INSERT INTO  "Customer_campaign_details_p1" ("Customer_id", "contact", "month", "day_of_week", "duration", "campaign", "pdays", "previous", "poutcome") VALUES (22402, 'cellular', 'nov', 'tue', 276, '1', 999, '1', 'failure');</w:t>
      </w:r>
    </w:p>
    <w:p w14:paraId="62B65FBC" w14:textId="77777777" w:rsidR="00EE6FEB" w:rsidRDefault="00EE6FEB"/>
    <w:p w14:paraId="0983A6BC" w14:textId="77777777" w:rsidR="00EE6FEB" w:rsidRDefault="00EE6FEB">
      <w:r>
        <w:t>INSERT INTO  "Customer_campaign_details_p1" ("Customer_id", "contact", "month", "day_of_week", "duration", "campaign", "pdays", "previous", "poutcome") VALUES (22403, 'cellular', 'nov', 'tue', 74, '1', 999, '0', 'nonexistent');</w:t>
      </w:r>
    </w:p>
    <w:p w14:paraId="1AA0424E" w14:textId="77777777" w:rsidR="00EE6FEB" w:rsidRDefault="00EE6FEB"/>
    <w:p w14:paraId="111C732B" w14:textId="77777777" w:rsidR="00EE6FEB" w:rsidRDefault="00EE6FEB">
      <w:r>
        <w:t>INSERT INTO  "Customer_campaign_details_p1" ("Customer_id", "contact", "month", "day_of_week", "duration", "campaign", "pdays", "previous", "poutcome") VALUES (22404, 'cellular', 'nov', 'tue', 71, '2', 999, '0', 'nonexistent');</w:t>
      </w:r>
    </w:p>
    <w:p w14:paraId="0B7B0161" w14:textId="77777777" w:rsidR="00EE6FEB" w:rsidRDefault="00EE6FEB"/>
    <w:p w14:paraId="08F0A807" w14:textId="77777777" w:rsidR="00EE6FEB" w:rsidRDefault="00EE6FEB">
      <w:r>
        <w:t>INSERT INTO  "Customer_campaign_details_p1" ("Customer_id", "contact", "month", "day_of_week", "duration", "campaign", "pdays", "previous", "poutcome") VALUES (22405, 'cellular', 'nov', 'tue', 79, '2', 999, '1', 'failure');</w:t>
      </w:r>
    </w:p>
    <w:p w14:paraId="136ADA74" w14:textId="77777777" w:rsidR="00EE6FEB" w:rsidRDefault="00EE6FEB"/>
    <w:p w14:paraId="054B59AE" w14:textId="77777777" w:rsidR="00EE6FEB" w:rsidRDefault="00EE6FEB">
      <w:r>
        <w:t>INSERT INTO  "Customer_campaign_details_p1" ("Customer_id", "contact", "month", "day_of_week", "duration", "campaign", "pdays", "previous", "poutcome") VALUES (22406, 'cellular', 'nov', 'tue', 196, '1', 999, '0', 'nonexistent');</w:t>
      </w:r>
    </w:p>
    <w:p w14:paraId="36BC0AE7" w14:textId="77777777" w:rsidR="00EE6FEB" w:rsidRDefault="00EE6FEB"/>
    <w:p w14:paraId="66FB1D94" w14:textId="77777777" w:rsidR="00EE6FEB" w:rsidRDefault="00EE6FEB">
      <w:r>
        <w:t>INSERT INTO  "Customer_campaign_details_p1" ("Customer_id", "contact", "month", "day_of_week", "duration", "campaign", "pdays", "previous", "poutcome") VALUES (22407, 'cellular', 'nov', 'tue', 175, '1', 999, '1', 'failure');</w:t>
      </w:r>
    </w:p>
    <w:p w14:paraId="4AAA928D" w14:textId="77777777" w:rsidR="00EE6FEB" w:rsidRDefault="00EE6FEB"/>
    <w:p w14:paraId="0CC5189F" w14:textId="77777777" w:rsidR="00EE6FEB" w:rsidRDefault="00EE6FEB">
      <w:r>
        <w:t>INSERT INTO  "Customer_campaign_details_p1" ("Customer_id", "contact", "month", "day_of_week", "duration", "campaign", "pdays", "previous", "poutcome") VALUES (22408, 'cellular', 'nov', 'tue', 319, '2', 999, '1', 'failure');</w:t>
      </w:r>
    </w:p>
    <w:p w14:paraId="004E46BC" w14:textId="77777777" w:rsidR="00EE6FEB" w:rsidRDefault="00EE6FEB"/>
    <w:p w14:paraId="55FC4BE6" w14:textId="77777777" w:rsidR="00EE6FEB" w:rsidRDefault="00EE6FEB">
      <w:r>
        <w:t>INSERT INTO  "Customer_campaign_details_p1" ("Customer_id", "contact", "month", "day_of_week", "duration", "campaign", "pdays", "previous", "poutcome") VALUES (22409, 'cellular', 'nov', 'tue', 714, '1', 999, '1', 'failure');</w:t>
      </w:r>
    </w:p>
    <w:p w14:paraId="4AF899D6" w14:textId="77777777" w:rsidR="00EE6FEB" w:rsidRDefault="00EE6FEB"/>
    <w:p w14:paraId="3E328274" w14:textId="77777777" w:rsidR="00EE6FEB" w:rsidRDefault="00EE6FEB">
      <w:r>
        <w:t>INSERT INTO  "Customer_campaign_details_p1" ("Customer_id", "contact", "month", "day_of_week", "duration", "campaign", "pdays", "previous", "poutcome") VALUES (22410, 'cellular', 'nov', 'tue', 67, '1', 999, '0', 'nonexistent');</w:t>
      </w:r>
    </w:p>
    <w:p w14:paraId="32C38292" w14:textId="77777777" w:rsidR="00EE6FEB" w:rsidRDefault="00EE6FEB"/>
    <w:p w14:paraId="1174DA22" w14:textId="77777777" w:rsidR="00EE6FEB" w:rsidRDefault="00EE6FEB">
      <w:r>
        <w:t>INSERT INTO  "Customer_campaign_details_p1" ("Customer_id", "contact", "month", "day_of_week", "duration", "campaign", "pdays", "previous", "poutcome") VALUES (22411, 'cellular', 'nov', 'tue', 149, '2', 999, '0', 'nonexistent');</w:t>
      </w:r>
    </w:p>
    <w:p w14:paraId="4AE0FB94" w14:textId="77777777" w:rsidR="00EE6FEB" w:rsidRDefault="00EE6FEB"/>
    <w:p w14:paraId="34204391" w14:textId="77777777" w:rsidR="00EE6FEB" w:rsidRDefault="00EE6FEB">
      <w:r>
        <w:t>INSERT INTO  "Customer_campaign_details_p1" ("Customer_id", "contact", "month", "day_of_week", "duration", "campaign", "pdays", "previous", "poutcome") VALUES (22412, 'cellular', 'nov', 'tue', 635, '5', 999, '0', 'nonexistent');</w:t>
      </w:r>
    </w:p>
    <w:p w14:paraId="54CCF39B" w14:textId="77777777" w:rsidR="00EE6FEB" w:rsidRDefault="00EE6FEB"/>
    <w:p w14:paraId="55AA6AA8" w14:textId="77777777" w:rsidR="00EE6FEB" w:rsidRDefault="00EE6FEB">
      <w:r>
        <w:t>INSERT INTO  "Customer_campaign_details_p1" ("Customer_id", "contact", "month", "day_of_week", "duration", "campaign", "pdays", "previous", "poutcome") VALUES (22413, 'cellular', 'nov', 'tue', 95, '1', 999, '0', 'nonexistent');</w:t>
      </w:r>
    </w:p>
    <w:p w14:paraId="05CA97B6" w14:textId="77777777" w:rsidR="00EE6FEB" w:rsidRDefault="00EE6FEB"/>
    <w:p w14:paraId="482ACB14" w14:textId="77777777" w:rsidR="00EE6FEB" w:rsidRDefault="00EE6FEB">
      <w:r>
        <w:t>INSERT INTO  "Customer_campaign_details_p1" ("Customer_id", "contact", "month", "day_of_week", "duration", "campaign", "pdays", "previous", "poutcome") VALUES (22414, 'cellular', 'nov', 'tue', 63, '1', 999, '0', 'nonexistent');</w:t>
      </w:r>
    </w:p>
    <w:p w14:paraId="2CBD8D51" w14:textId="77777777" w:rsidR="00EE6FEB" w:rsidRDefault="00EE6FEB"/>
    <w:p w14:paraId="7EE3281A" w14:textId="77777777" w:rsidR="00EE6FEB" w:rsidRDefault="00EE6FEB">
      <w:r>
        <w:t>INSERT INTO  "Customer_campaign_details_p1" ("Customer_id", "contact", "month", "day_of_week", "duration", "campaign", "pdays", "previous", "poutcome") VALUES (22415, 'cellular', 'nov', 'tue', 107, '1', 999, '0', 'nonexistent');</w:t>
      </w:r>
    </w:p>
    <w:p w14:paraId="6B8658D1" w14:textId="77777777" w:rsidR="00EE6FEB" w:rsidRDefault="00EE6FEB"/>
    <w:p w14:paraId="1C0A2F02" w14:textId="77777777" w:rsidR="00EE6FEB" w:rsidRDefault="00EE6FEB">
      <w:r>
        <w:t>INSERT INTO  "Customer_campaign_details_p1" ("Customer_id", "contact", "month", "day_of_week", "duration", "campaign", "pdays", "previous", "poutcome") VALUES (22416, 'cellular', 'nov', 'tue', 51, '1', 999, '0', 'nonexistent');</w:t>
      </w:r>
    </w:p>
    <w:p w14:paraId="4DBA148D" w14:textId="77777777" w:rsidR="00EE6FEB" w:rsidRDefault="00EE6FEB"/>
    <w:p w14:paraId="76B3413B" w14:textId="77777777" w:rsidR="00EE6FEB" w:rsidRDefault="00EE6FEB">
      <w:r>
        <w:t>INSERT INTO  "Customer_campaign_details_p1" ("Customer_id", "contact", "month", "day_of_week", "duration", "campaign", "pdays", "previous", "poutcome") VALUES (22417, 'cellular', 'nov', 'tue', 850, '2', 999, '0', 'nonexistent');</w:t>
      </w:r>
    </w:p>
    <w:p w14:paraId="55DA76BC" w14:textId="77777777" w:rsidR="00EE6FEB" w:rsidRDefault="00EE6FEB"/>
    <w:p w14:paraId="3909DF57" w14:textId="77777777" w:rsidR="00EE6FEB" w:rsidRDefault="00EE6FEB">
      <w:r>
        <w:t>INSERT INTO  "Customer_campaign_details_p1" ("Customer_id", "contact", "month", "day_of_week", "duration", "campaign", "pdays", "previous", "poutcome") VALUES (22418, 'cellular', 'nov', 'tue', 253, '1', 999, '1', 'failure');</w:t>
      </w:r>
    </w:p>
    <w:p w14:paraId="4AC9ECAA" w14:textId="77777777" w:rsidR="00EE6FEB" w:rsidRDefault="00EE6FEB"/>
    <w:p w14:paraId="3F890A5A" w14:textId="77777777" w:rsidR="00EE6FEB" w:rsidRDefault="00EE6FEB">
      <w:r>
        <w:t>INSERT INTO  "Customer_campaign_details_p1" ("Customer_id", "contact", "month", "day_of_week", "duration", "campaign", "pdays", "previous", "poutcome") VALUES (22419, 'cellular', 'nov', 'tue', 118, '1', 999, '0', 'nonexistent');</w:t>
      </w:r>
    </w:p>
    <w:p w14:paraId="075EFB4F" w14:textId="77777777" w:rsidR="00EE6FEB" w:rsidRDefault="00EE6FEB"/>
    <w:p w14:paraId="61DBCCA8" w14:textId="77777777" w:rsidR="00EE6FEB" w:rsidRDefault="00EE6FEB">
      <w:r>
        <w:t>INSERT INTO  "Customer_campaign_details_p1" ("Customer_id", "contact", "month", "day_of_week", "duration", "campaign", "pdays", "previous", "poutcome") VALUES (22420, 'cellular', 'nov', 'tue', 132, '3', 999, '0', 'nonexistent');</w:t>
      </w:r>
    </w:p>
    <w:p w14:paraId="48472365" w14:textId="77777777" w:rsidR="00EE6FEB" w:rsidRDefault="00EE6FEB"/>
    <w:p w14:paraId="6C25B5C7" w14:textId="77777777" w:rsidR="00EE6FEB" w:rsidRDefault="00EE6FEB">
      <w:r>
        <w:t>INSERT INTO  "Customer_campaign_details_p1" ("Customer_id", "contact", "month", "day_of_week", "duration", "campaign", "pdays", "previous", "poutcome") VALUES (22421, 'cellular', 'nov', 'tue', 141, '2', 999, '0', 'nonexistent');</w:t>
      </w:r>
    </w:p>
    <w:p w14:paraId="7DBB7632" w14:textId="77777777" w:rsidR="00EE6FEB" w:rsidRDefault="00EE6FEB"/>
    <w:p w14:paraId="1BB25361" w14:textId="77777777" w:rsidR="00EE6FEB" w:rsidRDefault="00EE6FEB">
      <w:r>
        <w:t>INSERT INTO  "Customer_campaign_details_p1" ("Customer_id", "contact", "month", "day_of_week", "duration", "campaign", "pdays", "previous", "poutcome") VALUES (22422, 'cellular', 'nov', 'tue', 169, '2', 999, '0', 'nonexistent');</w:t>
      </w:r>
    </w:p>
    <w:p w14:paraId="2335636B" w14:textId="77777777" w:rsidR="00EE6FEB" w:rsidRDefault="00EE6FEB"/>
    <w:p w14:paraId="5233B5AB" w14:textId="77777777" w:rsidR="00EE6FEB" w:rsidRDefault="00EE6FEB">
      <w:r>
        <w:t>INSERT INTO  "Customer_campaign_details_p1" ("Customer_id", "contact", "month", "day_of_week", "duration", "campaign", "pdays", "previous", "poutcome") VALUES (22423, 'cellular', 'nov', 'tue', 835, '1', 999, '0', 'nonexistent');</w:t>
      </w:r>
    </w:p>
    <w:p w14:paraId="24CD4AFF" w14:textId="77777777" w:rsidR="00EE6FEB" w:rsidRDefault="00EE6FEB"/>
    <w:p w14:paraId="72C2E55C" w14:textId="77777777" w:rsidR="00EE6FEB" w:rsidRDefault="00EE6FEB">
      <w:r>
        <w:t>INSERT INTO  "Customer_campaign_details_p1" ("Customer_id", "contact", "month", "day_of_week", "duration", "campaign", "pdays", "previous", "poutcome") VALUES (22424, 'cellular', 'nov', 'tue', 200, '1', 999, '0', 'nonexistent');</w:t>
      </w:r>
    </w:p>
    <w:p w14:paraId="39E5FAA0" w14:textId="77777777" w:rsidR="00EE6FEB" w:rsidRDefault="00EE6FEB"/>
    <w:p w14:paraId="46CC9DDF" w14:textId="77777777" w:rsidR="00EE6FEB" w:rsidRDefault="00EE6FEB">
      <w:r>
        <w:t>INSERT INTO  "Customer_campaign_details_p1" ("Customer_id", "contact", "month", "day_of_week", "duration", "campaign", "pdays", "previous", "poutcome") VALUES (22425, 'cellular', 'nov', 'tue', 95, '1', 999, '0', 'nonexistent');</w:t>
      </w:r>
    </w:p>
    <w:p w14:paraId="32D1545F" w14:textId="77777777" w:rsidR="00EE6FEB" w:rsidRDefault="00EE6FEB"/>
    <w:p w14:paraId="239E8A9E" w14:textId="77777777" w:rsidR="00EE6FEB" w:rsidRDefault="00EE6FEB">
      <w:r>
        <w:t>INSERT INTO  "Customer_campaign_details_p1" ("Customer_id", "contact", "month", "day_of_week", "duration", "campaign", "pdays", "previous", "poutcome") VALUES (22426, 'cellular', 'nov', 'tue', 122, '2', 999, '0', 'nonexistent');</w:t>
      </w:r>
    </w:p>
    <w:p w14:paraId="14389B87" w14:textId="77777777" w:rsidR="00EE6FEB" w:rsidRDefault="00EE6FEB"/>
    <w:p w14:paraId="5AB3527F" w14:textId="77777777" w:rsidR="00EE6FEB" w:rsidRDefault="00EE6FEB">
      <w:r>
        <w:t>INSERT INTO  "Customer_campaign_details_p1" ("Customer_id", "contact", "month", "day_of_week", "duration", "campaign", "pdays", "previous", "poutcome") VALUES (22427, 'cellular', 'nov', 'tue', 148, '1', 999, '1', 'failure');</w:t>
      </w:r>
    </w:p>
    <w:p w14:paraId="2C70C4C7" w14:textId="77777777" w:rsidR="00EE6FEB" w:rsidRDefault="00EE6FEB"/>
    <w:p w14:paraId="7D39DCAF" w14:textId="77777777" w:rsidR="00EE6FEB" w:rsidRDefault="00EE6FEB">
      <w:r>
        <w:t>INSERT INTO  "Customer_campaign_details_p1" ("Customer_id", "contact", "month", "day_of_week", "duration", "campaign", "pdays", "previous", "poutcome") VALUES (22428, 'cellular', 'nov', 'tue', 51, '1', 999, '0', 'nonexistent');</w:t>
      </w:r>
    </w:p>
    <w:p w14:paraId="2FD40FF9" w14:textId="77777777" w:rsidR="00EE6FEB" w:rsidRDefault="00EE6FEB"/>
    <w:p w14:paraId="75759A98" w14:textId="77777777" w:rsidR="00EE6FEB" w:rsidRDefault="00EE6FEB">
      <w:r>
        <w:t>INSERT INTO  "Customer_campaign_details_p1" ("Customer_id", "contact", "month", "day_of_week", "duration", "campaign", "pdays", "previous", "poutcome") VALUES (22429, 'cellular', 'nov', 'tue', 132, '2', 999, '0', 'nonexistent');</w:t>
      </w:r>
    </w:p>
    <w:p w14:paraId="3BB8C2F0" w14:textId="77777777" w:rsidR="00EE6FEB" w:rsidRDefault="00EE6FEB"/>
    <w:p w14:paraId="3A1B45A2" w14:textId="77777777" w:rsidR="00EE6FEB" w:rsidRDefault="00EE6FEB">
      <w:r>
        <w:t>INSERT INTO  "Customer_campaign_details_p1" ("Customer_id", "contact", "month", "day_of_week", "duration", "campaign", "pdays", "previous", "poutcome") VALUES (22430, 'cellular', 'nov', 'tue', 180, '2', 999, '1', 'failure');</w:t>
      </w:r>
    </w:p>
    <w:p w14:paraId="434B2687" w14:textId="77777777" w:rsidR="00EE6FEB" w:rsidRDefault="00EE6FEB"/>
    <w:p w14:paraId="3511D83E" w14:textId="77777777" w:rsidR="00EE6FEB" w:rsidRDefault="00EE6FEB">
      <w:r>
        <w:t>INSERT INTO  "Customer_campaign_details_p1" ("Customer_id", "contact", "month", "day_of_week", "duration", "campaign", "pdays", "previous", "poutcome") VALUES (22431, 'cellular', 'nov', 'tue', 144, '1', 999, '0', 'nonexistent');</w:t>
      </w:r>
    </w:p>
    <w:p w14:paraId="08A19C24" w14:textId="77777777" w:rsidR="00EE6FEB" w:rsidRDefault="00EE6FEB"/>
    <w:p w14:paraId="3AEFCDD8" w14:textId="77777777" w:rsidR="00EE6FEB" w:rsidRDefault="00EE6FEB">
      <w:r>
        <w:t>INSERT INTO  "Customer_campaign_details_p1" ("Customer_id", "contact", "month", "day_of_week", "duration", "campaign", "pdays", "previous", "poutcome") VALUES (22432, 'cellular', 'nov', 'tue', 90, '1', 999, '0', 'nonexistent');</w:t>
      </w:r>
    </w:p>
    <w:p w14:paraId="1CB8BD39" w14:textId="77777777" w:rsidR="00EE6FEB" w:rsidRDefault="00EE6FEB"/>
    <w:p w14:paraId="764000CE" w14:textId="77777777" w:rsidR="00EE6FEB" w:rsidRDefault="00EE6FEB">
      <w:r>
        <w:t>INSERT INTO  "Customer_campaign_details_p1" ("Customer_id", "contact", "month", "day_of_week", "duration", "campaign", "pdays", "previous", "poutcome") VALUES (22433, 'cellular', 'nov', 'tue', 129, '1', 999, '1', 'failure');</w:t>
      </w:r>
    </w:p>
    <w:p w14:paraId="106BDB85" w14:textId="77777777" w:rsidR="00EE6FEB" w:rsidRDefault="00EE6FEB"/>
    <w:p w14:paraId="14D13A63" w14:textId="77777777" w:rsidR="00EE6FEB" w:rsidRDefault="00EE6FEB">
      <w:r>
        <w:t>INSERT INTO  "Customer_campaign_details_p1" ("Customer_id", "contact", "month", "day_of_week", "duration", "campaign", "pdays", "previous", "poutcome") VALUES (22434, 'cellular', 'nov', 'tue', 54, '1', 999, '1', 'failure');</w:t>
      </w:r>
    </w:p>
    <w:p w14:paraId="39B99CDD" w14:textId="77777777" w:rsidR="00EE6FEB" w:rsidRDefault="00EE6FEB"/>
    <w:p w14:paraId="20C3AD45" w14:textId="77777777" w:rsidR="00EE6FEB" w:rsidRDefault="00EE6FEB">
      <w:r>
        <w:t>INSERT INTO  "Customer_campaign_details_p1" ("Customer_id", "contact", "month", "day_of_week", "duration", "campaign", "pdays", "previous", "poutcome") VALUES (22435, 'cellular', 'nov', 'tue', 150, '2', 999, '1', 'failure');</w:t>
      </w:r>
    </w:p>
    <w:p w14:paraId="0DDAE186" w14:textId="77777777" w:rsidR="00EE6FEB" w:rsidRDefault="00EE6FEB"/>
    <w:p w14:paraId="210A80A9" w14:textId="77777777" w:rsidR="00EE6FEB" w:rsidRDefault="00EE6FEB">
      <w:r>
        <w:t>INSERT INTO  "Customer_campaign_details_p1" ("Customer_id", "contact", "month", "day_of_week", "duration", "campaign", "pdays", "previous", "poutcome") VALUES (22436, 'cellular', 'nov', 'tue', 296, '1', 6, '1', 'success');</w:t>
      </w:r>
    </w:p>
    <w:p w14:paraId="2AF6A8F7" w14:textId="77777777" w:rsidR="00EE6FEB" w:rsidRDefault="00EE6FEB"/>
    <w:p w14:paraId="53BCCFD7" w14:textId="77777777" w:rsidR="00EE6FEB" w:rsidRDefault="00EE6FEB">
      <w:r>
        <w:t>INSERT INTO  "Customer_campaign_details_p1" ("Customer_id", "contact", "month", "day_of_week", "duration", "campaign", "pdays", "previous", "poutcome") VALUES (22437, 'cellular', 'nov', 'tue', 66, '1', 999, '0', 'nonexistent');</w:t>
      </w:r>
    </w:p>
    <w:p w14:paraId="0D7E4938" w14:textId="77777777" w:rsidR="00EE6FEB" w:rsidRDefault="00EE6FEB"/>
    <w:p w14:paraId="40CBA237" w14:textId="77777777" w:rsidR="00EE6FEB" w:rsidRDefault="00EE6FEB">
      <w:r>
        <w:t>INSERT INTO  "Customer_campaign_details_p1" ("Customer_id", "contact", "month", "day_of_week", "duration", "campaign", "pdays", "previous", "poutcome") VALUES (22438, 'cellular', 'nov', 'tue', 155, '1', 999, '0', 'nonexistent');</w:t>
      </w:r>
    </w:p>
    <w:p w14:paraId="5F1AECA6" w14:textId="77777777" w:rsidR="00EE6FEB" w:rsidRDefault="00EE6FEB"/>
    <w:p w14:paraId="26F57FE3" w14:textId="77777777" w:rsidR="00EE6FEB" w:rsidRDefault="00EE6FEB">
      <w:r>
        <w:t>INSERT INTO  "Customer_campaign_details_p1" ("Customer_id", "contact", "month", "day_of_week", "duration", "campaign", "pdays", "previous", "poutcome") VALUES (22439, 'cellular', 'nov', 'tue', 145, '1', 999, '0', 'nonexistent');</w:t>
      </w:r>
    </w:p>
    <w:p w14:paraId="3337EA4D" w14:textId="77777777" w:rsidR="00EE6FEB" w:rsidRDefault="00EE6FEB"/>
    <w:p w14:paraId="032466B7" w14:textId="77777777" w:rsidR="00EE6FEB" w:rsidRDefault="00EE6FEB">
      <w:r>
        <w:t>INSERT INTO  "Customer_campaign_details_p1" ("Customer_id", "contact", "month", "day_of_week", "duration", "campaign", "pdays", "previous", "poutcome") VALUES (22440, 'cellular', 'nov', 'tue', 266, '1', 999, '1', 'failure');</w:t>
      </w:r>
    </w:p>
    <w:p w14:paraId="26852CAF" w14:textId="77777777" w:rsidR="00EE6FEB" w:rsidRDefault="00EE6FEB"/>
    <w:p w14:paraId="5E1003E0" w14:textId="77777777" w:rsidR="00EE6FEB" w:rsidRDefault="00EE6FEB">
      <w:r>
        <w:t>INSERT INTO  "Customer_campaign_details_p1" ("Customer_id", "contact", "month", "day_of_week", "duration", "campaign", "pdays", "previous", "poutcome") VALUES (22441, 'cellular', 'nov', 'tue', 963, '1', 999, '1', 'failure');</w:t>
      </w:r>
    </w:p>
    <w:p w14:paraId="2771921A" w14:textId="77777777" w:rsidR="00EE6FEB" w:rsidRDefault="00EE6FEB"/>
    <w:p w14:paraId="4AFEAE3C" w14:textId="77777777" w:rsidR="00EE6FEB" w:rsidRDefault="00EE6FEB">
      <w:r>
        <w:t>INSERT INTO  "Customer_campaign_details_p1" ("Customer_id", "contact", "month", "day_of_week", "duration", "campaign", "pdays", "previous", "poutcome") VALUES (22442, 'cellular', 'nov', 'tue', 385, '1', 999, '0', 'nonexistent');</w:t>
      </w:r>
    </w:p>
    <w:p w14:paraId="276F15E1" w14:textId="77777777" w:rsidR="00EE6FEB" w:rsidRDefault="00EE6FEB"/>
    <w:p w14:paraId="6BA729A9" w14:textId="77777777" w:rsidR="00EE6FEB" w:rsidRDefault="00EE6FEB">
      <w:r>
        <w:t>INSERT INTO  "Customer_campaign_details_p1" ("Customer_id", "contact", "month", "day_of_week", "duration", "campaign", "pdays", "previous", "poutcome") VALUES (22443, 'telephone', 'nov', 'tue', 125, '1', 999, '0', 'nonexistent');</w:t>
      </w:r>
    </w:p>
    <w:p w14:paraId="06F618D5" w14:textId="77777777" w:rsidR="00EE6FEB" w:rsidRDefault="00EE6FEB"/>
    <w:p w14:paraId="2A234E2A" w14:textId="77777777" w:rsidR="00EE6FEB" w:rsidRDefault="00EE6FEB">
      <w:r>
        <w:t>INSERT INTO  "Customer_campaign_details_p1" ("Customer_id", "contact", "month", "day_of_week", "duration", "campaign", "pdays", "previous", "poutcome") VALUES (22444, 'cellular', 'nov', 'tue', 257, '1', 999, '0', 'nonexistent');</w:t>
      </w:r>
    </w:p>
    <w:p w14:paraId="277A703C" w14:textId="77777777" w:rsidR="00EE6FEB" w:rsidRDefault="00EE6FEB"/>
    <w:p w14:paraId="1F307282" w14:textId="77777777" w:rsidR="00EE6FEB" w:rsidRDefault="00EE6FEB">
      <w:r>
        <w:t>INSERT INTO  "Customer_campaign_details_p1" ("Customer_id", "contact", "month", "day_of_week", "duration", "campaign", "pdays", "previous", "poutcome") VALUES (22445, 'cellular', 'nov', 'tue', 99, '1', 999, '1', 'failure');</w:t>
      </w:r>
    </w:p>
    <w:p w14:paraId="20A5AE5C" w14:textId="77777777" w:rsidR="00EE6FEB" w:rsidRDefault="00EE6FEB"/>
    <w:p w14:paraId="0F1EBDB1" w14:textId="77777777" w:rsidR="00EE6FEB" w:rsidRDefault="00EE6FEB">
      <w:r>
        <w:t>INSERT INTO  "Customer_campaign_details_p1" ("Customer_id", "contact", "month", "day_of_week", "duration", "campaign", "pdays", "previous", "poutcome") VALUES (22446, 'cellular', 'nov', 'tue', 82, '1', 999, '1', 'failure');</w:t>
      </w:r>
    </w:p>
    <w:p w14:paraId="295FE09B" w14:textId="77777777" w:rsidR="00EE6FEB" w:rsidRDefault="00EE6FEB"/>
    <w:p w14:paraId="5E3861B7" w14:textId="77777777" w:rsidR="00EE6FEB" w:rsidRDefault="00EE6FEB">
      <w:r>
        <w:t>INSERT INTO  "Customer_campaign_details_p1" ("Customer_id", "contact", "month", "day_of_week", "duration", "campaign", "pdays", "previous", "poutcome") VALUES (22447, 'cellular', 'nov', 'tue', 154, '1', 999, '0', 'nonexistent');</w:t>
      </w:r>
    </w:p>
    <w:p w14:paraId="3409874B" w14:textId="77777777" w:rsidR="00EE6FEB" w:rsidRDefault="00EE6FEB"/>
    <w:p w14:paraId="6C980B9B" w14:textId="77777777" w:rsidR="00EE6FEB" w:rsidRDefault="00EE6FEB">
      <w:r>
        <w:t>INSERT INTO  "Customer_campaign_details_p1" ("Customer_id", "contact", "month", "day_of_week", "duration", "campaign", "pdays", "previous", "poutcome") VALUES (22448, 'cellular', 'nov', 'tue', 130, '1', 999, '0', 'nonexistent');</w:t>
      </w:r>
    </w:p>
    <w:p w14:paraId="20021E77" w14:textId="77777777" w:rsidR="00EE6FEB" w:rsidRDefault="00EE6FEB"/>
    <w:p w14:paraId="0C57771A" w14:textId="77777777" w:rsidR="00EE6FEB" w:rsidRDefault="00EE6FEB">
      <w:r>
        <w:t>INSERT INTO  "Customer_campaign_details_p1" ("Customer_id", "contact", "month", "day_of_week", "duration", "campaign", "pdays", "previous", "poutcome") VALUES (22449, 'cellular', 'nov', 'tue', 127, '1', 999, '0', 'nonexistent');</w:t>
      </w:r>
    </w:p>
    <w:p w14:paraId="1280D8F2" w14:textId="77777777" w:rsidR="00EE6FEB" w:rsidRDefault="00EE6FEB"/>
    <w:p w14:paraId="740F6DBD" w14:textId="77777777" w:rsidR="00EE6FEB" w:rsidRDefault="00EE6FEB">
      <w:r>
        <w:t>INSERT INTO  "Customer_campaign_details_p1" ("Customer_id", "contact", "month", "day_of_week", "duration", "campaign", "pdays", "previous", "poutcome") VALUES (22450, 'cellular', 'nov', 'tue', 84, '1', 999, '0', 'nonexistent');</w:t>
      </w:r>
    </w:p>
    <w:p w14:paraId="0EF1E3D9" w14:textId="77777777" w:rsidR="00EE6FEB" w:rsidRDefault="00EE6FEB"/>
    <w:p w14:paraId="70BEBCCB" w14:textId="77777777" w:rsidR="00EE6FEB" w:rsidRDefault="00EE6FEB">
      <w:r>
        <w:t>INSERT INTO  "Customer_campaign_details_p1" ("Customer_id", "contact", "month", "day_of_week", "duration", "campaign", "pdays", "previous", "poutcome") VALUES (22451, 'cellular', 'nov', 'tue', 596, '1', 999, '0', 'nonexistent');</w:t>
      </w:r>
    </w:p>
    <w:p w14:paraId="605DA417" w14:textId="77777777" w:rsidR="00EE6FEB" w:rsidRDefault="00EE6FEB"/>
    <w:p w14:paraId="036CF960" w14:textId="77777777" w:rsidR="00EE6FEB" w:rsidRDefault="00EE6FEB">
      <w:r>
        <w:t>INSERT INTO  "Customer_campaign_details_p1" ("Customer_id", "contact", "month", "day_of_week", "duration", "campaign", "pdays", "previous", "poutcome") VALUES (22452, 'cellular', 'nov', 'tue', 131, '2', 999, '1', 'failure');</w:t>
      </w:r>
    </w:p>
    <w:p w14:paraId="06A78463" w14:textId="77777777" w:rsidR="00EE6FEB" w:rsidRDefault="00EE6FEB"/>
    <w:p w14:paraId="638E7965" w14:textId="77777777" w:rsidR="00EE6FEB" w:rsidRDefault="00EE6FEB">
      <w:r>
        <w:t>INSERT INTO  "Customer_campaign_details_p1" ("Customer_id", "contact", "month", "day_of_week", "duration", "campaign", "pdays", "previous", "poutcome") VALUES (22453, 'cellular', 'nov', 'tue', 924, '1', 999, '0', 'nonexistent');</w:t>
      </w:r>
    </w:p>
    <w:p w14:paraId="6BD3F0B4" w14:textId="77777777" w:rsidR="00EE6FEB" w:rsidRDefault="00EE6FEB"/>
    <w:p w14:paraId="3CC62180" w14:textId="77777777" w:rsidR="00EE6FEB" w:rsidRDefault="00EE6FEB">
      <w:r>
        <w:t>INSERT INTO  "Customer_campaign_details_p1" ("Customer_id", "contact", "month", "day_of_week", "duration", "campaign", "pdays", "previous", "poutcome") VALUES (22454, 'cellular', 'nov', 'tue', 198, '1', 999, '0', 'nonexistent');</w:t>
      </w:r>
    </w:p>
    <w:p w14:paraId="18000BEF" w14:textId="77777777" w:rsidR="00EE6FEB" w:rsidRDefault="00EE6FEB"/>
    <w:p w14:paraId="54D6A0E5" w14:textId="77777777" w:rsidR="00EE6FEB" w:rsidRDefault="00EE6FEB">
      <w:r>
        <w:t>INSERT INTO  "Customer_campaign_details_p1" ("Customer_id", "contact", "month", "day_of_week", "duration", "campaign", "pdays", "previous", "poutcome") VALUES (22455, 'cellular', 'nov', 'tue', 37, '1', 999, '1', 'failure');</w:t>
      </w:r>
    </w:p>
    <w:p w14:paraId="48E75F90" w14:textId="77777777" w:rsidR="00EE6FEB" w:rsidRDefault="00EE6FEB"/>
    <w:p w14:paraId="6F49E024" w14:textId="77777777" w:rsidR="00EE6FEB" w:rsidRDefault="00EE6FEB">
      <w:r>
        <w:t>INSERT INTO  "Customer_campaign_details_p1" ("Customer_id", "contact", "month", "day_of_week", "duration", "campaign", "pdays", "previous", "poutcome") VALUES (22456, 'cellular', 'nov', 'tue', 99, '1', 999, '0', 'nonexistent');</w:t>
      </w:r>
    </w:p>
    <w:p w14:paraId="0028B433" w14:textId="77777777" w:rsidR="00EE6FEB" w:rsidRDefault="00EE6FEB"/>
    <w:p w14:paraId="3495CA64" w14:textId="77777777" w:rsidR="00EE6FEB" w:rsidRDefault="00EE6FEB">
      <w:r>
        <w:t>INSERT INTO  "Customer_campaign_details_p1" ("Customer_id", "contact", "month", "day_of_week", "duration", "campaign", "pdays", "previous", "poutcome") VALUES (22457, 'cellular', 'nov', 'tue', 197, '1', 999, '0', 'nonexistent');</w:t>
      </w:r>
    </w:p>
    <w:p w14:paraId="71822B34" w14:textId="77777777" w:rsidR="00EE6FEB" w:rsidRDefault="00EE6FEB"/>
    <w:p w14:paraId="29C0600E" w14:textId="77777777" w:rsidR="00EE6FEB" w:rsidRDefault="00EE6FEB">
      <w:r>
        <w:t>INSERT INTO  "Customer_campaign_details_p1" ("Customer_id", "contact", "month", "day_of_week", "duration", "campaign", "pdays", "previous", "poutcome") VALUES (22458, 'cellular', 'nov', 'tue', 464, '1', 999, '0', 'nonexistent');</w:t>
      </w:r>
    </w:p>
    <w:p w14:paraId="5431BDCB" w14:textId="77777777" w:rsidR="00EE6FEB" w:rsidRDefault="00EE6FEB"/>
    <w:p w14:paraId="134B043E" w14:textId="77777777" w:rsidR="00EE6FEB" w:rsidRDefault="00EE6FEB">
      <w:r>
        <w:t>INSERT INTO  "Customer_campaign_details_p1" ("Customer_id", "contact", "month", "day_of_week", "duration", "campaign", "pdays", "previous", "poutcome") VALUES (22459, 'cellular', 'nov', 'tue', 453, '1', 999, '0', 'nonexistent');</w:t>
      </w:r>
    </w:p>
    <w:p w14:paraId="3FEE7CCA" w14:textId="77777777" w:rsidR="00EE6FEB" w:rsidRDefault="00EE6FEB"/>
    <w:p w14:paraId="3B36290D" w14:textId="77777777" w:rsidR="00EE6FEB" w:rsidRDefault="00EE6FEB">
      <w:r>
        <w:t>INSERT INTO  "Customer_campaign_details_p1" ("Customer_id", "contact", "month", "day_of_week", "duration", "campaign", "pdays", "previous", "poutcome") VALUES (22460, 'cellular', 'nov', 'tue', 54, '2', 999, '0', 'nonexistent');</w:t>
      </w:r>
    </w:p>
    <w:p w14:paraId="27D19F22" w14:textId="77777777" w:rsidR="00EE6FEB" w:rsidRDefault="00EE6FEB"/>
    <w:p w14:paraId="2FD292CD" w14:textId="77777777" w:rsidR="00EE6FEB" w:rsidRDefault="00EE6FEB">
      <w:r>
        <w:t>INSERT INTO  "Customer_campaign_details_p1" ("Customer_id", "contact", "month", "day_of_week", "duration", "campaign", "pdays", "previous", "poutcome") VALUES (22461, 'cellular', 'nov', 'tue', 242, '1', 999, '1', 'failure');</w:t>
      </w:r>
    </w:p>
    <w:p w14:paraId="3C5685D5" w14:textId="77777777" w:rsidR="00EE6FEB" w:rsidRDefault="00EE6FEB"/>
    <w:p w14:paraId="5E592188" w14:textId="77777777" w:rsidR="00EE6FEB" w:rsidRDefault="00EE6FEB">
      <w:r>
        <w:t>INSERT INTO  "Customer_campaign_details_p1" ("Customer_id", "contact", "month", "day_of_week", "duration", "campaign", "pdays", "previous", "poutcome") VALUES (22462, 'cellular', 'nov', 'tue', 134, '1', 999, '0', 'nonexistent');</w:t>
      </w:r>
    </w:p>
    <w:p w14:paraId="1C68407D" w14:textId="77777777" w:rsidR="00EE6FEB" w:rsidRDefault="00EE6FEB"/>
    <w:p w14:paraId="667ECC55" w14:textId="77777777" w:rsidR="00EE6FEB" w:rsidRDefault="00EE6FEB">
      <w:r>
        <w:t>INSERT INTO  "Customer_campaign_details_p1" ("Customer_id", "contact", "month", "day_of_week", "duration", "campaign", "pdays", "previous", "poutcome") VALUES (22463, 'cellular', 'nov', 'tue', 62, '4', 999, '0', 'nonexistent');</w:t>
      </w:r>
    </w:p>
    <w:p w14:paraId="2971B950" w14:textId="77777777" w:rsidR="00EE6FEB" w:rsidRDefault="00EE6FEB"/>
    <w:p w14:paraId="0ADF0323" w14:textId="77777777" w:rsidR="00EE6FEB" w:rsidRDefault="00EE6FEB">
      <w:r>
        <w:t>INSERT INTO  "Customer_campaign_details_p1" ("Customer_id", "contact", "month", "day_of_week", "duration", "campaign", "pdays", "previous", "poutcome") VALUES (22464, 'cellular', 'nov', 'tue', 91, '2', 999, '1', 'failure');</w:t>
      </w:r>
    </w:p>
    <w:p w14:paraId="28881DB9" w14:textId="77777777" w:rsidR="00EE6FEB" w:rsidRDefault="00EE6FEB"/>
    <w:p w14:paraId="08E90B0B" w14:textId="77777777" w:rsidR="00EE6FEB" w:rsidRDefault="00EE6FEB">
      <w:r>
        <w:t>INSERT INTO  "Customer_campaign_details_p1" ("Customer_id", "contact", "month", "day_of_week", "duration", "campaign", "pdays", "previous", "poutcome") VALUES (22465, 'cellular', 'nov', 'tue', 419, '1', 999, '0', 'nonexistent');</w:t>
      </w:r>
    </w:p>
    <w:p w14:paraId="6F594763" w14:textId="77777777" w:rsidR="00EE6FEB" w:rsidRDefault="00EE6FEB"/>
    <w:p w14:paraId="4F14891D" w14:textId="77777777" w:rsidR="00EE6FEB" w:rsidRDefault="00EE6FEB">
      <w:r>
        <w:t>INSERT INTO  "Customer_campaign_details_p1" ("Customer_id", "contact", "month", "day_of_week", "duration", "campaign", "pdays", "previous", "poutcome") VALUES (22466, 'cellular', 'nov', 'tue', 82, '2', 999, '0', 'nonexistent');</w:t>
      </w:r>
    </w:p>
    <w:p w14:paraId="61DD09F4" w14:textId="77777777" w:rsidR="00EE6FEB" w:rsidRDefault="00EE6FEB"/>
    <w:p w14:paraId="77D3CF79" w14:textId="77777777" w:rsidR="00EE6FEB" w:rsidRDefault="00EE6FEB">
      <w:r>
        <w:t>INSERT INTO  "Customer_campaign_details_p1" ("Customer_id", "contact", "month", "day_of_week", "duration", "campaign", "pdays", "previous", "poutcome") VALUES (22467, 'cellular', 'nov', 'tue', 638, '2', 999, '0', 'nonexistent');</w:t>
      </w:r>
    </w:p>
    <w:p w14:paraId="13CB3C23" w14:textId="77777777" w:rsidR="00EE6FEB" w:rsidRDefault="00EE6FEB"/>
    <w:p w14:paraId="76CEC2D5" w14:textId="77777777" w:rsidR="00EE6FEB" w:rsidRDefault="00EE6FEB">
      <w:r>
        <w:t>INSERT INTO  "Customer_campaign_details_p1" ("Customer_id", "contact", "month", "day_of_week", "duration", "campaign", "pdays", "previous", "poutcome") VALUES (22468, 'cellular', 'nov', 'tue', 113, '1', 999, '0', 'nonexistent');</w:t>
      </w:r>
    </w:p>
    <w:p w14:paraId="75156774" w14:textId="77777777" w:rsidR="00EE6FEB" w:rsidRDefault="00EE6FEB"/>
    <w:p w14:paraId="512EB391" w14:textId="77777777" w:rsidR="00EE6FEB" w:rsidRDefault="00EE6FEB">
      <w:r>
        <w:t>INSERT INTO  "Customer_campaign_details_p1" ("Customer_id", "contact", "month", "day_of_week", "duration", "campaign", "pdays", "previous", "poutcome") VALUES (22469, 'cellular', 'nov', 'tue', 78, '1', 999, '1', 'failure');</w:t>
      </w:r>
    </w:p>
    <w:p w14:paraId="07ABA735" w14:textId="77777777" w:rsidR="00EE6FEB" w:rsidRDefault="00EE6FEB"/>
    <w:p w14:paraId="5F3A5473" w14:textId="77777777" w:rsidR="00EE6FEB" w:rsidRDefault="00EE6FEB">
      <w:r>
        <w:t>INSERT INTO  "Customer_campaign_details_p1" ("Customer_id", "contact", "month", "day_of_week", "duration", "campaign", "pdays", "previous", "poutcome") VALUES (22470, 'cellular', 'nov', 'tue', 84, '1', 999, '0', 'nonexistent');</w:t>
      </w:r>
    </w:p>
    <w:p w14:paraId="5BC6A275" w14:textId="77777777" w:rsidR="00EE6FEB" w:rsidRDefault="00EE6FEB"/>
    <w:p w14:paraId="6E5344CF" w14:textId="77777777" w:rsidR="00EE6FEB" w:rsidRDefault="00EE6FEB">
      <w:r>
        <w:t>INSERT INTO  "Customer_campaign_details_p1" ("Customer_id", "contact", "month", "day_of_week", "duration", "campaign", "pdays", "previous", "poutcome") VALUES (22471, 'cellular', 'nov', 'tue', 288, '1', 999, '0', 'nonexistent');</w:t>
      </w:r>
    </w:p>
    <w:p w14:paraId="0B839F08" w14:textId="77777777" w:rsidR="00EE6FEB" w:rsidRDefault="00EE6FEB"/>
    <w:p w14:paraId="5378A3B0" w14:textId="77777777" w:rsidR="00EE6FEB" w:rsidRDefault="00EE6FEB">
      <w:r>
        <w:t>INSERT INTO  "Customer_campaign_details_p1" ("Customer_id", "contact", "month", "day_of_week", "duration", "campaign", "pdays", "previous", "poutcome") VALUES (22472, 'cellular', 'nov', 'tue', 193, '1', 999, '0', 'nonexistent');</w:t>
      </w:r>
    </w:p>
    <w:p w14:paraId="562C701A" w14:textId="77777777" w:rsidR="00EE6FEB" w:rsidRDefault="00EE6FEB"/>
    <w:p w14:paraId="01D57522" w14:textId="77777777" w:rsidR="00EE6FEB" w:rsidRDefault="00EE6FEB">
      <w:r>
        <w:t>INSERT INTO  "Customer_campaign_details_p1" ("Customer_id", "contact", "month", "day_of_week", "duration", "campaign", "pdays", "previous", "poutcome") VALUES (22473, 'cellular', 'nov', 'tue', 34, '1', 999, '1', 'failure');</w:t>
      </w:r>
    </w:p>
    <w:p w14:paraId="74FB4B1A" w14:textId="77777777" w:rsidR="00EE6FEB" w:rsidRDefault="00EE6FEB"/>
    <w:p w14:paraId="677D15AA" w14:textId="77777777" w:rsidR="00EE6FEB" w:rsidRDefault="00EE6FEB">
      <w:r>
        <w:t>INSERT INTO  "Customer_campaign_details_p1" ("Customer_id", "contact", "month", "day_of_week", "duration", "campaign", "pdays", "previous", "poutcome") VALUES (22474, 'cellular', 'nov', 'tue', 352, '1', 999, '0', 'nonexistent');</w:t>
      </w:r>
    </w:p>
    <w:p w14:paraId="44B4F6D8" w14:textId="77777777" w:rsidR="00EE6FEB" w:rsidRDefault="00EE6FEB"/>
    <w:p w14:paraId="6D6E9F5F" w14:textId="77777777" w:rsidR="00EE6FEB" w:rsidRDefault="00EE6FEB">
      <w:r>
        <w:t>INSERT INTO  "Customer_campaign_details_p1" ("Customer_id", "contact", "month", "day_of_week", "duration", "campaign", "pdays", "previous", "poutcome") VALUES (22475, 'cellular', 'nov', 'tue', 119, '1', 999, '1', 'failure');</w:t>
      </w:r>
    </w:p>
    <w:p w14:paraId="47E4F6B9" w14:textId="77777777" w:rsidR="00EE6FEB" w:rsidRDefault="00EE6FEB"/>
    <w:p w14:paraId="35D9F0BF" w14:textId="77777777" w:rsidR="00EE6FEB" w:rsidRDefault="00EE6FEB">
      <w:r>
        <w:t>INSERT INTO  "Customer_campaign_details_p1" ("Customer_id", "contact", "month", "day_of_week", "duration", "campaign", "pdays", "previous", "poutcome") VALUES (22476, 'cellular', 'nov', 'tue', 89, '1', 999, '0', 'nonexistent');</w:t>
      </w:r>
    </w:p>
    <w:p w14:paraId="04F5AB8D" w14:textId="77777777" w:rsidR="00EE6FEB" w:rsidRDefault="00EE6FEB"/>
    <w:p w14:paraId="5FC303BB" w14:textId="77777777" w:rsidR="00EE6FEB" w:rsidRDefault="00EE6FEB">
      <w:r>
        <w:t>INSERT INTO  "Customer_campaign_details_p1" ("Customer_id", "contact", "month", "day_of_week", "duration", "campaign", "pdays", "previous", "poutcome") VALUES (22477, 'cellular', 'nov', 'tue', 93, '1', 999, '0', 'nonexistent');</w:t>
      </w:r>
    </w:p>
    <w:p w14:paraId="57731006" w14:textId="77777777" w:rsidR="00EE6FEB" w:rsidRDefault="00EE6FEB"/>
    <w:p w14:paraId="743A9004" w14:textId="77777777" w:rsidR="00EE6FEB" w:rsidRDefault="00EE6FEB">
      <w:r>
        <w:t>INSERT INTO  "Customer_campaign_details_p1" ("Customer_id", "contact", "month", "day_of_week", "duration", "campaign", "pdays", "previous", "poutcome") VALUES (22478, 'cellular', 'nov', 'tue', 305, '1', 999, '0', 'nonexistent');</w:t>
      </w:r>
    </w:p>
    <w:p w14:paraId="05B3E17E" w14:textId="77777777" w:rsidR="00EE6FEB" w:rsidRDefault="00EE6FEB"/>
    <w:p w14:paraId="60DE51F3" w14:textId="77777777" w:rsidR="00EE6FEB" w:rsidRDefault="00EE6FEB">
      <w:r>
        <w:t>INSERT INTO  "Customer_campaign_details_p1" ("Customer_id", "contact", "month", "day_of_week", "duration", "campaign", "pdays", "previous", "poutcome") VALUES (22479, 'cellular', 'nov', 'tue', 109, '1', 999, '0', 'nonexistent');</w:t>
      </w:r>
    </w:p>
    <w:p w14:paraId="4BFAB370" w14:textId="77777777" w:rsidR="00EE6FEB" w:rsidRDefault="00EE6FEB"/>
    <w:p w14:paraId="6BC2B98F" w14:textId="77777777" w:rsidR="00EE6FEB" w:rsidRDefault="00EE6FEB">
      <w:r>
        <w:t>INSERT INTO  "Customer_campaign_details_p1" ("Customer_id", "contact", "month", "day_of_week", "duration", "campaign", "pdays", "previous", "poutcome") VALUES (22480, 'telephone', 'nov', 'tue', 205, '1', 999, '0', 'nonexistent');</w:t>
      </w:r>
    </w:p>
    <w:p w14:paraId="2855960A" w14:textId="77777777" w:rsidR="00EE6FEB" w:rsidRDefault="00EE6FEB"/>
    <w:p w14:paraId="7669D778" w14:textId="77777777" w:rsidR="00EE6FEB" w:rsidRDefault="00EE6FEB">
      <w:r>
        <w:t>INSERT INTO  "Customer_campaign_details_p1" ("Customer_id", "contact", "month", "day_of_week", "duration", "campaign", "pdays", "previous", "poutcome") VALUES (22481, 'cellular', 'nov', 'tue', 122, '1', 999, '1', 'failure');</w:t>
      </w:r>
    </w:p>
    <w:p w14:paraId="557C0EA1" w14:textId="77777777" w:rsidR="00EE6FEB" w:rsidRDefault="00EE6FEB"/>
    <w:p w14:paraId="134A1008" w14:textId="77777777" w:rsidR="00EE6FEB" w:rsidRDefault="00EE6FEB">
      <w:r>
        <w:t>INSERT INTO  "Customer_campaign_details_p1" ("Customer_id", "contact", "month", "day_of_week", "duration", "campaign", "pdays", "previous", "poutcome") VALUES (22482, 'cellular', 'nov', 'tue', 17, '1', 999, '0', 'nonexistent');</w:t>
      </w:r>
    </w:p>
    <w:p w14:paraId="1B55B8B5" w14:textId="77777777" w:rsidR="00EE6FEB" w:rsidRDefault="00EE6FEB"/>
    <w:p w14:paraId="429BBB44" w14:textId="77777777" w:rsidR="00EE6FEB" w:rsidRDefault="00EE6FEB">
      <w:r>
        <w:t>INSERT INTO  "Customer_campaign_details_p1" ("Customer_id", "contact", "month", "day_of_week", "duration", "campaign", "pdays", "previous", "poutcome") VALUES (22483, 'cellular', 'nov', 'tue', 103, '1', 999, '1', 'failure');</w:t>
      </w:r>
    </w:p>
    <w:p w14:paraId="6B6BEC6D" w14:textId="77777777" w:rsidR="00EE6FEB" w:rsidRDefault="00EE6FEB"/>
    <w:p w14:paraId="265A11CD" w14:textId="77777777" w:rsidR="00EE6FEB" w:rsidRDefault="00EE6FEB">
      <w:r>
        <w:t>INSERT INTO  "Customer_campaign_details_p1" ("Customer_id", "contact", "month", "day_of_week", "duration", "campaign", "pdays", "previous", "poutcome") VALUES (22484, 'telephone', 'nov', 'tue', 272, '2', 999, '0', 'nonexistent');</w:t>
      </w:r>
    </w:p>
    <w:p w14:paraId="6869B738" w14:textId="77777777" w:rsidR="00EE6FEB" w:rsidRDefault="00EE6FEB"/>
    <w:p w14:paraId="3AA6BFB4" w14:textId="77777777" w:rsidR="00EE6FEB" w:rsidRDefault="00EE6FEB">
      <w:r>
        <w:t>INSERT INTO  "Customer_campaign_details_p1" ("Customer_id", "contact", "month", "day_of_week", "duration", "campaign", "pdays", "previous", "poutcome") VALUES (22485, 'cellular', 'nov', 'tue', 145, '1', 999, '0', 'nonexistent');</w:t>
      </w:r>
    </w:p>
    <w:p w14:paraId="2A15267F" w14:textId="77777777" w:rsidR="00EE6FEB" w:rsidRDefault="00EE6FEB"/>
    <w:p w14:paraId="0872A245" w14:textId="77777777" w:rsidR="00EE6FEB" w:rsidRDefault="00EE6FEB">
      <w:r>
        <w:t>INSERT INTO  "Customer_campaign_details_p1" ("Customer_id", "contact", "month", "day_of_week", "duration", "campaign", "pdays", "previous", "poutcome") VALUES (22486, 'cellular', 'nov', 'tue', 233, '1', 999, '1', 'failure');</w:t>
      </w:r>
    </w:p>
    <w:p w14:paraId="30C7D329" w14:textId="77777777" w:rsidR="00EE6FEB" w:rsidRDefault="00EE6FEB"/>
    <w:p w14:paraId="7CFC982B" w14:textId="77777777" w:rsidR="00EE6FEB" w:rsidRDefault="00EE6FEB">
      <w:r>
        <w:t>INSERT INTO  "Customer_campaign_details_p1" ("Customer_id", "contact", "month", "day_of_week", "duration", "campaign", "pdays", "previous", "poutcome") VALUES (22487, 'cellular', 'nov', 'tue', 172, '1', 999, '0', 'nonexistent');</w:t>
      </w:r>
    </w:p>
    <w:p w14:paraId="0166A661" w14:textId="77777777" w:rsidR="00EE6FEB" w:rsidRDefault="00EE6FEB"/>
    <w:p w14:paraId="5A099B59" w14:textId="77777777" w:rsidR="00EE6FEB" w:rsidRDefault="00EE6FEB">
      <w:r>
        <w:t>INSERT INTO  "Customer_campaign_details_p1" ("Customer_id", "contact", "month", "day_of_week", "duration", "campaign", "pdays", "previous", "poutcome") VALUES (22488, 'cellular', 'nov', 'tue', 336, '1', 999, '0', 'nonexistent');</w:t>
      </w:r>
    </w:p>
    <w:p w14:paraId="3D998372" w14:textId="77777777" w:rsidR="00EE6FEB" w:rsidRDefault="00EE6FEB"/>
    <w:p w14:paraId="455470C0" w14:textId="77777777" w:rsidR="00EE6FEB" w:rsidRDefault="00EE6FEB">
      <w:r>
        <w:t>INSERT INTO  "Customer_campaign_details_p1" ("Customer_id", "contact", "month", "day_of_week", "duration", "campaign", "pdays", "previous", "poutcome") VALUES (22489, 'cellular', 'nov', 'tue', 154, '2', 999, '0', 'nonexistent');</w:t>
      </w:r>
    </w:p>
    <w:p w14:paraId="53764267" w14:textId="77777777" w:rsidR="00EE6FEB" w:rsidRDefault="00EE6FEB"/>
    <w:p w14:paraId="7ADE3C49" w14:textId="77777777" w:rsidR="00EE6FEB" w:rsidRDefault="00EE6FEB">
      <w:r>
        <w:t>INSERT INTO  "Customer_campaign_details_p1" ("Customer_id", "contact", "month", "day_of_week", "duration", "campaign", "pdays", "previous", "poutcome") VALUES (22490, 'cellular', 'nov', 'tue', 109, '1', 999, '0', 'nonexistent');</w:t>
      </w:r>
    </w:p>
    <w:p w14:paraId="3ABBB8AD" w14:textId="77777777" w:rsidR="00EE6FEB" w:rsidRDefault="00EE6FEB"/>
    <w:p w14:paraId="4EA89DF0" w14:textId="77777777" w:rsidR="00EE6FEB" w:rsidRDefault="00EE6FEB">
      <w:r>
        <w:t>INSERT INTO  "Customer_campaign_details_p1" ("Customer_id", "contact", "month", "day_of_week", "duration", "campaign", "pdays", "previous", "poutcome") VALUES (22491, 'cellular', 'nov', 'tue', 50, '1', 999, '0', 'nonexistent');</w:t>
      </w:r>
    </w:p>
    <w:p w14:paraId="35BFD8E7" w14:textId="77777777" w:rsidR="00EE6FEB" w:rsidRDefault="00EE6FEB"/>
    <w:p w14:paraId="1BF0F228" w14:textId="77777777" w:rsidR="00EE6FEB" w:rsidRDefault="00EE6FEB">
      <w:r>
        <w:t>INSERT INTO  "Customer_campaign_details_p1" ("Customer_id", "contact", "month", "day_of_week", "duration", "campaign", "pdays", "previous", "poutcome") VALUES (22492, 'cellular', 'nov', 'tue', 95, '1', 999, '0', 'nonexistent');</w:t>
      </w:r>
    </w:p>
    <w:p w14:paraId="0586B304" w14:textId="77777777" w:rsidR="00EE6FEB" w:rsidRDefault="00EE6FEB"/>
    <w:p w14:paraId="1B8E42B3" w14:textId="77777777" w:rsidR="00EE6FEB" w:rsidRDefault="00EE6FEB">
      <w:r>
        <w:t>INSERT INTO  "Customer_campaign_details_p1" ("Customer_id", "contact", "month", "day_of_week", "duration", "campaign", "pdays", "previous", "poutcome") VALUES (22493, 'cellular', 'nov', 'tue', 48, '1', 999, '1', 'failure');</w:t>
      </w:r>
    </w:p>
    <w:p w14:paraId="3BA180E1" w14:textId="77777777" w:rsidR="00EE6FEB" w:rsidRDefault="00EE6FEB"/>
    <w:p w14:paraId="3DDA05E4" w14:textId="77777777" w:rsidR="00EE6FEB" w:rsidRDefault="00EE6FEB">
      <w:r>
        <w:t>INSERT INTO  "Customer_campaign_details_p1" ("Customer_id", "contact", "month", "day_of_week", "duration", "campaign", "pdays", "previous", "poutcome") VALUES (22494, 'telephone', 'nov', 'tue', 15, '2', 999, '0', 'nonexistent');</w:t>
      </w:r>
    </w:p>
    <w:p w14:paraId="7020C09C" w14:textId="77777777" w:rsidR="00EE6FEB" w:rsidRDefault="00EE6FEB"/>
    <w:p w14:paraId="338A1722" w14:textId="77777777" w:rsidR="00EE6FEB" w:rsidRDefault="00EE6FEB">
      <w:r>
        <w:t>INSERT INTO  "Customer_campaign_details_p1" ("Customer_id", "contact", "month", "day_of_week", "duration", "campaign", "pdays", "previous", "poutcome") VALUES (22495, 'cellular', 'nov', 'tue', 122, '1', 999, '0', 'nonexistent');</w:t>
      </w:r>
    </w:p>
    <w:p w14:paraId="53A653EF" w14:textId="77777777" w:rsidR="00EE6FEB" w:rsidRDefault="00EE6FEB"/>
    <w:p w14:paraId="2EEED6D6" w14:textId="77777777" w:rsidR="00EE6FEB" w:rsidRDefault="00EE6FEB">
      <w:r>
        <w:t>INSERT INTO  "Customer_campaign_details_p1" ("Customer_id", "contact", "month", "day_of_week", "duration", "campaign", "pdays", "previous", "poutcome") VALUES (22496, 'cellular', 'nov', 'tue', 505, '2', 999, '0', 'nonexistent');</w:t>
      </w:r>
    </w:p>
    <w:p w14:paraId="1BB48F82" w14:textId="77777777" w:rsidR="00EE6FEB" w:rsidRDefault="00EE6FEB"/>
    <w:p w14:paraId="78F237CE" w14:textId="77777777" w:rsidR="00EE6FEB" w:rsidRDefault="00EE6FEB">
      <w:r>
        <w:t>INSERT INTO  "Customer_campaign_details_p1" ("Customer_id", "contact", "month", "day_of_week", "duration", "campaign", "pdays", "previous", "poutcome") VALUES (22497, 'cellular', 'nov', 'tue', 106, '1', 999, '0', 'nonexistent');</w:t>
      </w:r>
    </w:p>
    <w:p w14:paraId="7F53C1E8" w14:textId="77777777" w:rsidR="00EE6FEB" w:rsidRDefault="00EE6FEB"/>
    <w:p w14:paraId="4B42ED06" w14:textId="77777777" w:rsidR="00EE6FEB" w:rsidRDefault="00EE6FEB">
      <w:r>
        <w:t>INSERT INTO  "Customer_campaign_details_p1" ("Customer_id", "contact", "month", "day_of_week", "duration", "campaign", "pdays", "previous", "poutcome") VALUES (22498, 'cellular', 'nov', 'tue', 125, '1', 999, '1', 'failure');</w:t>
      </w:r>
    </w:p>
    <w:p w14:paraId="618BCFE0" w14:textId="77777777" w:rsidR="00EE6FEB" w:rsidRDefault="00EE6FEB"/>
    <w:p w14:paraId="4BB2B644" w14:textId="77777777" w:rsidR="00EE6FEB" w:rsidRDefault="00EE6FEB">
      <w:r>
        <w:t>INSERT INTO  "Customer_campaign_details_p1" ("Customer_id", "contact", "month", "day_of_week", "duration", "campaign", "pdays", "previous", "poutcome") VALUES (22499, 'cellular', 'nov', 'tue', 191, '1', 999, '0', 'nonexistent');</w:t>
      </w:r>
    </w:p>
    <w:p w14:paraId="22072C24" w14:textId="77777777" w:rsidR="00EE6FEB" w:rsidRDefault="00EE6FEB"/>
    <w:p w14:paraId="083527F7" w14:textId="77777777" w:rsidR="00EE6FEB" w:rsidRDefault="00EE6FEB">
      <w:r>
        <w:t>INSERT INTO  "Customer_campaign_details_p1" ("Customer_id", "contact", "month", "day_of_week", "duration", "campaign", "pdays", "previous", "poutcome") VALUES (22500, 'cellular', 'nov', 'tue', 75, '1', 999, '0', 'nonexistent');</w:t>
      </w:r>
    </w:p>
    <w:p w14:paraId="7A4ADBC2" w14:textId="77777777" w:rsidR="00EE6FEB" w:rsidRDefault="00EE6FEB"/>
    <w:p w14:paraId="24DDA80D" w14:textId="77777777" w:rsidR="00EE6FEB" w:rsidRDefault="00EE6FEB">
      <w:r>
        <w:t>INSERT INTO  "Customer_campaign_details_p1" ("Customer_id", "contact", "month", "day_of_week", "duration", "campaign", "pdays", "previous", "poutcome") VALUES (22501, 'cellular', 'nov', 'tue', 609, '2', 999, '1', 'failure');</w:t>
      </w:r>
    </w:p>
    <w:p w14:paraId="6684B6E3" w14:textId="77777777" w:rsidR="00EE6FEB" w:rsidRDefault="00EE6FEB"/>
    <w:p w14:paraId="0C691D33" w14:textId="77777777" w:rsidR="00EE6FEB" w:rsidRDefault="00EE6FEB">
      <w:r>
        <w:t>INSERT INTO  "Customer_campaign_details_p1" ("Customer_id", "contact", "month", "day_of_week", "duration", "campaign", "pdays", "previous", "poutcome") VALUES (22502, 'cellular', 'nov', 'tue', 1855, '1', 999, '0', 'nonexistent');</w:t>
      </w:r>
    </w:p>
    <w:p w14:paraId="3791F53C" w14:textId="77777777" w:rsidR="00EE6FEB" w:rsidRDefault="00EE6FEB"/>
    <w:p w14:paraId="7579D21D" w14:textId="77777777" w:rsidR="00EE6FEB" w:rsidRDefault="00EE6FEB">
      <w:r>
        <w:t>INSERT INTO  "Customer_campaign_details_p1" ("Customer_id", "contact", "month", "day_of_week", "duration", "campaign", "pdays", "previous", "poutcome") VALUES (22503, 'telephone', 'nov', 'tue', 159, '1', 999, '0', 'nonexistent');</w:t>
      </w:r>
    </w:p>
    <w:p w14:paraId="5D7EA223" w14:textId="77777777" w:rsidR="00EE6FEB" w:rsidRDefault="00EE6FEB"/>
    <w:p w14:paraId="5E1EFF71" w14:textId="77777777" w:rsidR="00EE6FEB" w:rsidRDefault="00EE6FEB">
      <w:r>
        <w:t>INSERT INTO  "Customer_campaign_details_p1" ("Customer_id", "contact", "month", "day_of_week", "duration", "campaign", "pdays", "previous", "poutcome") VALUES (22504, 'cellular', 'nov', 'tue', 204, '1', 999, '0', 'nonexistent');</w:t>
      </w:r>
    </w:p>
    <w:p w14:paraId="663A6D03" w14:textId="77777777" w:rsidR="00EE6FEB" w:rsidRDefault="00EE6FEB"/>
    <w:p w14:paraId="6A74F98F" w14:textId="77777777" w:rsidR="00EE6FEB" w:rsidRDefault="00EE6FEB">
      <w:r>
        <w:t>INSERT INTO  "Customer_campaign_details_p1" ("Customer_id", "contact", "month", "day_of_week", "duration", "campaign", "pdays", "previous", "poutcome") VALUES (22505, 'cellular', 'nov', 'tue', 82, '1', 999, '1', 'failure');</w:t>
      </w:r>
    </w:p>
    <w:p w14:paraId="2496CB40" w14:textId="77777777" w:rsidR="00EE6FEB" w:rsidRDefault="00EE6FEB"/>
    <w:p w14:paraId="48002A18" w14:textId="77777777" w:rsidR="00EE6FEB" w:rsidRDefault="00EE6FEB">
      <w:r>
        <w:t>INSERT INTO  "Customer_campaign_details_p1" ("Customer_id", "contact", "month", "day_of_week", "duration", "campaign", "pdays", "previous", "poutcome") VALUES (22506, 'cellular', 'nov', 'tue', 389, '1', 999, '1', 'failure');</w:t>
      </w:r>
    </w:p>
    <w:p w14:paraId="495BBE60" w14:textId="77777777" w:rsidR="00EE6FEB" w:rsidRDefault="00EE6FEB"/>
    <w:p w14:paraId="5FA332AE" w14:textId="77777777" w:rsidR="00EE6FEB" w:rsidRDefault="00EE6FEB">
      <w:r>
        <w:t>INSERT INTO  "Customer_campaign_details_p1" ("Customer_id", "contact", "month", "day_of_week", "duration", "campaign", "pdays", "previous", "poutcome") VALUES (22507, 'cellular', 'nov', 'tue', 152, '2', 999, '0', 'nonexistent');</w:t>
      </w:r>
    </w:p>
    <w:p w14:paraId="12DC13D5" w14:textId="77777777" w:rsidR="00EE6FEB" w:rsidRDefault="00EE6FEB"/>
    <w:p w14:paraId="1FF184F5" w14:textId="77777777" w:rsidR="00EE6FEB" w:rsidRDefault="00EE6FEB">
      <w:r>
        <w:t>INSERT INTO  "Customer_campaign_details_p1" ("Customer_id", "contact", "month", "day_of_week", "duration", "campaign", "pdays", "previous", "poutcome") VALUES (22508, 'cellular', 'nov', 'tue', 417, '1', 999, '0', 'nonexistent');</w:t>
      </w:r>
    </w:p>
    <w:p w14:paraId="0F8675C9" w14:textId="77777777" w:rsidR="00EE6FEB" w:rsidRDefault="00EE6FEB"/>
    <w:p w14:paraId="34615E23" w14:textId="77777777" w:rsidR="00EE6FEB" w:rsidRDefault="00EE6FEB">
      <w:r>
        <w:t>INSERT INTO  "Customer_campaign_details_p1" ("Customer_id", "contact", "month", "day_of_week", "duration", "campaign", "pdays", "previous", "poutcome") VALUES (22509, 'cellular', 'nov', 'tue', 208, '1', 999, '0', 'nonexistent');</w:t>
      </w:r>
    </w:p>
    <w:p w14:paraId="16652E72" w14:textId="77777777" w:rsidR="00EE6FEB" w:rsidRDefault="00EE6FEB"/>
    <w:p w14:paraId="42B39B10" w14:textId="77777777" w:rsidR="00EE6FEB" w:rsidRDefault="00EE6FEB">
      <w:r>
        <w:t>INSERT INTO  "Customer_campaign_details_p1" ("Customer_id", "contact", "month", "day_of_week", "duration", "campaign", "pdays", "previous", "poutcome") VALUES (22510, 'telephone', 'nov', 'tue', 52, '1', 999, '0', 'nonexistent');</w:t>
      </w:r>
    </w:p>
    <w:p w14:paraId="7F5091DF" w14:textId="77777777" w:rsidR="00EE6FEB" w:rsidRDefault="00EE6FEB"/>
    <w:p w14:paraId="50F908C7" w14:textId="77777777" w:rsidR="00EE6FEB" w:rsidRDefault="00EE6FEB">
      <w:r>
        <w:t>INSERT INTO  "Customer_campaign_details_p1" ("Customer_id", "contact", "month", "day_of_week", "duration", "campaign", "pdays", "previous", "poutcome") VALUES (22511, 'cellular', 'nov', 'tue', 59, '1', 999, '0', 'nonexistent');</w:t>
      </w:r>
    </w:p>
    <w:p w14:paraId="7CD2A25D" w14:textId="77777777" w:rsidR="00EE6FEB" w:rsidRDefault="00EE6FEB"/>
    <w:p w14:paraId="37ABD574" w14:textId="77777777" w:rsidR="00EE6FEB" w:rsidRDefault="00EE6FEB">
      <w:r>
        <w:t>INSERT INTO  "Customer_campaign_details_p1" ("Customer_id", "contact", "month", "day_of_week", "duration", "campaign", "pdays", "previous", "poutcome") VALUES (22512, 'cellular', 'nov', 'tue', 346, '1', 999, '0', 'nonexistent');</w:t>
      </w:r>
    </w:p>
    <w:p w14:paraId="56288CCB" w14:textId="77777777" w:rsidR="00EE6FEB" w:rsidRDefault="00EE6FEB"/>
    <w:p w14:paraId="6CAE36CA" w14:textId="77777777" w:rsidR="00EE6FEB" w:rsidRDefault="00EE6FEB">
      <w:r>
        <w:t>INSERT INTO  "Customer_campaign_details_p1" ("Customer_id", "contact", "month", "day_of_week", "duration", "campaign", "pdays", "previous", "poutcome") VALUES (22513, 'cellular', 'nov', 'tue', 100, '1', 999, '1', 'failure');</w:t>
      </w:r>
    </w:p>
    <w:p w14:paraId="7278C490" w14:textId="77777777" w:rsidR="00EE6FEB" w:rsidRDefault="00EE6FEB"/>
    <w:p w14:paraId="1E19B8C8" w14:textId="77777777" w:rsidR="00EE6FEB" w:rsidRDefault="00EE6FEB">
      <w:r>
        <w:t>INSERT INTO  "Customer_campaign_details_p1" ("Customer_id", "contact", "month", "day_of_week", "duration", "campaign", "pdays", "previous", "poutcome") VALUES (22514, 'cellular', 'nov', 'tue', 35, '1', 999, '0', 'nonexistent');</w:t>
      </w:r>
    </w:p>
    <w:p w14:paraId="5BD29CDB" w14:textId="77777777" w:rsidR="00EE6FEB" w:rsidRDefault="00EE6FEB"/>
    <w:p w14:paraId="39D87359" w14:textId="77777777" w:rsidR="00EE6FEB" w:rsidRDefault="00EE6FEB">
      <w:r>
        <w:t>INSERT INTO  "Customer_campaign_details_p1" ("Customer_id", "contact", "month", "day_of_week", "duration", "campaign", "pdays", "previous", "poutcome") VALUES (22515, 'telephone', 'nov', 'tue', 2, '1', 999, '0', 'nonexistent');</w:t>
      </w:r>
    </w:p>
    <w:p w14:paraId="3FCDE57D" w14:textId="77777777" w:rsidR="00EE6FEB" w:rsidRDefault="00EE6FEB"/>
    <w:p w14:paraId="58E9C32D" w14:textId="77777777" w:rsidR="00EE6FEB" w:rsidRDefault="00EE6FEB">
      <w:r>
        <w:t>INSERT INTO  "Customer_campaign_details_p1" ("Customer_id", "contact", "month", "day_of_week", "duration", "campaign", "pdays", "previous", "poutcome") VALUES (22516, 'cellular', 'nov', 'tue', 288, '1', 999, '0', 'nonexistent');</w:t>
      </w:r>
    </w:p>
    <w:p w14:paraId="1AF17C3A" w14:textId="77777777" w:rsidR="00EE6FEB" w:rsidRDefault="00EE6FEB"/>
    <w:p w14:paraId="3D377F9B" w14:textId="77777777" w:rsidR="00EE6FEB" w:rsidRDefault="00EE6FEB">
      <w:r>
        <w:t>INSERT INTO  "Customer_campaign_details_p1" ("Customer_id", "contact", "month", "day_of_week", "duration", "campaign", "pdays", "previous", "poutcome") VALUES (22517, 'cellular', 'nov', 'tue', 77, '2', 999, '0', 'nonexistent');</w:t>
      </w:r>
    </w:p>
    <w:p w14:paraId="1527428A" w14:textId="77777777" w:rsidR="00EE6FEB" w:rsidRDefault="00EE6FEB"/>
    <w:p w14:paraId="1E306AD2" w14:textId="77777777" w:rsidR="00EE6FEB" w:rsidRDefault="00EE6FEB">
      <w:r>
        <w:t>INSERT INTO  "Customer_campaign_details_p1" ("Customer_id", "contact", "month", "day_of_week", "duration", "campaign", "pdays", "previous", "poutcome") VALUES (22518, 'cellular', 'nov', 'tue', 118, '2', 999, '1', 'failure');</w:t>
      </w:r>
    </w:p>
    <w:p w14:paraId="427EC717" w14:textId="77777777" w:rsidR="00EE6FEB" w:rsidRDefault="00EE6FEB"/>
    <w:p w14:paraId="14A89E2A" w14:textId="77777777" w:rsidR="00EE6FEB" w:rsidRDefault="00EE6FEB">
      <w:r>
        <w:t>INSERT INTO  "Customer_campaign_details_p1" ("Customer_id", "contact", "month", "day_of_week", "duration", "campaign", "pdays", "previous", "poutcome") VALUES (22519, 'cellular', 'nov', 'tue', 530, '1', 999, '0', 'nonexistent');</w:t>
      </w:r>
    </w:p>
    <w:p w14:paraId="23C87ED0" w14:textId="77777777" w:rsidR="00EE6FEB" w:rsidRDefault="00EE6FEB"/>
    <w:p w14:paraId="5DB5A4F6" w14:textId="77777777" w:rsidR="00EE6FEB" w:rsidRDefault="00EE6FEB">
      <w:r>
        <w:t>INSERT INTO  "Customer_campaign_details_p1" ("Customer_id", "contact", "month", "day_of_week", "duration", "campaign", "pdays", "previous", "poutcome") VALUES (22520, 'cellular', 'nov', 'tue', 118, '1', 999, '0', 'nonexistent');</w:t>
      </w:r>
    </w:p>
    <w:p w14:paraId="1C866270" w14:textId="77777777" w:rsidR="00EE6FEB" w:rsidRDefault="00EE6FEB"/>
    <w:p w14:paraId="6A7B19D5" w14:textId="77777777" w:rsidR="00EE6FEB" w:rsidRDefault="00EE6FEB">
      <w:r>
        <w:t>INSERT INTO  "Customer_campaign_details_p1" ("Customer_id", "contact", "month", "day_of_week", "duration", "campaign", "pdays", "previous", "poutcome") VALUES (22521, 'cellular', 'nov', 'tue', 69, '1', 999, '0', 'nonexistent');</w:t>
      </w:r>
    </w:p>
    <w:p w14:paraId="0F9AF499" w14:textId="77777777" w:rsidR="00EE6FEB" w:rsidRDefault="00EE6FEB"/>
    <w:p w14:paraId="46A63A7E" w14:textId="77777777" w:rsidR="00EE6FEB" w:rsidRDefault="00EE6FEB">
      <w:r>
        <w:t>INSERT INTO  "Customer_campaign_details_p1" ("Customer_id", "contact", "month", "day_of_week", "duration", "campaign", "pdays", "previous", "poutcome") VALUES (22522, 'cellular', 'nov', 'tue', 52, '1', 999, '1', 'failure');</w:t>
      </w:r>
    </w:p>
    <w:p w14:paraId="721ED45A" w14:textId="77777777" w:rsidR="00EE6FEB" w:rsidRDefault="00EE6FEB"/>
    <w:p w14:paraId="23C58612" w14:textId="77777777" w:rsidR="00EE6FEB" w:rsidRDefault="00EE6FEB">
      <w:r>
        <w:t>INSERT INTO  "Customer_campaign_details_p1" ("Customer_id", "contact", "month", "day_of_week", "duration", "campaign", "pdays", "previous", "poutcome") VALUES (22523, 'cellular', 'nov', 'tue', 226, '1', 999, '1', 'failure');</w:t>
      </w:r>
    </w:p>
    <w:p w14:paraId="6BB5204D" w14:textId="77777777" w:rsidR="00EE6FEB" w:rsidRDefault="00EE6FEB"/>
    <w:p w14:paraId="1EA519EB" w14:textId="77777777" w:rsidR="00EE6FEB" w:rsidRDefault="00EE6FEB">
      <w:r>
        <w:t>INSERT INTO  "Customer_campaign_details_p1" ("Customer_id", "contact", "month", "day_of_week", "duration", "campaign", "pdays", "previous", "poutcome") VALUES (22524, 'cellular', 'nov', 'tue', 172, '1', 999, '0', 'nonexistent');</w:t>
      </w:r>
    </w:p>
    <w:p w14:paraId="3EE00E3C" w14:textId="77777777" w:rsidR="00EE6FEB" w:rsidRDefault="00EE6FEB"/>
    <w:p w14:paraId="348EE0AD" w14:textId="77777777" w:rsidR="00EE6FEB" w:rsidRDefault="00EE6FEB">
      <w:r>
        <w:t>INSERT INTO  "Customer_campaign_details_p1" ("Customer_id", "contact", "month", "day_of_week", "duration", "campaign", "pdays", "previous", "poutcome") VALUES (22525, 'cellular', 'nov', 'tue', 78, '1', 999, '0', 'nonexistent');</w:t>
      </w:r>
    </w:p>
    <w:p w14:paraId="684E0E42" w14:textId="77777777" w:rsidR="00EE6FEB" w:rsidRDefault="00EE6FEB"/>
    <w:p w14:paraId="1585E9C6" w14:textId="77777777" w:rsidR="00EE6FEB" w:rsidRDefault="00EE6FEB">
      <w:r>
        <w:t>INSERT INTO  "Customer_campaign_details_p1" ("Customer_id", "contact", "month", "day_of_week", "duration", "campaign", "pdays", "previous", "poutcome") VALUES (22526, 'cellular', 'nov', 'tue', 90, '1', 999, '0', 'nonexistent');</w:t>
      </w:r>
    </w:p>
    <w:p w14:paraId="4D6604B4" w14:textId="77777777" w:rsidR="00EE6FEB" w:rsidRDefault="00EE6FEB"/>
    <w:p w14:paraId="5DCF5AEF" w14:textId="77777777" w:rsidR="00EE6FEB" w:rsidRDefault="00EE6FEB">
      <w:r>
        <w:t>INSERT INTO  "Customer_campaign_details_p1" ("Customer_id", "contact", "month", "day_of_week", "duration", "campaign", "pdays", "previous", "poutcome") VALUES (22527, 'cellular', 'nov', 'tue', 70, '1', 999, '0', 'nonexistent');</w:t>
      </w:r>
    </w:p>
    <w:p w14:paraId="76E07217" w14:textId="77777777" w:rsidR="00EE6FEB" w:rsidRDefault="00EE6FEB"/>
    <w:p w14:paraId="1B85D272" w14:textId="77777777" w:rsidR="00EE6FEB" w:rsidRDefault="00EE6FEB">
      <w:r>
        <w:t>INSERT INTO  "Customer_campaign_details_p1" ("Customer_id", "contact", "month", "day_of_week", "duration", "campaign", "pdays", "previous", "poutcome") VALUES (22528, 'telephone', 'nov', 'tue', 103, '2', 999, '0', 'nonexistent');</w:t>
      </w:r>
    </w:p>
    <w:p w14:paraId="77E71D14" w14:textId="77777777" w:rsidR="00EE6FEB" w:rsidRDefault="00EE6FEB"/>
    <w:p w14:paraId="785374E9" w14:textId="77777777" w:rsidR="00EE6FEB" w:rsidRDefault="00EE6FEB">
      <w:r>
        <w:t>INSERT INTO  "Customer_campaign_details_p1" ("Customer_id", "contact", "month", "day_of_week", "duration", "campaign", "pdays", "previous", "poutcome") VALUES (22529, 'cellular', 'nov', 'tue', 199, '1', 999, '0', 'nonexistent');</w:t>
      </w:r>
    </w:p>
    <w:p w14:paraId="34B8F72C" w14:textId="77777777" w:rsidR="00EE6FEB" w:rsidRDefault="00EE6FEB"/>
    <w:p w14:paraId="36EF1572" w14:textId="77777777" w:rsidR="00EE6FEB" w:rsidRDefault="00EE6FEB">
      <w:r>
        <w:t>INSERT INTO  "Customer_campaign_details_p1" ("Customer_id", "contact", "month", "day_of_week", "duration", "campaign", "pdays", "previous", "poutcome") VALUES (22530, 'cellular', 'nov', 'tue', 110, '1', 999, '1', 'failure');</w:t>
      </w:r>
    </w:p>
    <w:p w14:paraId="0D1694AD" w14:textId="77777777" w:rsidR="00EE6FEB" w:rsidRDefault="00EE6FEB"/>
    <w:p w14:paraId="365277A8" w14:textId="77777777" w:rsidR="00EE6FEB" w:rsidRDefault="00EE6FEB">
      <w:r>
        <w:t>INSERT INTO  "Customer_campaign_details_p1" ("Customer_id", "contact", "month", "day_of_week", "duration", "campaign", "pdays", "previous", "poutcome") VALUES (22531, 'cellular', 'nov', 'tue', 92, '1', 999, '1', 'failure');</w:t>
      </w:r>
    </w:p>
    <w:p w14:paraId="14C53476" w14:textId="77777777" w:rsidR="00EE6FEB" w:rsidRDefault="00EE6FEB"/>
    <w:p w14:paraId="6C7A50D5" w14:textId="77777777" w:rsidR="00EE6FEB" w:rsidRDefault="00EE6FEB">
      <w:r>
        <w:t>INSERT INTO  "Customer_campaign_details_p1" ("Customer_id", "contact", "month", "day_of_week", "duration", "campaign", "pdays", "previous", "poutcome") VALUES (22532, 'cellular', 'nov', 'tue', 206, '2', 999, '0', 'nonexistent');</w:t>
      </w:r>
    </w:p>
    <w:p w14:paraId="2B7BDD89" w14:textId="77777777" w:rsidR="00EE6FEB" w:rsidRDefault="00EE6FEB"/>
    <w:p w14:paraId="49EEA8CF" w14:textId="77777777" w:rsidR="00EE6FEB" w:rsidRDefault="00EE6FEB">
      <w:r>
        <w:t>INSERT INTO  "Customer_campaign_details_p1" ("Customer_id", "contact", "month", "day_of_week", "duration", "campaign", "pdays", "previous", "poutcome") VALUES (22533, 'cellular', 'nov', 'tue', 91, '1', 999, '0', 'nonexistent');</w:t>
      </w:r>
    </w:p>
    <w:p w14:paraId="63CEF772" w14:textId="77777777" w:rsidR="00EE6FEB" w:rsidRDefault="00EE6FEB"/>
    <w:p w14:paraId="15F7BFFC" w14:textId="77777777" w:rsidR="00EE6FEB" w:rsidRDefault="00EE6FEB">
      <w:r>
        <w:t>INSERT INTO  "Customer_campaign_details_p1" ("Customer_id", "contact", "month", "day_of_week", "duration", "campaign", "pdays", "previous", "poutcome") VALUES (22534, 'cellular', 'nov', 'tue', 48, '1', 999, '0', 'nonexistent');</w:t>
      </w:r>
    </w:p>
    <w:p w14:paraId="5C8CEBC7" w14:textId="77777777" w:rsidR="00EE6FEB" w:rsidRDefault="00EE6FEB"/>
    <w:p w14:paraId="253E2B34" w14:textId="77777777" w:rsidR="00EE6FEB" w:rsidRDefault="00EE6FEB">
      <w:r>
        <w:t>INSERT INTO  "Customer_campaign_details_p1" ("Customer_id", "contact", "month", "day_of_week", "duration", "campaign", "pdays", "previous", "poutcome") VALUES (22535, 'cellular', 'nov', 'tue', 131, '1', 999, '0', 'nonexistent');</w:t>
      </w:r>
    </w:p>
    <w:p w14:paraId="5D0C31AC" w14:textId="77777777" w:rsidR="00EE6FEB" w:rsidRDefault="00EE6FEB"/>
    <w:p w14:paraId="37DA6DC6" w14:textId="77777777" w:rsidR="00EE6FEB" w:rsidRDefault="00EE6FEB">
      <w:r>
        <w:t>INSERT INTO  "Customer_campaign_details_p1" ("Customer_id", "contact", "month", "day_of_week", "duration", "campaign", "pdays", "previous", "poutcome") VALUES (22536, 'cellular', 'nov', 'tue', 79, '1', 999, '0', 'nonexistent');</w:t>
      </w:r>
    </w:p>
    <w:p w14:paraId="51B21A0C" w14:textId="77777777" w:rsidR="00EE6FEB" w:rsidRDefault="00EE6FEB"/>
    <w:p w14:paraId="389E2563" w14:textId="77777777" w:rsidR="00EE6FEB" w:rsidRDefault="00EE6FEB">
      <w:r>
        <w:t>INSERT INTO  "Customer_campaign_details_p1" ("Customer_id", "contact", "month", "day_of_week", "duration", "campaign", "pdays", "previous", "poutcome") VALUES (22537, 'cellular', 'nov', 'tue', 322, '1', 999, '0', 'nonexistent');</w:t>
      </w:r>
    </w:p>
    <w:p w14:paraId="260D1771" w14:textId="77777777" w:rsidR="00EE6FEB" w:rsidRDefault="00EE6FEB"/>
    <w:p w14:paraId="5F4900AC" w14:textId="77777777" w:rsidR="00EE6FEB" w:rsidRDefault="00EE6FEB">
      <w:r>
        <w:t>INSERT INTO  "Customer_campaign_details_p1" ("Customer_id", "contact", "month", "day_of_week", "duration", "campaign", "pdays", "previous", "poutcome") VALUES (22538, 'cellular', 'nov', 'tue', 125, '1', 999, '0', 'nonexistent');</w:t>
      </w:r>
    </w:p>
    <w:p w14:paraId="0EABB049" w14:textId="77777777" w:rsidR="00EE6FEB" w:rsidRDefault="00EE6FEB"/>
    <w:p w14:paraId="6B96A647" w14:textId="77777777" w:rsidR="00EE6FEB" w:rsidRDefault="00EE6FEB">
      <w:r>
        <w:t>INSERT INTO  "Customer_campaign_details_p1" ("Customer_id", "contact", "month", "day_of_week", "duration", "campaign", "pdays", "previous", "poutcome") VALUES (22539, 'cellular', 'nov', 'tue', 105, '1', 999, '1', 'failure');</w:t>
      </w:r>
    </w:p>
    <w:p w14:paraId="0D75CFC2" w14:textId="77777777" w:rsidR="00EE6FEB" w:rsidRDefault="00EE6FEB"/>
    <w:p w14:paraId="7BAFF08F" w14:textId="77777777" w:rsidR="00EE6FEB" w:rsidRDefault="00EE6FEB">
      <w:r>
        <w:t>INSERT INTO  "Customer_campaign_details_p1" ("Customer_id", "contact", "month", "day_of_week", "duration", "campaign", "pdays", "previous", "poutcome") VALUES (22540, 'cellular', 'nov', 'tue', 328, '2', 999, '1', 'failure');</w:t>
      </w:r>
    </w:p>
    <w:p w14:paraId="27AC88CC" w14:textId="77777777" w:rsidR="00EE6FEB" w:rsidRDefault="00EE6FEB"/>
    <w:p w14:paraId="2108D4DA" w14:textId="77777777" w:rsidR="00EE6FEB" w:rsidRDefault="00EE6FEB">
      <w:r>
        <w:t>INSERT INTO  "Customer_campaign_details_p1" ("Customer_id", "contact", "month", "day_of_week", "duration", "campaign", "pdays", "previous", "poutcome") VALUES (22541, 'cellular', 'nov', 'tue', 67, '2', 999, '0', 'nonexistent');</w:t>
      </w:r>
    </w:p>
    <w:p w14:paraId="6ADA6165" w14:textId="77777777" w:rsidR="00EE6FEB" w:rsidRDefault="00EE6FEB"/>
    <w:p w14:paraId="56D7545B" w14:textId="77777777" w:rsidR="00EE6FEB" w:rsidRDefault="00EE6FEB">
      <w:r>
        <w:t>INSERT INTO  "Customer_campaign_details_p1" ("Customer_id", "contact", "month", "day_of_week", "duration", "campaign", "pdays", "previous", "poutcome") VALUES (22542, 'cellular', 'nov', 'tue', 432, '2', 999, '0', 'nonexistent');</w:t>
      </w:r>
    </w:p>
    <w:p w14:paraId="1DCBF9DB" w14:textId="77777777" w:rsidR="00EE6FEB" w:rsidRDefault="00EE6FEB"/>
    <w:p w14:paraId="353D1562" w14:textId="77777777" w:rsidR="00EE6FEB" w:rsidRDefault="00EE6FEB">
      <w:r>
        <w:t>INSERT INTO  "Customer_campaign_details_p1" ("Customer_id", "contact", "month", "day_of_week", "duration", "campaign", "pdays", "previous", "poutcome") VALUES (22543, 'cellular', 'nov', 'tue', 224, '1', 999, '0', 'nonexistent');</w:t>
      </w:r>
    </w:p>
    <w:p w14:paraId="036A2DBE" w14:textId="77777777" w:rsidR="00EE6FEB" w:rsidRDefault="00EE6FEB"/>
    <w:p w14:paraId="1B697D09" w14:textId="77777777" w:rsidR="00EE6FEB" w:rsidRDefault="00EE6FEB">
      <w:r>
        <w:t>INSERT INTO  "Customer_campaign_details_p1" ("Customer_id", "contact", "month", "day_of_week", "duration", "campaign", "pdays", "previous", "poutcome") VALUES (22544, 'cellular', 'nov', 'tue', 74, '1', 999, '0', 'nonexistent');</w:t>
      </w:r>
    </w:p>
    <w:p w14:paraId="38EE7FC9" w14:textId="77777777" w:rsidR="00EE6FEB" w:rsidRDefault="00EE6FEB"/>
    <w:p w14:paraId="30A920BB" w14:textId="77777777" w:rsidR="00EE6FEB" w:rsidRDefault="00EE6FEB">
      <w:r>
        <w:t>INSERT INTO  "Customer_campaign_details_p1" ("Customer_id", "contact", "month", "day_of_week", "duration", "campaign", "pdays", "previous", "poutcome") VALUES (22545, 'cellular', 'nov', 'tue', 109, '1', 999, '0', 'nonexistent');</w:t>
      </w:r>
    </w:p>
    <w:p w14:paraId="63597030" w14:textId="77777777" w:rsidR="00EE6FEB" w:rsidRDefault="00EE6FEB"/>
    <w:p w14:paraId="7931BB80" w14:textId="77777777" w:rsidR="00EE6FEB" w:rsidRDefault="00EE6FEB">
      <w:r>
        <w:t>INSERT INTO  "Customer_campaign_details_p1" ("Customer_id", "contact", "month", "day_of_week", "duration", "campaign", "pdays", "previous", "poutcome") VALUES (22546, 'cellular', 'nov', 'tue', 89, '1', 999, '0', 'nonexistent');</w:t>
      </w:r>
    </w:p>
    <w:p w14:paraId="03F30415" w14:textId="77777777" w:rsidR="00EE6FEB" w:rsidRDefault="00EE6FEB"/>
    <w:p w14:paraId="1CF0405F" w14:textId="77777777" w:rsidR="00EE6FEB" w:rsidRDefault="00EE6FEB">
      <w:r>
        <w:t>INSERT INTO  "Customer_campaign_details_p1" ("Customer_id", "contact", "month", "day_of_week", "duration", "campaign", "pdays", "previous", "poutcome") VALUES (22547, 'cellular', 'nov', 'tue', 124, '1', 999, '1', 'failure');</w:t>
      </w:r>
    </w:p>
    <w:p w14:paraId="47E22C77" w14:textId="77777777" w:rsidR="00EE6FEB" w:rsidRDefault="00EE6FEB"/>
    <w:p w14:paraId="4AD0B4A9" w14:textId="77777777" w:rsidR="00EE6FEB" w:rsidRDefault="00EE6FEB">
      <w:r>
        <w:t>INSERT INTO  "Customer_campaign_details_p1" ("Customer_id", "contact", "month", "day_of_week", "duration", "campaign", "pdays", "previous", "poutcome") VALUES (22548, 'telephone', 'nov', 'tue', 117, '1', 999, '0', 'nonexistent');</w:t>
      </w:r>
    </w:p>
    <w:p w14:paraId="43AF92A8" w14:textId="77777777" w:rsidR="00EE6FEB" w:rsidRDefault="00EE6FEB"/>
    <w:p w14:paraId="419A1A03" w14:textId="77777777" w:rsidR="00EE6FEB" w:rsidRDefault="00EE6FEB">
      <w:r>
        <w:t>INSERT INTO  "Customer_campaign_details_p1" ("Customer_id", "contact", "month", "day_of_week", "duration", "campaign", "pdays", "previous", "poutcome") VALUES (22549, 'cellular', 'nov', 'tue', 61, '1', 999, '0', 'nonexistent');</w:t>
      </w:r>
    </w:p>
    <w:p w14:paraId="4FE4BCE8" w14:textId="77777777" w:rsidR="00EE6FEB" w:rsidRDefault="00EE6FEB"/>
    <w:p w14:paraId="152FE5A1" w14:textId="77777777" w:rsidR="00EE6FEB" w:rsidRDefault="00EE6FEB">
      <w:r>
        <w:t>INSERT INTO  "Customer_campaign_details_p1" ("Customer_id", "contact", "month", "day_of_week", "duration", "campaign", "pdays", "previous", "poutcome") VALUES (22550, 'cellular', 'nov', 'tue', 191, '1', 999, '0', 'nonexistent');</w:t>
      </w:r>
    </w:p>
    <w:p w14:paraId="698900B1" w14:textId="77777777" w:rsidR="00EE6FEB" w:rsidRDefault="00EE6FEB"/>
    <w:p w14:paraId="47EC70C6" w14:textId="77777777" w:rsidR="00EE6FEB" w:rsidRDefault="00EE6FEB">
      <w:r>
        <w:t>INSERT INTO  "Customer_campaign_details_p1" ("Customer_id", "contact", "month", "day_of_week", "duration", "campaign", "pdays", "previous", "poutcome") VALUES (22551, 'cellular', 'nov', 'tue', 215, '1', 999, '0', 'nonexistent');</w:t>
      </w:r>
    </w:p>
    <w:p w14:paraId="54AF3A0A" w14:textId="77777777" w:rsidR="00EE6FEB" w:rsidRDefault="00EE6FEB"/>
    <w:p w14:paraId="615270DD" w14:textId="77777777" w:rsidR="00EE6FEB" w:rsidRDefault="00EE6FEB">
      <w:r>
        <w:t>INSERT INTO  "Customer_campaign_details_p1" ("Customer_id", "contact", "month", "day_of_week", "duration", "campaign", "pdays", "previous", "poutcome") VALUES (22552, 'cellular', 'nov', 'tue', 68, '1', 999, '1', 'failure');</w:t>
      </w:r>
    </w:p>
    <w:p w14:paraId="32C0C952" w14:textId="77777777" w:rsidR="00EE6FEB" w:rsidRDefault="00EE6FEB"/>
    <w:p w14:paraId="28F80C02" w14:textId="77777777" w:rsidR="00EE6FEB" w:rsidRDefault="00EE6FEB">
      <w:r>
        <w:t>INSERT INTO  "Customer_campaign_details_p1" ("Customer_id", "contact", "month", "day_of_week", "duration", "campaign", "pdays", "previous", "poutcome") VALUES (22553, 'cellular', 'nov', 'tue', 90, '1', 999, '0', 'nonexistent');</w:t>
      </w:r>
    </w:p>
    <w:p w14:paraId="4EF16B90" w14:textId="77777777" w:rsidR="00EE6FEB" w:rsidRDefault="00EE6FEB"/>
    <w:p w14:paraId="1EB84E0E" w14:textId="77777777" w:rsidR="00EE6FEB" w:rsidRDefault="00EE6FEB">
      <w:r>
        <w:t>INSERT INTO  "Customer_campaign_details_p1" ("Customer_id", "contact", "month", "day_of_week", "duration", "campaign", "pdays", "previous", "poutcome") VALUES (22554, 'cellular', 'nov', 'tue', 267, '1', 999, '0', 'nonexistent');</w:t>
      </w:r>
    </w:p>
    <w:p w14:paraId="1F97214A" w14:textId="77777777" w:rsidR="00EE6FEB" w:rsidRDefault="00EE6FEB"/>
    <w:p w14:paraId="03E4E230" w14:textId="77777777" w:rsidR="00EE6FEB" w:rsidRDefault="00EE6FEB">
      <w:r>
        <w:t>INSERT INTO  "Customer_campaign_details_p1" ("Customer_id", "contact", "month", "day_of_week", "duration", "campaign", "pdays", "previous", "poutcome") VALUES (22555, 'cellular', 'nov', 'tue', 73, '1', 999, '0', 'nonexistent');</w:t>
      </w:r>
    </w:p>
    <w:p w14:paraId="7EC5F7CB" w14:textId="77777777" w:rsidR="00EE6FEB" w:rsidRDefault="00EE6FEB"/>
    <w:p w14:paraId="0BC014F8" w14:textId="77777777" w:rsidR="00EE6FEB" w:rsidRDefault="00EE6FEB">
      <w:r>
        <w:t>INSERT INTO  "Customer_campaign_details_p1" ("Customer_id", "contact", "month", "day_of_week", "duration", "campaign", "pdays", "previous", "poutcome") VALUES (22556, 'cellular', 'nov', 'tue', 60, '1', 999, '0', 'nonexistent');</w:t>
      </w:r>
    </w:p>
    <w:p w14:paraId="62F1290F" w14:textId="77777777" w:rsidR="00EE6FEB" w:rsidRDefault="00EE6FEB"/>
    <w:p w14:paraId="58C122C7" w14:textId="77777777" w:rsidR="00EE6FEB" w:rsidRDefault="00EE6FEB">
      <w:r>
        <w:t>INSERT INTO  "Customer_campaign_details_p1" ("Customer_id", "contact", "month", "day_of_week", "duration", "campaign", "pdays", "previous", "poutcome") VALUES (22557, 'cellular', 'nov', 'tue', 232, '1', 999, '1', 'failure');</w:t>
      </w:r>
    </w:p>
    <w:p w14:paraId="04600F94" w14:textId="77777777" w:rsidR="00EE6FEB" w:rsidRDefault="00EE6FEB"/>
    <w:p w14:paraId="744247BA" w14:textId="77777777" w:rsidR="00EE6FEB" w:rsidRDefault="00EE6FEB">
      <w:r>
        <w:t>INSERT INTO  "Customer_campaign_details_p1" ("Customer_id", "contact", "month", "day_of_week", "duration", "campaign", "pdays", "previous", "poutcome") VALUES (22558, 'cellular', 'nov', 'tue', 143, '3', 999, '1', 'failure');</w:t>
      </w:r>
    </w:p>
    <w:p w14:paraId="2DC695CB" w14:textId="77777777" w:rsidR="00EE6FEB" w:rsidRDefault="00EE6FEB"/>
    <w:p w14:paraId="366D63E3" w14:textId="77777777" w:rsidR="00EE6FEB" w:rsidRDefault="00EE6FEB">
      <w:r>
        <w:t>INSERT INTO  "Customer_campaign_details_p1" ("Customer_id", "contact", "month", "day_of_week", "duration", "campaign", "pdays", "previous", "poutcome") VALUES (22559, 'telephone', 'nov', 'tue', 251, '1', 999, '0', 'nonexistent');</w:t>
      </w:r>
    </w:p>
    <w:p w14:paraId="1D9DDED2" w14:textId="77777777" w:rsidR="00EE6FEB" w:rsidRDefault="00EE6FEB"/>
    <w:p w14:paraId="4C79F295" w14:textId="77777777" w:rsidR="00EE6FEB" w:rsidRDefault="00EE6FEB">
      <w:r>
        <w:t>INSERT INTO  "Customer_campaign_details_p1" ("Customer_id", "contact", "month", "day_of_week", "duration", "campaign", "pdays", "previous", "poutcome") VALUES (22560, 'cellular', 'nov', 'tue', 90, '1', 999, '0', 'nonexistent');</w:t>
      </w:r>
    </w:p>
    <w:p w14:paraId="7D5C253A" w14:textId="77777777" w:rsidR="00EE6FEB" w:rsidRDefault="00EE6FEB"/>
    <w:p w14:paraId="530D1FE0" w14:textId="77777777" w:rsidR="00EE6FEB" w:rsidRDefault="00EE6FEB">
      <w:r>
        <w:t>INSERT INTO  "Customer_campaign_details_p1" ("Customer_id", "contact", "month", "day_of_week", "duration", "campaign", "pdays", "previous", "poutcome") VALUES (22561, 'cellular', 'nov', 'tue', 155, '2', 999, '0', 'nonexistent');</w:t>
      </w:r>
    </w:p>
    <w:p w14:paraId="398CAD51" w14:textId="77777777" w:rsidR="00EE6FEB" w:rsidRDefault="00EE6FEB"/>
    <w:p w14:paraId="64E1C734" w14:textId="77777777" w:rsidR="00EE6FEB" w:rsidRDefault="00EE6FEB">
      <w:r>
        <w:t>INSERT INTO  "Customer_campaign_details_p1" ("Customer_id", "contact", "month", "day_of_week", "duration", "campaign", "pdays", "previous", "poutcome") VALUES (22562, 'cellular', 'nov', 'tue', 65, '1', 4, '1', 'success');</w:t>
      </w:r>
    </w:p>
    <w:p w14:paraId="44A3FA5F" w14:textId="77777777" w:rsidR="00EE6FEB" w:rsidRDefault="00EE6FEB"/>
    <w:p w14:paraId="61C8D83D" w14:textId="77777777" w:rsidR="00EE6FEB" w:rsidRDefault="00EE6FEB">
      <w:r>
        <w:t>INSERT INTO  "Customer_campaign_details_p1" ("Customer_id", "contact", "month", "day_of_week", "duration", "campaign", "pdays", "previous", "poutcome") VALUES (22563, 'cellular', 'nov', 'tue', 329, '1', 999, '0', 'nonexistent');</w:t>
      </w:r>
    </w:p>
    <w:p w14:paraId="711C922B" w14:textId="77777777" w:rsidR="00EE6FEB" w:rsidRDefault="00EE6FEB"/>
    <w:p w14:paraId="70207F0B" w14:textId="77777777" w:rsidR="00EE6FEB" w:rsidRDefault="00EE6FEB">
      <w:r>
        <w:t>INSERT INTO  "Customer_campaign_details_p1" ("Customer_id", "contact", "month", "day_of_week", "duration", "campaign", "pdays", "previous", "poutcome") VALUES (22564, 'cellular', 'nov', 'tue', 74, '2', 999, '0', 'nonexistent');</w:t>
      </w:r>
    </w:p>
    <w:p w14:paraId="29B6B9EA" w14:textId="77777777" w:rsidR="00EE6FEB" w:rsidRDefault="00EE6FEB"/>
    <w:p w14:paraId="620715A8" w14:textId="77777777" w:rsidR="00EE6FEB" w:rsidRDefault="00EE6FEB">
      <w:r>
        <w:t>INSERT INTO  "Customer_campaign_details_p1" ("Customer_id", "contact", "month", "day_of_week", "duration", "campaign", "pdays", "previous", "poutcome") VALUES (22565, 'cellular', 'nov', 'tue', 130, '3', 999, '0', 'nonexistent');</w:t>
      </w:r>
    </w:p>
    <w:p w14:paraId="44D6AB18" w14:textId="77777777" w:rsidR="00EE6FEB" w:rsidRDefault="00EE6FEB"/>
    <w:p w14:paraId="7A6E821F" w14:textId="77777777" w:rsidR="00EE6FEB" w:rsidRDefault="00EE6FEB">
      <w:r>
        <w:t>INSERT INTO  "Customer_campaign_details_p1" ("Customer_id", "contact", "month", "day_of_week", "duration", "campaign", "pdays", "previous", "poutcome") VALUES (22566, 'cellular', 'nov', 'tue', 398, '2', 999, '0', 'nonexistent');</w:t>
      </w:r>
    </w:p>
    <w:p w14:paraId="7C82C742" w14:textId="77777777" w:rsidR="00EE6FEB" w:rsidRDefault="00EE6FEB"/>
    <w:p w14:paraId="402333AD" w14:textId="77777777" w:rsidR="00EE6FEB" w:rsidRDefault="00EE6FEB">
      <w:r>
        <w:t>INSERT INTO  "Customer_campaign_details_p1" ("Customer_id", "contact", "month", "day_of_week", "duration", "campaign", "pdays", "previous", "poutcome") VALUES (22567, 'telephone', 'nov', 'tue', 18, '1', 999, '0', 'nonexistent');</w:t>
      </w:r>
    </w:p>
    <w:p w14:paraId="218241B3" w14:textId="77777777" w:rsidR="00EE6FEB" w:rsidRDefault="00EE6FEB"/>
    <w:p w14:paraId="1D1F3F4E" w14:textId="77777777" w:rsidR="00EE6FEB" w:rsidRDefault="00EE6FEB">
      <w:r>
        <w:t>INSERT INTO  "Customer_campaign_details_p1" ("Customer_id", "contact", "month", "day_of_week", "duration", "campaign", "pdays", "previous", "poutcome") VALUES (22568, 'cellular', 'nov', 'tue', 708, '1', 999, '0', 'nonexistent');</w:t>
      </w:r>
    </w:p>
    <w:p w14:paraId="52CC4D8E" w14:textId="77777777" w:rsidR="00EE6FEB" w:rsidRDefault="00EE6FEB"/>
    <w:p w14:paraId="02C81F99" w14:textId="77777777" w:rsidR="00EE6FEB" w:rsidRDefault="00EE6FEB">
      <w:r>
        <w:t>INSERT INTO  "Customer_campaign_details_p1" ("Customer_id", "contact", "month", "day_of_week", "duration", "campaign", "pdays", "previous", "poutcome") VALUES (22569, 'cellular', 'nov', 'tue', 655, '1', 999, '0', 'nonexistent');</w:t>
      </w:r>
    </w:p>
    <w:p w14:paraId="5270F058" w14:textId="77777777" w:rsidR="00EE6FEB" w:rsidRDefault="00EE6FEB"/>
    <w:p w14:paraId="51C14FEA" w14:textId="77777777" w:rsidR="00EE6FEB" w:rsidRDefault="00EE6FEB">
      <w:r>
        <w:t>INSERT INTO  "Customer_campaign_details_p1" ("Customer_id", "contact", "month", "day_of_week", "duration", "campaign", "pdays", "previous", "poutcome") VALUES (22570, 'cellular', 'nov', 'tue', 100, '1', 999, '1', 'failure');</w:t>
      </w:r>
    </w:p>
    <w:p w14:paraId="00239CBA" w14:textId="77777777" w:rsidR="00EE6FEB" w:rsidRDefault="00EE6FEB"/>
    <w:p w14:paraId="71404171" w14:textId="77777777" w:rsidR="00EE6FEB" w:rsidRDefault="00EE6FEB">
      <w:r>
        <w:t>INSERT INTO  "Customer_campaign_details_p1" ("Customer_id", "contact", "month", "day_of_week", "duration", "campaign", "pdays", "previous", "poutcome") VALUES (22571, 'cellular', 'nov', 'tue', 126, '2', 999, '0', 'nonexistent');</w:t>
      </w:r>
    </w:p>
    <w:p w14:paraId="491B7CE5" w14:textId="77777777" w:rsidR="00EE6FEB" w:rsidRDefault="00EE6FEB"/>
    <w:p w14:paraId="3E93342F" w14:textId="77777777" w:rsidR="00EE6FEB" w:rsidRDefault="00EE6FEB">
      <w:r>
        <w:t>INSERT INTO  "Customer_campaign_details_p1" ("Customer_id", "contact", "month", "day_of_week", "duration", "campaign", "pdays", "previous", "poutcome") VALUES (22572, 'cellular', 'nov', 'tue', 140, '2', 999, '0', 'nonexistent');</w:t>
      </w:r>
    </w:p>
    <w:p w14:paraId="3045C47E" w14:textId="77777777" w:rsidR="00EE6FEB" w:rsidRDefault="00EE6FEB"/>
    <w:p w14:paraId="7F8FF24E" w14:textId="77777777" w:rsidR="00EE6FEB" w:rsidRDefault="00EE6FEB">
      <w:r>
        <w:t>INSERT INTO  "Customer_campaign_details_p1" ("Customer_id", "contact", "month", "day_of_week", "duration", "campaign", "pdays", "previous", "poutcome") VALUES (22573, 'cellular', 'nov', 'tue', 140, '2', 999, '0', 'nonexistent');</w:t>
      </w:r>
    </w:p>
    <w:p w14:paraId="504FA70D" w14:textId="77777777" w:rsidR="00EE6FEB" w:rsidRDefault="00EE6FEB"/>
    <w:p w14:paraId="1AC87C5C" w14:textId="77777777" w:rsidR="00EE6FEB" w:rsidRDefault="00EE6FEB">
      <w:r>
        <w:t>INSERT INTO  "Customer_campaign_details_p1" ("Customer_id", "contact", "month", "day_of_week", "duration", "campaign", "pdays", "previous", "poutcome") VALUES (22574, 'cellular', 'nov', 'tue', 98, '1', 999, '0', 'nonexistent');</w:t>
      </w:r>
    </w:p>
    <w:p w14:paraId="185798B6" w14:textId="77777777" w:rsidR="00EE6FEB" w:rsidRDefault="00EE6FEB"/>
    <w:p w14:paraId="738A35F0" w14:textId="77777777" w:rsidR="00EE6FEB" w:rsidRDefault="00EE6FEB">
      <w:r>
        <w:t>INSERT INTO  "Customer_campaign_details_p1" ("Customer_id", "contact", "month", "day_of_week", "duration", "campaign", "pdays", "previous", "poutcome") VALUES (22575, 'cellular', 'nov', 'tue', 84, '1', 999, '0', 'nonexistent');</w:t>
      </w:r>
    </w:p>
    <w:p w14:paraId="18441E64" w14:textId="77777777" w:rsidR="00EE6FEB" w:rsidRDefault="00EE6FEB"/>
    <w:p w14:paraId="084EB2E1" w14:textId="77777777" w:rsidR="00EE6FEB" w:rsidRDefault="00EE6FEB">
      <w:r>
        <w:t>INSERT INTO  "Customer_campaign_details_p1" ("Customer_id", "contact", "month", "day_of_week", "duration", "campaign", "pdays", "previous", "poutcome") VALUES (22576, 'cellular', 'nov', 'tue', 756, '1', 999, '0', 'nonexistent');</w:t>
      </w:r>
    </w:p>
    <w:p w14:paraId="4E311F54" w14:textId="77777777" w:rsidR="00EE6FEB" w:rsidRDefault="00EE6FEB"/>
    <w:p w14:paraId="4D8BBF31" w14:textId="77777777" w:rsidR="00EE6FEB" w:rsidRDefault="00EE6FEB">
      <w:r>
        <w:t>INSERT INTO  "Customer_campaign_details_p1" ("Customer_id", "contact", "month", "day_of_week", "duration", "campaign", "pdays", "previous", "poutcome") VALUES (22577, 'cellular', 'nov', 'tue', 51, '1', 999, '1', 'failure');</w:t>
      </w:r>
    </w:p>
    <w:p w14:paraId="0532A74D" w14:textId="77777777" w:rsidR="00EE6FEB" w:rsidRDefault="00EE6FEB"/>
    <w:p w14:paraId="0348E90D" w14:textId="77777777" w:rsidR="00EE6FEB" w:rsidRDefault="00EE6FEB">
      <w:r>
        <w:t>INSERT INTO  "Customer_campaign_details_p1" ("Customer_id", "contact", "month", "day_of_week", "duration", "campaign", "pdays", "previous", "poutcome") VALUES (22578, 'cellular', 'nov', 'tue', 600, '2', 999, '1', 'failure');</w:t>
      </w:r>
    </w:p>
    <w:p w14:paraId="1F21546B" w14:textId="77777777" w:rsidR="00EE6FEB" w:rsidRDefault="00EE6FEB"/>
    <w:p w14:paraId="5CB0454B" w14:textId="77777777" w:rsidR="00EE6FEB" w:rsidRDefault="00EE6FEB">
      <w:r>
        <w:t>INSERT INTO  "Customer_campaign_details_p1" ("Customer_id", "contact", "month", "day_of_week", "duration", "campaign", "pdays", "previous", "poutcome") VALUES (22579, 'cellular', 'nov', 'tue', 120, '2', 999, '0', 'nonexistent');</w:t>
      </w:r>
    </w:p>
    <w:p w14:paraId="715F3678" w14:textId="77777777" w:rsidR="00EE6FEB" w:rsidRDefault="00EE6FEB"/>
    <w:p w14:paraId="6CB98CD5" w14:textId="77777777" w:rsidR="00EE6FEB" w:rsidRDefault="00EE6FEB">
      <w:r>
        <w:t>INSERT INTO  "Customer_campaign_details_p1" ("Customer_id", "contact", "month", "day_of_week", "duration", "campaign", "pdays", "previous", "poutcome") VALUES (22580, 'cellular', 'nov', 'tue', 102, '1', 999, '0', 'nonexistent');</w:t>
      </w:r>
    </w:p>
    <w:p w14:paraId="255CAF4E" w14:textId="77777777" w:rsidR="00EE6FEB" w:rsidRDefault="00EE6FEB"/>
    <w:p w14:paraId="6FBE1AC6" w14:textId="77777777" w:rsidR="00EE6FEB" w:rsidRDefault="00EE6FEB">
      <w:r>
        <w:t>INSERT INTO  "Customer_campaign_details_p1" ("Customer_id", "contact", "month", "day_of_week", "duration", "campaign", "pdays", "previous", "poutcome") VALUES (22581, 'cellular', 'nov', 'tue', 32, '1', 999, '1', 'failure');</w:t>
      </w:r>
    </w:p>
    <w:p w14:paraId="6B161D28" w14:textId="77777777" w:rsidR="00EE6FEB" w:rsidRDefault="00EE6FEB"/>
    <w:p w14:paraId="4A6971DB" w14:textId="77777777" w:rsidR="00EE6FEB" w:rsidRDefault="00EE6FEB">
      <w:r>
        <w:t>INSERT INTO  "Customer_campaign_details_p1" ("Customer_id", "contact", "month", "day_of_week", "duration", "campaign", "pdays", "previous", "poutcome") VALUES (22582, 'cellular', 'nov', 'tue', 69, '1', 999, '0', 'nonexistent');</w:t>
      </w:r>
    </w:p>
    <w:p w14:paraId="4A41AECE" w14:textId="77777777" w:rsidR="00EE6FEB" w:rsidRDefault="00EE6FEB"/>
    <w:p w14:paraId="54DC0347" w14:textId="77777777" w:rsidR="00EE6FEB" w:rsidRDefault="00EE6FEB">
      <w:r>
        <w:t>INSERT INTO  "Customer_campaign_details_p1" ("Customer_id", "contact", "month", "day_of_week", "duration", "campaign", "pdays", "previous", "poutcome") VALUES (22583, 'telephone', 'nov', 'tue', 114, '1', 999, '1', 'failure');</w:t>
      </w:r>
    </w:p>
    <w:p w14:paraId="1776B0F5" w14:textId="77777777" w:rsidR="00EE6FEB" w:rsidRDefault="00EE6FEB"/>
    <w:p w14:paraId="3F6F6BA3" w14:textId="77777777" w:rsidR="00EE6FEB" w:rsidRDefault="00EE6FEB">
      <w:r>
        <w:t>INSERT INTO  "Customer_campaign_details_p1" ("Customer_id", "contact", "month", "day_of_week", "duration", "campaign", "pdays", "previous", "poutcome") VALUES (22584, 'cellular', 'nov', 'tue', 53, '1', 999, '1', 'failure');</w:t>
      </w:r>
    </w:p>
    <w:p w14:paraId="308134BE" w14:textId="77777777" w:rsidR="00EE6FEB" w:rsidRDefault="00EE6FEB"/>
    <w:p w14:paraId="67D11F68" w14:textId="77777777" w:rsidR="00EE6FEB" w:rsidRDefault="00EE6FEB">
      <w:r>
        <w:t>INSERT INTO  "Customer_campaign_details_p1" ("Customer_id", "contact", "month", "day_of_week", "duration", "campaign", "pdays", "previous", "poutcome") VALUES (22585, 'cellular', 'nov', 'tue', 281, '1', 999, '0', 'nonexistent');</w:t>
      </w:r>
    </w:p>
    <w:p w14:paraId="5CAED66F" w14:textId="77777777" w:rsidR="00EE6FEB" w:rsidRDefault="00EE6FEB"/>
    <w:p w14:paraId="3A65519E" w14:textId="77777777" w:rsidR="00EE6FEB" w:rsidRDefault="00EE6FEB">
      <w:r>
        <w:t>INSERT INTO  "Customer_campaign_details_p1" ("Customer_id", "contact", "month", "day_of_week", "duration", "campaign", "pdays", "previous", "poutcome") VALUES (22586, 'cellular', 'nov', 'tue', 198, '1', 999, '0', 'nonexistent');</w:t>
      </w:r>
    </w:p>
    <w:p w14:paraId="5BF8E673" w14:textId="77777777" w:rsidR="00EE6FEB" w:rsidRDefault="00EE6FEB"/>
    <w:p w14:paraId="76ADB1A0" w14:textId="77777777" w:rsidR="00EE6FEB" w:rsidRDefault="00EE6FEB">
      <w:r>
        <w:t>INSERT INTO  "Customer_campaign_details_p1" ("Customer_id", "contact", "month", "day_of_week", "duration", "campaign", "pdays", "previous", "poutcome") VALUES (22587, 'cellular', 'nov', 'tue', 201, '1', 999, '1', 'failure');</w:t>
      </w:r>
    </w:p>
    <w:p w14:paraId="00843DE4" w14:textId="77777777" w:rsidR="00EE6FEB" w:rsidRDefault="00EE6FEB"/>
    <w:p w14:paraId="6C47038E" w14:textId="77777777" w:rsidR="00EE6FEB" w:rsidRDefault="00EE6FEB">
      <w:r>
        <w:t>INSERT INTO  "Customer_campaign_details_p1" ("Customer_id", "contact", "month", "day_of_week", "duration", "campaign", "pdays", "previous", "poutcome") VALUES (22588, 'cellular', 'nov', 'tue', 72, '2', 999, '0', 'nonexistent');</w:t>
      </w:r>
    </w:p>
    <w:p w14:paraId="7B605379" w14:textId="77777777" w:rsidR="00EE6FEB" w:rsidRDefault="00EE6FEB"/>
    <w:p w14:paraId="396F3C1F" w14:textId="77777777" w:rsidR="00EE6FEB" w:rsidRDefault="00EE6FEB">
      <w:r>
        <w:t>INSERT INTO  "Customer_campaign_details_p1" ("Customer_id", "contact", "month", "day_of_week", "duration", "campaign", "pdays", "previous", "poutcome") VALUES (22589, 'cellular', 'nov', 'tue', 378, '1', 999, '0', 'nonexistent');</w:t>
      </w:r>
    </w:p>
    <w:p w14:paraId="7B625224" w14:textId="77777777" w:rsidR="00EE6FEB" w:rsidRDefault="00EE6FEB"/>
    <w:p w14:paraId="05F629F7" w14:textId="77777777" w:rsidR="00EE6FEB" w:rsidRDefault="00EE6FEB">
      <w:r>
        <w:t>INSERT INTO  "Customer_campaign_details_p1" ("Customer_id", "contact", "month", "day_of_week", "duration", "campaign", "pdays", "previous", "poutcome") VALUES (22590, 'cellular', 'nov', 'tue', 339, '1', 999, '0', 'nonexistent');</w:t>
      </w:r>
    </w:p>
    <w:p w14:paraId="4FB49802" w14:textId="77777777" w:rsidR="00EE6FEB" w:rsidRDefault="00EE6FEB"/>
    <w:p w14:paraId="5E38762B" w14:textId="77777777" w:rsidR="00EE6FEB" w:rsidRDefault="00EE6FEB">
      <w:r>
        <w:t>INSERT INTO  "Customer_campaign_details_p1" ("Customer_id", "contact", "month", "day_of_week", "duration", "campaign", "pdays", "previous", "poutcome") VALUES (22591, 'cellular', 'nov', 'tue', 201, '2', 999, '0', 'nonexistent');</w:t>
      </w:r>
    </w:p>
    <w:p w14:paraId="371A299C" w14:textId="77777777" w:rsidR="00EE6FEB" w:rsidRDefault="00EE6FEB"/>
    <w:p w14:paraId="01BB2549" w14:textId="77777777" w:rsidR="00EE6FEB" w:rsidRDefault="00EE6FEB">
      <w:r>
        <w:t>INSERT INTO  "Customer_campaign_details_p1" ("Customer_id", "contact", "month", "day_of_week", "duration", "campaign", "pdays", "previous", "poutcome") VALUES (22592, 'cellular', 'nov', 'tue', 133, '1', 999, '0', 'nonexistent');</w:t>
      </w:r>
    </w:p>
    <w:p w14:paraId="03920C4F" w14:textId="77777777" w:rsidR="00EE6FEB" w:rsidRDefault="00EE6FEB"/>
    <w:p w14:paraId="14EEDB51" w14:textId="77777777" w:rsidR="00EE6FEB" w:rsidRDefault="00EE6FEB">
      <w:r>
        <w:t>INSERT INTO  "Customer_campaign_details_p1" ("Customer_id", "contact", "month", "day_of_week", "duration", "campaign", "pdays", "previous", "poutcome") VALUES (22593, 'cellular', 'nov', 'tue', 79, '1', 999, '1', 'failure');</w:t>
      </w:r>
    </w:p>
    <w:p w14:paraId="2A6067C4" w14:textId="77777777" w:rsidR="00EE6FEB" w:rsidRDefault="00EE6FEB"/>
    <w:p w14:paraId="4F79A162" w14:textId="77777777" w:rsidR="00EE6FEB" w:rsidRDefault="00EE6FEB">
      <w:r>
        <w:t>INSERT INTO  "Customer_campaign_details_p1" ("Customer_id", "contact", "month", "day_of_week", "duration", "campaign", "pdays", "previous", "poutcome") VALUES (22594, 'cellular', 'nov', 'tue', 61, '1', 999, '0', 'nonexistent');</w:t>
      </w:r>
    </w:p>
    <w:p w14:paraId="08310043" w14:textId="77777777" w:rsidR="00EE6FEB" w:rsidRDefault="00EE6FEB"/>
    <w:p w14:paraId="5AE3C96E" w14:textId="77777777" w:rsidR="00EE6FEB" w:rsidRDefault="00EE6FEB">
      <w:r>
        <w:t>INSERT INTO  "Customer_campaign_details_p1" ("Customer_id", "contact", "month", "day_of_week", "duration", "campaign", "pdays", "previous", "poutcome") VALUES (22595, 'telephone', 'nov', 'tue', 46, '4', 999, '0', 'nonexistent');</w:t>
      </w:r>
    </w:p>
    <w:p w14:paraId="6FB3588D" w14:textId="77777777" w:rsidR="00EE6FEB" w:rsidRDefault="00EE6FEB"/>
    <w:p w14:paraId="4E590006" w14:textId="77777777" w:rsidR="00EE6FEB" w:rsidRDefault="00EE6FEB">
      <w:r>
        <w:t>INSERT INTO  "Customer_campaign_details_p1" ("Customer_id", "contact", "month", "day_of_week", "duration", "campaign", "pdays", "previous", "poutcome") VALUES (22596, 'telephone', 'nov', 'tue', 84, '1', 999, '0', 'nonexistent');</w:t>
      </w:r>
    </w:p>
    <w:p w14:paraId="4762C81C" w14:textId="77777777" w:rsidR="00EE6FEB" w:rsidRDefault="00EE6FEB"/>
    <w:p w14:paraId="33A3C386" w14:textId="77777777" w:rsidR="00EE6FEB" w:rsidRDefault="00EE6FEB">
      <w:r>
        <w:t>INSERT INTO  "Customer_campaign_details_p1" ("Customer_id", "contact", "month", "day_of_week", "duration", "campaign", "pdays", "previous", "poutcome") VALUES (22597, 'cellular', 'nov', 'tue', 63, '2', 999, '0', 'nonexistent');</w:t>
      </w:r>
    </w:p>
    <w:p w14:paraId="2C90ADFE" w14:textId="77777777" w:rsidR="00EE6FEB" w:rsidRDefault="00EE6FEB"/>
    <w:p w14:paraId="456FB999" w14:textId="77777777" w:rsidR="00EE6FEB" w:rsidRDefault="00EE6FEB">
      <w:r>
        <w:t>INSERT INTO  "Customer_campaign_details_p1" ("Customer_id", "contact", "month", "day_of_week", "duration", "campaign", "pdays", "previous", "poutcome") VALUES (22598, 'cellular', 'nov', 'tue', 95, '1', 999, '0', 'nonexistent');</w:t>
      </w:r>
    </w:p>
    <w:p w14:paraId="6A2FF1A1" w14:textId="77777777" w:rsidR="00EE6FEB" w:rsidRDefault="00EE6FEB"/>
    <w:p w14:paraId="4C559F87" w14:textId="77777777" w:rsidR="00EE6FEB" w:rsidRDefault="00EE6FEB">
      <w:r>
        <w:t>INSERT INTO  "Customer_campaign_details_p1" ("Customer_id", "contact", "month", "day_of_week", "duration", "campaign", "pdays", "previous", "poutcome") VALUES (22599, 'cellular', 'nov', 'tue', 182, '1', 999, '0', 'nonexistent');</w:t>
      </w:r>
    </w:p>
    <w:p w14:paraId="0BD5E96B" w14:textId="77777777" w:rsidR="00EE6FEB" w:rsidRDefault="00EE6FEB"/>
    <w:p w14:paraId="28686C83" w14:textId="77777777" w:rsidR="00EE6FEB" w:rsidRDefault="00EE6FEB">
      <w:r>
        <w:t>INSERT INTO  "Customer_campaign_details_p1" ("Customer_id", "contact", "month", "day_of_week", "duration", "campaign", "pdays", "previous", "poutcome") VALUES (22600, 'cellular', 'nov', 'tue', 257, '2', 999, '0', 'nonexistent');</w:t>
      </w:r>
    </w:p>
    <w:p w14:paraId="4917B1BC" w14:textId="77777777" w:rsidR="00EE6FEB" w:rsidRDefault="00EE6FEB"/>
    <w:p w14:paraId="2D0A5277" w14:textId="77777777" w:rsidR="00EE6FEB" w:rsidRDefault="00EE6FEB">
      <w:r>
        <w:t>INSERT INTO  "Customer_campaign_details_p1" ("Customer_id", "contact", "month", "day_of_week", "duration", "campaign", "pdays", "previous", "poutcome") VALUES (22601, 'cellular', 'nov', 'tue', 71, '3', 999, '0', 'nonexistent');</w:t>
      </w:r>
    </w:p>
    <w:p w14:paraId="000A588E" w14:textId="77777777" w:rsidR="00EE6FEB" w:rsidRDefault="00EE6FEB"/>
    <w:p w14:paraId="27F3F157" w14:textId="77777777" w:rsidR="00EE6FEB" w:rsidRDefault="00EE6FEB">
      <w:r>
        <w:t>INSERT INTO  "Customer_campaign_details_p1" ("Customer_id", "contact", "month", "day_of_week", "duration", "campaign", "pdays", "previous", "poutcome") VALUES (22602, 'cellular', 'nov', 'tue', 295, '1', 999, '1', 'failure');</w:t>
      </w:r>
    </w:p>
    <w:p w14:paraId="547E6176" w14:textId="77777777" w:rsidR="00EE6FEB" w:rsidRDefault="00EE6FEB"/>
    <w:p w14:paraId="0F6DBE97" w14:textId="77777777" w:rsidR="00EE6FEB" w:rsidRDefault="00EE6FEB">
      <w:r>
        <w:t>INSERT INTO  "Customer_campaign_details_p1" ("Customer_id", "contact", "month", "day_of_week", "duration", "campaign", "pdays", "previous", "poutcome") VALUES (22603, 'cellular', 'nov', 'tue', 67, '1', 999, '1', 'failure');</w:t>
      </w:r>
    </w:p>
    <w:p w14:paraId="00356EB7" w14:textId="77777777" w:rsidR="00EE6FEB" w:rsidRDefault="00EE6FEB"/>
    <w:p w14:paraId="1CE51D60" w14:textId="77777777" w:rsidR="00EE6FEB" w:rsidRDefault="00EE6FEB">
      <w:r>
        <w:t>INSERT INTO  "Customer_campaign_details_p1" ("Customer_id", "contact", "month", "day_of_week", "duration", "campaign", "pdays", "previous", "poutcome") VALUES (22604, 'cellular', 'nov', 'tue', 137, '1', 999, '0', 'nonexistent');</w:t>
      </w:r>
    </w:p>
    <w:p w14:paraId="1CA4BCE0" w14:textId="77777777" w:rsidR="00EE6FEB" w:rsidRDefault="00EE6FEB"/>
    <w:p w14:paraId="76EEACCC" w14:textId="77777777" w:rsidR="00EE6FEB" w:rsidRDefault="00EE6FEB">
      <w:r>
        <w:t>INSERT INTO  "Customer_campaign_details_p1" ("Customer_id", "contact", "month", "day_of_week", "duration", "campaign", "pdays", "previous", "poutcome") VALUES (22605, 'cellular', 'nov', 'tue', 103, '1', 999, '0', 'nonexistent');</w:t>
      </w:r>
    </w:p>
    <w:p w14:paraId="3D67FCA1" w14:textId="77777777" w:rsidR="00EE6FEB" w:rsidRDefault="00EE6FEB"/>
    <w:p w14:paraId="59538354" w14:textId="77777777" w:rsidR="00EE6FEB" w:rsidRDefault="00EE6FEB">
      <w:r>
        <w:t>INSERT INTO  "Customer_campaign_details_p1" ("Customer_id", "contact", "month", "day_of_week", "duration", "campaign", "pdays", "previous", "poutcome") VALUES (22606, 'cellular', 'nov', 'tue', 121, '1', 999, '0', 'nonexistent');</w:t>
      </w:r>
    </w:p>
    <w:p w14:paraId="73E21B5C" w14:textId="77777777" w:rsidR="00EE6FEB" w:rsidRDefault="00EE6FEB"/>
    <w:p w14:paraId="44407D33" w14:textId="77777777" w:rsidR="00EE6FEB" w:rsidRDefault="00EE6FEB">
      <w:r>
        <w:t>INSERT INTO  "Customer_campaign_details_p1" ("Customer_id", "contact", "month", "day_of_week", "duration", "campaign", "pdays", "previous", "poutcome") VALUES (22607, 'cellular', 'nov', 'tue', 97, '1', 999, '0', 'nonexistent');</w:t>
      </w:r>
    </w:p>
    <w:p w14:paraId="790FF334" w14:textId="77777777" w:rsidR="00EE6FEB" w:rsidRDefault="00EE6FEB"/>
    <w:p w14:paraId="73F1FE62" w14:textId="77777777" w:rsidR="00EE6FEB" w:rsidRDefault="00EE6FEB">
      <w:r>
        <w:t>INSERT INTO  "Customer_campaign_details_p1" ("Customer_id", "contact", "month", "day_of_week", "duration", "campaign", "pdays", "previous", "poutcome") VALUES (22608, 'cellular', 'nov', 'tue', 63, '2', 999, '0', 'nonexistent');</w:t>
      </w:r>
    </w:p>
    <w:p w14:paraId="25B8F668" w14:textId="77777777" w:rsidR="00EE6FEB" w:rsidRDefault="00EE6FEB"/>
    <w:p w14:paraId="43D1B08C" w14:textId="77777777" w:rsidR="00EE6FEB" w:rsidRDefault="00EE6FEB">
      <w:r>
        <w:t>INSERT INTO  "Customer_campaign_details_p1" ("Customer_id", "contact", "month", "day_of_week", "duration", "campaign", "pdays", "previous", "poutcome") VALUES (22609, 'cellular', 'nov', 'tue', 98, '1', 999, '0', 'nonexistent');</w:t>
      </w:r>
    </w:p>
    <w:p w14:paraId="5E6ED09C" w14:textId="77777777" w:rsidR="00EE6FEB" w:rsidRDefault="00EE6FEB"/>
    <w:p w14:paraId="5C45E423" w14:textId="77777777" w:rsidR="00EE6FEB" w:rsidRDefault="00EE6FEB">
      <w:r>
        <w:t>INSERT INTO  "Customer_campaign_details_p1" ("Customer_id", "contact", "month", "day_of_week", "duration", "campaign", "pdays", "previous", "poutcome") VALUES (22610, 'cellular', 'nov', 'tue', 435, '1', 999, '0', 'nonexistent');</w:t>
      </w:r>
    </w:p>
    <w:p w14:paraId="004DE909" w14:textId="77777777" w:rsidR="00EE6FEB" w:rsidRDefault="00EE6FEB"/>
    <w:p w14:paraId="47F1BB56" w14:textId="77777777" w:rsidR="00EE6FEB" w:rsidRDefault="00EE6FEB">
      <w:r>
        <w:t>INSERT INTO  "Customer_campaign_details_p1" ("Customer_id", "contact", "month", "day_of_week", "duration", "campaign", "pdays", "previous", "poutcome") VALUES (22611, 'cellular', 'nov', 'tue', 368, '1', 999, '0', 'nonexistent');</w:t>
      </w:r>
    </w:p>
    <w:p w14:paraId="1FACAD82" w14:textId="77777777" w:rsidR="00EE6FEB" w:rsidRDefault="00EE6FEB"/>
    <w:p w14:paraId="3E891F3B" w14:textId="77777777" w:rsidR="00EE6FEB" w:rsidRDefault="00EE6FEB">
      <w:r>
        <w:t>INSERT INTO  "Customer_campaign_details_p1" ("Customer_id", "contact", "month", "day_of_week", "duration", "campaign", "pdays", "previous", "poutcome") VALUES (22612, 'cellular', 'nov', 'tue', 152, '1', 999, '0', 'nonexistent');</w:t>
      </w:r>
    </w:p>
    <w:p w14:paraId="2D7FED75" w14:textId="77777777" w:rsidR="00EE6FEB" w:rsidRDefault="00EE6FEB"/>
    <w:p w14:paraId="1FC55EDF" w14:textId="77777777" w:rsidR="00EE6FEB" w:rsidRDefault="00EE6FEB">
      <w:r>
        <w:t>INSERT INTO  "Customer_campaign_details_p1" ("Customer_id", "contact", "month", "day_of_week", "duration", "campaign", "pdays", "previous", "poutcome") VALUES (22613, 'cellular', 'nov', 'tue', 107, '1', 999, '0', 'nonexistent');</w:t>
      </w:r>
    </w:p>
    <w:p w14:paraId="71D561C8" w14:textId="77777777" w:rsidR="00EE6FEB" w:rsidRDefault="00EE6FEB"/>
    <w:p w14:paraId="22152E85" w14:textId="77777777" w:rsidR="00EE6FEB" w:rsidRDefault="00EE6FEB">
      <w:r>
        <w:t>INSERT INTO  "Customer_campaign_details_p1" ("Customer_id", "contact", "month", "day_of_week", "duration", "campaign", "pdays", "previous", "poutcome") VALUES (22614, 'cellular', 'nov', 'tue', 52, '1', 999, '0', 'nonexistent');</w:t>
      </w:r>
    </w:p>
    <w:p w14:paraId="21A65758" w14:textId="77777777" w:rsidR="00EE6FEB" w:rsidRDefault="00EE6FEB"/>
    <w:p w14:paraId="05719933" w14:textId="77777777" w:rsidR="00EE6FEB" w:rsidRDefault="00EE6FEB">
      <w:r>
        <w:t>INSERT INTO  "Customer_campaign_details_p1" ("Customer_id", "contact", "month", "day_of_week", "duration", "campaign", "pdays", "previous", "poutcome") VALUES (22615, 'cellular', 'nov', 'tue', 475, '1', 999, '0', 'nonexistent');</w:t>
      </w:r>
    </w:p>
    <w:p w14:paraId="720EDEEA" w14:textId="77777777" w:rsidR="00EE6FEB" w:rsidRDefault="00EE6FEB"/>
    <w:p w14:paraId="3F8AA959" w14:textId="77777777" w:rsidR="00EE6FEB" w:rsidRDefault="00EE6FEB">
      <w:r>
        <w:t>INSERT INTO  "Customer_campaign_details_p1" ("Customer_id", "contact", "month", "day_of_week", "duration", "campaign", "pdays", "previous", "poutcome") VALUES (22616, 'cellular', 'nov', 'tue', 164, '1', 999, '0', 'nonexistent');</w:t>
      </w:r>
    </w:p>
    <w:p w14:paraId="458F9C5D" w14:textId="77777777" w:rsidR="00EE6FEB" w:rsidRDefault="00EE6FEB"/>
    <w:p w14:paraId="316E7E3E" w14:textId="77777777" w:rsidR="00EE6FEB" w:rsidRDefault="00EE6FEB">
      <w:r>
        <w:t>INSERT INTO  "Customer_campaign_details_p1" ("Customer_id", "contact", "month", "day_of_week", "duration", "campaign", "pdays", "previous", "poutcome") VALUES (22617, 'cellular', 'nov', 'tue', 83, '1', 999, '1', 'failure');</w:t>
      </w:r>
    </w:p>
    <w:p w14:paraId="76EDDDEC" w14:textId="77777777" w:rsidR="00EE6FEB" w:rsidRDefault="00EE6FEB"/>
    <w:p w14:paraId="1E6798ED" w14:textId="77777777" w:rsidR="00EE6FEB" w:rsidRDefault="00EE6FEB">
      <w:r>
        <w:t>INSERT INTO  "Customer_campaign_details_p1" ("Customer_id", "contact", "month", "day_of_week", "duration", "campaign", "pdays", "previous", "poutcome") VALUES (22618, 'cellular', 'nov', 'tue', 86, '1', 999, '0', 'nonexistent');</w:t>
      </w:r>
    </w:p>
    <w:p w14:paraId="07628F0C" w14:textId="77777777" w:rsidR="00EE6FEB" w:rsidRDefault="00EE6FEB"/>
    <w:p w14:paraId="6B1675C1" w14:textId="77777777" w:rsidR="00EE6FEB" w:rsidRDefault="00EE6FEB">
      <w:r>
        <w:t>INSERT INTO  "Customer_campaign_details_p1" ("Customer_id", "contact", "month", "day_of_week", "duration", "campaign", "pdays", "previous", "poutcome") VALUES (22619, 'cellular', 'nov', 'tue', 68, '1', 999, '0', 'nonexistent');</w:t>
      </w:r>
    </w:p>
    <w:p w14:paraId="57B0685F" w14:textId="77777777" w:rsidR="00EE6FEB" w:rsidRDefault="00EE6FEB"/>
    <w:p w14:paraId="25A0D6B6" w14:textId="77777777" w:rsidR="00EE6FEB" w:rsidRDefault="00EE6FEB">
      <w:r>
        <w:t>INSERT INTO  "Customer_campaign_details_p1" ("Customer_id", "contact", "month", "day_of_week", "duration", "campaign", "pdays", "previous", "poutcome") VALUES (22620, 'telephone', 'nov', 'tue', 236, '1', 999, '0', 'nonexistent');</w:t>
      </w:r>
    </w:p>
    <w:p w14:paraId="2659C18F" w14:textId="77777777" w:rsidR="00EE6FEB" w:rsidRDefault="00EE6FEB"/>
    <w:p w14:paraId="5C6362B0" w14:textId="77777777" w:rsidR="00EE6FEB" w:rsidRDefault="00EE6FEB">
      <w:r>
        <w:t>INSERT INTO  "Customer_campaign_details_p1" ("Customer_id", "contact", "month", "day_of_week", "duration", "campaign", "pdays", "previous", "poutcome") VALUES (22621, 'cellular', 'nov', 'tue', 142, '1', 999, '0', 'nonexistent');</w:t>
      </w:r>
    </w:p>
    <w:p w14:paraId="6BCDEEAC" w14:textId="77777777" w:rsidR="00EE6FEB" w:rsidRDefault="00EE6FEB"/>
    <w:p w14:paraId="564A3C89" w14:textId="77777777" w:rsidR="00EE6FEB" w:rsidRDefault="00EE6FEB">
      <w:r>
        <w:t>INSERT INTO  "Customer_campaign_details_p1" ("Customer_id", "contact", "month", "day_of_week", "duration", "campaign", "pdays", "previous", "poutcome") VALUES (22622, 'cellular', 'nov', 'tue', 157, '1', 999, '1', 'failure');</w:t>
      </w:r>
    </w:p>
    <w:p w14:paraId="79013DF1" w14:textId="77777777" w:rsidR="00EE6FEB" w:rsidRDefault="00EE6FEB"/>
    <w:p w14:paraId="3FB22F27" w14:textId="77777777" w:rsidR="00EE6FEB" w:rsidRDefault="00EE6FEB">
      <w:r>
        <w:t>INSERT INTO  "Customer_campaign_details_p1" ("Customer_id", "contact", "month", "day_of_week", "duration", "campaign", "pdays", "previous", "poutcome") VALUES (22623, 'cellular', 'nov', 'tue', 87, '1', 999, '0', 'nonexistent');</w:t>
      </w:r>
    </w:p>
    <w:p w14:paraId="31C7B486" w14:textId="77777777" w:rsidR="00EE6FEB" w:rsidRDefault="00EE6FEB"/>
    <w:p w14:paraId="55654BD9" w14:textId="77777777" w:rsidR="00EE6FEB" w:rsidRDefault="00EE6FEB">
      <w:r>
        <w:t>INSERT INTO  "Customer_campaign_details_p1" ("Customer_id", "contact", "month", "day_of_week", "duration", "campaign", "pdays", "previous", "poutcome") VALUES (22624, 'cellular', 'nov', 'tue', 261, '1', 999, '0', 'nonexistent');</w:t>
      </w:r>
    </w:p>
    <w:p w14:paraId="2A1BB580" w14:textId="77777777" w:rsidR="00EE6FEB" w:rsidRDefault="00EE6FEB"/>
    <w:p w14:paraId="040EB809" w14:textId="77777777" w:rsidR="00EE6FEB" w:rsidRDefault="00EE6FEB">
      <w:r>
        <w:t>INSERT INTO  "Customer_campaign_details_p1" ("Customer_id", "contact", "month", "day_of_week", "duration", "campaign", "pdays", "previous", "poutcome") VALUES (22625, 'cellular', 'nov', 'tue', 137, '1', 999, '0', 'nonexistent');</w:t>
      </w:r>
    </w:p>
    <w:p w14:paraId="43B6DE27" w14:textId="77777777" w:rsidR="00EE6FEB" w:rsidRDefault="00EE6FEB"/>
    <w:p w14:paraId="59755070" w14:textId="77777777" w:rsidR="00EE6FEB" w:rsidRDefault="00EE6FEB">
      <w:r>
        <w:t>INSERT INTO  "Customer_campaign_details_p1" ("Customer_id", "contact", "month", "day_of_week", "duration", "campaign", "pdays", "previous", "poutcome") VALUES (22626, 'cellular', 'nov', 'tue', 123, '1', 999, '1', 'failure');</w:t>
      </w:r>
    </w:p>
    <w:p w14:paraId="049BC377" w14:textId="77777777" w:rsidR="00EE6FEB" w:rsidRDefault="00EE6FEB"/>
    <w:p w14:paraId="66A6597C" w14:textId="77777777" w:rsidR="00EE6FEB" w:rsidRDefault="00EE6FEB">
      <w:r>
        <w:t>INSERT INTO  "Customer_campaign_details_p1" ("Customer_id", "contact", "month", "day_of_week", "duration", "campaign", "pdays", "previous", "poutcome") VALUES (22627, 'cellular', 'nov', 'tue', 60, '2', 999, '0', 'nonexistent');</w:t>
      </w:r>
    </w:p>
    <w:p w14:paraId="16C3DF2A" w14:textId="77777777" w:rsidR="00EE6FEB" w:rsidRDefault="00EE6FEB"/>
    <w:p w14:paraId="7354FE0F" w14:textId="77777777" w:rsidR="00EE6FEB" w:rsidRDefault="00EE6FEB">
      <w:r>
        <w:t>INSERT INTO  "Customer_campaign_details_p1" ("Customer_id", "contact", "month", "day_of_week", "duration", "campaign", "pdays", "previous", "poutcome") VALUES (22628, 'cellular', 'nov', 'tue', 190, '3', 999, '0', 'nonexistent');</w:t>
      </w:r>
    </w:p>
    <w:p w14:paraId="1EA3814F" w14:textId="77777777" w:rsidR="00EE6FEB" w:rsidRDefault="00EE6FEB"/>
    <w:p w14:paraId="01A470EB" w14:textId="77777777" w:rsidR="00EE6FEB" w:rsidRDefault="00EE6FEB">
      <w:r>
        <w:t>INSERT INTO  "Customer_campaign_details_p1" ("Customer_id", "contact", "month", "day_of_week", "duration", "campaign", "pdays", "previous", "poutcome") VALUES (22629, 'cellular', 'nov', 'tue', 51, '2', 999, '0', 'nonexistent');</w:t>
      </w:r>
    </w:p>
    <w:p w14:paraId="1C8CAA36" w14:textId="77777777" w:rsidR="00EE6FEB" w:rsidRDefault="00EE6FEB"/>
    <w:p w14:paraId="5B6A8DFE" w14:textId="77777777" w:rsidR="00EE6FEB" w:rsidRDefault="00EE6FEB">
      <w:r>
        <w:t>INSERT INTO  "Customer_campaign_details_p1" ("Customer_id", "contact", "month", "day_of_week", "duration", "campaign", "pdays", "previous", "poutcome") VALUES (22630, 'cellular', 'nov', 'tue', 588, '1', 999, '1', 'failure');</w:t>
      </w:r>
    </w:p>
    <w:p w14:paraId="21D62D58" w14:textId="77777777" w:rsidR="00EE6FEB" w:rsidRDefault="00EE6FEB"/>
    <w:p w14:paraId="30963F85" w14:textId="77777777" w:rsidR="00EE6FEB" w:rsidRDefault="00EE6FEB">
      <w:r>
        <w:t>INSERT INTO  "Customer_campaign_details_p1" ("Customer_id", "contact", "month", "day_of_week", "duration", "campaign", "pdays", "previous", "poutcome") VALUES (22631, 'cellular', 'nov', 'tue', 52, '1', 999, '0', 'nonexistent');</w:t>
      </w:r>
    </w:p>
    <w:p w14:paraId="0F0F8DC9" w14:textId="77777777" w:rsidR="00EE6FEB" w:rsidRDefault="00EE6FEB"/>
    <w:p w14:paraId="62BF21E6" w14:textId="77777777" w:rsidR="00EE6FEB" w:rsidRDefault="00EE6FEB">
      <w:r>
        <w:t>INSERT INTO  "Customer_campaign_details_p1" ("Customer_id", "contact", "month", "day_of_week", "duration", "campaign", "pdays", "previous", "poutcome") VALUES (22632, 'cellular', 'nov', 'tue', 164, '2', 999, '1', 'failure');</w:t>
      </w:r>
    </w:p>
    <w:p w14:paraId="59845224" w14:textId="77777777" w:rsidR="00EE6FEB" w:rsidRDefault="00EE6FEB"/>
    <w:p w14:paraId="445003E6" w14:textId="77777777" w:rsidR="00EE6FEB" w:rsidRDefault="00EE6FEB">
      <w:r>
        <w:t>INSERT INTO  "Customer_campaign_details_p1" ("Customer_id", "contact", "month", "day_of_week", "duration", "campaign", "pdays", "previous", "poutcome") VALUES (22633, 'cellular', 'nov', 'tue', 63, '1', 999, '0', 'nonexistent');</w:t>
      </w:r>
    </w:p>
    <w:p w14:paraId="4CB259B5" w14:textId="77777777" w:rsidR="00EE6FEB" w:rsidRDefault="00EE6FEB"/>
    <w:p w14:paraId="712855B5" w14:textId="77777777" w:rsidR="00EE6FEB" w:rsidRDefault="00EE6FEB">
      <w:r>
        <w:t>INSERT INTO  "Customer_campaign_details_p1" ("Customer_id", "contact", "month", "day_of_week", "duration", "campaign", "pdays", "previous", "poutcome") VALUES (22634, 'cellular', 'nov', 'tue', 131, '1', 999, '1', 'failure');</w:t>
      </w:r>
    </w:p>
    <w:p w14:paraId="336D029B" w14:textId="77777777" w:rsidR="00EE6FEB" w:rsidRDefault="00EE6FEB"/>
    <w:p w14:paraId="7809C5E7" w14:textId="77777777" w:rsidR="00EE6FEB" w:rsidRDefault="00EE6FEB">
      <w:r>
        <w:t>INSERT INTO  "Customer_campaign_details_p1" ("Customer_id", "contact", "month", "day_of_week", "duration", "campaign", "pdays", "previous", "poutcome") VALUES (22635, 'cellular', 'nov', 'tue', 331, '2', 999, '0', 'nonexistent');</w:t>
      </w:r>
    </w:p>
    <w:p w14:paraId="29FA27B4" w14:textId="77777777" w:rsidR="00EE6FEB" w:rsidRDefault="00EE6FEB"/>
    <w:p w14:paraId="7CD1F6BC" w14:textId="77777777" w:rsidR="00EE6FEB" w:rsidRDefault="00EE6FEB">
      <w:r>
        <w:t>INSERT INTO  "Customer_campaign_details_p1" ("Customer_id", "contact", "month", "day_of_week", "duration", "campaign", "pdays", "previous", "poutcome") VALUES (22636, 'cellular', 'nov', 'tue', 127, '1', 999, '1', 'failure');</w:t>
      </w:r>
    </w:p>
    <w:p w14:paraId="1DF37C0A" w14:textId="77777777" w:rsidR="00EE6FEB" w:rsidRDefault="00EE6FEB"/>
    <w:p w14:paraId="20EA5B49" w14:textId="77777777" w:rsidR="00EE6FEB" w:rsidRDefault="00EE6FEB">
      <w:r>
        <w:t>INSERT INTO  "Customer_campaign_details_p1" ("Customer_id", "contact", "month", "day_of_week", "duration", "campaign", "pdays", "previous", "poutcome") VALUES (22637, 'cellular', 'nov', 'tue', 84, '1', 999, '0', 'nonexistent');</w:t>
      </w:r>
    </w:p>
    <w:p w14:paraId="59BCB637" w14:textId="77777777" w:rsidR="00EE6FEB" w:rsidRDefault="00EE6FEB"/>
    <w:p w14:paraId="37A74CC0" w14:textId="77777777" w:rsidR="00EE6FEB" w:rsidRDefault="00EE6FEB">
      <w:r>
        <w:t>INSERT INTO  "Customer_campaign_details_p1" ("Customer_id", "contact", "month", "day_of_week", "duration", "campaign", "pdays", "previous", "poutcome") VALUES (22638, 'cellular', 'nov', 'tue', 432, '2', 999, '0', 'nonexistent');</w:t>
      </w:r>
    </w:p>
    <w:p w14:paraId="28382364" w14:textId="77777777" w:rsidR="00EE6FEB" w:rsidRDefault="00EE6FEB"/>
    <w:p w14:paraId="0CB26B4E" w14:textId="77777777" w:rsidR="00EE6FEB" w:rsidRDefault="00EE6FEB">
      <w:r>
        <w:t>INSERT INTO  "Customer_campaign_details_p1" ("Customer_id", "contact", "month", "day_of_week", "duration", "campaign", "pdays", "previous", "poutcome") VALUES (22639, 'cellular', 'nov', 'tue', 94, '1', 999, '0', 'nonexistent');</w:t>
      </w:r>
    </w:p>
    <w:p w14:paraId="33CB36C0" w14:textId="77777777" w:rsidR="00EE6FEB" w:rsidRDefault="00EE6FEB"/>
    <w:p w14:paraId="16002C0F" w14:textId="77777777" w:rsidR="00EE6FEB" w:rsidRDefault="00EE6FEB">
      <w:r>
        <w:t>INSERT INTO  "Customer_campaign_details_p1" ("Customer_id", "contact", "month", "day_of_week", "duration", "campaign", "pdays", "previous", "poutcome") VALUES (22640, 'cellular', 'nov', 'tue', 76, '3', 999, '0', 'nonexistent');</w:t>
      </w:r>
    </w:p>
    <w:p w14:paraId="1FA6F9CB" w14:textId="77777777" w:rsidR="00EE6FEB" w:rsidRDefault="00EE6FEB"/>
    <w:p w14:paraId="63C99904" w14:textId="77777777" w:rsidR="00EE6FEB" w:rsidRDefault="00EE6FEB">
      <w:r>
        <w:t>INSERT INTO  "Customer_campaign_details_p1" ("Customer_id", "contact", "month", "day_of_week", "duration", "campaign", "pdays", "previous", "poutcome") VALUES (22641, 'cellular', 'nov', 'tue', 475, '1', 999, '0', 'nonexistent');</w:t>
      </w:r>
    </w:p>
    <w:p w14:paraId="4800181A" w14:textId="77777777" w:rsidR="00EE6FEB" w:rsidRDefault="00EE6FEB"/>
    <w:p w14:paraId="46A97BA1" w14:textId="77777777" w:rsidR="00EE6FEB" w:rsidRDefault="00EE6FEB">
      <w:r>
        <w:t>INSERT INTO  "Customer_campaign_details_p1" ("Customer_id", "contact", "month", "day_of_week", "duration", "campaign", "pdays", "previous", "poutcome") VALUES (22642, 'cellular', 'nov', 'tue', 348, '1', 999, '0', 'nonexistent');</w:t>
      </w:r>
    </w:p>
    <w:p w14:paraId="6EF8B5B0" w14:textId="77777777" w:rsidR="00EE6FEB" w:rsidRDefault="00EE6FEB"/>
    <w:p w14:paraId="565F17D9" w14:textId="77777777" w:rsidR="00EE6FEB" w:rsidRDefault="00EE6FEB">
      <w:r>
        <w:t>INSERT INTO  "Customer_campaign_details_p1" ("Customer_id", "contact", "month", "day_of_week", "duration", "campaign", "pdays", "previous", "poutcome") VALUES (22643, 'cellular', 'nov', 'tue', 112, '2', 999, '0', 'nonexistent');</w:t>
      </w:r>
    </w:p>
    <w:p w14:paraId="1922C3DD" w14:textId="77777777" w:rsidR="00EE6FEB" w:rsidRDefault="00EE6FEB"/>
    <w:p w14:paraId="65C0BB91" w14:textId="77777777" w:rsidR="00EE6FEB" w:rsidRDefault="00EE6FEB">
      <w:r>
        <w:t>INSERT INTO  "Customer_campaign_details_p1" ("Customer_id", "contact", "month", "day_of_week", "duration", "campaign", "pdays", "previous", "poutcome") VALUES (22644, 'cellular', 'nov', 'tue', 66, '1', 999, '0', 'nonexistent');</w:t>
      </w:r>
    </w:p>
    <w:p w14:paraId="2DE8920D" w14:textId="77777777" w:rsidR="00EE6FEB" w:rsidRDefault="00EE6FEB"/>
    <w:p w14:paraId="4E37D789" w14:textId="77777777" w:rsidR="00EE6FEB" w:rsidRDefault="00EE6FEB">
      <w:r>
        <w:t>INSERT INTO  "Customer_campaign_details_p1" ("Customer_id", "contact", "month", "day_of_week", "duration", "campaign", "pdays", "previous", "poutcome") VALUES (22645, 'cellular', 'nov', 'tue', 91, '1', 999, '1', 'failure');</w:t>
      </w:r>
    </w:p>
    <w:p w14:paraId="4F54824D" w14:textId="77777777" w:rsidR="00EE6FEB" w:rsidRDefault="00EE6FEB"/>
    <w:p w14:paraId="7817B483" w14:textId="77777777" w:rsidR="00EE6FEB" w:rsidRDefault="00EE6FEB">
      <w:r>
        <w:t>INSERT INTO  "Customer_campaign_details_p1" ("Customer_id", "contact", "month", "day_of_week", "duration", "campaign", "pdays", "previous", "poutcome") VALUES (22646, 'cellular', 'nov', 'tue', 72, '1', 999, '0', 'nonexistent');</w:t>
      </w:r>
    </w:p>
    <w:p w14:paraId="4074FF0D" w14:textId="77777777" w:rsidR="00EE6FEB" w:rsidRDefault="00EE6FEB"/>
    <w:p w14:paraId="63695A21" w14:textId="77777777" w:rsidR="00EE6FEB" w:rsidRDefault="00EE6FEB">
      <w:r>
        <w:t>INSERT INTO  "Customer_campaign_details_p1" ("Customer_id", "contact", "month", "day_of_week", "duration", "campaign", "pdays", "previous", "poutcome") VALUES (22647, 'cellular', 'nov', 'tue', 199, '1', 999, '0', 'nonexistent');</w:t>
      </w:r>
    </w:p>
    <w:p w14:paraId="5BB39DF8" w14:textId="77777777" w:rsidR="00EE6FEB" w:rsidRDefault="00EE6FEB"/>
    <w:p w14:paraId="14C02836" w14:textId="77777777" w:rsidR="00EE6FEB" w:rsidRDefault="00EE6FEB">
      <w:r>
        <w:t>INSERT INTO  "Customer_campaign_details_p1" ("Customer_id", "contact", "month", "day_of_week", "duration", "campaign", "pdays", "previous", "poutcome") VALUES (22648, 'cellular', 'nov', 'tue', 165, '2', 999, '1', 'failure');</w:t>
      </w:r>
    </w:p>
    <w:p w14:paraId="2AD34F6C" w14:textId="77777777" w:rsidR="00EE6FEB" w:rsidRDefault="00EE6FEB"/>
    <w:p w14:paraId="079AB7BB" w14:textId="77777777" w:rsidR="00EE6FEB" w:rsidRDefault="00EE6FEB">
      <w:r>
        <w:t>INSERT INTO  "Customer_campaign_details_p1" ("Customer_id", "contact", "month", "day_of_week", "duration", "campaign", "pdays", "previous", "poutcome") VALUES (22649, 'cellular', 'nov', 'tue', 163, '1', 999, '1', 'failure');</w:t>
      </w:r>
    </w:p>
    <w:p w14:paraId="55873E13" w14:textId="77777777" w:rsidR="00EE6FEB" w:rsidRDefault="00EE6FEB"/>
    <w:p w14:paraId="40654122" w14:textId="77777777" w:rsidR="00EE6FEB" w:rsidRDefault="00EE6FEB">
      <w:r>
        <w:t>INSERT INTO  "Customer_campaign_details_p1" ("Customer_id", "contact", "month", "day_of_week", "duration", "campaign", "pdays", "previous", "poutcome") VALUES (22650, 'cellular', 'nov', 'tue', 124, '1', 999, '0', 'nonexistent');</w:t>
      </w:r>
    </w:p>
    <w:p w14:paraId="07809437" w14:textId="77777777" w:rsidR="00EE6FEB" w:rsidRDefault="00EE6FEB"/>
    <w:p w14:paraId="6AC2B3CE" w14:textId="77777777" w:rsidR="00EE6FEB" w:rsidRDefault="00EE6FEB">
      <w:r>
        <w:t>INSERT INTO  "Customer_campaign_details_p1" ("Customer_id", "contact", "month", "day_of_week", "duration", "campaign", "pdays", "previous", "poutcome") VALUES (22651, 'cellular', 'nov', 'tue', 178, '1', 999, '0', 'nonexistent');</w:t>
      </w:r>
    </w:p>
    <w:p w14:paraId="4A78DE05" w14:textId="77777777" w:rsidR="00EE6FEB" w:rsidRDefault="00EE6FEB"/>
    <w:p w14:paraId="19EA4D25" w14:textId="77777777" w:rsidR="00EE6FEB" w:rsidRDefault="00EE6FEB">
      <w:r>
        <w:t>INSERT INTO  "Customer_campaign_details_p1" ("Customer_id", "contact", "month", "day_of_week", "duration", "campaign", "pdays", "previous", "poutcome") VALUES (22652, 'cellular', 'nov', 'tue', 124, '1', 999, '0', 'nonexistent');</w:t>
      </w:r>
    </w:p>
    <w:p w14:paraId="4C9E4A6D" w14:textId="77777777" w:rsidR="00EE6FEB" w:rsidRDefault="00EE6FEB"/>
    <w:p w14:paraId="6F9A0419" w14:textId="77777777" w:rsidR="00EE6FEB" w:rsidRDefault="00EE6FEB">
      <w:r>
        <w:t>INSERT INTO  "Customer_campaign_details_p1" ("Customer_id", "contact", "month", "day_of_week", "duration", "campaign", "pdays", "previous", "poutcome") VALUES (22653, 'cellular', 'nov', 'tue', 93, '1', 999, '1', 'failure');</w:t>
      </w:r>
    </w:p>
    <w:p w14:paraId="029C1E62" w14:textId="77777777" w:rsidR="00EE6FEB" w:rsidRDefault="00EE6FEB"/>
    <w:p w14:paraId="3A464D46" w14:textId="77777777" w:rsidR="00EE6FEB" w:rsidRDefault="00EE6FEB">
      <w:r>
        <w:t>INSERT INTO  "Customer_campaign_details_p1" ("Customer_id", "contact", "month", "day_of_week", "duration", "campaign", "pdays", "previous", "poutcome") VALUES (22654, 'cellular', 'nov', 'tue', 265, '1', 999, '0', 'nonexistent');</w:t>
      </w:r>
    </w:p>
    <w:p w14:paraId="360F4EB3" w14:textId="77777777" w:rsidR="00EE6FEB" w:rsidRDefault="00EE6FEB"/>
    <w:p w14:paraId="044AF276" w14:textId="77777777" w:rsidR="00EE6FEB" w:rsidRDefault="00EE6FEB">
      <w:r>
        <w:t>INSERT INTO  "Customer_campaign_details_p1" ("Customer_id", "contact", "month", "day_of_week", "duration", "campaign", "pdays", "previous", "poutcome") VALUES (22655, 'cellular', 'nov', 'tue', 96, '2', 999, '1', 'failure');</w:t>
      </w:r>
    </w:p>
    <w:p w14:paraId="4A444CA4" w14:textId="77777777" w:rsidR="00EE6FEB" w:rsidRDefault="00EE6FEB"/>
    <w:p w14:paraId="393D1D20" w14:textId="77777777" w:rsidR="00EE6FEB" w:rsidRDefault="00EE6FEB">
      <w:r>
        <w:t>INSERT INTO  "Customer_campaign_details_p1" ("Customer_id", "contact", "month", "day_of_week", "duration", "campaign", "pdays", "previous", "poutcome") VALUES (22656, 'cellular', 'nov', 'tue', 140, '2', 999, '1', 'failure');</w:t>
      </w:r>
    </w:p>
    <w:p w14:paraId="78931D87" w14:textId="77777777" w:rsidR="00EE6FEB" w:rsidRDefault="00EE6FEB"/>
    <w:p w14:paraId="3EE0BA21" w14:textId="77777777" w:rsidR="00EE6FEB" w:rsidRDefault="00EE6FEB">
      <w:r>
        <w:t>INSERT INTO  "Customer_campaign_details_p1" ("Customer_id", "contact", "month", "day_of_week", "duration", "campaign", "pdays", "previous", "poutcome") VALUES (22657, 'cellular', 'nov', 'tue', 179, '1', 999, '0', 'nonexistent');</w:t>
      </w:r>
    </w:p>
    <w:p w14:paraId="4E516804" w14:textId="77777777" w:rsidR="00EE6FEB" w:rsidRDefault="00EE6FEB"/>
    <w:p w14:paraId="24104E1A" w14:textId="77777777" w:rsidR="00EE6FEB" w:rsidRDefault="00EE6FEB">
      <w:r>
        <w:t>INSERT INTO  "Customer_campaign_details_p1" ("Customer_id", "contact", "month", "day_of_week", "duration", "campaign", "pdays", "previous", "poutcome") VALUES (22658, 'telephone', 'nov', 'tue', 155, '4', 999, '0', 'nonexistent');</w:t>
      </w:r>
    </w:p>
    <w:p w14:paraId="2090FD76" w14:textId="77777777" w:rsidR="00EE6FEB" w:rsidRDefault="00EE6FEB"/>
    <w:p w14:paraId="75584C50" w14:textId="77777777" w:rsidR="00EE6FEB" w:rsidRDefault="00EE6FEB">
      <w:r>
        <w:t>INSERT INTO  "Customer_campaign_details_p1" ("Customer_id", "contact", "month", "day_of_week", "duration", "campaign", "pdays", "previous", "poutcome") VALUES (22659, 'cellular', 'nov', 'tue', 384, '2', 999, '0', 'nonexistent');</w:t>
      </w:r>
    </w:p>
    <w:p w14:paraId="57749EF5" w14:textId="77777777" w:rsidR="00EE6FEB" w:rsidRDefault="00EE6FEB"/>
    <w:p w14:paraId="30030D9F" w14:textId="77777777" w:rsidR="00EE6FEB" w:rsidRDefault="00EE6FEB">
      <w:r>
        <w:t>INSERT INTO  "Customer_campaign_details_p1" ("Customer_id", "contact", "month", "day_of_week", "duration", "campaign", "pdays", "previous", "poutcome") VALUES (22660, 'cellular', 'nov', 'tue', 98, '3', 999, '0', 'nonexistent');</w:t>
      </w:r>
    </w:p>
    <w:p w14:paraId="002E66D4" w14:textId="77777777" w:rsidR="00EE6FEB" w:rsidRDefault="00EE6FEB"/>
    <w:p w14:paraId="0F2B933C" w14:textId="77777777" w:rsidR="00EE6FEB" w:rsidRDefault="00EE6FEB">
      <w:r>
        <w:t>INSERT INTO  "Customer_campaign_details_p1" ("Customer_id", "contact", "month", "day_of_week", "duration", "campaign", "pdays", "previous", "poutcome") VALUES (22661, 'cellular', 'nov', 'tue', 90, '2', 999, '1', 'failure');</w:t>
      </w:r>
    </w:p>
    <w:p w14:paraId="15BC0B77" w14:textId="77777777" w:rsidR="00EE6FEB" w:rsidRDefault="00EE6FEB"/>
    <w:p w14:paraId="6A108B95" w14:textId="77777777" w:rsidR="00EE6FEB" w:rsidRDefault="00EE6FEB">
      <w:r>
        <w:t>INSERT INTO  "Customer_campaign_details_p1" ("Customer_id", "contact", "month", "day_of_week", "duration", "campaign", "pdays", "previous", "poutcome") VALUES (22662, 'cellular', 'nov', 'tue', 110, '2', 999, '0', 'nonexistent');</w:t>
      </w:r>
    </w:p>
    <w:p w14:paraId="17C7BDBC" w14:textId="77777777" w:rsidR="00EE6FEB" w:rsidRDefault="00EE6FEB"/>
    <w:p w14:paraId="64C6A2D9" w14:textId="77777777" w:rsidR="00EE6FEB" w:rsidRDefault="00EE6FEB">
      <w:r>
        <w:t>INSERT INTO  "Customer_campaign_details_p1" ("Customer_id", "contact", "month", "day_of_week", "duration", "campaign", "pdays", "previous", "poutcome") VALUES (22663, 'cellular', 'nov', 'tue', 62, '2', 999, '1', 'failure');</w:t>
      </w:r>
    </w:p>
    <w:p w14:paraId="33623899" w14:textId="77777777" w:rsidR="00EE6FEB" w:rsidRDefault="00EE6FEB"/>
    <w:p w14:paraId="5A221049" w14:textId="77777777" w:rsidR="00EE6FEB" w:rsidRDefault="00EE6FEB">
      <w:r>
        <w:t>INSERT INTO  "Customer_campaign_details_p1" ("Customer_id", "contact", "month", "day_of_week", "duration", "campaign", "pdays", "previous", "poutcome") VALUES (22664, 'cellular', 'nov', 'tue', 120, '2', 999, '0', 'nonexistent');</w:t>
      </w:r>
    </w:p>
    <w:p w14:paraId="67D79E07" w14:textId="77777777" w:rsidR="00EE6FEB" w:rsidRDefault="00EE6FEB"/>
    <w:p w14:paraId="55D666C1" w14:textId="77777777" w:rsidR="00EE6FEB" w:rsidRDefault="00EE6FEB">
      <w:r>
        <w:t>INSERT INTO  "Customer_campaign_details_p1" ("Customer_id", "contact", "month", "day_of_week", "duration", "campaign", "pdays", "previous", "poutcome") VALUES (22665, 'cellular', 'nov', 'tue', 157, '2', 999, '0', 'nonexistent');</w:t>
      </w:r>
    </w:p>
    <w:p w14:paraId="1D30EFC1" w14:textId="77777777" w:rsidR="00EE6FEB" w:rsidRDefault="00EE6FEB"/>
    <w:p w14:paraId="796A7954" w14:textId="77777777" w:rsidR="00EE6FEB" w:rsidRDefault="00EE6FEB">
      <w:r>
        <w:t>INSERT INTO  "Customer_campaign_details_p1" ("Customer_id", "contact", "month", "day_of_week", "duration", "campaign", "pdays", "previous", "poutcome") VALUES (22666, 'cellular', 'nov', 'tue', 319, '2', 999, '1', 'failure');</w:t>
      </w:r>
    </w:p>
    <w:p w14:paraId="04BD90E4" w14:textId="77777777" w:rsidR="00EE6FEB" w:rsidRDefault="00EE6FEB"/>
    <w:p w14:paraId="776C3A97" w14:textId="77777777" w:rsidR="00EE6FEB" w:rsidRDefault="00EE6FEB">
      <w:r>
        <w:t>INSERT INTO  "Customer_campaign_details_p1" ("Customer_id", "contact", "month", "day_of_week", "duration", "campaign", "pdays", "previous", "poutcome") VALUES (22667, 'cellular', 'nov', 'tue', 262, '2', 999, '0', 'nonexistent');</w:t>
      </w:r>
    </w:p>
    <w:p w14:paraId="0E10A2CD" w14:textId="77777777" w:rsidR="00EE6FEB" w:rsidRDefault="00EE6FEB"/>
    <w:p w14:paraId="2F425456" w14:textId="77777777" w:rsidR="00EE6FEB" w:rsidRDefault="00EE6FEB">
      <w:r>
        <w:t>INSERT INTO  "Customer_campaign_details_p1" ("Customer_id", "contact", "month", "day_of_week", "duration", "campaign", "pdays", "previous", "poutcome") VALUES (22668, 'cellular', 'nov', 'tue', 114, '2', 999, '0', 'nonexistent');</w:t>
      </w:r>
    </w:p>
    <w:p w14:paraId="1EAA341F" w14:textId="77777777" w:rsidR="00EE6FEB" w:rsidRDefault="00EE6FEB"/>
    <w:p w14:paraId="029E4AAE" w14:textId="77777777" w:rsidR="00EE6FEB" w:rsidRDefault="00EE6FEB">
      <w:r>
        <w:t>INSERT INTO  "Customer_campaign_details_p1" ("Customer_id", "contact", "month", "day_of_week", "duration", "campaign", "pdays", "previous", "poutcome") VALUES (22669, 'cellular', 'nov', 'tue', 177, '2', 999, '0', 'nonexistent');</w:t>
      </w:r>
    </w:p>
    <w:p w14:paraId="0DA39848" w14:textId="77777777" w:rsidR="00EE6FEB" w:rsidRDefault="00EE6FEB"/>
    <w:p w14:paraId="5815B5EF" w14:textId="77777777" w:rsidR="00EE6FEB" w:rsidRDefault="00EE6FEB">
      <w:r>
        <w:t>INSERT INTO  "Customer_campaign_details_p1" ("Customer_id", "contact", "month", "day_of_week", "duration", "campaign", "pdays", "previous", "poutcome") VALUES (22670, 'cellular', 'nov', 'tue', 157, '2', 999, '0', 'nonexistent');</w:t>
      </w:r>
    </w:p>
    <w:p w14:paraId="53F17002" w14:textId="77777777" w:rsidR="00EE6FEB" w:rsidRDefault="00EE6FEB"/>
    <w:p w14:paraId="7062E2ED" w14:textId="77777777" w:rsidR="00EE6FEB" w:rsidRDefault="00EE6FEB">
      <w:r>
        <w:t>INSERT INTO  "Customer_campaign_details_p1" ("Customer_id", "contact", "month", "day_of_week", "duration", "campaign", "pdays", "previous", "poutcome") VALUES (22671, 'cellular', 'nov', 'tue', 65, '2', 999, '0', 'nonexistent');</w:t>
      </w:r>
    </w:p>
    <w:p w14:paraId="1CA89503" w14:textId="77777777" w:rsidR="00EE6FEB" w:rsidRDefault="00EE6FEB"/>
    <w:p w14:paraId="0A6951C2" w14:textId="77777777" w:rsidR="00EE6FEB" w:rsidRDefault="00EE6FEB">
      <w:r>
        <w:t>INSERT INTO  "Customer_campaign_details_p1" ("Customer_id", "contact", "month", "day_of_week", "duration", "campaign", "pdays", "previous", "poutcome") VALUES (22672, 'cellular', 'nov', 'tue', 82, '2', 999, '1', 'failure');</w:t>
      </w:r>
    </w:p>
    <w:p w14:paraId="057245C3" w14:textId="77777777" w:rsidR="00EE6FEB" w:rsidRDefault="00EE6FEB"/>
    <w:p w14:paraId="0BEB0BDB" w14:textId="77777777" w:rsidR="00EE6FEB" w:rsidRDefault="00EE6FEB">
      <w:r>
        <w:t>INSERT INTO  "Customer_campaign_details_p1" ("Customer_id", "contact", "month", "day_of_week", "duration", "campaign", "pdays", "previous", "poutcome") VALUES (22673, 'cellular', 'nov', 'tue', 244, '2', 999, '0', 'nonexistent');</w:t>
      </w:r>
    </w:p>
    <w:p w14:paraId="53328502" w14:textId="77777777" w:rsidR="00EE6FEB" w:rsidRDefault="00EE6FEB"/>
    <w:p w14:paraId="54257D42" w14:textId="77777777" w:rsidR="00EE6FEB" w:rsidRDefault="00EE6FEB">
      <w:r>
        <w:t>INSERT INTO  "Customer_campaign_details_p1" ("Customer_id", "contact", "month", "day_of_week", "duration", "campaign", "pdays", "previous", "poutcome") VALUES (22674, 'telephone', 'nov', 'tue', 137, '1', 999, '0', 'nonexistent');</w:t>
      </w:r>
    </w:p>
    <w:p w14:paraId="3D433D85" w14:textId="77777777" w:rsidR="00EE6FEB" w:rsidRDefault="00EE6FEB"/>
    <w:p w14:paraId="579BEA69" w14:textId="77777777" w:rsidR="00EE6FEB" w:rsidRDefault="00EE6FEB">
      <w:r>
        <w:t>INSERT INTO  "Customer_campaign_details_p1" ("Customer_id", "contact", "month", "day_of_week", "duration", "campaign", "pdays", "previous", "poutcome") VALUES (22675, 'cellular', 'nov', 'tue', 110, '5', 999, '0', 'nonexistent');</w:t>
      </w:r>
    </w:p>
    <w:p w14:paraId="137CA8D8" w14:textId="77777777" w:rsidR="00EE6FEB" w:rsidRDefault="00EE6FEB"/>
    <w:p w14:paraId="3066331F" w14:textId="77777777" w:rsidR="00EE6FEB" w:rsidRDefault="00EE6FEB">
      <w:r>
        <w:t>INSERT INTO  "Customer_campaign_details_p1" ("Customer_id", "contact", "month", "day_of_week", "duration", "campaign", "pdays", "previous", "poutcome") VALUES (22676, 'cellular', 'nov', 'tue', 63, '3', 999, '0', 'nonexistent');</w:t>
      </w:r>
    </w:p>
    <w:p w14:paraId="5BC3FF22" w14:textId="77777777" w:rsidR="00EE6FEB" w:rsidRDefault="00EE6FEB"/>
    <w:p w14:paraId="091F9126" w14:textId="77777777" w:rsidR="00EE6FEB" w:rsidRDefault="00EE6FEB">
      <w:r>
        <w:t>INSERT INTO  "Customer_campaign_details_p1" ("Customer_id", "contact", "month", "day_of_week", "duration", "campaign", "pdays", "previous", "poutcome") VALUES (22677, 'cellular', 'nov', 'tue', 125, '2', 999, '0', 'nonexistent');</w:t>
      </w:r>
    </w:p>
    <w:p w14:paraId="1B101175" w14:textId="77777777" w:rsidR="00EE6FEB" w:rsidRDefault="00EE6FEB"/>
    <w:p w14:paraId="527A8740" w14:textId="77777777" w:rsidR="00EE6FEB" w:rsidRDefault="00EE6FEB">
      <w:r>
        <w:t>INSERT INTO  "Customer_campaign_details_p1" ("Customer_id", "contact", "month", "day_of_week", "duration", "campaign", "pdays", "previous", "poutcome") VALUES (22678, 'cellular', 'nov', 'tue', 40, '2', 999, '0', 'nonexistent');</w:t>
      </w:r>
    </w:p>
    <w:p w14:paraId="41A3829C" w14:textId="77777777" w:rsidR="00EE6FEB" w:rsidRDefault="00EE6FEB"/>
    <w:p w14:paraId="38D664C7" w14:textId="77777777" w:rsidR="00EE6FEB" w:rsidRDefault="00EE6FEB">
      <w:r>
        <w:t>INSERT INTO  "Customer_campaign_details_p1" ("Customer_id", "contact", "month", "day_of_week", "duration", "campaign", "pdays", "previous", "poutcome") VALUES (22679, 'cellular', 'nov', 'tue', 69, '2', 999, '0', 'nonexistent');</w:t>
      </w:r>
    </w:p>
    <w:p w14:paraId="13E4F26C" w14:textId="77777777" w:rsidR="00EE6FEB" w:rsidRDefault="00EE6FEB"/>
    <w:p w14:paraId="5134E1B0" w14:textId="77777777" w:rsidR="00EE6FEB" w:rsidRDefault="00EE6FEB">
      <w:r>
        <w:t>INSERT INTO  "Customer_campaign_details_p1" ("Customer_id", "contact", "month", "day_of_week", "duration", "campaign", "pdays", "previous", "poutcome") VALUES (22680, 'cellular', 'nov', 'tue', 123, '2', 999, '0', 'nonexistent');</w:t>
      </w:r>
    </w:p>
    <w:p w14:paraId="74C30F93" w14:textId="77777777" w:rsidR="00EE6FEB" w:rsidRDefault="00EE6FEB"/>
    <w:p w14:paraId="7A397728" w14:textId="77777777" w:rsidR="00EE6FEB" w:rsidRDefault="00EE6FEB">
      <w:r>
        <w:t>INSERT INTO  "Customer_campaign_details_p1" ("Customer_id", "contact", "month", "day_of_week", "duration", "campaign", "pdays", "previous", "poutcome") VALUES (22681, 'cellular', 'nov', 'tue', 188, '2', 999, '0', 'nonexistent');</w:t>
      </w:r>
    </w:p>
    <w:p w14:paraId="099D2402" w14:textId="77777777" w:rsidR="00EE6FEB" w:rsidRDefault="00EE6FEB"/>
    <w:p w14:paraId="6C7B188C" w14:textId="77777777" w:rsidR="00EE6FEB" w:rsidRDefault="00EE6FEB">
      <w:r>
        <w:t>INSERT INTO  "Customer_campaign_details_p1" ("Customer_id", "contact", "month", "day_of_week", "duration", "campaign", "pdays", "previous", "poutcome") VALUES (22682, 'cellular', 'nov', 'tue', 172, '2', 999, '1', 'failure');</w:t>
      </w:r>
    </w:p>
    <w:p w14:paraId="49699910" w14:textId="77777777" w:rsidR="00EE6FEB" w:rsidRDefault="00EE6FEB"/>
    <w:p w14:paraId="7321CB5C" w14:textId="77777777" w:rsidR="00EE6FEB" w:rsidRDefault="00EE6FEB">
      <w:r>
        <w:t>INSERT INTO  "Customer_campaign_details_p1" ("Customer_id", "contact", "month", "day_of_week", "duration", "campaign", "pdays", "previous", "poutcome") VALUES (22683, 'telephone', 'nov', 'tue', 82, '2', 999, '0', 'nonexistent');</w:t>
      </w:r>
    </w:p>
    <w:p w14:paraId="72836C60" w14:textId="77777777" w:rsidR="00EE6FEB" w:rsidRDefault="00EE6FEB"/>
    <w:p w14:paraId="36E184B4" w14:textId="77777777" w:rsidR="00EE6FEB" w:rsidRDefault="00EE6FEB">
      <w:r>
        <w:t>INSERT INTO  "Customer_campaign_details_p1" ("Customer_id", "contact", "month", "day_of_week", "duration", "campaign", "pdays", "previous", "poutcome") VALUES (22684, 'cellular', 'nov', 'tue', 114, '5', 999, '0', 'nonexistent');</w:t>
      </w:r>
    </w:p>
    <w:p w14:paraId="04ACC18A" w14:textId="77777777" w:rsidR="00EE6FEB" w:rsidRDefault="00EE6FEB"/>
    <w:p w14:paraId="72897DEE" w14:textId="77777777" w:rsidR="00EE6FEB" w:rsidRDefault="00EE6FEB">
      <w:r>
        <w:t>INSERT INTO  "Customer_campaign_details_p1" ("Customer_id", "contact", "month", "day_of_week", "duration", "campaign", "pdays", "previous", "poutcome") VALUES (22685, 'cellular', 'nov', 'tue', 55, '2', 999, '0', 'nonexistent');</w:t>
      </w:r>
    </w:p>
    <w:p w14:paraId="1FB11983" w14:textId="77777777" w:rsidR="00EE6FEB" w:rsidRDefault="00EE6FEB"/>
    <w:p w14:paraId="682C686A" w14:textId="77777777" w:rsidR="00EE6FEB" w:rsidRDefault="00EE6FEB">
      <w:r>
        <w:t>INSERT INTO  "Customer_campaign_details_p1" ("Customer_id", "contact", "month", "day_of_week", "duration", "campaign", "pdays", "previous", "poutcome") VALUES (22686, 'cellular', 'nov', 'tue', 54, '2', 999, '0', 'nonexistent');</w:t>
      </w:r>
    </w:p>
    <w:p w14:paraId="0AAEA2B2" w14:textId="77777777" w:rsidR="00EE6FEB" w:rsidRDefault="00EE6FEB"/>
    <w:p w14:paraId="68A447A0" w14:textId="77777777" w:rsidR="00EE6FEB" w:rsidRDefault="00EE6FEB">
      <w:r>
        <w:t>INSERT INTO  "Customer_campaign_details_p1" ("Customer_id", "contact", "month", "day_of_week", "duration", "campaign", "pdays", "previous", "poutcome") VALUES (22687, 'cellular', 'nov', 'tue', 120, '2', 999, '1', 'failure');</w:t>
      </w:r>
    </w:p>
    <w:p w14:paraId="015CB17A" w14:textId="77777777" w:rsidR="00EE6FEB" w:rsidRDefault="00EE6FEB"/>
    <w:p w14:paraId="5C113B75" w14:textId="77777777" w:rsidR="00EE6FEB" w:rsidRDefault="00EE6FEB">
      <w:r>
        <w:t>INSERT INTO  "Customer_campaign_details_p1" ("Customer_id", "contact", "month", "day_of_week", "duration", "campaign", "pdays", "previous", "poutcome") VALUES (22688, 'cellular', 'nov', 'tue', 250, '2', 999, '0', 'nonexistent');</w:t>
      </w:r>
    </w:p>
    <w:p w14:paraId="1C22E2CE" w14:textId="77777777" w:rsidR="00EE6FEB" w:rsidRDefault="00EE6FEB"/>
    <w:p w14:paraId="0163BBFA" w14:textId="77777777" w:rsidR="00EE6FEB" w:rsidRDefault="00EE6FEB">
      <w:r>
        <w:t>INSERT INTO  "Customer_campaign_details_p1" ("Customer_id", "contact", "month", "day_of_week", "duration", "campaign", "pdays", "previous", "poutcome") VALUES (22689, 'cellular', 'nov', 'tue', 45, '2', 999, '1', 'failure');</w:t>
      </w:r>
    </w:p>
    <w:p w14:paraId="6A2F0FB4" w14:textId="77777777" w:rsidR="00EE6FEB" w:rsidRDefault="00EE6FEB"/>
    <w:p w14:paraId="2A7A5AD6" w14:textId="77777777" w:rsidR="00EE6FEB" w:rsidRDefault="00EE6FEB">
      <w:r>
        <w:t>INSERT INTO  "Customer_campaign_details_p1" ("Customer_id", "contact", "month", "day_of_week", "duration", "campaign", "pdays", "previous", "poutcome") VALUES (22690, 'cellular', 'nov', 'tue', 251, '2', 999, '0', 'nonexistent');</w:t>
      </w:r>
    </w:p>
    <w:p w14:paraId="32FB9F02" w14:textId="77777777" w:rsidR="00EE6FEB" w:rsidRDefault="00EE6FEB"/>
    <w:p w14:paraId="7A0FCC57" w14:textId="77777777" w:rsidR="00EE6FEB" w:rsidRDefault="00EE6FEB">
      <w:r>
        <w:t>INSERT INTO  "Customer_campaign_details_p1" ("Customer_id", "contact", "month", "day_of_week", "duration", "campaign", "pdays", "previous", "poutcome") VALUES (22691, 'telephone', 'nov', 'tue', 234, '3', 999, '0', 'nonexistent');</w:t>
      </w:r>
    </w:p>
    <w:p w14:paraId="4B1F23C9" w14:textId="77777777" w:rsidR="00EE6FEB" w:rsidRDefault="00EE6FEB"/>
    <w:p w14:paraId="04ACAB5E" w14:textId="77777777" w:rsidR="00EE6FEB" w:rsidRDefault="00EE6FEB">
      <w:r>
        <w:t>INSERT INTO  "Customer_campaign_details_p1" ("Customer_id", "contact", "month", "day_of_week", "duration", "campaign", "pdays", "previous", "poutcome") VALUES (22692, 'cellular', 'nov', 'tue', 219, '3', 999, '0', 'nonexistent');</w:t>
      </w:r>
    </w:p>
    <w:p w14:paraId="6F36E45A" w14:textId="77777777" w:rsidR="00EE6FEB" w:rsidRDefault="00EE6FEB"/>
    <w:p w14:paraId="27E33B2C" w14:textId="77777777" w:rsidR="00EE6FEB" w:rsidRDefault="00EE6FEB">
      <w:r>
        <w:t>INSERT INTO  "Customer_campaign_details_p1" ("Customer_id", "contact", "month", "day_of_week", "duration", "campaign", "pdays", "previous", "poutcome") VALUES (22693, 'telephone', 'nov', 'tue', 32, '2', 999, '0', 'nonexistent');</w:t>
      </w:r>
    </w:p>
    <w:p w14:paraId="5361BECE" w14:textId="77777777" w:rsidR="00EE6FEB" w:rsidRDefault="00EE6FEB"/>
    <w:p w14:paraId="67E1CB09" w14:textId="77777777" w:rsidR="00EE6FEB" w:rsidRDefault="00EE6FEB">
      <w:r>
        <w:t>INSERT INTO  "Customer_campaign_details_p1" ("Customer_id", "contact", "month", "day_of_week", "duration", "campaign", "pdays", "previous", "poutcome") VALUES (22694, 'cellular', 'nov', 'tue', 94, '2', 999, '0', 'nonexistent');</w:t>
      </w:r>
    </w:p>
    <w:p w14:paraId="5C370F2E" w14:textId="77777777" w:rsidR="00EE6FEB" w:rsidRDefault="00EE6FEB"/>
    <w:p w14:paraId="474E3BAA" w14:textId="77777777" w:rsidR="00EE6FEB" w:rsidRDefault="00EE6FEB">
      <w:r>
        <w:t>INSERT INTO  "Customer_campaign_details_p1" ("Customer_id", "contact", "month", "day_of_week", "duration", "campaign", "pdays", "previous", "poutcome") VALUES (22695, 'cellular', 'nov', 'tue', 139, '2', 999, '0', 'nonexistent');</w:t>
      </w:r>
    </w:p>
    <w:p w14:paraId="1F53CE70" w14:textId="77777777" w:rsidR="00EE6FEB" w:rsidRDefault="00EE6FEB"/>
    <w:p w14:paraId="6D2364D1" w14:textId="77777777" w:rsidR="00EE6FEB" w:rsidRDefault="00EE6FEB">
      <w:r>
        <w:t>INSERT INTO  "Customer_campaign_details_p1" ("Customer_id", "contact", "month", "day_of_week", "duration", "campaign", "pdays", "previous", "poutcome") VALUES (22696, 'cellular', 'nov', 'tue', 157, '2', 999, '0', 'nonexistent');</w:t>
      </w:r>
    </w:p>
    <w:p w14:paraId="01DFA6BB" w14:textId="77777777" w:rsidR="00EE6FEB" w:rsidRDefault="00EE6FEB"/>
    <w:p w14:paraId="7C0C10B2" w14:textId="77777777" w:rsidR="00EE6FEB" w:rsidRDefault="00EE6FEB">
      <w:r>
        <w:t>INSERT INTO  "Customer_campaign_details_p1" ("Customer_id", "contact", "month", "day_of_week", "duration", "campaign", "pdays", "previous", "poutcome") VALUES (22697, 'telephone', 'nov', 'tue', 126, '4', 999, '0', 'nonexistent');</w:t>
      </w:r>
    </w:p>
    <w:p w14:paraId="75E988C8" w14:textId="77777777" w:rsidR="00EE6FEB" w:rsidRDefault="00EE6FEB"/>
    <w:p w14:paraId="1B3144D7" w14:textId="77777777" w:rsidR="00EE6FEB" w:rsidRDefault="00EE6FEB">
      <w:r>
        <w:t>INSERT INTO  "Customer_campaign_details_p1" ("Customer_id", "contact", "month", "day_of_week", "duration", "campaign", "pdays", "previous", "poutcome") VALUES (22698, 'cellular', 'nov', 'tue', 214, '2', 999, '0', 'nonexistent');</w:t>
      </w:r>
    </w:p>
    <w:p w14:paraId="4C2A9A09" w14:textId="77777777" w:rsidR="00EE6FEB" w:rsidRDefault="00EE6FEB"/>
    <w:p w14:paraId="19643260" w14:textId="77777777" w:rsidR="00EE6FEB" w:rsidRDefault="00EE6FEB">
      <w:r>
        <w:t>INSERT INTO  "Customer_campaign_details_p1" ("Customer_id", "contact", "month", "day_of_week", "duration", "campaign", "pdays", "previous", "poutcome") VALUES (22699, 'cellular', 'nov', 'tue', 79, '2', 999, '0', 'nonexistent');</w:t>
      </w:r>
    </w:p>
    <w:p w14:paraId="33ED3DF4" w14:textId="77777777" w:rsidR="00EE6FEB" w:rsidRDefault="00EE6FEB"/>
    <w:p w14:paraId="2F6E9282" w14:textId="77777777" w:rsidR="00EE6FEB" w:rsidRDefault="00EE6FEB">
      <w:r>
        <w:t>INSERT INTO  "Customer_campaign_details_p1" ("Customer_id", "contact", "month", "day_of_week", "duration", "campaign", "pdays", "previous", "poutcome") VALUES (22700, 'cellular', 'nov', 'tue', 107, '3', 999, '0', 'nonexistent');</w:t>
      </w:r>
    </w:p>
    <w:p w14:paraId="3FF74909" w14:textId="77777777" w:rsidR="00EE6FEB" w:rsidRDefault="00EE6FEB"/>
    <w:p w14:paraId="0CB9C6DF" w14:textId="77777777" w:rsidR="00EE6FEB" w:rsidRDefault="00EE6FEB">
      <w:r>
        <w:t>INSERT INTO  "Customer_campaign_details_p1" ("Customer_id", "contact", "month", "day_of_week", "duration", "campaign", "pdays", "previous", "poutcome") VALUES (22701, 'cellular', 'nov', 'tue', 399, '2', 999, '0', 'nonexistent');</w:t>
      </w:r>
    </w:p>
    <w:p w14:paraId="4E0F225E" w14:textId="77777777" w:rsidR="00EE6FEB" w:rsidRDefault="00EE6FEB"/>
    <w:p w14:paraId="35A64352" w14:textId="77777777" w:rsidR="00EE6FEB" w:rsidRDefault="00EE6FEB">
      <w:r>
        <w:t>INSERT INTO  "Customer_campaign_details_p1" ("Customer_id", "contact", "month", "day_of_week", "duration", "campaign", "pdays", "previous", "poutcome") VALUES (22702, 'cellular', 'nov', 'tue', 231, '2', 999, '0', 'nonexistent');</w:t>
      </w:r>
    </w:p>
    <w:p w14:paraId="46716C18" w14:textId="77777777" w:rsidR="00EE6FEB" w:rsidRDefault="00EE6FEB"/>
    <w:p w14:paraId="084C9D41" w14:textId="77777777" w:rsidR="00EE6FEB" w:rsidRDefault="00EE6FEB">
      <w:r>
        <w:t>INSERT INTO  "Customer_campaign_details_p1" ("Customer_id", "contact", "month", "day_of_week", "duration", "campaign", "pdays", "previous", "poutcome") VALUES (22703, 'telephone', 'nov', 'tue', 129, '2', 999, '0', 'nonexistent');</w:t>
      </w:r>
    </w:p>
    <w:p w14:paraId="7E39737E" w14:textId="77777777" w:rsidR="00EE6FEB" w:rsidRDefault="00EE6FEB"/>
    <w:p w14:paraId="7D10A168" w14:textId="77777777" w:rsidR="00EE6FEB" w:rsidRDefault="00EE6FEB">
      <w:r>
        <w:t>INSERT INTO  "Customer_campaign_details_p1" ("Customer_id", "contact", "month", "day_of_week", "duration", "campaign", "pdays", "previous", "poutcome") VALUES (22704, 'cellular', 'nov', 'tue', 597, '2', 999, '0', 'nonexistent');</w:t>
      </w:r>
    </w:p>
    <w:p w14:paraId="020CFDB5" w14:textId="77777777" w:rsidR="00EE6FEB" w:rsidRDefault="00EE6FEB"/>
    <w:p w14:paraId="476DC406" w14:textId="77777777" w:rsidR="00EE6FEB" w:rsidRDefault="00EE6FEB">
      <w:r>
        <w:t>INSERT INTO  "Customer_campaign_details_p1" ("Customer_id", "contact", "month", "day_of_week", "duration", "campaign", "pdays", "previous", "poutcome") VALUES (22705, 'cellular', 'nov', 'tue', 229, '2', 999, '0', 'nonexistent');</w:t>
      </w:r>
    </w:p>
    <w:p w14:paraId="5905E7A8" w14:textId="77777777" w:rsidR="00EE6FEB" w:rsidRDefault="00EE6FEB"/>
    <w:p w14:paraId="529501D4" w14:textId="77777777" w:rsidR="00EE6FEB" w:rsidRDefault="00EE6FEB">
      <w:r>
        <w:t>INSERT INTO  "Customer_campaign_details_p1" ("Customer_id", "contact", "month", "day_of_week", "duration", "campaign", "pdays", "previous", "poutcome") VALUES (22706, 'cellular', 'nov', 'tue', 464, '2', 999, '1', 'failure');</w:t>
      </w:r>
    </w:p>
    <w:p w14:paraId="39740E23" w14:textId="77777777" w:rsidR="00EE6FEB" w:rsidRDefault="00EE6FEB"/>
    <w:p w14:paraId="344F32AD" w14:textId="77777777" w:rsidR="00EE6FEB" w:rsidRDefault="00EE6FEB">
      <w:r>
        <w:t>INSERT INTO  "Customer_campaign_details_p1" ("Customer_id", "contact", "month", "day_of_week", "duration", "campaign", "pdays", "previous", "poutcome") VALUES (22707, 'cellular', 'nov', 'tue', 166, '2', 999, '1', 'failure');</w:t>
      </w:r>
    </w:p>
    <w:p w14:paraId="5D57E825" w14:textId="77777777" w:rsidR="00EE6FEB" w:rsidRDefault="00EE6FEB"/>
    <w:p w14:paraId="1071B05B" w14:textId="77777777" w:rsidR="00EE6FEB" w:rsidRDefault="00EE6FEB">
      <w:r>
        <w:t>INSERT INTO  "Customer_campaign_details_p1" ("Customer_id", "contact", "month", "day_of_week", "duration", "campaign", "pdays", "previous", "poutcome") VALUES (22708, 'cellular', 'nov', 'tue', 196, '3', 999, '0', 'nonexistent');</w:t>
      </w:r>
    </w:p>
    <w:p w14:paraId="74874F86" w14:textId="77777777" w:rsidR="00EE6FEB" w:rsidRDefault="00EE6FEB"/>
    <w:p w14:paraId="0602B7ED" w14:textId="77777777" w:rsidR="00EE6FEB" w:rsidRDefault="00EE6FEB">
      <w:r>
        <w:t>INSERT INTO  "Customer_campaign_details_p1" ("Customer_id", "contact", "month", "day_of_week", "duration", "campaign", "pdays", "previous", "poutcome") VALUES (22709, 'telephone', 'nov', 'tue', 71, '4', 999, '0', 'nonexistent');</w:t>
      </w:r>
    </w:p>
    <w:p w14:paraId="3156B679" w14:textId="77777777" w:rsidR="00EE6FEB" w:rsidRDefault="00EE6FEB"/>
    <w:p w14:paraId="66A2FC59" w14:textId="77777777" w:rsidR="00EE6FEB" w:rsidRDefault="00EE6FEB">
      <w:r>
        <w:t>INSERT INTO  "Customer_campaign_details_p1" ("Customer_id", "contact", "month", "day_of_week", "duration", "campaign", "pdays", "previous", "poutcome") VALUES (22710, 'cellular', 'nov', 'tue', 146, '2', 999, '1', 'failure');</w:t>
      </w:r>
    </w:p>
    <w:p w14:paraId="15B7CB9C" w14:textId="77777777" w:rsidR="00EE6FEB" w:rsidRDefault="00EE6FEB"/>
    <w:p w14:paraId="470ADB04" w14:textId="77777777" w:rsidR="00EE6FEB" w:rsidRDefault="00EE6FEB">
      <w:r>
        <w:t>INSERT INTO  "Customer_campaign_details_p1" ("Customer_id", "contact", "month", "day_of_week", "duration", "campaign", "pdays", "previous", "poutcome") VALUES (22711, 'cellular', 'nov', 'tue', 123, '2', 999, '0', 'nonexistent');</w:t>
      </w:r>
    </w:p>
    <w:p w14:paraId="0680FCE7" w14:textId="77777777" w:rsidR="00EE6FEB" w:rsidRDefault="00EE6FEB"/>
    <w:p w14:paraId="1D72D23B" w14:textId="77777777" w:rsidR="00EE6FEB" w:rsidRDefault="00EE6FEB">
      <w:r>
        <w:t>INSERT INTO  "Customer_campaign_details_p1" ("Customer_id", "contact", "month", "day_of_week", "duration", "campaign", "pdays", "previous", "poutcome") VALUES (22712, 'cellular', 'nov', 'tue', 203, '2', 999, '0', 'nonexistent');</w:t>
      </w:r>
    </w:p>
    <w:p w14:paraId="58F7F0A2" w14:textId="77777777" w:rsidR="00EE6FEB" w:rsidRDefault="00EE6FEB"/>
    <w:p w14:paraId="3AD75077" w14:textId="77777777" w:rsidR="00EE6FEB" w:rsidRDefault="00EE6FEB">
      <w:r>
        <w:t>INSERT INTO  "Customer_campaign_details_p1" ("Customer_id", "contact", "month", "day_of_week", "duration", "campaign", "pdays", "previous", "poutcome") VALUES (22713, 'telephone', 'nov', 'tue', 102, '2', 999, '1', 'failure');</w:t>
      </w:r>
    </w:p>
    <w:p w14:paraId="7136C85C" w14:textId="77777777" w:rsidR="00EE6FEB" w:rsidRDefault="00EE6FEB"/>
    <w:p w14:paraId="5DB1572C" w14:textId="77777777" w:rsidR="00EE6FEB" w:rsidRDefault="00EE6FEB">
      <w:r>
        <w:t>INSERT INTO  "Customer_campaign_details_p1" ("Customer_id", "contact", "month", "day_of_week", "duration", "campaign", "pdays", "previous", "poutcome") VALUES (22714, 'cellular', 'nov', 'tue', 175, '2', 999, '0', 'nonexistent');</w:t>
      </w:r>
    </w:p>
    <w:p w14:paraId="776A2698" w14:textId="77777777" w:rsidR="00EE6FEB" w:rsidRDefault="00EE6FEB"/>
    <w:p w14:paraId="3E579FD6" w14:textId="77777777" w:rsidR="00EE6FEB" w:rsidRDefault="00EE6FEB">
      <w:r>
        <w:t>INSERT INTO  "Customer_campaign_details_p1" ("Customer_id", "contact", "month", "day_of_week", "duration", "campaign", "pdays", "previous", "poutcome") VALUES (22715, 'cellular', 'nov', 'tue', 86, '2', 999, '1', 'failure');</w:t>
      </w:r>
    </w:p>
    <w:p w14:paraId="429BB014" w14:textId="77777777" w:rsidR="00EE6FEB" w:rsidRDefault="00EE6FEB"/>
    <w:p w14:paraId="69BED936" w14:textId="77777777" w:rsidR="00EE6FEB" w:rsidRDefault="00EE6FEB">
      <w:r>
        <w:t>INSERT INTO  "Customer_campaign_details_p1" ("Customer_id", "contact", "month", "day_of_week", "duration", "campaign", "pdays", "previous", "poutcome") VALUES (22716, 'cellular', 'nov', 'tue', 87, '3', 999, '0', 'nonexistent');</w:t>
      </w:r>
    </w:p>
    <w:p w14:paraId="599FE6AD" w14:textId="77777777" w:rsidR="00EE6FEB" w:rsidRDefault="00EE6FEB"/>
    <w:p w14:paraId="66615090" w14:textId="77777777" w:rsidR="00EE6FEB" w:rsidRDefault="00EE6FEB">
      <w:r>
        <w:t>INSERT INTO  "Customer_campaign_details_p1" ("Customer_id", "contact", "month", "day_of_week", "duration", "campaign", "pdays", "previous", "poutcome") VALUES (22717, 'cellular', 'nov', 'tue', 75, '2', 999, '0', 'nonexistent');</w:t>
      </w:r>
    </w:p>
    <w:p w14:paraId="3E5C9CB9" w14:textId="77777777" w:rsidR="00EE6FEB" w:rsidRDefault="00EE6FEB"/>
    <w:p w14:paraId="01F53B14" w14:textId="77777777" w:rsidR="00EE6FEB" w:rsidRDefault="00EE6FEB">
      <w:r>
        <w:t>INSERT INTO  "Customer_campaign_details_p1" ("Customer_id", "contact", "month", "day_of_week", "duration", "campaign", "pdays", "previous", "poutcome") VALUES (22718, 'cellular', 'nov', 'tue', 313, '2', 999, '0', 'nonexistent');</w:t>
      </w:r>
    </w:p>
    <w:p w14:paraId="37E827E3" w14:textId="77777777" w:rsidR="00EE6FEB" w:rsidRDefault="00EE6FEB"/>
    <w:p w14:paraId="604EFD17" w14:textId="77777777" w:rsidR="00EE6FEB" w:rsidRDefault="00EE6FEB">
      <w:r>
        <w:t>INSERT INTO  "Customer_campaign_details_p1" ("Customer_id", "contact", "month", "day_of_week", "duration", "campaign", "pdays", "previous", "poutcome") VALUES (22719, 'cellular', 'nov', 'tue', 244, '2', 999, '0', 'nonexistent');</w:t>
      </w:r>
    </w:p>
    <w:p w14:paraId="51505317" w14:textId="77777777" w:rsidR="00EE6FEB" w:rsidRDefault="00EE6FEB"/>
    <w:p w14:paraId="11907D3D" w14:textId="77777777" w:rsidR="00EE6FEB" w:rsidRDefault="00EE6FEB">
      <w:r>
        <w:t>INSERT INTO  "Customer_campaign_details_p1" ("Customer_id", "contact", "month", "day_of_week", "duration", "campaign", "pdays", "previous", "poutcome") VALUES (22720, 'cellular', 'nov', 'tue', 355, '2', 999, '0', 'nonexistent');</w:t>
      </w:r>
    </w:p>
    <w:p w14:paraId="6F214581" w14:textId="77777777" w:rsidR="00EE6FEB" w:rsidRDefault="00EE6FEB"/>
    <w:p w14:paraId="6A74567A" w14:textId="77777777" w:rsidR="00EE6FEB" w:rsidRDefault="00EE6FEB">
      <w:r>
        <w:t>INSERT INTO  "Customer_campaign_details_p1" ("Customer_id", "contact", "month", "day_of_week", "duration", "campaign", "pdays", "previous", "poutcome") VALUES (22721, 'cellular', 'nov', 'tue', 74, '2', 999, '1', 'failure');</w:t>
      </w:r>
    </w:p>
    <w:p w14:paraId="0C2686D3" w14:textId="77777777" w:rsidR="00EE6FEB" w:rsidRDefault="00EE6FEB"/>
    <w:p w14:paraId="3D0F13D6" w14:textId="77777777" w:rsidR="00EE6FEB" w:rsidRDefault="00EE6FEB">
      <w:r>
        <w:t>INSERT INTO  "Customer_campaign_details_p1" ("Customer_id", "contact", "month", "day_of_week", "duration", "campaign", "pdays", "previous", "poutcome") VALUES (22722, 'cellular', 'nov', 'tue', 145, '2', 999, '1', 'failure');</w:t>
      </w:r>
    </w:p>
    <w:p w14:paraId="0678C1A7" w14:textId="77777777" w:rsidR="00EE6FEB" w:rsidRDefault="00EE6FEB"/>
    <w:p w14:paraId="61A9CD07" w14:textId="77777777" w:rsidR="00EE6FEB" w:rsidRDefault="00EE6FEB">
      <w:r>
        <w:t>INSERT INTO  "Customer_campaign_details_p1" ("Customer_id", "contact", "month", "day_of_week", "duration", "campaign", "pdays", "previous", "poutcome") VALUES (22723, 'cellular', 'nov', 'tue', 141, '3', 999, '0', 'nonexistent');</w:t>
      </w:r>
    </w:p>
    <w:p w14:paraId="4A2B6992" w14:textId="77777777" w:rsidR="00EE6FEB" w:rsidRDefault="00EE6FEB"/>
    <w:p w14:paraId="7E7DF2AE" w14:textId="77777777" w:rsidR="00EE6FEB" w:rsidRDefault="00EE6FEB">
      <w:r>
        <w:t>INSERT INTO  "Customer_campaign_details_p1" ("Customer_id", "contact", "month", "day_of_week", "duration", "campaign", "pdays", "previous", "poutcome") VALUES (22724, 'cellular', 'nov', 'tue', 51, '4', 999, '0', 'nonexistent');</w:t>
      </w:r>
    </w:p>
    <w:p w14:paraId="40D40BF3" w14:textId="77777777" w:rsidR="00EE6FEB" w:rsidRDefault="00EE6FEB"/>
    <w:p w14:paraId="21DB442B" w14:textId="77777777" w:rsidR="00EE6FEB" w:rsidRDefault="00EE6FEB">
      <w:r>
        <w:t>INSERT INTO  "Customer_campaign_details_p1" ("Customer_id", "contact", "month", "day_of_week", "duration", "campaign", "pdays", "previous", "poutcome") VALUES (22725, 'cellular', 'nov', 'tue', 192, '2', 999, '0', 'nonexistent');</w:t>
      </w:r>
    </w:p>
    <w:p w14:paraId="73D2E5C2" w14:textId="77777777" w:rsidR="00EE6FEB" w:rsidRDefault="00EE6FEB"/>
    <w:p w14:paraId="7CC52FE5" w14:textId="77777777" w:rsidR="00EE6FEB" w:rsidRDefault="00EE6FEB">
      <w:r>
        <w:t>INSERT INTO  "Customer_campaign_details_p1" ("Customer_id", "contact", "month", "day_of_week", "duration", "campaign", "pdays", "previous", "poutcome") VALUES (22726, 'cellular', 'nov', 'tue', 464, '3', 999, '0', 'nonexistent');</w:t>
      </w:r>
    </w:p>
    <w:p w14:paraId="33CB5E1A" w14:textId="77777777" w:rsidR="00EE6FEB" w:rsidRDefault="00EE6FEB"/>
    <w:p w14:paraId="1BE5D34E" w14:textId="77777777" w:rsidR="00EE6FEB" w:rsidRDefault="00EE6FEB">
      <w:r>
        <w:t>INSERT INTO  "Customer_campaign_details_p1" ("Customer_id", "contact", "month", "day_of_week", "duration", "campaign", "pdays", "previous", "poutcome") VALUES (22727, 'cellular', 'nov', 'tue', 125, '2', 999, '0', 'nonexistent');</w:t>
      </w:r>
    </w:p>
    <w:p w14:paraId="5AE8123A" w14:textId="77777777" w:rsidR="00EE6FEB" w:rsidRDefault="00EE6FEB"/>
    <w:p w14:paraId="1410326F" w14:textId="77777777" w:rsidR="00EE6FEB" w:rsidRDefault="00EE6FEB">
      <w:r>
        <w:t>INSERT INTO  "Customer_campaign_details_p1" ("Customer_id", "contact", "month", "day_of_week", "duration", "campaign", "pdays", "previous", "poutcome") VALUES (22728, 'cellular', 'nov', 'tue', 67, '2', 999, '1', 'failure');</w:t>
      </w:r>
    </w:p>
    <w:p w14:paraId="4C6B8D5D" w14:textId="77777777" w:rsidR="00EE6FEB" w:rsidRDefault="00EE6FEB"/>
    <w:p w14:paraId="551AF5BC" w14:textId="77777777" w:rsidR="00EE6FEB" w:rsidRDefault="00EE6FEB">
      <w:r>
        <w:t>INSERT INTO  "Customer_campaign_details_p1" ("Customer_id", "contact", "month", "day_of_week", "duration", "campaign", "pdays", "previous", "poutcome") VALUES (22729, 'cellular', 'nov', 'tue', 79, '3', 999, '0', 'nonexistent');</w:t>
      </w:r>
    </w:p>
    <w:p w14:paraId="06521C0B" w14:textId="77777777" w:rsidR="00EE6FEB" w:rsidRDefault="00EE6FEB"/>
    <w:p w14:paraId="170A974F" w14:textId="77777777" w:rsidR="00EE6FEB" w:rsidRDefault="00EE6FEB">
      <w:r>
        <w:t>INSERT INTO  "Customer_campaign_details_p1" ("Customer_id", "contact", "month", "day_of_week", "duration", "campaign", "pdays", "previous", "poutcome") VALUES (22730, 'cellular', 'nov', 'tue', 72, '2', 999, '0', 'nonexistent');</w:t>
      </w:r>
    </w:p>
    <w:p w14:paraId="0C5B65DA" w14:textId="77777777" w:rsidR="00EE6FEB" w:rsidRDefault="00EE6FEB"/>
    <w:p w14:paraId="295F1FDB" w14:textId="77777777" w:rsidR="00EE6FEB" w:rsidRDefault="00EE6FEB">
      <w:r>
        <w:t>INSERT INTO  "Customer_campaign_details_p1" ("Customer_id", "contact", "month", "day_of_week", "duration", "campaign", "pdays", "previous", "poutcome") VALUES (22731, 'telephone', 'nov', 'tue', 47, '3', 999, '0', 'nonexistent');</w:t>
      </w:r>
    </w:p>
    <w:p w14:paraId="4155EF39" w14:textId="77777777" w:rsidR="00EE6FEB" w:rsidRDefault="00EE6FEB"/>
    <w:p w14:paraId="18C72F4F" w14:textId="77777777" w:rsidR="00EE6FEB" w:rsidRDefault="00EE6FEB">
      <w:r>
        <w:t>INSERT INTO  "Customer_campaign_details_p1" ("Customer_id", "contact", "month", "day_of_week", "duration", "campaign", "pdays", "previous", "poutcome") VALUES (22732, 'cellular', 'nov', 'tue', 1437, '2', 999, '0', 'nonexistent');</w:t>
      </w:r>
    </w:p>
    <w:p w14:paraId="2C6E95C2" w14:textId="77777777" w:rsidR="00EE6FEB" w:rsidRDefault="00EE6FEB"/>
    <w:p w14:paraId="297405D3" w14:textId="77777777" w:rsidR="00EE6FEB" w:rsidRDefault="00EE6FEB">
      <w:r>
        <w:t>INSERT INTO  "Customer_campaign_details_p1" ("Customer_id", "contact", "month", "day_of_week", "duration", "campaign", "pdays", "previous", "poutcome") VALUES (22733, 'cellular', 'nov', 'tue', 175, '2', 999, '0', 'nonexistent');</w:t>
      </w:r>
    </w:p>
    <w:p w14:paraId="63103B07" w14:textId="77777777" w:rsidR="00EE6FEB" w:rsidRDefault="00EE6FEB"/>
    <w:p w14:paraId="00B57169" w14:textId="77777777" w:rsidR="00EE6FEB" w:rsidRDefault="00EE6FEB">
      <w:r>
        <w:t>INSERT INTO  "Customer_campaign_details_p1" ("Customer_id", "contact", "month", "day_of_week", "duration", "campaign", "pdays", "previous", "poutcome") VALUES (22734, 'cellular', 'nov', 'tue', 133, '2', 999, '0', 'nonexistent');</w:t>
      </w:r>
    </w:p>
    <w:p w14:paraId="4BCC71E8" w14:textId="77777777" w:rsidR="00EE6FEB" w:rsidRDefault="00EE6FEB"/>
    <w:p w14:paraId="7D3AA3ED" w14:textId="77777777" w:rsidR="00EE6FEB" w:rsidRDefault="00EE6FEB">
      <w:r>
        <w:t>INSERT INTO  "Customer_campaign_details_p1" ("Customer_id", "contact", "month", "day_of_week", "duration", "campaign", "pdays", "previous", "poutcome") VALUES (22735, 'cellular', 'nov', 'tue', 163, '2', 999, '1', 'failure');</w:t>
      </w:r>
    </w:p>
    <w:p w14:paraId="4DAFADD0" w14:textId="77777777" w:rsidR="00EE6FEB" w:rsidRDefault="00EE6FEB"/>
    <w:p w14:paraId="67ABE1FF" w14:textId="77777777" w:rsidR="00EE6FEB" w:rsidRDefault="00EE6FEB">
      <w:r>
        <w:t>INSERT INTO  "Customer_campaign_details_p1" ("Customer_id", "contact", "month", "day_of_week", "duration", "campaign", "pdays", "previous", "poutcome") VALUES (22736, 'cellular', 'nov', 'tue', 273, '2', 999, '0', 'nonexistent');</w:t>
      </w:r>
    </w:p>
    <w:p w14:paraId="4809E0E2" w14:textId="77777777" w:rsidR="00EE6FEB" w:rsidRDefault="00EE6FEB"/>
    <w:p w14:paraId="3E05117F" w14:textId="77777777" w:rsidR="00EE6FEB" w:rsidRDefault="00EE6FEB">
      <w:r>
        <w:t>INSERT INTO  "Customer_campaign_details_p1" ("Customer_id", "contact", "month", "day_of_week", "duration", "campaign", "pdays", "previous", "poutcome") VALUES (22737, 'cellular', 'nov', 'tue', 147, '2', 999, '0', 'nonexistent');</w:t>
      </w:r>
    </w:p>
    <w:p w14:paraId="637D1558" w14:textId="77777777" w:rsidR="00EE6FEB" w:rsidRDefault="00EE6FEB"/>
    <w:p w14:paraId="50A8B380" w14:textId="77777777" w:rsidR="00EE6FEB" w:rsidRDefault="00EE6FEB">
      <w:r>
        <w:t>INSERT INTO  "Customer_campaign_details_p1" ("Customer_id", "contact", "month", "day_of_week", "duration", "campaign", "pdays", "previous", "poutcome") VALUES (22738, 'cellular', 'nov', 'tue', 81, '2', 999, '0', 'nonexistent');</w:t>
      </w:r>
    </w:p>
    <w:p w14:paraId="72FB09DE" w14:textId="77777777" w:rsidR="00EE6FEB" w:rsidRDefault="00EE6FEB"/>
    <w:p w14:paraId="23B677B8" w14:textId="77777777" w:rsidR="00EE6FEB" w:rsidRDefault="00EE6FEB">
      <w:r>
        <w:t>INSERT INTO  "Customer_campaign_details_p1" ("Customer_id", "contact", "month", "day_of_week", "duration", "campaign", "pdays", "previous", "poutcome") VALUES (22739, 'cellular', 'nov', 'tue', 727, '4', 999, '0', 'nonexistent');</w:t>
      </w:r>
    </w:p>
    <w:p w14:paraId="2A1BA13E" w14:textId="77777777" w:rsidR="00EE6FEB" w:rsidRDefault="00EE6FEB"/>
    <w:p w14:paraId="0105815F" w14:textId="77777777" w:rsidR="00EE6FEB" w:rsidRDefault="00EE6FEB">
      <w:r>
        <w:t>INSERT INTO  "Customer_campaign_details_p1" ("Customer_id", "contact", "month", "day_of_week", "duration", "campaign", "pdays", "previous", "poutcome") VALUES (22740, 'cellular', 'nov', 'tue', 96, '2', 999, '0', 'nonexistent');</w:t>
      </w:r>
    </w:p>
    <w:p w14:paraId="4B40D5AE" w14:textId="77777777" w:rsidR="00EE6FEB" w:rsidRDefault="00EE6FEB"/>
    <w:p w14:paraId="11524896" w14:textId="77777777" w:rsidR="00EE6FEB" w:rsidRDefault="00EE6FEB">
      <w:r>
        <w:t>INSERT INTO  "Customer_campaign_details_p1" ("Customer_id", "contact", "month", "day_of_week", "duration", "campaign", "pdays", "previous", "poutcome") VALUES (22741, 'cellular', 'nov', 'tue', 187, '2', 999, '0', 'nonexistent');</w:t>
      </w:r>
    </w:p>
    <w:p w14:paraId="1CB74F4D" w14:textId="77777777" w:rsidR="00EE6FEB" w:rsidRDefault="00EE6FEB"/>
    <w:p w14:paraId="3F6A0847" w14:textId="77777777" w:rsidR="00EE6FEB" w:rsidRDefault="00EE6FEB">
      <w:r>
        <w:t>INSERT INTO  "Customer_campaign_details_p1" ("Customer_id", "contact", "month", "day_of_week", "duration", "campaign", "pdays", "previous", "poutcome") VALUES (22742, 'cellular', 'nov', 'tue', 135, '2', 999, '0', 'nonexistent');</w:t>
      </w:r>
    </w:p>
    <w:p w14:paraId="61CC5452" w14:textId="77777777" w:rsidR="00EE6FEB" w:rsidRDefault="00EE6FEB"/>
    <w:p w14:paraId="76CBC765" w14:textId="77777777" w:rsidR="00EE6FEB" w:rsidRDefault="00EE6FEB">
      <w:r>
        <w:t>INSERT INTO  "Customer_campaign_details_p1" ("Customer_id", "contact", "month", "day_of_week", "duration", "campaign", "pdays", "previous", "poutcome") VALUES (22743, 'cellular', 'nov', 'tue', 633, '2', 999, '0', 'nonexistent');</w:t>
      </w:r>
    </w:p>
    <w:p w14:paraId="02AD6654" w14:textId="77777777" w:rsidR="00EE6FEB" w:rsidRDefault="00EE6FEB"/>
    <w:p w14:paraId="513B6913" w14:textId="77777777" w:rsidR="00EE6FEB" w:rsidRDefault="00EE6FEB">
      <w:r>
        <w:t>INSERT INTO  "Customer_campaign_details_p1" ("Customer_id", "contact", "month", "day_of_week", "duration", "campaign", "pdays", "previous", "poutcome") VALUES (22744, 'cellular', 'nov', 'tue', 231, '2', 999, '0', 'nonexistent');</w:t>
      </w:r>
    </w:p>
    <w:p w14:paraId="6F3ADF75" w14:textId="77777777" w:rsidR="00EE6FEB" w:rsidRDefault="00EE6FEB"/>
    <w:p w14:paraId="409B8F61" w14:textId="77777777" w:rsidR="00EE6FEB" w:rsidRDefault="00EE6FEB">
      <w:r>
        <w:t>INSERT INTO  "Customer_campaign_details_p1" ("Customer_id", "contact", "month", "day_of_week", "duration", "campaign", "pdays", "previous", "poutcome") VALUES (22745, 'cellular', 'nov', 'tue', 715, '2', 999, '0', 'nonexistent');</w:t>
      </w:r>
    </w:p>
    <w:p w14:paraId="2AD84A17" w14:textId="77777777" w:rsidR="00EE6FEB" w:rsidRDefault="00EE6FEB"/>
    <w:p w14:paraId="469F23A1" w14:textId="77777777" w:rsidR="00EE6FEB" w:rsidRDefault="00EE6FEB">
      <w:r>
        <w:t>INSERT INTO  "Customer_campaign_details_p1" ("Customer_id", "contact", "month", "day_of_week", "duration", "campaign", "pdays", "previous", "poutcome") VALUES (22746, 'cellular', 'nov', 'tue', 135, '2', 999, '0', 'nonexistent');</w:t>
      </w:r>
    </w:p>
    <w:p w14:paraId="6226B812" w14:textId="77777777" w:rsidR="00EE6FEB" w:rsidRDefault="00EE6FEB"/>
    <w:p w14:paraId="0270698D" w14:textId="77777777" w:rsidR="00EE6FEB" w:rsidRDefault="00EE6FEB">
      <w:r>
        <w:t>INSERT INTO  "Customer_campaign_details_p1" ("Customer_id", "contact", "month", "day_of_week", "duration", "campaign", "pdays", "previous", "poutcome") VALUES (22747, 'cellular', 'nov', 'tue', 113, '3', 999, '0', 'nonexistent');</w:t>
      </w:r>
    </w:p>
    <w:p w14:paraId="2D8E05FD" w14:textId="77777777" w:rsidR="00EE6FEB" w:rsidRDefault="00EE6FEB"/>
    <w:p w14:paraId="3C88847E" w14:textId="77777777" w:rsidR="00EE6FEB" w:rsidRDefault="00EE6FEB">
      <w:r>
        <w:t>INSERT INTO  "Customer_campaign_details_p1" ("Customer_id", "contact", "month", "day_of_week", "duration", "campaign", "pdays", "previous", "poutcome") VALUES (22748, 'cellular', 'nov', 'tue', 116, '6', 999, '0', 'nonexistent');</w:t>
      </w:r>
    </w:p>
    <w:p w14:paraId="5C4FAE7D" w14:textId="77777777" w:rsidR="00EE6FEB" w:rsidRDefault="00EE6FEB"/>
    <w:p w14:paraId="77E5CDA5" w14:textId="77777777" w:rsidR="00EE6FEB" w:rsidRDefault="00EE6FEB">
      <w:r>
        <w:t>INSERT INTO  "Customer_campaign_details_p1" ("Customer_id", "contact", "month", "day_of_week", "duration", "campaign", "pdays", "previous", "poutcome") VALUES (22749, 'cellular', 'nov', 'tue', 103, '6', 999, '0', 'nonexistent');</w:t>
      </w:r>
    </w:p>
    <w:p w14:paraId="460F23C9" w14:textId="77777777" w:rsidR="00EE6FEB" w:rsidRDefault="00EE6FEB"/>
    <w:p w14:paraId="4DDC9EC6" w14:textId="77777777" w:rsidR="00EE6FEB" w:rsidRDefault="00EE6FEB">
      <w:r>
        <w:t>INSERT INTO  "Customer_campaign_details_p1" ("Customer_id", "contact", "month", "day_of_week", "duration", "campaign", "pdays", "previous", "poutcome") VALUES (22750, 'cellular', 'nov', 'tue', 255, '3', 999, '0', 'nonexistent');</w:t>
      </w:r>
    </w:p>
    <w:p w14:paraId="23C3FA15" w14:textId="77777777" w:rsidR="00EE6FEB" w:rsidRDefault="00EE6FEB"/>
    <w:p w14:paraId="305DBD8A" w14:textId="77777777" w:rsidR="00EE6FEB" w:rsidRDefault="00EE6FEB">
      <w:r>
        <w:t>INSERT INTO  "Customer_campaign_details_p1" ("Customer_id", "contact", "month", "day_of_week", "duration", "campaign", "pdays", "previous", "poutcome") VALUES (22751, 'cellular', 'nov', 'tue', 190, '2', 999, '0', 'nonexistent');</w:t>
      </w:r>
    </w:p>
    <w:p w14:paraId="173D1CAB" w14:textId="77777777" w:rsidR="00EE6FEB" w:rsidRDefault="00EE6FEB"/>
    <w:p w14:paraId="1E81952E" w14:textId="77777777" w:rsidR="00EE6FEB" w:rsidRDefault="00EE6FEB">
      <w:r>
        <w:t>INSERT INTO  "Customer_campaign_details_p1" ("Customer_id", "contact", "month", "day_of_week", "duration", "campaign", "pdays", "previous", "poutcome") VALUES (22752, 'cellular', 'nov', 'tue', 204, '2', 999, '0', 'nonexistent');</w:t>
      </w:r>
    </w:p>
    <w:p w14:paraId="6C44BD01" w14:textId="77777777" w:rsidR="00EE6FEB" w:rsidRDefault="00EE6FEB"/>
    <w:p w14:paraId="2413D184" w14:textId="77777777" w:rsidR="00EE6FEB" w:rsidRDefault="00EE6FEB">
      <w:r>
        <w:t>INSERT INTO  "Customer_campaign_details_p1" ("Customer_id", "contact", "month", "day_of_week", "duration", "campaign", "pdays", "previous", "poutcome") VALUES (22753, 'cellular', 'nov', 'tue', 354, '2', 999, '1', 'failure');</w:t>
      </w:r>
    </w:p>
    <w:p w14:paraId="27597C10" w14:textId="77777777" w:rsidR="00EE6FEB" w:rsidRDefault="00EE6FEB"/>
    <w:p w14:paraId="2EF933C0" w14:textId="77777777" w:rsidR="00EE6FEB" w:rsidRDefault="00EE6FEB">
      <w:r>
        <w:t>INSERT INTO  "Customer_campaign_details_p1" ("Customer_id", "contact", "month", "day_of_week", "duration", "campaign", "pdays", "previous", "poutcome") VALUES (22754, 'cellular', 'nov', 'tue', 61, '3', 999, '0', 'nonexistent');</w:t>
      </w:r>
    </w:p>
    <w:p w14:paraId="29432099" w14:textId="77777777" w:rsidR="00EE6FEB" w:rsidRDefault="00EE6FEB"/>
    <w:p w14:paraId="0F464AE0" w14:textId="77777777" w:rsidR="00EE6FEB" w:rsidRDefault="00EE6FEB">
      <w:r>
        <w:t>INSERT INTO  "Customer_campaign_details_p1" ("Customer_id", "contact", "month", "day_of_week", "duration", "campaign", "pdays", "previous", "poutcome") VALUES (22755, 'cellular', 'nov', 'tue', 148, '2', 999, '0', 'nonexistent');</w:t>
      </w:r>
    </w:p>
    <w:p w14:paraId="16B33D2F" w14:textId="77777777" w:rsidR="00EE6FEB" w:rsidRDefault="00EE6FEB"/>
    <w:p w14:paraId="753EE453" w14:textId="77777777" w:rsidR="00EE6FEB" w:rsidRDefault="00EE6FEB">
      <w:r>
        <w:t>INSERT INTO  "Customer_campaign_details_p1" ("Customer_id", "contact", "month", "day_of_week", "duration", "campaign", "pdays", "previous", "poutcome") VALUES (22756, 'cellular', 'nov', 'tue', 878, '2', 999, '0', 'nonexistent');</w:t>
      </w:r>
    </w:p>
    <w:p w14:paraId="08CA4376" w14:textId="77777777" w:rsidR="00EE6FEB" w:rsidRDefault="00EE6FEB"/>
    <w:p w14:paraId="528AAA5B" w14:textId="77777777" w:rsidR="00EE6FEB" w:rsidRDefault="00EE6FEB">
      <w:r>
        <w:t>INSERT INTO  "Customer_campaign_details_p1" ("Customer_id", "contact", "month", "day_of_week", "duration", "campaign", "pdays", "previous", "poutcome") VALUES (22757, 'cellular', 'nov', 'tue', 138, '2', 999, '0', 'nonexistent');</w:t>
      </w:r>
    </w:p>
    <w:p w14:paraId="2CB65082" w14:textId="77777777" w:rsidR="00EE6FEB" w:rsidRDefault="00EE6FEB"/>
    <w:p w14:paraId="693B50D5" w14:textId="77777777" w:rsidR="00EE6FEB" w:rsidRDefault="00EE6FEB">
      <w:r>
        <w:t>INSERT INTO  "Customer_campaign_details_p1" ("Customer_id", "contact", "month", "day_of_week", "duration", "campaign", "pdays", "previous", "poutcome") VALUES (22758, 'cellular', 'nov', 'tue', 89, '2', 999, '1', 'failure');</w:t>
      </w:r>
    </w:p>
    <w:p w14:paraId="2398F1C5" w14:textId="77777777" w:rsidR="00EE6FEB" w:rsidRDefault="00EE6FEB"/>
    <w:p w14:paraId="3D7FC5BE" w14:textId="77777777" w:rsidR="00EE6FEB" w:rsidRDefault="00EE6FEB">
      <w:r>
        <w:t>INSERT INTO  "Customer_campaign_details_p1" ("Customer_id", "contact", "month", "day_of_week", "duration", "campaign", "pdays", "previous", "poutcome") VALUES (22759, 'cellular', 'nov', 'tue', 271, '3', 999, '0', 'nonexistent');</w:t>
      </w:r>
    </w:p>
    <w:p w14:paraId="69D1E62F" w14:textId="77777777" w:rsidR="00EE6FEB" w:rsidRDefault="00EE6FEB"/>
    <w:p w14:paraId="347882F3" w14:textId="77777777" w:rsidR="00EE6FEB" w:rsidRDefault="00EE6FEB">
      <w:r>
        <w:t>INSERT INTO  "Customer_campaign_details_p1" ("Customer_id", "contact", "month", "day_of_week", "duration", "campaign", "pdays", "previous", "poutcome") VALUES (22760, 'cellular', 'nov', 'tue', 171, '2', 999, '1', 'failure');</w:t>
      </w:r>
    </w:p>
    <w:p w14:paraId="0E447102" w14:textId="77777777" w:rsidR="00EE6FEB" w:rsidRDefault="00EE6FEB"/>
    <w:p w14:paraId="72B00D33" w14:textId="77777777" w:rsidR="00EE6FEB" w:rsidRDefault="00EE6FEB">
      <w:r>
        <w:t>INSERT INTO  "Customer_campaign_details_p1" ("Customer_id", "contact", "month", "day_of_week", "duration", "campaign", "pdays", "previous", "poutcome") VALUES (22761, 'cellular', 'nov', 'tue', 361, '2', 999, '0', 'nonexistent');</w:t>
      </w:r>
    </w:p>
    <w:p w14:paraId="66F7558F" w14:textId="77777777" w:rsidR="00EE6FEB" w:rsidRDefault="00EE6FEB"/>
    <w:p w14:paraId="399A4EDA" w14:textId="77777777" w:rsidR="00EE6FEB" w:rsidRDefault="00EE6FEB">
      <w:r>
        <w:t>INSERT INTO  "Customer_campaign_details_p1" ("Customer_id", "contact", "month", "day_of_week", "duration", "campaign", "pdays", "previous", "poutcome") VALUES (22762, 'cellular', 'nov', 'tue', 244, '3', 999, '0', 'nonexistent');</w:t>
      </w:r>
    </w:p>
    <w:p w14:paraId="6FCFDD5B" w14:textId="77777777" w:rsidR="00EE6FEB" w:rsidRDefault="00EE6FEB"/>
    <w:p w14:paraId="146BD5EF" w14:textId="77777777" w:rsidR="00EE6FEB" w:rsidRDefault="00EE6FEB">
      <w:r>
        <w:t>INSERT INTO  "Customer_campaign_details_p1" ("Customer_id", "contact", "month", "day_of_week", "duration", "campaign", "pdays", "previous", "poutcome") VALUES (22763, 'cellular', 'nov', 'tue', 218, '2', 4, '1', 'success');</w:t>
      </w:r>
    </w:p>
    <w:p w14:paraId="07FAFEA1" w14:textId="77777777" w:rsidR="00EE6FEB" w:rsidRDefault="00EE6FEB"/>
    <w:p w14:paraId="430720EF" w14:textId="77777777" w:rsidR="00EE6FEB" w:rsidRDefault="00EE6FEB">
      <w:r>
        <w:t>INSERT INTO  "Customer_campaign_details_p1" ("Customer_id", "contact", "month", "day_of_week", "duration", "campaign", "pdays", "previous", "poutcome") VALUES (22764, 'cellular', 'nov', 'tue', 43, '2', 999, '0', 'nonexistent');</w:t>
      </w:r>
    </w:p>
    <w:p w14:paraId="03873E61" w14:textId="77777777" w:rsidR="00EE6FEB" w:rsidRDefault="00EE6FEB"/>
    <w:p w14:paraId="7670C2A3" w14:textId="77777777" w:rsidR="00EE6FEB" w:rsidRDefault="00EE6FEB">
      <w:r>
        <w:t>INSERT INTO  "Customer_campaign_details_p1" ("Customer_id", "contact", "month", "day_of_week", "duration", "campaign", "pdays", "previous", "poutcome") VALUES (22765, 'cellular', 'nov', 'tue', 658, '3', 999, '1', 'failure');</w:t>
      </w:r>
    </w:p>
    <w:p w14:paraId="5EE7D848" w14:textId="77777777" w:rsidR="00EE6FEB" w:rsidRDefault="00EE6FEB"/>
    <w:p w14:paraId="7F611FBD" w14:textId="77777777" w:rsidR="00EE6FEB" w:rsidRDefault="00EE6FEB">
      <w:r>
        <w:t>INSERT INTO  "Customer_campaign_details_p1" ("Customer_id", "contact", "month", "day_of_week", "duration", "campaign", "pdays", "previous", "poutcome") VALUES (22766, 'cellular', 'nov', 'tue', 136, '2', 999, '1', 'failure');</w:t>
      </w:r>
    </w:p>
    <w:p w14:paraId="4C0B90D8" w14:textId="77777777" w:rsidR="00EE6FEB" w:rsidRDefault="00EE6FEB"/>
    <w:p w14:paraId="72C0799E" w14:textId="77777777" w:rsidR="00EE6FEB" w:rsidRDefault="00EE6FEB">
      <w:r>
        <w:t>INSERT INTO  "Customer_campaign_details_p1" ("Customer_id", "contact", "month", "day_of_week", "duration", "campaign", "pdays", "previous", "poutcome") VALUES (22767, 'cellular', 'nov', 'tue', 127, '4', 999, '0', 'nonexistent');</w:t>
      </w:r>
    </w:p>
    <w:p w14:paraId="5D06A9B8" w14:textId="77777777" w:rsidR="00EE6FEB" w:rsidRDefault="00EE6FEB"/>
    <w:p w14:paraId="63A9D37B" w14:textId="77777777" w:rsidR="00EE6FEB" w:rsidRDefault="00EE6FEB">
      <w:r>
        <w:t>INSERT INTO  "Customer_campaign_details_p1" ("Customer_id", "contact", "month", "day_of_week", "duration", "campaign", "pdays", "previous", "poutcome") VALUES (22768, 'cellular', 'nov', 'tue', 54, '2', 999, '0', 'nonexistent');</w:t>
      </w:r>
    </w:p>
    <w:p w14:paraId="0522F525" w14:textId="77777777" w:rsidR="00EE6FEB" w:rsidRDefault="00EE6FEB"/>
    <w:p w14:paraId="29234FA7" w14:textId="77777777" w:rsidR="00EE6FEB" w:rsidRDefault="00EE6FEB">
      <w:r>
        <w:t>INSERT INTO  "Customer_campaign_details_p1" ("Customer_id", "contact", "month", "day_of_week", "duration", "campaign", "pdays", "previous", "poutcome") VALUES (22769, 'cellular', 'nov', 'tue', 154, '3', 999, '1', 'failure');</w:t>
      </w:r>
    </w:p>
    <w:p w14:paraId="4AB390E2" w14:textId="77777777" w:rsidR="00EE6FEB" w:rsidRDefault="00EE6FEB"/>
    <w:p w14:paraId="65CA186C" w14:textId="77777777" w:rsidR="00EE6FEB" w:rsidRDefault="00EE6FEB">
      <w:r>
        <w:t>INSERT INTO  "Customer_campaign_details_p1" ("Customer_id", "contact", "month", "day_of_week", "duration", "campaign", "pdays", "previous", "poutcome") VALUES (22770, 'cellular', 'nov', 'tue', 242, '2', 999, '1', 'failure');</w:t>
      </w:r>
    </w:p>
    <w:p w14:paraId="1517DDC6" w14:textId="77777777" w:rsidR="00EE6FEB" w:rsidRDefault="00EE6FEB"/>
    <w:p w14:paraId="4FA3B60B" w14:textId="77777777" w:rsidR="00EE6FEB" w:rsidRDefault="00EE6FEB">
      <w:r>
        <w:t>INSERT INTO  "Customer_campaign_details_p1" ("Customer_id", "contact", "month", "day_of_week", "duration", "campaign", "pdays", "previous", "poutcome") VALUES (22771, 'cellular', 'nov', 'tue', 275, '2', 999, '0', 'nonexistent');</w:t>
      </w:r>
    </w:p>
    <w:p w14:paraId="568B97EA" w14:textId="77777777" w:rsidR="00EE6FEB" w:rsidRDefault="00EE6FEB"/>
    <w:p w14:paraId="444FD6A1" w14:textId="77777777" w:rsidR="00EE6FEB" w:rsidRDefault="00EE6FEB">
      <w:r>
        <w:t>INSERT INTO  "Customer_campaign_details_p1" ("Customer_id", "contact", "month", "day_of_week", "duration", "campaign", "pdays", "previous", "poutcome") VALUES (22772, 'cellular', 'nov', 'tue', 84, '4', 999, '0', 'nonexistent');</w:t>
      </w:r>
    </w:p>
    <w:p w14:paraId="45E9CA89" w14:textId="77777777" w:rsidR="00EE6FEB" w:rsidRDefault="00EE6FEB"/>
    <w:p w14:paraId="350BC0C3" w14:textId="77777777" w:rsidR="00EE6FEB" w:rsidRDefault="00EE6FEB">
      <w:r>
        <w:t>INSERT INTO  "Customer_campaign_details_p1" ("Customer_id", "contact", "month", "day_of_week", "duration", "campaign", "pdays", "previous", "poutcome") VALUES (22773, 'cellular', 'nov', 'tue', 110, '1', 999, '1', 'failure');</w:t>
      </w:r>
    </w:p>
    <w:p w14:paraId="1EEECE43" w14:textId="77777777" w:rsidR="00EE6FEB" w:rsidRDefault="00EE6FEB"/>
    <w:p w14:paraId="4A6B9683" w14:textId="77777777" w:rsidR="00EE6FEB" w:rsidRDefault="00EE6FEB">
      <w:r>
        <w:t>INSERT INTO  "Customer_campaign_details_p1" ("Customer_id", "contact", "month", "day_of_week", "duration", "campaign", "pdays", "previous", "poutcome") VALUES (22774, 'cellular', 'nov', 'tue', 373, '4', 999, '0', 'nonexistent');</w:t>
      </w:r>
    </w:p>
    <w:p w14:paraId="1C7A05F2" w14:textId="77777777" w:rsidR="00EE6FEB" w:rsidRDefault="00EE6FEB"/>
    <w:p w14:paraId="1042CD0A" w14:textId="77777777" w:rsidR="00EE6FEB" w:rsidRDefault="00EE6FEB">
      <w:r>
        <w:t>INSERT INTO  "Customer_campaign_details_p1" ("Customer_id", "contact", "month", "day_of_week", "duration", "campaign", "pdays", "previous", "poutcome") VALUES (22775, 'cellular', 'nov', 'tue', 115, '1', 999, '1', 'failure');</w:t>
      </w:r>
    </w:p>
    <w:p w14:paraId="6DC0ADFB" w14:textId="77777777" w:rsidR="00EE6FEB" w:rsidRDefault="00EE6FEB"/>
    <w:p w14:paraId="13DF5C9D" w14:textId="77777777" w:rsidR="00EE6FEB" w:rsidRDefault="00EE6FEB">
      <w:r>
        <w:t>INSERT INTO  "Customer_campaign_details_p1" ("Customer_id", "contact", "month", "day_of_week", "duration", "campaign", "pdays", "previous", "poutcome") VALUES (22776, 'cellular', 'nov', 'tue', 259, '1', 999, '1', 'failure');</w:t>
      </w:r>
    </w:p>
    <w:p w14:paraId="7AF0B232" w14:textId="77777777" w:rsidR="00EE6FEB" w:rsidRDefault="00EE6FEB"/>
    <w:p w14:paraId="7EF12D15" w14:textId="77777777" w:rsidR="00EE6FEB" w:rsidRDefault="00EE6FEB">
      <w:r>
        <w:t>INSERT INTO  "Customer_campaign_details_p1" ("Customer_id", "contact", "month", "day_of_week", "duration", "campaign", "pdays", "previous", "poutcome") VALUES (22777, 'cellular', 'nov', 'tue', 202, '2', 999, '0', 'nonexistent');</w:t>
      </w:r>
    </w:p>
    <w:p w14:paraId="055B87D4" w14:textId="77777777" w:rsidR="00EE6FEB" w:rsidRDefault="00EE6FEB"/>
    <w:p w14:paraId="2376739C" w14:textId="77777777" w:rsidR="00EE6FEB" w:rsidRDefault="00EE6FEB">
      <w:r>
        <w:t>INSERT INTO  "Customer_campaign_details_p1" ("Customer_id", "contact", "month", "day_of_week", "duration", "campaign", "pdays", "previous", "poutcome") VALUES (22778, 'cellular', 'nov', 'tue', 286, '1', 999, '0', 'nonexistent');</w:t>
      </w:r>
    </w:p>
    <w:p w14:paraId="123DE5DE" w14:textId="77777777" w:rsidR="00EE6FEB" w:rsidRDefault="00EE6FEB"/>
    <w:p w14:paraId="6BA81FFB" w14:textId="77777777" w:rsidR="00EE6FEB" w:rsidRDefault="00EE6FEB">
      <w:r>
        <w:t>INSERT INTO  "Customer_campaign_details_p1" ("Customer_id", "contact", "month", "day_of_week", "duration", "campaign", "pdays", "previous", "poutcome") VALUES (22779, 'cellular', 'nov', 'tue', 98, '4', 999, '0', 'nonexistent');</w:t>
      </w:r>
    </w:p>
    <w:p w14:paraId="2BDFD213" w14:textId="77777777" w:rsidR="00EE6FEB" w:rsidRDefault="00EE6FEB"/>
    <w:p w14:paraId="448B0057" w14:textId="77777777" w:rsidR="00EE6FEB" w:rsidRDefault="00EE6FEB">
      <w:r>
        <w:t>INSERT INTO  "Customer_campaign_details_p1" ("Customer_id", "contact", "month", "day_of_week", "duration", "campaign", "pdays", "previous", "poutcome") VALUES (22780, 'cellular', 'nov', 'tue', 97, '2', 999, '1', 'failure');</w:t>
      </w:r>
    </w:p>
    <w:p w14:paraId="2398D07D" w14:textId="77777777" w:rsidR="00EE6FEB" w:rsidRDefault="00EE6FEB"/>
    <w:p w14:paraId="38831ECE" w14:textId="77777777" w:rsidR="00EE6FEB" w:rsidRDefault="00EE6FEB">
      <w:r>
        <w:t>INSERT INTO  "Customer_campaign_details_p1" ("Customer_id", "contact", "month", "day_of_week", "duration", "campaign", "pdays", "previous", "poutcome") VALUES (22781, 'cellular', 'nov', 'tue', 68, '2', 4, '1', 'success');</w:t>
      </w:r>
    </w:p>
    <w:p w14:paraId="1941A50C" w14:textId="77777777" w:rsidR="00EE6FEB" w:rsidRDefault="00EE6FEB"/>
    <w:p w14:paraId="06657988" w14:textId="77777777" w:rsidR="00EE6FEB" w:rsidRDefault="00EE6FEB">
      <w:r>
        <w:t>INSERT INTO  "Customer_campaign_details_p1" ("Customer_id", "contact", "month", "day_of_week", "duration", "campaign", "pdays", "previous", "poutcome") VALUES (22782, 'cellular', 'nov', 'tue', 170, '2', 999, '0', 'nonexistent');</w:t>
      </w:r>
    </w:p>
    <w:p w14:paraId="7DF40469" w14:textId="77777777" w:rsidR="00EE6FEB" w:rsidRDefault="00EE6FEB"/>
    <w:p w14:paraId="155A1E38" w14:textId="77777777" w:rsidR="00EE6FEB" w:rsidRDefault="00EE6FEB">
      <w:r>
        <w:t>INSERT INTO  "Customer_campaign_details_p1" ("Customer_id", "contact", "month", "day_of_week", "duration", "campaign", "pdays", "previous", "poutcome") VALUES (22783, 'cellular', 'nov', 'tue', 400, '2', 999, '0', 'nonexistent');</w:t>
      </w:r>
    </w:p>
    <w:p w14:paraId="3D45F760" w14:textId="77777777" w:rsidR="00EE6FEB" w:rsidRDefault="00EE6FEB"/>
    <w:p w14:paraId="402FFE15" w14:textId="77777777" w:rsidR="00EE6FEB" w:rsidRDefault="00EE6FEB">
      <w:r>
        <w:t>INSERT INTO  "Customer_campaign_details_p1" ("Customer_id", "contact", "month", "day_of_week", "duration", "campaign", "pdays", "previous", "poutcome") VALUES (22784, 'cellular', 'nov', 'tue', 282, '2', 999, '0', 'nonexistent');</w:t>
      </w:r>
    </w:p>
    <w:p w14:paraId="0C334E2A" w14:textId="77777777" w:rsidR="00EE6FEB" w:rsidRDefault="00EE6FEB"/>
    <w:p w14:paraId="274A4F44" w14:textId="77777777" w:rsidR="00EE6FEB" w:rsidRDefault="00EE6FEB">
      <w:r>
        <w:t>INSERT INTO  "Customer_campaign_details_p1" ("Customer_id", "contact", "month", "day_of_week", "duration", "campaign", "pdays", "previous", "poutcome") VALUES (22785, 'cellular', 'nov', 'tue', 126, '3', 999, '0', 'nonexistent');</w:t>
      </w:r>
    </w:p>
    <w:p w14:paraId="68CFAB68" w14:textId="77777777" w:rsidR="00EE6FEB" w:rsidRDefault="00EE6FEB"/>
    <w:p w14:paraId="01EFAE78" w14:textId="77777777" w:rsidR="00EE6FEB" w:rsidRDefault="00EE6FEB">
      <w:r>
        <w:t>INSERT INTO  "Customer_campaign_details_p1" ("Customer_id", "contact", "month", "day_of_week", "duration", "campaign", "pdays", "previous", "poutcome") VALUES (22786, 'cellular', 'nov', 'tue', 241, '2', 999, '1', 'failure');</w:t>
      </w:r>
    </w:p>
    <w:p w14:paraId="6304E478" w14:textId="77777777" w:rsidR="00EE6FEB" w:rsidRDefault="00EE6FEB"/>
    <w:p w14:paraId="4DBDB63F" w14:textId="77777777" w:rsidR="00EE6FEB" w:rsidRDefault="00EE6FEB">
      <w:r>
        <w:t>INSERT INTO  "Customer_campaign_details_p1" ("Customer_id", "contact", "month", "day_of_week", "duration", "campaign", "pdays", "previous", "poutcome") VALUES (22787, 'cellular', 'nov', 'tue', 267, '2', 999, '0', 'nonexistent');</w:t>
      </w:r>
    </w:p>
    <w:p w14:paraId="020579E3" w14:textId="77777777" w:rsidR="00EE6FEB" w:rsidRDefault="00EE6FEB"/>
    <w:p w14:paraId="2721BBA1" w14:textId="77777777" w:rsidR="00EE6FEB" w:rsidRDefault="00EE6FEB">
      <w:r>
        <w:t>INSERT INTO  "Customer_campaign_details_p1" ("Customer_id", "contact", "month", "day_of_week", "duration", "campaign", "pdays", "previous", "poutcome") VALUES (22788, 'cellular', 'nov', 'tue', 1788, '2', 999, '0', 'nonexistent');</w:t>
      </w:r>
    </w:p>
    <w:p w14:paraId="5427D1E0" w14:textId="77777777" w:rsidR="00EE6FEB" w:rsidRDefault="00EE6FEB"/>
    <w:p w14:paraId="16AB6CAC" w14:textId="77777777" w:rsidR="00EE6FEB" w:rsidRDefault="00EE6FEB">
      <w:r>
        <w:t>INSERT INTO  "Customer_campaign_details_p1" ("Customer_id", "contact", "month", "day_of_week", "duration", "campaign", "pdays", "previous", "poutcome") VALUES (22789, 'cellular', 'nov', 'tue', 972, '2', 999, '0', 'nonexistent');</w:t>
      </w:r>
    </w:p>
    <w:p w14:paraId="4974C459" w14:textId="77777777" w:rsidR="00EE6FEB" w:rsidRDefault="00EE6FEB"/>
    <w:p w14:paraId="1F9D5736" w14:textId="77777777" w:rsidR="00EE6FEB" w:rsidRDefault="00EE6FEB">
      <w:r>
        <w:t>INSERT INTO  "Customer_campaign_details_p1" ("Customer_id", "contact", "month", "day_of_week", "duration", "campaign", "pdays", "previous", "poutcome") VALUES (22790, 'telephone', 'nov', 'tue', 194, '2', 999, '0', 'nonexistent');</w:t>
      </w:r>
    </w:p>
    <w:p w14:paraId="72277407" w14:textId="77777777" w:rsidR="00EE6FEB" w:rsidRDefault="00EE6FEB"/>
    <w:p w14:paraId="6E9B2055" w14:textId="77777777" w:rsidR="00EE6FEB" w:rsidRDefault="00EE6FEB">
      <w:r>
        <w:t>INSERT INTO  "Customer_campaign_details_p1" ("Customer_id", "contact", "month", "day_of_week", "duration", "campaign", "pdays", "previous", "poutcome") VALUES (22791, 'cellular', 'nov', 'tue', 87, '1', 999, '0', 'nonexistent');</w:t>
      </w:r>
    </w:p>
    <w:p w14:paraId="50345D61" w14:textId="77777777" w:rsidR="00EE6FEB" w:rsidRDefault="00EE6FEB"/>
    <w:p w14:paraId="03EF3FDD" w14:textId="77777777" w:rsidR="00EE6FEB" w:rsidRDefault="00EE6FEB">
      <w:r>
        <w:t>INSERT INTO  "Customer_campaign_details_p1" ("Customer_id", "contact", "month", "day_of_week", "duration", "campaign", "pdays", "previous", "poutcome") VALUES (22792, 'cellular', 'nov', 'tue', 143, '2', 999, '1', 'failure');</w:t>
      </w:r>
    </w:p>
    <w:p w14:paraId="0C71AACD" w14:textId="77777777" w:rsidR="00EE6FEB" w:rsidRDefault="00EE6FEB"/>
    <w:p w14:paraId="7FB21FB5" w14:textId="77777777" w:rsidR="00EE6FEB" w:rsidRDefault="00EE6FEB">
      <w:r>
        <w:t>INSERT INTO  "Customer_campaign_details_p1" ("Customer_id", "contact", "month", "day_of_week", "duration", "campaign", "pdays", "previous", "poutcome") VALUES (22793, 'cellular', 'nov', 'tue', 372, '2', 999, '0', 'nonexistent');</w:t>
      </w:r>
    </w:p>
    <w:p w14:paraId="6F776D85" w14:textId="77777777" w:rsidR="00EE6FEB" w:rsidRDefault="00EE6FEB"/>
    <w:p w14:paraId="53B17071" w14:textId="77777777" w:rsidR="00EE6FEB" w:rsidRDefault="00EE6FEB">
      <w:r>
        <w:t>INSERT INTO  "Customer_campaign_details_p1" ("Customer_id", "contact", "month", "day_of_week", "duration", "campaign", "pdays", "previous", "poutcome") VALUES (22794, 'cellular', 'nov', 'tue', 86, '1', 999, '0', 'nonexistent');</w:t>
      </w:r>
    </w:p>
    <w:p w14:paraId="593372E5" w14:textId="77777777" w:rsidR="00EE6FEB" w:rsidRDefault="00EE6FEB"/>
    <w:p w14:paraId="25CB9ED9" w14:textId="77777777" w:rsidR="00EE6FEB" w:rsidRDefault="00EE6FEB">
      <w:r>
        <w:t>INSERT INTO  "Customer_campaign_details_p1" ("Customer_id", "contact", "month", "day_of_week", "duration", "campaign", "pdays", "previous", "poutcome") VALUES (22795, 'cellular', 'nov', 'tue', 58, '1', 999, '0', 'nonexistent');</w:t>
      </w:r>
    </w:p>
    <w:p w14:paraId="0F99B4A4" w14:textId="77777777" w:rsidR="00EE6FEB" w:rsidRDefault="00EE6FEB"/>
    <w:p w14:paraId="16B3A7D6" w14:textId="77777777" w:rsidR="00EE6FEB" w:rsidRDefault="00EE6FEB">
      <w:r>
        <w:t>INSERT INTO  "Customer_campaign_details_p1" ("Customer_id", "contact", "month", "day_of_week", "duration", "campaign", "pdays", "previous", "poutcome") VALUES (22796, 'cellular', 'nov', 'tue', 119, '2', 999, '0', 'nonexistent');</w:t>
      </w:r>
    </w:p>
    <w:p w14:paraId="053A6F53" w14:textId="77777777" w:rsidR="00EE6FEB" w:rsidRDefault="00EE6FEB"/>
    <w:p w14:paraId="2DCD6792" w14:textId="77777777" w:rsidR="00EE6FEB" w:rsidRDefault="00EE6FEB">
      <w:r>
        <w:t>INSERT INTO  "Customer_campaign_details_p1" ("Customer_id", "contact", "month", "day_of_week", "duration", "campaign", "pdays", "previous", "poutcome") VALUES (22797, 'cellular', 'nov', 'tue', 117, '2', 999, '0', 'nonexistent');</w:t>
      </w:r>
    </w:p>
    <w:p w14:paraId="3C0B0A28" w14:textId="77777777" w:rsidR="00EE6FEB" w:rsidRDefault="00EE6FEB"/>
    <w:p w14:paraId="0E916A44" w14:textId="77777777" w:rsidR="00EE6FEB" w:rsidRDefault="00EE6FEB">
      <w:r>
        <w:t>INSERT INTO  "Customer_campaign_details_p1" ("Customer_id", "contact", "month", "day_of_week", "duration", "campaign", "pdays", "previous", "poutcome") VALUES (22798, 'cellular', 'nov', 'tue', 373, '1', 999, '0', 'nonexistent');</w:t>
      </w:r>
    </w:p>
    <w:p w14:paraId="7BA65BFC" w14:textId="77777777" w:rsidR="00EE6FEB" w:rsidRDefault="00EE6FEB"/>
    <w:p w14:paraId="3823D5F9" w14:textId="77777777" w:rsidR="00EE6FEB" w:rsidRDefault="00EE6FEB">
      <w:r>
        <w:t>INSERT INTO  "Customer_campaign_details_p1" ("Customer_id", "contact", "month", "day_of_week", "duration", "campaign", "pdays", "previous", "poutcome") VALUES (22799, 'telephone', 'nov', 'tue', 177, '2', 999, '0', 'nonexistent');</w:t>
      </w:r>
    </w:p>
    <w:p w14:paraId="51D47C03" w14:textId="77777777" w:rsidR="00EE6FEB" w:rsidRDefault="00EE6FEB"/>
    <w:p w14:paraId="5FA64EA9" w14:textId="77777777" w:rsidR="00EE6FEB" w:rsidRDefault="00EE6FEB">
      <w:r>
        <w:t>INSERT INTO  "Customer_campaign_details_p1" ("Customer_id", "contact", "month", "day_of_week", "duration", "campaign", "pdays", "previous", "poutcome") VALUES (22800, 'telephone', 'nov', 'tue', 150, '2', 999, '0', 'nonexistent');</w:t>
      </w:r>
    </w:p>
    <w:p w14:paraId="0A24A5DB" w14:textId="77777777" w:rsidR="00EE6FEB" w:rsidRDefault="00EE6FEB"/>
    <w:p w14:paraId="3AFB6AB9" w14:textId="77777777" w:rsidR="00EE6FEB" w:rsidRDefault="00EE6FEB">
      <w:r>
        <w:t>INSERT INTO  "Customer_campaign_details_p1" ("Customer_id", "contact", "month", "day_of_week", "duration", "campaign", "pdays", "previous", "poutcome") VALUES (22801, 'cellular', 'nov', 'tue', 131, '2', 999, '0', 'nonexistent');</w:t>
      </w:r>
    </w:p>
    <w:p w14:paraId="5A39FC78" w14:textId="77777777" w:rsidR="00EE6FEB" w:rsidRDefault="00EE6FEB"/>
    <w:p w14:paraId="7D976972" w14:textId="77777777" w:rsidR="00EE6FEB" w:rsidRDefault="00EE6FEB">
      <w:r>
        <w:t>INSERT INTO  "Customer_campaign_details_p1" ("Customer_id", "contact", "month", "day_of_week", "duration", "campaign", "pdays", "previous", "poutcome") VALUES (22802, 'cellular', 'nov', 'tue', 115, '2', 999, '0', 'nonexistent');</w:t>
      </w:r>
    </w:p>
    <w:p w14:paraId="34B54329" w14:textId="77777777" w:rsidR="00EE6FEB" w:rsidRDefault="00EE6FEB"/>
    <w:p w14:paraId="28DE4267" w14:textId="77777777" w:rsidR="00EE6FEB" w:rsidRDefault="00EE6FEB">
      <w:r>
        <w:t>INSERT INTO  "Customer_campaign_details_p1" ("Customer_id", "contact", "month", "day_of_week", "duration", "campaign", "pdays", "previous", "poutcome") VALUES (22803, 'cellular', 'nov', 'tue', 283, '2', 999, '0', 'nonexistent');</w:t>
      </w:r>
    </w:p>
    <w:p w14:paraId="71A64055" w14:textId="77777777" w:rsidR="00EE6FEB" w:rsidRDefault="00EE6FEB"/>
    <w:p w14:paraId="11FEF1B2" w14:textId="77777777" w:rsidR="00EE6FEB" w:rsidRDefault="00EE6FEB">
      <w:r>
        <w:t>INSERT INTO  "Customer_campaign_details_p1" ("Customer_id", "contact", "month", "day_of_week", "duration", "campaign", "pdays", "previous", "poutcome") VALUES (22804, 'telephone', 'nov', 'tue', 174, '3', 999, '0', 'nonexistent');</w:t>
      </w:r>
    </w:p>
    <w:p w14:paraId="7C8AF408" w14:textId="77777777" w:rsidR="00EE6FEB" w:rsidRDefault="00EE6FEB"/>
    <w:p w14:paraId="79C0C3D9" w14:textId="77777777" w:rsidR="00EE6FEB" w:rsidRDefault="00EE6FEB">
      <w:r>
        <w:t>INSERT INTO  "Customer_campaign_details_p1" ("Customer_id", "contact", "month", "day_of_week", "duration", "campaign", "pdays", "previous", "poutcome") VALUES (22805, 'cellular', 'nov', 'tue', 238, '3', 999, '0', 'nonexistent');</w:t>
      </w:r>
    </w:p>
    <w:p w14:paraId="7326603A" w14:textId="77777777" w:rsidR="00EE6FEB" w:rsidRDefault="00EE6FEB"/>
    <w:p w14:paraId="22468FC7" w14:textId="77777777" w:rsidR="00EE6FEB" w:rsidRDefault="00EE6FEB">
      <w:r>
        <w:t>INSERT INTO  "Customer_campaign_details_p1" ("Customer_id", "contact", "month", "day_of_week", "duration", "campaign", "pdays", "previous", "poutcome") VALUES (22806, 'cellular', 'nov', 'tue', 139, '2', 999, '0', 'nonexistent');</w:t>
      </w:r>
    </w:p>
    <w:p w14:paraId="08067EC4" w14:textId="77777777" w:rsidR="00EE6FEB" w:rsidRDefault="00EE6FEB"/>
    <w:p w14:paraId="7C39E4E4" w14:textId="77777777" w:rsidR="00EE6FEB" w:rsidRDefault="00EE6FEB">
      <w:r>
        <w:t>INSERT INTO  "Customer_campaign_details_p1" ("Customer_id", "contact", "month", "day_of_week", "duration", "campaign", "pdays", "previous", "poutcome") VALUES (22807, 'cellular', 'nov', 'tue', 810, '2', 999, '0', 'nonexistent');</w:t>
      </w:r>
    </w:p>
    <w:p w14:paraId="540EE7CD" w14:textId="77777777" w:rsidR="00EE6FEB" w:rsidRDefault="00EE6FEB"/>
    <w:p w14:paraId="5ADF8FBE" w14:textId="77777777" w:rsidR="00EE6FEB" w:rsidRDefault="00EE6FEB">
      <w:r>
        <w:t>INSERT INTO  "Customer_campaign_details_p1" ("Customer_id", "contact", "month", "day_of_week", "duration", "campaign", "pdays", "previous", "poutcome") VALUES (22808, 'cellular', 'nov', 'tue', 586, '2', 999, '0', 'nonexistent');</w:t>
      </w:r>
    </w:p>
    <w:p w14:paraId="4D9A57EB" w14:textId="77777777" w:rsidR="00EE6FEB" w:rsidRDefault="00EE6FEB"/>
    <w:p w14:paraId="352BC1CA" w14:textId="77777777" w:rsidR="00EE6FEB" w:rsidRDefault="00EE6FEB">
      <w:r>
        <w:t>INSERT INTO  "Customer_campaign_details_p1" ("Customer_id", "contact", "month", "day_of_week", "duration", "campaign", "pdays", "previous", "poutcome") VALUES (22809, 'cellular', 'nov', 'tue', 80, '2', 999, '0', 'nonexistent');</w:t>
      </w:r>
    </w:p>
    <w:p w14:paraId="6AB6400A" w14:textId="77777777" w:rsidR="00EE6FEB" w:rsidRDefault="00EE6FEB"/>
    <w:p w14:paraId="6CC3C1C8" w14:textId="77777777" w:rsidR="00EE6FEB" w:rsidRDefault="00EE6FEB">
      <w:r>
        <w:t>INSERT INTO  "Customer_campaign_details_p1" ("Customer_id", "contact", "month", "day_of_week", "duration", "campaign", "pdays", "previous", "poutcome") VALUES (22810, 'telephone', 'nov', 'tue', 296, '2', 999, '0', 'nonexistent');</w:t>
      </w:r>
    </w:p>
    <w:p w14:paraId="2CEE030E" w14:textId="77777777" w:rsidR="00EE6FEB" w:rsidRDefault="00EE6FEB"/>
    <w:p w14:paraId="41F7EB0E" w14:textId="77777777" w:rsidR="00EE6FEB" w:rsidRDefault="00EE6FEB">
      <w:r>
        <w:t>INSERT INTO  "Customer_campaign_details_p1" ("Customer_id", "contact", "month", "day_of_week", "duration", "campaign", "pdays", "previous", "poutcome") VALUES (22811, 'cellular', 'nov', 'tue', 218, '2', 999, '0', 'nonexistent');</w:t>
      </w:r>
    </w:p>
    <w:p w14:paraId="5F01500D" w14:textId="77777777" w:rsidR="00EE6FEB" w:rsidRDefault="00EE6FEB"/>
    <w:p w14:paraId="5068E601" w14:textId="77777777" w:rsidR="00EE6FEB" w:rsidRDefault="00EE6FEB">
      <w:r>
        <w:t>INSERT INTO  "Customer_campaign_details_p1" ("Customer_id", "contact", "month", "day_of_week", "duration", "campaign", "pdays", "previous", "poutcome") VALUES (22812, 'cellular', 'nov', 'tue', 390, '3', 999, '0', 'nonexistent');</w:t>
      </w:r>
    </w:p>
    <w:p w14:paraId="634C81B0" w14:textId="77777777" w:rsidR="00EE6FEB" w:rsidRDefault="00EE6FEB"/>
    <w:p w14:paraId="0918282A" w14:textId="77777777" w:rsidR="00EE6FEB" w:rsidRDefault="00EE6FEB">
      <w:r>
        <w:t>INSERT INTO  "Customer_campaign_details_p1" ("Customer_id", "contact", "month", "day_of_week", "duration", "campaign", "pdays", "previous", "poutcome") VALUES (22813, 'telephone', 'nov', 'tue', 195, '3', 999, '0', 'nonexistent');</w:t>
      </w:r>
    </w:p>
    <w:p w14:paraId="7EC983F5" w14:textId="77777777" w:rsidR="00EE6FEB" w:rsidRDefault="00EE6FEB"/>
    <w:p w14:paraId="13D850C2" w14:textId="77777777" w:rsidR="00EE6FEB" w:rsidRDefault="00EE6FEB">
      <w:r>
        <w:t>INSERT INTO  "Customer_campaign_details_p1" ("Customer_id", "contact", "month", "day_of_week", "duration", "campaign", "pdays", "previous", "poutcome") VALUES (22814, 'cellular', 'nov', 'tue', 173, '7', 999, '0', 'nonexistent');</w:t>
      </w:r>
    </w:p>
    <w:p w14:paraId="6C9ED49A" w14:textId="77777777" w:rsidR="00EE6FEB" w:rsidRDefault="00EE6FEB"/>
    <w:p w14:paraId="244F05A4" w14:textId="77777777" w:rsidR="00EE6FEB" w:rsidRDefault="00EE6FEB">
      <w:r>
        <w:t>INSERT INTO  "Customer_campaign_details_p1" ("Customer_id", "contact", "month", "day_of_week", "duration", "campaign", "pdays", "previous", "poutcome") VALUES (22815, 'cellular', 'nov', 'tue', 100, '2', 999, '1', 'failure');</w:t>
      </w:r>
    </w:p>
    <w:p w14:paraId="06983B6D" w14:textId="77777777" w:rsidR="00EE6FEB" w:rsidRDefault="00EE6FEB"/>
    <w:p w14:paraId="192C65B8" w14:textId="77777777" w:rsidR="00EE6FEB" w:rsidRDefault="00EE6FEB">
      <w:r>
        <w:t>INSERT INTO  "Customer_campaign_details_p1" ("Customer_id", "contact", "month", "day_of_week", "duration", "campaign", "pdays", "previous", "poutcome") VALUES (22816, 'cellular', 'nov', 'tue', 192, '2', 999, '0', 'nonexistent');</w:t>
      </w:r>
    </w:p>
    <w:p w14:paraId="57470242" w14:textId="77777777" w:rsidR="00EE6FEB" w:rsidRDefault="00EE6FEB"/>
    <w:p w14:paraId="5A2E8394" w14:textId="77777777" w:rsidR="00EE6FEB" w:rsidRDefault="00EE6FEB">
      <w:r>
        <w:t>INSERT INTO  "Customer_campaign_details_p1" ("Customer_id", "contact", "month", "day_of_week", "duration", "campaign", "pdays", "previous", "poutcome") VALUES (22817, 'cellular', 'nov', 'tue', 185, '4', 999, '0', 'nonexistent');</w:t>
      </w:r>
    </w:p>
    <w:p w14:paraId="457AAA4B" w14:textId="77777777" w:rsidR="00EE6FEB" w:rsidRDefault="00EE6FEB"/>
    <w:p w14:paraId="0DE3DDCF" w14:textId="77777777" w:rsidR="00EE6FEB" w:rsidRDefault="00EE6FEB">
      <w:r>
        <w:t>INSERT INTO  "Customer_campaign_details_p1" ("Customer_id", "contact", "month", "day_of_week", "duration", "campaign", "pdays", "previous", "poutcome") VALUES (22818, 'cellular', 'nov', 'tue', 411, '3', 999, '1', 'failure');</w:t>
      </w:r>
    </w:p>
    <w:p w14:paraId="79C10A83" w14:textId="77777777" w:rsidR="00EE6FEB" w:rsidRDefault="00EE6FEB"/>
    <w:p w14:paraId="7DBD4C41" w14:textId="77777777" w:rsidR="00EE6FEB" w:rsidRDefault="00EE6FEB">
      <w:r>
        <w:t>INSERT INTO  "Customer_campaign_details_p1" ("Customer_id", "contact", "month", "day_of_week", "duration", "campaign", "pdays", "previous", "poutcome") VALUES (22819, 'cellular', 'nov', 'tue', 108, '5', 999, '0', 'nonexistent');</w:t>
      </w:r>
    </w:p>
    <w:p w14:paraId="622365CD" w14:textId="77777777" w:rsidR="00EE6FEB" w:rsidRDefault="00EE6FEB"/>
    <w:p w14:paraId="030563FC" w14:textId="77777777" w:rsidR="00EE6FEB" w:rsidRDefault="00EE6FEB">
      <w:r>
        <w:t>INSERT INTO  "Customer_campaign_details_p1" ("Customer_id", "contact", "month", "day_of_week", "duration", "campaign", "pdays", "previous", "poutcome") VALUES (22820, 'cellular', 'nov', 'tue', 163, '2', 999, '1', 'failure');</w:t>
      </w:r>
    </w:p>
    <w:p w14:paraId="00D96D5A" w14:textId="77777777" w:rsidR="00EE6FEB" w:rsidRDefault="00EE6FEB"/>
    <w:p w14:paraId="3044CF05" w14:textId="77777777" w:rsidR="00EE6FEB" w:rsidRDefault="00EE6FEB">
      <w:r>
        <w:t>INSERT INTO  "Customer_campaign_details_p1" ("Customer_id", "contact", "month", "day_of_week", "duration", "campaign", "pdays", "previous", "poutcome") VALUES (22821, 'cellular', 'nov', 'tue', 167, '5', 999, '0', 'nonexistent');</w:t>
      </w:r>
    </w:p>
    <w:p w14:paraId="5AC6BB91" w14:textId="77777777" w:rsidR="00EE6FEB" w:rsidRDefault="00EE6FEB"/>
    <w:p w14:paraId="15167EAF" w14:textId="77777777" w:rsidR="00EE6FEB" w:rsidRDefault="00EE6FEB">
      <w:r>
        <w:t>INSERT INTO  "Customer_campaign_details_p1" ("Customer_id", "contact", "month", "day_of_week", "duration", "campaign", "pdays", "previous", "poutcome") VALUES (22822, 'cellular', 'nov', 'tue', 1014, '3', 999, '0', 'nonexistent');</w:t>
      </w:r>
    </w:p>
    <w:p w14:paraId="1B06C902" w14:textId="77777777" w:rsidR="00EE6FEB" w:rsidRDefault="00EE6FEB"/>
    <w:p w14:paraId="6E5A0580" w14:textId="77777777" w:rsidR="00EE6FEB" w:rsidRDefault="00EE6FEB">
      <w:r>
        <w:t>INSERT INTO  "Customer_campaign_details_p1" ("Customer_id", "contact", "month", "day_of_week", "duration", "campaign", "pdays", "previous", "poutcome") VALUES (22823, 'cellular', 'nov', 'tue', 486, '2', 999, '1', 'failure');</w:t>
      </w:r>
    </w:p>
    <w:p w14:paraId="0E91ED0C" w14:textId="77777777" w:rsidR="00EE6FEB" w:rsidRDefault="00EE6FEB"/>
    <w:p w14:paraId="0F3FAE6B" w14:textId="77777777" w:rsidR="00EE6FEB" w:rsidRDefault="00EE6FEB">
      <w:r>
        <w:t>INSERT INTO  "Customer_campaign_details_p1" ("Customer_id", "contact", "month", "day_of_week", "duration", "campaign", "pdays", "previous", "poutcome") VALUES (22824, 'cellular', 'nov', 'tue', 140, '2', 999, '1', 'failure');</w:t>
      </w:r>
    </w:p>
    <w:p w14:paraId="1912F62C" w14:textId="77777777" w:rsidR="00EE6FEB" w:rsidRDefault="00EE6FEB"/>
    <w:p w14:paraId="077AAB69" w14:textId="77777777" w:rsidR="00EE6FEB" w:rsidRDefault="00EE6FEB">
      <w:r>
        <w:t>INSERT INTO  "Customer_campaign_details_p1" ("Customer_id", "contact", "month", "day_of_week", "duration", "campaign", "pdays", "previous", "poutcome") VALUES (22825, 'cellular', 'nov', 'tue', 160, '3', 999, '0', 'nonexistent');</w:t>
      </w:r>
    </w:p>
    <w:p w14:paraId="080EA22E" w14:textId="77777777" w:rsidR="00EE6FEB" w:rsidRDefault="00EE6FEB"/>
    <w:p w14:paraId="347079AE" w14:textId="77777777" w:rsidR="00EE6FEB" w:rsidRDefault="00EE6FEB">
      <w:r>
        <w:t>INSERT INTO  "Customer_campaign_details_p1" ("Customer_id", "contact", "month", "day_of_week", "duration", "campaign", "pdays", "previous", "poutcome") VALUES (22826, 'cellular', 'nov', 'tue', 425, '2', 999, '1', 'failure');</w:t>
      </w:r>
    </w:p>
    <w:p w14:paraId="59F8E02D" w14:textId="77777777" w:rsidR="00EE6FEB" w:rsidRDefault="00EE6FEB"/>
    <w:p w14:paraId="3BBD01A1" w14:textId="77777777" w:rsidR="00EE6FEB" w:rsidRDefault="00EE6FEB">
      <w:r>
        <w:t>INSERT INTO  "Customer_campaign_details_p1" ("Customer_id", "contact", "month", "day_of_week", "duration", "campaign", "pdays", "previous", "poutcome") VALUES (22827, 'cellular', 'nov', 'tue', 353, '3', 999, '0', 'nonexistent');</w:t>
      </w:r>
    </w:p>
    <w:p w14:paraId="5CF44AD0" w14:textId="77777777" w:rsidR="00EE6FEB" w:rsidRDefault="00EE6FEB"/>
    <w:p w14:paraId="22E6F8C9" w14:textId="77777777" w:rsidR="00EE6FEB" w:rsidRDefault="00EE6FEB">
      <w:r>
        <w:t>INSERT INTO  "Customer_campaign_details_p1" ("Customer_id", "contact", "month", "day_of_week", "duration", "campaign", "pdays", "previous", "poutcome") VALUES (22828, 'telephone', 'nov', 'tue', 79, '4', 999, '0', 'nonexistent');</w:t>
      </w:r>
    </w:p>
    <w:p w14:paraId="11E30E17" w14:textId="77777777" w:rsidR="00EE6FEB" w:rsidRDefault="00EE6FEB"/>
    <w:p w14:paraId="4EA03E61" w14:textId="77777777" w:rsidR="00EE6FEB" w:rsidRDefault="00EE6FEB">
      <w:r>
        <w:t>INSERT INTO  "Customer_campaign_details_p1" ("Customer_id", "contact", "month", "day_of_week", "duration", "campaign", "pdays", "previous", "poutcome") VALUES (22829, 'cellular', 'nov', 'tue', 920, '2', 999, '0', 'nonexistent');</w:t>
      </w:r>
    </w:p>
    <w:p w14:paraId="7485E7A7" w14:textId="77777777" w:rsidR="00EE6FEB" w:rsidRDefault="00EE6FEB"/>
    <w:p w14:paraId="5014D865" w14:textId="77777777" w:rsidR="00EE6FEB" w:rsidRDefault="00EE6FEB">
      <w:r>
        <w:t>INSERT INTO  "Customer_campaign_details_p1" ("Customer_id", "contact", "month", "day_of_week", "duration", "campaign", "pdays", "previous", "poutcome") VALUES (22830, 'cellular', 'nov', 'tue', 893, '2', 999, '0', 'nonexistent');</w:t>
      </w:r>
    </w:p>
    <w:p w14:paraId="4ABE75BB" w14:textId="77777777" w:rsidR="00EE6FEB" w:rsidRDefault="00EE6FEB"/>
    <w:p w14:paraId="07B75503" w14:textId="77777777" w:rsidR="00EE6FEB" w:rsidRDefault="00EE6FEB">
      <w:r>
        <w:t>INSERT INTO  "Customer_campaign_details_p1" ("Customer_id", "contact", "month", "day_of_week", "duration", "campaign", "pdays", "previous", "poutcome") VALUES (22831, 'cellular', 'nov', 'tue', 240, '3', 999, '1', 'failure');</w:t>
      </w:r>
    </w:p>
    <w:p w14:paraId="1F4511E8" w14:textId="77777777" w:rsidR="00EE6FEB" w:rsidRDefault="00EE6FEB"/>
    <w:p w14:paraId="37CCC580" w14:textId="77777777" w:rsidR="00EE6FEB" w:rsidRDefault="00EE6FEB">
      <w:r>
        <w:t>INSERT INTO  "Customer_campaign_details_p1" ("Customer_id", "contact", "month", "day_of_week", "duration", "campaign", "pdays", "previous", "poutcome") VALUES (22832, 'telephone', 'nov', 'tue', 33, '4', 999, '0', 'nonexistent');</w:t>
      </w:r>
    </w:p>
    <w:p w14:paraId="45C19FA2" w14:textId="77777777" w:rsidR="00EE6FEB" w:rsidRDefault="00EE6FEB"/>
    <w:p w14:paraId="3015E56A" w14:textId="77777777" w:rsidR="00EE6FEB" w:rsidRDefault="00EE6FEB">
      <w:r>
        <w:t>INSERT INTO  "Customer_campaign_details_p1" ("Customer_id", "contact", "month", "day_of_week", "duration", "campaign", "pdays", "previous", "poutcome") VALUES (22833, 'cellular', 'nov', 'tue', 77, '3', 999, '0', 'nonexistent');</w:t>
      </w:r>
    </w:p>
    <w:p w14:paraId="530EEBFF" w14:textId="77777777" w:rsidR="00EE6FEB" w:rsidRDefault="00EE6FEB"/>
    <w:p w14:paraId="7E808354" w14:textId="77777777" w:rsidR="00EE6FEB" w:rsidRDefault="00EE6FEB">
      <w:r>
        <w:t>INSERT INTO  "Customer_campaign_details_p1" ("Customer_id", "contact", "month", "day_of_week", "duration", "campaign", "pdays", "previous", "poutcome") VALUES (22834, 'cellular', 'nov', 'tue', 203, '3', 999, '0', 'nonexistent');</w:t>
      </w:r>
    </w:p>
    <w:p w14:paraId="233B2AB9" w14:textId="77777777" w:rsidR="00EE6FEB" w:rsidRDefault="00EE6FEB"/>
    <w:p w14:paraId="2FE2C2C4" w14:textId="77777777" w:rsidR="00EE6FEB" w:rsidRDefault="00EE6FEB">
      <w:r>
        <w:t>INSERT INTO  "Customer_campaign_details_p1" ("Customer_id", "contact", "month", "day_of_week", "duration", "campaign", "pdays", "previous", "poutcome") VALUES (22835, 'cellular', 'nov', 'tue', 364, '2', 999, '0', 'nonexistent');</w:t>
      </w:r>
    </w:p>
    <w:p w14:paraId="29569E97" w14:textId="77777777" w:rsidR="00EE6FEB" w:rsidRDefault="00EE6FEB"/>
    <w:p w14:paraId="7B0EC1F8" w14:textId="77777777" w:rsidR="00EE6FEB" w:rsidRDefault="00EE6FEB">
      <w:r>
        <w:t>INSERT INTO  "Customer_campaign_details_p1" ("Customer_id", "contact", "month", "day_of_week", "duration", "campaign", "pdays", "previous", "poutcome") VALUES (22836, 'cellular', 'nov', 'tue', 825, '2', 999, '0', 'nonexistent');</w:t>
      </w:r>
    </w:p>
    <w:p w14:paraId="0034535D" w14:textId="77777777" w:rsidR="00EE6FEB" w:rsidRDefault="00EE6FEB"/>
    <w:p w14:paraId="726ECB75" w14:textId="77777777" w:rsidR="00EE6FEB" w:rsidRDefault="00EE6FEB">
      <w:r>
        <w:t>INSERT INTO  "Customer_campaign_details_p1" ("Customer_id", "contact", "month", "day_of_week", "duration", "campaign", "pdays", "previous", "poutcome") VALUES (22837, 'cellular', 'nov', 'tue', 233, '2', 999, '0', 'nonexistent');</w:t>
      </w:r>
    </w:p>
    <w:p w14:paraId="1F803BF2" w14:textId="77777777" w:rsidR="00EE6FEB" w:rsidRDefault="00EE6FEB"/>
    <w:p w14:paraId="15887F1E" w14:textId="77777777" w:rsidR="00EE6FEB" w:rsidRDefault="00EE6FEB">
      <w:r>
        <w:t>INSERT INTO  "Customer_campaign_details_p1" ("Customer_id", "contact", "month", "day_of_week", "duration", "campaign", "pdays", "previous", "poutcome") VALUES (22838, 'cellular', 'nov', 'tue', 394, '2', 999, '0', 'nonexistent');</w:t>
      </w:r>
    </w:p>
    <w:p w14:paraId="30817153" w14:textId="77777777" w:rsidR="00EE6FEB" w:rsidRDefault="00EE6FEB"/>
    <w:p w14:paraId="70E5454E" w14:textId="77777777" w:rsidR="00EE6FEB" w:rsidRDefault="00EE6FEB">
      <w:r>
        <w:t>INSERT INTO  "Customer_campaign_details_p1" ("Customer_id", "contact", "month", "day_of_week", "duration", "campaign", "pdays", "previous", "poutcome") VALUES (22839, 'cellular', 'nov', 'tue', 515, '3', 999, '0', 'nonexistent');</w:t>
      </w:r>
    </w:p>
    <w:p w14:paraId="26A0BE78" w14:textId="77777777" w:rsidR="00EE6FEB" w:rsidRDefault="00EE6FEB"/>
    <w:p w14:paraId="7FB7C241" w14:textId="77777777" w:rsidR="00EE6FEB" w:rsidRDefault="00EE6FEB">
      <w:r>
        <w:t>INSERT INTO  "Customer_campaign_details_p1" ("Customer_id", "contact", "month", "day_of_week", "duration", "campaign", "pdays", "previous", "poutcome") VALUES (22840, 'telephone', 'nov', 'tue', 285, '2', 999, '1', 'failure');</w:t>
      </w:r>
    </w:p>
    <w:p w14:paraId="47A42E73" w14:textId="77777777" w:rsidR="00EE6FEB" w:rsidRDefault="00EE6FEB"/>
    <w:p w14:paraId="0096CEEB" w14:textId="77777777" w:rsidR="00EE6FEB" w:rsidRDefault="00EE6FEB">
      <w:r>
        <w:t>INSERT INTO  "Customer_campaign_details_p1" ("Customer_id", "contact", "month", "day_of_week", "duration", "campaign", "pdays", "previous", "poutcome") VALUES (22841, 'cellular', 'nov', 'tue', 65, '1', 999, '0', 'nonexistent');</w:t>
      </w:r>
    </w:p>
    <w:p w14:paraId="348CB862" w14:textId="77777777" w:rsidR="00EE6FEB" w:rsidRDefault="00EE6FEB"/>
    <w:p w14:paraId="158A451F" w14:textId="77777777" w:rsidR="00EE6FEB" w:rsidRDefault="00EE6FEB">
      <w:r>
        <w:t>INSERT INTO  "Customer_campaign_details_p1" ("Customer_id", "contact", "month", "day_of_week", "duration", "campaign", "pdays", "previous", "poutcome") VALUES (22842, 'cellular', 'nov', 'tue', 62, '6', 999, '0', 'nonexistent');</w:t>
      </w:r>
    </w:p>
    <w:p w14:paraId="748A7A1B" w14:textId="77777777" w:rsidR="00EE6FEB" w:rsidRDefault="00EE6FEB"/>
    <w:p w14:paraId="7F7B5D12" w14:textId="77777777" w:rsidR="00EE6FEB" w:rsidRDefault="00EE6FEB">
      <w:r>
        <w:t>INSERT INTO  "Customer_campaign_details_p1" ("Customer_id", "contact", "month", "day_of_week", "duration", "campaign", "pdays", "previous", "poutcome") VALUES (22843, 'cellular', 'nov', 'tue', 55, '1', 999, '1', 'failure');</w:t>
      </w:r>
    </w:p>
    <w:p w14:paraId="3AAE7C7E" w14:textId="77777777" w:rsidR="00EE6FEB" w:rsidRDefault="00EE6FEB"/>
    <w:p w14:paraId="52EAB87A" w14:textId="77777777" w:rsidR="00EE6FEB" w:rsidRDefault="00EE6FEB">
      <w:r>
        <w:t>INSERT INTO  "Customer_campaign_details_p1" ("Customer_id", "contact", "month", "day_of_week", "duration", "campaign", "pdays", "previous", "poutcome") VALUES (22844, 'telephone', 'nov', 'tue', 249, '3', 999, '1', 'failure');</w:t>
      </w:r>
    </w:p>
    <w:p w14:paraId="11B3FDD5" w14:textId="77777777" w:rsidR="00EE6FEB" w:rsidRDefault="00EE6FEB"/>
    <w:p w14:paraId="411DA23B" w14:textId="77777777" w:rsidR="00EE6FEB" w:rsidRDefault="00EE6FEB">
      <w:r>
        <w:t>INSERT INTO  "Customer_campaign_details_p1" ("Customer_id", "contact", "month", "day_of_week", "duration", "campaign", "pdays", "previous", "poutcome") VALUES (22845, 'cellular', 'nov', 'tue', 39, '2', 999, '1', 'failure');</w:t>
      </w:r>
    </w:p>
    <w:p w14:paraId="28E580B6" w14:textId="77777777" w:rsidR="00EE6FEB" w:rsidRDefault="00EE6FEB"/>
    <w:p w14:paraId="07878057" w14:textId="77777777" w:rsidR="00EE6FEB" w:rsidRDefault="00EE6FEB">
      <w:r>
        <w:t>INSERT INTO  "Customer_campaign_details_p1" ("Customer_id", "contact", "month", "day_of_week", "duration", "campaign", "pdays", "previous", "poutcome") VALUES (22846, 'cellular', 'nov', 'tue', 493, '1', 999, '0', 'nonexistent');</w:t>
      </w:r>
    </w:p>
    <w:p w14:paraId="74534240" w14:textId="77777777" w:rsidR="00EE6FEB" w:rsidRDefault="00EE6FEB"/>
    <w:p w14:paraId="39217761" w14:textId="77777777" w:rsidR="00EE6FEB" w:rsidRDefault="00EE6FEB">
      <w:r>
        <w:t>INSERT INTO  "Customer_campaign_details_p1" ("Customer_id", "contact", "month", "day_of_week", "duration", "campaign", "pdays", "previous", "poutcome") VALUES (22847, 'telephone', 'nov', 'tue', 40, '1', 999, '0', 'nonexistent');</w:t>
      </w:r>
    </w:p>
    <w:p w14:paraId="53ED8DE4" w14:textId="77777777" w:rsidR="00EE6FEB" w:rsidRDefault="00EE6FEB"/>
    <w:p w14:paraId="5B6952DF" w14:textId="77777777" w:rsidR="00EE6FEB" w:rsidRDefault="00EE6FEB">
      <w:r>
        <w:t>INSERT INTO  "Customer_campaign_details_p1" ("Customer_id", "contact", "month", "day_of_week", "duration", "campaign", "pdays", "previous", "poutcome") VALUES (22848, 'cellular', 'nov', 'tue', 99, '1', 999, '0', 'nonexistent');</w:t>
      </w:r>
    </w:p>
    <w:p w14:paraId="729D1631" w14:textId="77777777" w:rsidR="00EE6FEB" w:rsidRDefault="00EE6FEB"/>
    <w:p w14:paraId="0F694632" w14:textId="77777777" w:rsidR="00EE6FEB" w:rsidRDefault="00EE6FEB">
      <w:r>
        <w:t>INSERT INTO  "Customer_campaign_details_p1" ("Customer_id", "contact", "month", "day_of_week", "duration", "campaign", "pdays", "previous", "poutcome") VALUES (22849, 'cellular', 'nov', 'tue', 741, '4', 999, '1', 'failure');</w:t>
      </w:r>
    </w:p>
    <w:p w14:paraId="54B6B152" w14:textId="77777777" w:rsidR="00EE6FEB" w:rsidRDefault="00EE6FEB"/>
    <w:p w14:paraId="7FBD89BA" w14:textId="77777777" w:rsidR="00EE6FEB" w:rsidRDefault="00EE6FEB">
      <w:r>
        <w:t>INSERT INTO  "Customer_campaign_details_p1" ("Customer_id", "contact", "month", "day_of_week", "duration", "campaign", "pdays", "previous", "poutcome") VALUES (22850, 'cellular', 'nov', 'tue', 189, '1', 999, '1', 'failure');</w:t>
      </w:r>
    </w:p>
    <w:p w14:paraId="255996D7" w14:textId="77777777" w:rsidR="00EE6FEB" w:rsidRDefault="00EE6FEB"/>
    <w:p w14:paraId="78FC69BA" w14:textId="77777777" w:rsidR="00EE6FEB" w:rsidRDefault="00EE6FEB">
      <w:r>
        <w:t>INSERT INTO  "Customer_campaign_details_p1" ("Customer_id", "contact", "month", "day_of_week", "duration", "campaign", "pdays", "previous", "poutcome") VALUES (22851, 'cellular', 'nov', 'tue', 581, '4', 999, '0', 'nonexistent');</w:t>
      </w:r>
    </w:p>
    <w:p w14:paraId="06710A8C" w14:textId="77777777" w:rsidR="00EE6FEB" w:rsidRDefault="00EE6FEB"/>
    <w:p w14:paraId="39AE47A5" w14:textId="77777777" w:rsidR="00EE6FEB" w:rsidRDefault="00EE6FEB">
      <w:r>
        <w:t>INSERT INTO  "Customer_campaign_details_p1" ("Customer_id", "contact", "month", "day_of_week", "duration", "campaign", "pdays", "previous", "poutcome") VALUES (22852, 'cellular', 'nov', 'tue', 166, '3', 999, '1', 'failure');</w:t>
      </w:r>
    </w:p>
    <w:p w14:paraId="6DFF53EA" w14:textId="77777777" w:rsidR="00EE6FEB" w:rsidRDefault="00EE6FEB"/>
    <w:p w14:paraId="77432314" w14:textId="77777777" w:rsidR="00EE6FEB" w:rsidRDefault="00EE6FEB">
      <w:r>
        <w:t>INSERT INTO  "Customer_campaign_details_p1" ("Customer_id", "contact", "month", "day_of_week", "duration", "campaign", "pdays", "previous", "poutcome") VALUES (22853, 'cellular', 'nov', 'tue', 105, '5', 999, '1', 'failure');</w:t>
      </w:r>
    </w:p>
    <w:p w14:paraId="65A5A5D5" w14:textId="77777777" w:rsidR="00EE6FEB" w:rsidRDefault="00EE6FEB"/>
    <w:p w14:paraId="1ED7C80E" w14:textId="77777777" w:rsidR="00EE6FEB" w:rsidRDefault="00EE6FEB">
      <w:r>
        <w:t>INSERT INTO  "Customer_campaign_details_p1" ("Customer_id", "contact", "month", "day_of_week", "duration", "campaign", "pdays", "previous", "poutcome") VALUES (22854, 'cellular', 'nov', 'tue', 188, '2', 999, '0', 'nonexistent');</w:t>
      </w:r>
    </w:p>
    <w:p w14:paraId="5722753C" w14:textId="77777777" w:rsidR="00EE6FEB" w:rsidRDefault="00EE6FEB"/>
    <w:p w14:paraId="5FF868D2" w14:textId="77777777" w:rsidR="00EE6FEB" w:rsidRDefault="00EE6FEB">
      <w:r>
        <w:t>INSERT INTO  "Customer_campaign_details_p1" ("Customer_id", "contact", "month", "day_of_week", "duration", "campaign", "pdays", "previous", "poutcome") VALUES (22855, 'cellular', 'nov', 'tue', 491, '2', 999, '0', 'nonexistent');</w:t>
      </w:r>
    </w:p>
    <w:p w14:paraId="57DA1AF3" w14:textId="77777777" w:rsidR="00EE6FEB" w:rsidRDefault="00EE6FEB"/>
    <w:p w14:paraId="6548D43C" w14:textId="77777777" w:rsidR="00EE6FEB" w:rsidRDefault="00EE6FEB">
      <w:r>
        <w:t>INSERT INTO  "Customer_campaign_details_p1" ("Customer_id", "contact", "month", "day_of_week", "duration", "campaign", "pdays", "previous", "poutcome") VALUES (22856, 'telephone', 'nov', 'tue', 263, '2', 999, '0', 'nonexistent');</w:t>
      </w:r>
    </w:p>
    <w:p w14:paraId="3602FA95" w14:textId="77777777" w:rsidR="00EE6FEB" w:rsidRDefault="00EE6FEB"/>
    <w:p w14:paraId="2B53F87A" w14:textId="77777777" w:rsidR="00EE6FEB" w:rsidRDefault="00EE6FEB">
      <w:r>
        <w:t>INSERT INTO  "Customer_campaign_details_p1" ("Customer_id", "contact", "month", "day_of_week", "duration", "campaign", "pdays", "previous", "poutcome") VALUES (22857, 'cellular', 'nov', 'tue', 64, '1', 999, '1', 'failure');</w:t>
      </w:r>
    </w:p>
    <w:p w14:paraId="4F702BB3" w14:textId="77777777" w:rsidR="00EE6FEB" w:rsidRDefault="00EE6FEB"/>
    <w:p w14:paraId="1D494187" w14:textId="77777777" w:rsidR="00EE6FEB" w:rsidRDefault="00EE6FEB">
      <w:r>
        <w:t>INSERT INTO  "Customer_campaign_details_p1" ("Customer_id", "contact", "month", "day_of_week", "duration", "campaign", "pdays", "previous", "poutcome") VALUES (22858, 'cellular', 'nov', 'tue', 139, '1', 999, '0', 'nonexistent');</w:t>
      </w:r>
    </w:p>
    <w:p w14:paraId="1E63A72B" w14:textId="77777777" w:rsidR="00EE6FEB" w:rsidRDefault="00EE6FEB"/>
    <w:p w14:paraId="7010EF44" w14:textId="77777777" w:rsidR="00EE6FEB" w:rsidRDefault="00EE6FEB">
      <w:r>
        <w:t>INSERT INTO  "Customer_campaign_details_p1" ("Customer_id", "contact", "month", "day_of_week", "duration", "campaign", "pdays", "previous", "poutcome") VALUES (22859, 'cellular', 'nov', 'tue', 105, '1', 999, '0', 'nonexistent');</w:t>
      </w:r>
    </w:p>
    <w:p w14:paraId="54B7EAF4" w14:textId="77777777" w:rsidR="00EE6FEB" w:rsidRDefault="00EE6FEB"/>
    <w:p w14:paraId="2EBD782B" w14:textId="77777777" w:rsidR="00EE6FEB" w:rsidRDefault="00EE6FEB">
      <w:r>
        <w:t>INSERT INTO  "Customer_campaign_details_p1" ("Customer_id", "contact", "month", "day_of_week", "duration", "campaign", "pdays", "previous", "poutcome") VALUES (22860, 'cellular', 'nov', 'tue', 80, '1', 999, '0', 'nonexistent');</w:t>
      </w:r>
    </w:p>
    <w:p w14:paraId="35B7E82E" w14:textId="77777777" w:rsidR="00EE6FEB" w:rsidRDefault="00EE6FEB"/>
    <w:p w14:paraId="6B530F64" w14:textId="77777777" w:rsidR="00EE6FEB" w:rsidRDefault="00EE6FEB">
      <w:r>
        <w:t>INSERT INTO  "Customer_campaign_details_p1" ("Customer_id", "contact", "month", "day_of_week", "duration", "campaign", "pdays", "previous", "poutcome") VALUES (22861, 'cellular', 'nov', 'tue', 180, '1', 999, '1', 'failure');</w:t>
      </w:r>
    </w:p>
    <w:p w14:paraId="6C8251A2" w14:textId="77777777" w:rsidR="00EE6FEB" w:rsidRDefault="00EE6FEB"/>
    <w:p w14:paraId="5E8299AD" w14:textId="77777777" w:rsidR="00EE6FEB" w:rsidRDefault="00EE6FEB">
      <w:r>
        <w:t>INSERT INTO  "Customer_campaign_details_p1" ("Customer_id", "contact", "month", "day_of_week", "duration", "campaign", "pdays", "previous", "poutcome") VALUES (22862, 'cellular', 'nov', 'tue', 158, '1', 999, '0', 'nonexistent');</w:t>
      </w:r>
    </w:p>
    <w:p w14:paraId="534E7C5B" w14:textId="77777777" w:rsidR="00EE6FEB" w:rsidRDefault="00EE6FEB"/>
    <w:p w14:paraId="0505883A" w14:textId="77777777" w:rsidR="00EE6FEB" w:rsidRDefault="00EE6FEB">
      <w:r>
        <w:t>INSERT INTO  "Customer_campaign_details_p1" ("Customer_id", "contact", "month", "day_of_week", "duration", "campaign", "pdays", "previous", "poutcome") VALUES (22863, 'cellular', 'nov', 'tue', 898, '1', 999, '0', 'nonexistent');</w:t>
      </w:r>
    </w:p>
    <w:p w14:paraId="4047D264" w14:textId="77777777" w:rsidR="00EE6FEB" w:rsidRDefault="00EE6FEB"/>
    <w:p w14:paraId="1E5F1E72" w14:textId="77777777" w:rsidR="00EE6FEB" w:rsidRDefault="00EE6FEB">
      <w:r>
        <w:t>INSERT INTO  "Customer_campaign_details_p1" ("Customer_id", "contact", "month", "day_of_week", "duration", "campaign", "pdays", "previous", "poutcome") VALUES (22864, 'cellular', 'nov', 'tue', 111, '1', 999, '0', 'nonexistent');</w:t>
      </w:r>
    </w:p>
    <w:p w14:paraId="421FC645" w14:textId="77777777" w:rsidR="00EE6FEB" w:rsidRDefault="00EE6FEB"/>
    <w:p w14:paraId="58060A26" w14:textId="77777777" w:rsidR="00EE6FEB" w:rsidRDefault="00EE6FEB">
      <w:r>
        <w:t>INSERT INTO  "Customer_campaign_details_p1" ("Customer_id", "contact", "month", "day_of_week", "duration", "campaign", "pdays", "previous", "poutcome") VALUES (22865, 'cellular', 'nov', 'tue', 149, '1', 999, '1', 'failure');</w:t>
      </w:r>
    </w:p>
    <w:p w14:paraId="7AC03FC6" w14:textId="77777777" w:rsidR="00EE6FEB" w:rsidRDefault="00EE6FEB"/>
    <w:p w14:paraId="3C5B8551" w14:textId="77777777" w:rsidR="00EE6FEB" w:rsidRDefault="00EE6FEB">
      <w:r>
        <w:t>INSERT INTO  "Customer_campaign_details_p1" ("Customer_id", "contact", "month", "day_of_week", "duration", "campaign", "pdays", "previous", "poutcome") VALUES (22866, 'cellular', 'nov', 'tue', 83, '2', 999, '1', 'failure');</w:t>
      </w:r>
    </w:p>
    <w:p w14:paraId="1E164DF8" w14:textId="77777777" w:rsidR="00EE6FEB" w:rsidRDefault="00EE6FEB"/>
    <w:p w14:paraId="58B9D8E4" w14:textId="77777777" w:rsidR="00EE6FEB" w:rsidRDefault="00EE6FEB">
      <w:r>
        <w:t>INSERT INTO  "Customer_campaign_details_p1" ("Customer_id", "contact", "month", "day_of_week", "duration", "campaign", "pdays", "previous", "poutcome") VALUES (22867, 'cellular', 'nov', 'tue', 247, '2', 999, '0', 'nonexistent');</w:t>
      </w:r>
    </w:p>
    <w:p w14:paraId="6CC28CB3" w14:textId="77777777" w:rsidR="00EE6FEB" w:rsidRDefault="00EE6FEB"/>
    <w:p w14:paraId="7E9CA21D" w14:textId="77777777" w:rsidR="00EE6FEB" w:rsidRDefault="00EE6FEB">
      <w:r>
        <w:t>INSERT INTO  "Customer_campaign_details_p1" ("Customer_id", "contact", "month", "day_of_week", "duration", "campaign", "pdays", "previous", "poutcome") VALUES (22868, 'cellular', 'nov', 'tue', 173, '1', 999, '0', 'nonexistent');</w:t>
      </w:r>
    </w:p>
    <w:p w14:paraId="5A0432BC" w14:textId="77777777" w:rsidR="00EE6FEB" w:rsidRDefault="00EE6FEB"/>
    <w:p w14:paraId="6E1B4E68" w14:textId="77777777" w:rsidR="00EE6FEB" w:rsidRDefault="00EE6FEB">
      <w:r>
        <w:t>INSERT INTO  "Customer_campaign_details_p1" ("Customer_id", "contact", "month", "day_of_week", "duration", "campaign", "pdays", "previous", "poutcome") VALUES (22869, 'cellular', 'nov', 'tue', 193, '4', 999, '1', 'failure');</w:t>
      </w:r>
    </w:p>
    <w:p w14:paraId="289BCC24" w14:textId="77777777" w:rsidR="00EE6FEB" w:rsidRDefault="00EE6FEB"/>
    <w:p w14:paraId="7BF34B54" w14:textId="77777777" w:rsidR="00EE6FEB" w:rsidRDefault="00EE6FEB">
      <w:r>
        <w:t>INSERT INTO  "Customer_campaign_details_p1" ("Customer_id", "contact", "month", "day_of_week", "duration", "campaign", "pdays", "previous", "poutcome") VALUES (22870, 'cellular', 'nov', 'tue', 141, '2', 999, '1', 'failure');</w:t>
      </w:r>
    </w:p>
    <w:p w14:paraId="3F9DD5F1" w14:textId="77777777" w:rsidR="00EE6FEB" w:rsidRDefault="00EE6FEB"/>
    <w:p w14:paraId="25256548" w14:textId="77777777" w:rsidR="00EE6FEB" w:rsidRDefault="00EE6FEB">
      <w:r>
        <w:t>INSERT INTO  "Customer_campaign_details_p1" ("Customer_id", "contact", "month", "day_of_week", "duration", "campaign", "pdays", "previous", "poutcome") VALUES (22871, 'cellular', 'nov', 'tue', 467, '1', 999, '0', 'nonexistent');</w:t>
      </w:r>
    </w:p>
    <w:p w14:paraId="26AB2FC2" w14:textId="77777777" w:rsidR="00EE6FEB" w:rsidRDefault="00EE6FEB"/>
    <w:p w14:paraId="1053EC96" w14:textId="77777777" w:rsidR="00EE6FEB" w:rsidRDefault="00EE6FEB">
      <w:r>
        <w:t>INSERT INTO  "Customer_campaign_details_p1" ("Customer_id", "contact", "month", "day_of_week", "duration", "campaign", "pdays", "previous", "poutcome") VALUES (22872, 'telephone', 'nov', 'tue', 176, '4', 999, '0', 'nonexistent');</w:t>
      </w:r>
    </w:p>
    <w:p w14:paraId="7EA7F86D" w14:textId="77777777" w:rsidR="00EE6FEB" w:rsidRDefault="00EE6FEB"/>
    <w:p w14:paraId="0CF267CF" w14:textId="77777777" w:rsidR="00EE6FEB" w:rsidRDefault="00EE6FEB">
      <w:r>
        <w:t>INSERT INTO  "Customer_campaign_details_p1" ("Customer_id", "contact", "month", "day_of_week", "duration", "campaign", "pdays", "previous", "poutcome") VALUES (22873, 'cellular', 'nov', 'tue', 106, '1', 999, '0', 'nonexistent');</w:t>
      </w:r>
    </w:p>
    <w:p w14:paraId="4A852D91" w14:textId="77777777" w:rsidR="00EE6FEB" w:rsidRDefault="00EE6FEB"/>
    <w:p w14:paraId="7231E472" w14:textId="77777777" w:rsidR="00EE6FEB" w:rsidRDefault="00EE6FEB">
      <w:r>
        <w:t>INSERT INTO  "Customer_campaign_details_p1" ("Customer_id", "contact", "month", "day_of_week", "duration", "campaign", "pdays", "previous", "poutcome") VALUES (22874, 'cellular', 'nov', 'tue', 66, '1', 999, '1', 'failure');</w:t>
      </w:r>
    </w:p>
    <w:p w14:paraId="7F15E245" w14:textId="77777777" w:rsidR="00EE6FEB" w:rsidRDefault="00EE6FEB"/>
    <w:p w14:paraId="059670D3" w14:textId="77777777" w:rsidR="00EE6FEB" w:rsidRDefault="00EE6FEB">
      <w:r>
        <w:t>INSERT INTO  "Customer_campaign_details_p1" ("Customer_id", "contact", "month", "day_of_week", "duration", "campaign", "pdays", "previous", "poutcome") VALUES (22875, 'cellular', 'nov', 'tue', 530, '1', 999, '1', 'failure');</w:t>
      </w:r>
    </w:p>
    <w:p w14:paraId="7772F696" w14:textId="77777777" w:rsidR="00EE6FEB" w:rsidRDefault="00EE6FEB"/>
    <w:p w14:paraId="106AD194" w14:textId="77777777" w:rsidR="00EE6FEB" w:rsidRDefault="00EE6FEB">
      <w:r>
        <w:t>INSERT INTO  "Customer_campaign_details_p1" ("Customer_id", "contact", "month", "day_of_week", "duration", "campaign", "pdays", "previous", "poutcome") VALUES (22876, 'cellular', 'nov', 'tue', 110, '1', 999, '0', 'nonexistent');</w:t>
      </w:r>
    </w:p>
    <w:p w14:paraId="6CF6E29F" w14:textId="77777777" w:rsidR="00EE6FEB" w:rsidRDefault="00EE6FEB"/>
    <w:p w14:paraId="5660CF05" w14:textId="77777777" w:rsidR="00EE6FEB" w:rsidRDefault="00EE6FEB">
      <w:r>
        <w:t>INSERT INTO  "Customer_campaign_details_p1" ("Customer_id", "contact", "month", "day_of_week", "duration", "campaign", "pdays", "previous", "poutcome") VALUES (22877, 'cellular', 'nov', 'tue', 201, '3', 999, '1', 'failure');</w:t>
      </w:r>
    </w:p>
    <w:p w14:paraId="5AF2C3F6" w14:textId="77777777" w:rsidR="00EE6FEB" w:rsidRDefault="00EE6FEB"/>
    <w:p w14:paraId="2E54A9B5" w14:textId="77777777" w:rsidR="00EE6FEB" w:rsidRDefault="00EE6FEB">
      <w:r>
        <w:t>INSERT INTO  "Customer_campaign_details_p1" ("Customer_id", "contact", "month", "day_of_week", "duration", "campaign", "pdays", "previous", "poutcome") VALUES (22878, 'telephone', 'nov', 'tue', 366, '3', 999, '1', 'failure');</w:t>
      </w:r>
    </w:p>
    <w:p w14:paraId="00FF4978" w14:textId="77777777" w:rsidR="00EE6FEB" w:rsidRDefault="00EE6FEB"/>
    <w:p w14:paraId="5CB2235C" w14:textId="77777777" w:rsidR="00EE6FEB" w:rsidRDefault="00EE6FEB">
      <w:r>
        <w:t>INSERT INTO  "Customer_campaign_details_p1" ("Customer_id", "contact", "month", "day_of_week", "duration", "campaign", "pdays", "previous", "poutcome") VALUES (22879, 'telephone', 'nov', 'tue', 82, '6', 999, '0', 'nonexistent');</w:t>
      </w:r>
    </w:p>
    <w:p w14:paraId="3903650D" w14:textId="77777777" w:rsidR="00EE6FEB" w:rsidRDefault="00EE6FEB"/>
    <w:p w14:paraId="524886DA" w14:textId="77777777" w:rsidR="00EE6FEB" w:rsidRDefault="00EE6FEB">
      <w:r>
        <w:t>INSERT INTO  "Customer_campaign_details_p1" ("Customer_id", "contact", "month", "day_of_week", "duration", "campaign", "pdays", "previous", "poutcome") VALUES (22880, 'cellular', 'nov', 'tue', 129, '2', 999, '0', 'nonexistent');</w:t>
      </w:r>
    </w:p>
    <w:p w14:paraId="436A3EF3" w14:textId="77777777" w:rsidR="00EE6FEB" w:rsidRDefault="00EE6FEB"/>
    <w:p w14:paraId="5DFDBD61" w14:textId="77777777" w:rsidR="00EE6FEB" w:rsidRDefault="00EE6FEB">
      <w:r>
        <w:t>INSERT INTO  "Customer_campaign_details_p1" ("Customer_id", "contact", "month", "day_of_week", "duration", "campaign", "pdays", "previous", "poutcome") VALUES (22881, 'cellular', 'nov', 'tue', 136, '5', 999, '0', 'nonexistent');</w:t>
      </w:r>
    </w:p>
    <w:p w14:paraId="6A57088E" w14:textId="77777777" w:rsidR="00EE6FEB" w:rsidRDefault="00EE6FEB"/>
    <w:p w14:paraId="27F01304" w14:textId="77777777" w:rsidR="00EE6FEB" w:rsidRDefault="00EE6FEB">
      <w:r>
        <w:t>INSERT INTO  "Customer_campaign_details_p1" ("Customer_id", "contact", "month", "day_of_week", "duration", "campaign", "pdays", "previous", "poutcome") VALUES (22882, 'telephone', 'nov', 'tue', 251, '4', 999, '0', 'nonexistent');</w:t>
      </w:r>
    </w:p>
    <w:p w14:paraId="40165BB7" w14:textId="77777777" w:rsidR="00EE6FEB" w:rsidRDefault="00EE6FEB"/>
    <w:p w14:paraId="34C95E76" w14:textId="77777777" w:rsidR="00EE6FEB" w:rsidRDefault="00EE6FEB">
      <w:r>
        <w:t>INSERT INTO  "Customer_campaign_details_p1" ("Customer_id", "contact", "month", "day_of_week", "duration", "campaign", "pdays", "previous", "poutcome") VALUES (22883, 'cellular', 'nov', 'tue', 203, '1', 999, '0', 'nonexistent');</w:t>
      </w:r>
    </w:p>
    <w:p w14:paraId="2C39ACAF" w14:textId="77777777" w:rsidR="00EE6FEB" w:rsidRDefault="00EE6FEB"/>
    <w:p w14:paraId="3BA28AEB" w14:textId="77777777" w:rsidR="00EE6FEB" w:rsidRDefault="00EE6FEB">
      <w:r>
        <w:t>INSERT INTO  "Customer_campaign_details_p1" ("Customer_id", "contact", "month", "day_of_week", "duration", "campaign", "pdays", "previous", "poutcome") VALUES (22884, 'cellular', 'nov', 'tue', 75, '5', 999, '0', 'nonexistent');</w:t>
      </w:r>
    </w:p>
    <w:p w14:paraId="65B82EF0" w14:textId="77777777" w:rsidR="00EE6FEB" w:rsidRDefault="00EE6FEB"/>
    <w:p w14:paraId="65ED97A9" w14:textId="77777777" w:rsidR="00EE6FEB" w:rsidRDefault="00EE6FEB">
      <w:r>
        <w:t>INSERT INTO  "Customer_campaign_details_p1" ("Customer_id", "contact", "month", "day_of_week", "duration", "campaign", "pdays", "previous", "poutcome") VALUES (22885, 'cellular', 'nov', 'tue', 543, '1', 999, '0', 'nonexistent');</w:t>
      </w:r>
    </w:p>
    <w:p w14:paraId="66E00C81" w14:textId="77777777" w:rsidR="00EE6FEB" w:rsidRDefault="00EE6FEB"/>
    <w:p w14:paraId="3C4C9019" w14:textId="77777777" w:rsidR="00EE6FEB" w:rsidRDefault="00EE6FEB">
      <w:r>
        <w:t>INSERT INTO  "Customer_campaign_details_p1" ("Customer_id", "contact", "month", "day_of_week", "duration", "campaign", "pdays", "previous", "poutcome") VALUES (22886, 'telephone', 'nov', 'tue', 34, '1', 999, '0', 'nonexistent');</w:t>
      </w:r>
    </w:p>
    <w:p w14:paraId="6040E3C0" w14:textId="77777777" w:rsidR="00EE6FEB" w:rsidRDefault="00EE6FEB"/>
    <w:p w14:paraId="346E2055" w14:textId="77777777" w:rsidR="00EE6FEB" w:rsidRDefault="00EE6FEB">
      <w:r>
        <w:t>INSERT INTO  "Customer_campaign_details_p1" ("Customer_id", "contact", "month", "day_of_week", "duration", "campaign", "pdays", "previous", "poutcome") VALUES (22887, 'telephone', 'nov', 'tue', 1476, '3', 999, '0', 'nonexistent');</w:t>
      </w:r>
    </w:p>
    <w:p w14:paraId="7FDB1FB6" w14:textId="77777777" w:rsidR="00EE6FEB" w:rsidRDefault="00EE6FEB"/>
    <w:p w14:paraId="145C8A39" w14:textId="77777777" w:rsidR="00EE6FEB" w:rsidRDefault="00EE6FEB">
      <w:r>
        <w:t>INSERT INTO  "Customer_campaign_details_p1" ("Customer_id", "contact", "month", "day_of_week", "duration", "campaign", "pdays", "previous", "poutcome") VALUES (22888, 'cellular', 'nov', 'tue', 216, '1', 999, '0', 'nonexistent');</w:t>
      </w:r>
    </w:p>
    <w:p w14:paraId="3D2F5EFC" w14:textId="77777777" w:rsidR="00EE6FEB" w:rsidRDefault="00EE6FEB"/>
    <w:p w14:paraId="5D5BBED0" w14:textId="77777777" w:rsidR="00EE6FEB" w:rsidRDefault="00EE6FEB">
      <w:r>
        <w:t>INSERT INTO  "Customer_campaign_details_p1" ("Customer_id", "contact", "month", "day_of_week", "duration", "campaign", "pdays", "previous", "poutcome") VALUES (22889, 'cellular', 'nov', 'tue', 436, '1', 999, '0', 'nonexistent');</w:t>
      </w:r>
    </w:p>
    <w:p w14:paraId="23B42687" w14:textId="77777777" w:rsidR="00EE6FEB" w:rsidRDefault="00EE6FEB"/>
    <w:p w14:paraId="5136D146" w14:textId="77777777" w:rsidR="00EE6FEB" w:rsidRDefault="00EE6FEB">
      <w:r>
        <w:t>INSERT INTO  "Customer_campaign_details_p1" ("Customer_id", "contact", "month", "day_of_week", "duration", "campaign", "pdays", "previous", "poutcome") VALUES (22890, 'cellular', 'nov', 'tue', 288, '1', 999, '0', 'nonexistent');</w:t>
      </w:r>
    </w:p>
    <w:p w14:paraId="3F07482A" w14:textId="77777777" w:rsidR="00EE6FEB" w:rsidRDefault="00EE6FEB"/>
    <w:p w14:paraId="15685604" w14:textId="77777777" w:rsidR="00EE6FEB" w:rsidRDefault="00EE6FEB">
      <w:r>
        <w:t>INSERT INTO  "Customer_campaign_details_p1" ("Customer_id", "contact", "month", "day_of_week", "duration", "campaign", "pdays", "previous", "poutcome") VALUES (22891, 'cellular', 'nov', 'tue', 307, '1', 999, '0', 'nonexistent');</w:t>
      </w:r>
    </w:p>
    <w:p w14:paraId="5EB89A5D" w14:textId="77777777" w:rsidR="00EE6FEB" w:rsidRDefault="00EE6FEB"/>
    <w:p w14:paraId="6B06C37D" w14:textId="77777777" w:rsidR="00EE6FEB" w:rsidRDefault="00EE6FEB">
      <w:r>
        <w:t>INSERT INTO  "Customer_campaign_details_p1" ("Customer_id", "contact", "month", "day_of_week", "duration", "campaign", "pdays", "previous", "poutcome") VALUES (22892, 'telephone', 'nov', 'tue', 164, '1', 999, '0', 'nonexistent');</w:t>
      </w:r>
    </w:p>
    <w:p w14:paraId="7D868D37" w14:textId="77777777" w:rsidR="00EE6FEB" w:rsidRDefault="00EE6FEB"/>
    <w:p w14:paraId="2DE46C18" w14:textId="77777777" w:rsidR="00EE6FEB" w:rsidRDefault="00EE6FEB">
      <w:r>
        <w:t>INSERT INTO  "Customer_campaign_details_p1" ("Customer_id", "contact", "month", "day_of_week", "duration", "campaign", "pdays", "previous", "poutcome") VALUES (22893, 'cellular', 'nov', 'tue', 91, '1', 999, '0', 'nonexistent');</w:t>
      </w:r>
    </w:p>
    <w:p w14:paraId="2F13AAF6" w14:textId="77777777" w:rsidR="00EE6FEB" w:rsidRDefault="00EE6FEB"/>
    <w:p w14:paraId="20927BD5" w14:textId="77777777" w:rsidR="00EE6FEB" w:rsidRDefault="00EE6FEB">
      <w:r>
        <w:t>INSERT INTO  "Customer_campaign_details_p1" ("Customer_id", "contact", "month", "day_of_week", "duration", "campaign", "pdays", "previous", "poutcome") VALUES (22894, 'cellular', 'nov', 'tue', 679, '1', 999, '0', 'nonexistent');</w:t>
      </w:r>
    </w:p>
    <w:p w14:paraId="2EA55367" w14:textId="77777777" w:rsidR="00EE6FEB" w:rsidRDefault="00EE6FEB"/>
    <w:p w14:paraId="177D52AA" w14:textId="77777777" w:rsidR="00EE6FEB" w:rsidRDefault="00EE6FEB">
      <w:r>
        <w:t>INSERT INTO  "Customer_campaign_details_p1" ("Customer_id", "contact", "month", "day_of_week", "duration", "campaign", "pdays", "previous", "poutcome") VALUES (22895, 'cellular', 'nov', 'tue', 400, '1', 999, '0', 'nonexistent');</w:t>
      </w:r>
    </w:p>
    <w:p w14:paraId="3DD8F8BC" w14:textId="77777777" w:rsidR="00EE6FEB" w:rsidRDefault="00EE6FEB"/>
    <w:p w14:paraId="47CB07E2" w14:textId="77777777" w:rsidR="00EE6FEB" w:rsidRDefault="00EE6FEB">
      <w:r>
        <w:t>INSERT INTO  "Customer_campaign_details_p1" ("Customer_id", "contact", "month", "day_of_week", "duration", "campaign", "pdays", "previous", "poutcome") VALUES (22896, 'cellular', 'nov', 'tue', 1132, '1', 999, '1', 'failure');</w:t>
      </w:r>
    </w:p>
    <w:p w14:paraId="52FA3CCC" w14:textId="77777777" w:rsidR="00EE6FEB" w:rsidRDefault="00EE6FEB"/>
    <w:p w14:paraId="64FB33D3" w14:textId="77777777" w:rsidR="00EE6FEB" w:rsidRDefault="00EE6FEB">
      <w:r>
        <w:t>INSERT INTO  "Customer_campaign_details_p1" ("Customer_id", "contact", "month", "day_of_week", "duration", "campaign", "pdays", "previous", "poutcome") VALUES (22897, 'cellular', 'nov', 'tue', 372, '1', 999, '1', 'failure');</w:t>
      </w:r>
    </w:p>
    <w:p w14:paraId="14001E11" w14:textId="77777777" w:rsidR="00EE6FEB" w:rsidRDefault="00EE6FEB"/>
    <w:p w14:paraId="638E21AE" w14:textId="77777777" w:rsidR="00EE6FEB" w:rsidRDefault="00EE6FEB">
      <w:r>
        <w:t>INSERT INTO  "Customer_campaign_details_p1" ("Customer_id", "contact", "month", "day_of_week", "duration", "campaign", "pdays", "previous", "poutcome") VALUES (22898, 'cellular', 'nov', 'wed', 90, '2', 999, '0', 'nonexistent');</w:t>
      </w:r>
    </w:p>
    <w:p w14:paraId="5EAEF031" w14:textId="77777777" w:rsidR="00EE6FEB" w:rsidRDefault="00EE6FEB"/>
    <w:p w14:paraId="78417BC9" w14:textId="77777777" w:rsidR="00EE6FEB" w:rsidRDefault="00EE6FEB">
      <w:r>
        <w:t>INSERT INTO  "Customer_campaign_details_p1" ("Customer_id", "contact", "month", "day_of_week", "duration", "campaign", "pdays", "previous", "poutcome") VALUES (22899, 'cellular', 'nov', 'wed', 77, '2', 999, '0', 'nonexistent');</w:t>
      </w:r>
    </w:p>
    <w:p w14:paraId="0336D51F" w14:textId="77777777" w:rsidR="00EE6FEB" w:rsidRDefault="00EE6FEB"/>
    <w:p w14:paraId="699AA68E" w14:textId="77777777" w:rsidR="00EE6FEB" w:rsidRDefault="00EE6FEB">
      <w:r>
        <w:t>INSERT INTO  "Customer_campaign_details_p1" ("Customer_id", "contact", "month", "day_of_week", "duration", "campaign", "pdays", "previous", "poutcome") VALUES (22900, 'cellular', 'nov', 'wed', 139, '3', 999, '0', 'nonexistent');</w:t>
      </w:r>
    </w:p>
    <w:p w14:paraId="6CF47A70" w14:textId="77777777" w:rsidR="00EE6FEB" w:rsidRDefault="00EE6FEB"/>
    <w:p w14:paraId="7A0A1E42" w14:textId="77777777" w:rsidR="00EE6FEB" w:rsidRDefault="00EE6FEB">
      <w:r>
        <w:t>INSERT INTO  "Customer_campaign_details_p1" ("Customer_id", "contact", "month", "day_of_week", "duration", "campaign", "pdays", "previous", "poutcome") VALUES (22901, 'telephone', 'nov', 'wed', 59, '5', 999, '0', 'nonexistent');</w:t>
      </w:r>
    </w:p>
    <w:p w14:paraId="7137C8AD" w14:textId="77777777" w:rsidR="00EE6FEB" w:rsidRDefault="00EE6FEB"/>
    <w:p w14:paraId="041A9B0C" w14:textId="77777777" w:rsidR="00EE6FEB" w:rsidRDefault="00EE6FEB">
      <w:r>
        <w:t>INSERT INTO  "Customer_campaign_details_p1" ("Customer_id", "contact", "month", "day_of_week", "duration", "campaign", "pdays", "previous", "poutcome") VALUES (22902, 'cellular', 'nov', 'wed', 167, '3', 999, '0', 'nonexistent');</w:t>
      </w:r>
    </w:p>
    <w:p w14:paraId="0BBADB20" w14:textId="77777777" w:rsidR="00EE6FEB" w:rsidRDefault="00EE6FEB"/>
    <w:p w14:paraId="1A752435" w14:textId="77777777" w:rsidR="00EE6FEB" w:rsidRDefault="00EE6FEB">
      <w:r>
        <w:t>INSERT INTO  "Customer_campaign_details_p1" ("Customer_id", "contact", "month", "day_of_week", "duration", "campaign", "pdays", "previous", "poutcome") VALUES (22903, 'cellular', 'nov', 'wed', 427, '3', 999, '0', 'nonexistent');</w:t>
      </w:r>
    </w:p>
    <w:p w14:paraId="1AFAC6F8" w14:textId="77777777" w:rsidR="00EE6FEB" w:rsidRDefault="00EE6FEB"/>
    <w:p w14:paraId="21AFD709" w14:textId="77777777" w:rsidR="00EE6FEB" w:rsidRDefault="00EE6FEB">
      <w:r>
        <w:t>INSERT INTO  "Customer_campaign_details_p1" ("Customer_id", "contact", "month", "day_of_week", "duration", "campaign", "pdays", "previous", "poutcome") VALUES (22904, 'cellular', 'nov', 'wed', 187, '5', 999, '0', 'nonexistent');</w:t>
      </w:r>
    </w:p>
    <w:p w14:paraId="71D93DEC" w14:textId="77777777" w:rsidR="00EE6FEB" w:rsidRDefault="00EE6FEB"/>
    <w:p w14:paraId="362975C7" w14:textId="77777777" w:rsidR="00EE6FEB" w:rsidRDefault="00EE6FEB">
      <w:r>
        <w:t>INSERT INTO  "Customer_campaign_details_p1" ("Customer_id", "contact", "month", "day_of_week", "duration", "campaign", "pdays", "previous", "poutcome") VALUES (22905, 'cellular', 'nov', 'wed', 308, '5', 999, '0', 'nonexistent');</w:t>
      </w:r>
    </w:p>
    <w:p w14:paraId="6F98349F" w14:textId="77777777" w:rsidR="00EE6FEB" w:rsidRDefault="00EE6FEB"/>
    <w:p w14:paraId="3D27B617" w14:textId="77777777" w:rsidR="00EE6FEB" w:rsidRDefault="00EE6FEB">
      <w:r>
        <w:t>INSERT INTO  "Customer_campaign_details_p1" ("Customer_id", "contact", "month", "day_of_week", "duration", "campaign", "pdays", "previous", "poutcome") VALUES (22906, 'telephone', 'nov', 'wed', 178, '5', 999, '1', 'failure');</w:t>
      </w:r>
    </w:p>
    <w:p w14:paraId="378173C9" w14:textId="77777777" w:rsidR="00EE6FEB" w:rsidRDefault="00EE6FEB"/>
    <w:p w14:paraId="7C43C147" w14:textId="77777777" w:rsidR="00EE6FEB" w:rsidRDefault="00EE6FEB">
      <w:r>
        <w:t>INSERT INTO  "Customer_campaign_details_p1" ("Customer_id", "contact", "month", "day_of_week", "duration", "campaign", "pdays", "previous", "poutcome") VALUES (22907, 'cellular', 'nov', 'wed', 206, '5', 999, '0', 'nonexistent');</w:t>
      </w:r>
    </w:p>
    <w:p w14:paraId="4E5ACA23" w14:textId="77777777" w:rsidR="00EE6FEB" w:rsidRDefault="00EE6FEB"/>
    <w:p w14:paraId="0C09789C" w14:textId="77777777" w:rsidR="00EE6FEB" w:rsidRDefault="00EE6FEB">
      <w:r>
        <w:t>INSERT INTO  "Customer_campaign_details_p1" ("Customer_id", "contact", "month", "day_of_week", "duration", "campaign", "pdays", "previous", "poutcome") VALUES (22908, 'cellular', 'nov', 'wed', 308, '4', 999, '0', 'nonexistent');</w:t>
      </w:r>
    </w:p>
    <w:p w14:paraId="6264AE9E" w14:textId="77777777" w:rsidR="00EE6FEB" w:rsidRDefault="00EE6FEB"/>
    <w:p w14:paraId="4B8BDB35" w14:textId="77777777" w:rsidR="00EE6FEB" w:rsidRDefault="00EE6FEB">
      <w:r>
        <w:t>INSERT INTO  "Customer_campaign_details_p1" ("Customer_id", "contact", "month", "day_of_week", "duration", "campaign", "pdays", "previous", "poutcome") VALUES (22909, 'cellular', 'nov', 'wed', 56, '2', 999, '0', 'nonexistent');</w:t>
      </w:r>
    </w:p>
    <w:p w14:paraId="4F656B1A" w14:textId="77777777" w:rsidR="00EE6FEB" w:rsidRDefault="00EE6FEB"/>
    <w:p w14:paraId="00CA9F0A" w14:textId="77777777" w:rsidR="00EE6FEB" w:rsidRDefault="00EE6FEB">
      <w:r>
        <w:t>INSERT INTO  "Customer_campaign_details_p1" ("Customer_id", "contact", "month", "day_of_week", "duration", "campaign", "pdays", "previous", "poutcome") VALUES (22910, 'cellular', 'nov', 'wed', 209, '1', 999, '1', 'failure');</w:t>
      </w:r>
    </w:p>
    <w:p w14:paraId="7843E6E5" w14:textId="77777777" w:rsidR="00EE6FEB" w:rsidRDefault="00EE6FEB"/>
    <w:p w14:paraId="5FFDDC19" w14:textId="77777777" w:rsidR="00EE6FEB" w:rsidRDefault="00EE6FEB">
      <w:r>
        <w:t>INSERT INTO  "Customer_campaign_details_p1" ("Customer_id", "contact", "month", "day_of_week", "duration", "campaign", "pdays", "previous", "poutcome") VALUES (22911, 'telephone', 'nov', 'wed', 103, '1', 999, '0', 'nonexistent');</w:t>
      </w:r>
    </w:p>
    <w:p w14:paraId="28F188AB" w14:textId="77777777" w:rsidR="00EE6FEB" w:rsidRDefault="00EE6FEB"/>
    <w:p w14:paraId="5514DCF0" w14:textId="77777777" w:rsidR="00EE6FEB" w:rsidRDefault="00EE6FEB">
      <w:r>
        <w:t>INSERT INTO  "Customer_campaign_details_p1" ("Customer_id", "contact", "month", "day_of_week", "duration", "campaign", "pdays", "previous", "poutcome") VALUES (22912, 'cellular', 'nov', 'wed', 98, '2', 999, '0', 'nonexistent');</w:t>
      </w:r>
    </w:p>
    <w:p w14:paraId="1C6CD4B5" w14:textId="77777777" w:rsidR="00EE6FEB" w:rsidRDefault="00EE6FEB"/>
    <w:p w14:paraId="1628DE5A" w14:textId="77777777" w:rsidR="00EE6FEB" w:rsidRDefault="00EE6FEB">
      <w:r>
        <w:t>INSERT INTO  "Customer_campaign_details_p1" ("Customer_id", "contact", "month", "day_of_week", "duration", "campaign", "pdays", "previous", "poutcome") VALUES (22913, 'cellular', 'nov', 'wed', 697, '2', 999, '1', 'failure');</w:t>
      </w:r>
    </w:p>
    <w:p w14:paraId="38E6D7D2" w14:textId="77777777" w:rsidR="00EE6FEB" w:rsidRDefault="00EE6FEB"/>
    <w:p w14:paraId="0AF264D1" w14:textId="77777777" w:rsidR="00EE6FEB" w:rsidRDefault="00EE6FEB">
      <w:r>
        <w:t>INSERT INTO  "Customer_campaign_details_p1" ("Customer_id", "contact", "month", "day_of_week", "duration", "campaign", "pdays", "previous", "poutcome") VALUES (22914, 'cellular', 'nov', 'wed', 84, '3', 999, '0', 'nonexistent');</w:t>
      </w:r>
    </w:p>
    <w:p w14:paraId="10124B05" w14:textId="77777777" w:rsidR="00EE6FEB" w:rsidRDefault="00EE6FEB"/>
    <w:p w14:paraId="28D4AEEC" w14:textId="77777777" w:rsidR="00EE6FEB" w:rsidRDefault="00EE6FEB">
      <w:r>
        <w:t>INSERT INTO  "Customer_campaign_details_p1" ("Customer_id", "contact", "month", "day_of_week", "duration", "campaign", "pdays", "previous", "poutcome") VALUES (22915, 'cellular', 'nov', 'wed', 135, '1', 999, '0', 'nonexistent');</w:t>
      </w:r>
    </w:p>
    <w:p w14:paraId="02475EBE" w14:textId="77777777" w:rsidR="00EE6FEB" w:rsidRDefault="00EE6FEB"/>
    <w:p w14:paraId="070A4BAF" w14:textId="77777777" w:rsidR="00EE6FEB" w:rsidRDefault="00EE6FEB">
      <w:r>
        <w:t>INSERT INTO  "Customer_campaign_details_p1" ("Customer_id", "contact", "month", "day_of_week", "duration", "campaign", "pdays", "previous", "poutcome") VALUES (22916, 'cellular', 'nov', 'wed', 157, '4', 999, '0', 'nonexistent');</w:t>
      </w:r>
    </w:p>
    <w:p w14:paraId="310635F2" w14:textId="77777777" w:rsidR="00EE6FEB" w:rsidRDefault="00EE6FEB"/>
    <w:p w14:paraId="56504651" w14:textId="77777777" w:rsidR="00EE6FEB" w:rsidRDefault="00EE6FEB">
      <w:r>
        <w:t>INSERT INTO  "Customer_campaign_details_p1" ("Customer_id", "contact", "month", "day_of_week", "duration", "campaign", "pdays", "previous", "poutcome") VALUES (22917, 'cellular', 'nov', 'wed', 299, '1', 999, '0', 'nonexistent');</w:t>
      </w:r>
    </w:p>
    <w:p w14:paraId="60A671F8" w14:textId="77777777" w:rsidR="00EE6FEB" w:rsidRDefault="00EE6FEB"/>
    <w:p w14:paraId="6C6F25D6" w14:textId="77777777" w:rsidR="00EE6FEB" w:rsidRDefault="00EE6FEB">
      <w:r>
        <w:t>INSERT INTO  "Customer_campaign_details_p1" ("Customer_id", "contact", "month", "day_of_week", "duration", "campaign", "pdays", "previous", "poutcome") VALUES (22918, 'cellular', 'nov', 'wed', 100, '1', 999, '1', 'failure');</w:t>
      </w:r>
    </w:p>
    <w:p w14:paraId="7F0B6E69" w14:textId="77777777" w:rsidR="00EE6FEB" w:rsidRDefault="00EE6FEB"/>
    <w:p w14:paraId="7497B318" w14:textId="77777777" w:rsidR="00EE6FEB" w:rsidRDefault="00EE6FEB">
      <w:r>
        <w:t>INSERT INTO  "Customer_campaign_details_p1" ("Customer_id", "contact", "month", "day_of_week", "duration", "campaign", "pdays", "previous", "poutcome") VALUES (22919, 'cellular', 'nov', 'wed', 819, '3', 999, '0', 'nonexistent');</w:t>
      </w:r>
    </w:p>
    <w:p w14:paraId="7ABE90C8" w14:textId="77777777" w:rsidR="00EE6FEB" w:rsidRDefault="00EE6FEB"/>
    <w:p w14:paraId="7BC54C9A" w14:textId="77777777" w:rsidR="00EE6FEB" w:rsidRDefault="00EE6FEB">
      <w:r>
        <w:t>INSERT INTO  "Customer_campaign_details_p1" ("Customer_id", "contact", "month", "day_of_week", "duration", "campaign", "pdays", "previous", "poutcome") VALUES (22920, 'cellular', 'nov', 'wed', 347, '1', 999, '0', 'nonexistent');</w:t>
      </w:r>
    </w:p>
    <w:p w14:paraId="5B18AB33" w14:textId="77777777" w:rsidR="00EE6FEB" w:rsidRDefault="00EE6FEB"/>
    <w:p w14:paraId="5C6CBC16" w14:textId="77777777" w:rsidR="00EE6FEB" w:rsidRDefault="00EE6FEB">
      <w:r>
        <w:t>INSERT INTO  "Customer_campaign_details_p1" ("Customer_id", "contact", "month", "day_of_week", "duration", "campaign", "pdays", "previous", "poutcome") VALUES (22921, 'cellular', 'nov', 'wed', 511, '1', 999, '0', 'nonexistent');</w:t>
      </w:r>
    </w:p>
    <w:p w14:paraId="52787BCC" w14:textId="77777777" w:rsidR="00EE6FEB" w:rsidRDefault="00EE6FEB"/>
    <w:p w14:paraId="733218D9" w14:textId="77777777" w:rsidR="00EE6FEB" w:rsidRDefault="00EE6FEB">
      <w:r>
        <w:t>INSERT INTO  "Customer_campaign_details_p1" ("Customer_id", "contact", "month", "day_of_week", "duration", "campaign", "pdays", "previous", "poutcome") VALUES (22922, 'cellular', 'nov', 'wed', 126, '1', 999, '0', 'nonexistent');</w:t>
      </w:r>
    </w:p>
    <w:p w14:paraId="63F03192" w14:textId="77777777" w:rsidR="00EE6FEB" w:rsidRDefault="00EE6FEB"/>
    <w:p w14:paraId="10AA87E2" w14:textId="77777777" w:rsidR="00EE6FEB" w:rsidRDefault="00EE6FEB">
      <w:r>
        <w:t>INSERT INTO  "Customer_campaign_details_p1" ("Customer_id", "contact", "month", "day_of_week", "duration", "campaign", "pdays", "previous", "poutcome") VALUES (22923, 'cellular', 'nov', 'wed', 108, '1', 999, '0', 'nonexistent');</w:t>
      </w:r>
    </w:p>
    <w:p w14:paraId="792B9468" w14:textId="77777777" w:rsidR="00EE6FEB" w:rsidRDefault="00EE6FEB"/>
    <w:p w14:paraId="17E95989" w14:textId="77777777" w:rsidR="00EE6FEB" w:rsidRDefault="00EE6FEB">
      <w:r>
        <w:t>INSERT INTO  "Customer_campaign_details_p1" ("Customer_id", "contact", "month", "day_of_week", "duration", "campaign", "pdays", "previous", "poutcome") VALUES (22924, 'cellular', 'nov', 'wed', 101, '1', 999, '0', 'nonexistent');</w:t>
      </w:r>
    </w:p>
    <w:p w14:paraId="6E1CAB11" w14:textId="77777777" w:rsidR="00EE6FEB" w:rsidRDefault="00EE6FEB"/>
    <w:p w14:paraId="5CDBA442" w14:textId="77777777" w:rsidR="00EE6FEB" w:rsidRDefault="00EE6FEB">
      <w:r>
        <w:t>INSERT INTO  "Customer_campaign_details_p1" ("Customer_id", "contact", "month", "day_of_week", "duration", "campaign", "pdays", "previous", "poutcome") VALUES (22925, 'cellular', 'nov', 'wed', 740, '1', 999, '0', 'nonexistent');</w:t>
      </w:r>
    </w:p>
    <w:p w14:paraId="71396632" w14:textId="77777777" w:rsidR="00EE6FEB" w:rsidRDefault="00EE6FEB"/>
    <w:p w14:paraId="42126D6C" w14:textId="77777777" w:rsidR="00EE6FEB" w:rsidRDefault="00EE6FEB">
      <w:r>
        <w:t>INSERT INTO  "Customer_campaign_details_p1" ("Customer_id", "contact", "month", "day_of_week", "duration", "campaign", "pdays", "previous", "poutcome") VALUES (22926, 'cellular', 'nov', 'wed', 364, '2', 6, '1', 'success');</w:t>
      </w:r>
    </w:p>
    <w:p w14:paraId="57FC9961" w14:textId="77777777" w:rsidR="00EE6FEB" w:rsidRDefault="00EE6FEB"/>
    <w:p w14:paraId="10951394" w14:textId="77777777" w:rsidR="00EE6FEB" w:rsidRDefault="00EE6FEB">
      <w:r>
        <w:t>INSERT INTO  "Customer_campaign_details_p1" ("Customer_id", "contact", "month", "day_of_week", "duration", "campaign", "pdays", "previous", "poutcome") VALUES (22927, 'cellular', 'nov', 'wed', 706, '1', 999, '1', 'failure');</w:t>
      </w:r>
    </w:p>
    <w:p w14:paraId="421CD97A" w14:textId="77777777" w:rsidR="00EE6FEB" w:rsidRDefault="00EE6FEB"/>
    <w:p w14:paraId="67CFE673" w14:textId="77777777" w:rsidR="00EE6FEB" w:rsidRDefault="00EE6FEB">
      <w:r>
        <w:t>INSERT INTO  "Customer_campaign_details_p1" ("Customer_id", "contact", "month", "day_of_week", "duration", "campaign", "pdays", "previous", "poutcome") VALUES (22928, 'cellular', 'nov', 'wed', 43, '1', 999, '0', 'nonexistent');</w:t>
      </w:r>
    </w:p>
    <w:p w14:paraId="2DC8AE68" w14:textId="77777777" w:rsidR="00EE6FEB" w:rsidRDefault="00EE6FEB"/>
    <w:p w14:paraId="06D7A373" w14:textId="77777777" w:rsidR="00EE6FEB" w:rsidRDefault="00EE6FEB">
      <w:r>
        <w:t>INSERT INTO  "Customer_campaign_details_p1" ("Customer_id", "contact", "month", "day_of_week", "duration", "campaign", "pdays", "previous", "poutcome") VALUES (22929, 'cellular', 'nov', 'wed', 370, '1', 999, '0', 'nonexistent');</w:t>
      </w:r>
    </w:p>
    <w:p w14:paraId="19A63A30" w14:textId="77777777" w:rsidR="00EE6FEB" w:rsidRDefault="00EE6FEB"/>
    <w:p w14:paraId="1912FAE3" w14:textId="77777777" w:rsidR="00EE6FEB" w:rsidRDefault="00EE6FEB">
      <w:r>
        <w:t>INSERT INTO  "Customer_campaign_details_p1" ("Customer_id", "contact", "month", "day_of_week", "duration", "campaign", "pdays", "previous", "poutcome") VALUES (22930, 'cellular', 'nov', 'wed', 125, '1', 999, '0', 'nonexistent');</w:t>
      </w:r>
    </w:p>
    <w:p w14:paraId="082F99D4" w14:textId="77777777" w:rsidR="00EE6FEB" w:rsidRDefault="00EE6FEB"/>
    <w:p w14:paraId="252D18CF" w14:textId="77777777" w:rsidR="00EE6FEB" w:rsidRDefault="00EE6FEB">
      <w:r>
        <w:t>INSERT INTO  "Customer_campaign_details_p1" ("Customer_id", "contact", "month", "day_of_week", "duration", "campaign", "pdays", "previous", "poutcome") VALUES (22931, 'cellular', 'nov', 'wed', 242, '1', 999, '0', 'nonexistent');</w:t>
      </w:r>
    </w:p>
    <w:p w14:paraId="4E1D78EB" w14:textId="77777777" w:rsidR="00EE6FEB" w:rsidRDefault="00EE6FEB"/>
    <w:p w14:paraId="5BB4A04B" w14:textId="77777777" w:rsidR="00EE6FEB" w:rsidRDefault="00EE6FEB">
      <w:r>
        <w:t>INSERT INTO  "Customer_campaign_details_p1" ("Customer_id", "contact", "month", "day_of_week", "duration", "campaign", "pdays", "previous", "poutcome") VALUES (22932, 'cellular', 'nov', 'wed', 147, '1', 999, '1', 'failure');</w:t>
      </w:r>
    </w:p>
    <w:p w14:paraId="3B763DAE" w14:textId="77777777" w:rsidR="00EE6FEB" w:rsidRDefault="00EE6FEB"/>
    <w:p w14:paraId="42290D49" w14:textId="77777777" w:rsidR="00EE6FEB" w:rsidRDefault="00EE6FEB">
      <w:r>
        <w:t>INSERT INTO  "Customer_campaign_details_p1" ("Customer_id", "contact", "month", "day_of_week", "duration", "campaign", "pdays", "previous", "poutcome") VALUES (22933, 'cellular', 'nov', 'wed', 112, '1', 999, '1', 'failure');</w:t>
      </w:r>
    </w:p>
    <w:p w14:paraId="3BEF7187" w14:textId="77777777" w:rsidR="00EE6FEB" w:rsidRDefault="00EE6FEB"/>
    <w:p w14:paraId="6BE310DF" w14:textId="77777777" w:rsidR="00EE6FEB" w:rsidRDefault="00EE6FEB">
      <w:r>
        <w:t>INSERT INTO  "Customer_campaign_details_p1" ("Customer_id", "contact", "month", "day_of_week", "duration", "campaign", "pdays", "previous", "poutcome") VALUES (22934, 'cellular', 'nov', 'wed', 184, '2', 999, '1', 'failure');</w:t>
      </w:r>
    </w:p>
    <w:p w14:paraId="010B2A22" w14:textId="77777777" w:rsidR="00EE6FEB" w:rsidRDefault="00EE6FEB"/>
    <w:p w14:paraId="245C1C37" w14:textId="77777777" w:rsidR="00EE6FEB" w:rsidRDefault="00EE6FEB">
      <w:r>
        <w:t>INSERT INTO  "Customer_campaign_details_p1" ("Customer_id", "contact", "month", "day_of_week", "duration", "campaign", "pdays", "previous", "poutcome") VALUES (22935, 'cellular', 'nov', 'wed', 159, '1', 999, '1', 'failure');</w:t>
      </w:r>
    </w:p>
    <w:p w14:paraId="7CB336DB" w14:textId="77777777" w:rsidR="00EE6FEB" w:rsidRDefault="00EE6FEB"/>
    <w:p w14:paraId="024C62D7" w14:textId="77777777" w:rsidR="00EE6FEB" w:rsidRDefault="00EE6FEB">
      <w:r>
        <w:t>INSERT INTO  "Customer_campaign_details_p1" ("Customer_id", "contact", "month", "day_of_week", "duration", "campaign", "pdays", "previous", "poutcome") VALUES (22936, 'cellular', 'nov', 'wed', 199, '1', 999, '0', 'nonexistent');</w:t>
      </w:r>
    </w:p>
    <w:p w14:paraId="477883EF" w14:textId="77777777" w:rsidR="00EE6FEB" w:rsidRDefault="00EE6FEB"/>
    <w:p w14:paraId="756A39A5" w14:textId="77777777" w:rsidR="00EE6FEB" w:rsidRDefault="00EE6FEB">
      <w:r>
        <w:t>INSERT INTO  "Customer_campaign_details_p1" ("Customer_id", "contact", "month", "day_of_week", "duration", "campaign", "pdays", "previous", "poutcome") VALUES (22937, 'cellular', 'nov', 'wed', 140, '1', 999, '1', 'failure');</w:t>
      </w:r>
    </w:p>
    <w:p w14:paraId="07326D46" w14:textId="77777777" w:rsidR="00EE6FEB" w:rsidRDefault="00EE6FEB"/>
    <w:p w14:paraId="3496D37F" w14:textId="77777777" w:rsidR="00EE6FEB" w:rsidRDefault="00EE6FEB">
      <w:r>
        <w:t>INSERT INTO  "Customer_campaign_details_p1" ("Customer_id", "contact", "month", "day_of_week", "duration", "campaign", "pdays", "previous", "poutcome") VALUES (22938, 'cellular', 'nov', 'wed', 189, '1', 999, '0', 'nonexistent');</w:t>
      </w:r>
    </w:p>
    <w:p w14:paraId="193C8A67" w14:textId="77777777" w:rsidR="00EE6FEB" w:rsidRDefault="00EE6FEB"/>
    <w:p w14:paraId="42964E09" w14:textId="77777777" w:rsidR="00EE6FEB" w:rsidRDefault="00EE6FEB">
      <w:r>
        <w:t>INSERT INTO  "Customer_campaign_details_p1" ("Customer_id", "contact", "month", "day_of_week", "duration", "campaign", "pdays", "previous", "poutcome") VALUES (22939, 'cellular', 'nov', 'wed', 192, '1', 999, '1', 'failure');</w:t>
      </w:r>
    </w:p>
    <w:p w14:paraId="1B3C8717" w14:textId="77777777" w:rsidR="00EE6FEB" w:rsidRDefault="00EE6FEB"/>
    <w:p w14:paraId="7C172C55" w14:textId="77777777" w:rsidR="00EE6FEB" w:rsidRDefault="00EE6FEB">
      <w:r>
        <w:t>INSERT INTO  "Customer_campaign_details_p1" ("Customer_id", "contact", "month", "day_of_week", "duration", "campaign", "pdays", "previous", "poutcome") VALUES (22940, 'cellular', 'nov', 'wed', 305, '4', 999, '0', 'nonexistent');</w:t>
      </w:r>
    </w:p>
    <w:p w14:paraId="200CB4D0" w14:textId="77777777" w:rsidR="00EE6FEB" w:rsidRDefault="00EE6FEB"/>
    <w:p w14:paraId="228153D3" w14:textId="77777777" w:rsidR="00EE6FEB" w:rsidRDefault="00EE6FEB">
      <w:r>
        <w:t>INSERT INTO  "Customer_campaign_details_p1" ("Customer_id", "contact", "month", "day_of_week", "duration", "campaign", "pdays", "previous", "poutcome") VALUES (22941, 'cellular', 'nov', 'wed', 167, '4', 999, '0', 'nonexistent');</w:t>
      </w:r>
    </w:p>
    <w:p w14:paraId="56798B56" w14:textId="77777777" w:rsidR="00EE6FEB" w:rsidRDefault="00EE6FEB"/>
    <w:p w14:paraId="0FE3393D" w14:textId="77777777" w:rsidR="00EE6FEB" w:rsidRDefault="00EE6FEB">
      <w:r>
        <w:t>INSERT INTO  "Customer_campaign_details_p1" ("Customer_id", "contact", "month", "day_of_week", "duration", "campaign", "pdays", "previous", "poutcome") VALUES (22942, 'cellular', 'nov', 'wed', 207, '1', 999, '0', 'nonexistent');</w:t>
      </w:r>
    </w:p>
    <w:p w14:paraId="1B178838" w14:textId="77777777" w:rsidR="00EE6FEB" w:rsidRDefault="00EE6FEB"/>
    <w:p w14:paraId="70D18284" w14:textId="77777777" w:rsidR="00EE6FEB" w:rsidRDefault="00EE6FEB">
      <w:r>
        <w:t>INSERT INTO  "Customer_campaign_details_p1" ("Customer_id", "contact", "month", "day_of_week", "duration", "campaign", "pdays", "previous", "poutcome") VALUES (22943, 'cellular', 'nov', 'wed', 104, '1', 999, '0', 'nonexistent');</w:t>
      </w:r>
    </w:p>
    <w:p w14:paraId="3088E84E" w14:textId="77777777" w:rsidR="00EE6FEB" w:rsidRDefault="00EE6FEB"/>
    <w:p w14:paraId="0F44D6F9" w14:textId="77777777" w:rsidR="00EE6FEB" w:rsidRDefault="00EE6FEB">
      <w:r>
        <w:t>INSERT INTO  "Customer_campaign_details_p1" ("Customer_id", "contact", "month", "day_of_week", "duration", "campaign", "pdays", "previous", "poutcome") VALUES (22944, 'cellular', 'nov', 'wed', 30, '1', 999, '0', 'nonexistent');</w:t>
      </w:r>
    </w:p>
    <w:p w14:paraId="5EF7D1BE" w14:textId="77777777" w:rsidR="00EE6FEB" w:rsidRDefault="00EE6FEB"/>
    <w:p w14:paraId="64364435" w14:textId="77777777" w:rsidR="00EE6FEB" w:rsidRDefault="00EE6FEB">
      <w:r>
        <w:t>INSERT INTO  "Customer_campaign_details_p1" ("Customer_id", "contact", "month", "day_of_week", "duration", "campaign", "pdays", "previous", "poutcome") VALUES (22945, 'cellular', 'nov', 'wed', 316, '1', 999, '1', 'failure');</w:t>
      </w:r>
    </w:p>
    <w:p w14:paraId="10E38B76" w14:textId="77777777" w:rsidR="00EE6FEB" w:rsidRDefault="00EE6FEB"/>
    <w:p w14:paraId="0469D80E" w14:textId="77777777" w:rsidR="00EE6FEB" w:rsidRDefault="00EE6FEB">
      <w:r>
        <w:t>INSERT INTO  "Customer_campaign_details_p1" ("Customer_id", "contact", "month", "day_of_week", "duration", "campaign", "pdays", "previous", "poutcome") VALUES (22946, 'cellular', 'nov', 'wed', 133, '1', 999, '1', 'failure');</w:t>
      </w:r>
    </w:p>
    <w:p w14:paraId="6B924EAD" w14:textId="77777777" w:rsidR="00EE6FEB" w:rsidRDefault="00EE6FEB"/>
    <w:p w14:paraId="66E12886" w14:textId="77777777" w:rsidR="00EE6FEB" w:rsidRDefault="00EE6FEB">
      <w:r>
        <w:t>INSERT INTO  "Customer_campaign_details_p1" ("Customer_id", "contact", "month", "day_of_week", "duration", "campaign", "pdays", "previous", "poutcome") VALUES (22947, 'cellular', 'nov', 'wed', 577, '1', 999, '0', 'nonexistent');</w:t>
      </w:r>
    </w:p>
    <w:p w14:paraId="66DC8940" w14:textId="77777777" w:rsidR="00EE6FEB" w:rsidRDefault="00EE6FEB"/>
    <w:p w14:paraId="358A3DA8" w14:textId="77777777" w:rsidR="00EE6FEB" w:rsidRDefault="00EE6FEB">
      <w:r>
        <w:t>INSERT INTO  "Customer_campaign_details_p1" ("Customer_id", "contact", "month", "day_of_week", "duration", "campaign", "pdays", "previous", "poutcome") VALUES (22948, 'cellular', 'nov', 'wed', 305, '1', 999, '1', 'failure');</w:t>
      </w:r>
    </w:p>
    <w:p w14:paraId="136C34F8" w14:textId="77777777" w:rsidR="00EE6FEB" w:rsidRDefault="00EE6FEB"/>
    <w:p w14:paraId="3938C6E4" w14:textId="77777777" w:rsidR="00EE6FEB" w:rsidRDefault="00EE6FEB">
      <w:r>
        <w:t>INSERT INTO  "Customer_campaign_details_p1" ("Customer_id", "contact", "month", "day_of_week", "duration", "campaign", "pdays", "previous", "poutcome") VALUES (22949, 'cellular', 'nov', 'wed', 204, '1', 999, '0', 'nonexistent');</w:t>
      </w:r>
    </w:p>
    <w:p w14:paraId="5232E687" w14:textId="77777777" w:rsidR="00EE6FEB" w:rsidRDefault="00EE6FEB"/>
    <w:p w14:paraId="05C2B0BF" w14:textId="77777777" w:rsidR="00EE6FEB" w:rsidRDefault="00EE6FEB">
      <w:r>
        <w:t>INSERT INTO  "Customer_campaign_details_p1" ("Customer_id", "contact", "month", "day_of_week", "duration", "campaign", "pdays", "previous", "poutcome") VALUES (22950, 'cellular', 'nov', 'wed', 210, '1', 999, '0', 'nonexistent');</w:t>
      </w:r>
    </w:p>
    <w:p w14:paraId="190351DA" w14:textId="77777777" w:rsidR="00EE6FEB" w:rsidRDefault="00EE6FEB"/>
    <w:p w14:paraId="2F67D018" w14:textId="77777777" w:rsidR="00EE6FEB" w:rsidRDefault="00EE6FEB">
      <w:r>
        <w:t>INSERT INTO  "Customer_campaign_details_p1" ("Customer_id", "contact", "month", "day_of_week", "duration", "campaign", "pdays", "previous", "poutcome") VALUES (22951, 'cellular', 'nov', 'wed', 126, '1', 999, '0', 'nonexistent');</w:t>
      </w:r>
    </w:p>
    <w:p w14:paraId="3CA6EF87" w14:textId="77777777" w:rsidR="00EE6FEB" w:rsidRDefault="00EE6FEB"/>
    <w:p w14:paraId="6B3FDA78" w14:textId="77777777" w:rsidR="00EE6FEB" w:rsidRDefault="00EE6FEB">
      <w:r>
        <w:t>INSERT INTO  "Customer_campaign_details_p1" ("Customer_id", "contact", "month", "day_of_week", "duration", "campaign", "pdays", "previous", "poutcome") VALUES (22952, 'telephone', 'nov', 'wed', 137, '4', 999, '1', 'failure');</w:t>
      </w:r>
    </w:p>
    <w:p w14:paraId="0BAD11ED" w14:textId="77777777" w:rsidR="00EE6FEB" w:rsidRDefault="00EE6FEB"/>
    <w:p w14:paraId="09956CF8" w14:textId="77777777" w:rsidR="00EE6FEB" w:rsidRDefault="00EE6FEB">
      <w:r>
        <w:t>INSERT INTO  "Customer_campaign_details_p1" ("Customer_id", "contact", "month", "day_of_week", "duration", "campaign", "pdays", "previous", "poutcome") VALUES (22953, 'cellular', 'nov', 'wed', 530, '1', 999, '0', 'nonexistent');</w:t>
      </w:r>
    </w:p>
    <w:p w14:paraId="44821E97" w14:textId="77777777" w:rsidR="00EE6FEB" w:rsidRDefault="00EE6FEB"/>
    <w:p w14:paraId="4EDC5F0C" w14:textId="77777777" w:rsidR="00EE6FEB" w:rsidRDefault="00EE6FEB">
      <w:r>
        <w:t>INSERT INTO  "Customer_campaign_details_p1" ("Customer_id", "contact", "month", "day_of_week", "duration", "campaign", "pdays", "previous", "poutcome") VALUES (22954, 'cellular', 'nov', 'wed', 400, '1', 999, '0', 'nonexistent');</w:t>
      </w:r>
    </w:p>
    <w:p w14:paraId="7737212E" w14:textId="77777777" w:rsidR="00EE6FEB" w:rsidRDefault="00EE6FEB"/>
    <w:p w14:paraId="1900C90A" w14:textId="77777777" w:rsidR="00EE6FEB" w:rsidRDefault="00EE6FEB">
      <w:r>
        <w:t>INSERT INTO  "Customer_campaign_details_p1" ("Customer_id", "contact", "month", "day_of_week", "duration", "campaign", "pdays", "previous", "poutcome") VALUES (22955, 'cellular', 'nov', 'wed', 295, '1', 999, '1', 'failure');</w:t>
      </w:r>
    </w:p>
    <w:p w14:paraId="4E2D4AB1" w14:textId="77777777" w:rsidR="00EE6FEB" w:rsidRDefault="00EE6FEB"/>
    <w:p w14:paraId="3A973BC6" w14:textId="77777777" w:rsidR="00EE6FEB" w:rsidRDefault="00EE6FEB">
      <w:r>
        <w:t>INSERT INTO  "Customer_campaign_details_p1" ("Customer_id", "contact", "month", "day_of_week", "duration", "campaign", "pdays", "previous", "poutcome") VALUES (22956, 'cellular', 'nov', 'wed', 221, '4', 999, '0', 'nonexistent');</w:t>
      </w:r>
    </w:p>
    <w:p w14:paraId="56DCDBBE" w14:textId="77777777" w:rsidR="00EE6FEB" w:rsidRDefault="00EE6FEB"/>
    <w:p w14:paraId="71E6E66E" w14:textId="77777777" w:rsidR="00EE6FEB" w:rsidRDefault="00EE6FEB">
      <w:r>
        <w:t>INSERT INTO  "Customer_campaign_details_p1" ("Customer_id", "contact", "month", "day_of_week", "duration", "campaign", "pdays", "previous", "poutcome") VALUES (22957, 'cellular', 'nov', 'wed', 58, '1', 999, '0', 'nonexistent');</w:t>
      </w:r>
    </w:p>
    <w:p w14:paraId="42230511" w14:textId="77777777" w:rsidR="00EE6FEB" w:rsidRDefault="00EE6FEB"/>
    <w:p w14:paraId="548647CC" w14:textId="77777777" w:rsidR="00EE6FEB" w:rsidRDefault="00EE6FEB">
      <w:r>
        <w:t>INSERT INTO  "Customer_campaign_details_p1" ("Customer_id", "contact", "month", "day_of_week", "duration", "campaign", "pdays", "previous", "poutcome") VALUES (22958, 'cellular', 'nov', 'wed', 193, '1', 999, '0', 'nonexistent');</w:t>
      </w:r>
    </w:p>
    <w:p w14:paraId="3E7D4928" w14:textId="77777777" w:rsidR="00EE6FEB" w:rsidRDefault="00EE6FEB"/>
    <w:p w14:paraId="676C5A85" w14:textId="77777777" w:rsidR="00EE6FEB" w:rsidRDefault="00EE6FEB">
      <w:r>
        <w:t>INSERT INTO  "Customer_campaign_details_p1" ("Customer_id", "contact", "month", "day_of_week", "duration", "campaign", "pdays", "previous", "poutcome") VALUES (22959, 'cellular', 'nov', 'wed', 187, '1', 999, '0', 'nonexistent');</w:t>
      </w:r>
    </w:p>
    <w:p w14:paraId="42D99C19" w14:textId="77777777" w:rsidR="00EE6FEB" w:rsidRDefault="00EE6FEB"/>
    <w:p w14:paraId="3146479F" w14:textId="77777777" w:rsidR="00EE6FEB" w:rsidRDefault="00EE6FEB">
      <w:r>
        <w:t>INSERT INTO  "Customer_campaign_details_p1" ("Customer_id", "contact", "month", "day_of_week", "duration", "campaign", "pdays", "previous", "poutcome") VALUES (22960, 'cellular', 'nov', 'wed', 313, '1', 999, '0', 'nonexistent');</w:t>
      </w:r>
    </w:p>
    <w:p w14:paraId="70365EBF" w14:textId="77777777" w:rsidR="00EE6FEB" w:rsidRDefault="00EE6FEB"/>
    <w:p w14:paraId="70DDCA3B" w14:textId="77777777" w:rsidR="00EE6FEB" w:rsidRDefault="00EE6FEB">
      <w:r>
        <w:t>INSERT INTO  "Customer_campaign_details_p1" ("Customer_id", "contact", "month", "day_of_week", "duration", "campaign", "pdays", "previous", "poutcome") VALUES (22961, 'telephone', 'nov', 'wed', 125, '1', 999, '0', 'nonexistent');</w:t>
      </w:r>
    </w:p>
    <w:p w14:paraId="07A43B96" w14:textId="77777777" w:rsidR="00EE6FEB" w:rsidRDefault="00EE6FEB"/>
    <w:p w14:paraId="428EB099" w14:textId="77777777" w:rsidR="00EE6FEB" w:rsidRDefault="00EE6FEB">
      <w:r>
        <w:t>INSERT INTO  "Customer_campaign_details_p1" ("Customer_id", "contact", "month", "day_of_week", "duration", "campaign", "pdays", "previous", "poutcome") VALUES (22962, 'cellular', 'nov', 'wed', 277, '4', 999, '0', 'nonexistent');</w:t>
      </w:r>
    </w:p>
    <w:p w14:paraId="7719C5E1" w14:textId="77777777" w:rsidR="00EE6FEB" w:rsidRDefault="00EE6FEB"/>
    <w:p w14:paraId="32C942F3" w14:textId="77777777" w:rsidR="00EE6FEB" w:rsidRDefault="00EE6FEB">
      <w:r>
        <w:t>INSERT INTO  "Customer_campaign_details_p1" ("Customer_id", "contact", "month", "day_of_week", "duration", "campaign", "pdays", "previous", "poutcome") VALUES (22963, 'cellular', 'nov', 'wed', 194, '1', 999, '0', 'nonexistent');</w:t>
      </w:r>
    </w:p>
    <w:p w14:paraId="6E1A21A4" w14:textId="77777777" w:rsidR="00EE6FEB" w:rsidRDefault="00EE6FEB"/>
    <w:p w14:paraId="7B8987B6" w14:textId="77777777" w:rsidR="00EE6FEB" w:rsidRDefault="00EE6FEB">
      <w:r>
        <w:t>INSERT INTO  "Customer_campaign_details_p1" ("Customer_id", "contact", "month", "day_of_week", "duration", "campaign", "pdays", "previous", "poutcome") VALUES (22964, 'cellular', 'nov', 'wed', 210, '2', 999, '0', 'nonexistent');</w:t>
      </w:r>
    </w:p>
    <w:p w14:paraId="66284A20" w14:textId="77777777" w:rsidR="00EE6FEB" w:rsidRDefault="00EE6FEB"/>
    <w:p w14:paraId="32B094F4" w14:textId="77777777" w:rsidR="00EE6FEB" w:rsidRDefault="00EE6FEB">
      <w:r>
        <w:t>INSERT INTO  "Customer_campaign_details_p1" ("Customer_id", "contact", "month", "day_of_week", "duration", "campaign", "pdays", "previous", "poutcome") VALUES (22965, 'telephone', 'nov', 'wed', 70, '1', 999, '0', 'nonexistent');</w:t>
      </w:r>
    </w:p>
    <w:p w14:paraId="3B4F1AA0" w14:textId="77777777" w:rsidR="00EE6FEB" w:rsidRDefault="00EE6FEB"/>
    <w:p w14:paraId="64BD38A0" w14:textId="77777777" w:rsidR="00EE6FEB" w:rsidRDefault="00EE6FEB">
      <w:r>
        <w:t>INSERT INTO  "Customer_campaign_details_p1" ("Customer_id", "contact", "month", "day_of_week", "duration", "campaign", "pdays", "previous", "poutcome") VALUES (22966, 'cellular', 'nov', 'wed', 192, '1', 0, '1', 'success');</w:t>
      </w:r>
    </w:p>
    <w:p w14:paraId="4A323D6C" w14:textId="77777777" w:rsidR="00EE6FEB" w:rsidRDefault="00EE6FEB"/>
    <w:p w14:paraId="046B3646" w14:textId="77777777" w:rsidR="00EE6FEB" w:rsidRDefault="00EE6FEB">
      <w:r>
        <w:t>INSERT INTO  "Customer_campaign_details_p1" ("Customer_id", "contact", "month", "day_of_week", "duration", "campaign", "pdays", "previous", "poutcome") VALUES (22967, 'cellular', 'nov', 'wed', 162, '1', 999, '0', 'nonexistent');</w:t>
      </w:r>
    </w:p>
    <w:p w14:paraId="200DCD56" w14:textId="77777777" w:rsidR="00EE6FEB" w:rsidRDefault="00EE6FEB"/>
    <w:p w14:paraId="4C8B0EAB" w14:textId="77777777" w:rsidR="00EE6FEB" w:rsidRDefault="00EE6FEB">
      <w:r>
        <w:t>INSERT INTO  "Customer_campaign_details_p1" ("Customer_id", "contact", "month", "day_of_week", "duration", "campaign", "pdays", "previous", "poutcome") VALUES (22968, 'cellular', 'nov', 'wed', 140, '1', 999, '1', 'failure');</w:t>
      </w:r>
    </w:p>
    <w:p w14:paraId="0DBE9954" w14:textId="77777777" w:rsidR="00EE6FEB" w:rsidRDefault="00EE6FEB"/>
    <w:p w14:paraId="640CF1DF" w14:textId="77777777" w:rsidR="00EE6FEB" w:rsidRDefault="00EE6FEB">
      <w:r>
        <w:t>INSERT INTO  "Customer_campaign_details_p1" ("Customer_id", "contact", "month", "day_of_week", "duration", "campaign", "pdays", "previous", "poutcome") VALUES (22969, 'cellular', 'nov', 'wed', 134, '1', 999, '0', 'nonexistent');</w:t>
      </w:r>
    </w:p>
    <w:p w14:paraId="5FA7E75B" w14:textId="77777777" w:rsidR="00EE6FEB" w:rsidRDefault="00EE6FEB"/>
    <w:p w14:paraId="476364C0" w14:textId="77777777" w:rsidR="00EE6FEB" w:rsidRDefault="00EE6FEB">
      <w:r>
        <w:t>INSERT INTO  "Customer_campaign_details_p1" ("Customer_id", "contact", "month", "day_of_week", "duration", "campaign", "pdays", "previous", "poutcome") VALUES (22970, 'cellular', 'nov', 'wed', 67, '1', 999, '0', 'nonexistent');</w:t>
      </w:r>
    </w:p>
    <w:p w14:paraId="4B1CF9A8" w14:textId="77777777" w:rsidR="00EE6FEB" w:rsidRDefault="00EE6FEB"/>
    <w:p w14:paraId="31A28F0E" w14:textId="77777777" w:rsidR="00EE6FEB" w:rsidRDefault="00EE6FEB">
      <w:r>
        <w:t>INSERT INTO  "Customer_campaign_details_p1" ("Customer_id", "contact", "month", "day_of_week", "duration", "campaign", "pdays", "previous", "poutcome") VALUES (22971, 'cellular', 'nov', 'wed', 351, '1', 999, '0', 'nonexistent');</w:t>
      </w:r>
    </w:p>
    <w:p w14:paraId="4456CA94" w14:textId="77777777" w:rsidR="00EE6FEB" w:rsidRDefault="00EE6FEB"/>
    <w:p w14:paraId="50A655F9" w14:textId="77777777" w:rsidR="00EE6FEB" w:rsidRDefault="00EE6FEB">
      <w:r>
        <w:t>INSERT INTO  "Customer_campaign_details_p1" ("Customer_id", "contact", "month", "day_of_week", "duration", "campaign", "pdays", "previous", "poutcome") VALUES (22972, 'cellular', 'nov', 'wed', 197, '1', 3, '1', 'success');</w:t>
      </w:r>
    </w:p>
    <w:p w14:paraId="183D12DE" w14:textId="77777777" w:rsidR="00EE6FEB" w:rsidRDefault="00EE6FEB"/>
    <w:p w14:paraId="7A098737" w14:textId="77777777" w:rsidR="00EE6FEB" w:rsidRDefault="00EE6FEB">
      <w:r>
        <w:t>INSERT INTO  "Customer_campaign_details_p1" ("Customer_id", "contact", "month", "day_of_week", "duration", "campaign", "pdays", "previous", "poutcome") VALUES (22973, 'cellular', 'nov', 'wed', 82, '1', 999, '0', 'nonexistent');</w:t>
      </w:r>
    </w:p>
    <w:p w14:paraId="5A954E80" w14:textId="77777777" w:rsidR="00EE6FEB" w:rsidRDefault="00EE6FEB"/>
    <w:p w14:paraId="2CF178B7" w14:textId="77777777" w:rsidR="00EE6FEB" w:rsidRDefault="00EE6FEB">
      <w:r>
        <w:t>INSERT INTO  "Customer_campaign_details_p1" ("Customer_id", "contact", "month", "day_of_week", "duration", "campaign", "pdays", "previous", "poutcome") VALUES (22974, 'cellular', 'nov', 'wed', 369, '1', 999, '1', 'failure');</w:t>
      </w:r>
    </w:p>
    <w:p w14:paraId="46B0D3C1" w14:textId="77777777" w:rsidR="00EE6FEB" w:rsidRDefault="00EE6FEB"/>
    <w:p w14:paraId="08B873B3" w14:textId="77777777" w:rsidR="00EE6FEB" w:rsidRDefault="00EE6FEB">
      <w:r>
        <w:t>INSERT INTO  "Customer_campaign_details_p1" ("Customer_id", "contact", "month", "day_of_week", "duration", "campaign", "pdays", "previous", "poutcome") VALUES (22975, 'cellular', 'nov', 'wed', 114, '1', 999, '0', 'nonexistent');</w:t>
      </w:r>
    </w:p>
    <w:p w14:paraId="273B52AD" w14:textId="77777777" w:rsidR="00EE6FEB" w:rsidRDefault="00EE6FEB"/>
    <w:p w14:paraId="29DF769D" w14:textId="77777777" w:rsidR="00EE6FEB" w:rsidRDefault="00EE6FEB">
      <w:r>
        <w:t>INSERT INTO  "Customer_campaign_details_p1" ("Customer_id", "contact", "month", "day_of_week", "duration", "campaign", "pdays", "previous", "poutcome") VALUES (22976, 'cellular', 'nov', 'wed', 112, '1', 999, '0', 'nonexistent');</w:t>
      </w:r>
    </w:p>
    <w:p w14:paraId="7CD62E9D" w14:textId="77777777" w:rsidR="00EE6FEB" w:rsidRDefault="00EE6FEB"/>
    <w:p w14:paraId="3FC7251C" w14:textId="77777777" w:rsidR="00EE6FEB" w:rsidRDefault="00EE6FEB">
      <w:r>
        <w:t>INSERT INTO  "Customer_campaign_details_p1" ("Customer_id", "contact", "month", "day_of_week", "duration", "campaign", "pdays", "previous", "poutcome") VALUES (22977, 'cellular', 'nov', 'wed', 136, '1', 999, '1', 'failure');</w:t>
      </w:r>
    </w:p>
    <w:p w14:paraId="55E7888D" w14:textId="77777777" w:rsidR="00EE6FEB" w:rsidRDefault="00EE6FEB"/>
    <w:p w14:paraId="2E6E59D9" w14:textId="77777777" w:rsidR="00EE6FEB" w:rsidRDefault="00EE6FEB">
      <w:r>
        <w:t>INSERT INTO  "Customer_campaign_details_p1" ("Customer_id", "contact", "month", "day_of_week", "duration", "campaign", "pdays", "previous", "poutcome") VALUES (22978, 'cellular', 'nov', 'wed', 289, '1', 999, '0', 'nonexistent');</w:t>
      </w:r>
    </w:p>
    <w:p w14:paraId="5A799E64" w14:textId="77777777" w:rsidR="00EE6FEB" w:rsidRDefault="00EE6FEB"/>
    <w:p w14:paraId="06BE43E3" w14:textId="77777777" w:rsidR="00EE6FEB" w:rsidRDefault="00EE6FEB">
      <w:r>
        <w:t>INSERT INTO  "Customer_campaign_details_p1" ("Customer_id", "contact", "month", "day_of_week", "duration", "campaign", "pdays", "previous", "poutcome") VALUES (22979, 'cellular', 'nov', 'wed', 36, '1', 999, '0', 'nonexistent');</w:t>
      </w:r>
    </w:p>
    <w:p w14:paraId="4C3F21F9" w14:textId="77777777" w:rsidR="00EE6FEB" w:rsidRDefault="00EE6FEB"/>
    <w:p w14:paraId="2D072460" w14:textId="77777777" w:rsidR="00EE6FEB" w:rsidRDefault="00EE6FEB">
      <w:r>
        <w:t>INSERT INTO  "Customer_campaign_details_p1" ("Customer_id", "contact", "month", "day_of_week", "duration", "campaign", "pdays", "previous", "poutcome") VALUES (22980, 'cellular', 'nov', 'wed', 589, '1', 999, '0', 'nonexistent');</w:t>
      </w:r>
    </w:p>
    <w:p w14:paraId="060B4554" w14:textId="77777777" w:rsidR="00EE6FEB" w:rsidRDefault="00EE6FEB"/>
    <w:p w14:paraId="796F61CF" w14:textId="77777777" w:rsidR="00EE6FEB" w:rsidRDefault="00EE6FEB">
      <w:r>
        <w:t>INSERT INTO  "Customer_campaign_details_p1" ("Customer_id", "contact", "month", "day_of_week", "duration", "campaign", "pdays", "previous", "poutcome") VALUES (22981, 'cellular', 'nov', 'wed', 168, '1', 999, '0', 'nonexistent');</w:t>
      </w:r>
    </w:p>
    <w:p w14:paraId="4108282D" w14:textId="77777777" w:rsidR="00EE6FEB" w:rsidRDefault="00EE6FEB"/>
    <w:p w14:paraId="70FA286D" w14:textId="77777777" w:rsidR="00EE6FEB" w:rsidRDefault="00EE6FEB">
      <w:r>
        <w:t>INSERT INTO  "Customer_campaign_details_p1" ("Customer_id", "contact", "month", "day_of_week", "duration", "campaign", "pdays", "previous", "poutcome") VALUES (22982, 'cellular', 'nov', 'wed', 493, '1', 999, '0', 'nonexistent');</w:t>
      </w:r>
    </w:p>
    <w:p w14:paraId="47EDD4E2" w14:textId="77777777" w:rsidR="00EE6FEB" w:rsidRDefault="00EE6FEB"/>
    <w:p w14:paraId="0A0CC28A" w14:textId="77777777" w:rsidR="00EE6FEB" w:rsidRDefault="00EE6FEB">
      <w:r>
        <w:t>INSERT INTO  "Customer_campaign_details_p1" ("Customer_id", "contact", "month", "day_of_week", "duration", "campaign", "pdays", "previous", "poutcome") VALUES (22983, 'cellular', 'nov', 'wed', 265, '2', 999, '0', 'nonexistent');</w:t>
      </w:r>
    </w:p>
    <w:p w14:paraId="268FD2D8" w14:textId="77777777" w:rsidR="00EE6FEB" w:rsidRDefault="00EE6FEB"/>
    <w:p w14:paraId="76987079" w14:textId="77777777" w:rsidR="00EE6FEB" w:rsidRDefault="00EE6FEB">
      <w:r>
        <w:t>INSERT INTO  "Customer_campaign_details_p1" ("Customer_id", "contact", "month", "day_of_week", "duration", "campaign", "pdays", "previous", "poutcome") VALUES (22984, 'cellular', 'nov', 'wed', 905, '1', 999, '1', 'failure');</w:t>
      </w:r>
    </w:p>
    <w:p w14:paraId="511FC126" w14:textId="77777777" w:rsidR="00EE6FEB" w:rsidRDefault="00EE6FEB"/>
    <w:p w14:paraId="4A41BDEC" w14:textId="77777777" w:rsidR="00EE6FEB" w:rsidRDefault="00EE6FEB">
      <w:r>
        <w:t>INSERT INTO  "Customer_campaign_details_p1" ("Customer_id", "contact", "month", "day_of_week", "duration", "campaign", "pdays", "previous", "poutcome") VALUES (22985, 'cellular', 'nov', 'wed', 418, '1', 5, '1', 'success');</w:t>
      </w:r>
    </w:p>
    <w:p w14:paraId="571FEEE2" w14:textId="77777777" w:rsidR="00EE6FEB" w:rsidRDefault="00EE6FEB"/>
    <w:p w14:paraId="7F1C405F" w14:textId="77777777" w:rsidR="00EE6FEB" w:rsidRDefault="00EE6FEB">
      <w:r>
        <w:t>INSERT INTO  "Customer_campaign_details_p1" ("Customer_id", "contact", "month", "day_of_week", "duration", "campaign", "pdays", "previous", "poutcome") VALUES (22986, 'cellular', 'nov', 'wed', 97, '1', 999, '0', 'nonexistent');</w:t>
      </w:r>
    </w:p>
    <w:p w14:paraId="79DE6868" w14:textId="77777777" w:rsidR="00EE6FEB" w:rsidRDefault="00EE6FEB"/>
    <w:p w14:paraId="64584D33" w14:textId="77777777" w:rsidR="00EE6FEB" w:rsidRDefault="00EE6FEB">
      <w:r>
        <w:t>INSERT INTO  "Customer_campaign_details_p1" ("Customer_id", "contact", "month", "day_of_week", "duration", "campaign", "pdays", "previous", "poutcome") VALUES (22987, 'cellular', 'nov', 'wed', 682, '1', 999, '0', 'nonexistent');</w:t>
      </w:r>
    </w:p>
    <w:p w14:paraId="2A967B44" w14:textId="77777777" w:rsidR="00EE6FEB" w:rsidRDefault="00EE6FEB"/>
    <w:p w14:paraId="6A039C18" w14:textId="77777777" w:rsidR="00EE6FEB" w:rsidRDefault="00EE6FEB">
      <w:r>
        <w:t>INSERT INTO  "Customer_campaign_details_p1" ("Customer_id", "contact", "month", "day_of_week", "duration", "campaign", "pdays", "previous", "poutcome") VALUES (22988, 'cellular', 'nov', 'wed', 244, '1', 999, '0', 'nonexistent');</w:t>
      </w:r>
    </w:p>
    <w:p w14:paraId="27882DFF" w14:textId="77777777" w:rsidR="00EE6FEB" w:rsidRDefault="00EE6FEB"/>
    <w:p w14:paraId="2E594AFB" w14:textId="77777777" w:rsidR="00EE6FEB" w:rsidRDefault="00EE6FEB">
      <w:r>
        <w:t>INSERT INTO  "Customer_campaign_details_p1" ("Customer_id", "contact", "month", "day_of_week", "duration", "campaign", "pdays", "previous", "poutcome") VALUES (22989, 'cellular', 'nov', 'wed', 107, '1', 999, '0', 'nonexistent');</w:t>
      </w:r>
    </w:p>
    <w:p w14:paraId="329E53A1" w14:textId="77777777" w:rsidR="00EE6FEB" w:rsidRDefault="00EE6FEB"/>
    <w:p w14:paraId="7EFB1629" w14:textId="77777777" w:rsidR="00EE6FEB" w:rsidRDefault="00EE6FEB">
      <w:r>
        <w:t>INSERT INTO  "Customer_campaign_details_p1" ("Customer_id", "contact", "month", "day_of_week", "duration", "campaign", "pdays", "previous", "poutcome") VALUES (22990, 'cellular', 'nov', 'wed', 355, '2', 999, '0', 'nonexistent');</w:t>
      </w:r>
    </w:p>
    <w:p w14:paraId="018E1876" w14:textId="77777777" w:rsidR="00EE6FEB" w:rsidRDefault="00EE6FEB"/>
    <w:p w14:paraId="434D1A31" w14:textId="77777777" w:rsidR="00EE6FEB" w:rsidRDefault="00EE6FEB">
      <w:r>
        <w:t>INSERT INTO  "Customer_campaign_details_p1" ("Customer_id", "contact", "month", "day_of_week", "duration", "campaign", "pdays", "previous", "poutcome") VALUES (22991, 'telephone', 'nov', 'wed', 161, '1', 999, '0', 'nonexistent');</w:t>
      </w:r>
    </w:p>
    <w:p w14:paraId="7FF2B3E6" w14:textId="77777777" w:rsidR="00EE6FEB" w:rsidRDefault="00EE6FEB"/>
    <w:p w14:paraId="1CEC6BA7" w14:textId="77777777" w:rsidR="00EE6FEB" w:rsidRDefault="00EE6FEB">
      <w:r>
        <w:t>INSERT INTO  "Customer_campaign_details_p1" ("Customer_id", "contact", "month", "day_of_week", "duration", "campaign", "pdays", "previous", "poutcome") VALUES (22992, 'cellular', 'nov', 'wed', 296, '1', 999, '0', 'nonexistent');</w:t>
      </w:r>
    </w:p>
    <w:p w14:paraId="34EAAB21" w14:textId="77777777" w:rsidR="00EE6FEB" w:rsidRDefault="00EE6FEB"/>
    <w:p w14:paraId="29B3D314" w14:textId="77777777" w:rsidR="00EE6FEB" w:rsidRDefault="00EE6FEB">
      <w:r>
        <w:t>INSERT INTO  "Customer_campaign_details_p1" ("Customer_id", "contact", "month", "day_of_week", "duration", "campaign", "pdays", "previous", "poutcome") VALUES (22993, 'cellular', 'nov', 'wed', 1554, '1', 999, '0', 'nonexistent');</w:t>
      </w:r>
    </w:p>
    <w:p w14:paraId="72B561AE" w14:textId="77777777" w:rsidR="00EE6FEB" w:rsidRDefault="00EE6FEB"/>
    <w:p w14:paraId="337151FD" w14:textId="77777777" w:rsidR="00EE6FEB" w:rsidRDefault="00EE6FEB">
      <w:r>
        <w:t>INSERT INTO  "Customer_campaign_details_p1" ("Customer_id", "contact", "month", "day_of_week", "duration", "campaign", "pdays", "previous", "poutcome") VALUES (22994, 'cellular', 'nov', 'wed', 820, '1', 999, '0', 'nonexistent');</w:t>
      </w:r>
    </w:p>
    <w:p w14:paraId="1D632177" w14:textId="77777777" w:rsidR="00EE6FEB" w:rsidRDefault="00EE6FEB"/>
    <w:p w14:paraId="7F07A1CD" w14:textId="77777777" w:rsidR="00EE6FEB" w:rsidRDefault="00EE6FEB">
      <w:r>
        <w:t>INSERT INTO  "Customer_campaign_details_p1" ("Customer_id", "contact", "month", "day_of_week", "duration", "campaign", "pdays", "previous", "poutcome") VALUES (22995, 'cellular', 'nov', 'wed', 686, '1', 999, '0', 'nonexistent');</w:t>
      </w:r>
    </w:p>
    <w:p w14:paraId="62D731ED" w14:textId="77777777" w:rsidR="00EE6FEB" w:rsidRDefault="00EE6FEB"/>
    <w:p w14:paraId="74A3460F" w14:textId="77777777" w:rsidR="00EE6FEB" w:rsidRDefault="00EE6FEB">
      <w:r>
        <w:t>INSERT INTO  "Customer_campaign_details_p1" ("Customer_id", "contact", "month", "day_of_week", "duration", "campaign", "pdays", "previous", "poutcome") VALUES (22996, 'cellular', 'nov', 'wed', 278, '1', 999, '0', 'nonexistent');</w:t>
      </w:r>
    </w:p>
    <w:p w14:paraId="36C39C0B" w14:textId="77777777" w:rsidR="00EE6FEB" w:rsidRDefault="00EE6FEB"/>
    <w:p w14:paraId="09462FBC" w14:textId="77777777" w:rsidR="00EE6FEB" w:rsidRDefault="00EE6FEB">
      <w:r>
        <w:t>INSERT INTO  "Customer_campaign_details_p1" ("Customer_id", "contact", "month", "day_of_week", "duration", "campaign", "pdays", "previous", "poutcome") VALUES (22997, 'cellular', 'nov', 'wed', 291, '2', 999, '0', 'nonexistent');</w:t>
      </w:r>
    </w:p>
    <w:p w14:paraId="64A1FBB0" w14:textId="77777777" w:rsidR="00EE6FEB" w:rsidRDefault="00EE6FEB"/>
    <w:p w14:paraId="35417836" w14:textId="77777777" w:rsidR="00EE6FEB" w:rsidRDefault="00EE6FEB">
      <w:r>
        <w:t>INSERT INTO  "Customer_campaign_details_p1" ("Customer_id", "contact", "month", "day_of_week", "duration", "campaign", "pdays", "previous", "poutcome") VALUES (22998, 'cellular', 'nov', 'wed', 286, '2', 999, '0', 'nonexistent');</w:t>
      </w:r>
    </w:p>
    <w:p w14:paraId="2BAD9153" w14:textId="77777777" w:rsidR="00EE6FEB" w:rsidRDefault="00EE6FEB"/>
    <w:p w14:paraId="3CACF199" w14:textId="77777777" w:rsidR="00EE6FEB" w:rsidRDefault="00EE6FEB">
      <w:r>
        <w:t>INSERT INTO  "Customer_campaign_details_p1" ("Customer_id", "contact", "month", "day_of_week", "duration", "campaign", "pdays", "previous", "poutcome") VALUES (22999, 'cellular', 'nov', 'wed', 224, '1', 999, '0', 'nonexistent');</w:t>
      </w:r>
    </w:p>
    <w:p w14:paraId="51BD4942" w14:textId="77777777" w:rsidR="00EE6FEB" w:rsidRDefault="00EE6FEB"/>
    <w:p w14:paraId="65B0382C" w14:textId="77777777" w:rsidR="00EE6FEB" w:rsidRDefault="00EE6FEB">
      <w:r>
        <w:t>INSERT INTO  "Customer_campaign_details_p1" ("Customer_id", "contact", "month", "day_of_week", "duration", "campaign", "pdays", "previous", "poutcome") VALUES (23000, 'cellular', 'nov', 'wed', 215, '1', 999, '1', 'failure');</w:t>
      </w:r>
    </w:p>
    <w:p w14:paraId="3467EFF7" w14:textId="77777777" w:rsidR="00EE6FEB" w:rsidRDefault="00EE6FEB"/>
    <w:p w14:paraId="126D9380" w14:textId="77777777" w:rsidR="00EE6FEB" w:rsidRDefault="00EE6FEB">
      <w:r>
        <w:t>INSERT INTO  "Customer_campaign_details_p1" ("Customer_id", "contact", "month", "day_of_week", "duration", "campaign", "pdays", "previous", "poutcome") VALUES (23001, 'cellular', 'nov', 'wed', 155, '1', 999, '0', 'nonexistent');</w:t>
      </w:r>
    </w:p>
    <w:p w14:paraId="10C054E4" w14:textId="77777777" w:rsidR="00EE6FEB" w:rsidRDefault="00EE6FEB"/>
    <w:p w14:paraId="3D857BEE" w14:textId="77777777" w:rsidR="00EE6FEB" w:rsidRDefault="00EE6FEB">
      <w:r>
        <w:t>INSERT INTO  "Customer_campaign_details_p1" ("Customer_id", "contact", "month", "day_of_week", "duration", "campaign", "pdays", "previous", "poutcome") VALUES (23002, 'cellular', 'nov', 'wed', 236, '3', 999, '0', 'nonexistent');</w:t>
      </w:r>
    </w:p>
    <w:p w14:paraId="44F02FC7" w14:textId="77777777" w:rsidR="00EE6FEB" w:rsidRDefault="00EE6FEB"/>
    <w:p w14:paraId="4D65C8B9" w14:textId="77777777" w:rsidR="00EE6FEB" w:rsidRDefault="00EE6FEB">
      <w:r>
        <w:t>INSERT INTO  "Customer_campaign_details_p1" ("Customer_id", "contact", "month", "day_of_week", "duration", "campaign", "pdays", "previous", "poutcome") VALUES (23003, 'cellular', 'nov', 'wed', 110, '1', 999, '1', 'failure');</w:t>
      </w:r>
    </w:p>
    <w:p w14:paraId="54D23C78" w14:textId="77777777" w:rsidR="00EE6FEB" w:rsidRDefault="00EE6FEB"/>
    <w:p w14:paraId="2066AA94" w14:textId="77777777" w:rsidR="00EE6FEB" w:rsidRDefault="00EE6FEB">
      <w:r>
        <w:t>INSERT INTO  "Customer_campaign_details_p1" ("Customer_id", "contact", "month", "day_of_week", "duration", "campaign", "pdays", "previous", "poutcome") VALUES (23004, 'cellular', 'nov', 'wed', 770, '1', 999, '0', 'nonexistent');</w:t>
      </w:r>
    </w:p>
    <w:p w14:paraId="1DAAA139" w14:textId="77777777" w:rsidR="00EE6FEB" w:rsidRDefault="00EE6FEB"/>
    <w:p w14:paraId="35F7B6B0" w14:textId="77777777" w:rsidR="00EE6FEB" w:rsidRDefault="00EE6FEB">
      <w:r>
        <w:t>INSERT INTO  "Customer_campaign_details_p1" ("Customer_id", "contact", "month", "day_of_week", "duration", "campaign", "pdays", "previous", "poutcome") VALUES (23005, 'cellular', 'nov', 'wed', 441, '1', 999, '0', 'nonexistent');</w:t>
      </w:r>
    </w:p>
    <w:p w14:paraId="7B285381" w14:textId="77777777" w:rsidR="00EE6FEB" w:rsidRDefault="00EE6FEB"/>
    <w:p w14:paraId="55186656" w14:textId="77777777" w:rsidR="00EE6FEB" w:rsidRDefault="00EE6FEB">
      <w:r>
        <w:t>INSERT INTO  "Customer_campaign_details_p1" ("Customer_id", "contact", "month", "day_of_week", "duration", "campaign", "pdays", "previous", "poutcome") VALUES (23006, 'cellular', 'nov', 'wed', 77, '1', 999, '0', 'nonexistent');</w:t>
      </w:r>
    </w:p>
    <w:p w14:paraId="241ACF6E" w14:textId="77777777" w:rsidR="00EE6FEB" w:rsidRDefault="00EE6FEB"/>
    <w:p w14:paraId="33946ECD" w14:textId="77777777" w:rsidR="00EE6FEB" w:rsidRDefault="00EE6FEB">
      <w:r>
        <w:t>INSERT INTO  "Customer_campaign_details_p1" ("Customer_id", "contact", "month", "day_of_week", "duration", "campaign", "pdays", "previous", "poutcome") VALUES (23007, 'cellular', 'nov', 'wed', 58, '3', 999, '0', 'nonexistent');</w:t>
      </w:r>
    </w:p>
    <w:p w14:paraId="606B7F05" w14:textId="77777777" w:rsidR="00EE6FEB" w:rsidRDefault="00EE6FEB"/>
    <w:p w14:paraId="16F4C6C6" w14:textId="77777777" w:rsidR="00EE6FEB" w:rsidRDefault="00EE6FEB">
      <w:r>
        <w:t>INSERT INTO  "Customer_campaign_details_p1" ("Customer_id", "contact", "month", "day_of_week", "duration", "campaign", "pdays", "previous", "poutcome") VALUES (23008, 'cellular', 'nov', 'wed', 139, '1', 999, '1', 'failure');</w:t>
      </w:r>
    </w:p>
    <w:p w14:paraId="477A593E" w14:textId="77777777" w:rsidR="00EE6FEB" w:rsidRDefault="00EE6FEB"/>
    <w:p w14:paraId="3BBE8C05" w14:textId="77777777" w:rsidR="00EE6FEB" w:rsidRDefault="00EE6FEB">
      <w:r>
        <w:t>INSERT INTO  "Customer_campaign_details_p1" ("Customer_id", "contact", "month", "day_of_week", "duration", "campaign", "pdays", "previous", "poutcome") VALUES (23009, 'cellular', 'nov', 'wed', 648, '1', 999, '0', 'nonexistent');</w:t>
      </w:r>
    </w:p>
    <w:p w14:paraId="180E7642" w14:textId="77777777" w:rsidR="00EE6FEB" w:rsidRDefault="00EE6FEB"/>
    <w:p w14:paraId="7DDB7EAA" w14:textId="77777777" w:rsidR="00EE6FEB" w:rsidRDefault="00EE6FEB">
      <w:r>
        <w:t>INSERT INTO  "Customer_campaign_details_p1" ("Customer_id", "contact", "month", "day_of_week", "duration", "campaign", "pdays", "previous", "poutcome") VALUES (23010, 'cellular', 'nov', 'wed', 902, '2', 999, '0', 'nonexistent');</w:t>
      </w:r>
    </w:p>
    <w:p w14:paraId="689744E7" w14:textId="77777777" w:rsidR="00EE6FEB" w:rsidRDefault="00EE6FEB"/>
    <w:p w14:paraId="0E3B4995" w14:textId="77777777" w:rsidR="00EE6FEB" w:rsidRDefault="00EE6FEB">
      <w:r>
        <w:t>INSERT INTO  "Customer_campaign_details_p1" ("Customer_id", "contact", "month", "day_of_week", "duration", "campaign", "pdays", "previous", "poutcome") VALUES (23011, 'cellular', 'nov', 'wed', 470, '2', 999, '1', 'failure');</w:t>
      </w:r>
    </w:p>
    <w:p w14:paraId="13828FAE" w14:textId="77777777" w:rsidR="00EE6FEB" w:rsidRDefault="00EE6FEB"/>
    <w:p w14:paraId="12CEC2AE" w14:textId="77777777" w:rsidR="00EE6FEB" w:rsidRDefault="00EE6FEB">
      <w:r>
        <w:t>INSERT INTO  "Customer_campaign_details_p1" ("Customer_id", "contact", "month", "day_of_week", "duration", "campaign", "pdays", "previous", "poutcome") VALUES (23012, 'cellular', 'nov', 'wed', 106, '1', 999, '1', 'failure');</w:t>
      </w:r>
    </w:p>
    <w:p w14:paraId="210F5718" w14:textId="77777777" w:rsidR="00EE6FEB" w:rsidRDefault="00EE6FEB"/>
    <w:p w14:paraId="648CEAF0" w14:textId="77777777" w:rsidR="00EE6FEB" w:rsidRDefault="00EE6FEB">
      <w:r>
        <w:t>INSERT INTO  "Customer_campaign_details_p1" ("Customer_id", "contact", "month", "day_of_week", "duration", "campaign", "pdays", "previous", "poutcome") VALUES (23013, 'cellular', 'nov', 'wed', 89, '1', 999, '0', 'nonexistent');</w:t>
      </w:r>
    </w:p>
    <w:p w14:paraId="0D1DF45F" w14:textId="77777777" w:rsidR="00EE6FEB" w:rsidRDefault="00EE6FEB"/>
    <w:p w14:paraId="5134ABAA" w14:textId="77777777" w:rsidR="00EE6FEB" w:rsidRDefault="00EE6FEB">
      <w:r>
        <w:t>INSERT INTO  "Customer_campaign_details_p1" ("Customer_id", "contact", "month", "day_of_week", "duration", "campaign", "pdays", "previous", "poutcome") VALUES (23014, 'telephone', 'nov', 'wed', 72, '1', 999, '0', 'nonexistent');</w:t>
      </w:r>
    </w:p>
    <w:p w14:paraId="6CAA79B6" w14:textId="77777777" w:rsidR="00EE6FEB" w:rsidRDefault="00EE6FEB"/>
    <w:p w14:paraId="630C3CF7" w14:textId="77777777" w:rsidR="00EE6FEB" w:rsidRDefault="00EE6FEB">
      <w:r>
        <w:t>INSERT INTO  "Customer_campaign_details_p1" ("Customer_id", "contact", "month", "day_of_week", "duration", "campaign", "pdays", "previous", "poutcome") VALUES (23015, 'cellular', 'nov', 'wed', 140, '1', 999, '0', 'nonexistent');</w:t>
      </w:r>
    </w:p>
    <w:p w14:paraId="678BC7B0" w14:textId="77777777" w:rsidR="00EE6FEB" w:rsidRDefault="00EE6FEB"/>
    <w:p w14:paraId="7878A3B8" w14:textId="77777777" w:rsidR="00EE6FEB" w:rsidRDefault="00EE6FEB">
      <w:r>
        <w:t>INSERT INTO  "Customer_campaign_details_p1" ("Customer_id", "contact", "month", "day_of_week", "duration", "campaign", "pdays", "previous", "poutcome") VALUES (23016, 'cellular', 'nov', 'wed', 202, '1', 999, '0', 'nonexistent');</w:t>
      </w:r>
    </w:p>
    <w:p w14:paraId="472DC28E" w14:textId="77777777" w:rsidR="00EE6FEB" w:rsidRDefault="00EE6FEB"/>
    <w:p w14:paraId="418D8D0A" w14:textId="77777777" w:rsidR="00EE6FEB" w:rsidRDefault="00EE6FEB">
      <w:r>
        <w:t>INSERT INTO  "Customer_campaign_details_p1" ("Customer_id", "contact", "month", "day_of_week", "duration", "campaign", "pdays", "previous", "poutcome") VALUES (23017, 'cellular', 'nov', 'wed', 37, '1', 999, '0', 'nonexistent');</w:t>
      </w:r>
    </w:p>
    <w:p w14:paraId="6E688F19" w14:textId="77777777" w:rsidR="00EE6FEB" w:rsidRDefault="00EE6FEB"/>
    <w:p w14:paraId="3C46A373" w14:textId="77777777" w:rsidR="00EE6FEB" w:rsidRDefault="00EE6FEB">
      <w:r>
        <w:t>INSERT INTO  "Customer_campaign_details_p1" ("Customer_id", "contact", "month", "day_of_week", "duration", "campaign", "pdays", "previous", "poutcome") VALUES (23018, 'cellular', 'nov', 'wed', 64, '1', 999, '1', 'failure');</w:t>
      </w:r>
    </w:p>
    <w:p w14:paraId="7CF945DF" w14:textId="77777777" w:rsidR="00EE6FEB" w:rsidRDefault="00EE6FEB"/>
    <w:p w14:paraId="01FA66B7" w14:textId="77777777" w:rsidR="00EE6FEB" w:rsidRDefault="00EE6FEB">
      <w:r>
        <w:t>INSERT INTO  "Customer_campaign_details_p1" ("Customer_id", "contact", "month", "day_of_week", "duration", "campaign", "pdays", "previous", "poutcome") VALUES (23019, 'cellular', 'nov', 'wed', 109, '1', 999, '1', 'failure');</w:t>
      </w:r>
    </w:p>
    <w:p w14:paraId="7E4320C4" w14:textId="77777777" w:rsidR="00EE6FEB" w:rsidRDefault="00EE6FEB"/>
    <w:p w14:paraId="704CF870" w14:textId="77777777" w:rsidR="00EE6FEB" w:rsidRDefault="00EE6FEB">
      <w:r>
        <w:t>INSERT INTO  "Customer_campaign_details_p1" ("Customer_id", "contact", "month", "day_of_week", "duration", "campaign", "pdays", "previous", "poutcome") VALUES (23020, 'cellular', 'nov', 'wed', 336, '1', 999, '0', 'nonexistent');</w:t>
      </w:r>
    </w:p>
    <w:p w14:paraId="53E3CD8F" w14:textId="77777777" w:rsidR="00EE6FEB" w:rsidRDefault="00EE6FEB"/>
    <w:p w14:paraId="6551BDF0" w14:textId="77777777" w:rsidR="00EE6FEB" w:rsidRDefault="00EE6FEB">
      <w:r>
        <w:t>INSERT INTO  "Customer_campaign_details_p1" ("Customer_id", "contact", "month", "day_of_week", "duration", "campaign", "pdays", "previous", "poutcome") VALUES (23021, 'cellular', 'nov', 'wed', 925, '1', 999, '0', 'nonexistent');</w:t>
      </w:r>
    </w:p>
    <w:p w14:paraId="0BF09BF9" w14:textId="77777777" w:rsidR="00EE6FEB" w:rsidRDefault="00EE6FEB"/>
    <w:p w14:paraId="289C55A2" w14:textId="77777777" w:rsidR="00EE6FEB" w:rsidRDefault="00EE6FEB">
      <w:r>
        <w:t>INSERT INTO  "Customer_campaign_details_p1" ("Customer_id", "contact", "month", "day_of_week", "duration", "campaign", "pdays", "previous", "poutcome") VALUES (23022, 'cellular', 'nov', 'wed', 239, '1', 999, '0', 'nonexistent');</w:t>
      </w:r>
    </w:p>
    <w:p w14:paraId="108DE7D8" w14:textId="77777777" w:rsidR="00EE6FEB" w:rsidRDefault="00EE6FEB"/>
    <w:p w14:paraId="2F040197" w14:textId="77777777" w:rsidR="00EE6FEB" w:rsidRDefault="00EE6FEB">
      <w:r>
        <w:t>INSERT INTO  "Customer_campaign_details_p1" ("Customer_id", "contact", "month", "day_of_week", "duration", "campaign", "pdays", "previous", "poutcome") VALUES (23023, 'cellular', 'nov', 'wed', 424, '1', 999, '0', 'nonexistent');</w:t>
      </w:r>
    </w:p>
    <w:p w14:paraId="47BDD991" w14:textId="77777777" w:rsidR="00EE6FEB" w:rsidRDefault="00EE6FEB"/>
    <w:p w14:paraId="5950761A" w14:textId="77777777" w:rsidR="00EE6FEB" w:rsidRDefault="00EE6FEB">
      <w:r>
        <w:t>INSERT INTO  "Customer_campaign_details_p1" ("Customer_id", "contact", "month", "day_of_week", "duration", "campaign", "pdays", "previous", "poutcome") VALUES (23024, 'cellular', 'nov', 'wed', 298, '1', 999, '1', 'failure');</w:t>
      </w:r>
    </w:p>
    <w:p w14:paraId="7ECFA8E5" w14:textId="77777777" w:rsidR="00EE6FEB" w:rsidRDefault="00EE6FEB"/>
    <w:p w14:paraId="7F8F5724" w14:textId="77777777" w:rsidR="00EE6FEB" w:rsidRDefault="00EE6FEB">
      <w:r>
        <w:t>INSERT INTO  "Customer_campaign_details_p1" ("Customer_id", "contact", "month", "day_of_week", "duration", "campaign", "pdays", "previous", "poutcome") VALUES (23025, 'cellular', 'nov', 'wed', 183, '1', 999, '0', 'nonexistent');</w:t>
      </w:r>
    </w:p>
    <w:p w14:paraId="390F0D52" w14:textId="77777777" w:rsidR="00EE6FEB" w:rsidRDefault="00EE6FEB"/>
    <w:p w14:paraId="117EC567" w14:textId="77777777" w:rsidR="00EE6FEB" w:rsidRDefault="00EE6FEB">
      <w:r>
        <w:t>INSERT INTO  "Customer_campaign_details_p1" ("Customer_id", "contact", "month", "day_of_week", "duration", "campaign", "pdays", "previous", "poutcome") VALUES (23026, 'cellular', 'nov', 'wed', 70, '1', 999, '0', 'nonexistent');</w:t>
      </w:r>
    </w:p>
    <w:p w14:paraId="4767C640" w14:textId="77777777" w:rsidR="00EE6FEB" w:rsidRDefault="00EE6FEB"/>
    <w:p w14:paraId="732D6A2D" w14:textId="77777777" w:rsidR="00EE6FEB" w:rsidRDefault="00EE6FEB">
      <w:r>
        <w:t>INSERT INTO  "Customer_campaign_details_p1" ("Customer_id", "contact", "month", "day_of_week", "duration", "campaign", "pdays", "previous", "poutcome") VALUES (23027, 'cellular', 'nov', 'wed', 862, '1', 999, '0', 'nonexistent');</w:t>
      </w:r>
    </w:p>
    <w:p w14:paraId="304F33E3" w14:textId="77777777" w:rsidR="00EE6FEB" w:rsidRDefault="00EE6FEB"/>
    <w:p w14:paraId="698668E6" w14:textId="77777777" w:rsidR="00EE6FEB" w:rsidRDefault="00EE6FEB">
      <w:r>
        <w:t>INSERT INTO  "Customer_campaign_details_p1" ("Customer_id", "contact", "month", "day_of_week", "duration", "campaign", "pdays", "previous", "poutcome") VALUES (23028, 'cellular', 'nov', 'wed', 786, '1', 999, '0', 'nonexistent');</w:t>
      </w:r>
    </w:p>
    <w:p w14:paraId="64732CCC" w14:textId="77777777" w:rsidR="00EE6FEB" w:rsidRDefault="00EE6FEB"/>
    <w:p w14:paraId="318A87DE" w14:textId="77777777" w:rsidR="00EE6FEB" w:rsidRDefault="00EE6FEB">
      <w:r>
        <w:t>INSERT INTO  "Customer_campaign_details_p1" ("Customer_id", "contact", "month", "day_of_week", "duration", "campaign", "pdays", "previous", "poutcome") VALUES (23029, 'cellular', 'nov', 'wed', 298, '2', 999, '0', 'nonexistent');</w:t>
      </w:r>
    </w:p>
    <w:p w14:paraId="2A8B2FDC" w14:textId="77777777" w:rsidR="00EE6FEB" w:rsidRDefault="00EE6FEB"/>
    <w:p w14:paraId="38B7C717" w14:textId="77777777" w:rsidR="00EE6FEB" w:rsidRDefault="00EE6FEB">
      <w:r>
        <w:t>INSERT INTO  "Customer_campaign_details_p1" ("Customer_id", "contact", "month", "day_of_week", "duration", "campaign", "pdays", "previous", "poutcome") VALUES (23030, 'cellular', 'nov', 'wed', 108, '1', 999, '0', 'nonexistent');</w:t>
      </w:r>
    </w:p>
    <w:p w14:paraId="7D5D91B9" w14:textId="77777777" w:rsidR="00EE6FEB" w:rsidRDefault="00EE6FEB"/>
    <w:p w14:paraId="09AC5448" w14:textId="77777777" w:rsidR="00EE6FEB" w:rsidRDefault="00EE6FEB">
      <w:r>
        <w:t>INSERT INTO  "Customer_campaign_details_p1" ("Customer_id", "contact", "month", "day_of_week", "duration", "campaign", "pdays", "previous", "poutcome") VALUES (23031, 'cellular', 'nov', 'wed', 225, '1', 999, '0', 'nonexistent');</w:t>
      </w:r>
    </w:p>
    <w:p w14:paraId="3329FB30" w14:textId="77777777" w:rsidR="00EE6FEB" w:rsidRDefault="00EE6FEB"/>
    <w:p w14:paraId="6C9640A5" w14:textId="77777777" w:rsidR="00EE6FEB" w:rsidRDefault="00EE6FEB">
      <w:r>
        <w:t>INSERT INTO  "Customer_campaign_details_p1" ("Customer_id", "contact", "month", "day_of_week", "duration", "campaign", "pdays", "previous", "poutcome") VALUES (23032, 'cellular', 'nov', 'wed', 86, '1', 999, '0', 'nonexistent');</w:t>
      </w:r>
    </w:p>
    <w:p w14:paraId="5B3ADC79" w14:textId="77777777" w:rsidR="00EE6FEB" w:rsidRDefault="00EE6FEB"/>
    <w:p w14:paraId="7C28E266" w14:textId="77777777" w:rsidR="00EE6FEB" w:rsidRDefault="00EE6FEB">
      <w:r>
        <w:t>INSERT INTO  "Customer_campaign_details_p1" ("Customer_id", "contact", "month", "day_of_week", "duration", "campaign", "pdays", "previous", "poutcome") VALUES (23033, 'cellular', 'nov', 'wed', 723, '1', 999, '0', 'nonexistent');</w:t>
      </w:r>
    </w:p>
    <w:p w14:paraId="47825818" w14:textId="77777777" w:rsidR="00EE6FEB" w:rsidRDefault="00EE6FEB"/>
    <w:p w14:paraId="6E7A6011" w14:textId="77777777" w:rsidR="00EE6FEB" w:rsidRDefault="00EE6FEB">
      <w:r>
        <w:t>INSERT INTO  "Customer_campaign_details_p1" ("Customer_id", "contact", "month", "day_of_week", "duration", "campaign", "pdays", "previous", "poutcome") VALUES (23034, 'cellular', 'nov', 'wed', 104, '3', 999, '0', 'nonexistent');</w:t>
      </w:r>
    </w:p>
    <w:p w14:paraId="67C453B9" w14:textId="77777777" w:rsidR="00EE6FEB" w:rsidRDefault="00EE6FEB"/>
    <w:p w14:paraId="71CCE19B" w14:textId="77777777" w:rsidR="00EE6FEB" w:rsidRDefault="00EE6FEB">
      <w:r>
        <w:t>INSERT INTO  "Customer_campaign_details_p1" ("Customer_id", "contact", "month", "day_of_week", "duration", "campaign", "pdays", "previous", "poutcome") VALUES (23035, 'cellular', 'nov', 'wed', 993, '1', 999, '0', 'nonexistent');</w:t>
      </w:r>
    </w:p>
    <w:p w14:paraId="5BF7EBBF" w14:textId="77777777" w:rsidR="00EE6FEB" w:rsidRDefault="00EE6FEB"/>
    <w:p w14:paraId="511BE2B7" w14:textId="77777777" w:rsidR="00EE6FEB" w:rsidRDefault="00EE6FEB">
      <w:r>
        <w:t>INSERT INTO  "Customer_campaign_details_p1" ("Customer_id", "contact", "month", "day_of_week", "duration", "campaign", "pdays", "previous", "poutcome") VALUES (23036, 'cellular', 'nov', 'wed', 311, '1', 999, '0', 'nonexistent');</w:t>
      </w:r>
    </w:p>
    <w:p w14:paraId="35D568A3" w14:textId="77777777" w:rsidR="00EE6FEB" w:rsidRDefault="00EE6FEB"/>
    <w:p w14:paraId="571C0D1B" w14:textId="77777777" w:rsidR="00EE6FEB" w:rsidRDefault="00EE6FEB">
      <w:r>
        <w:t>INSERT INTO  "Customer_campaign_details_p1" ("Customer_id", "contact", "month", "day_of_week", "duration", "campaign", "pdays", "previous", "poutcome") VALUES (23037, 'cellular', 'nov', 'wed', 122, '1', 999, '1', 'failure');</w:t>
      </w:r>
    </w:p>
    <w:p w14:paraId="6A2FA11E" w14:textId="77777777" w:rsidR="00EE6FEB" w:rsidRDefault="00EE6FEB"/>
    <w:p w14:paraId="4044F3B6" w14:textId="77777777" w:rsidR="00EE6FEB" w:rsidRDefault="00EE6FEB">
      <w:r>
        <w:t>INSERT INTO  "Customer_campaign_details_p1" ("Customer_id", "contact", "month", "day_of_week", "duration", "campaign", "pdays", "previous", "poutcome") VALUES (23038, 'cellular', 'nov', 'wed', 85, '1', 999, '0', 'nonexistent');</w:t>
      </w:r>
    </w:p>
    <w:p w14:paraId="3046519A" w14:textId="77777777" w:rsidR="00EE6FEB" w:rsidRDefault="00EE6FEB"/>
    <w:p w14:paraId="14B55B89" w14:textId="77777777" w:rsidR="00EE6FEB" w:rsidRDefault="00EE6FEB">
      <w:r>
        <w:t>INSERT INTO  "Customer_campaign_details_p1" ("Customer_id", "contact", "month", "day_of_week", "duration", "campaign", "pdays", "previous", "poutcome") VALUES (23039, 'cellular', 'nov', 'wed', 814, '1', 999, '0', 'nonexistent');</w:t>
      </w:r>
    </w:p>
    <w:p w14:paraId="0C856167" w14:textId="77777777" w:rsidR="00EE6FEB" w:rsidRDefault="00EE6FEB"/>
    <w:p w14:paraId="73F65C98" w14:textId="77777777" w:rsidR="00EE6FEB" w:rsidRDefault="00EE6FEB">
      <w:r>
        <w:t>INSERT INTO  "Customer_campaign_details_p1" ("Customer_id", "contact", "month", "day_of_week", "duration", "campaign", "pdays", "previous", "poutcome") VALUES (23040, 'cellular', 'nov', 'wed', 154, '1', 999, '0', 'nonexistent');</w:t>
      </w:r>
    </w:p>
    <w:p w14:paraId="4D4B2B8E" w14:textId="77777777" w:rsidR="00EE6FEB" w:rsidRDefault="00EE6FEB"/>
    <w:p w14:paraId="57D2B5A2" w14:textId="77777777" w:rsidR="00EE6FEB" w:rsidRDefault="00EE6FEB">
      <w:r>
        <w:t>INSERT INTO  "Customer_campaign_details_p1" ("Customer_id", "contact", "month", "day_of_week", "duration", "campaign", "pdays", "previous", "poutcome") VALUES (23041, 'cellular', 'nov', 'wed', 584, '1', 999, '1', 'failure');</w:t>
      </w:r>
    </w:p>
    <w:p w14:paraId="498EF9E4" w14:textId="77777777" w:rsidR="00EE6FEB" w:rsidRDefault="00EE6FEB"/>
    <w:p w14:paraId="0D158B34" w14:textId="77777777" w:rsidR="00EE6FEB" w:rsidRDefault="00EE6FEB">
      <w:r>
        <w:t>INSERT INTO  "Customer_campaign_details_p1" ("Customer_id", "contact", "month", "day_of_week", "duration", "campaign", "pdays", "previous", "poutcome") VALUES (23042, 'cellular', 'nov', 'wed', 133, '2', 999, '0', 'nonexistent');</w:t>
      </w:r>
    </w:p>
    <w:p w14:paraId="0E8A0889" w14:textId="77777777" w:rsidR="00EE6FEB" w:rsidRDefault="00EE6FEB"/>
    <w:p w14:paraId="60761D8D" w14:textId="77777777" w:rsidR="00EE6FEB" w:rsidRDefault="00EE6FEB">
      <w:r>
        <w:t>INSERT INTO  "Customer_campaign_details_p1" ("Customer_id", "contact", "month", "day_of_week", "duration", "campaign", "pdays", "previous", "poutcome") VALUES (23043, 'cellular', 'nov', 'wed', 103, '1', 999, '0', 'nonexistent');</w:t>
      </w:r>
    </w:p>
    <w:p w14:paraId="2E588364" w14:textId="77777777" w:rsidR="00EE6FEB" w:rsidRDefault="00EE6FEB"/>
    <w:p w14:paraId="14B54CA7" w14:textId="77777777" w:rsidR="00EE6FEB" w:rsidRDefault="00EE6FEB">
      <w:r>
        <w:t>INSERT INTO  "Customer_campaign_details_p1" ("Customer_id", "contact", "month", "day_of_week", "duration", "campaign", "pdays", "previous", "poutcome") VALUES (23044, 'cellular', 'nov', 'wed', 69, '1', 999, '0', 'nonexistent');</w:t>
      </w:r>
    </w:p>
    <w:p w14:paraId="0A4A546D" w14:textId="77777777" w:rsidR="00EE6FEB" w:rsidRDefault="00EE6FEB"/>
    <w:p w14:paraId="60957E16" w14:textId="77777777" w:rsidR="00EE6FEB" w:rsidRDefault="00EE6FEB">
      <w:r>
        <w:t>INSERT INTO  "Customer_campaign_details_p1" ("Customer_id", "contact", "month", "day_of_week", "duration", "campaign", "pdays", "previous", "poutcome") VALUES (23045, 'cellular', 'nov', 'wed', 401, '1', 999, '0', 'nonexistent');</w:t>
      </w:r>
    </w:p>
    <w:p w14:paraId="6212FD70" w14:textId="77777777" w:rsidR="00EE6FEB" w:rsidRDefault="00EE6FEB"/>
    <w:p w14:paraId="0D919DAA" w14:textId="77777777" w:rsidR="00EE6FEB" w:rsidRDefault="00EE6FEB">
      <w:r>
        <w:t>INSERT INTO  "Customer_campaign_details_p1" ("Customer_id", "contact", "month", "day_of_week", "duration", "campaign", "pdays", "previous", "poutcome") VALUES (23046, 'cellular', 'nov', 'wed', 578, '1', 999, '0', 'nonexistent');</w:t>
      </w:r>
    </w:p>
    <w:p w14:paraId="265A2C6B" w14:textId="77777777" w:rsidR="00EE6FEB" w:rsidRDefault="00EE6FEB"/>
    <w:p w14:paraId="6C66DE68" w14:textId="77777777" w:rsidR="00EE6FEB" w:rsidRDefault="00EE6FEB">
      <w:r>
        <w:t>INSERT INTO  "Customer_campaign_details_p1" ("Customer_id", "contact", "month", "day_of_week", "duration", "campaign", "pdays", "previous", "poutcome") VALUES (23047, 'cellular', 'nov', 'wed', 217, '1', 999, '0', 'nonexistent');</w:t>
      </w:r>
    </w:p>
    <w:p w14:paraId="416F3E4E" w14:textId="77777777" w:rsidR="00EE6FEB" w:rsidRDefault="00EE6FEB"/>
    <w:p w14:paraId="63B6205C" w14:textId="77777777" w:rsidR="00EE6FEB" w:rsidRDefault="00EE6FEB">
      <w:r>
        <w:t>INSERT INTO  "Customer_campaign_details_p1" ("Customer_id", "contact", "month", "day_of_week", "duration", "campaign", "pdays", "previous", "poutcome") VALUES (23048, 'cellular', 'nov', 'wed', 177, '1', 999, '0', 'nonexistent');</w:t>
      </w:r>
    </w:p>
    <w:p w14:paraId="5D044415" w14:textId="77777777" w:rsidR="00EE6FEB" w:rsidRDefault="00EE6FEB"/>
    <w:p w14:paraId="07B4D198" w14:textId="77777777" w:rsidR="00EE6FEB" w:rsidRDefault="00EE6FEB">
      <w:r>
        <w:t>INSERT INTO  "Customer_campaign_details_p1" ("Customer_id", "contact", "month", "day_of_week", "duration", "campaign", "pdays", "previous", "poutcome") VALUES (23049, 'cellular', 'nov', 'wed', 182, '1', 999, '0', 'nonexistent');</w:t>
      </w:r>
    </w:p>
    <w:p w14:paraId="3ED96047" w14:textId="77777777" w:rsidR="00EE6FEB" w:rsidRDefault="00EE6FEB"/>
    <w:p w14:paraId="344F5624" w14:textId="77777777" w:rsidR="00EE6FEB" w:rsidRDefault="00EE6FEB">
      <w:r>
        <w:t>INSERT INTO  "Customer_campaign_details_p1" ("Customer_id", "contact", "month", "day_of_week", "duration", "campaign", "pdays", "previous", "poutcome") VALUES (23050, 'cellular', 'nov', 'wed', 203, '1', 999, '0', 'nonexistent');</w:t>
      </w:r>
    </w:p>
    <w:p w14:paraId="62A86E74" w14:textId="77777777" w:rsidR="00EE6FEB" w:rsidRDefault="00EE6FEB"/>
    <w:p w14:paraId="72A24E00" w14:textId="77777777" w:rsidR="00EE6FEB" w:rsidRDefault="00EE6FEB">
      <w:r>
        <w:t>INSERT INTO  "Customer_campaign_details_p1" ("Customer_id", "contact", "month", "day_of_week", "duration", "campaign", "pdays", "previous", "poutcome") VALUES (23051, 'telephone', 'nov', 'wed', 53, '1', 999, '0', 'nonexistent');</w:t>
      </w:r>
    </w:p>
    <w:p w14:paraId="57974B7D" w14:textId="77777777" w:rsidR="00EE6FEB" w:rsidRDefault="00EE6FEB"/>
    <w:p w14:paraId="6237CD0E" w14:textId="77777777" w:rsidR="00EE6FEB" w:rsidRDefault="00EE6FEB">
      <w:r>
        <w:t>INSERT INTO  "Customer_campaign_details_p1" ("Customer_id", "contact", "month", "day_of_week", "duration", "campaign", "pdays", "previous", "poutcome") VALUES (23052, 'cellular', 'nov', 'wed', 375, '1', 999, '1', 'failure');</w:t>
      </w:r>
    </w:p>
    <w:p w14:paraId="11C27957" w14:textId="77777777" w:rsidR="00EE6FEB" w:rsidRDefault="00EE6FEB"/>
    <w:p w14:paraId="6CB5BD9E" w14:textId="77777777" w:rsidR="00EE6FEB" w:rsidRDefault="00EE6FEB">
      <w:r>
        <w:t>INSERT INTO  "Customer_campaign_details_p1" ("Customer_id", "contact", "month", "day_of_week", "duration", "campaign", "pdays", "previous", "poutcome") VALUES (23053, 'cellular', 'nov', 'wed', 157, '1', 999, '0', 'nonexistent');</w:t>
      </w:r>
    </w:p>
    <w:p w14:paraId="13384D63" w14:textId="77777777" w:rsidR="00EE6FEB" w:rsidRDefault="00EE6FEB"/>
    <w:p w14:paraId="71FD9386" w14:textId="77777777" w:rsidR="00EE6FEB" w:rsidRDefault="00EE6FEB">
      <w:r>
        <w:t>INSERT INTO  "Customer_campaign_details_p1" ("Customer_id", "contact", "month", "day_of_week", "duration", "campaign", "pdays", "previous", "poutcome") VALUES (23054, 'cellular', 'nov', 'wed', 630, '1', 999, '0', 'nonexistent');</w:t>
      </w:r>
    </w:p>
    <w:p w14:paraId="28115D3D" w14:textId="77777777" w:rsidR="00EE6FEB" w:rsidRDefault="00EE6FEB"/>
    <w:p w14:paraId="3D32B3D1" w14:textId="77777777" w:rsidR="00EE6FEB" w:rsidRDefault="00EE6FEB">
      <w:r>
        <w:t>INSERT INTO  "Customer_campaign_details_p1" ("Customer_id", "contact", "month", "day_of_week", "duration", "campaign", "pdays", "previous", "poutcome") VALUES (23055, 'cellular', 'nov', 'wed', 223, '1', 999, '0', 'nonexistent');</w:t>
      </w:r>
    </w:p>
    <w:p w14:paraId="5D293DC7" w14:textId="77777777" w:rsidR="00EE6FEB" w:rsidRDefault="00EE6FEB"/>
    <w:p w14:paraId="1233E7DE" w14:textId="77777777" w:rsidR="00EE6FEB" w:rsidRDefault="00EE6FEB">
      <w:r>
        <w:t>INSERT INTO  "Customer_campaign_details_p1" ("Customer_id", "contact", "month", "day_of_week", "duration", "campaign", "pdays", "previous", "poutcome") VALUES (23056, 'cellular', 'nov', 'wed', 361, '1', 999, '0', 'nonexistent');</w:t>
      </w:r>
    </w:p>
    <w:p w14:paraId="6C52EAB1" w14:textId="77777777" w:rsidR="00EE6FEB" w:rsidRDefault="00EE6FEB"/>
    <w:p w14:paraId="4402673C" w14:textId="77777777" w:rsidR="00EE6FEB" w:rsidRDefault="00EE6FEB">
      <w:r>
        <w:t>INSERT INTO  "Customer_campaign_details_p1" ("Customer_id", "contact", "month", "day_of_week", "duration", "campaign", "pdays", "previous", "poutcome") VALUES (23057, 'telephone', 'nov', 'wed', 125, '3', 999, '0', 'nonexistent');</w:t>
      </w:r>
    </w:p>
    <w:p w14:paraId="2B3F4808" w14:textId="77777777" w:rsidR="00EE6FEB" w:rsidRDefault="00EE6FEB"/>
    <w:p w14:paraId="35BB2F94" w14:textId="77777777" w:rsidR="00EE6FEB" w:rsidRDefault="00EE6FEB">
      <w:r>
        <w:t>INSERT INTO  "Customer_campaign_details_p1" ("Customer_id", "contact", "month", "day_of_week", "duration", "campaign", "pdays", "previous", "poutcome") VALUES (23058, 'cellular', 'nov', 'wed', 426, '2', 999, '1', 'failure');</w:t>
      </w:r>
    </w:p>
    <w:p w14:paraId="691CFDFB" w14:textId="77777777" w:rsidR="00EE6FEB" w:rsidRDefault="00EE6FEB"/>
    <w:p w14:paraId="18486F63" w14:textId="77777777" w:rsidR="00EE6FEB" w:rsidRDefault="00EE6FEB">
      <w:r>
        <w:t>INSERT INTO  "Customer_campaign_details_p1" ("Customer_id", "contact", "month", "day_of_week", "duration", "campaign", "pdays", "previous", "poutcome") VALUES (23059, 'cellular', 'nov', 'wed', 117, '1', 999, '0', 'nonexistent');</w:t>
      </w:r>
    </w:p>
    <w:p w14:paraId="2DE5DD57" w14:textId="77777777" w:rsidR="00EE6FEB" w:rsidRDefault="00EE6FEB"/>
    <w:p w14:paraId="66692B2B" w14:textId="77777777" w:rsidR="00EE6FEB" w:rsidRDefault="00EE6FEB">
      <w:r>
        <w:t>INSERT INTO  "Customer_campaign_details_p1" ("Customer_id", "contact", "month", "day_of_week", "duration", "campaign", "pdays", "previous", "poutcome") VALUES (23060, 'cellular', 'nov', 'wed', 185, '2', 999, '1', 'failure');</w:t>
      </w:r>
    </w:p>
    <w:p w14:paraId="6BAA0548" w14:textId="77777777" w:rsidR="00EE6FEB" w:rsidRDefault="00EE6FEB"/>
    <w:p w14:paraId="7499943D" w14:textId="77777777" w:rsidR="00EE6FEB" w:rsidRDefault="00EE6FEB">
      <w:r>
        <w:t>INSERT INTO  "Customer_campaign_details_p1" ("Customer_id", "contact", "month", "day_of_week", "duration", "campaign", "pdays", "previous", "poutcome") VALUES (23061, 'cellular', 'nov', 'wed', 582, '1', 999, '0', 'nonexistent');</w:t>
      </w:r>
    </w:p>
    <w:p w14:paraId="42D8D661" w14:textId="77777777" w:rsidR="00EE6FEB" w:rsidRDefault="00EE6FEB"/>
    <w:p w14:paraId="13A52893" w14:textId="77777777" w:rsidR="00EE6FEB" w:rsidRDefault="00EE6FEB">
      <w:r>
        <w:t>INSERT INTO  "Customer_campaign_details_p1" ("Customer_id", "contact", "month", "day_of_week", "duration", "campaign", "pdays", "previous", "poutcome") VALUES (23062, 'cellular', 'nov', 'wed', 466, '1', 999, '0', 'nonexistent');</w:t>
      </w:r>
    </w:p>
    <w:p w14:paraId="42124101" w14:textId="77777777" w:rsidR="00EE6FEB" w:rsidRDefault="00EE6FEB"/>
    <w:p w14:paraId="5154A6A4" w14:textId="77777777" w:rsidR="00EE6FEB" w:rsidRDefault="00EE6FEB">
      <w:r>
        <w:t>INSERT INTO  "Customer_campaign_details_p1" ("Customer_id", "contact", "month", "day_of_week", "duration", "campaign", "pdays", "previous", "poutcome") VALUES (23063, 'cellular', 'nov', 'wed', 1084, '1', 999, '1', 'failure');</w:t>
      </w:r>
    </w:p>
    <w:p w14:paraId="3789D545" w14:textId="77777777" w:rsidR="00EE6FEB" w:rsidRDefault="00EE6FEB"/>
    <w:p w14:paraId="3DC77CED" w14:textId="77777777" w:rsidR="00EE6FEB" w:rsidRDefault="00EE6FEB">
      <w:r>
        <w:t>INSERT INTO  "Customer_campaign_details_p1" ("Customer_id", "contact", "month", "day_of_week", "duration", "campaign", "pdays", "previous", "poutcome") VALUES (23064, 'cellular', 'nov', 'wed', 44, '4', 999, '0', 'nonexistent');</w:t>
      </w:r>
    </w:p>
    <w:p w14:paraId="2910672B" w14:textId="77777777" w:rsidR="00EE6FEB" w:rsidRDefault="00EE6FEB"/>
    <w:p w14:paraId="755292A4" w14:textId="77777777" w:rsidR="00EE6FEB" w:rsidRDefault="00EE6FEB">
      <w:r>
        <w:t>INSERT INTO  "Customer_campaign_details_p1" ("Customer_id", "contact", "month", "day_of_week", "duration", "campaign", "pdays", "previous", "poutcome") VALUES (23065, 'cellular', 'nov', 'wed', 76, '6', 999, '0', 'nonexistent');</w:t>
      </w:r>
    </w:p>
    <w:p w14:paraId="7BD09C5A" w14:textId="77777777" w:rsidR="00EE6FEB" w:rsidRDefault="00EE6FEB"/>
    <w:p w14:paraId="0D0B35CA" w14:textId="77777777" w:rsidR="00EE6FEB" w:rsidRDefault="00EE6FEB">
      <w:r>
        <w:t>INSERT INTO  "Customer_campaign_details_p1" ("Customer_id", "contact", "month", "day_of_week", "duration", "campaign", "pdays", "previous", "poutcome") VALUES (23066, 'cellular', 'nov', 'wed', 154, '3', 999, '1', 'failure');</w:t>
      </w:r>
    </w:p>
    <w:p w14:paraId="021B3B10" w14:textId="77777777" w:rsidR="00EE6FEB" w:rsidRDefault="00EE6FEB"/>
    <w:p w14:paraId="69B57C86" w14:textId="77777777" w:rsidR="00EE6FEB" w:rsidRDefault="00EE6FEB">
      <w:r>
        <w:t>INSERT INTO  "Customer_campaign_details_p1" ("Customer_id", "contact", "month", "day_of_week", "duration", "campaign", "pdays", "previous", "poutcome") VALUES (23067, 'cellular', 'nov', 'wed', 51, '2', 999, '0', 'nonexistent');</w:t>
      </w:r>
    </w:p>
    <w:p w14:paraId="727704DC" w14:textId="77777777" w:rsidR="00EE6FEB" w:rsidRDefault="00EE6FEB"/>
    <w:p w14:paraId="5B025725" w14:textId="77777777" w:rsidR="00EE6FEB" w:rsidRDefault="00EE6FEB">
      <w:r>
        <w:t>INSERT INTO  "Customer_campaign_details_p1" ("Customer_id", "contact", "month", "day_of_week", "duration", "campaign", "pdays", "previous", "poutcome") VALUES (23068, 'cellular', 'nov', 'wed', 164, '2', 999, '0', 'nonexistent');</w:t>
      </w:r>
    </w:p>
    <w:p w14:paraId="03D5FD96" w14:textId="77777777" w:rsidR="00EE6FEB" w:rsidRDefault="00EE6FEB"/>
    <w:p w14:paraId="436E207C" w14:textId="77777777" w:rsidR="00EE6FEB" w:rsidRDefault="00EE6FEB">
      <w:r>
        <w:t>INSERT INTO  "Customer_campaign_details_p1" ("Customer_id", "contact", "month", "day_of_week", "duration", "campaign", "pdays", "previous", "poutcome") VALUES (23069, 'cellular', 'nov', 'wed', 102, '2', 999, '0', 'nonexistent');</w:t>
      </w:r>
    </w:p>
    <w:p w14:paraId="72E10957" w14:textId="77777777" w:rsidR="00EE6FEB" w:rsidRDefault="00EE6FEB"/>
    <w:p w14:paraId="3E3035B5" w14:textId="77777777" w:rsidR="00EE6FEB" w:rsidRDefault="00EE6FEB">
      <w:r>
        <w:t>INSERT INTO  "Customer_campaign_details_p1" ("Customer_id", "contact", "month", "day_of_week", "duration", "campaign", "pdays", "previous", "poutcome") VALUES (23070, 'cellular', 'nov', 'wed', 227, '4', 999, '0', 'nonexistent');</w:t>
      </w:r>
    </w:p>
    <w:p w14:paraId="5A893832" w14:textId="77777777" w:rsidR="00EE6FEB" w:rsidRDefault="00EE6FEB"/>
    <w:p w14:paraId="5D3DAF07" w14:textId="77777777" w:rsidR="00EE6FEB" w:rsidRDefault="00EE6FEB">
      <w:r>
        <w:t>INSERT INTO  "Customer_campaign_details_p1" ("Customer_id", "contact", "month", "day_of_week", "duration", "campaign", "pdays", "previous", "poutcome") VALUES (23071, 'telephone', 'nov', 'wed', 111, '2', 999, '1', 'failure');</w:t>
      </w:r>
    </w:p>
    <w:p w14:paraId="227089B8" w14:textId="77777777" w:rsidR="00EE6FEB" w:rsidRDefault="00EE6FEB"/>
    <w:p w14:paraId="52601A14" w14:textId="77777777" w:rsidR="00EE6FEB" w:rsidRDefault="00EE6FEB">
      <w:r>
        <w:t>INSERT INTO  "Customer_campaign_details_p1" ("Customer_id", "contact", "month", "day_of_week", "duration", "campaign", "pdays", "previous", "poutcome") VALUES (23072, 'cellular', 'nov', 'wed', 98, '1', 999, '0', 'nonexistent');</w:t>
      </w:r>
    </w:p>
    <w:p w14:paraId="4BD560FC" w14:textId="77777777" w:rsidR="00EE6FEB" w:rsidRDefault="00EE6FEB"/>
    <w:p w14:paraId="53F676B7" w14:textId="77777777" w:rsidR="00EE6FEB" w:rsidRDefault="00EE6FEB">
      <w:r>
        <w:t>INSERT INTO  "Customer_campaign_details_p1" ("Customer_id", "contact", "month", "day_of_week", "duration", "campaign", "pdays", "previous", "poutcome") VALUES (23073, 'cellular', 'nov', 'wed', 442, '2', 999, '1', 'failure');</w:t>
      </w:r>
    </w:p>
    <w:p w14:paraId="31353C26" w14:textId="77777777" w:rsidR="00EE6FEB" w:rsidRDefault="00EE6FEB"/>
    <w:p w14:paraId="62514655" w14:textId="77777777" w:rsidR="00EE6FEB" w:rsidRDefault="00EE6FEB">
      <w:r>
        <w:t>INSERT INTO  "Customer_campaign_details_p1" ("Customer_id", "contact", "month", "day_of_week", "duration", "campaign", "pdays", "previous", "poutcome") VALUES (23074, 'cellular', 'nov', 'wed', 226, '2', 999, '0', 'nonexistent');</w:t>
      </w:r>
    </w:p>
    <w:p w14:paraId="6304247C" w14:textId="77777777" w:rsidR="00EE6FEB" w:rsidRDefault="00EE6FEB"/>
    <w:p w14:paraId="30F8A1AF" w14:textId="77777777" w:rsidR="00EE6FEB" w:rsidRDefault="00EE6FEB">
      <w:r>
        <w:t>INSERT INTO  "Customer_campaign_details_p1" ("Customer_id", "contact", "month", "day_of_week", "duration", "campaign", "pdays", "previous", "poutcome") VALUES (23075, 'cellular', 'nov', 'wed', 256, '3', 999, '0', 'nonexistent');</w:t>
      </w:r>
    </w:p>
    <w:p w14:paraId="4D5F7AFC" w14:textId="77777777" w:rsidR="00EE6FEB" w:rsidRDefault="00EE6FEB"/>
    <w:p w14:paraId="62FDE92A" w14:textId="77777777" w:rsidR="00EE6FEB" w:rsidRDefault="00EE6FEB">
      <w:r>
        <w:t>INSERT INTO  "Customer_campaign_details_p1" ("Customer_id", "contact", "month", "day_of_week", "duration", "campaign", "pdays", "previous", "poutcome") VALUES (23076, 'cellular', 'nov', 'wed', 210, '2', 999, '0', 'nonexistent');</w:t>
      </w:r>
    </w:p>
    <w:p w14:paraId="41E6E55F" w14:textId="77777777" w:rsidR="00EE6FEB" w:rsidRDefault="00EE6FEB"/>
    <w:p w14:paraId="51FA43AE" w14:textId="77777777" w:rsidR="00EE6FEB" w:rsidRDefault="00EE6FEB">
      <w:r>
        <w:t>INSERT INTO  "Customer_campaign_details_p1" ("Customer_id", "contact", "month", "day_of_week", "duration", "campaign", "pdays", "previous", "poutcome") VALUES (23077, 'cellular', 'nov', 'wed', 233, '2', 999, '0', 'nonexistent');</w:t>
      </w:r>
    </w:p>
    <w:p w14:paraId="09033FB5" w14:textId="77777777" w:rsidR="00EE6FEB" w:rsidRDefault="00EE6FEB"/>
    <w:p w14:paraId="5CAFBFE5" w14:textId="77777777" w:rsidR="00EE6FEB" w:rsidRDefault="00EE6FEB">
      <w:r>
        <w:t>INSERT INTO  "Customer_campaign_details_p1" ("Customer_id", "contact", "month", "day_of_week", "duration", "campaign", "pdays", "previous", "poutcome") VALUES (23078, 'cellular', 'nov', 'wed', 211, '1', 999, '0', 'nonexistent');</w:t>
      </w:r>
    </w:p>
    <w:p w14:paraId="5D61966C" w14:textId="77777777" w:rsidR="00EE6FEB" w:rsidRDefault="00EE6FEB"/>
    <w:p w14:paraId="03D48C19" w14:textId="77777777" w:rsidR="00EE6FEB" w:rsidRDefault="00EE6FEB">
      <w:r>
        <w:t>INSERT INTO  "Customer_campaign_details_p1" ("Customer_id", "contact", "month", "day_of_week", "duration", "campaign", "pdays", "previous", "poutcome") VALUES (23079, 'cellular', 'nov', 'wed', 130, '1', 999, '0', 'nonexistent');</w:t>
      </w:r>
    </w:p>
    <w:p w14:paraId="0C0F4CEA" w14:textId="77777777" w:rsidR="00EE6FEB" w:rsidRDefault="00EE6FEB"/>
    <w:p w14:paraId="42065877" w14:textId="77777777" w:rsidR="00EE6FEB" w:rsidRDefault="00EE6FEB">
      <w:r>
        <w:t>INSERT INTO  "Customer_campaign_details_p1" ("Customer_id", "contact", "month", "day_of_week", "duration", "campaign", "pdays", "previous", "poutcome") VALUES (23080, 'cellular', 'nov', 'wed', 248, '1', 999, '0', 'nonexistent');</w:t>
      </w:r>
    </w:p>
    <w:p w14:paraId="087CB48F" w14:textId="77777777" w:rsidR="00EE6FEB" w:rsidRDefault="00EE6FEB"/>
    <w:p w14:paraId="332797EF" w14:textId="77777777" w:rsidR="00EE6FEB" w:rsidRDefault="00EE6FEB">
      <w:r>
        <w:t>INSERT INTO  "Customer_campaign_details_p1" ("Customer_id", "contact", "month", "day_of_week", "duration", "campaign", "pdays", "previous", "poutcome") VALUES (23081, 'cellular', 'nov', 'wed', 52, '1', 999, '0', 'nonexistent');</w:t>
      </w:r>
    </w:p>
    <w:p w14:paraId="10FC7854" w14:textId="77777777" w:rsidR="00EE6FEB" w:rsidRDefault="00EE6FEB"/>
    <w:p w14:paraId="40A0F373" w14:textId="77777777" w:rsidR="00EE6FEB" w:rsidRDefault="00EE6FEB">
      <w:r>
        <w:t>INSERT INTO  "Customer_campaign_details_p1" ("Customer_id", "contact", "month", "day_of_week", "duration", "campaign", "pdays", "previous", "poutcome") VALUES (23082, 'cellular', 'nov', 'wed', 249, '1', 999, '0', 'nonexistent');</w:t>
      </w:r>
    </w:p>
    <w:p w14:paraId="79A860CF" w14:textId="77777777" w:rsidR="00EE6FEB" w:rsidRDefault="00EE6FEB"/>
    <w:p w14:paraId="4B96E3D4" w14:textId="77777777" w:rsidR="00EE6FEB" w:rsidRDefault="00EE6FEB">
      <w:r>
        <w:t>INSERT INTO  "Customer_campaign_details_p1" ("Customer_id", "contact", "month", "day_of_week", "duration", "campaign", "pdays", "previous", "poutcome") VALUES (23083, 'cellular', 'nov', 'wed', 419, '5', 999, '0', 'nonexistent');</w:t>
      </w:r>
    </w:p>
    <w:p w14:paraId="76AF14F4" w14:textId="77777777" w:rsidR="00EE6FEB" w:rsidRDefault="00EE6FEB"/>
    <w:p w14:paraId="35C3C5C9" w14:textId="77777777" w:rsidR="00EE6FEB" w:rsidRDefault="00EE6FEB">
      <w:r>
        <w:t>INSERT INTO  "Customer_campaign_details_p1" ("Customer_id", "contact", "month", "day_of_week", "duration", "campaign", "pdays", "previous", "poutcome") VALUES (23084, 'telephone', 'nov', 'wed', 117, '1', 999, '0', 'nonexistent');</w:t>
      </w:r>
    </w:p>
    <w:p w14:paraId="32876E49" w14:textId="77777777" w:rsidR="00EE6FEB" w:rsidRDefault="00EE6FEB"/>
    <w:p w14:paraId="109EBE30" w14:textId="77777777" w:rsidR="00EE6FEB" w:rsidRDefault="00EE6FEB">
      <w:r>
        <w:t>INSERT INTO  "Customer_campaign_details_p1" ("Customer_id", "contact", "month", "day_of_week", "duration", "campaign", "pdays", "previous", "poutcome") VALUES (23085, 'cellular', 'nov', 'wed', 198, '1', 999, '0', 'nonexistent');</w:t>
      </w:r>
    </w:p>
    <w:p w14:paraId="34F2FED8" w14:textId="77777777" w:rsidR="00EE6FEB" w:rsidRDefault="00EE6FEB"/>
    <w:p w14:paraId="69278247" w14:textId="77777777" w:rsidR="00EE6FEB" w:rsidRDefault="00EE6FEB">
      <w:r>
        <w:t>INSERT INTO  "Customer_campaign_details_p1" ("Customer_id", "contact", "month", "day_of_week", "duration", "campaign", "pdays", "previous", "poutcome") VALUES (23086, 'cellular', 'nov', 'wed', 202, '2', 999, '0', 'nonexistent');</w:t>
      </w:r>
    </w:p>
    <w:p w14:paraId="2BBDC785" w14:textId="77777777" w:rsidR="00EE6FEB" w:rsidRDefault="00EE6FEB"/>
    <w:p w14:paraId="2A9BF81C" w14:textId="77777777" w:rsidR="00EE6FEB" w:rsidRDefault="00EE6FEB">
      <w:r>
        <w:t>INSERT INTO  "Customer_campaign_details_p1" ("Customer_id", "contact", "month", "day_of_week", "duration", "campaign", "pdays", "previous", "poutcome") VALUES (23087, 'cellular', 'nov', 'wed', 206, '2', 999, '0', 'nonexistent');</w:t>
      </w:r>
    </w:p>
    <w:p w14:paraId="3C8A05E4" w14:textId="77777777" w:rsidR="00EE6FEB" w:rsidRDefault="00EE6FEB"/>
    <w:p w14:paraId="1610CCC1" w14:textId="77777777" w:rsidR="00EE6FEB" w:rsidRDefault="00EE6FEB">
      <w:r>
        <w:t>INSERT INTO  "Customer_campaign_details_p1" ("Customer_id", "contact", "month", "day_of_week", "duration", "campaign", "pdays", "previous", "poutcome") VALUES (23088, 'cellular', 'nov', 'wed', 201, '1', 999, '0', 'nonexistent');</w:t>
      </w:r>
    </w:p>
    <w:p w14:paraId="1D8BC22F" w14:textId="77777777" w:rsidR="00EE6FEB" w:rsidRDefault="00EE6FEB"/>
    <w:p w14:paraId="15A55626" w14:textId="77777777" w:rsidR="00EE6FEB" w:rsidRDefault="00EE6FEB">
      <w:r>
        <w:t>INSERT INTO  "Customer_campaign_details_p1" ("Customer_id", "contact", "month", "day_of_week", "duration", "campaign", "pdays", "previous", "poutcome") VALUES (23089, 'cellular', 'nov', 'wed', 144, '1', 999, '0', 'nonexistent');</w:t>
      </w:r>
    </w:p>
    <w:p w14:paraId="02E6B7D1" w14:textId="77777777" w:rsidR="00EE6FEB" w:rsidRDefault="00EE6FEB"/>
    <w:p w14:paraId="68266F64" w14:textId="77777777" w:rsidR="00EE6FEB" w:rsidRDefault="00EE6FEB">
      <w:r>
        <w:t>INSERT INTO  "Customer_campaign_details_p1" ("Customer_id", "contact", "month", "day_of_week", "duration", "campaign", "pdays", "previous", "poutcome") VALUES (23090, 'cellular', 'nov', 'wed', 137, '1', 999, '0', 'nonexistent');</w:t>
      </w:r>
    </w:p>
    <w:p w14:paraId="258C3E73" w14:textId="77777777" w:rsidR="00EE6FEB" w:rsidRDefault="00EE6FEB"/>
    <w:p w14:paraId="10449A92" w14:textId="77777777" w:rsidR="00EE6FEB" w:rsidRDefault="00EE6FEB">
      <w:r>
        <w:t>INSERT INTO  "Customer_campaign_details_p1" ("Customer_id", "contact", "month", "day_of_week", "duration", "campaign", "pdays", "previous", "poutcome") VALUES (23091, 'telephone', 'nov', 'wed', 100, '1', 999, '0', 'nonexistent');</w:t>
      </w:r>
    </w:p>
    <w:p w14:paraId="32EA8FE2" w14:textId="77777777" w:rsidR="00EE6FEB" w:rsidRDefault="00EE6FEB"/>
    <w:p w14:paraId="6B9E9775" w14:textId="77777777" w:rsidR="00EE6FEB" w:rsidRDefault="00EE6FEB">
      <w:r>
        <w:t>INSERT INTO  "Customer_campaign_details_p1" ("Customer_id", "contact", "month", "day_of_week", "duration", "campaign", "pdays", "previous", "poutcome") VALUES (23092, 'cellular', 'nov', 'wed', 75, '2', 999, '1', 'failure');</w:t>
      </w:r>
    </w:p>
    <w:p w14:paraId="3E2552D9" w14:textId="77777777" w:rsidR="00EE6FEB" w:rsidRDefault="00EE6FEB"/>
    <w:p w14:paraId="38E825AD" w14:textId="77777777" w:rsidR="00EE6FEB" w:rsidRDefault="00EE6FEB">
      <w:r>
        <w:t>INSERT INTO  "Customer_campaign_details_p1" ("Customer_id", "contact", "month", "day_of_week", "duration", "campaign", "pdays", "previous", "poutcome") VALUES (23093, 'cellular', 'nov', 'wed', 140, '2', 999, '0', 'nonexistent');</w:t>
      </w:r>
    </w:p>
    <w:p w14:paraId="3CFA2554" w14:textId="77777777" w:rsidR="00EE6FEB" w:rsidRDefault="00EE6FEB"/>
    <w:p w14:paraId="6376EC4B" w14:textId="77777777" w:rsidR="00EE6FEB" w:rsidRDefault="00EE6FEB">
      <w:r>
        <w:t>INSERT INTO  "Customer_campaign_details_p1" ("Customer_id", "contact", "month", "day_of_week", "duration", "campaign", "pdays", "previous", "poutcome") VALUES (23094, 'cellular', 'nov', 'wed', 1015, '1', 999, '0', 'nonexistent');</w:t>
      </w:r>
    </w:p>
    <w:p w14:paraId="6453DED9" w14:textId="77777777" w:rsidR="00EE6FEB" w:rsidRDefault="00EE6FEB"/>
    <w:p w14:paraId="0099105D" w14:textId="77777777" w:rsidR="00EE6FEB" w:rsidRDefault="00EE6FEB">
      <w:r>
        <w:t>INSERT INTO  "Customer_campaign_details_p1" ("Customer_id", "contact", "month", "day_of_week", "duration", "campaign", "pdays", "previous", "poutcome") VALUES (23095, 'cellular', 'nov', 'wed', 489, '3', 999, '0', 'nonexistent');</w:t>
      </w:r>
    </w:p>
    <w:p w14:paraId="0B1577FC" w14:textId="77777777" w:rsidR="00EE6FEB" w:rsidRDefault="00EE6FEB"/>
    <w:p w14:paraId="51A8BADD" w14:textId="77777777" w:rsidR="00EE6FEB" w:rsidRDefault="00EE6FEB">
      <w:r>
        <w:t>INSERT INTO  "Customer_campaign_details_p1" ("Customer_id", "contact", "month", "day_of_week", "duration", "campaign", "pdays", "previous", "poutcome") VALUES (23096, 'cellular', 'nov', 'wed', 212, '3', 999, '0', 'nonexistent');</w:t>
      </w:r>
    </w:p>
    <w:p w14:paraId="51159E18" w14:textId="77777777" w:rsidR="00EE6FEB" w:rsidRDefault="00EE6FEB"/>
    <w:p w14:paraId="455ECCCB" w14:textId="77777777" w:rsidR="00EE6FEB" w:rsidRDefault="00EE6FEB">
      <w:r>
        <w:t>INSERT INTO  "Customer_campaign_details_p1" ("Customer_id", "contact", "month", "day_of_week", "duration", "campaign", "pdays", "previous", "poutcome") VALUES (23097, 'cellular', 'nov', 'wed', 219, '2', 999, '0', 'nonexistent');</w:t>
      </w:r>
    </w:p>
    <w:p w14:paraId="60E36BEC" w14:textId="77777777" w:rsidR="00EE6FEB" w:rsidRDefault="00EE6FEB"/>
    <w:p w14:paraId="0FB03752" w14:textId="77777777" w:rsidR="00EE6FEB" w:rsidRDefault="00EE6FEB">
      <w:r>
        <w:t>INSERT INTO  "Customer_campaign_details_p1" ("Customer_id", "contact", "month", "day_of_week", "duration", "campaign", "pdays", "previous", "poutcome") VALUES (23098, 'cellular', 'nov', 'wed', 122, '2', 999, '0', 'nonexistent');</w:t>
      </w:r>
    </w:p>
    <w:p w14:paraId="7646FE8E" w14:textId="77777777" w:rsidR="00EE6FEB" w:rsidRDefault="00EE6FEB"/>
    <w:p w14:paraId="1CA08F84" w14:textId="77777777" w:rsidR="00EE6FEB" w:rsidRDefault="00EE6FEB">
      <w:r>
        <w:t>INSERT INTO  "Customer_campaign_details_p1" ("Customer_id", "contact", "month", "day_of_week", "duration", "campaign", "pdays", "previous", "poutcome") VALUES (23099, 'cellular', 'nov', 'wed', 20, '1', 999, '1', 'failure');</w:t>
      </w:r>
    </w:p>
    <w:p w14:paraId="56AE6D3B" w14:textId="77777777" w:rsidR="00EE6FEB" w:rsidRDefault="00EE6FEB"/>
    <w:p w14:paraId="7CA145B3" w14:textId="77777777" w:rsidR="00EE6FEB" w:rsidRDefault="00EE6FEB">
      <w:r>
        <w:t>INSERT INTO  "Customer_campaign_details_p1" ("Customer_id", "contact", "month", "day_of_week", "duration", "campaign", "pdays", "previous", "poutcome") VALUES (23100, 'cellular', 'nov', 'wed', 75, '1', 999, '0', 'nonexistent');</w:t>
      </w:r>
    </w:p>
    <w:p w14:paraId="51FBD8FD" w14:textId="77777777" w:rsidR="00EE6FEB" w:rsidRDefault="00EE6FEB"/>
    <w:p w14:paraId="45C05094" w14:textId="77777777" w:rsidR="00EE6FEB" w:rsidRDefault="00EE6FEB">
      <w:r>
        <w:t>INSERT INTO  "Customer_campaign_details_p1" ("Customer_id", "contact", "month", "day_of_week", "duration", "campaign", "pdays", "previous", "poutcome") VALUES (23101, 'cellular', 'nov', 'wed', 94, '1', 999, '0', 'nonexistent');</w:t>
      </w:r>
    </w:p>
    <w:p w14:paraId="7DE02277" w14:textId="77777777" w:rsidR="00EE6FEB" w:rsidRDefault="00EE6FEB"/>
    <w:p w14:paraId="1A97343B" w14:textId="77777777" w:rsidR="00EE6FEB" w:rsidRDefault="00EE6FEB">
      <w:r>
        <w:t>INSERT INTO  "Customer_campaign_details_p1" ("Customer_id", "contact", "month", "day_of_week", "duration", "campaign", "pdays", "previous", "poutcome") VALUES (23102, 'cellular', 'nov', 'wed', 264, '2', 999, '0', 'nonexistent');</w:t>
      </w:r>
    </w:p>
    <w:p w14:paraId="35BB7ECC" w14:textId="77777777" w:rsidR="00EE6FEB" w:rsidRDefault="00EE6FEB"/>
    <w:p w14:paraId="74FC16E5" w14:textId="77777777" w:rsidR="00EE6FEB" w:rsidRDefault="00EE6FEB">
      <w:r>
        <w:t>INSERT INTO  "Customer_campaign_details_p1" ("Customer_id", "contact", "month", "day_of_week", "duration", "campaign", "pdays", "previous", "poutcome") VALUES (23103, 'cellular', 'nov', 'wed', 46, '1', 999, '0', 'nonexistent');</w:t>
      </w:r>
    </w:p>
    <w:p w14:paraId="060757A4" w14:textId="77777777" w:rsidR="00EE6FEB" w:rsidRDefault="00EE6FEB"/>
    <w:p w14:paraId="62B9D936" w14:textId="77777777" w:rsidR="00EE6FEB" w:rsidRDefault="00EE6FEB">
      <w:r>
        <w:t>INSERT INTO  "Customer_campaign_details_p1" ("Customer_id", "contact", "month", "day_of_week", "duration", "campaign", "pdays", "previous", "poutcome") VALUES (23104, 'cellular', 'nov', 'wed', 59, '1', 999, '0', 'nonexistent');</w:t>
      </w:r>
    </w:p>
    <w:p w14:paraId="0ECED406" w14:textId="77777777" w:rsidR="00EE6FEB" w:rsidRDefault="00EE6FEB"/>
    <w:p w14:paraId="2FA890C5" w14:textId="77777777" w:rsidR="00EE6FEB" w:rsidRDefault="00EE6FEB">
      <w:r>
        <w:t>INSERT INTO  "Customer_campaign_details_p1" ("Customer_id", "contact", "month", "day_of_week", "duration", "campaign", "pdays", "previous", "poutcome") VALUES (23105, 'cellular', 'nov', 'wed', 94, '1', 999, '0', 'nonexistent');</w:t>
      </w:r>
    </w:p>
    <w:p w14:paraId="70C69DF2" w14:textId="77777777" w:rsidR="00EE6FEB" w:rsidRDefault="00EE6FEB"/>
    <w:p w14:paraId="0EA63897" w14:textId="77777777" w:rsidR="00EE6FEB" w:rsidRDefault="00EE6FEB">
      <w:r>
        <w:t>INSERT INTO  "Customer_campaign_details_p1" ("Customer_id", "contact", "month", "day_of_week", "duration", "campaign", "pdays", "previous", "poutcome") VALUES (23106, 'cellular', 'nov', 'wed', 79, '1', 999, '0', 'nonexistent');</w:t>
      </w:r>
    </w:p>
    <w:p w14:paraId="19D5AD15" w14:textId="77777777" w:rsidR="00EE6FEB" w:rsidRDefault="00EE6FEB"/>
    <w:p w14:paraId="355DC942" w14:textId="77777777" w:rsidR="00EE6FEB" w:rsidRDefault="00EE6FEB">
      <w:r>
        <w:t>INSERT INTO  "Customer_campaign_details_p1" ("Customer_id", "contact", "month", "day_of_week", "duration", "campaign", "pdays", "previous", "poutcome") VALUES (23107, 'cellular', 'nov', 'wed', 79, '1', 999, '0', 'nonexistent');</w:t>
      </w:r>
    </w:p>
    <w:p w14:paraId="69FEBF84" w14:textId="77777777" w:rsidR="00EE6FEB" w:rsidRDefault="00EE6FEB"/>
    <w:p w14:paraId="6D062349" w14:textId="77777777" w:rsidR="00EE6FEB" w:rsidRDefault="00EE6FEB">
      <w:r>
        <w:t>INSERT INTO  "Customer_campaign_details_p1" ("Customer_id", "contact", "month", "day_of_week", "duration", "campaign", "pdays", "previous", "poutcome") VALUES (23108, 'cellular', 'nov', 'wed', 66, '1', 999, '0', 'nonexistent');</w:t>
      </w:r>
    </w:p>
    <w:p w14:paraId="1F849CC9" w14:textId="77777777" w:rsidR="00EE6FEB" w:rsidRDefault="00EE6FEB"/>
    <w:p w14:paraId="3D7F88D6" w14:textId="77777777" w:rsidR="00EE6FEB" w:rsidRDefault="00EE6FEB">
      <w:r>
        <w:t>INSERT INTO  "Customer_campaign_details_p1" ("Customer_id", "contact", "month", "day_of_week", "duration", "campaign", "pdays", "previous", "poutcome") VALUES (23109, 'cellular', 'nov', 'wed', 108, '1', 999, '0', 'nonexistent');</w:t>
      </w:r>
    </w:p>
    <w:p w14:paraId="60B14DF6" w14:textId="77777777" w:rsidR="00EE6FEB" w:rsidRDefault="00EE6FEB"/>
    <w:p w14:paraId="0D08B681" w14:textId="77777777" w:rsidR="00EE6FEB" w:rsidRDefault="00EE6FEB">
      <w:r>
        <w:t>INSERT INTO  "Customer_campaign_details_p1" ("Customer_id", "contact", "month", "day_of_week", "duration", "campaign", "pdays", "previous", "poutcome") VALUES (23110, 'cellular', 'nov', 'wed', 694, '2', 999, '0', 'nonexistent');</w:t>
      </w:r>
    </w:p>
    <w:p w14:paraId="224E2811" w14:textId="77777777" w:rsidR="00EE6FEB" w:rsidRDefault="00EE6FEB"/>
    <w:p w14:paraId="2B63C64E" w14:textId="77777777" w:rsidR="00EE6FEB" w:rsidRDefault="00EE6FEB">
      <w:r>
        <w:t>INSERT INTO  "Customer_campaign_details_p1" ("Customer_id", "contact", "month", "day_of_week", "duration", "campaign", "pdays", "previous", "poutcome") VALUES (23111, 'cellular', 'nov', 'wed', 363, '1', 999, '0', 'nonexistent');</w:t>
      </w:r>
    </w:p>
    <w:p w14:paraId="2DBB65AB" w14:textId="77777777" w:rsidR="00EE6FEB" w:rsidRDefault="00EE6FEB"/>
    <w:p w14:paraId="093827F7" w14:textId="77777777" w:rsidR="00EE6FEB" w:rsidRDefault="00EE6FEB">
      <w:r>
        <w:t>INSERT INTO  "Customer_campaign_details_p1" ("Customer_id", "contact", "month", "day_of_week", "duration", "campaign", "pdays", "previous", "poutcome") VALUES (23112, 'cellular', 'nov', 'wed', 242, '1', 999, '0', 'nonexistent');</w:t>
      </w:r>
    </w:p>
    <w:p w14:paraId="4A61F636" w14:textId="77777777" w:rsidR="00EE6FEB" w:rsidRDefault="00EE6FEB"/>
    <w:p w14:paraId="2B2F5A66" w14:textId="77777777" w:rsidR="00EE6FEB" w:rsidRDefault="00EE6FEB">
      <w:r>
        <w:t>INSERT INTO  "Customer_campaign_details_p1" ("Customer_id", "contact", "month", "day_of_week", "duration", "campaign", "pdays", "previous", "poutcome") VALUES (23113, 'cellular', 'nov', 'wed', 87, '1', 999, '0', 'nonexistent');</w:t>
      </w:r>
    </w:p>
    <w:p w14:paraId="52ABBA4B" w14:textId="77777777" w:rsidR="00EE6FEB" w:rsidRDefault="00EE6FEB"/>
    <w:p w14:paraId="2116B4C7" w14:textId="77777777" w:rsidR="00EE6FEB" w:rsidRDefault="00EE6FEB">
      <w:r>
        <w:t>INSERT INTO  "Customer_campaign_details_p1" ("Customer_id", "contact", "month", "day_of_week", "duration", "campaign", "pdays", "previous", "poutcome") VALUES (23114, 'cellular', 'nov', 'wed', 52, '1', 999, '1', 'failure');</w:t>
      </w:r>
    </w:p>
    <w:p w14:paraId="7F21EE7C" w14:textId="77777777" w:rsidR="00EE6FEB" w:rsidRDefault="00EE6FEB"/>
    <w:p w14:paraId="53C71417" w14:textId="77777777" w:rsidR="00EE6FEB" w:rsidRDefault="00EE6FEB">
      <w:r>
        <w:t>INSERT INTO  "Customer_campaign_details_p1" ("Customer_id", "contact", "month", "day_of_week", "duration", "campaign", "pdays", "previous", "poutcome") VALUES (23115, 'cellular', 'nov', 'wed', 308, '1', 999, '1', 'failure');</w:t>
      </w:r>
    </w:p>
    <w:p w14:paraId="175A98BD" w14:textId="77777777" w:rsidR="00EE6FEB" w:rsidRDefault="00EE6FEB"/>
    <w:p w14:paraId="09A25119" w14:textId="77777777" w:rsidR="00EE6FEB" w:rsidRDefault="00EE6FEB">
      <w:r>
        <w:t>INSERT INTO  "Customer_campaign_details_p1" ("Customer_id", "contact", "month", "day_of_week", "duration", "campaign", "pdays", "previous", "poutcome") VALUES (23116, 'telephone', 'nov', 'wed', 274, '1', 999, '0', 'nonexistent');</w:t>
      </w:r>
    </w:p>
    <w:p w14:paraId="330DD5AB" w14:textId="77777777" w:rsidR="00EE6FEB" w:rsidRDefault="00EE6FEB"/>
    <w:p w14:paraId="34CAD3B1" w14:textId="77777777" w:rsidR="00EE6FEB" w:rsidRDefault="00EE6FEB">
      <w:r>
        <w:t>INSERT INTO  "Customer_campaign_details_p1" ("Customer_id", "contact", "month", "day_of_week", "duration", "campaign", "pdays", "previous", "poutcome") VALUES (23117, 'cellular', 'nov', 'wed', 84, '1', 999, '0', 'nonexistent');</w:t>
      </w:r>
    </w:p>
    <w:p w14:paraId="64280D95" w14:textId="77777777" w:rsidR="00EE6FEB" w:rsidRDefault="00EE6FEB"/>
    <w:p w14:paraId="6F9DF6A0" w14:textId="77777777" w:rsidR="00EE6FEB" w:rsidRDefault="00EE6FEB">
      <w:r>
        <w:t>INSERT INTO  "Customer_campaign_details_p1" ("Customer_id", "contact", "month", "day_of_week", "duration", "campaign", "pdays", "previous", "poutcome") VALUES (23118, 'cellular', 'nov', 'wed', 631, '1', 999, '0', 'nonexistent');</w:t>
      </w:r>
    </w:p>
    <w:p w14:paraId="1A0B4EBD" w14:textId="77777777" w:rsidR="00EE6FEB" w:rsidRDefault="00EE6FEB"/>
    <w:p w14:paraId="3ED870D1" w14:textId="77777777" w:rsidR="00EE6FEB" w:rsidRDefault="00EE6FEB">
      <w:r>
        <w:t>INSERT INTO  "Customer_campaign_details_p1" ("Customer_id", "contact", "month", "day_of_week", "duration", "campaign", "pdays", "previous", "poutcome") VALUES (23119, 'cellular', 'nov', 'wed', 244, '1', 999, '0', 'nonexistent');</w:t>
      </w:r>
    </w:p>
    <w:p w14:paraId="106CD8B2" w14:textId="77777777" w:rsidR="00EE6FEB" w:rsidRDefault="00EE6FEB"/>
    <w:p w14:paraId="3AC1E52E" w14:textId="77777777" w:rsidR="00EE6FEB" w:rsidRDefault="00EE6FEB">
      <w:r>
        <w:t>INSERT INTO  "Customer_campaign_details_p1" ("Customer_id", "contact", "month", "day_of_week", "duration", "campaign", "pdays", "previous", "poutcome") VALUES (23120, 'cellular', 'nov', 'wed', 86, '3', 999, '0', 'nonexistent');</w:t>
      </w:r>
    </w:p>
    <w:p w14:paraId="3B81D83F" w14:textId="77777777" w:rsidR="00EE6FEB" w:rsidRDefault="00EE6FEB"/>
    <w:p w14:paraId="7F51CE1C" w14:textId="77777777" w:rsidR="00EE6FEB" w:rsidRDefault="00EE6FEB">
      <w:r>
        <w:t>INSERT INTO  "Customer_campaign_details_p1" ("Customer_id", "contact", "month", "day_of_week", "duration", "campaign", "pdays", "previous", "poutcome") VALUES (23121, 'cellular', 'nov', 'wed', 123, '2', 999, '1', 'failure');</w:t>
      </w:r>
    </w:p>
    <w:p w14:paraId="005D1797" w14:textId="77777777" w:rsidR="00EE6FEB" w:rsidRDefault="00EE6FEB"/>
    <w:p w14:paraId="0E5EA272" w14:textId="77777777" w:rsidR="00EE6FEB" w:rsidRDefault="00EE6FEB">
      <w:r>
        <w:t>INSERT INTO  "Customer_campaign_details_p1" ("Customer_id", "contact", "month", "day_of_week", "duration", "campaign", "pdays", "previous", "poutcome") VALUES (23122, 'cellular', 'nov', 'wed', 117, '2', 999, '0', 'nonexistent');</w:t>
      </w:r>
    </w:p>
    <w:p w14:paraId="5F8AB7CB" w14:textId="77777777" w:rsidR="00EE6FEB" w:rsidRDefault="00EE6FEB"/>
    <w:p w14:paraId="67B9E0C9" w14:textId="77777777" w:rsidR="00EE6FEB" w:rsidRDefault="00EE6FEB">
      <w:r>
        <w:t>INSERT INTO  "Customer_campaign_details_p1" ("Customer_id", "contact", "month", "day_of_week", "duration", "campaign", "pdays", "previous", "poutcome") VALUES (23123, 'cellular', 'nov', 'wed', 352, '4', 999, '0', 'nonexistent');</w:t>
      </w:r>
    </w:p>
    <w:p w14:paraId="60F15C9A" w14:textId="77777777" w:rsidR="00EE6FEB" w:rsidRDefault="00EE6FEB"/>
    <w:p w14:paraId="267A7B21" w14:textId="77777777" w:rsidR="00EE6FEB" w:rsidRDefault="00EE6FEB">
      <w:r>
        <w:t>INSERT INTO  "Customer_campaign_details_p1" ("Customer_id", "contact", "month", "day_of_week", "duration", "campaign", "pdays", "previous", "poutcome") VALUES (23124, 'cellular', 'nov', 'wed', 39, '4', 999, '0', 'nonexistent');</w:t>
      </w:r>
    </w:p>
    <w:p w14:paraId="43D26C24" w14:textId="77777777" w:rsidR="00EE6FEB" w:rsidRDefault="00EE6FEB"/>
    <w:p w14:paraId="7A8B8208" w14:textId="77777777" w:rsidR="00EE6FEB" w:rsidRDefault="00EE6FEB">
      <w:r>
        <w:t>INSERT INTO  "Customer_campaign_details_p1" ("Customer_id", "contact", "month", "day_of_week", "duration", "campaign", "pdays", "previous", "poutcome") VALUES (23125, 'cellular', 'nov', 'wed', 325, '2', 999, '0', 'nonexistent');</w:t>
      </w:r>
    </w:p>
    <w:p w14:paraId="55086EC2" w14:textId="77777777" w:rsidR="00EE6FEB" w:rsidRDefault="00EE6FEB"/>
    <w:p w14:paraId="3F8DDA13" w14:textId="77777777" w:rsidR="00EE6FEB" w:rsidRDefault="00EE6FEB">
      <w:r>
        <w:t>INSERT INTO  "Customer_campaign_details_p1" ("Customer_id", "contact", "month", "day_of_week", "duration", "campaign", "pdays", "previous", "poutcome") VALUES (23126, 'cellular', 'nov', 'wed', 670, '1', 999, '0', 'nonexistent');</w:t>
      </w:r>
    </w:p>
    <w:p w14:paraId="3FF3DD53" w14:textId="77777777" w:rsidR="00EE6FEB" w:rsidRDefault="00EE6FEB"/>
    <w:p w14:paraId="097E8B81" w14:textId="77777777" w:rsidR="00EE6FEB" w:rsidRDefault="00EE6FEB">
      <w:r>
        <w:t>INSERT INTO  "Customer_campaign_details_p1" ("Customer_id", "contact", "month", "day_of_week", "duration", "campaign", "pdays", "previous", "poutcome") VALUES (23127, 'cellular', 'nov', 'wed', 340, '2', 999, '0', 'nonexistent');</w:t>
      </w:r>
    </w:p>
    <w:p w14:paraId="56BA78E0" w14:textId="77777777" w:rsidR="00EE6FEB" w:rsidRDefault="00EE6FEB"/>
    <w:p w14:paraId="4ABC1F3D" w14:textId="77777777" w:rsidR="00EE6FEB" w:rsidRDefault="00EE6FEB">
      <w:r>
        <w:t>INSERT INTO  "Customer_campaign_details_p1" ("Customer_id", "contact", "month", "day_of_week", "duration", "campaign", "pdays", "previous", "poutcome") VALUES (23128, 'cellular', 'nov', 'wed', 145, '2', 999, '0', 'nonexistent');</w:t>
      </w:r>
    </w:p>
    <w:p w14:paraId="2E073649" w14:textId="77777777" w:rsidR="00EE6FEB" w:rsidRDefault="00EE6FEB"/>
    <w:p w14:paraId="65BA612A" w14:textId="77777777" w:rsidR="00EE6FEB" w:rsidRDefault="00EE6FEB">
      <w:r>
        <w:t>INSERT INTO  "Customer_campaign_details_p1" ("Customer_id", "contact", "month", "day_of_week", "duration", "campaign", "pdays", "previous", "poutcome") VALUES (23129, 'cellular', 'nov', 'wed', 100, '1', 999, '1', 'failure');</w:t>
      </w:r>
    </w:p>
    <w:p w14:paraId="3A2E6F82" w14:textId="77777777" w:rsidR="00EE6FEB" w:rsidRDefault="00EE6FEB"/>
    <w:p w14:paraId="2278B39B" w14:textId="77777777" w:rsidR="00EE6FEB" w:rsidRDefault="00EE6FEB">
      <w:r>
        <w:t>INSERT INTO  "Customer_campaign_details_p1" ("Customer_id", "contact", "month", "day_of_week", "duration", "campaign", "pdays", "previous", "poutcome") VALUES (23130, 'telephone', 'nov', 'wed', 53, '1', 999, '0', 'nonexistent');</w:t>
      </w:r>
    </w:p>
    <w:p w14:paraId="0B8F11EF" w14:textId="77777777" w:rsidR="00EE6FEB" w:rsidRDefault="00EE6FEB"/>
    <w:p w14:paraId="0AAFC263" w14:textId="77777777" w:rsidR="00EE6FEB" w:rsidRDefault="00EE6FEB">
      <w:r>
        <w:t>INSERT INTO  "Customer_campaign_details_p1" ("Customer_id", "contact", "month", "day_of_week", "duration", "campaign", "pdays", "previous", "poutcome") VALUES (23131, 'cellular', 'nov', 'wed', 190, '1', 999, '0', 'nonexistent');</w:t>
      </w:r>
    </w:p>
    <w:p w14:paraId="13C10B29" w14:textId="77777777" w:rsidR="00EE6FEB" w:rsidRDefault="00EE6FEB"/>
    <w:p w14:paraId="6FD5EA66" w14:textId="77777777" w:rsidR="00EE6FEB" w:rsidRDefault="00EE6FEB">
      <w:r>
        <w:t>INSERT INTO  "Customer_campaign_details_p1" ("Customer_id", "contact", "month", "day_of_week", "duration", "campaign", "pdays", "previous", "poutcome") VALUES (23132, 'cellular', 'nov', 'wed', 200, '1', 999, '0', 'nonexistent');</w:t>
      </w:r>
    </w:p>
    <w:p w14:paraId="7C8E4855" w14:textId="77777777" w:rsidR="00EE6FEB" w:rsidRDefault="00EE6FEB"/>
    <w:p w14:paraId="7979D9B0" w14:textId="77777777" w:rsidR="00EE6FEB" w:rsidRDefault="00EE6FEB">
      <w:r>
        <w:t>INSERT INTO  "Customer_campaign_details_p1" ("Customer_id", "contact", "month", "day_of_week", "duration", "campaign", "pdays", "previous", "poutcome") VALUES (23133, 'cellular', 'nov', 'wed', 47, '1', 999, '0', 'nonexistent');</w:t>
      </w:r>
    </w:p>
    <w:p w14:paraId="52A13C08" w14:textId="77777777" w:rsidR="00EE6FEB" w:rsidRDefault="00EE6FEB"/>
    <w:p w14:paraId="0E88EBEE" w14:textId="77777777" w:rsidR="00EE6FEB" w:rsidRDefault="00EE6FEB">
      <w:r>
        <w:t>INSERT INTO  "Customer_campaign_details_p1" ("Customer_id", "contact", "month", "day_of_week", "duration", "campaign", "pdays", "previous", "poutcome") VALUES (23134, 'cellular', 'nov', 'wed', 498, '1', 999, '0', 'nonexistent');</w:t>
      </w:r>
    </w:p>
    <w:p w14:paraId="35CFC7F4" w14:textId="77777777" w:rsidR="00EE6FEB" w:rsidRDefault="00EE6FEB"/>
    <w:p w14:paraId="7F36A1D8" w14:textId="77777777" w:rsidR="00EE6FEB" w:rsidRDefault="00EE6FEB">
      <w:r>
        <w:t>INSERT INTO  "Customer_campaign_details_p1" ("Customer_id", "contact", "month", "day_of_week", "duration", "campaign", "pdays", "previous", "poutcome") VALUES (23135, 'cellular', 'nov', 'wed', 149, '2', 999, '1', 'failure');</w:t>
      </w:r>
    </w:p>
    <w:p w14:paraId="6DEBE33D" w14:textId="77777777" w:rsidR="00EE6FEB" w:rsidRDefault="00EE6FEB"/>
    <w:p w14:paraId="0D797A19" w14:textId="77777777" w:rsidR="00EE6FEB" w:rsidRDefault="00EE6FEB">
      <w:r>
        <w:t>INSERT INTO  "Customer_campaign_details_p1" ("Customer_id", "contact", "month", "day_of_week", "duration", "campaign", "pdays", "previous", "poutcome") VALUES (23136, 'cellular', 'nov', 'wed', 171, '1', 999, '1', 'failure');</w:t>
      </w:r>
    </w:p>
    <w:p w14:paraId="084DC9F5" w14:textId="77777777" w:rsidR="00EE6FEB" w:rsidRDefault="00EE6FEB"/>
    <w:p w14:paraId="2B496A50" w14:textId="77777777" w:rsidR="00EE6FEB" w:rsidRDefault="00EE6FEB">
      <w:r>
        <w:t>INSERT INTO  "Customer_campaign_details_p1" ("Customer_id", "contact", "month", "day_of_week", "duration", "campaign", "pdays", "previous", "poutcome") VALUES (23137, 'cellular', 'nov', 'wed', 561, '1', 999, '0', 'nonexistent');</w:t>
      </w:r>
    </w:p>
    <w:p w14:paraId="3A803C48" w14:textId="77777777" w:rsidR="00EE6FEB" w:rsidRDefault="00EE6FEB"/>
    <w:p w14:paraId="649558FE" w14:textId="77777777" w:rsidR="00EE6FEB" w:rsidRDefault="00EE6FEB">
      <w:r>
        <w:t>INSERT INTO  "Customer_campaign_details_p1" ("Customer_id", "contact", "month", "day_of_week", "duration", "campaign", "pdays", "previous", "poutcome") VALUES (23138, 'cellular', 'nov', 'wed', 636, '1', 999, '0', 'nonexistent');</w:t>
      </w:r>
    </w:p>
    <w:p w14:paraId="5083E303" w14:textId="77777777" w:rsidR="00EE6FEB" w:rsidRDefault="00EE6FEB"/>
    <w:p w14:paraId="6EA8C2A7" w14:textId="77777777" w:rsidR="00EE6FEB" w:rsidRDefault="00EE6FEB">
      <w:r>
        <w:t>INSERT INTO  "Customer_campaign_details_p1" ("Customer_id", "contact", "month", "day_of_week", "duration", "campaign", "pdays", "previous", "poutcome") VALUES (23139, 'cellular', 'nov', 'wed', 357, '1', 999, '0', 'nonexistent');</w:t>
      </w:r>
    </w:p>
    <w:p w14:paraId="5B407554" w14:textId="77777777" w:rsidR="00EE6FEB" w:rsidRDefault="00EE6FEB"/>
    <w:p w14:paraId="52E210AD" w14:textId="77777777" w:rsidR="00EE6FEB" w:rsidRDefault="00EE6FEB">
      <w:r>
        <w:t>INSERT INTO  "Customer_campaign_details_p1" ("Customer_id", "contact", "month", "day_of_week", "duration", "campaign", "pdays", "previous", "poutcome") VALUES (23140, 'cellular', 'nov', 'wed', 138, '1', 999, '0', 'nonexistent');</w:t>
      </w:r>
    </w:p>
    <w:p w14:paraId="45A68BAC" w14:textId="77777777" w:rsidR="00EE6FEB" w:rsidRDefault="00EE6FEB"/>
    <w:p w14:paraId="2149229F" w14:textId="77777777" w:rsidR="00EE6FEB" w:rsidRDefault="00EE6FEB">
      <w:r>
        <w:t>INSERT INTO  "Customer_campaign_details_p1" ("Customer_id", "contact", "month", "day_of_week", "duration", "campaign", "pdays", "previous", "poutcome") VALUES (23141, 'cellular', 'nov', 'wed', 149, '1', 999, '0', 'nonexistent');</w:t>
      </w:r>
    </w:p>
    <w:p w14:paraId="0DC1FF23" w14:textId="77777777" w:rsidR="00EE6FEB" w:rsidRDefault="00EE6FEB"/>
    <w:p w14:paraId="66659F3B" w14:textId="77777777" w:rsidR="00EE6FEB" w:rsidRDefault="00EE6FEB">
      <w:r>
        <w:t>INSERT INTO  "Customer_campaign_details_p1" ("Customer_id", "contact", "month", "day_of_week", "duration", "campaign", "pdays", "previous", "poutcome") VALUES (23142, 'cellular', 'nov', 'wed', 1011, '1', 999, '1', 'failure');</w:t>
      </w:r>
    </w:p>
    <w:p w14:paraId="639A7924" w14:textId="77777777" w:rsidR="00EE6FEB" w:rsidRDefault="00EE6FEB"/>
    <w:p w14:paraId="38264AB2" w14:textId="77777777" w:rsidR="00EE6FEB" w:rsidRDefault="00EE6FEB">
      <w:r>
        <w:t>INSERT INTO  "Customer_campaign_details_p1" ("Customer_id", "contact", "month", "day_of_week", "duration", "campaign", "pdays", "previous", "poutcome") VALUES (23143, 'cellular', 'nov', 'wed', 402, '1', 999, '1', 'failure');</w:t>
      </w:r>
    </w:p>
    <w:p w14:paraId="300C68BB" w14:textId="77777777" w:rsidR="00EE6FEB" w:rsidRDefault="00EE6FEB"/>
    <w:p w14:paraId="671A8E25" w14:textId="77777777" w:rsidR="00EE6FEB" w:rsidRDefault="00EE6FEB">
      <w:r>
        <w:t>INSERT INTO  "Customer_campaign_details_p1" ("Customer_id", "contact", "month", "day_of_week", "duration", "campaign", "pdays", "previous", "poutcome") VALUES (23144, 'cellular', 'nov', 'wed', 154, '1', 999, '0', 'nonexistent');</w:t>
      </w:r>
    </w:p>
    <w:p w14:paraId="00CC14D6" w14:textId="77777777" w:rsidR="00EE6FEB" w:rsidRDefault="00EE6FEB"/>
    <w:p w14:paraId="3047FEBB" w14:textId="77777777" w:rsidR="00EE6FEB" w:rsidRDefault="00EE6FEB">
      <w:r>
        <w:t>INSERT INTO  "Customer_campaign_details_p1" ("Customer_id", "contact", "month", "day_of_week", "duration", "campaign", "pdays", "previous", "poutcome") VALUES (23145, 'cellular', 'nov', 'wed', 68, '1', 999, '0', 'nonexistent');</w:t>
      </w:r>
    </w:p>
    <w:p w14:paraId="55040D1F" w14:textId="77777777" w:rsidR="00EE6FEB" w:rsidRDefault="00EE6FEB"/>
    <w:p w14:paraId="177844A7" w14:textId="77777777" w:rsidR="00EE6FEB" w:rsidRDefault="00EE6FEB">
      <w:r>
        <w:t>INSERT INTO  "Customer_campaign_details_p1" ("Customer_id", "contact", "month", "day_of_week", "duration", "campaign", "pdays", "previous", "poutcome") VALUES (23146, 'telephone', 'nov', 'wed', 66, '2', 999, '0', 'nonexistent');</w:t>
      </w:r>
    </w:p>
    <w:p w14:paraId="7BEE897D" w14:textId="77777777" w:rsidR="00EE6FEB" w:rsidRDefault="00EE6FEB"/>
    <w:p w14:paraId="091D83EA" w14:textId="77777777" w:rsidR="00EE6FEB" w:rsidRDefault="00EE6FEB">
      <w:r>
        <w:t>INSERT INTO  "Customer_campaign_details_p1" ("Customer_id", "contact", "month", "day_of_week", "duration", "campaign", "pdays", "previous", "poutcome") VALUES (23147, 'cellular', 'nov', 'wed', 87, '2', 999, '0', 'nonexistent');</w:t>
      </w:r>
    </w:p>
    <w:p w14:paraId="4C5A5317" w14:textId="77777777" w:rsidR="00EE6FEB" w:rsidRDefault="00EE6FEB"/>
    <w:p w14:paraId="40328434" w14:textId="77777777" w:rsidR="00EE6FEB" w:rsidRDefault="00EE6FEB">
      <w:r>
        <w:t>INSERT INTO  "Customer_campaign_details_p1" ("Customer_id", "contact", "month", "day_of_week", "duration", "campaign", "pdays", "previous", "poutcome") VALUES (23148, 'cellular', 'nov', 'wed', 289, '3', 999, '0', 'nonexistent');</w:t>
      </w:r>
    </w:p>
    <w:p w14:paraId="6D06997A" w14:textId="77777777" w:rsidR="00EE6FEB" w:rsidRDefault="00EE6FEB"/>
    <w:p w14:paraId="313ACE50" w14:textId="77777777" w:rsidR="00EE6FEB" w:rsidRDefault="00EE6FEB">
      <w:r>
        <w:t>INSERT INTO  "Customer_campaign_details_p1" ("Customer_id", "contact", "month", "day_of_week", "duration", "campaign", "pdays", "previous", "poutcome") VALUES (23149, 'cellular', 'nov', 'wed', 661, '1', 999, '0', 'nonexistent');</w:t>
      </w:r>
    </w:p>
    <w:p w14:paraId="3809A99B" w14:textId="77777777" w:rsidR="00EE6FEB" w:rsidRDefault="00EE6FEB"/>
    <w:p w14:paraId="65BC7147" w14:textId="77777777" w:rsidR="00EE6FEB" w:rsidRDefault="00EE6FEB">
      <w:r>
        <w:t>INSERT INTO  "Customer_campaign_details_p1" ("Customer_id", "contact", "month", "day_of_week", "duration", "campaign", "pdays", "previous", "poutcome") VALUES (23150, 'cellular', 'nov', 'wed', 95, '1', 999, '0', 'nonexistent');</w:t>
      </w:r>
    </w:p>
    <w:p w14:paraId="0952A60F" w14:textId="77777777" w:rsidR="00EE6FEB" w:rsidRDefault="00EE6FEB"/>
    <w:p w14:paraId="42B94B31" w14:textId="77777777" w:rsidR="00EE6FEB" w:rsidRDefault="00EE6FEB">
      <w:r>
        <w:t>INSERT INTO  "Customer_campaign_details_p1" ("Customer_id", "contact", "month", "day_of_week", "duration", "campaign", "pdays", "previous", "poutcome") VALUES (23151, 'cellular', 'nov', 'wed', 270, '1', 999, '0', 'nonexistent');</w:t>
      </w:r>
    </w:p>
    <w:p w14:paraId="5986640D" w14:textId="77777777" w:rsidR="00EE6FEB" w:rsidRDefault="00EE6FEB"/>
    <w:p w14:paraId="13B92AFB" w14:textId="77777777" w:rsidR="00EE6FEB" w:rsidRDefault="00EE6FEB">
      <w:r>
        <w:t>INSERT INTO  "Customer_campaign_details_p1" ("Customer_id", "contact", "month", "day_of_week", "duration", "campaign", "pdays", "previous", "poutcome") VALUES (23152, 'cellular', 'nov', 'wed', 142, '1', 999, '0', 'nonexistent');</w:t>
      </w:r>
    </w:p>
    <w:p w14:paraId="41B29402" w14:textId="77777777" w:rsidR="00EE6FEB" w:rsidRDefault="00EE6FEB"/>
    <w:p w14:paraId="7AE4ECBC" w14:textId="77777777" w:rsidR="00EE6FEB" w:rsidRDefault="00EE6FEB">
      <w:r>
        <w:t>INSERT INTO  "Customer_campaign_details_p1" ("Customer_id", "contact", "month", "day_of_week", "duration", "campaign", "pdays", "previous", "poutcome") VALUES (23153, 'cellular', 'nov', 'wed', 74, '1', 5, '1', 'success');</w:t>
      </w:r>
    </w:p>
    <w:p w14:paraId="3B5AEA99" w14:textId="77777777" w:rsidR="00EE6FEB" w:rsidRDefault="00EE6FEB"/>
    <w:p w14:paraId="29E6C4A1" w14:textId="77777777" w:rsidR="00EE6FEB" w:rsidRDefault="00EE6FEB">
      <w:r>
        <w:t>INSERT INTO  "Customer_campaign_details_p1" ("Customer_id", "contact", "month", "day_of_week", "duration", "campaign", "pdays", "previous", "poutcome") VALUES (23154, 'cellular', 'nov', 'wed', 60, '1', 999, '0', 'nonexistent');</w:t>
      </w:r>
    </w:p>
    <w:p w14:paraId="15120E30" w14:textId="77777777" w:rsidR="00EE6FEB" w:rsidRDefault="00EE6FEB"/>
    <w:p w14:paraId="70B6F5AA" w14:textId="77777777" w:rsidR="00EE6FEB" w:rsidRDefault="00EE6FEB">
      <w:r>
        <w:t>INSERT INTO  "Customer_campaign_details_p1" ("Customer_id", "contact", "month", "day_of_week", "duration", "campaign", "pdays", "previous", "poutcome") VALUES (23155, 'cellular', 'nov', 'wed', 258, '1', 999, '1', 'failure');</w:t>
      </w:r>
    </w:p>
    <w:p w14:paraId="35FB7DBC" w14:textId="77777777" w:rsidR="00EE6FEB" w:rsidRDefault="00EE6FEB"/>
    <w:p w14:paraId="0C135C42" w14:textId="77777777" w:rsidR="00EE6FEB" w:rsidRDefault="00EE6FEB">
      <w:r>
        <w:t>INSERT INTO  "Customer_campaign_details_p1" ("Customer_id", "contact", "month", "day_of_week", "duration", "campaign", "pdays", "previous", "poutcome") VALUES (23156, 'cellular', 'nov', 'wed', 132, '1', 999, '0', 'nonexistent');</w:t>
      </w:r>
    </w:p>
    <w:p w14:paraId="5DC703FA" w14:textId="77777777" w:rsidR="00EE6FEB" w:rsidRDefault="00EE6FEB"/>
    <w:p w14:paraId="36F069E8" w14:textId="77777777" w:rsidR="00EE6FEB" w:rsidRDefault="00EE6FEB">
      <w:r>
        <w:t>INSERT INTO  "Customer_campaign_details_p1" ("Customer_id", "contact", "month", "day_of_week", "duration", "campaign", "pdays", "previous", "poutcome") VALUES (23157, 'cellular', 'nov', 'wed', 103, '3', 999, '1', 'failure');</w:t>
      </w:r>
    </w:p>
    <w:p w14:paraId="401BCC30" w14:textId="77777777" w:rsidR="00EE6FEB" w:rsidRDefault="00EE6FEB"/>
    <w:p w14:paraId="05751E4A" w14:textId="77777777" w:rsidR="00EE6FEB" w:rsidRDefault="00EE6FEB">
      <w:r>
        <w:t>INSERT INTO  "Customer_campaign_details_p1" ("Customer_id", "contact", "month", "day_of_week", "duration", "campaign", "pdays", "previous", "poutcome") VALUES (23158, 'cellular', 'nov', 'wed', 122, '2', 999, '0', 'nonexistent');</w:t>
      </w:r>
    </w:p>
    <w:p w14:paraId="7917AFFB" w14:textId="77777777" w:rsidR="00EE6FEB" w:rsidRDefault="00EE6FEB"/>
    <w:p w14:paraId="1CC72BBE" w14:textId="77777777" w:rsidR="00EE6FEB" w:rsidRDefault="00EE6FEB">
      <w:r>
        <w:t>INSERT INTO  "Customer_campaign_details_p1" ("Customer_id", "contact", "month", "day_of_week", "duration", "campaign", "pdays", "previous", "poutcome") VALUES (23159, 'cellular', 'nov', 'wed', 93, '1', 999, '0', 'nonexistent');</w:t>
      </w:r>
    </w:p>
    <w:p w14:paraId="1FE5DFBB" w14:textId="77777777" w:rsidR="00EE6FEB" w:rsidRDefault="00EE6FEB"/>
    <w:p w14:paraId="50C4DC41" w14:textId="77777777" w:rsidR="00EE6FEB" w:rsidRDefault="00EE6FEB">
      <w:r>
        <w:t>INSERT INTO  "Customer_campaign_details_p1" ("Customer_id", "contact", "month", "day_of_week", "duration", "campaign", "pdays", "previous", "poutcome") VALUES (23160, 'cellular', 'nov', 'wed', 133, '1', 999, '0', 'nonexistent');</w:t>
      </w:r>
    </w:p>
    <w:p w14:paraId="2B4282DB" w14:textId="77777777" w:rsidR="00EE6FEB" w:rsidRDefault="00EE6FEB"/>
    <w:p w14:paraId="31A2CBD9" w14:textId="77777777" w:rsidR="00EE6FEB" w:rsidRDefault="00EE6FEB">
      <w:r>
        <w:t>INSERT INTO  "Customer_campaign_details_p1" ("Customer_id", "contact", "month", "day_of_week", "duration", "campaign", "pdays", "previous", "poutcome") VALUES (23161, 'cellular', 'nov', 'wed', 40, '1', 999, '0', 'nonexistent');</w:t>
      </w:r>
    </w:p>
    <w:p w14:paraId="4D7317D3" w14:textId="77777777" w:rsidR="00EE6FEB" w:rsidRDefault="00EE6FEB"/>
    <w:p w14:paraId="5365EB3E" w14:textId="77777777" w:rsidR="00EE6FEB" w:rsidRDefault="00EE6FEB">
      <w:r>
        <w:t>INSERT INTO  "Customer_campaign_details_p1" ("Customer_id", "contact", "month", "day_of_week", "duration", "campaign", "pdays", "previous", "poutcome") VALUES (23162, 'cellular', 'nov', 'wed', 292, '3', 999, '0', 'nonexistent');</w:t>
      </w:r>
    </w:p>
    <w:p w14:paraId="07FE9174" w14:textId="77777777" w:rsidR="00EE6FEB" w:rsidRDefault="00EE6FEB"/>
    <w:p w14:paraId="4C1EC025" w14:textId="77777777" w:rsidR="00EE6FEB" w:rsidRDefault="00EE6FEB">
      <w:r>
        <w:t>INSERT INTO  "Customer_campaign_details_p1" ("Customer_id", "contact", "month", "day_of_week", "duration", "campaign", "pdays", "previous", "poutcome") VALUES (23163, 'cellular', 'nov', 'wed', 654, '2', 999, '0', 'nonexistent');</w:t>
      </w:r>
    </w:p>
    <w:p w14:paraId="52BE1D56" w14:textId="77777777" w:rsidR="00EE6FEB" w:rsidRDefault="00EE6FEB"/>
    <w:p w14:paraId="62785A89" w14:textId="77777777" w:rsidR="00EE6FEB" w:rsidRDefault="00EE6FEB">
      <w:r>
        <w:t>INSERT INTO  "Customer_campaign_details_p1" ("Customer_id", "contact", "month", "day_of_week", "duration", "campaign", "pdays", "previous", "poutcome") VALUES (23164, 'cellular', 'nov', 'wed', 58, '1', 999, '0', 'nonexistent');</w:t>
      </w:r>
    </w:p>
    <w:p w14:paraId="3E3621FF" w14:textId="77777777" w:rsidR="00EE6FEB" w:rsidRDefault="00EE6FEB"/>
    <w:p w14:paraId="3DC30083" w14:textId="77777777" w:rsidR="00EE6FEB" w:rsidRDefault="00EE6FEB">
      <w:r>
        <w:t>INSERT INTO  "Customer_campaign_details_p1" ("Customer_id", "contact", "month", "day_of_week", "duration", "campaign", "pdays", "previous", "poutcome") VALUES (23165, 'cellular', 'nov', 'wed', 63, '1', 999, '0', 'nonexistent');</w:t>
      </w:r>
    </w:p>
    <w:p w14:paraId="7CF7895D" w14:textId="77777777" w:rsidR="00EE6FEB" w:rsidRDefault="00EE6FEB"/>
    <w:p w14:paraId="3F5DA494" w14:textId="77777777" w:rsidR="00EE6FEB" w:rsidRDefault="00EE6FEB">
      <w:r>
        <w:t>INSERT INTO  "Customer_campaign_details_p1" ("Customer_id", "contact", "month", "day_of_week", "duration", "campaign", "pdays", "previous", "poutcome") VALUES (23166, 'cellular', 'nov', 'wed', 424, '2', 999, '0', 'nonexistent');</w:t>
      </w:r>
    </w:p>
    <w:p w14:paraId="067F9BE8" w14:textId="77777777" w:rsidR="00EE6FEB" w:rsidRDefault="00EE6FEB"/>
    <w:p w14:paraId="688CDA76" w14:textId="77777777" w:rsidR="00EE6FEB" w:rsidRDefault="00EE6FEB">
      <w:r>
        <w:t>INSERT INTO  "Customer_campaign_details_p1" ("Customer_id", "contact", "month", "day_of_week", "duration", "campaign", "pdays", "previous", "poutcome") VALUES (23167, 'cellular', 'nov', 'wed', 198, '3', 999, '0', 'nonexistent');</w:t>
      </w:r>
    </w:p>
    <w:p w14:paraId="7EA5D022" w14:textId="77777777" w:rsidR="00EE6FEB" w:rsidRDefault="00EE6FEB"/>
    <w:p w14:paraId="3A2E9E70" w14:textId="77777777" w:rsidR="00EE6FEB" w:rsidRDefault="00EE6FEB">
      <w:r>
        <w:t>INSERT INTO  "Customer_campaign_details_p1" ("Customer_id", "contact", "month", "day_of_week", "duration", "campaign", "pdays", "previous", "poutcome") VALUES (23168, 'cellular', 'nov', 'wed', 63, '1', 999, '0', 'nonexistent');</w:t>
      </w:r>
    </w:p>
    <w:p w14:paraId="298112B8" w14:textId="77777777" w:rsidR="00EE6FEB" w:rsidRDefault="00EE6FEB"/>
    <w:p w14:paraId="57B7E320" w14:textId="77777777" w:rsidR="00EE6FEB" w:rsidRDefault="00EE6FEB">
      <w:r>
        <w:t>INSERT INTO  "Customer_campaign_details_p1" ("Customer_id", "contact", "month", "day_of_week", "duration", "campaign", "pdays", "previous", "poutcome") VALUES (23169, 'cellular', 'nov', 'wed', 51, '1', 999, '1', 'failure');</w:t>
      </w:r>
    </w:p>
    <w:p w14:paraId="44912B00" w14:textId="77777777" w:rsidR="00EE6FEB" w:rsidRDefault="00EE6FEB"/>
    <w:p w14:paraId="102B79D1" w14:textId="77777777" w:rsidR="00EE6FEB" w:rsidRDefault="00EE6FEB">
      <w:r>
        <w:t>INSERT INTO  "Customer_campaign_details_p1" ("Customer_id", "contact", "month", "day_of_week", "duration", "campaign", "pdays", "previous", "poutcome") VALUES (23170, 'cellular', 'nov', 'wed', 911, '1', 999, '0', 'nonexistent');</w:t>
      </w:r>
    </w:p>
    <w:p w14:paraId="6EED0018" w14:textId="77777777" w:rsidR="00EE6FEB" w:rsidRDefault="00EE6FEB"/>
    <w:p w14:paraId="15298944" w14:textId="77777777" w:rsidR="00EE6FEB" w:rsidRDefault="00EE6FEB">
      <w:r>
        <w:t>INSERT INTO  "Customer_campaign_details_p1" ("Customer_id", "contact", "month", "day_of_week", "duration", "campaign", "pdays", "previous", "poutcome") VALUES (23171, 'cellular', 'nov', 'wed', 122, '2', 999, '0', 'nonexistent');</w:t>
      </w:r>
    </w:p>
    <w:p w14:paraId="7583A295" w14:textId="77777777" w:rsidR="00EE6FEB" w:rsidRDefault="00EE6FEB"/>
    <w:p w14:paraId="560126C3" w14:textId="77777777" w:rsidR="00EE6FEB" w:rsidRDefault="00EE6FEB">
      <w:r>
        <w:t>INSERT INTO  "Customer_campaign_details_p1" ("Customer_id", "contact", "month", "day_of_week", "duration", "campaign", "pdays", "previous", "poutcome") VALUES (23172, 'cellular', 'nov', 'wed', 998, '1', 999, '0', 'nonexistent');</w:t>
      </w:r>
    </w:p>
    <w:p w14:paraId="0538F1C4" w14:textId="77777777" w:rsidR="00EE6FEB" w:rsidRDefault="00EE6FEB"/>
    <w:p w14:paraId="749FA765" w14:textId="77777777" w:rsidR="00EE6FEB" w:rsidRDefault="00EE6FEB">
      <w:r>
        <w:t>INSERT INTO  "Customer_campaign_details_p1" ("Customer_id", "contact", "month", "day_of_week", "duration", "campaign", "pdays", "previous", "poutcome") VALUES (23173, 'cellular', 'nov', 'wed', 291, '1', 999, '0', 'nonexistent');</w:t>
      </w:r>
    </w:p>
    <w:p w14:paraId="2BE5BA90" w14:textId="77777777" w:rsidR="00EE6FEB" w:rsidRDefault="00EE6FEB"/>
    <w:p w14:paraId="2732FD4E" w14:textId="77777777" w:rsidR="00EE6FEB" w:rsidRDefault="00EE6FEB">
      <w:r>
        <w:t>INSERT INTO  "Customer_campaign_details_p1" ("Customer_id", "contact", "month", "day_of_week", "duration", "campaign", "pdays", "previous", "poutcome") VALUES (23174, 'cellular', 'nov', 'wed', 137, '1', 999, '0', 'nonexistent');</w:t>
      </w:r>
    </w:p>
    <w:p w14:paraId="6A2C6EC0" w14:textId="77777777" w:rsidR="00EE6FEB" w:rsidRDefault="00EE6FEB"/>
    <w:p w14:paraId="45A1BEA6" w14:textId="77777777" w:rsidR="00EE6FEB" w:rsidRDefault="00EE6FEB">
      <w:r>
        <w:t>INSERT INTO  "Customer_campaign_details_p1" ("Customer_id", "contact", "month", "day_of_week", "duration", "campaign", "pdays", "previous", "poutcome") VALUES (23175, 'cellular', 'nov', 'wed', 90, '1', 999, '1', 'failure');</w:t>
      </w:r>
    </w:p>
    <w:p w14:paraId="691BCCA8" w14:textId="77777777" w:rsidR="00EE6FEB" w:rsidRDefault="00EE6FEB"/>
    <w:p w14:paraId="6A872783" w14:textId="77777777" w:rsidR="00EE6FEB" w:rsidRDefault="00EE6FEB">
      <w:r>
        <w:t>INSERT INTO  "Customer_campaign_details_p1" ("Customer_id", "contact", "month", "day_of_week", "duration", "campaign", "pdays", "previous", "poutcome") VALUES (23176, 'cellular', 'nov', 'wed', 46, '1', 999, '0', 'nonexistent');</w:t>
      </w:r>
    </w:p>
    <w:p w14:paraId="5E03CEAA" w14:textId="77777777" w:rsidR="00EE6FEB" w:rsidRDefault="00EE6FEB"/>
    <w:p w14:paraId="531C362F" w14:textId="77777777" w:rsidR="00EE6FEB" w:rsidRDefault="00EE6FEB">
      <w:r>
        <w:t>INSERT INTO  "Customer_campaign_details_p1" ("Customer_id", "contact", "month", "day_of_week", "duration", "campaign", "pdays", "previous", "poutcome") VALUES (23177, 'cellular', 'nov', 'wed', 77, '2', 999, '0', 'nonexistent');</w:t>
      </w:r>
    </w:p>
    <w:p w14:paraId="7C578E86" w14:textId="77777777" w:rsidR="00EE6FEB" w:rsidRDefault="00EE6FEB"/>
    <w:p w14:paraId="4603A8A2" w14:textId="77777777" w:rsidR="00EE6FEB" w:rsidRDefault="00EE6FEB">
      <w:r>
        <w:t>INSERT INTO  "Customer_campaign_details_p1" ("Customer_id", "contact", "month", "day_of_week", "duration", "campaign", "pdays", "previous", "poutcome") VALUES (23178, 'cellular', 'nov', 'wed', 802, '1', 999, '0', 'nonexistent');</w:t>
      </w:r>
    </w:p>
    <w:p w14:paraId="156935BB" w14:textId="77777777" w:rsidR="00EE6FEB" w:rsidRDefault="00EE6FEB"/>
    <w:p w14:paraId="003F0979" w14:textId="77777777" w:rsidR="00EE6FEB" w:rsidRDefault="00EE6FEB">
      <w:r>
        <w:t>INSERT INTO  "Customer_campaign_details_p1" ("Customer_id", "contact", "month", "day_of_week", "duration", "campaign", "pdays", "previous", "poutcome") VALUES (23179, 'cellular', 'nov', 'wed', 1057, '1', 999, '0', 'nonexistent');</w:t>
      </w:r>
    </w:p>
    <w:p w14:paraId="0D5B25D3" w14:textId="77777777" w:rsidR="00EE6FEB" w:rsidRDefault="00EE6FEB"/>
    <w:p w14:paraId="7CC6D256" w14:textId="77777777" w:rsidR="00EE6FEB" w:rsidRDefault="00EE6FEB">
      <w:r>
        <w:t>INSERT INTO  "Customer_campaign_details_p1" ("Customer_id", "contact", "month", "day_of_week", "duration", "campaign", "pdays", "previous", "poutcome") VALUES (23180, 'cellular', 'nov', 'wed', 64, '1', 999, '0', 'nonexistent');</w:t>
      </w:r>
    </w:p>
    <w:p w14:paraId="72802EC6" w14:textId="77777777" w:rsidR="00EE6FEB" w:rsidRDefault="00EE6FEB"/>
    <w:p w14:paraId="3A8F45CF" w14:textId="77777777" w:rsidR="00EE6FEB" w:rsidRDefault="00EE6FEB">
      <w:r>
        <w:t>INSERT INTO  "Customer_campaign_details_p1" ("Customer_id", "contact", "month", "day_of_week", "duration", "campaign", "pdays", "previous", "poutcome") VALUES (23181, 'cellular', 'nov', 'wed', 87, '2', 999, '1', 'failure');</w:t>
      </w:r>
    </w:p>
    <w:p w14:paraId="2575F4FC" w14:textId="77777777" w:rsidR="00EE6FEB" w:rsidRDefault="00EE6FEB"/>
    <w:p w14:paraId="394438C5" w14:textId="77777777" w:rsidR="00EE6FEB" w:rsidRDefault="00EE6FEB">
      <w:r>
        <w:t>INSERT INTO  "Customer_campaign_details_p1" ("Customer_id", "contact", "month", "day_of_week", "duration", "campaign", "pdays", "previous", "poutcome") VALUES (23182, 'cellular', 'nov', 'wed', 196, '1', 999, '0', 'nonexistent');</w:t>
      </w:r>
    </w:p>
    <w:p w14:paraId="0942B383" w14:textId="77777777" w:rsidR="00EE6FEB" w:rsidRDefault="00EE6FEB"/>
    <w:p w14:paraId="5EED692D" w14:textId="77777777" w:rsidR="00EE6FEB" w:rsidRDefault="00EE6FEB">
      <w:r>
        <w:t>INSERT INTO  "Customer_campaign_details_p1" ("Customer_id", "contact", "month", "day_of_week", "duration", "campaign", "pdays", "previous", "poutcome") VALUES (23183, 'cellular', 'nov', 'wed', 96, '1', 999, '0', 'nonexistent');</w:t>
      </w:r>
    </w:p>
    <w:p w14:paraId="54E8D337" w14:textId="77777777" w:rsidR="00EE6FEB" w:rsidRDefault="00EE6FEB"/>
    <w:p w14:paraId="02FBC617" w14:textId="77777777" w:rsidR="00EE6FEB" w:rsidRDefault="00EE6FEB">
      <w:r>
        <w:t>INSERT INTO  "Customer_campaign_details_p1" ("Customer_id", "contact", "month", "day_of_week", "duration", "campaign", "pdays", "previous", "poutcome") VALUES (23184, 'cellular', 'nov', 'wed', 75, '1', 999, '0', 'nonexistent');</w:t>
      </w:r>
    </w:p>
    <w:p w14:paraId="0FEB236B" w14:textId="77777777" w:rsidR="00EE6FEB" w:rsidRDefault="00EE6FEB"/>
    <w:p w14:paraId="4ABA8927" w14:textId="77777777" w:rsidR="00EE6FEB" w:rsidRDefault="00EE6FEB">
      <w:r>
        <w:t>INSERT INTO  "Customer_campaign_details_p1" ("Customer_id", "contact", "month", "day_of_week", "duration", "campaign", "pdays", "previous", "poutcome") VALUES (23185, 'cellular', 'nov', 'wed', 69, '1', 999, '0', 'nonexistent');</w:t>
      </w:r>
    </w:p>
    <w:p w14:paraId="712C805F" w14:textId="77777777" w:rsidR="00EE6FEB" w:rsidRDefault="00EE6FEB"/>
    <w:p w14:paraId="5345A93B" w14:textId="77777777" w:rsidR="00EE6FEB" w:rsidRDefault="00EE6FEB">
      <w:r>
        <w:t>INSERT INTO  "Customer_campaign_details_p1" ("Customer_id", "contact", "month", "day_of_week", "duration", "campaign", "pdays", "previous", "poutcome") VALUES (23186, 'telephone', 'nov', 'wed', 41, '1', 999, '0', 'nonexistent');</w:t>
      </w:r>
    </w:p>
    <w:p w14:paraId="327A2BDA" w14:textId="77777777" w:rsidR="00EE6FEB" w:rsidRDefault="00EE6FEB"/>
    <w:p w14:paraId="13F127DC" w14:textId="77777777" w:rsidR="00EE6FEB" w:rsidRDefault="00EE6FEB">
      <w:r>
        <w:t>INSERT INTO  "Customer_campaign_details_p1" ("Customer_id", "contact", "month", "day_of_week", "duration", "campaign", "pdays", "previous", "poutcome") VALUES (23187, 'cellular', 'nov', 'wed', 98, '1', 999, '1', 'failure');</w:t>
      </w:r>
    </w:p>
    <w:p w14:paraId="2592D859" w14:textId="77777777" w:rsidR="00EE6FEB" w:rsidRDefault="00EE6FEB"/>
    <w:p w14:paraId="0D82955E" w14:textId="77777777" w:rsidR="00EE6FEB" w:rsidRDefault="00EE6FEB">
      <w:r>
        <w:t>INSERT INTO  "Customer_campaign_details_p1" ("Customer_id", "contact", "month", "day_of_week", "duration", "campaign", "pdays", "previous", "poutcome") VALUES (23188, 'cellular', 'nov', 'wed', 162, '1', 999, '0', 'nonexistent');</w:t>
      </w:r>
    </w:p>
    <w:p w14:paraId="65A8F21D" w14:textId="77777777" w:rsidR="00EE6FEB" w:rsidRDefault="00EE6FEB"/>
    <w:p w14:paraId="1D5D40DE" w14:textId="77777777" w:rsidR="00EE6FEB" w:rsidRDefault="00EE6FEB">
      <w:r>
        <w:t>INSERT INTO  "Customer_campaign_details_p1" ("Customer_id", "contact", "month", "day_of_week", "duration", "campaign", "pdays", "previous", "poutcome") VALUES (23189, 'cellular', 'nov', 'wed', 332, '1', 999, '1', 'failure');</w:t>
      </w:r>
    </w:p>
    <w:p w14:paraId="1D8E4191" w14:textId="77777777" w:rsidR="00EE6FEB" w:rsidRDefault="00EE6FEB"/>
    <w:p w14:paraId="75762500" w14:textId="77777777" w:rsidR="00EE6FEB" w:rsidRDefault="00EE6FEB">
      <w:r>
        <w:t>INSERT INTO  "Customer_campaign_details_p1" ("Customer_id", "contact", "month", "day_of_week", "duration", "campaign", "pdays", "previous", "poutcome") VALUES (23190, 'cellular', 'nov', 'wed', 187, '5', 999, '1', 'failure');</w:t>
      </w:r>
    </w:p>
    <w:p w14:paraId="50765C39" w14:textId="77777777" w:rsidR="00EE6FEB" w:rsidRDefault="00EE6FEB"/>
    <w:p w14:paraId="67BCCDD9" w14:textId="77777777" w:rsidR="00EE6FEB" w:rsidRDefault="00EE6FEB">
      <w:r>
        <w:t>INSERT INTO  "Customer_campaign_details_p1" ("Customer_id", "contact", "month", "day_of_week", "duration", "campaign", "pdays", "previous", "poutcome") VALUES (23191, 'cellular', 'nov', 'wed', 281, '3', 999, '0', 'nonexistent');</w:t>
      </w:r>
    </w:p>
    <w:p w14:paraId="5131E130" w14:textId="77777777" w:rsidR="00EE6FEB" w:rsidRDefault="00EE6FEB"/>
    <w:p w14:paraId="0198C2BC" w14:textId="77777777" w:rsidR="00EE6FEB" w:rsidRDefault="00EE6FEB">
      <w:r>
        <w:t>INSERT INTO  "Customer_campaign_details_p1" ("Customer_id", "contact", "month", "day_of_week", "duration", "campaign", "pdays", "previous", "poutcome") VALUES (23192, 'cellular', 'nov', 'wed', 37, '1', 999, '1', 'failure');</w:t>
      </w:r>
    </w:p>
    <w:p w14:paraId="5C736709" w14:textId="77777777" w:rsidR="00EE6FEB" w:rsidRDefault="00EE6FEB"/>
    <w:p w14:paraId="52449BB6" w14:textId="77777777" w:rsidR="00EE6FEB" w:rsidRDefault="00EE6FEB">
      <w:r>
        <w:t>INSERT INTO  "Customer_campaign_details_p1" ("Customer_id", "contact", "month", "day_of_week", "duration", "campaign", "pdays", "previous", "poutcome") VALUES (23193, 'cellular', 'nov', 'wed', 138, '1', 999, '0', 'nonexistent');</w:t>
      </w:r>
    </w:p>
    <w:p w14:paraId="2D167973" w14:textId="77777777" w:rsidR="00EE6FEB" w:rsidRDefault="00EE6FEB"/>
    <w:p w14:paraId="523DEC92" w14:textId="77777777" w:rsidR="00EE6FEB" w:rsidRDefault="00EE6FEB">
      <w:r>
        <w:t>INSERT INTO  "Customer_campaign_details_p1" ("Customer_id", "contact", "month", "day_of_week", "duration", "campaign", "pdays", "previous", "poutcome") VALUES (23194, 'cellular', 'nov', 'wed', 141, '2', 999, '0', 'nonexistent');</w:t>
      </w:r>
    </w:p>
    <w:p w14:paraId="2CA974EE" w14:textId="77777777" w:rsidR="00EE6FEB" w:rsidRDefault="00EE6FEB"/>
    <w:p w14:paraId="7BF7AAC5" w14:textId="77777777" w:rsidR="00EE6FEB" w:rsidRDefault="00EE6FEB">
      <w:r>
        <w:t>INSERT INTO  "Customer_campaign_details_p1" ("Customer_id", "contact", "month", "day_of_week", "duration", "campaign", "pdays", "previous", "poutcome") VALUES (23195, 'cellular', 'nov', 'wed', 135, '1', 999, '0', 'nonexistent');</w:t>
      </w:r>
    </w:p>
    <w:p w14:paraId="675F3F60" w14:textId="77777777" w:rsidR="00EE6FEB" w:rsidRDefault="00EE6FEB"/>
    <w:p w14:paraId="4C0F30CC" w14:textId="77777777" w:rsidR="00EE6FEB" w:rsidRDefault="00EE6FEB">
      <w:r>
        <w:t>INSERT INTO  "Customer_campaign_details_p1" ("Customer_id", "contact", "month", "day_of_week", "duration", "campaign", "pdays", "previous", "poutcome") VALUES (23196, 'cellular', 'nov', 'wed', 274, '2', 999, '0', 'nonexistent');</w:t>
      </w:r>
    </w:p>
    <w:p w14:paraId="7DCFE3AA" w14:textId="77777777" w:rsidR="00EE6FEB" w:rsidRDefault="00EE6FEB"/>
    <w:p w14:paraId="2B5DDDA1" w14:textId="77777777" w:rsidR="00EE6FEB" w:rsidRDefault="00EE6FEB">
      <w:r>
        <w:t>INSERT INTO  "Customer_campaign_details_p1" ("Customer_id", "contact", "month", "day_of_week", "duration", "campaign", "pdays", "previous", "poutcome") VALUES (23197, 'cellular', 'nov', 'wed', 169, '1', 999, '0', 'nonexistent');</w:t>
      </w:r>
    </w:p>
    <w:p w14:paraId="4B0C407B" w14:textId="77777777" w:rsidR="00EE6FEB" w:rsidRDefault="00EE6FEB"/>
    <w:p w14:paraId="3012841A" w14:textId="77777777" w:rsidR="00EE6FEB" w:rsidRDefault="00EE6FEB">
      <w:r>
        <w:t>INSERT INTO  "Customer_campaign_details_p1" ("Customer_id", "contact", "month", "day_of_week", "duration", "campaign", "pdays", "previous", "poutcome") VALUES (23198, 'cellular', 'nov', 'wed', 205, '2', 999, '1', 'failure');</w:t>
      </w:r>
    </w:p>
    <w:p w14:paraId="5162B5FB" w14:textId="77777777" w:rsidR="00EE6FEB" w:rsidRDefault="00EE6FEB"/>
    <w:p w14:paraId="52EC4489" w14:textId="77777777" w:rsidR="00EE6FEB" w:rsidRDefault="00EE6FEB">
      <w:r>
        <w:t>INSERT INTO  "Customer_campaign_details_p1" ("Customer_id", "contact", "month", "day_of_week", "duration", "campaign", "pdays", "previous", "poutcome") VALUES (23199, 'cellular', 'nov', 'wed', 83, '1', 999, '1', 'failure');</w:t>
      </w:r>
    </w:p>
    <w:p w14:paraId="4D0E1A41" w14:textId="77777777" w:rsidR="00EE6FEB" w:rsidRDefault="00EE6FEB"/>
    <w:p w14:paraId="31120B54" w14:textId="77777777" w:rsidR="00EE6FEB" w:rsidRDefault="00EE6FEB">
      <w:r>
        <w:t>INSERT INTO  "Customer_campaign_details_p1" ("Customer_id", "contact", "month", "day_of_week", "duration", "campaign", "pdays", "previous", "poutcome") VALUES (23200, 'cellular', 'nov', 'wed', 113, '1', 999, '0', 'nonexistent');</w:t>
      </w:r>
    </w:p>
    <w:p w14:paraId="1C495595" w14:textId="77777777" w:rsidR="00EE6FEB" w:rsidRDefault="00EE6FEB"/>
    <w:p w14:paraId="4464F438" w14:textId="77777777" w:rsidR="00EE6FEB" w:rsidRDefault="00EE6FEB">
      <w:r>
        <w:t>INSERT INTO  "Customer_campaign_details_p1" ("Customer_id", "contact", "month", "day_of_week", "duration", "campaign", "pdays", "previous", "poutcome") VALUES (23201, 'cellular', 'nov', 'wed', 114, '1', 999, '0', 'nonexistent');</w:t>
      </w:r>
    </w:p>
    <w:p w14:paraId="6FF9DFEF" w14:textId="77777777" w:rsidR="00EE6FEB" w:rsidRDefault="00EE6FEB"/>
    <w:p w14:paraId="6010BAA0" w14:textId="77777777" w:rsidR="00EE6FEB" w:rsidRDefault="00EE6FEB">
      <w:r>
        <w:t>INSERT INTO  "Customer_campaign_details_p1" ("Customer_id", "contact", "month", "day_of_week", "duration", "campaign", "pdays", "previous", "poutcome") VALUES (23202, 'telephone', 'nov', 'wed', 60, '2', 999, '0', 'nonexistent');</w:t>
      </w:r>
    </w:p>
    <w:p w14:paraId="7CD46E0E" w14:textId="77777777" w:rsidR="00EE6FEB" w:rsidRDefault="00EE6FEB"/>
    <w:p w14:paraId="7C8EF86F" w14:textId="77777777" w:rsidR="00EE6FEB" w:rsidRDefault="00EE6FEB">
      <w:r>
        <w:t>INSERT INTO  "Customer_campaign_details_p1" ("Customer_id", "contact", "month", "day_of_week", "duration", "campaign", "pdays", "previous", "poutcome") VALUES (23203, 'cellular', 'nov', 'wed', 161, '1', 999, '0', 'nonexistent');</w:t>
      </w:r>
    </w:p>
    <w:p w14:paraId="13DDA327" w14:textId="77777777" w:rsidR="00EE6FEB" w:rsidRDefault="00EE6FEB"/>
    <w:p w14:paraId="38C8C724" w14:textId="77777777" w:rsidR="00EE6FEB" w:rsidRDefault="00EE6FEB">
      <w:r>
        <w:t>INSERT INTO  "Customer_campaign_details_p1" ("Customer_id", "contact", "month", "day_of_week", "duration", "campaign", "pdays", "previous", "poutcome") VALUES (23204, 'cellular', 'nov', 'wed', 128, '1', 999, '0', 'nonexistent');</w:t>
      </w:r>
    </w:p>
    <w:p w14:paraId="098C7DDB" w14:textId="77777777" w:rsidR="00EE6FEB" w:rsidRDefault="00EE6FEB"/>
    <w:p w14:paraId="6DC502DD" w14:textId="77777777" w:rsidR="00EE6FEB" w:rsidRDefault="00EE6FEB">
      <w:r>
        <w:t>INSERT INTO  "Customer_campaign_details_p1" ("Customer_id", "contact", "month", "day_of_week", "duration", "campaign", "pdays", "previous", "poutcome") VALUES (23205, 'cellular', 'nov', 'wed', 187, '1', 999, '1', 'failure');</w:t>
      </w:r>
    </w:p>
    <w:p w14:paraId="3A0BBCFD" w14:textId="77777777" w:rsidR="00EE6FEB" w:rsidRDefault="00EE6FEB"/>
    <w:p w14:paraId="6F5E148B" w14:textId="77777777" w:rsidR="00EE6FEB" w:rsidRDefault="00EE6FEB">
      <w:r>
        <w:t>INSERT INTO  "Customer_campaign_details_p1" ("Customer_id", "contact", "month", "day_of_week", "duration", "campaign", "pdays", "previous", "poutcome") VALUES (23206, 'cellular', 'nov', 'wed', 134, '1', 999, '0', 'nonexistent');</w:t>
      </w:r>
    </w:p>
    <w:p w14:paraId="07470226" w14:textId="77777777" w:rsidR="00EE6FEB" w:rsidRDefault="00EE6FEB"/>
    <w:p w14:paraId="4A2A23C7" w14:textId="77777777" w:rsidR="00EE6FEB" w:rsidRDefault="00EE6FEB">
      <w:r>
        <w:t>INSERT INTO  "Customer_campaign_details_p1" ("Customer_id", "contact", "month", "day_of_week", "duration", "campaign", "pdays", "previous", "poutcome") VALUES (23207, 'cellular', 'nov', 'wed', 182, '2', 999, '1', 'failure');</w:t>
      </w:r>
    </w:p>
    <w:p w14:paraId="4DAB5711" w14:textId="77777777" w:rsidR="00EE6FEB" w:rsidRDefault="00EE6FEB"/>
    <w:p w14:paraId="413815D8" w14:textId="77777777" w:rsidR="00EE6FEB" w:rsidRDefault="00EE6FEB">
      <w:r>
        <w:t>INSERT INTO  "Customer_campaign_details_p1" ("Customer_id", "contact", "month", "day_of_week", "duration", "campaign", "pdays", "previous", "poutcome") VALUES (23208, 'cellular', 'nov', 'wed', 87, '1', 999, '0', 'nonexistent');</w:t>
      </w:r>
    </w:p>
    <w:p w14:paraId="1FAAE42D" w14:textId="77777777" w:rsidR="00EE6FEB" w:rsidRDefault="00EE6FEB"/>
    <w:p w14:paraId="7A004A9E" w14:textId="77777777" w:rsidR="00EE6FEB" w:rsidRDefault="00EE6FEB">
      <w:r>
        <w:t>INSERT INTO  "Customer_campaign_details_p1" ("Customer_id", "contact", "month", "day_of_week", "duration", "campaign", "pdays", "previous", "poutcome") VALUES (23209, 'cellular', 'nov', 'wed', 248, '1', 999, '1', 'failure');</w:t>
      </w:r>
    </w:p>
    <w:p w14:paraId="783B790B" w14:textId="77777777" w:rsidR="00EE6FEB" w:rsidRDefault="00EE6FEB"/>
    <w:p w14:paraId="1C9F9FB2" w14:textId="77777777" w:rsidR="00EE6FEB" w:rsidRDefault="00EE6FEB">
      <w:r>
        <w:t>INSERT INTO  "Customer_campaign_details_p1" ("Customer_id", "contact", "month", "day_of_week", "duration", "campaign", "pdays", "previous", "poutcome") VALUES (23210, 'cellular', 'nov', 'wed', 133, '1', 999, '0', 'nonexistent');</w:t>
      </w:r>
    </w:p>
    <w:p w14:paraId="32BE3D84" w14:textId="77777777" w:rsidR="00EE6FEB" w:rsidRDefault="00EE6FEB"/>
    <w:p w14:paraId="474AC03A" w14:textId="77777777" w:rsidR="00EE6FEB" w:rsidRDefault="00EE6FEB">
      <w:r>
        <w:t>INSERT INTO  "Customer_campaign_details_p1" ("Customer_id", "contact", "month", "day_of_week", "duration", "campaign", "pdays", "previous", "poutcome") VALUES (23211, 'cellular', 'nov', 'wed', 149, '1', 999, '0', 'nonexistent');</w:t>
      </w:r>
    </w:p>
    <w:p w14:paraId="19BD51A8" w14:textId="77777777" w:rsidR="00EE6FEB" w:rsidRDefault="00EE6FEB"/>
    <w:p w14:paraId="0EF252AE" w14:textId="77777777" w:rsidR="00EE6FEB" w:rsidRDefault="00EE6FEB">
      <w:r>
        <w:t>INSERT INTO  "Customer_campaign_details_p1" ("Customer_id", "contact", "month", "day_of_week", "duration", "campaign", "pdays", "previous", "poutcome") VALUES (23212, 'cellular', 'nov', 'wed', 152, '1', 999, '0', 'nonexistent');</w:t>
      </w:r>
    </w:p>
    <w:p w14:paraId="015A9CFB" w14:textId="77777777" w:rsidR="00EE6FEB" w:rsidRDefault="00EE6FEB"/>
    <w:p w14:paraId="0C44EC67" w14:textId="77777777" w:rsidR="00EE6FEB" w:rsidRDefault="00EE6FEB">
      <w:r>
        <w:t>INSERT INTO  "Customer_campaign_details_p1" ("Customer_id", "contact", "month", "day_of_week", "duration", "campaign", "pdays", "previous", "poutcome") VALUES (23213, 'cellular', 'nov', 'wed', 133, '1', 999, '0', 'nonexistent');</w:t>
      </w:r>
    </w:p>
    <w:p w14:paraId="4B2DED22" w14:textId="77777777" w:rsidR="00EE6FEB" w:rsidRDefault="00EE6FEB"/>
    <w:p w14:paraId="3BEEFBCB" w14:textId="77777777" w:rsidR="00EE6FEB" w:rsidRDefault="00EE6FEB">
      <w:r>
        <w:t>INSERT INTO  "Customer_campaign_details_p1" ("Customer_id", "contact", "month", "day_of_week", "duration", "campaign", "pdays", "previous", "poutcome") VALUES (23214, 'cellular', 'nov', 'wed', 131, '1', 999, '1', 'failure');</w:t>
      </w:r>
    </w:p>
    <w:p w14:paraId="5A3E7303" w14:textId="77777777" w:rsidR="00EE6FEB" w:rsidRDefault="00EE6FEB"/>
    <w:p w14:paraId="28CF12E2" w14:textId="77777777" w:rsidR="00EE6FEB" w:rsidRDefault="00EE6FEB">
      <w:r>
        <w:t>INSERT INTO  "Customer_campaign_details_p1" ("Customer_id", "contact", "month", "day_of_week", "duration", "campaign", "pdays", "previous", "poutcome") VALUES (23215, 'cellular', 'nov', 'wed', 68, '1', 999, '0', 'nonexistent');</w:t>
      </w:r>
    </w:p>
    <w:p w14:paraId="2B1424F2" w14:textId="77777777" w:rsidR="00EE6FEB" w:rsidRDefault="00EE6FEB"/>
    <w:p w14:paraId="3EDA1E46" w14:textId="77777777" w:rsidR="00EE6FEB" w:rsidRDefault="00EE6FEB">
      <w:r>
        <w:t>INSERT INTO  "Customer_campaign_details_p1" ("Customer_id", "contact", "month", "day_of_week", "duration", "campaign", "pdays", "previous", "poutcome") VALUES (23216, 'cellular', 'nov', 'wed', 50, '1', 999, '0', 'nonexistent');</w:t>
      </w:r>
    </w:p>
    <w:p w14:paraId="50C82C69" w14:textId="77777777" w:rsidR="00EE6FEB" w:rsidRDefault="00EE6FEB"/>
    <w:p w14:paraId="2A5C8ED7" w14:textId="77777777" w:rsidR="00EE6FEB" w:rsidRDefault="00EE6FEB">
      <w:r>
        <w:t>INSERT INTO  "Customer_campaign_details_p1" ("Customer_id", "contact", "month", "day_of_week", "duration", "campaign", "pdays", "previous", "poutcome") VALUES (23217, 'telephone', 'nov', 'wed', 265, '1', 999, '0', 'nonexistent');</w:t>
      </w:r>
    </w:p>
    <w:p w14:paraId="3BE087A7" w14:textId="77777777" w:rsidR="00EE6FEB" w:rsidRDefault="00EE6FEB"/>
    <w:p w14:paraId="2FC0D854" w14:textId="77777777" w:rsidR="00EE6FEB" w:rsidRDefault="00EE6FEB">
      <w:r>
        <w:t>INSERT INTO  "Customer_campaign_details_p1" ("Customer_id", "contact", "month", "day_of_week", "duration", "campaign", "pdays", "previous", "poutcome") VALUES (23218, 'cellular', 'nov', 'wed', 565, '1', 999, '1', 'failure');</w:t>
      </w:r>
    </w:p>
    <w:p w14:paraId="1437CD02" w14:textId="77777777" w:rsidR="00EE6FEB" w:rsidRDefault="00EE6FEB"/>
    <w:p w14:paraId="3BC08BEF" w14:textId="77777777" w:rsidR="00EE6FEB" w:rsidRDefault="00EE6FEB">
      <w:r>
        <w:t>INSERT INTO  "Customer_campaign_details_p1" ("Customer_id", "contact", "month", "day_of_week", "duration", "campaign", "pdays", "previous", "poutcome") VALUES (23219, 'cellular', 'nov', 'wed', 405, '1', 999, '0', 'nonexistent');</w:t>
      </w:r>
    </w:p>
    <w:p w14:paraId="64C5313B" w14:textId="77777777" w:rsidR="00EE6FEB" w:rsidRDefault="00EE6FEB"/>
    <w:p w14:paraId="7BFE835D" w14:textId="77777777" w:rsidR="00EE6FEB" w:rsidRDefault="00EE6FEB">
      <w:r>
        <w:t>INSERT INTO  "Customer_campaign_details_p1" ("Customer_id", "contact", "month", "day_of_week", "duration", "campaign", "pdays", "previous", "poutcome") VALUES (23220, 'cellular', 'nov', 'wed', 134, '4', 999, '0', 'nonexistent');</w:t>
      </w:r>
    </w:p>
    <w:p w14:paraId="6E028C4E" w14:textId="77777777" w:rsidR="00EE6FEB" w:rsidRDefault="00EE6FEB"/>
    <w:p w14:paraId="72CD808C" w14:textId="77777777" w:rsidR="00EE6FEB" w:rsidRDefault="00EE6FEB">
      <w:r>
        <w:t>INSERT INTO  "Customer_campaign_details_p1" ("Customer_id", "contact", "month", "day_of_week", "duration", "campaign", "pdays", "previous", "poutcome") VALUES (23221, 'cellular', 'nov', 'wed', 968, '1', 999, '0', 'nonexistent');</w:t>
      </w:r>
    </w:p>
    <w:p w14:paraId="50C97092" w14:textId="77777777" w:rsidR="00EE6FEB" w:rsidRDefault="00EE6FEB"/>
    <w:p w14:paraId="5AF078AA" w14:textId="77777777" w:rsidR="00EE6FEB" w:rsidRDefault="00EE6FEB">
      <w:r>
        <w:t>INSERT INTO  "Customer_campaign_details_p1" ("Customer_id", "contact", "month", "day_of_week", "duration", "campaign", "pdays", "previous", "poutcome") VALUES (23222, 'cellular', 'nov', 'wed', 82, '1', 999, '1', 'failure');</w:t>
      </w:r>
    </w:p>
    <w:p w14:paraId="5651F39D" w14:textId="77777777" w:rsidR="00EE6FEB" w:rsidRDefault="00EE6FEB"/>
    <w:p w14:paraId="20FBB06B" w14:textId="77777777" w:rsidR="00EE6FEB" w:rsidRDefault="00EE6FEB">
      <w:r>
        <w:t>INSERT INTO  "Customer_campaign_details_p1" ("Customer_id", "contact", "month", "day_of_week", "duration", "campaign", "pdays", "previous", "poutcome") VALUES (23223, 'cellular', 'nov', 'wed', 416, '2', 999, '0', 'nonexistent');</w:t>
      </w:r>
    </w:p>
    <w:p w14:paraId="72ABBF4D" w14:textId="77777777" w:rsidR="00EE6FEB" w:rsidRDefault="00EE6FEB"/>
    <w:p w14:paraId="41D6E349" w14:textId="77777777" w:rsidR="00EE6FEB" w:rsidRDefault="00EE6FEB">
      <w:r>
        <w:t>INSERT INTO  "Customer_campaign_details_p1" ("Customer_id", "contact", "month", "day_of_week", "duration", "campaign", "pdays", "previous", "poutcome") VALUES (23224, 'cellular', 'nov', 'wed', 17, '5', 999, '1', 'failure');</w:t>
      </w:r>
    </w:p>
    <w:p w14:paraId="6BDA3A2A" w14:textId="77777777" w:rsidR="00EE6FEB" w:rsidRDefault="00EE6FEB"/>
    <w:p w14:paraId="2DF64483" w14:textId="77777777" w:rsidR="00EE6FEB" w:rsidRDefault="00EE6FEB">
      <w:r>
        <w:t>INSERT INTO  "Customer_campaign_details_p1" ("Customer_id", "contact", "month", "day_of_week", "duration", "campaign", "pdays", "previous", "poutcome") VALUES (23225, 'cellular', 'nov', 'wed', 208, '1', 999, '0', 'nonexistent');</w:t>
      </w:r>
    </w:p>
    <w:p w14:paraId="5BAF14C1" w14:textId="77777777" w:rsidR="00EE6FEB" w:rsidRDefault="00EE6FEB"/>
    <w:p w14:paraId="66BC0EAC" w14:textId="77777777" w:rsidR="00EE6FEB" w:rsidRDefault="00EE6FEB">
      <w:r>
        <w:t>INSERT INTO  "Customer_campaign_details_p1" ("Customer_id", "contact", "month", "day_of_week", "duration", "campaign", "pdays", "previous", "poutcome") VALUES (23226, 'cellular', 'nov', 'wed', 201, '3', 999, '1', 'failure');</w:t>
      </w:r>
    </w:p>
    <w:p w14:paraId="578BBF2A" w14:textId="77777777" w:rsidR="00EE6FEB" w:rsidRDefault="00EE6FEB"/>
    <w:p w14:paraId="27319091" w14:textId="77777777" w:rsidR="00EE6FEB" w:rsidRDefault="00EE6FEB">
      <w:r>
        <w:t>INSERT INTO  "Customer_campaign_details_p1" ("Customer_id", "contact", "month", "day_of_week", "duration", "campaign", "pdays", "previous", "poutcome") VALUES (23227, 'cellular', 'nov', 'wed', 374, '1', 999, '0', 'nonexistent');</w:t>
      </w:r>
    </w:p>
    <w:p w14:paraId="3383CA24" w14:textId="77777777" w:rsidR="00EE6FEB" w:rsidRDefault="00EE6FEB"/>
    <w:p w14:paraId="61EE9B25" w14:textId="77777777" w:rsidR="00EE6FEB" w:rsidRDefault="00EE6FEB">
      <w:r>
        <w:t>INSERT INTO  "Customer_campaign_details_p1" ("Customer_id", "contact", "month", "day_of_week", "duration", "campaign", "pdays", "previous", "poutcome") VALUES (23228, 'cellular', 'nov', 'wed', 581, '2', 999, '0', 'nonexistent');</w:t>
      </w:r>
    </w:p>
    <w:p w14:paraId="19C2D301" w14:textId="77777777" w:rsidR="00EE6FEB" w:rsidRDefault="00EE6FEB"/>
    <w:p w14:paraId="62258ACD" w14:textId="77777777" w:rsidR="00EE6FEB" w:rsidRDefault="00EE6FEB">
      <w:r>
        <w:t>INSERT INTO  "Customer_campaign_details_p1" ("Customer_id", "contact", "month", "day_of_week", "duration", "campaign", "pdays", "previous", "poutcome") VALUES (23229, 'cellular', 'nov', 'wed', 105, '1', 999, '1', 'failure');</w:t>
      </w:r>
    </w:p>
    <w:p w14:paraId="554AD893" w14:textId="77777777" w:rsidR="00EE6FEB" w:rsidRDefault="00EE6FEB"/>
    <w:p w14:paraId="33637424" w14:textId="77777777" w:rsidR="00EE6FEB" w:rsidRDefault="00EE6FEB">
      <w:r>
        <w:t>INSERT INTO  "Customer_campaign_details_p1" ("Customer_id", "contact", "month", "day_of_week", "duration", "campaign", "pdays", "previous", "poutcome") VALUES (23230, 'cellular', 'nov', 'wed', 1548, '1', 999, '0', 'nonexistent');</w:t>
      </w:r>
    </w:p>
    <w:p w14:paraId="096B62C5" w14:textId="77777777" w:rsidR="00EE6FEB" w:rsidRDefault="00EE6FEB"/>
    <w:p w14:paraId="77B8E34C" w14:textId="77777777" w:rsidR="00EE6FEB" w:rsidRDefault="00EE6FEB">
      <w:r>
        <w:t>INSERT INTO  "Customer_campaign_details_p1" ("Customer_id", "contact", "month", "day_of_week", "duration", "campaign", "pdays", "previous", "poutcome") VALUES (23231, 'cellular', 'nov', 'wed', 150, '1', 999, '1', 'failure');</w:t>
      </w:r>
    </w:p>
    <w:p w14:paraId="0AF4E29C" w14:textId="77777777" w:rsidR="00EE6FEB" w:rsidRDefault="00EE6FEB"/>
    <w:p w14:paraId="6FA621DB" w14:textId="77777777" w:rsidR="00EE6FEB" w:rsidRDefault="00EE6FEB">
      <w:r>
        <w:t>INSERT INTO  "Customer_campaign_details_p1" ("Customer_id", "contact", "month", "day_of_week", "duration", "campaign", "pdays", "previous", "poutcome") VALUES (23232, 'cellular', 'nov', 'wed', 210, '1', 999, '0', 'nonexistent');</w:t>
      </w:r>
    </w:p>
    <w:p w14:paraId="536DCEAF" w14:textId="77777777" w:rsidR="00EE6FEB" w:rsidRDefault="00EE6FEB"/>
    <w:p w14:paraId="369F00CB" w14:textId="77777777" w:rsidR="00EE6FEB" w:rsidRDefault="00EE6FEB">
      <w:r>
        <w:t>INSERT INTO  "Customer_campaign_details_p1" ("Customer_id", "contact", "month", "day_of_week", "duration", "campaign", "pdays", "previous", "poutcome") VALUES (23233, 'cellular', 'nov', 'wed', 131, '1', 999, '0', 'nonexistent');</w:t>
      </w:r>
    </w:p>
    <w:p w14:paraId="0CEE30D5" w14:textId="77777777" w:rsidR="00EE6FEB" w:rsidRDefault="00EE6FEB"/>
    <w:p w14:paraId="28D420FD" w14:textId="77777777" w:rsidR="00EE6FEB" w:rsidRDefault="00EE6FEB">
      <w:r>
        <w:t>INSERT INTO  "Customer_campaign_details_p1" ("Customer_id", "contact", "month", "day_of_week", "duration", "campaign", "pdays", "previous", "poutcome") VALUES (23234, 'cellular', 'nov', 'wed', 97, '1', 999, '0', 'nonexistent');</w:t>
      </w:r>
    </w:p>
    <w:p w14:paraId="6D0259EE" w14:textId="77777777" w:rsidR="00EE6FEB" w:rsidRDefault="00EE6FEB"/>
    <w:p w14:paraId="0E40FF5E" w14:textId="77777777" w:rsidR="00EE6FEB" w:rsidRDefault="00EE6FEB">
      <w:r>
        <w:t>INSERT INTO  "Customer_campaign_details_p1" ("Customer_id", "contact", "month", "day_of_week", "duration", "campaign", "pdays", "previous", "poutcome") VALUES (23235, 'cellular', 'nov', 'wed', 124, '2', 999, '0', 'nonexistent');</w:t>
      </w:r>
    </w:p>
    <w:p w14:paraId="6E916F05" w14:textId="77777777" w:rsidR="00EE6FEB" w:rsidRDefault="00EE6FEB"/>
    <w:p w14:paraId="5C5D03A8" w14:textId="77777777" w:rsidR="00EE6FEB" w:rsidRDefault="00EE6FEB">
      <w:r>
        <w:t>INSERT INTO  "Customer_campaign_details_p1" ("Customer_id", "contact", "month", "day_of_week", "duration", "campaign", "pdays", "previous", "poutcome") VALUES (23236, 'cellular', 'nov', 'wed', 742, '1', 999, '0', 'nonexistent');</w:t>
      </w:r>
    </w:p>
    <w:p w14:paraId="77623326" w14:textId="77777777" w:rsidR="00EE6FEB" w:rsidRDefault="00EE6FEB"/>
    <w:p w14:paraId="0D5120F5" w14:textId="77777777" w:rsidR="00EE6FEB" w:rsidRDefault="00EE6FEB">
      <w:r>
        <w:t>INSERT INTO  "Customer_campaign_details_p1" ("Customer_id", "contact", "month", "day_of_week", "duration", "campaign", "pdays", "previous", "poutcome") VALUES (23237, 'cellular', 'nov', 'wed', 151, '2', 999, '0', 'nonexistent');</w:t>
      </w:r>
    </w:p>
    <w:p w14:paraId="7C6A1D0F" w14:textId="77777777" w:rsidR="00EE6FEB" w:rsidRDefault="00EE6FEB"/>
    <w:p w14:paraId="0DE9C249" w14:textId="77777777" w:rsidR="00EE6FEB" w:rsidRDefault="00EE6FEB">
      <w:r>
        <w:t>INSERT INTO  "Customer_campaign_details_p1" ("Customer_id", "contact", "month", "day_of_week", "duration", "campaign", "pdays", "previous", "poutcome") VALUES (23238, 'cellular', 'nov', 'wed', 360, '1', 999, '0', 'nonexistent');</w:t>
      </w:r>
    </w:p>
    <w:p w14:paraId="5BCF2B7B" w14:textId="77777777" w:rsidR="00EE6FEB" w:rsidRDefault="00EE6FEB"/>
    <w:p w14:paraId="35C3FA08" w14:textId="77777777" w:rsidR="00EE6FEB" w:rsidRDefault="00EE6FEB">
      <w:r>
        <w:t>INSERT INTO  "Customer_campaign_details_p1" ("Customer_id", "contact", "month", "day_of_week", "duration", "campaign", "pdays", "previous", "poutcome") VALUES (23239, 'cellular', 'nov', 'wed', 96, '1', 999, '0', 'nonexistent');</w:t>
      </w:r>
    </w:p>
    <w:p w14:paraId="3A5BD169" w14:textId="77777777" w:rsidR="00EE6FEB" w:rsidRDefault="00EE6FEB"/>
    <w:p w14:paraId="6F7D6E13" w14:textId="77777777" w:rsidR="00EE6FEB" w:rsidRDefault="00EE6FEB">
      <w:r>
        <w:t>INSERT INTO  "Customer_campaign_details_p1" ("Customer_id", "contact", "month", "day_of_week", "duration", "campaign", "pdays", "previous", "poutcome") VALUES (23240, 'cellular', 'nov', 'wed', 117, '1', 999, '0', 'nonexistent');</w:t>
      </w:r>
    </w:p>
    <w:p w14:paraId="39F4D34D" w14:textId="77777777" w:rsidR="00EE6FEB" w:rsidRDefault="00EE6FEB"/>
    <w:p w14:paraId="005B0951" w14:textId="77777777" w:rsidR="00EE6FEB" w:rsidRDefault="00EE6FEB">
      <w:r>
        <w:t>INSERT INTO  "Customer_campaign_details_p1" ("Customer_id", "contact", "month", "day_of_week", "duration", "campaign", "pdays", "previous", "poutcome") VALUES (23241, 'cellular', 'nov', 'wed', 70, '1', 999, '0', 'nonexistent');</w:t>
      </w:r>
    </w:p>
    <w:p w14:paraId="3F8121D2" w14:textId="77777777" w:rsidR="00EE6FEB" w:rsidRDefault="00EE6FEB"/>
    <w:p w14:paraId="57FB5460" w14:textId="77777777" w:rsidR="00EE6FEB" w:rsidRDefault="00EE6FEB">
      <w:r>
        <w:t>INSERT INTO  "Customer_campaign_details_p1" ("Customer_id", "contact", "month", "day_of_week", "duration", "campaign", "pdays", "previous", "poutcome") VALUES (23242, 'cellular', 'nov', 'wed', 57, '1', 999, '0', 'nonexistent');</w:t>
      </w:r>
    </w:p>
    <w:p w14:paraId="5FE0BBFE" w14:textId="77777777" w:rsidR="00EE6FEB" w:rsidRDefault="00EE6FEB"/>
    <w:p w14:paraId="4B98E64D" w14:textId="77777777" w:rsidR="00EE6FEB" w:rsidRDefault="00EE6FEB">
      <w:r>
        <w:t>INSERT INTO  "Customer_campaign_details_p1" ("Customer_id", "contact", "month", "day_of_week", "duration", "campaign", "pdays", "previous", "poutcome") VALUES (23243, 'cellular', 'nov', 'wed', 85, '2', 999, '0', 'nonexistent');</w:t>
      </w:r>
    </w:p>
    <w:p w14:paraId="43C7E872" w14:textId="77777777" w:rsidR="00EE6FEB" w:rsidRDefault="00EE6FEB"/>
    <w:p w14:paraId="672D3A66" w14:textId="77777777" w:rsidR="00EE6FEB" w:rsidRDefault="00EE6FEB">
      <w:r>
        <w:t>INSERT INTO  "Customer_campaign_details_p1" ("Customer_id", "contact", "month", "day_of_week", "duration", "campaign", "pdays", "previous", "poutcome") VALUES (23244, 'cellular', 'nov', 'wed', 89, '1', 999, '0', 'nonexistent');</w:t>
      </w:r>
    </w:p>
    <w:p w14:paraId="4D2644DA" w14:textId="77777777" w:rsidR="00EE6FEB" w:rsidRDefault="00EE6FEB"/>
    <w:p w14:paraId="502C4B51" w14:textId="77777777" w:rsidR="00EE6FEB" w:rsidRDefault="00EE6FEB">
      <w:r>
        <w:t>INSERT INTO  "Customer_campaign_details_p1" ("Customer_id", "contact", "month", "day_of_week", "duration", "campaign", "pdays", "previous", "poutcome") VALUES (23245, 'cellular', 'nov', 'wed', 117, '1', 999, '0', 'nonexistent');</w:t>
      </w:r>
    </w:p>
    <w:p w14:paraId="4E524063" w14:textId="77777777" w:rsidR="00EE6FEB" w:rsidRDefault="00EE6FEB"/>
    <w:p w14:paraId="447CE743" w14:textId="77777777" w:rsidR="00EE6FEB" w:rsidRDefault="00EE6FEB">
      <w:r>
        <w:t>INSERT INTO  "Customer_campaign_details_p1" ("Customer_id", "contact", "month", "day_of_week", "duration", "campaign", "pdays", "previous", "poutcome") VALUES (23246, 'cellular', 'nov', 'wed', 69, '1', 999, '1', 'failure');</w:t>
      </w:r>
    </w:p>
    <w:p w14:paraId="06C0D241" w14:textId="77777777" w:rsidR="00EE6FEB" w:rsidRDefault="00EE6FEB"/>
    <w:p w14:paraId="2E4EC415" w14:textId="77777777" w:rsidR="00EE6FEB" w:rsidRDefault="00EE6FEB">
      <w:r>
        <w:t>INSERT INTO  "Customer_campaign_details_p1" ("Customer_id", "contact", "month", "day_of_week", "duration", "campaign", "pdays", "previous", "poutcome") VALUES (23247, 'cellular', 'nov', 'wed', 414, '3', 999, '0', 'nonexistent');</w:t>
      </w:r>
    </w:p>
    <w:p w14:paraId="1EC52383" w14:textId="77777777" w:rsidR="00EE6FEB" w:rsidRDefault="00EE6FEB"/>
    <w:p w14:paraId="0BF00FD1" w14:textId="77777777" w:rsidR="00EE6FEB" w:rsidRDefault="00EE6FEB">
      <w:r>
        <w:t>INSERT INTO  "Customer_campaign_details_p1" ("Customer_id", "contact", "month", "day_of_week", "duration", "campaign", "pdays", "previous", "poutcome") VALUES (23248, 'cellular', 'nov', 'wed', 323, '1', 999, '0', 'nonexistent');</w:t>
      </w:r>
    </w:p>
    <w:p w14:paraId="139B7362" w14:textId="77777777" w:rsidR="00EE6FEB" w:rsidRDefault="00EE6FEB"/>
    <w:p w14:paraId="4DA641C1" w14:textId="77777777" w:rsidR="00EE6FEB" w:rsidRDefault="00EE6FEB">
      <w:r>
        <w:t>INSERT INTO  "Customer_campaign_details_p1" ("Customer_id", "contact", "month", "day_of_week", "duration", "campaign", "pdays", "previous", "poutcome") VALUES (23249, 'cellular', 'nov', 'wed', 111, '1', 999, '0', 'nonexistent');</w:t>
      </w:r>
    </w:p>
    <w:p w14:paraId="7E356A11" w14:textId="77777777" w:rsidR="00EE6FEB" w:rsidRDefault="00EE6FEB"/>
    <w:p w14:paraId="62331006" w14:textId="77777777" w:rsidR="00EE6FEB" w:rsidRDefault="00EE6FEB">
      <w:r>
        <w:t>INSERT INTO  "Customer_campaign_details_p1" ("Customer_id", "contact", "month", "day_of_week", "duration", "campaign", "pdays", "previous", "poutcome") VALUES (23250, 'cellular', 'nov', 'wed', 227, '1', 999, '0', 'nonexistent');</w:t>
      </w:r>
    </w:p>
    <w:p w14:paraId="5BFAAE23" w14:textId="77777777" w:rsidR="00EE6FEB" w:rsidRDefault="00EE6FEB"/>
    <w:p w14:paraId="3AF76D80" w14:textId="77777777" w:rsidR="00EE6FEB" w:rsidRDefault="00EE6FEB">
      <w:r>
        <w:t>INSERT INTO  "Customer_campaign_details_p1" ("Customer_id", "contact", "month", "day_of_week", "duration", "campaign", "pdays", "previous", "poutcome") VALUES (23251, 'cellular', 'nov', 'wed', 72, '5', 999, '0', 'nonexistent');</w:t>
      </w:r>
    </w:p>
    <w:p w14:paraId="413099D9" w14:textId="77777777" w:rsidR="00EE6FEB" w:rsidRDefault="00EE6FEB"/>
    <w:p w14:paraId="008AE537" w14:textId="77777777" w:rsidR="00EE6FEB" w:rsidRDefault="00EE6FEB">
      <w:r>
        <w:t>INSERT INTO  "Customer_campaign_details_p1" ("Customer_id", "contact", "month", "day_of_week", "duration", "campaign", "pdays", "previous", "poutcome") VALUES (23252, 'cellular', 'nov', 'wed', 76, '1', 999, '0', 'nonexistent');</w:t>
      </w:r>
    </w:p>
    <w:p w14:paraId="6B88181D" w14:textId="77777777" w:rsidR="00EE6FEB" w:rsidRDefault="00EE6FEB"/>
    <w:p w14:paraId="5F120606" w14:textId="77777777" w:rsidR="00EE6FEB" w:rsidRDefault="00EE6FEB">
      <w:r>
        <w:t>INSERT INTO  "Customer_campaign_details_p1" ("Customer_id", "contact", "month", "day_of_week", "duration", "campaign", "pdays", "previous", "poutcome") VALUES (23253, 'cellular', 'nov', 'wed', 448, '1', 999, '0', 'nonexistent');</w:t>
      </w:r>
    </w:p>
    <w:p w14:paraId="517DF25D" w14:textId="77777777" w:rsidR="00EE6FEB" w:rsidRDefault="00EE6FEB"/>
    <w:p w14:paraId="67C7BFFC" w14:textId="77777777" w:rsidR="00EE6FEB" w:rsidRDefault="00EE6FEB">
      <w:r>
        <w:t>INSERT INTO  "Customer_campaign_details_p1" ("Customer_id", "contact", "month", "day_of_week", "duration", "campaign", "pdays", "previous", "poutcome") VALUES (23254, 'cellular', 'nov', 'wed', 755, '1', 999, '0', 'nonexistent');</w:t>
      </w:r>
    </w:p>
    <w:p w14:paraId="751D1D75" w14:textId="77777777" w:rsidR="00EE6FEB" w:rsidRDefault="00EE6FEB"/>
    <w:p w14:paraId="78FFF575" w14:textId="77777777" w:rsidR="00EE6FEB" w:rsidRDefault="00EE6FEB">
      <w:r>
        <w:t>INSERT INTO  "Customer_campaign_details_p1" ("Customer_id", "contact", "month", "day_of_week", "duration", "campaign", "pdays", "previous", "poutcome") VALUES (23255, 'cellular', 'nov', 'wed', 514, '1', 999, '0', 'nonexistent');</w:t>
      </w:r>
    </w:p>
    <w:p w14:paraId="0E786F56" w14:textId="77777777" w:rsidR="00EE6FEB" w:rsidRDefault="00EE6FEB"/>
    <w:p w14:paraId="3D53E406" w14:textId="77777777" w:rsidR="00EE6FEB" w:rsidRDefault="00EE6FEB">
      <w:r>
        <w:t>INSERT INTO  "Customer_campaign_details_p1" ("Customer_id", "contact", "month", "day_of_week", "duration", "campaign", "pdays", "previous", "poutcome") VALUES (23256, 'cellular', 'nov', 'wed', 482, '3', 999, '1', 'failure');</w:t>
      </w:r>
    </w:p>
    <w:p w14:paraId="565F9358" w14:textId="77777777" w:rsidR="00EE6FEB" w:rsidRDefault="00EE6FEB"/>
    <w:p w14:paraId="2BA476A7" w14:textId="77777777" w:rsidR="00EE6FEB" w:rsidRDefault="00EE6FEB">
      <w:r>
        <w:t>INSERT INTO  "Customer_campaign_details_p1" ("Customer_id", "contact", "month", "day_of_week", "duration", "campaign", "pdays", "previous", "poutcome") VALUES (23257, 'telephone', 'nov', 'wed', 50, '4', 999, '0', 'nonexistent');</w:t>
      </w:r>
    </w:p>
    <w:p w14:paraId="5F68BCC8" w14:textId="77777777" w:rsidR="00EE6FEB" w:rsidRDefault="00EE6FEB"/>
    <w:p w14:paraId="501F35DF" w14:textId="77777777" w:rsidR="00EE6FEB" w:rsidRDefault="00EE6FEB">
      <w:r>
        <w:t>INSERT INTO  "Customer_campaign_details_p1" ("Customer_id", "contact", "month", "day_of_week", "duration", "campaign", "pdays", "previous", "poutcome") VALUES (23258, 'cellular', 'nov', 'wed', 101, '1', 999, '0', 'nonexistent');</w:t>
      </w:r>
    </w:p>
    <w:p w14:paraId="58629775" w14:textId="77777777" w:rsidR="00EE6FEB" w:rsidRDefault="00EE6FEB"/>
    <w:p w14:paraId="59594F79" w14:textId="77777777" w:rsidR="00EE6FEB" w:rsidRDefault="00EE6FEB">
      <w:r>
        <w:t>INSERT INTO  "Customer_campaign_details_p1" ("Customer_id", "contact", "month", "day_of_week", "duration", "campaign", "pdays", "previous", "poutcome") VALUES (23259, 'cellular', 'nov', 'wed', 77, '2', 999, '1', 'failure');</w:t>
      </w:r>
    </w:p>
    <w:p w14:paraId="524ACB58" w14:textId="77777777" w:rsidR="00EE6FEB" w:rsidRDefault="00EE6FEB"/>
    <w:p w14:paraId="1A67C883" w14:textId="77777777" w:rsidR="00EE6FEB" w:rsidRDefault="00EE6FEB">
      <w:r>
        <w:t>INSERT INTO  "Customer_campaign_details_p1" ("Customer_id", "contact", "month", "day_of_week", "duration", "campaign", "pdays", "previous", "poutcome") VALUES (23260, 'cellular', 'nov', 'wed', 85, '2', 999, '0', 'nonexistent');</w:t>
      </w:r>
    </w:p>
    <w:p w14:paraId="1A83FF64" w14:textId="77777777" w:rsidR="00EE6FEB" w:rsidRDefault="00EE6FEB"/>
    <w:p w14:paraId="54E962D6" w14:textId="77777777" w:rsidR="00EE6FEB" w:rsidRDefault="00EE6FEB">
      <w:r>
        <w:t>INSERT INTO  "Customer_campaign_details_p1" ("Customer_id", "contact", "month", "day_of_week", "duration", "campaign", "pdays", "previous", "poutcome") VALUES (23261, 'cellular', 'nov', 'wed', 59, '1', 999, '0', 'nonexistent');</w:t>
      </w:r>
    </w:p>
    <w:p w14:paraId="18819ED6" w14:textId="77777777" w:rsidR="00EE6FEB" w:rsidRDefault="00EE6FEB"/>
    <w:p w14:paraId="3FB72B38" w14:textId="77777777" w:rsidR="00EE6FEB" w:rsidRDefault="00EE6FEB">
      <w:r>
        <w:t>INSERT INTO  "Customer_campaign_details_p1" ("Customer_id", "contact", "month", "day_of_week", "duration", "campaign", "pdays", "previous", "poutcome") VALUES (23262, 'cellular', 'nov', 'wed', 779, '2', 999, '1', 'failure');</w:t>
      </w:r>
    </w:p>
    <w:p w14:paraId="7101D503" w14:textId="77777777" w:rsidR="00EE6FEB" w:rsidRDefault="00EE6FEB"/>
    <w:p w14:paraId="6E55D3D7" w14:textId="77777777" w:rsidR="00EE6FEB" w:rsidRDefault="00EE6FEB">
      <w:r>
        <w:t>INSERT INTO  "Customer_campaign_details_p1" ("Customer_id", "contact", "month", "day_of_week", "duration", "campaign", "pdays", "previous", "poutcome") VALUES (23263, 'cellular', 'nov', 'wed', 198, '1', 999, '0', 'nonexistent');</w:t>
      </w:r>
    </w:p>
    <w:p w14:paraId="6DACD3C4" w14:textId="77777777" w:rsidR="00EE6FEB" w:rsidRDefault="00EE6FEB"/>
    <w:p w14:paraId="1A44FF5D" w14:textId="77777777" w:rsidR="00EE6FEB" w:rsidRDefault="00EE6FEB">
      <w:r>
        <w:t>INSERT INTO  "Customer_campaign_details_p1" ("Customer_id", "contact", "month", "day_of_week", "duration", "campaign", "pdays", "previous", "poutcome") VALUES (23264, 'cellular', 'nov', 'wed', 190, '1', 999, '1', 'failure');</w:t>
      </w:r>
    </w:p>
    <w:p w14:paraId="640561AF" w14:textId="77777777" w:rsidR="00EE6FEB" w:rsidRDefault="00EE6FEB"/>
    <w:p w14:paraId="3D815AAE" w14:textId="77777777" w:rsidR="00EE6FEB" w:rsidRDefault="00EE6FEB">
      <w:r>
        <w:t>INSERT INTO  "Customer_campaign_details_p1" ("Customer_id", "contact", "month", "day_of_week", "duration", "campaign", "pdays", "previous", "poutcome") VALUES (23265, 'cellular', 'nov', 'wed', 363, '2', 999, '0', 'nonexistent');</w:t>
      </w:r>
    </w:p>
    <w:p w14:paraId="26809277" w14:textId="77777777" w:rsidR="00EE6FEB" w:rsidRDefault="00EE6FEB"/>
    <w:p w14:paraId="2D7F9D1F" w14:textId="77777777" w:rsidR="00EE6FEB" w:rsidRDefault="00EE6FEB">
      <w:r>
        <w:t>INSERT INTO  "Customer_campaign_details_p1" ("Customer_id", "contact", "month", "day_of_week", "duration", "campaign", "pdays", "previous", "poutcome") VALUES (23266, 'cellular', 'nov', 'wed', 130, '1', 999, '0', 'nonexistent');</w:t>
      </w:r>
    </w:p>
    <w:p w14:paraId="13BB8974" w14:textId="77777777" w:rsidR="00EE6FEB" w:rsidRDefault="00EE6FEB"/>
    <w:p w14:paraId="1C94DCCB" w14:textId="77777777" w:rsidR="00EE6FEB" w:rsidRDefault="00EE6FEB">
      <w:r>
        <w:t>INSERT INTO  "Customer_campaign_details_p1" ("Customer_id", "contact", "month", "day_of_week", "duration", "campaign", "pdays", "previous", "poutcome") VALUES (23267, 'cellular', 'nov', 'wed', 19, '5', 999, '0', 'nonexistent');</w:t>
      </w:r>
    </w:p>
    <w:p w14:paraId="15E70D53" w14:textId="77777777" w:rsidR="00EE6FEB" w:rsidRDefault="00EE6FEB"/>
    <w:p w14:paraId="5BF6D7C2" w14:textId="77777777" w:rsidR="00EE6FEB" w:rsidRDefault="00EE6FEB">
      <w:r>
        <w:t>INSERT INTO  "Customer_campaign_details_p1" ("Customer_id", "contact", "month", "day_of_week", "duration", "campaign", "pdays", "previous", "poutcome") VALUES (23268, 'telephone', 'nov', 'wed', 319, '1', 999, '0', 'nonexistent');</w:t>
      </w:r>
    </w:p>
    <w:p w14:paraId="27C00691" w14:textId="77777777" w:rsidR="00EE6FEB" w:rsidRDefault="00EE6FEB"/>
    <w:p w14:paraId="0CC8C165" w14:textId="77777777" w:rsidR="00EE6FEB" w:rsidRDefault="00EE6FEB">
      <w:r>
        <w:t>INSERT INTO  "Customer_campaign_details_p1" ("Customer_id", "contact", "month", "day_of_week", "duration", "campaign", "pdays", "previous", "poutcome") VALUES (23269, 'cellular', 'nov', 'wed', 116, '5', 999, '0', 'nonexistent');</w:t>
      </w:r>
    </w:p>
    <w:p w14:paraId="0CAFF591" w14:textId="77777777" w:rsidR="00EE6FEB" w:rsidRDefault="00EE6FEB"/>
    <w:p w14:paraId="556C8627" w14:textId="77777777" w:rsidR="00EE6FEB" w:rsidRDefault="00EE6FEB">
      <w:r>
        <w:t>INSERT INTO  "Customer_campaign_details_p1" ("Customer_id", "contact", "month", "day_of_week", "duration", "campaign", "pdays", "previous", "poutcome") VALUES (23270, 'cellular', 'nov', 'wed', 1283, '1', 999, '0', 'nonexistent');</w:t>
      </w:r>
    </w:p>
    <w:p w14:paraId="3F637523" w14:textId="77777777" w:rsidR="00EE6FEB" w:rsidRDefault="00EE6FEB"/>
    <w:p w14:paraId="659199ED" w14:textId="77777777" w:rsidR="00EE6FEB" w:rsidRDefault="00EE6FEB">
      <w:r>
        <w:t>INSERT INTO  "Customer_campaign_details_p1" ("Customer_id", "contact", "month", "day_of_week", "duration", "campaign", "pdays", "previous", "poutcome") VALUES (23271, 'cellular', 'nov', 'wed', 293, '2', 999, '1', 'failure');</w:t>
      </w:r>
    </w:p>
    <w:p w14:paraId="1DCB0D9D" w14:textId="77777777" w:rsidR="00EE6FEB" w:rsidRDefault="00EE6FEB"/>
    <w:p w14:paraId="11D604D3" w14:textId="77777777" w:rsidR="00EE6FEB" w:rsidRDefault="00EE6FEB">
      <w:r>
        <w:t>INSERT INTO  "Customer_campaign_details_p1" ("Customer_id", "contact", "month", "day_of_week", "duration", "campaign", "pdays", "previous", "poutcome") VALUES (23272, 'telephone', 'nov', 'wed', 62, '1', 999, '0', 'nonexistent');</w:t>
      </w:r>
    </w:p>
    <w:p w14:paraId="5A83BC63" w14:textId="77777777" w:rsidR="00EE6FEB" w:rsidRDefault="00EE6FEB"/>
    <w:p w14:paraId="0ADF027A" w14:textId="77777777" w:rsidR="00EE6FEB" w:rsidRDefault="00EE6FEB">
      <w:r>
        <w:t>INSERT INTO  "Customer_campaign_details_p1" ("Customer_id", "contact", "month", "day_of_week", "duration", "campaign", "pdays", "previous", "poutcome") VALUES (23273, 'cellular', 'nov', 'wed', 148, '1', 999, '0', 'nonexistent');</w:t>
      </w:r>
    </w:p>
    <w:p w14:paraId="286EB400" w14:textId="77777777" w:rsidR="00EE6FEB" w:rsidRDefault="00EE6FEB"/>
    <w:p w14:paraId="39FC27E3" w14:textId="77777777" w:rsidR="00EE6FEB" w:rsidRDefault="00EE6FEB">
      <w:r>
        <w:t>INSERT INTO  "Customer_campaign_details_p1" ("Customer_id", "contact", "month", "day_of_week", "duration", "campaign", "pdays", "previous", "poutcome") VALUES (23274, 'cellular', 'nov', 'wed', 111, '1', 999, '0', 'nonexistent');</w:t>
      </w:r>
    </w:p>
    <w:p w14:paraId="1992F8AC" w14:textId="77777777" w:rsidR="00EE6FEB" w:rsidRDefault="00EE6FEB"/>
    <w:p w14:paraId="365AA3B8" w14:textId="77777777" w:rsidR="00EE6FEB" w:rsidRDefault="00EE6FEB">
      <w:r>
        <w:t>INSERT INTO  "Customer_campaign_details_p1" ("Customer_id", "contact", "month", "day_of_week", "duration", "campaign", "pdays", "previous", "poutcome") VALUES (23275, 'cellular', 'nov', 'wed', 172, '1', 999, '1', 'failure');</w:t>
      </w:r>
    </w:p>
    <w:p w14:paraId="4E479D63" w14:textId="77777777" w:rsidR="00EE6FEB" w:rsidRDefault="00EE6FEB"/>
    <w:p w14:paraId="2C6DCD1C" w14:textId="77777777" w:rsidR="00EE6FEB" w:rsidRDefault="00EE6FEB">
      <w:r>
        <w:t>INSERT INTO  "Customer_campaign_details_p1" ("Customer_id", "contact", "month", "day_of_week", "duration", "campaign", "pdays", "previous", "poutcome") VALUES (23276, 'cellular', 'nov', 'wed', 186, '1', 999, '0', 'nonexistent');</w:t>
      </w:r>
    </w:p>
    <w:p w14:paraId="0B628577" w14:textId="77777777" w:rsidR="00EE6FEB" w:rsidRDefault="00EE6FEB"/>
    <w:p w14:paraId="5DA6D4FC" w14:textId="77777777" w:rsidR="00EE6FEB" w:rsidRDefault="00EE6FEB">
      <w:r>
        <w:t>INSERT INTO  "Customer_campaign_details_p1" ("Customer_id", "contact", "month", "day_of_week", "duration", "campaign", "pdays", "previous", "poutcome") VALUES (23277, 'cellular', 'nov', 'wed', 164, '1', 999, '0', 'nonexistent');</w:t>
      </w:r>
    </w:p>
    <w:p w14:paraId="6445AE92" w14:textId="77777777" w:rsidR="00EE6FEB" w:rsidRDefault="00EE6FEB"/>
    <w:p w14:paraId="60470DE0" w14:textId="77777777" w:rsidR="00EE6FEB" w:rsidRDefault="00EE6FEB">
      <w:r>
        <w:t>INSERT INTO  "Customer_campaign_details_p1" ("Customer_id", "contact", "month", "day_of_week", "duration", "campaign", "pdays", "previous", "poutcome") VALUES (23278, 'cellular', 'nov', 'wed', 220, '2', 999, '0', 'nonexistent');</w:t>
      </w:r>
    </w:p>
    <w:p w14:paraId="20EC275D" w14:textId="77777777" w:rsidR="00EE6FEB" w:rsidRDefault="00EE6FEB"/>
    <w:p w14:paraId="1EAEDE39" w14:textId="77777777" w:rsidR="00EE6FEB" w:rsidRDefault="00EE6FEB">
      <w:r>
        <w:t>INSERT INTO  "Customer_campaign_details_p1" ("Customer_id", "contact", "month", "day_of_week", "duration", "campaign", "pdays", "previous", "poutcome") VALUES (23279, 'cellular', 'nov', 'wed', 296, '1', 999, '0', 'nonexistent');</w:t>
      </w:r>
    </w:p>
    <w:p w14:paraId="358FF677" w14:textId="77777777" w:rsidR="00EE6FEB" w:rsidRDefault="00EE6FEB"/>
    <w:p w14:paraId="6EEF1130" w14:textId="77777777" w:rsidR="00EE6FEB" w:rsidRDefault="00EE6FEB">
      <w:r>
        <w:t>INSERT INTO  "Customer_campaign_details_p1" ("Customer_id", "contact", "month", "day_of_week", "duration", "campaign", "pdays", "previous", "poutcome") VALUES (23280, 'cellular', 'nov', 'wed', 267, '2', 999, '0', 'nonexistent');</w:t>
      </w:r>
    </w:p>
    <w:p w14:paraId="64735619" w14:textId="77777777" w:rsidR="00EE6FEB" w:rsidRDefault="00EE6FEB"/>
    <w:p w14:paraId="37BADA12" w14:textId="77777777" w:rsidR="00EE6FEB" w:rsidRDefault="00EE6FEB">
      <w:r>
        <w:t>INSERT INTO  "Customer_campaign_details_p1" ("Customer_id", "contact", "month", "day_of_week", "duration", "campaign", "pdays", "previous", "poutcome") VALUES (23281, 'cellular', 'nov', 'wed', 231, '2', 999, '0', 'nonexistent');</w:t>
      </w:r>
    </w:p>
    <w:p w14:paraId="164CA7FA" w14:textId="77777777" w:rsidR="00EE6FEB" w:rsidRDefault="00EE6FEB"/>
    <w:p w14:paraId="15D4E795" w14:textId="77777777" w:rsidR="00EE6FEB" w:rsidRDefault="00EE6FEB">
      <w:r>
        <w:t>INSERT INTO  "Customer_campaign_details_p1" ("Customer_id", "contact", "month", "day_of_week", "duration", "campaign", "pdays", "previous", "poutcome") VALUES (23282, 'cellular', 'nov', 'wed', 178, '1', 999, '1', 'failure');</w:t>
      </w:r>
    </w:p>
    <w:p w14:paraId="23C4F6BA" w14:textId="77777777" w:rsidR="00EE6FEB" w:rsidRDefault="00EE6FEB"/>
    <w:p w14:paraId="563A0EDE" w14:textId="77777777" w:rsidR="00EE6FEB" w:rsidRDefault="00EE6FEB">
      <w:r>
        <w:t>INSERT INTO  "Customer_campaign_details_p1" ("Customer_id", "contact", "month", "day_of_week", "duration", "campaign", "pdays", "previous", "poutcome") VALUES (23283, 'cellular', 'nov', 'wed', 59, '2', 999, '1', 'failure');</w:t>
      </w:r>
    </w:p>
    <w:p w14:paraId="0C593790" w14:textId="77777777" w:rsidR="00EE6FEB" w:rsidRDefault="00EE6FEB"/>
    <w:p w14:paraId="55B54BC7" w14:textId="77777777" w:rsidR="00EE6FEB" w:rsidRDefault="00EE6FEB">
      <w:r>
        <w:t>INSERT INTO  "Customer_campaign_details_p1" ("Customer_id", "contact", "month", "day_of_week", "duration", "campaign", "pdays", "previous", "poutcome") VALUES (23284, 'cellular', 'nov', 'wed', 121, '3', 999, '0', 'nonexistent');</w:t>
      </w:r>
    </w:p>
    <w:p w14:paraId="2729018A" w14:textId="77777777" w:rsidR="00EE6FEB" w:rsidRDefault="00EE6FEB"/>
    <w:p w14:paraId="6B2CC25A" w14:textId="77777777" w:rsidR="00EE6FEB" w:rsidRDefault="00EE6FEB">
      <w:r>
        <w:t>INSERT INTO  "Customer_campaign_details_p1" ("Customer_id", "contact", "month", "day_of_week", "duration", "campaign", "pdays", "previous", "poutcome") VALUES (23285, 'cellular', 'nov', 'wed', 477, '1', 999, '0', 'nonexistent');</w:t>
      </w:r>
    </w:p>
    <w:p w14:paraId="2F28F1E1" w14:textId="77777777" w:rsidR="00EE6FEB" w:rsidRDefault="00EE6FEB"/>
    <w:p w14:paraId="50D40FE4" w14:textId="77777777" w:rsidR="00EE6FEB" w:rsidRDefault="00EE6FEB">
      <w:r>
        <w:t>INSERT INTO  "Customer_campaign_details_p1" ("Customer_id", "contact", "month", "day_of_week", "duration", "campaign", "pdays", "previous", "poutcome") VALUES (23286, 'cellular', 'nov', 'wed', 384, '1', 999, '1', 'failure');</w:t>
      </w:r>
    </w:p>
    <w:p w14:paraId="72727EC8" w14:textId="77777777" w:rsidR="00EE6FEB" w:rsidRDefault="00EE6FEB"/>
    <w:p w14:paraId="2D76C082" w14:textId="77777777" w:rsidR="00EE6FEB" w:rsidRDefault="00EE6FEB">
      <w:r>
        <w:t>INSERT INTO  "Customer_campaign_details_p1" ("Customer_id", "contact", "month", "day_of_week", "duration", "campaign", "pdays", "previous", "poutcome") VALUES (23287, 'cellular', 'nov', 'wed', 149, '1', 999, '1', 'failure');</w:t>
      </w:r>
    </w:p>
    <w:p w14:paraId="3FC40CD3" w14:textId="77777777" w:rsidR="00EE6FEB" w:rsidRDefault="00EE6FEB"/>
    <w:p w14:paraId="5F2CCD12" w14:textId="77777777" w:rsidR="00EE6FEB" w:rsidRDefault="00EE6FEB">
      <w:r>
        <w:t>INSERT INTO  "Customer_campaign_details_p1" ("Customer_id", "contact", "month", "day_of_week", "duration", "campaign", "pdays", "previous", "poutcome") VALUES (23288, 'cellular', 'nov', 'wed', 59, '1', 999, '0', 'nonexistent');</w:t>
      </w:r>
    </w:p>
    <w:p w14:paraId="54C4243F" w14:textId="77777777" w:rsidR="00EE6FEB" w:rsidRDefault="00EE6FEB"/>
    <w:p w14:paraId="03AF76A2" w14:textId="77777777" w:rsidR="00EE6FEB" w:rsidRDefault="00EE6FEB">
      <w:r>
        <w:t>INSERT INTO  "Customer_campaign_details_p1" ("Customer_id", "contact", "month", "day_of_week", "duration", "campaign", "pdays", "previous", "poutcome") VALUES (23289, 'cellular', 'nov', 'wed', 125, '2', 999, '0', 'nonexistent');</w:t>
      </w:r>
    </w:p>
    <w:p w14:paraId="7D66CDFC" w14:textId="77777777" w:rsidR="00EE6FEB" w:rsidRDefault="00EE6FEB"/>
    <w:p w14:paraId="6BF93208" w14:textId="77777777" w:rsidR="00EE6FEB" w:rsidRDefault="00EE6FEB">
      <w:r>
        <w:t>INSERT INTO  "Customer_campaign_details_p1" ("Customer_id", "contact", "month", "day_of_week", "duration", "campaign", "pdays", "previous", "poutcome") VALUES (23290, 'cellular', 'nov', 'wed', 522, '1', 6, '1', 'success');</w:t>
      </w:r>
    </w:p>
    <w:p w14:paraId="520155EA" w14:textId="77777777" w:rsidR="00EE6FEB" w:rsidRDefault="00EE6FEB"/>
    <w:p w14:paraId="1849D956" w14:textId="77777777" w:rsidR="00EE6FEB" w:rsidRDefault="00EE6FEB">
      <w:r>
        <w:t>INSERT INTO  "Customer_campaign_details_p1" ("Customer_id", "contact", "month", "day_of_week", "duration", "campaign", "pdays", "previous", "poutcome") VALUES (23291, 'cellular', 'nov', 'wed', 180, '1', 999, '1', 'failure');</w:t>
      </w:r>
    </w:p>
    <w:p w14:paraId="64237E39" w14:textId="77777777" w:rsidR="00EE6FEB" w:rsidRDefault="00EE6FEB"/>
    <w:p w14:paraId="40AE4393" w14:textId="77777777" w:rsidR="00EE6FEB" w:rsidRDefault="00EE6FEB">
      <w:r>
        <w:t>INSERT INTO  "Customer_campaign_details_p1" ("Customer_id", "contact", "month", "day_of_week", "duration", "campaign", "pdays", "previous", "poutcome") VALUES (23292, 'cellular', 'nov', 'wed', 98, '1', 999, '0', 'nonexistent');</w:t>
      </w:r>
    </w:p>
    <w:p w14:paraId="78632355" w14:textId="77777777" w:rsidR="00EE6FEB" w:rsidRDefault="00EE6FEB"/>
    <w:p w14:paraId="0E4F7848" w14:textId="77777777" w:rsidR="00EE6FEB" w:rsidRDefault="00EE6FEB">
      <w:r>
        <w:t>INSERT INTO  "Customer_campaign_details_p1" ("Customer_id", "contact", "month", "day_of_week", "duration", "campaign", "pdays", "previous", "poutcome") VALUES (23293, 'cellular', 'nov', 'wed', 73, '1', 999, '0', 'nonexistent');</w:t>
      </w:r>
    </w:p>
    <w:p w14:paraId="19C61423" w14:textId="77777777" w:rsidR="00EE6FEB" w:rsidRDefault="00EE6FEB"/>
    <w:p w14:paraId="5EFF3C1C" w14:textId="77777777" w:rsidR="00EE6FEB" w:rsidRDefault="00EE6FEB">
      <w:r>
        <w:t>INSERT INTO  "Customer_campaign_details_p1" ("Customer_id", "contact", "month", "day_of_week", "duration", "campaign", "pdays", "previous", "poutcome") VALUES (23294, 'cellular', 'nov', 'wed', 391, '2', 999, '0', 'nonexistent');</w:t>
      </w:r>
    </w:p>
    <w:p w14:paraId="00B1DD43" w14:textId="77777777" w:rsidR="00EE6FEB" w:rsidRDefault="00EE6FEB"/>
    <w:p w14:paraId="4281F3B6" w14:textId="77777777" w:rsidR="00EE6FEB" w:rsidRDefault="00EE6FEB">
      <w:r>
        <w:t>INSERT INTO  "Customer_campaign_details_p1" ("Customer_id", "contact", "month", "day_of_week", "duration", "campaign", "pdays", "previous", "poutcome") VALUES (23295, 'cellular', 'nov', 'wed', 131, '2', 999, '0', 'nonexistent');</w:t>
      </w:r>
    </w:p>
    <w:p w14:paraId="0E6F5295" w14:textId="77777777" w:rsidR="00EE6FEB" w:rsidRDefault="00EE6FEB"/>
    <w:p w14:paraId="5FBFC551" w14:textId="77777777" w:rsidR="00EE6FEB" w:rsidRDefault="00EE6FEB">
      <w:r>
        <w:t>INSERT INTO  "Customer_campaign_details_p1" ("Customer_id", "contact", "month", "day_of_week", "duration", "campaign", "pdays", "previous", "poutcome") VALUES (23296, 'cellular', 'nov', 'wed', 174, '1', 999, '0', 'nonexistent');</w:t>
      </w:r>
    </w:p>
    <w:p w14:paraId="5B018E30" w14:textId="77777777" w:rsidR="00EE6FEB" w:rsidRDefault="00EE6FEB"/>
    <w:p w14:paraId="65B8B881" w14:textId="77777777" w:rsidR="00EE6FEB" w:rsidRDefault="00EE6FEB">
      <w:r>
        <w:t>INSERT INTO  "Customer_campaign_details_p1" ("Customer_id", "contact", "month", "day_of_week", "duration", "campaign", "pdays", "previous", "poutcome") VALUES (23297, 'cellular', 'nov', 'wed', 147, '1', 999, '0', 'nonexistent');</w:t>
      </w:r>
    </w:p>
    <w:p w14:paraId="7A8B0A5F" w14:textId="77777777" w:rsidR="00EE6FEB" w:rsidRDefault="00EE6FEB"/>
    <w:p w14:paraId="4319D2BA" w14:textId="77777777" w:rsidR="00EE6FEB" w:rsidRDefault="00EE6FEB">
      <w:r>
        <w:t>INSERT INTO  "Customer_campaign_details_p1" ("Customer_id", "contact", "month", "day_of_week", "duration", "campaign", "pdays", "previous", "poutcome") VALUES (23298, 'cellular', 'nov', 'wed', 126, '2', 999, '0', 'nonexistent');</w:t>
      </w:r>
    </w:p>
    <w:p w14:paraId="50B5F8EB" w14:textId="77777777" w:rsidR="00EE6FEB" w:rsidRDefault="00EE6FEB"/>
    <w:p w14:paraId="701B36EB" w14:textId="77777777" w:rsidR="00EE6FEB" w:rsidRDefault="00EE6FEB">
      <w:r>
        <w:t>INSERT INTO  "Customer_campaign_details_p1" ("Customer_id", "contact", "month", "day_of_week", "duration", "campaign", "pdays", "previous", "poutcome") VALUES (23299, 'cellular', 'nov', 'wed', 265, '1', 999, '0', 'nonexistent');</w:t>
      </w:r>
    </w:p>
    <w:p w14:paraId="5F16D69F" w14:textId="77777777" w:rsidR="00EE6FEB" w:rsidRDefault="00EE6FEB"/>
    <w:p w14:paraId="0A347858" w14:textId="77777777" w:rsidR="00EE6FEB" w:rsidRDefault="00EE6FEB">
      <w:r>
        <w:t>INSERT INTO  "Customer_campaign_details_p1" ("Customer_id", "contact", "month", "day_of_week", "duration", "campaign", "pdays", "previous", "poutcome") VALUES (23300, 'cellular', 'nov', 'wed', 67, '3', 999, '0', 'nonexistent');</w:t>
      </w:r>
    </w:p>
    <w:p w14:paraId="19F96EA2" w14:textId="77777777" w:rsidR="00EE6FEB" w:rsidRDefault="00EE6FEB"/>
    <w:p w14:paraId="11160C34" w14:textId="77777777" w:rsidR="00EE6FEB" w:rsidRDefault="00EE6FEB">
      <w:r>
        <w:t>INSERT INTO  "Customer_campaign_details_p1" ("Customer_id", "contact", "month", "day_of_week", "duration", "campaign", "pdays", "previous", "poutcome") VALUES (23301, 'cellular', 'nov', 'wed', 136, '2', 999, '1', 'failure');</w:t>
      </w:r>
    </w:p>
    <w:p w14:paraId="15DEE815" w14:textId="77777777" w:rsidR="00EE6FEB" w:rsidRDefault="00EE6FEB"/>
    <w:p w14:paraId="237A2228" w14:textId="77777777" w:rsidR="00EE6FEB" w:rsidRDefault="00EE6FEB">
      <w:r>
        <w:t>INSERT INTO  "Customer_campaign_details_p1" ("Customer_id", "contact", "month", "day_of_week", "duration", "campaign", "pdays", "previous", "poutcome") VALUES (23302, 'cellular', 'nov', 'wed', 174, '1', 999, '1', 'failure');</w:t>
      </w:r>
    </w:p>
    <w:p w14:paraId="1F7D18AC" w14:textId="77777777" w:rsidR="00EE6FEB" w:rsidRDefault="00EE6FEB"/>
    <w:p w14:paraId="1D28448B" w14:textId="77777777" w:rsidR="00EE6FEB" w:rsidRDefault="00EE6FEB">
      <w:r>
        <w:t>INSERT INTO  "Customer_campaign_details_p1" ("Customer_id", "contact", "month", "day_of_week", "duration", "campaign", "pdays", "previous", "poutcome") VALUES (23303, 'cellular', 'nov', 'wed', 101, '1', 999, '0', 'nonexistent');</w:t>
      </w:r>
    </w:p>
    <w:p w14:paraId="2CDA5BF8" w14:textId="77777777" w:rsidR="00EE6FEB" w:rsidRDefault="00EE6FEB"/>
    <w:p w14:paraId="5006F9E8" w14:textId="77777777" w:rsidR="00EE6FEB" w:rsidRDefault="00EE6FEB">
      <w:r>
        <w:t>INSERT INTO  "Customer_campaign_details_p1" ("Customer_id", "contact", "month", "day_of_week", "duration", "campaign", "pdays", "previous", "poutcome") VALUES (23304, 'cellular', 'nov', 'wed', 299, '2', 999, '0', 'nonexistent');</w:t>
      </w:r>
    </w:p>
    <w:p w14:paraId="36AE17B1" w14:textId="77777777" w:rsidR="00EE6FEB" w:rsidRDefault="00EE6FEB"/>
    <w:p w14:paraId="4FCFB60B" w14:textId="77777777" w:rsidR="00EE6FEB" w:rsidRDefault="00EE6FEB">
      <w:r>
        <w:t>INSERT INTO  "Customer_campaign_details_p1" ("Customer_id", "contact", "month", "day_of_week", "duration", "campaign", "pdays", "previous", "poutcome") VALUES (23305, 'cellular', 'nov', 'wed', 392, '3', 999, '0', 'nonexistent');</w:t>
      </w:r>
    </w:p>
    <w:p w14:paraId="6E87AE8B" w14:textId="77777777" w:rsidR="00EE6FEB" w:rsidRDefault="00EE6FEB"/>
    <w:p w14:paraId="663FEF93" w14:textId="77777777" w:rsidR="00EE6FEB" w:rsidRDefault="00EE6FEB">
      <w:r>
        <w:t>INSERT INTO  "Customer_campaign_details_p1" ("Customer_id", "contact", "month", "day_of_week", "duration", "campaign", "pdays", "previous", "poutcome") VALUES (23306, 'cellular', 'nov', 'wed', 780, '1', 999, '0', 'nonexistent');</w:t>
      </w:r>
    </w:p>
    <w:p w14:paraId="3DD6B597" w14:textId="77777777" w:rsidR="00EE6FEB" w:rsidRDefault="00EE6FEB"/>
    <w:p w14:paraId="71013DDD" w14:textId="77777777" w:rsidR="00EE6FEB" w:rsidRDefault="00EE6FEB">
      <w:r>
        <w:t>INSERT INTO  "Customer_campaign_details_p1" ("Customer_id", "contact", "month", "day_of_week", "duration", "campaign", "pdays", "previous", "poutcome") VALUES (23307, 'cellular', 'nov', 'wed', 159, '2', 4, '1', 'success');</w:t>
      </w:r>
    </w:p>
    <w:p w14:paraId="57AF4996" w14:textId="77777777" w:rsidR="00EE6FEB" w:rsidRDefault="00EE6FEB"/>
    <w:p w14:paraId="7AA6D488" w14:textId="77777777" w:rsidR="00EE6FEB" w:rsidRDefault="00EE6FEB">
      <w:r>
        <w:t>INSERT INTO  "Customer_campaign_details_p1" ("Customer_id", "contact", "month", "day_of_week", "duration", "campaign", "pdays", "previous", "poutcome") VALUES (23308, 'cellular', 'nov', 'wed', 562, '1', 999, '0', 'nonexistent');</w:t>
      </w:r>
    </w:p>
    <w:p w14:paraId="6D346BD3" w14:textId="77777777" w:rsidR="00EE6FEB" w:rsidRDefault="00EE6FEB"/>
    <w:p w14:paraId="0F1978C3" w14:textId="77777777" w:rsidR="00EE6FEB" w:rsidRDefault="00EE6FEB">
      <w:r>
        <w:t>INSERT INTO  "Customer_campaign_details_p1" ("Customer_id", "contact", "month", "day_of_week", "duration", "campaign", "pdays", "previous", "poutcome") VALUES (23309, 'cellular', 'nov', 'wed', 127, '1', 999, '1', 'failure');</w:t>
      </w:r>
    </w:p>
    <w:p w14:paraId="5F3A9519" w14:textId="77777777" w:rsidR="00EE6FEB" w:rsidRDefault="00EE6FEB"/>
    <w:p w14:paraId="6576CC20" w14:textId="77777777" w:rsidR="00EE6FEB" w:rsidRDefault="00EE6FEB">
      <w:r>
        <w:t>INSERT INTO  "Customer_campaign_details_p1" ("Customer_id", "contact", "month", "day_of_week", "duration", "campaign", "pdays", "previous", "poutcome") VALUES (23310, 'cellular', 'nov', 'wed', 418, '2', 999, '0', 'nonexistent');</w:t>
      </w:r>
    </w:p>
    <w:p w14:paraId="1981E4FC" w14:textId="77777777" w:rsidR="00EE6FEB" w:rsidRDefault="00EE6FEB"/>
    <w:p w14:paraId="273A469B" w14:textId="77777777" w:rsidR="00EE6FEB" w:rsidRDefault="00EE6FEB">
      <w:r>
        <w:t>INSERT INTO  "Customer_campaign_details_p1" ("Customer_id", "contact", "month", "day_of_week", "duration", "campaign", "pdays", "previous", "poutcome") VALUES (23311, 'cellular', 'nov', 'wed', 138, '1', 999, '0', 'nonexistent');</w:t>
      </w:r>
    </w:p>
    <w:p w14:paraId="01B35E7C" w14:textId="77777777" w:rsidR="00EE6FEB" w:rsidRDefault="00EE6FEB"/>
    <w:p w14:paraId="593C7B09" w14:textId="77777777" w:rsidR="00EE6FEB" w:rsidRDefault="00EE6FEB">
      <w:r>
        <w:t>INSERT INTO  "Customer_campaign_details_p1" ("Customer_id", "contact", "month", "day_of_week", "duration", "campaign", "pdays", "previous", "poutcome") VALUES (23312, 'cellular', 'nov', 'wed', 124, '2', 999, '0', 'nonexistent');</w:t>
      </w:r>
    </w:p>
    <w:p w14:paraId="0048E6C3" w14:textId="77777777" w:rsidR="00EE6FEB" w:rsidRDefault="00EE6FEB"/>
    <w:p w14:paraId="07C96CD5" w14:textId="77777777" w:rsidR="00EE6FEB" w:rsidRDefault="00EE6FEB">
      <w:r>
        <w:t>INSERT INTO  "Customer_campaign_details_p1" ("Customer_id", "contact", "month", "day_of_week", "duration", "campaign", "pdays", "previous", "poutcome") VALUES (23313, 'cellular', 'nov', 'wed', 146, '1', 999, '0', 'nonexistent');</w:t>
      </w:r>
    </w:p>
    <w:p w14:paraId="5560DE60" w14:textId="77777777" w:rsidR="00EE6FEB" w:rsidRDefault="00EE6FEB"/>
    <w:p w14:paraId="003FFD88" w14:textId="77777777" w:rsidR="00EE6FEB" w:rsidRDefault="00EE6FEB">
      <w:r>
        <w:t>INSERT INTO  "Customer_campaign_details_p1" ("Customer_id", "contact", "month", "day_of_week", "duration", "campaign", "pdays", "previous", "poutcome") VALUES (23314, 'cellular', 'nov', 'wed', 145, '1', 999, '0', 'nonexistent');</w:t>
      </w:r>
    </w:p>
    <w:p w14:paraId="31EE0DD8" w14:textId="77777777" w:rsidR="00EE6FEB" w:rsidRDefault="00EE6FEB"/>
    <w:p w14:paraId="1495DD3B" w14:textId="77777777" w:rsidR="00EE6FEB" w:rsidRDefault="00EE6FEB">
      <w:r>
        <w:t>INSERT INTO  "Customer_campaign_details_p1" ("Customer_id", "contact", "month", "day_of_week", "duration", "campaign", "pdays", "previous", "poutcome") VALUES (23315, 'cellular', 'nov', 'wed', 69, '2', 999, '0', 'nonexistent');</w:t>
      </w:r>
    </w:p>
    <w:p w14:paraId="5454E66A" w14:textId="77777777" w:rsidR="00EE6FEB" w:rsidRDefault="00EE6FEB"/>
    <w:p w14:paraId="5818635F" w14:textId="77777777" w:rsidR="00EE6FEB" w:rsidRDefault="00EE6FEB">
      <w:r>
        <w:t>INSERT INTO  "Customer_campaign_details_p1" ("Customer_id", "contact", "month", "day_of_week", "duration", "campaign", "pdays", "previous", "poutcome") VALUES (23316, 'cellular', 'nov', 'wed', 166, '1', 999, '0', 'nonexistent');</w:t>
      </w:r>
    </w:p>
    <w:p w14:paraId="3AA91ECF" w14:textId="77777777" w:rsidR="00EE6FEB" w:rsidRDefault="00EE6FEB"/>
    <w:p w14:paraId="050FC93D" w14:textId="77777777" w:rsidR="00EE6FEB" w:rsidRDefault="00EE6FEB">
      <w:r>
        <w:t>INSERT INTO  "Customer_campaign_details_p1" ("Customer_id", "contact", "month", "day_of_week", "duration", "campaign", "pdays", "previous", "poutcome") VALUES (23317, 'cellular', 'nov', 'wed', 82, '1', 999, '0', 'nonexistent');</w:t>
      </w:r>
    </w:p>
    <w:p w14:paraId="49A7DB10" w14:textId="77777777" w:rsidR="00EE6FEB" w:rsidRDefault="00EE6FEB"/>
    <w:p w14:paraId="478BCD9A" w14:textId="77777777" w:rsidR="00EE6FEB" w:rsidRDefault="00EE6FEB">
      <w:r>
        <w:t>INSERT INTO  "Customer_campaign_details_p1" ("Customer_id", "contact", "month", "day_of_week", "duration", "campaign", "pdays", "previous", "poutcome") VALUES (23318, 'cellular', 'nov', 'wed', 277, '1', 999, '0', 'nonexistent');</w:t>
      </w:r>
    </w:p>
    <w:p w14:paraId="595B7026" w14:textId="77777777" w:rsidR="00EE6FEB" w:rsidRDefault="00EE6FEB"/>
    <w:p w14:paraId="23EA4E87" w14:textId="77777777" w:rsidR="00EE6FEB" w:rsidRDefault="00EE6FEB">
      <w:r>
        <w:t>INSERT INTO  "Customer_campaign_details_p1" ("Customer_id", "contact", "month", "day_of_week", "duration", "campaign", "pdays", "previous", "poutcome") VALUES (23319, 'cellular', 'nov', 'wed', 194, '2', 999, '1', 'failure');</w:t>
      </w:r>
    </w:p>
    <w:p w14:paraId="6ED35A05" w14:textId="77777777" w:rsidR="00EE6FEB" w:rsidRDefault="00EE6FEB"/>
    <w:p w14:paraId="3D316EDF" w14:textId="77777777" w:rsidR="00EE6FEB" w:rsidRDefault="00EE6FEB">
      <w:r>
        <w:t>INSERT INTO  "Customer_campaign_details_p1" ("Customer_id", "contact", "month", "day_of_week", "duration", "campaign", "pdays", "previous", "poutcome") VALUES (23320, 'cellular', 'nov', 'wed', 138, '1', 999, '1', 'failure');</w:t>
      </w:r>
    </w:p>
    <w:p w14:paraId="2C7740FF" w14:textId="77777777" w:rsidR="00EE6FEB" w:rsidRDefault="00EE6FEB"/>
    <w:p w14:paraId="76054442" w14:textId="77777777" w:rsidR="00EE6FEB" w:rsidRDefault="00EE6FEB">
      <w:r>
        <w:t>INSERT INTO  "Customer_campaign_details_p1" ("Customer_id", "contact", "month", "day_of_week", "duration", "campaign", "pdays", "previous", "poutcome") VALUES (23321, 'cellular', 'nov', 'wed', 1502, '1', 999, '0', 'nonexistent');</w:t>
      </w:r>
    </w:p>
    <w:p w14:paraId="43189F13" w14:textId="77777777" w:rsidR="00EE6FEB" w:rsidRDefault="00EE6FEB"/>
    <w:p w14:paraId="229B6290" w14:textId="77777777" w:rsidR="00EE6FEB" w:rsidRDefault="00EE6FEB">
      <w:r>
        <w:t>INSERT INTO  "Customer_campaign_details_p1" ("Customer_id", "contact", "month", "day_of_week", "duration", "campaign", "pdays", "previous", "poutcome") VALUES (23322, 'cellular', 'nov', 'wed', 175, '1', 999, '0', 'nonexistent');</w:t>
      </w:r>
    </w:p>
    <w:p w14:paraId="3E20ECCE" w14:textId="77777777" w:rsidR="00EE6FEB" w:rsidRDefault="00EE6FEB"/>
    <w:p w14:paraId="1029610C" w14:textId="77777777" w:rsidR="00EE6FEB" w:rsidRDefault="00EE6FEB">
      <w:r>
        <w:t>INSERT INTO  "Customer_campaign_details_p1" ("Customer_id", "contact", "month", "day_of_week", "duration", "campaign", "pdays", "previous", "poutcome") VALUES (23323, 'cellular', 'nov', 'wed', 117, '1', 999, '0', 'nonexistent');</w:t>
      </w:r>
    </w:p>
    <w:p w14:paraId="1E7CC468" w14:textId="77777777" w:rsidR="00EE6FEB" w:rsidRDefault="00EE6FEB"/>
    <w:p w14:paraId="3387825A" w14:textId="77777777" w:rsidR="00EE6FEB" w:rsidRDefault="00EE6FEB">
      <w:r>
        <w:t>INSERT INTO  "Customer_campaign_details_p1" ("Customer_id", "contact", "month", "day_of_week", "duration", "campaign", "pdays", "previous", "poutcome") VALUES (23324, 'cellular', 'nov', 'wed', 1049, '1', 999, '0', 'nonexistent');</w:t>
      </w:r>
    </w:p>
    <w:p w14:paraId="70A095DA" w14:textId="77777777" w:rsidR="00EE6FEB" w:rsidRDefault="00EE6FEB"/>
    <w:p w14:paraId="5BA1C042" w14:textId="77777777" w:rsidR="00EE6FEB" w:rsidRDefault="00EE6FEB">
      <w:r>
        <w:t>INSERT INTO  "Customer_campaign_details_p1" ("Customer_id", "contact", "month", "day_of_week", "duration", "campaign", "pdays", "previous", "poutcome") VALUES (23325, 'cellular', 'nov', 'wed', 134, '1', 999, '0', 'nonexistent');</w:t>
      </w:r>
    </w:p>
    <w:p w14:paraId="67598BC0" w14:textId="77777777" w:rsidR="00EE6FEB" w:rsidRDefault="00EE6FEB"/>
    <w:p w14:paraId="7153348A" w14:textId="77777777" w:rsidR="00EE6FEB" w:rsidRDefault="00EE6FEB">
      <w:r>
        <w:t>INSERT INTO  "Customer_campaign_details_p1" ("Customer_id", "contact", "month", "day_of_week", "duration", "campaign", "pdays", "previous", "poutcome") VALUES (23326, 'cellular', 'nov', 'wed', 107, '3', 999, '0', 'nonexistent');</w:t>
      </w:r>
    </w:p>
    <w:p w14:paraId="201392A3" w14:textId="77777777" w:rsidR="00EE6FEB" w:rsidRDefault="00EE6FEB"/>
    <w:p w14:paraId="29ED3E79" w14:textId="77777777" w:rsidR="00EE6FEB" w:rsidRDefault="00EE6FEB">
      <w:r>
        <w:t>INSERT INTO  "Customer_campaign_details_p1" ("Customer_id", "contact", "month", "day_of_week", "duration", "campaign", "pdays", "previous", "poutcome") VALUES (23327, 'cellular', 'nov', 'wed', 40, '2', 999, '1', 'failure');</w:t>
      </w:r>
    </w:p>
    <w:p w14:paraId="0D8277D6" w14:textId="77777777" w:rsidR="00EE6FEB" w:rsidRDefault="00EE6FEB"/>
    <w:p w14:paraId="613BF1FB" w14:textId="77777777" w:rsidR="00EE6FEB" w:rsidRDefault="00EE6FEB">
      <w:r>
        <w:t>INSERT INTO  "Customer_campaign_details_p1" ("Customer_id", "contact", "month", "day_of_week", "duration", "campaign", "pdays", "previous", "poutcome") VALUES (23328, 'cellular', 'nov', 'wed', 161, '2', 999, '0', 'nonexistent');</w:t>
      </w:r>
    </w:p>
    <w:p w14:paraId="53BF0E96" w14:textId="77777777" w:rsidR="00EE6FEB" w:rsidRDefault="00EE6FEB"/>
    <w:p w14:paraId="639F799D" w14:textId="77777777" w:rsidR="00EE6FEB" w:rsidRDefault="00EE6FEB">
      <w:r>
        <w:t>INSERT INTO  "Customer_campaign_details_p1" ("Customer_id", "contact", "month", "day_of_week", "duration", "campaign", "pdays", "previous", "poutcome") VALUES (23329, 'cellular', 'nov', 'wed', 71, '5', 999, '0', 'nonexistent');</w:t>
      </w:r>
    </w:p>
    <w:p w14:paraId="7809762A" w14:textId="77777777" w:rsidR="00EE6FEB" w:rsidRDefault="00EE6FEB"/>
    <w:p w14:paraId="1E072C4F" w14:textId="77777777" w:rsidR="00EE6FEB" w:rsidRDefault="00EE6FEB">
      <w:r>
        <w:t>INSERT INTO  "Customer_campaign_details_p1" ("Customer_id", "contact", "month", "day_of_week", "duration", "campaign", "pdays", "previous", "poutcome") VALUES (23330, 'cellular', 'nov', 'wed', 772, '2', 999, '0', 'nonexistent');</w:t>
      </w:r>
    </w:p>
    <w:p w14:paraId="143BA0B4" w14:textId="77777777" w:rsidR="00EE6FEB" w:rsidRDefault="00EE6FEB"/>
    <w:p w14:paraId="4E90D03D" w14:textId="77777777" w:rsidR="00EE6FEB" w:rsidRDefault="00EE6FEB">
      <w:r>
        <w:t>INSERT INTO  "Customer_campaign_details_p1" ("Customer_id", "contact", "month", "day_of_week", "duration", "campaign", "pdays", "previous", "poutcome") VALUES (23331, 'cellular', 'nov', 'wed', 128, '7', 999, '0', 'nonexistent');</w:t>
      </w:r>
    </w:p>
    <w:p w14:paraId="24918C81" w14:textId="77777777" w:rsidR="00EE6FEB" w:rsidRDefault="00EE6FEB"/>
    <w:p w14:paraId="7EC7EA41" w14:textId="77777777" w:rsidR="00EE6FEB" w:rsidRDefault="00EE6FEB">
      <w:r>
        <w:t>INSERT INTO  "Customer_campaign_details_p1" ("Customer_id", "contact", "month", "day_of_week", "duration", "campaign", "pdays", "previous", "poutcome") VALUES (23332, 'cellular', 'nov', 'wed', 195, '2', 999, '0', 'nonexistent');</w:t>
      </w:r>
    </w:p>
    <w:p w14:paraId="5672C50F" w14:textId="77777777" w:rsidR="00EE6FEB" w:rsidRDefault="00EE6FEB"/>
    <w:p w14:paraId="0BFEBDA0" w14:textId="77777777" w:rsidR="00EE6FEB" w:rsidRDefault="00EE6FEB">
      <w:r>
        <w:t>INSERT INTO  "Customer_campaign_details_p1" ("Customer_id", "contact", "month", "day_of_week", "duration", "campaign", "pdays", "previous", "poutcome") VALUES (23333, 'cellular', 'nov', 'wed', 353, '2', 999, '0', 'nonexistent');</w:t>
      </w:r>
    </w:p>
    <w:p w14:paraId="46BD4930" w14:textId="77777777" w:rsidR="00EE6FEB" w:rsidRDefault="00EE6FEB"/>
    <w:p w14:paraId="66AD9AC4" w14:textId="77777777" w:rsidR="00EE6FEB" w:rsidRDefault="00EE6FEB">
      <w:r>
        <w:t>INSERT INTO  "Customer_campaign_details_p1" ("Customer_id", "contact", "month", "day_of_week", "duration", "campaign", "pdays", "previous", "poutcome") VALUES (23334, 'cellular', 'nov', 'wed', 25, '1', 999, '0', 'nonexistent');</w:t>
      </w:r>
    </w:p>
    <w:p w14:paraId="2D17335C" w14:textId="77777777" w:rsidR="00EE6FEB" w:rsidRDefault="00EE6FEB"/>
    <w:p w14:paraId="6E1A284F" w14:textId="77777777" w:rsidR="00EE6FEB" w:rsidRDefault="00EE6FEB">
      <w:r>
        <w:t>INSERT INTO  "Customer_campaign_details_p1" ("Customer_id", "contact", "month", "day_of_week", "duration", "campaign", "pdays", "previous", "poutcome") VALUES (23335, 'cellular', 'nov', 'wed', 175, '1', 999, '1', 'failure');</w:t>
      </w:r>
    </w:p>
    <w:p w14:paraId="7C89615F" w14:textId="77777777" w:rsidR="00EE6FEB" w:rsidRDefault="00EE6FEB"/>
    <w:p w14:paraId="3D697153" w14:textId="77777777" w:rsidR="00EE6FEB" w:rsidRDefault="00EE6FEB">
      <w:r>
        <w:t>INSERT INTO  "Customer_campaign_details_p1" ("Customer_id", "contact", "month", "day_of_week", "duration", "campaign", "pdays", "previous", "poutcome") VALUES (23336, 'cellular', 'nov', 'wed', 55, '1', 999, '0', 'nonexistent');</w:t>
      </w:r>
    </w:p>
    <w:p w14:paraId="112D41B7" w14:textId="77777777" w:rsidR="00EE6FEB" w:rsidRDefault="00EE6FEB"/>
    <w:p w14:paraId="103EC4AD" w14:textId="77777777" w:rsidR="00EE6FEB" w:rsidRDefault="00EE6FEB">
      <w:r>
        <w:t>INSERT INTO  "Customer_campaign_details_p1" ("Customer_id", "contact", "month", "day_of_week", "duration", "campaign", "pdays", "previous", "poutcome") VALUES (23337, 'cellular', 'nov', 'wed', 98, '1', 999, '0', 'nonexistent');</w:t>
      </w:r>
    </w:p>
    <w:p w14:paraId="530BE75B" w14:textId="77777777" w:rsidR="00EE6FEB" w:rsidRDefault="00EE6FEB"/>
    <w:p w14:paraId="0AB764FB" w14:textId="77777777" w:rsidR="00EE6FEB" w:rsidRDefault="00EE6FEB">
      <w:r>
        <w:t>INSERT INTO  "Customer_campaign_details_p1" ("Customer_id", "contact", "month", "day_of_week", "duration", "campaign", "pdays", "previous", "poutcome") VALUES (23338, 'cellular', 'nov', 'wed', 208, '1', 999, '0', 'nonexistent');</w:t>
      </w:r>
    </w:p>
    <w:p w14:paraId="38A99945" w14:textId="77777777" w:rsidR="00EE6FEB" w:rsidRDefault="00EE6FEB"/>
    <w:p w14:paraId="5D69CCB9" w14:textId="77777777" w:rsidR="00EE6FEB" w:rsidRDefault="00EE6FEB">
      <w:r>
        <w:t>INSERT INTO  "Customer_campaign_details_p1" ("Customer_id", "contact", "month", "day_of_week", "duration", "campaign", "pdays", "previous", "poutcome") VALUES (23339, 'cellular', 'nov', 'wed', 131, '1', 999, '0', 'nonexistent');</w:t>
      </w:r>
    </w:p>
    <w:p w14:paraId="3EDFBB2F" w14:textId="77777777" w:rsidR="00EE6FEB" w:rsidRDefault="00EE6FEB"/>
    <w:p w14:paraId="281CDC15" w14:textId="77777777" w:rsidR="00EE6FEB" w:rsidRDefault="00EE6FEB">
      <w:r>
        <w:t>INSERT INTO  "Customer_campaign_details_p1" ("Customer_id", "contact", "month", "day_of_week", "duration", "campaign", "pdays", "previous", "poutcome") VALUES (23340, 'telephone', 'nov', 'wed', 47, '1', 999, '0', 'nonexistent');</w:t>
      </w:r>
    </w:p>
    <w:p w14:paraId="7633DB95" w14:textId="77777777" w:rsidR="00EE6FEB" w:rsidRDefault="00EE6FEB"/>
    <w:p w14:paraId="3E7BC7AF" w14:textId="77777777" w:rsidR="00EE6FEB" w:rsidRDefault="00EE6FEB">
      <w:r>
        <w:t>INSERT INTO  "Customer_campaign_details_p1" ("Customer_id", "contact", "month", "day_of_week", "duration", "campaign", "pdays", "previous", "poutcome") VALUES (23341, 'cellular', 'nov', 'wed', 140, '1', 999, '0', 'nonexistent');</w:t>
      </w:r>
    </w:p>
    <w:p w14:paraId="2DA8556C" w14:textId="77777777" w:rsidR="00EE6FEB" w:rsidRDefault="00EE6FEB"/>
    <w:p w14:paraId="2DE1E9B3" w14:textId="77777777" w:rsidR="00EE6FEB" w:rsidRDefault="00EE6FEB">
      <w:r>
        <w:t>INSERT INTO  "Customer_campaign_details_p1" ("Customer_id", "contact", "month", "day_of_week", "duration", "campaign", "pdays", "previous", "poutcome") VALUES (23342, 'cellular', 'nov', 'wed', 690, '3', 999, '0', 'nonexistent');</w:t>
      </w:r>
    </w:p>
    <w:p w14:paraId="4ECF4D38" w14:textId="77777777" w:rsidR="00EE6FEB" w:rsidRDefault="00EE6FEB"/>
    <w:p w14:paraId="01D24B58" w14:textId="77777777" w:rsidR="00EE6FEB" w:rsidRDefault="00EE6FEB">
      <w:r>
        <w:t>INSERT INTO  "Customer_campaign_details_p1" ("Customer_id", "contact", "month", "day_of_week", "duration", "campaign", "pdays", "previous", "poutcome") VALUES (23343, 'telephone', 'nov', 'wed', 102, '2', 999, '0', 'nonexistent');</w:t>
      </w:r>
    </w:p>
    <w:p w14:paraId="7BA114F4" w14:textId="77777777" w:rsidR="00EE6FEB" w:rsidRDefault="00EE6FEB"/>
    <w:p w14:paraId="6DADD85D" w14:textId="77777777" w:rsidR="00EE6FEB" w:rsidRDefault="00EE6FEB">
      <w:r>
        <w:t>INSERT INTO  "Customer_campaign_details_p1" ("Customer_id", "contact", "month", "day_of_week", "duration", "campaign", "pdays", "previous", "poutcome") VALUES (23344, 'cellular', 'nov', 'wed', 93, '1', 999, '1', 'failure');</w:t>
      </w:r>
    </w:p>
    <w:p w14:paraId="41526524" w14:textId="77777777" w:rsidR="00EE6FEB" w:rsidRDefault="00EE6FEB"/>
    <w:p w14:paraId="10FEEB93" w14:textId="77777777" w:rsidR="00EE6FEB" w:rsidRDefault="00EE6FEB">
      <w:r>
        <w:t>INSERT INTO  "Customer_campaign_details_p1" ("Customer_id", "contact", "month", "day_of_week", "duration", "campaign", "pdays", "previous", "poutcome") VALUES (23345, 'cellular', 'nov', 'wed', 570, '1', 999, '0', 'nonexistent');</w:t>
      </w:r>
    </w:p>
    <w:p w14:paraId="1EA0238C" w14:textId="77777777" w:rsidR="00EE6FEB" w:rsidRDefault="00EE6FEB"/>
    <w:p w14:paraId="00806DBB" w14:textId="77777777" w:rsidR="00EE6FEB" w:rsidRDefault="00EE6FEB">
      <w:r>
        <w:t>INSERT INTO  "Customer_campaign_details_p1" ("Customer_id", "contact", "month", "day_of_week", "duration", "campaign", "pdays", "previous", "poutcome") VALUES (23346, 'cellular', 'nov', 'wed', 456, '2', 999, '0', 'nonexistent');</w:t>
      </w:r>
    </w:p>
    <w:p w14:paraId="59FE576E" w14:textId="77777777" w:rsidR="00EE6FEB" w:rsidRDefault="00EE6FEB"/>
    <w:p w14:paraId="0D6CEF28" w14:textId="77777777" w:rsidR="00EE6FEB" w:rsidRDefault="00EE6FEB">
      <w:r>
        <w:t>INSERT INTO  "Customer_campaign_details_p1" ("Customer_id", "contact", "month", "day_of_week", "duration", "campaign", "pdays", "previous", "poutcome") VALUES (23347, 'cellular', 'nov', 'wed', 49, '2', 999, '1', 'failure');</w:t>
      </w:r>
    </w:p>
    <w:p w14:paraId="271F8875" w14:textId="77777777" w:rsidR="00EE6FEB" w:rsidRDefault="00EE6FEB"/>
    <w:p w14:paraId="7FC2A972" w14:textId="77777777" w:rsidR="00EE6FEB" w:rsidRDefault="00EE6FEB">
      <w:r>
        <w:t>INSERT INTO  "Customer_campaign_details_p1" ("Customer_id", "contact", "month", "day_of_week", "duration", "campaign", "pdays", "previous", "poutcome") VALUES (23348, 'cellular', 'nov', 'wed', 54, '1', 999, '1', 'failure');</w:t>
      </w:r>
    </w:p>
    <w:p w14:paraId="69EB7C6A" w14:textId="77777777" w:rsidR="00EE6FEB" w:rsidRDefault="00EE6FEB"/>
    <w:p w14:paraId="0A10CE0C" w14:textId="77777777" w:rsidR="00EE6FEB" w:rsidRDefault="00EE6FEB">
      <w:r>
        <w:t>INSERT INTO  "Customer_campaign_details_p1" ("Customer_id", "contact", "month", "day_of_week", "duration", "campaign", "pdays", "previous", "poutcome") VALUES (23349, 'cellular', 'nov', 'wed', 160, '1', 999, '0', 'nonexistent');</w:t>
      </w:r>
    </w:p>
    <w:p w14:paraId="41BD462D" w14:textId="77777777" w:rsidR="00EE6FEB" w:rsidRDefault="00EE6FEB"/>
    <w:p w14:paraId="1539FF72" w14:textId="77777777" w:rsidR="00EE6FEB" w:rsidRDefault="00EE6FEB">
      <w:r>
        <w:t>INSERT INTO  "Customer_campaign_details_p1" ("Customer_id", "contact", "month", "day_of_week", "duration", "campaign", "pdays", "previous", "poutcome") VALUES (23350, 'telephone', 'nov', 'wed', 385, '1', 999, '0', 'nonexistent');</w:t>
      </w:r>
    </w:p>
    <w:p w14:paraId="6D097CBF" w14:textId="77777777" w:rsidR="00EE6FEB" w:rsidRDefault="00EE6FEB"/>
    <w:p w14:paraId="20039E67" w14:textId="77777777" w:rsidR="00EE6FEB" w:rsidRDefault="00EE6FEB">
      <w:r>
        <w:t>INSERT INTO  "Customer_campaign_details_p1" ("Customer_id", "contact", "month", "day_of_week", "duration", "campaign", "pdays", "previous", "poutcome") VALUES (23351, 'cellular', 'nov', 'wed', 250, '1', 999, '0', 'nonexistent');</w:t>
      </w:r>
    </w:p>
    <w:p w14:paraId="45E0A85D" w14:textId="77777777" w:rsidR="00EE6FEB" w:rsidRDefault="00EE6FEB"/>
    <w:p w14:paraId="56A7D48C" w14:textId="77777777" w:rsidR="00EE6FEB" w:rsidRDefault="00EE6FEB">
      <w:r>
        <w:t>INSERT INTO  "Customer_campaign_details_p1" ("Customer_id", "contact", "month", "day_of_week", "duration", "campaign", "pdays", "previous", "poutcome") VALUES (23352, 'cellular', 'nov', 'wed', 164, '3', 999, '0', 'nonexistent');</w:t>
      </w:r>
    </w:p>
    <w:p w14:paraId="7F91D3C0" w14:textId="77777777" w:rsidR="00EE6FEB" w:rsidRDefault="00EE6FEB"/>
    <w:p w14:paraId="1875653D" w14:textId="77777777" w:rsidR="00EE6FEB" w:rsidRDefault="00EE6FEB">
      <w:r>
        <w:t>INSERT INTO  "Customer_campaign_details_p1" ("Customer_id", "contact", "month", "day_of_week", "duration", "campaign", "pdays", "previous", "poutcome") VALUES (23353, 'cellular', 'nov', 'wed', 234, '1', 999, '1', 'failure');</w:t>
      </w:r>
    </w:p>
    <w:p w14:paraId="6AB98BA1" w14:textId="77777777" w:rsidR="00EE6FEB" w:rsidRDefault="00EE6FEB"/>
    <w:p w14:paraId="6B2EA1B6" w14:textId="77777777" w:rsidR="00EE6FEB" w:rsidRDefault="00EE6FEB">
      <w:r>
        <w:t>INSERT INTO  "Customer_campaign_details_p1" ("Customer_id", "contact", "month", "day_of_week", "duration", "campaign", "pdays", "previous", "poutcome") VALUES (23354, 'cellular', 'nov', 'wed', 177, '1', 999, '0', 'nonexistent');</w:t>
      </w:r>
    </w:p>
    <w:p w14:paraId="76FEB77A" w14:textId="77777777" w:rsidR="00EE6FEB" w:rsidRDefault="00EE6FEB"/>
    <w:p w14:paraId="24D1C6F9" w14:textId="77777777" w:rsidR="00EE6FEB" w:rsidRDefault="00EE6FEB">
      <w:r>
        <w:t>INSERT INTO  "Customer_campaign_details_p1" ("Customer_id", "contact", "month", "day_of_week", "duration", "campaign", "pdays", "previous", "poutcome") VALUES (23355, 'cellular', 'nov', 'wed', 50, '1', 999, '0', 'nonexistent');</w:t>
      </w:r>
    </w:p>
    <w:p w14:paraId="1ECAF77B" w14:textId="77777777" w:rsidR="00EE6FEB" w:rsidRDefault="00EE6FEB"/>
    <w:p w14:paraId="6B84E5EC" w14:textId="77777777" w:rsidR="00EE6FEB" w:rsidRDefault="00EE6FEB">
      <w:r>
        <w:t>INSERT INTO  "Customer_campaign_details_p1" ("Customer_id", "contact", "month", "day_of_week", "duration", "campaign", "pdays", "previous", "poutcome") VALUES (23356, 'cellular', 'nov', 'wed', 457, '2', 999, '0', 'nonexistent');</w:t>
      </w:r>
    </w:p>
    <w:p w14:paraId="6475906F" w14:textId="77777777" w:rsidR="00EE6FEB" w:rsidRDefault="00EE6FEB"/>
    <w:p w14:paraId="0D32DC5A" w14:textId="77777777" w:rsidR="00EE6FEB" w:rsidRDefault="00EE6FEB">
      <w:r>
        <w:t>INSERT INTO  "Customer_campaign_details_p1" ("Customer_id", "contact", "month", "day_of_week", "duration", "campaign", "pdays", "previous", "poutcome") VALUES (23357, 'telephone', 'nov', 'wed', 623, '1', 999, '0', 'nonexistent');</w:t>
      </w:r>
    </w:p>
    <w:p w14:paraId="733C1CFE" w14:textId="77777777" w:rsidR="00EE6FEB" w:rsidRDefault="00EE6FEB"/>
    <w:p w14:paraId="6431343B" w14:textId="77777777" w:rsidR="00EE6FEB" w:rsidRDefault="00EE6FEB">
      <w:r>
        <w:t>INSERT INTO  "Customer_campaign_details_p1" ("Customer_id", "contact", "month", "day_of_week", "duration", "campaign", "pdays", "previous", "poutcome") VALUES (23358, 'cellular', 'nov', 'wed', 20, '4', 999, '0', 'nonexistent');</w:t>
      </w:r>
    </w:p>
    <w:p w14:paraId="4EADB44B" w14:textId="77777777" w:rsidR="00EE6FEB" w:rsidRDefault="00EE6FEB"/>
    <w:p w14:paraId="78EA7A8F" w14:textId="77777777" w:rsidR="00EE6FEB" w:rsidRDefault="00EE6FEB">
      <w:r>
        <w:t>INSERT INTO  "Customer_campaign_details_p1" ("Customer_id", "contact", "month", "day_of_week", "duration", "campaign", "pdays", "previous", "poutcome") VALUES (23359, 'cellular', 'nov', 'wed', 1206, '2', 999, '0', 'nonexistent');</w:t>
      </w:r>
    </w:p>
    <w:p w14:paraId="566CAD91" w14:textId="77777777" w:rsidR="00EE6FEB" w:rsidRDefault="00EE6FEB"/>
    <w:p w14:paraId="224B89FD" w14:textId="77777777" w:rsidR="00EE6FEB" w:rsidRDefault="00EE6FEB">
      <w:r>
        <w:t>INSERT INTO  "Customer_campaign_details_p1" ("Customer_id", "contact", "month", "day_of_week", "duration", "campaign", "pdays", "previous", "poutcome") VALUES (23360, 'cellular', 'nov', 'wed', 21, '10', 999, '0', 'nonexistent');</w:t>
      </w:r>
    </w:p>
    <w:p w14:paraId="46F9817B" w14:textId="77777777" w:rsidR="00EE6FEB" w:rsidRDefault="00EE6FEB"/>
    <w:p w14:paraId="6CE92BF7" w14:textId="77777777" w:rsidR="00EE6FEB" w:rsidRDefault="00EE6FEB">
      <w:r>
        <w:t>INSERT INTO  "Customer_campaign_details_p1" ("Customer_id", "contact", "month", "day_of_week", "duration", "campaign", "pdays", "previous", "poutcome") VALUES (23361, 'cellular', 'nov', 'wed', 559, '1', 999, '1', 'failure');</w:t>
      </w:r>
    </w:p>
    <w:p w14:paraId="48488C3B" w14:textId="77777777" w:rsidR="00EE6FEB" w:rsidRDefault="00EE6FEB"/>
    <w:p w14:paraId="223883AF" w14:textId="77777777" w:rsidR="00EE6FEB" w:rsidRDefault="00EE6FEB">
      <w:r>
        <w:t>INSERT INTO  "Customer_campaign_details_p1" ("Customer_id", "contact", "month", "day_of_week", "duration", "campaign", "pdays", "previous", "poutcome") VALUES (23362, 'cellular', 'nov', 'wed', 205, '1', 999, '0', 'nonexistent');</w:t>
      </w:r>
    </w:p>
    <w:p w14:paraId="6D2098A7" w14:textId="77777777" w:rsidR="00EE6FEB" w:rsidRDefault="00EE6FEB"/>
    <w:p w14:paraId="168D34D5" w14:textId="77777777" w:rsidR="00EE6FEB" w:rsidRDefault="00EE6FEB">
      <w:r>
        <w:t>INSERT INTO  "Customer_campaign_details_p1" ("Customer_id", "contact", "month", "day_of_week", "duration", "campaign", "pdays", "previous", "poutcome") VALUES (23363, 'cellular', 'nov', 'wed', 1065, '1', 999, '0', 'nonexistent');</w:t>
      </w:r>
    </w:p>
    <w:p w14:paraId="42309417" w14:textId="77777777" w:rsidR="00EE6FEB" w:rsidRDefault="00EE6FEB"/>
    <w:p w14:paraId="5CADFF7C" w14:textId="77777777" w:rsidR="00EE6FEB" w:rsidRDefault="00EE6FEB">
      <w:r>
        <w:t>INSERT INTO  "Customer_campaign_details_p1" ("Customer_id", "contact", "month", "day_of_week", "duration", "campaign", "pdays", "previous", "poutcome") VALUES (23364, 'telephone', 'nov', 'wed', 401, '1', 999, '0', 'nonexistent');</w:t>
      </w:r>
    </w:p>
    <w:p w14:paraId="1A2F1CAE" w14:textId="77777777" w:rsidR="00EE6FEB" w:rsidRDefault="00EE6FEB"/>
    <w:p w14:paraId="1C6BF084" w14:textId="77777777" w:rsidR="00EE6FEB" w:rsidRDefault="00EE6FEB">
      <w:r>
        <w:t>INSERT INTO  "Customer_campaign_details_p1" ("Customer_id", "contact", "month", "day_of_week", "duration", "campaign", "pdays", "previous", "poutcome") VALUES (23365, 'cellular', 'nov', 'wed', 50, '2', 999, '0', 'nonexistent');</w:t>
      </w:r>
    </w:p>
    <w:p w14:paraId="73F6BF5B" w14:textId="77777777" w:rsidR="00EE6FEB" w:rsidRDefault="00EE6FEB"/>
    <w:p w14:paraId="5C180A3B" w14:textId="77777777" w:rsidR="00EE6FEB" w:rsidRDefault="00EE6FEB">
      <w:r>
        <w:t>INSERT INTO  "Customer_campaign_details_p1" ("Customer_id", "contact", "month", "day_of_week", "duration", "campaign", "pdays", "previous", "poutcome") VALUES (23366, 'cellular', 'nov', 'wed', 113, '2', 999, '1', 'failure');</w:t>
      </w:r>
    </w:p>
    <w:p w14:paraId="214D6329" w14:textId="77777777" w:rsidR="00EE6FEB" w:rsidRDefault="00EE6FEB"/>
    <w:p w14:paraId="30E1DAB0" w14:textId="77777777" w:rsidR="00EE6FEB" w:rsidRDefault="00EE6FEB">
      <w:r>
        <w:t>INSERT INTO  "Customer_campaign_details_p1" ("Customer_id", "contact", "month", "day_of_week", "duration", "campaign", "pdays", "previous", "poutcome") VALUES (23367, 'cellular', 'nov', 'wed', 1028, '2', 999, '0', 'nonexistent');</w:t>
      </w:r>
    </w:p>
    <w:p w14:paraId="638F4DA7" w14:textId="77777777" w:rsidR="00EE6FEB" w:rsidRDefault="00EE6FEB"/>
    <w:p w14:paraId="0BA2F6F5" w14:textId="77777777" w:rsidR="00EE6FEB" w:rsidRDefault="00EE6FEB">
      <w:r>
        <w:t>INSERT INTO  "Customer_campaign_details_p1" ("Customer_id", "contact", "month", "day_of_week", "duration", "campaign", "pdays", "previous", "poutcome") VALUES (23368, 'cellular', 'nov', 'wed', 213, '5', 999, '0', 'nonexistent');</w:t>
      </w:r>
    </w:p>
    <w:p w14:paraId="05E8CF14" w14:textId="77777777" w:rsidR="00EE6FEB" w:rsidRDefault="00EE6FEB"/>
    <w:p w14:paraId="4F5CDCF9" w14:textId="77777777" w:rsidR="00EE6FEB" w:rsidRDefault="00EE6FEB">
      <w:r>
        <w:t>INSERT INTO  "Customer_campaign_details_p1" ("Customer_id", "contact", "month", "day_of_week", "duration", "campaign", "pdays", "previous", "poutcome") VALUES (23369, 'cellular', 'nov', 'wed', 340, '2', 999, '0', 'nonexistent');</w:t>
      </w:r>
    </w:p>
    <w:p w14:paraId="38962AD4" w14:textId="77777777" w:rsidR="00EE6FEB" w:rsidRDefault="00EE6FEB"/>
    <w:p w14:paraId="73F5CFD8" w14:textId="77777777" w:rsidR="00EE6FEB" w:rsidRDefault="00EE6FEB">
      <w:r>
        <w:t>INSERT INTO  "Customer_campaign_details_p1" ("Customer_id", "contact", "month", "day_of_week", "duration", "campaign", "pdays", "previous", "poutcome") VALUES (23370, 'cellular', 'nov', 'wed', 90, '2', 999, '1', 'failure');</w:t>
      </w:r>
    </w:p>
    <w:p w14:paraId="38338097" w14:textId="77777777" w:rsidR="00EE6FEB" w:rsidRDefault="00EE6FEB"/>
    <w:p w14:paraId="2AD8E2B8" w14:textId="77777777" w:rsidR="00EE6FEB" w:rsidRDefault="00EE6FEB">
      <w:r>
        <w:t>INSERT INTO  "Customer_campaign_details_p1" ("Customer_id", "contact", "month", "day_of_week", "duration", "campaign", "pdays", "previous", "poutcome") VALUES (23371, 'cellular', 'nov', 'wed', 286, '3', 999, '0', 'nonexistent');</w:t>
      </w:r>
    </w:p>
    <w:p w14:paraId="5D7E79B8" w14:textId="77777777" w:rsidR="00EE6FEB" w:rsidRDefault="00EE6FEB"/>
    <w:p w14:paraId="58106F9E" w14:textId="77777777" w:rsidR="00EE6FEB" w:rsidRDefault="00EE6FEB">
      <w:r>
        <w:t>INSERT INTO  "Customer_campaign_details_p1" ("Customer_id", "contact", "month", "day_of_week", "duration", "campaign", "pdays", "previous", "poutcome") VALUES (23372, 'cellular', 'nov', 'wed', 342, '2', 999, '0', 'nonexistent');</w:t>
      </w:r>
    </w:p>
    <w:p w14:paraId="0996F032" w14:textId="77777777" w:rsidR="00EE6FEB" w:rsidRDefault="00EE6FEB"/>
    <w:p w14:paraId="7E8961F0" w14:textId="77777777" w:rsidR="00EE6FEB" w:rsidRDefault="00EE6FEB">
      <w:r>
        <w:t>INSERT INTO  "Customer_campaign_details_p1" ("Customer_id", "contact", "month", "day_of_week", "duration", "campaign", "pdays", "previous", "poutcome") VALUES (23373, 'cellular', 'nov', 'wed', 63, '1', 999, '0', 'nonexistent');</w:t>
      </w:r>
    </w:p>
    <w:p w14:paraId="777F21BB" w14:textId="77777777" w:rsidR="00EE6FEB" w:rsidRDefault="00EE6FEB"/>
    <w:p w14:paraId="633DF25A" w14:textId="77777777" w:rsidR="00EE6FEB" w:rsidRDefault="00EE6FEB">
      <w:r>
        <w:t>INSERT INTO  "Customer_campaign_details_p1" ("Customer_id", "contact", "month", "day_of_week", "duration", "campaign", "pdays", "previous", "poutcome") VALUES (23374, 'cellular', 'nov', 'wed', 73, '1', 999, '0', 'nonexistent');</w:t>
      </w:r>
    </w:p>
    <w:p w14:paraId="5A87446E" w14:textId="77777777" w:rsidR="00EE6FEB" w:rsidRDefault="00EE6FEB"/>
    <w:p w14:paraId="125912B8" w14:textId="77777777" w:rsidR="00EE6FEB" w:rsidRDefault="00EE6FEB">
      <w:r>
        <w:t>INSERT INTO  "Customer_campaign_details_p1" ("Customer_id", "contact", "month", "day_of_week", "duration", "campaign", "pdays", "previous", "poutcome") VALUES (23375, 'cellular', 'nov', 'wed', 214, '1', 999, '0', 'nonexistent');</w:t>
      </w:r>
    </w:p>
    <w:p w14:paraId="7E2FDFC0" w14:textId="77777777" w:rsidR="00EE6FEB" w:rsidRDefault="00EE6FEB"/>
    <w:p w14:paraId="0DA7D0D3" w14:textId="77777777" w:rsidR="00EE6FEB" w:rsidRDefault="00EE6FEB">
      <w:r>
        <w:t>INSERT INTO  "Customer_campaign_details_p1" ("Customer_id", "contact", "month", "day_of_week", "duration", "campaign", "pdays", "previous", "poutcome") VALUES (23376, 'cellular', 'nov', 'wed', 76, '2', 999, '0', 'nonexistent');</w:t>
      </w:r>
    </w:p>
    <w:p w14:paraId="7A02DCBB" w14:textId="77777777" w:rsidR="00EE6FEB" w:rsidRDefault="00EE6FEB"/>
    <w:p w14:paraId="5ADAE6F8" w14:textId="77777777" w:rsidR="00EE6FEB" w:rsidRDefault="00EE6FEB">
      <w:r>
        <w:t>INSERT INTO  "Customer_campaign_details_p1" ("Customer_id", "contact", "month", "day_of_week", "duration", "campaign", "pdays", "previous", "poutcome") VALUES (23377, 'cellular', 'nov', 'wed', 88, '2', 999, '1', 'failure');</w:t>
      </w:r>
    </w:p>
    <w:p w14:paraId="1ADBADCF" w14:textId="77777777" w:rsidR="00EE6FEB" w:rsidRDefault="00EE6FEB"/>
    <w:p w14:paraId="78A79F62" w14:textId="77777777" w:rsidR="00EE6FEB" w:rsidRDefault="00EE6FEB">
      <w:r>
        <w:t>INSERT INTO  "Customer_campaign_details_p1" ("Customer_id", "contact", "month", "day_of_week", "duration", "campaign", "pdays", "previous", "poutcome") VALUES (23378, 'cellular', 'nov', 'wed', 96, '3', 999, '0', 'nonexistent');</w:t>
      </w:r>
    </w:p>
    <w:p w14:paraId="519A73DA" w14:textId="77777777" w:rsidR="00EE6FEB" w:rsidRDefault="00EE6FEB"/>
    <w:p w14:paraId="2D5B58C6" w14:textId="77777777" w:rsidR="00EE6FEB" w:rsidRDefault="00EE6FEB">
      <w:r>
        <w:t>INSERT INTO  "Customer_campaign_details_p1" ("Customer_id", "contact", "month", "day_of_week", "duration", "campaign", "pdays", "previous", "poutcome") VALUES (23379, 'cellular', 'nov', 'wed', 171, '2', 999, '1', 'failure');</w:t>
      </w:r>
    </w:p>
    <w:p w14:paraId="246970F5" w14:textId="77777777" w:rsidR="00EE6FEB" w:rsidRDefault="00EE6FEB"/>
    <w:p w14:paraId="7C1F365A" w14:textId="77777777" w:rsidR="00EE6FEB" w:rsidRDefault="00EE6FEB">
      <w:r>
        <w:t>INSERT INTO  "Customer_campaign_details_p1" ("Customer_id", "contact", "month", "day_of_week", "duration", "campaign", "pdays", "previous", "poutcome") VALUES (23380, 'cellular', 'nov', 'wed', 418, '1', 999, '0', 'nonexistent');</w:t>
      </w:r>
    </w:p>
    <w:p w14:paraId="5475023F" w14:textId="77777777" w:rsidR="00EE6FEB" w:rsidRDefault="00EE6FEB"/>
    <w:p w14:paraId="27E405ED" w14:textId="77777777" w:rsidR="00EE6FEB" w:rsidRDefault="00EE6FEB">
      <w:r>
        <w:t>INSERT INTO  "Customer_campaign_details_p1" ("Customer_id", "contact", "month", "day_of_week", "duration", "campaign", "pdays", "previous", "poutcome") VALUES (23381, 'cellular', 'nov', 'wed', 434, '1', 999, '0', 'nonexistent');</w:t>
      </w:r>
    </w:p>
    <w:p w14:paraId="71C4232C" w14:textId="77777777" w:rsidR="00EE6FEB" w:rsidRDefault="00EE6FEB"/>
    <w:p w14:paraId="0C86332B" w14:textId="77777777" w:rsidR="00EE6FEB" w:rsidRDefault="00EE6FEB">
      <w:r>
        <w:t>INSERT INTO  "Customer_campaign_details_p1" ("Customer_id", "contact", "month", "day_of_week", "duration", "campaign", "pdays", "previous", "poutcome") VALUES (23382, 'cellular', 'nov', 'wed', 54, '1', 999, '0', 'nonexistent');</w:t>
      </w:r>
    </w:p>
    <w:p w14:paraId="1365A68E" w14:textId="77777777" w:rsidR="00EE6FEB" w:rsidRDefault="00EE6FEB"/>
    <w:p w14:paraId="3DB35653" w14:textId="77777777" w:rsidR="00EE6FEB" w:rsidRDefault="00EE6FEB">
      <w:r>
        <w:t>INSERT INTO  "Customer_campaign_details_p1" ("Customer_id", "contact", "month", "day_of_week", "duration", "campaign", "pdays", "previous", "poutcome") VALUES (23383, 'cellular', 'nov', 'wed', 86, '2', 999, '0', 'nonexistent');</w:t>
      </w:r>
    </w:p>
    <w:p w14:paraId="24038598" w14:textId="77777777" w:rsidR="00EE6FEB" w:rsidRDefault="00EE6FEB"/>
    <w:p w14:paraId="3628F116" w14:textId="77777777" w:rsidR="00EE6FEB" w:rsidRDefault="00EE6FEB">
      <w:r>
        <w:t>INSERT INTO  "Customer_campaign_details_p1" ("Customer_id", "contact", "month", "day_of_week", "duration", "campaign", "pdays", "previous", "poutcome") VALUES (23384, 'cellular', 'nov', 'wed', 1265, '3', 999, '0', 'nonexistent');</w:t>
      </w:r>
    </w:p>
    <w:p w14:paraId="5BB59CCD" w14:textId="77777777" w:rsidR="00EE6FEB" w:rsidRDefault="00EE6FEB"/>
    <w:p w14:paraId="614D4D12" w14:textId="77777777" w:rsidR="00EE6FEB" w:rsidRDefault="00EE6FEB">
      <w:r>
        <w:t>INSERT INTO  "Customer_campaign_details_p1" ("Customer_id", "contact", "month", "day_of_week", "duration", "campaign", "pdays", "previous", "poutcome") VALUES (23385, 'cellular', 'nov', 'wed', 104, '1', 999, '1', 'failure');</w:t>
      </w:r>
    </w:p>
    <w:p w14:paraId="6D929B41" w14:textId="77777777" w:rsidR="00EE6FEB" w:rsidRDefault="00EE6FEB"/>
    <w:p w14:paraId="2C5B0626" w14:textId="77777777" w:rsidR="00EE6FEB" w:rsidRDefault="00EE6FEB">
      <w:r>
        <w:t>INSERT INTO  "Customer_campaign_details_p1" ("Customer_id", "contact", "month", "day_of_week", "duration", "campaign", "pdays", "previous", "poutcome") VALUES (23386, 'cellular', 'nov', 'wed', 485, '1', 999, '0', 'nonexistent');</w:t>
      </w:r>
    </w:p>
    <w:p w14:paraId="3B07AB42" w14:textId="77777777" w:rsidR="00EE6FEB" w:rsidRDefault="00EE6FEB"/>
    <w:p w14:paraId="3041D972" w14:textId="77777777" w:rsidR="00EE6FEB" w:rsidRDefault="00EE6FEB">
      <w:r>
        <w:t>INSERT INTO  "Customer_campaign_details_p1" ("Customer_id", "contact", "month", "day_of_week", "duration", "campaign", "pdays", "previous", "poutcome") VALUES (23387, 'cellular', 'nov', 'wed', 251, '1', 999, '1', 'failure');</w:t>
      </w:r>
    </w:p>
    <w:p w14:paraId="693FB56A" w14:textId="77777777" w:rsidR="00EE6FEB" w:rsidRDefault="00EE6FEB"/>
    <w:p w14:paraId="4C1F9CE4" w14:textId="77777777" w:rsidR="00EE6FEB" w:rsidRDefault="00EE6FEB">
      <w:r>
        <w:t>INSERT INTO  "Customer_campaign_details_p1" ("Customer_id", "contact", "month", "day_of_week", "duration", "campaign", "pdays", "previous", "poutcome") VALUES (23388, 'cellular', 'nov', 'wed', 108, '1', 999, '0', 'nonexistent');</w:t>
      </w:r>
    </w:p>
    <w:p w14:paraId="73D2BA8E" w14:textId="77777777" w:rsidR="00EE6FEB" w:rsidRDefault="00EE6FEB"/>
    <w:p w14:paraId="764BD0B8" w14:textId="77777777" w:rsidR="00EE6FEB" w:rsidRDefault="00EE6FEB">
      <w:r>
        <w:t>INSERT INTO  "Customer_campaign_details_p1" ("Customer_id", "contact", "month", "day_of_week", "duration", "campaign", "pdays", "previous", "poutcome") VALUES (23389, 'cellular', 'nov', 'wed', 88, '1', 999, '1', 'failure');</w:t>
      </w:r>
    </w:p>
    <w:p w14:paraId="55931BDA" w14:textId="77777777" w:rsidR="00EE6FEB" w:rsidRDefault="00EE6FEB"/>
    <w:p w14:paraId="07A06186" w14:textId="77777777" w:rsidR="00EE6FEB" w:rsidRDefault="00EE6FEB">
      <w:r>
        <w:t>INSERT INTO  "Customer_campaign_details_p1" ("Customer_id", "contact", "month", "day_of_week", "duration", "campaign", "pdays", "previous", "poutcome") VALUES (23390, 'cellular', 'nov', 'wed', 220, '1', 999, '0', 'nonexistent');</w:t>
      </w:r>
    </w:p>
    <w:p w14:paraId="2ECA17AA" w14:textId="77777777" w:rsidR="00EE6FEB" w:rsidRDefault="00EE6FEB"/>
    <w:p w14:paraId="19FAA143" w14:textId="77777777" w:rsidR="00EE6FEB" w:rsidRDefault="00EE6FEB">
      <w:r>
        <w:t>INSERT INTO  "Customer_campaign_details_p1" ("Customer_id", "contact", "month", "day_of_week", "duration", "campaign", "pdays", "previous", "poutcome") VALUES (23391, 'cellular', 'nov', 'wed', 118, '1', 999, '0', 'nonexistent');</w:t>
      </w:r>
    </w:p>
    <w:p w14:paraId="3F094C46" w14:textId="77777777" w:rsidR="00EE6FEB" w:rsidRDefault="00EE6FEB"/>
    <w:p w14:paraId="62BFF777" w14:textId="77777777" w:rsidR="00EE6FEB" w:rsidRDefault="00EE6FEB">
      <w:r>
        <w:t>INSERT INTO  "Customer_campaign_details_p1" ("Customer_id", "contact", "month", "day_of_week", "duration", "campaign", "pdays", "previous", "poutcome") VALUES (23392, 'cellular', 'nov', 'wed', 520, '1', 999, '0', 'nonexistent');</w:t>
      </w:r>
    </w:p>
    <w:p w14:paraId="7985687E" w14:textId="77777777" w:rsidR="00EE6FEB" w:rsidRDefault="00EE6FEB"/>
    <w:p w14:paraId="0E06A8EE" w14:textId="77777777" w:rsidR="00EE6FEB" w:rsidRDefault="00EE6FEB">
      <w:r>
        <w:t>INSERT INTO  "Customer_campaign_details_p1" ("Customer_id", "contact", "month", "day_of_week", "duration", "campaign", "pdays", "previous", "poutcome") VALUES (23393, 'cellular', 'nov', 'wed', 139, '2', 999, '0', 'nonexistent');</w:t>
      </w:r>
    </w:p>
    <w:p w14:paraId="308B6F61" w14:textId="77777777" w:rsidR="00EE6FEB" w:rsidRDefault="00EE6FEB"/>
    <w:p w14:paraId="703CA990" w14:textId="77777777" w:rsidR="00EE6FEB" w:rsidRDefault="00EE6FEB">
      <w:r>
        <w:t>INSERT INTO  "Customer_campaign_details_p1" ("Customer_id", "contact", "month", "day_of_week", "duration", "campaign", "pdays", "previous", "poutcome") VALUES (23394, 'cellular', 'nov', 'wed', 408, '1', 999, '1', 'failure');</w:t>
      </w:r>
    </w:p>
    <w:p w14:paraId="6241E488" w14:textId="77777777" w:rsidR="00EE6FEB" w:rsidRDefault="00EE6FEB"/>
    <w:p w14:paraId="14E932EA" w14:textId="77777777" w:rsidR="00EE6FEB" w:rsidRDefault="00EE6FEB">
      <w:r>
        <w:t>INSERT INTO  "Customer_campaign_details_p1" ("Customer_id", "contact", "month", "day_of_week", "duration", "campaign", "pdays", "previous", "poutcome") VALUES (23395, 'cellular', 'nov', 'wed', 292, '1', 999, '0', 'nonexistent');</w:t>
      </w:r>
    </w:p>
    <w:p w14:paraId="5152F800" w14:textId="77777777" w:rsidR="00EE6FEB" w:rsidRDefault="00EE6FEB"/>
    <w:p w14:paraId="7700EC4B" w14:textId="77777777" w:rsidR="00EE6FEB" w:rsidRDefault="00EE6FEB">
      <w:r>
        <w:t>INSERT INTO  "Customer_campaign_details_p1" ("Customer_id", "contact", "month", "day_of_week", "duration", "campaign", "pdays", "previous", "poutcome") VALUES (23396, 'cellular', 'nov', 'wed', 95, '1', 999, '0', 'nonexistent');</w:t>
      </w:r>
    </w:p>
    <w:p w14:paraId="7975E058" w14:textId="77777777" w:rsidR="00EE6FEB" w:rsidRDefault="00EE6FEB"/>
    <w:p w14:paraId="3A2C8DC6" w14:textId="77777777" w:rsidR="00EE6FEB" w:rsidRDefault="00EE6FEB">
      <w:r>
        <w:t>INSERT INTO  "Customer_campaign_details_p1" ("Customer_id", "contact", "month", "day_of_week", "duration", "campaign", "pdays", "previous", "poutcome") VALUES (23397, 'cellular', 'nov', 'wed', 77, '1', 999, '0', 'nonexistent');</w:t>
      </w:r>
    </w:p>
    <w:p w14:paraId="5A47BDDE" w14:textId="77777777" w:rsidR="00EE6FEB" w:rsidRDefault="00EE6FEB"/>
    <w:p w14:paraId="0D4BDECB" w14:textId="77777777" w:rsidR="00EE6FEB" w:rsidRDefault="00EE6FEB">
      <w:r>
        <w:t>INSERT INTO  "Customer_campaign_details_p1" ("Customer_id", "contact", "month", "day_of_week", "duration", "campaign", "pdays", "previous", "poutcome") VALUES (23398, 'cellular', 'nov', 'wed', 62, '1', 999, '0', 'nonexistent');</w:t>
      </w:r>
    </w:p>
    <w:p w14:paraId="32AECFDD" w14:textId="77777777" w:rsidR="00EE6FEB" w:rsidRDefault="00EE6FEB"/>
    <w:p w14:paraId="77691B03" w14:textId="77777777" w:rsidR="00EE6FEB" w:rsidRDefault="00EE6FEB">
      <w:r>
        <w:t>INSERT INTO  "Customer_campaign_details_p1" ("Customer_id", "contact", "month", "day_of_week", "duration", "campaign", "pdays", "previous", "poutcome") VALUES (23399, 'cellular', 'nov', 'wed', 359, '2', 999, '1', 'failure');</w:t>
      </w:r>
    </w:p>
    <w:p w14:paraId="163E381B" w14:textId="77777777" w:rsidR="00EE6FEB" w:rsidRDefault="00EE6FEB"/>
    <w:p w14:paraId="6BFB1A94" w14:textId="77777777" w:rsidR="00EE6FEB" w:rsidRDefault="00EE6FEB">
      <w:r>
        <w:t>INSERT INTO  "Customer_campaign_details_p1" ("Customer_id", "contact", "month", "day_of_week", "duration", "campaign", "pdays", "previous", "poutcome") VALUES (23400, 'cellular', 'nov', 'wed', 640, '1', 999, '1', 'failure');</w:t>
      </w:r>
    </w:p>
    <w:p w14:paraId="1B379781" w14:textId="77777777" w:rsidR="00EE6FEB" w:rsidRDefault="00EE6FEB"/>
    <w:p w14:paraId="3EBBED88" w14:textId="77777777" w:rsidR="00EE6FEB" w:rsidRDefault="00EE6FEB">
      <w:r>
        <w:t>INSERT INTO  "Customer_campaign_details_p1" ("Customer_id", "contact", "month", "day_of_week", "duration", "campaign", "pdays", "previous", "poutcome") VALUES (23401, 'cellular', 'nov', 'wed', 178, '1', 999, '1', 'failure');</w:t>
      </w:r>
    </w:p>
    <w:p w14:paraId="4A9440B0" w14:textId="77777777" w:rsidR="00EE6FEB" w:rsidRDefault="00EE6FEB"/>
    <w:p w14:paraId="34828850" w14:textId="77777777" w:rsidR="00EE6FEB" w:rsidRDefault="00EE6FEB">
      <w:r>
        <w:t>INSERT INTO  "Customer_campaign_details_p1" ("Customer_id", "contact", "month", "day_of_week", "duration", "campaign", "pdays", "previous", "poutcome") VALUES (23402, 'cellular', 'nov', 'wed', 112, '1', 999, '0', 'nonexistent');</w:t>
      </w:r>
    </w:p>
    <w:p w14:paraId="0EB43FE1" w14:textId="77777777" w:rsidR="00EE6FEB" w:rsidRDefault="00EE6FEB"/>
    <w:p w14:paraId="340353E9" w14:textId="77777777" w:rsidR="00EE6FEB" w:rsidRDefault="00EE6FEB">
      <w:r>
        <w:t>INSERT INTO  "Customer_campaign_details_p1" ("Customer_id", "contact", "month", "day_of_week", "duration", "campaign", "pdays", "previous", "poutcome") VALUES (23403, 'telephone', 'nov', 'wed', 433, '1', 999, '1', 'failure');</w:t>
      </w:r>
    </w:p>
    <w:p w14:paraId="7EB6DBD2" w14:textId="77777777" w:rsidR="00EE6FEB" w:rsidRDefault="00EE6FEB"/>
    <w:p w14:paraId="481C00BF" w14:textId="77777777" w:rsidR="00EE6FEB" w:rsidRDefault="00EE6FEB">
      <w:r>
        <w:t>INSERT INTO  "Customer_campaign_details_p1" ("Customer_id", "contact", "month", "day_of_week", "duration", "campaign", "pdays", "previous", "poutcome") VALUES (23404, 'cellular', 'nov', 'wed', 122, '2', 999, '0', 'nonexistent');</w:t>
      </w:r>
    </w:p>
    <w:p w14:paraId="75558A28" w14:textId="77777777" w:rsidR="00EE6FEB" w:rsidRDefault="00EE6FEB"/>
    <w:p w14:paraId="6DA21A83" w14:textId="77777777" w:rsidR="00EE6FEB" w:rsidRDefault="00EE6FEB">
      <w:r>
        <w:t>INSERT INTO  "Customer_campaign_details_p1" ("Customer_id", "contact", "month", "day_of_week", "duration", "campaign", "pdays", "previous", "poutcome") VALUES (23405, 'cellular', 'nov', 'wed', 254, '1', 999, '0', 'nonexistent');</w:t>
      </w:r>
    </w:p>
    <w:p w14:paraId="7EE008B3" w14:textId="77777777" w:rsidR="00EE6FEB" w:rsidRDefault="00EE6FEB"/>
    <w:p w14:paraId="73BAB7A1" w14:textId="77777777" w:rsidR="00EE6FEB" w:rsidRDefault="00EE6FEB">
      <w:r>
        <w:t>INSERT INTO  "Customer_campaign_details_p1" ("Customer_id", "contact", "month", "day_of_week", "duration", "campaign", "pdays", "previous", "poutcome") VALUES (23406, 'cellular', 'nov', 'wed', 236, '1', 999, '0', 'nonexistent');</w:t>
      </w:r>
    </w:p>
    <w:p w14:paraId="5D239E63" w14:textId="77777777" w:rsidR="00EE6FEB" w:rsidRDefault="00EE6FEB"/>
    <w:p w14:paraId="3A802264" w14:textId="77777777" w:rsidR="00EE6FEB" w:rsidRDefault="00EE6FEB">
      <w:r>
        <w:t>INSERT INTO  "Customer_campaign_details_p1" ("Customer_id", "contact", "month", "day_of_week", "duration", "campaign", "pdays", "previous", "poutcome") VALUES (23407, 'cellular', 'nov', 'wed', 60, '1', 999, '0', 'nonexistent');</w:t>
      </w:r>
    </w:p>
    <w:p w14:paraId="60B43BC8" w14:textId="77777777" w:rsidR="00EE6FEB" w:rsidRDefault="00EE6FEB"/>
    <w:p w14:paraId="7D663F3E" w14:textId="77777777" w:rsidR="00EE6FEB" w:rsidRDefault="00EE6FEB">
      <w:r>
        <w:t>INSERT INTO  "Customer_campaign_details_p1" ("Customer_id", "contact", "month", "day_of_week", "duration", "campaign", "pdays", "previous", "poutcome") VALUES (23408, 'cellular', 'nov', 'wed', 216, '2', 999, '0', 'nonexistent');</w:t>
      </w:r>
    </w:p>
    <w:p w14:paraId="56953AB0" w14:textId="77777777" w:rsidR="00EE6FEB" w:rsidRDefault="00EE6FEB"/>
    <w:p w14:paraId="35F953DF" w14:textId="77777777" w:rsidR="00EE6FEB" w:rsidRDefault="00EE6FEB">
      <w:r>
        <w:t>INSERT INTO  "Customer_campaign_details_p1" ("Customer_id", "contact", "month", "day_of_week", "duration", "campaign", "pdays", "previous", "poutcome") VALUES (23409, 'cellular', 'nov', 'wed', 70, '1', 999, '0', 'nonexistent');</w:t>
      </w:r>
    </w:p>
    <w:p w14:paraId="39135500" w14:textId="77777777" w:rsidR="00EE6FEB" w:rsidRDefault="00EE6FEB"/>
    <w:p w14:paraId="35B0A350" w14:textId="77777777" w:rsidR="00EE6FEB" w:rsidRDefault="00EE6FEB">
      <w:r>
        <w:t>INSERT INTO  "Customer_campaign_details_p1" ("Customer_id", "contact", "month", "day_of_week", "duration", "campaign", "pdays", "previous", "poutcome") VALUES (23410, 'cellular', 'nov', 'wed', 541, '1', 999, '0', 'nonexistent');</w:t>
      </w:r>
    </w:p>
    <w:p w14:paraId="54760462" w14:textId="77777777" w:rsidR="00EE6FEB" w:rsidRDefault="00EE6FEB"/>
    <w:p w14:paraId="4E931903" w14:textId="77777777" w:rsidR="00EE6FEB" w:rsidRDefault="00EE6FEB">
      <w:r>
        <w:t>INSERT INTO  "Customer_campaign_details_p1" ("Customer_id", "contact", "month", "day_of_week", "duration", "campaign", "pdays", "previous", "poutcome") VALUES (23411, 'cellular', 'nov', 'wed', 199, '1', 999, '0', 'nonexistent');</w:t>
      </w:r>
    </w:p>
    <w:p w14:paraId="7C337A21" w14:textId="77777777" w:rsidR="00EE6FEB" w:rsidRDefault="00EE6FEB"/>
    <w:p w14:paraId="5DE12F5C" w14:textId="77777777" w:rsidR="00EE6FEB" w:rsidRDefault="00EE6FEB">
      <w:r>
        <w:t>INSERT INTO  "Customer_campaign_details_p1" ("Customer_id", "contact", "month", "day_of_week", "duration", "campaign", "pdays", "previous", "poutcome") VALUES (23412, 'cellular', 'nov', 'wed', 191, '1', 999, '1', 'failure');</w:t>
      </w:r>
    </w:p>
    <w:p w14:paraId="22E2C181" w14:textId="77777777" w:rsidR="00EE6FEB" w:rsidRDefault="00EE6FEB"/>
    <w:p w14:paraId="7026269C" w14:textId="77777777" w:rsidR="00EE6FEB" w:rsidRDefault="00EE6FEB">
      <w:r>
        <w:t>INSERT INTO  "Customer_campaign_details_p1" ("Customer_id", "contact", "month", "day_of_week", "duration", "campaign", "pdays", "previous", "poutcome") VALUES (23413, 'cellular', 'nov', 'wed', 362, '3', 999, '0', 'nonexistent');</w:t>
      </w:r>
    </w:p>
    <w:p w14:paraId="02A42A15" w14:textId="77777777" w:rsidR="00EE6FEB" w:rsidRDefault="00EE6FEB"/>
    <w:p w14:paraId="6EEF2165" w14:textId="77777777" w:rsidR="00EE6FEB" w:rsidRDefault="00EE6FEB">
      <w:r>
        <w:t>INSERT INTO  "Customer_campaign_details_p1" ("Customer_id", "contact", "month", "day_of_week", "duration", "campaign", "pdays", "previous", "poutcome") VALUES (23414, 'cellular', 'nov', 'wed', 1061, '4', 999, '0', 'nonexistent');</w:t>
      </w:r>
    </w:p>
    <w:p w14:paraId="66E1219E" w14:textId="77777777" w:rsidR="00EE6FEB" w:rsidRDefault="00EE6FEB"/>
    <w:p w14:paraId="65D399F7" w14:textId="77777777" w:rsidR="00EE6FEB" w:rsidRDefault="00EE6FEB">
      <w:r>
        <w:t>INSERT INTO  "Customer_campaign_details_p1" ("Customer_id", "contact", "month", "day_of_week", "duration", "campaign", "pdays", "previous", "poutcome") VALUES (23415, 'cellular', 'nov', 'wed', 208, '1', 999, '0', 'nonexistent');</w:t>
      </w:r>
    </w:p>
    <w:p w14:paraId="01C68455" w14:textId="77777777" w:rsidR="00EE6FEB" w:rsidRDefault="00EE6FEB"/>
    <w:p w14:paraId="37CF5E10" w14:textId="77777777" w:rsidR="00EE6FEB" w:rsidRDefault="00EE6FEB">
      <w:r>
        <w:t>INSERT INTO  "Customer_campaign_details_p1" ("Customer_id", "contact", "month", "day_of_week", "duration", "campaign", "pdays", "previous", "poutcome") VALUES (23416, 'telephone', 'nov', 'wed', 377, '3', 0, '2', 'success');</w:t>
      </w:r>
    </w:p>
    <w:p w14:paraId="29585399" w14:textId="77777777" w:rsidR="00EE6FEB" w:rsidRDefault="00EE6FEB"/>
    <w:p w14:paraId="3C8BDF83" w14:textId="77777777" w:rsidR="00EE6FEB" w:rsidRDefault="00EE6FEB">
      <w:r>
        <w:t>INSERT INTO  "Customer_campaign_details_p1" ("Customer_id", "contact", "month", "day_of_week", "duration", "campaign", "pdays", "previous", "poutcome") VALUES (23417, 'cellular', 'nov', 'wed', 54, '1', 999, '0', 'nonexistent');</w:t>
      </w:r>
    </w:p>
    <w:p w14:paraId="5D0A70A4" w14:textId="77777777" w:rsidR="00EE6FEB" w:rsidRDefault="00EE6FEB"/>
    <w:p w14:paraId="74902B6D" w14:textId="77777777" w:rsidR="00EE6FEB" w:rsidRDefault="00EE6FEB">
      <w:r>
        <w:t>INSERT INTO  "Customer_campaign_details_p1" ("Customer_id", "contact", "month", "day_of_week", "duration", "campaign", "pdays", "previous", "poutcome") VALUES (23418, 'cellular', 'nov', 'wed', 157, '1', 999, '0', 'nonexistent');</w:t>
      </w:r>
    </w:p>
    <w:p w14:paraId="59DEEB5C" w14:textId="77777777" w:rsidR="00EE6FEB" w:rsidRDefault="00EE6FEB"/>
    <w:p w14:paraId="57F7FE83" w14:textId="77777777" w:rsidR="00EE6FEB" w:rsidRDefault="00EE6FEB">
      <w:r>
        <w:t>INSERT INTO  "Customer_campaign_details_p1" ("Customer_id", "contact", "month", "day_of_week", "duration", "campaign", "pdays", "previous", "poutcome") VALUES (23419, 'cellular', 'nov', 'wed', 47, '1', 999, '1', 'failure');</w:t>
      </w:r>
    </w:p>
    <w:p w14:paraId="5FEBDC7A" w14:textId="77777777" w:rsidR="00EE6FEB" w:rsidRDefault="00EE6FEB"/>
    <w:p w14:paraId="76761BF1" w14:textId="77777777" w:rsidR="00EE6FEB" w:rsidRDefault="00EE6FEB">
      <w:r>
        <w:t>INSERT INTO  "Customer_campaign_details_p1" ("Customer_id", "contact", "month", "day_of_week", "duration", "campaign", "pdays", "previous", "poutcome") VALUES (23420, 'telephone', 'nov', 'wed', 88, '1', 999, '1', 'failure');</w:t>
      </w:r>
    </w:p>
    <w:p w14:paraId="2C1AF4C6" w14:textId="77777777" w:rsidR="00EE6FEB" w:rsidRDefault="00EE6FEB"/>
    <w:p w14:paraId="212D0C19" w14:textId="77777777" w:rsidR="00EE6FEB" w:rsidRDefault="00EE6FEB">
      <w:r>
        <w:t>INSERT INTO  "Customer_campaign_details_p1" ("Customer_id", "contact", "month", "day_of_week", "duration", "campaign", "pdays", "previous", "poutcome") VALUES (23421, 'cellular', 'nov', 'wed', 120, '2', 999, '1', 'failure');</w:t>
      </w:r>
    </w:p>
    <w:p w14:paraId="5835EF73" w14:textId="77777777" w:rsidR="00EE6FEB" w:rsidRDefault="00EE6FEB"/>
    <w:p w14:paraId="282FFCD9" w14:textId="77777777" w:rsidR="00EE6FEB" w:rsidRDefault="00EE6FEB">
      <w:r>
        <w:t>INSERT INTO  "Customer_campaign_details_p1" ("Customer_id", "contact", "month", "day_of_week", "duration", "campaign", "pdays", "previous", "poutcome") VALUES (23422, 'cellular', 'nov', 'wed', 616, '2', 999, '0', 'nonexistent');</w:t>
      </w:r>
    </w:p>
    <w:p w14:paraId="5403E427" w14:textId="77777777" w:rsidR="00EE6FEB" w:rsidRDefault="00EE6FEB"/>
    <w:p w14:paraId="34548569" w14:textId="77777777" w:rsidR="00EE6FEB" w:rsidRDefault="00EE6FEB">
      <w:r>
        <w:t>INSERT INTO  "Customer_campaign_details_p1" ("Customer_id", "contact", "month", "day_of_week", "duration", "campaign", "pdays", "previous", "poutcome") VALUES (23423, 'cellular', 'nov', 'wed', 56, '4', 999, '0', 'nonexistent');</w:t>
      </w:r>
    </w:p>
    <w:p w14:paraId="298ECD6F" w14:textId="77777777" w:rsidR="00EE6FEB" w:rsidRDefault="00EE6FEB"/>
    <w:p w14:paraId="666BEF51" w14:textId="77777777" w:rsidR="00EE6FEB" w:rsidRDefault="00EE6FEB">
      <w:r>
        <w:t>INSERT INTO  "Customer_campaign_details_p1" ("Customer_id", "contact", "month", "day_of_week", "duration", "campaign", "pdays", "previous", "poutcome") VALUES (23424, 'cellular', 'nov', 'wed', 238, '4', 999, '0', 'nonexistent');</w:t>
      </w:r>
    </w:p>
    <w:p w14:paraId="55C8E804" w14:textId="77777777" w:rsidR="00EE6FEB" w:rsidRDefault="00EE6FEB"/>
    <w:p w14:paraId="1779C962" w14:textId="77777777" w:rsidR="00EE6FEB" w:rsidRDefault="00EE6FEB">
      <w:r>
        <w:t>INSERT INTO  "Customer_campaign_details_p1" ("Customer_id", "contact", "month", "day_of_week", "duration", "campaign", "pdays", "previous", "poutcome") VALUES (23425, 'cellular', 'nov', 'wed', 112, '2', 999, '0', 'nonexistent');</w:t>
      </w:r>
    </w:p>
    <w:p w14:paraId="362F659B" w14:textId="77777777" w:rsidR="00EE6FEB" w:rsidRDefault="00EE6FEB"/>
    <w:p w14:paraId="5359BD34" w14:textId="77777777" w:rsidR="00EE6FEB" w:rsidRDefault="00EE6FEB">
      <w:r>
        <w:t>INSERT INTO  "Customer_campaign_details_p1" ("Customer_id", "contact", "month", "day_of_week", "duration", "campaign", "pdays", "previous", "poutcome") VALUES (23426, 'cellular', 'nov', 'wed', 748, '2', 999, '0', 'nonexistent');</w:t>
      </w:r>
    </w:p>
    <w:p w14:paraId="34BC6230" w14:textId="77777777" w:rsidR="00EE6FEB" w:rsidRDefault="00EE6FEB"/>
    <w:p w14:paraId="3A0F8D4D" w14:textId="77777777" w:rsidR="00EE6FEB" w:rsidRDefault="00EE6FEB">
      <w:r>
        <w:t>INSERT INTO  "Customer_campaign_details_p1" ("Customer_id", "contact", "month", "day_of_week", "duration", "campaign", "pdays", "previous", "poutcome") VALUES (23427, 'cellular', 'nov', 'wed', 184, '4', 999, '0', 'nonexistent');</w:t>
      </w:r>
    </w:p>
    <w:p w14:paraId="01AC8FDA" w14:textId="77777777" w:rsidR="00EE6FEB" w:rsidRDefault="00EE6FEB"/>
    <w:p w14:paraId="54175F9B" w14:textId="77777777" w:rsidR="00EE6FEB" w:rsidRDefault="00EE6FEB">
      <w:r>
        <w:t>INSERT INTO  "Customer_campaign_details_p1" ("Customer_id", "contact", "month", "day_of_week", "duration", "campaign", "pdays", "previous", "poutcome") VALUES (23428, 'cellular', 'nov', 'wed', 273, '2', 999, '0', 'nonexistent');</w:t>
      </w:r>
    </w:p>
    <w:p w14:paraId="1FBBAD1B" w14:textId="77777777" w:rsidR="00EE6FEB" w:rsidRDefault="00EE6FEB"/>
    <w:p w14:paraId="7DECAF95" w14:textId="77777777" w:rsidR="00EE6FEB" w:rsidRDefault="00EE6FEB">
      <w:r>
        <w:t>INSERT INTO  "Customer_campaign_details_p1" ("Customer_id", "contact", "month", "day_of_week", "duration", "campaign", "pdays", "previous", "poutcome") VALUES (23429, 'cellular', 'nov', 'wed', 223, '2', 999, '0', 'nonexistent');</w:t>
      </w:r>
    </w:p>
    <w:p w14:paraId="7C18F1F8" w14:textId="77777777" w:rsidR="00EE6FEB" w:rsidRDefault="00EE6FEB"/>
    <w:p w14:paraId="6407A742" w14:textId="77777777" w:rsidR="00EE6FEB" w:rsidRDefault="00EE6FEB">
      <w:r>
        <w:t>INSERT INTO  "Customer_campaign_details_p1" ("Customer_id", "contact", "month", "day_of_week", "duration", "campaign", "pdays", "previous", "poutcome") VALUES (23430, 'cellular', 'nov', 'wed', 382, '2', 999, '0', 'nonexistent');</w:t>
      </w:r>
    </w:p>
    <w:p w14:paraId="14A88C09" w14:textId="77777777" w:rsidR="00EE6FEB" w:rsidRDefault="00EE6FEB"/>
    <w:p w14:paraId="2110EED1" w14:textId="77777777" w:rsidR="00EE6FEB" w:rsidRDefault="00EE6FEB">
      <w:r>
        <w:t>INSERT INTO  "Customer_campaign_details_p1" ("Customer_id", "contact", "month", "day_of_week", "duration", "campaign", "pdays", "previous", "poutcome") VALUES (23431, 'cellular', 'nov', 'wed', 278, '3', 999, '0', 'nonexistent');</w:t>
      </w:r>
    </w:p>
    <w:p w14:paraId="21A68E96" w14:textId="77777777" w:rsidR="00EE6FEB" w:rsidRDefault="00EE6FEB"/>
    <w:p w14:paraId="0DB8CEFC" w14:textId="77777777" w:rsidR="00EE6FEB" w:rsidRDefault="00EE6FEB">
      <w:r>
        <w:t>INSERT INTO  "Customer_campaign_details_p1" ("Customer_id", "contact", "month", "day_of_week", "duration", "campaign", "pdays", "previous", "poutcome") VALUES (23432, 'cellular', 'nov', 'wed', 294, '2', 999, '0', 'nonexistent');</w:t>
      </w:r>
    </w:p>
    <w:p w14:paraId="05E95FC2" w14:textId="77777777" w:rsidR="00EE6FEB" w:rsidRDefault="00EE6FEB"/>
    <w:p w14:paraId="650B5085" w14:textId="77777777" w:rsidR="00EE6FEB" w:rsidRDefault="00EE6FEB">
      <w:r>
        <w:t>INSERT INTO  "Customer_campaign_details_p1" ("Customer_id", "contact", "month", "day_of_week", "duration", "campaign", "pdays", "previous", "poutcome") VALUES (23433, 'cellular', 'nov', 'wed', 783, '3', 999, '0', 'nonexistent');</w:t>
      </w:r>
    </w:p>
    <w:p w14:paraId="7E1CDD3F" w14:textId="77777777" w:rsidR="00EE6FEB" w:rsidRDefault="00EE6FEB"/>
    <w:p w14:paraId="3460BF69" w14:textId="77777777" w:rsidR="00EE6FEB" w:rsidRDefault="00EE6FEB">
      <w:r>
        <w:t>INSERT INTO  "Customer_campaign_details_p1" ("Customer_id", "contact", "month", "day_of_week", "duration", "campaign", "pdays", "previous", "poutcome") VALUES (23434, 'cellular', 'nov', 'wed', 79, '2', 999, '0', 'nonexistent');</w:t>
      </w:r>
    </w:p>
    <w:p w14:paraId="7E9BECFE" w14:textId="77777777" w:rsidR="00EE6FEB" w:rsidRDefault="00EE6FEB"/>
    <w:p w14:paraId="3EDFC1E9" w14:textId="77777777" w:rsidR="00EE6FEB" w:rsidRDefault="00EE6FEB">
      <w:r>
        <w:t>INSERT INTO  "Customer_campaign_details_p1" ("Customer_id", "contact", "month", "day_of_week", "duration", "campaign", "pdays", "previous", "poutcome") VALUES (23435, 'cellular', 'nov', 'wed', 115, '2', 999, '0', 'nonexistent');</w:t>
      </w:r>
    </w:p>
    <w:p w14:paraId="291EE861" w14:textId="77777777" w:rsidR="00EE6FEB" w:rsidRDefault="00EE6FEB"/>
    <w:p w14:paraId="21C597D3" w14:textId="77777777" w:rsidR="00EE6FEB" w:rsidRDefault="00EE6FEB">
      <w:r>
        <w:t>INSERT INTO  "Customer_campaign_details_p1" ("Customer_id", "contact", "month", "day_of_week", "duration", "campaign", "pdays", "previous", "poutcome") VALUES (23436, 'cellular', 'nov', 'wed', 101, '2', 999, '1', 'failure');</w:t>
      </w:r>
    </w:p>
    <w:p w14:paraId="345E312D" w14:textId="77777777" w:rsidR="00EE6FEB" w:rsidRDefault="00EE6FEB"/>
    <w:p w14:paraId="1C9155AE" w14:textId="77777777" w:rsidR="00EE6FEB" w:rsidRDefault="00EE6FEB">
      <w:r>
        <w:t>INSERT INTO  "Customer_campaign_details_p1" ("Customer_id", "contact", "month", "day_of_week", "duration", "campaign", "pdays", "previous", "poutcome") VALUES (23437, 'cellular', 'nov', 'wed', 223, '2', 999, '0', 'nonexistent');</w:t>
      </w:r>
    </w:p>
    <w:p w14:paraId="0E90AEE2" w14:textId="77777777" w:rsidR="00EE6FEB" w:rsidRDefault="00EE6FEB"/>
    <w:p w14:paraId="5F91D031" w14:textId="77777777" w:rsidR="00EE6FEB" w:rsidRDefault="00EE6FEB">
      <w:r>
        <w:t>INSERT INTO  "Customer_campaign_details_p1" ("Customer_id", "contact", "month", "day_of_week", "duration", "campaign", "pdays", "previous", "poutcome") VALUES (23438, 'cellular', 'nov', 'wed', 126, '2', 999, '0', 'nonexistent');</w:t>
      </w:r>
    </w:p>
    <w:p w14:paraId="77ECDB90" w14:textId="77777777" w:rsidR="00EE6FEB" w:rsidRDefault="00EE6FEB"/>
    <w:p w14:paraId="54B01581" w14:textId="77777777" w:rsidR="00EE6FEB" w:rsidRDefault="00EE6FEB">
      <w:r>
        <w:t>INSERT INTO  "Customer_campaign_details_p1" ("Customer_id", "contact", "month", "day_of_week", "duration", "campaign", "pdays", "previous", "poutcome") VALUES (23439, 'cellular', 'nov', 'wed', 73, '2', 999, '1', 'failure');</w:t>
      </w:r>
    </w:p>
    <w:p w14:paraId="0235C8D0" w14:textId="77777777" w:rsidR="00EE6FEB" w:rsidRDefault="00EE6FEB"/>
    <w:p w14:paraId="646589F5" w14:textId="77777777" w:rsidR="00EE6FEB" w:rsidRDefault="00EE6FEB">
      <w:r>
        <w:t>INSERT INTO  "Customer_campaign_details_p1" ("Customer_id", "contact", "month", "day_of_week", "duration", "campaign", "pdays", "previous", "poutcome") VALUES (23440, 'cellular', 'nov', 'wed', 163, '2', 999, '0', 'nonexistent');</w:t>
      </w:r>
    </w:p>
    <w:p w14:paraId="266A7744" w14:textId="77777777" w:rsidR="00EE6FEB" w:rsidRDefault="00EE6FEB"/>
    <w:p w14:paraId="5D6E2E76" w14:textId="77777777" w:rsidR="00EE6FEB" w:rsidRDefault="00EE6FEB">
      <w:r>
        <w:t>INSERT INTO  "Customer_campaign_details_p1" ("Customer_id", "contact", "month", "day_of_week", "duration", "campaign", "pdays", "previous", "poutcome") VALUES (23441, 'cellular', 'nov', 'wed', 299, '2', 999, '0', 'nonexistent');</w:t>
      </w:r>
    </w:p>
    <w:p w14:paraId="66F95F00" w14:textId="77777777" w:rsidR="00EE6FEB" w:rsidRDefault="00EE6FEB"/>
    <w:p w14:paraId="07BE5FB1" w14:textId="77777777" w:rsidR="00EE6FEB" w:rsidRDefault="00EE6FEB">
      <w:r>
        <w:t>INSERT INTO  "Customer_campaign_details_p1" ("Customer_id", "contact", "month", "day_of_week", "duration", "campaign", "pdays", "previous", "poutcome") VALUES (23442, 'cellular', 'nov', 'wed', 107, '3', 999, '0', 'nonexistent');</w:t>
      </w:r>
    </w:p>
    <w:p w14:paraId="2D69B0DD" w14:textId="77777777" w:rsidR="00EE6FEB" w:rsidRDefault="00EE6FEB"/>
    <w:p w14:paraId="4AB2E487" w14:textId="77777777" w:rsidR="00EE6FEB" w:rsidRDefault="00EE6FEB">
      <w:r>
        <w:t>INSERT INTO  "Customer_campaign_details_p1" ("Customer_id", "contact", "month", "day_of_week", "duration", "campaign", "pdays", "previous", "poutcome") VALUES (23443, 'cellular', 'nov', 'wed', 70, '3', 999, '0', 'nonexistent');</w:t>
      </w:r>
    </w:p>
    <w:p w14:paraId="4BF5EB81" w14:textId="77777777" w:rsidR="00EE6FEB" w:rsidRDefault="00EE6FEB"/>
    <w:p w14:paraId="3458933F" w14:textId="77777777" w:rsidR="00EE6FEB" w:rsidRDefault="00EE6FEB">
      <w:r>
        <w:t>INSERT INTO  "Customer_campaign_details_p1" ("Customer_id", "contact", "month", "day_of_week", "duration", "campaign", "pdays", "previous", "poutcome") VALUES (23444, 'cellular', 'nov', 'wed', 258, '2', 999, '0', 'nonexistent');</w:t>
      </w:r>
    </w:p>
    <w:p w14:paraId="4515BA7E" w14:textId="77777777" w:rsidR="00EE6FEB" w:rsidRDefault="00EE6FEB"/>
    <w:p w14:paraId="6DA04F1C" w14:textId="77777777" w:rsidR="00EE6FEB" w:rsidRDefault="00EE6FEB">
      <w:r>
        <w:t>INSERT INTO  "Customer_campaign_details_p1" ("Customer_id", "contact", "month", "day_of_week", "duration", "campaign", "pdays", "previous", "poutcome") VALUES (23445, 'cellular', 'nov', 'wed', 1120, '2', 999, '0', 'nonexistent');</w:t>
      </w:r>
    </w:p>
    <w:p w14:paraId="3A07CF1F" w14:textId="77777777" w:rsidR="00EE6FEB" w:rsidRDefault="00EE6FEB"/>
    <w:p w14:paraId="58A1AC1B" w14:textId="77777777" w:rsidR="00EE6FEB" w:rsidRDefault="00EE6FEB">
      <w:r>
        <w:t>INSERT INTO  "Customer_campaign_details_p1" ("Customer_id", "contact", "month", "day_of_week", "duration", "campaign", "pdays", "previous", "poutcome") VALUES (23446, 'cellular', 'nov', 'wed', 223, '4', 999, '0', 'nonexistent');</w:t>
      </w:r>
    </w:p>
    <w:p w14:paraId="4D546B76" w14:textId="77777777" w:rsidR="00EE6FEB" w:rsidRDefault="00EE6FEB"/>
    <w:p w14:paraId="3AAB7E09" w14:textId="77777777" w:rsidR="00EE6FEB" w:rsidRDefault="00EE6FEB">
      <w:r>
        <w:t>INSERT INTO  "Customer_campaign_details_p1" ("Customer_id", "contact", "month", "day_of_week", "duration", "campaign", "pdays", "previous", "poutcome") VALUES (23447, 'cellular', 'nov', 'wed', 184, '2', 999, '0', 'nonexistent');</w:t>
      </w:r>
    </w:p>
    <w:p w14:paraId="600EF5E3" w14:textId="77777777" w:rsidR="00EE6FEB" w:rsidRDefault="00EE6FEB"/>
    <w:p w14:paraId="38FBDE68" w14:textId="77777777" w:rsidR="00EE6FEB" w:rsidRDefault="00EE6FEB">
      <w:r>
        <w:t>INSERT INTO  "Customer_campaign_details_p1" ("Customer_id", "contact", "month", "day_of_week", "duration", "campaign", "pdays", "previous", "poutcome") VALUES (23448, 'cellular', 'nov', 'wed', 523, '2', 999, '0', 'nonexistent');</w:t>
      </w:r>
    </w:p>
    <w:p w14:paraId="31900690" w14:textId="77777777" w:rsidR="00EE6FEB" w:rsidRDefault="00EE6FEB"/>
    <w:p w14:paraId="7D58806D" w14:textId="77777777" w:rsidR="00EE6FEB" w:rsidRDefault="00EE6FEB">
      <w:r>
        <w:t>INSERT INTO  "Customer_campaign_details_p1" ("Customer_id", "contact", "month", "day_of_week", "duration", "campaign", "pdays", "previous", "poutcome") VALUES (23449, 'cellular', 'nov', 'wed', 77, '4', 999, '0', 'nonexistent');</w:t>
      </w:r>
    </w:p>
    <w:p w14:paraId="4743C5B1" w14:textId="77777777" w:rsidR="00EE6FEB" w:rsidRDefault="00EE6FEB"/>
    <w:p w14:paraId="0E03E6F4" w14:textId="77777777" w:rsidR="00EE6FEB" w:rsidRDefault="00EE6FEB">
      <w:r>
        <w:t>INSERT INTO  "Customer_campaign_details_p1" ("Customer_id", "contact", "month", "day_of_week", "duration", "campaign", "pdays", "previous", "poutcome") VALUES (23450, 'cellular', 'nov', 'wed', 252, '2', 999, '1', 'failure');</w:t>
      </w:r>
    </w:p>
    <w:p w14:paraId="46BFD557" w14:textId="77777777" w:rsidR="00EE6FEB" w:rsidRDefault="00EE6FEB"/>
    <w:p w14:paraId="48683502" w14:textId="77777777" w:rsidR="00EE6FEB" w:rsidRDefault="00EE6FEB">
      <w:r>
        <w:t>INSERT INTO  "Customer_campaign_details_p1" ("Customer_id", "contact", "month", "day_of_week", "duration", "campaign", "pdays", "previous", "poutcome") VALUES (23451, 'cellular', 'nov', 'wed', 104, '3', 999, '0', 'nonexistent');</w:t>
      </w:r>
    </w:p>
    <w:p w14:paraId="60C675BA" w14:textId="77777777" w:rsidR="00EE6FEB" w:rsidRDefault="00EE6FEB"/>
    <w:p w14:paraId="389F3EE8" w14:textId="77777777" w:rsidR="00EE6FEB" w:rsidRDefault="00EE6FEB">
      <w:r>
        <w:t>INSERT INTO  "Customer_campaign_details_p1" ("Customer_id", "contact", "month", "day_of_week", "duration", "campaign", "pdays", "previous", "poutcome") VALUES (23452, 'cellular', 'nov', 'wed', 178, '3', 999, '0', 'nonexistent');</w:t>
      </w:r>
    </w:p>
    <w:p w14:paraId="503D180E" w14:textId="77777777" w:rsidR="00EE6FEB" w:rsidRDefault="00EE6FEB"/>
    <w:p w14:paraId="52D0BFC1" w14:textId="77777777" w:rsidR="00EE6FEB" w:rsidRDefault="00EE6FEB">
      <w:r>
        <w:t>INSERT INTO  "Customer_campaign_details_p1" ("Customer_id", "contact", "month", "day_of_week", "duration", "campaign", "pdays", "previous", "poutcome") VALUES (23453, 'cellular', 'nov', 'wed', 174, '2', 999, '0', 'nonexistent');</w:t>
      </w:r>
    </w:p>
    <w:p w14:paraId="2D5933D2" w14:textId="77777777" w:rsidR="00EE6FEB" w:rsidRDefault="00EE6FEB"/>
    <w:p w14:paraId="5225B78F" w14:textId="77777777" w:rsidR="00EE6FEB" w:rsidRDefault="00EE6FEB">
      <w:r>
        <w:t>INSERT INTO  "Customer_campaign_details_p1" ("Customer_id", "contact", "month", "day_of_week", "duration", "campaign", "pdays", "previous", "poutcome") VALUES (23454, 'cellular', 'nov', 'wed', 354, '2', 999, '0', 'nonexistent');</w:t>
      </w:r>
    </w:p>
    <w:p w14:paraId="0BFFD29A" w14:textId="77777777" w:rsidR="00EE6FEB" w:rsidRDefault="00EE6FEB"/>
    <w:p w14:paraId="703F15C4" w14:textId="77777777" w:rsidR="00EE6FEB" w:rsidRDefault="00EE6FEB">
      <w:r>
        <w:t>INSERT INTO  "Customer_campaign_details_p1" ("Customer_id", "contact", "month", "day_of_week", "duration", "campaign", "pdays", "previous", "poutcome") VALUES (23455, 'cellular', 'nov', 'wed', 231, '4', 999, '0', 'nonexistent');</w:t>
      </w:r>
    </w:p>
    <w:p w14:paraId="3F32E668" w14:textId="77777777" w:rsidR="00EE6FEB" w:rsidRDefault="00EE6FEB"/>
    <w:p w14:paraId="1EBDF455" w14:textId="77777777" w:rsidR="00EE6FEB" w:rsidRDefault="00EE6FEB">
      <w:r>
        <w:t>INSERT INTO  "Customer_campaign_details_p1" ("Customer_id", "contact", "month", "day_of_week", "duration", "campaign", "pdays", "previous", "poutcome") VALUES (23456, 'cellular', 'nov', 'wed', 757, '2', 999, '0', 'nonexistent');</w:t>
      </w:r>
    </w:p>
    <w:p w14:paraId="78531E78" w14:textId="77777777" w:rsidR="00EE6FEB" w:rsidRDefault="00EE6FEB"/>
    <w:p w14:paraId="27C4C746" w14:textId="77777777" w:rsidR="00EE6FEB" w:rsidRDefault="00EE6FEB">
      <w:r>
        <w:t>INSERT INTO  "Customer_campaign_details_p1" ("Customer_id", "contact", "month", "day_of_week", "duration", "campaign", "pdays", "previous", "poutcome") VALUES (23457, 'cellular', 'nov', 'wed', 130, '3', 999, '0', 'nonexistent');</w:t>
      </w:r>
    </w:p>
    <w:p w14:paraId="431D8EA3" w14:textId="77777777" w:rsidR="00EE6FEB" w:rsidRDefault="00EE6FEB"/>
    <w:p w14:paraId="5FF5E49F" w14:textId="77777777" w:rsidR="00EE6FEB" w:rsidRDefault="00EE6FEB">
      <w:r>
        <w:t>INSERT INTO  "Customer_campaign_details_p1" ("Customer_id", "contact", "month", "day_of_week", "duration", "campaign", "pdays", "previous", "poutcome") VALUES (23458, 'cellular', 'nov', 'wed', 111, '2', 999, '0', 'nonexistent');</w:t>
      </w:r>
    </w:p>
    <w:p w14:paraId="775086B1" w14:textId="77777777" w:rsidR="00EE6FEB" w:rsidRDefault="00EE6FEB"/>
    <w:p w14:paraId="674C39D2" w14:textId="77777777" w:rsidR="00EE6FEB" w:rsidRDefault="00EE6FEB">
      <w:r>
        <w:t>INSERT INTO  "Customer_campaign_details_p1" ("Customer_id", "contact", "month", "day_of_week", "duration", "campaign", "pdays", "previous", "poutcome") VALUES (23459, 'cellular', 'nov', 'wed', 130, '2', 999, '1', 'failure');</w:t>
      </w:r>
    </w:p>
    <w:p w14:paraId="72532180" w14:textId="77777777" w:rsidR="00EE6FEB" w:rsidRDefault="00EE6FEB"/>
    <w:p w14:paraId="7A392122" w14:textId="77777777" w:rsidR="00EE6FEB" w:rsidRDefault="00EE6FEB">
      <w:r>
        <w:t>INSERT INTO  "Customer_campaign_details_p1" ("Customer_id", "contact", "month", "day_of_week", "duration", "campaign", "pdays", "previous", "poutcome") VALUES (23460, 'cellular', 'nov', 'wed', 374, '2', 999, '0', 'nonexistent');</w:t>
      </w:r>
    </w:p>
    <w:p w14:paraId="7CB91C72" w14:textId="77777777" w:rsidR="00EE6FEB" w:rsidRDefault="00EE6FEB"/>
    <w:p w14:paraId="64852E6F" w14:textId="77777777" w:rsidR="00EE6FEB" w:rsidRDefault="00EE6FEB">
      <w:r>
        <w:t>INSERT INTO  "Customer_campaign_details_p1" ("Customer_id", "contact", "month", "day_of_week", "duration", "campaign", "pdays", "previous", "poutcome") VALUES (23461, 'cellular', 'nov', 'wed', 680, '2', 999, '1', 'failure');</w:t>
      </w:r>
    </w:p>
    <w:p w14:paraId="64533D40" w14:textId="77777777" w:rsidR="00EE6FEB" w:rsidRDefault="00EE6FEB"/>
    <w:p w14:paraId="6861B3CA" w14:textId="77777777" w:rsidR="00EE6FEB" w:rsidRDefault="00EE6FEB">
      <w:r>
        <w:t>INSERT INTO  "Customer_campaign_details_p1" ("Customer_id", "contact", "month", "day_of_week", "duration", "campaign", "pdays", "previous", "poutcome") VALUES (23462, 'cellular', 'nov', 'wed', 191, '2', 999, '1', 'failure');</w:t>
      </w:r>
    </w:p>
    <w:p w14:paraId="073B29AC" w14:textId="77777777" w:rsidR="00EE6FEB" w:rsidRDefault="00EE6FEB"/>
    <w:p w14:paraId="03BA646F" w14:textId="77777777" w:rsidR="00EE6FEB" w:rsidRDefault="00EE6FEB">
      <w:r>
        <w:t>INSERT INTO  "Customer_campaign_details_p1" ("Customer_id", "contact", "month", "day_of_week", "duration", "campaign", "pdays", "previous", "poutcome") VALUES (23463, 'cellular', 'nov', 'wed', 193, '2', 999, '0', 'nonexistent');</w:t>
      </w:r>
    </w:p>
    <w:p w14:paraId="20ABAB9A" w14:textId="77777777" w:rsidR="00EE6FEB" w:rsidRDefault="00EE6FEB"/>
    <w:p w14:paraId="74E2EC0A" w14:textId="77777777" w:rsidR="00EE6FEB" w:rsidRDefault="00EE6FEB">
      <w:r>
        <w:t>INSERT INTO  "Customer_campaign_details_p1" ("Customer_id", "contact", "month", "day_of_week", "duration", "campaign", "pdays", "previous", "poutcome") VALUES (23464, 'cellular', 'nov', 'wed', 1468, '3', 999, '0', 'nonexistent');</w:t>
      </w:r>
    </w:p>
    <w:p w14:paraId="40862535" w14:textId="77777777" w:rsidR="00EE6FEB" w:rsidRDefault="00EE6FEB"/>
    <w:p w14:paraId="754E398B" w14:textId="77777777" w:rsidR="00EE6FEB" w:rsidRDefault="00EE6FEB">
      <w:r>
        <w:t>INSERT INTO  "Customer_campaign_details_p1" ("Customer_id", "contact", "month", "day_of_week", "duration", "campaign", "pdays", "previous", "poutcome") VALUES (23465, 'cellular', 'nov', 'wed', 188, '5', 999, '0', 'nonexistent');</w:t>
      </w:r>
    </w:p>
    <w:p w14:paraId="55027AC9" w14:textId="77777777" w:rsidR="00EE6FEB" w:rsidRDefault="00EE6FEB"/>
    <w:p w14:paraId="5B2D636F" w14:textId="77777777" w:rsidR="00EE6FEB" w:rsidRDefault="00EE6FEB">
      <w:r>
        <w:t>INSERT INTO  "Customer_campaign_details_p1" ("Customer_id", "contact", "month", "day_of_week", "duration", "campaign", "pdays", "previous", "poutcome") VALUES (23466, 'cellular', 'nov', 'wed', 221, '2', 999, '1', 'failure');</w:t>
      </w:r>
    </w:p>
    <w:p w14:paraId="774C812C" w14:textId="77777777" w:rsidR="00EE6FEB" w:rsidRDefault="00EE6FEB"/>
    <w:p w14:paraId="4D046BBF" w14:textId="77777777" w:rsidR="00EE6FEB" w:rsidRDefault="00EE6FEB">
      <w:r>
        <w:t>INSERT INTO  "Customer_campaign_details_p1" ("Customer_id", "contact", "month", "day_of_week", "duration", "campaign", "pdays", "previous", "poutcome") VALUES (23467, 'cellular', 'nov', 'wed', 59, '2', 999, '0', 'nonexistent');</w:t>
      </w:r>
    </w:p>
    <w:p w14:paraId="3DA6547B" w14:textId="77777777" w:rsidR="00EE6FEB" w:rsidRDefault="00EE6FEB"/>
    <w:p w14:paraId="3103C136" w14:textId="77777777" w:rsidR="00EE6FEB" w:rsidRDefault="00EE6FEB">
      <w:r>
        <w:t>INSERT INTO  "Customer_campaign_details_p1" ("Customer_id", "contact", "month", "day_of_week", "duration", "campaign", "pdays", "previous", "poutcome") VALUES (23468, 'cellular', 'nov', 'wed', 314, '3', 999, '0', 'nonexistent');</w:t>
      </w:r>
    </w:p>
    <w:p w14:paraId="7817F5E0" w14:textId="77777777" w:rsidR="00EE6FEB" w:rsidRDefault="00EE6FEB"/>
    <w:p w14:paraId="4A409A98" w14:textId="77777777" w:rsidR="00EE6FEB" w:rsidRDefault="00EE6FEB">
      <w:r>
        <w:t>INSERT INTO  "Customer_campaign_details_p1" ("Customer_id", "contact", "month", "day_of_week", "duration", "campaign", "pdays", "previous", "poutcome") VALUES (23469, 'cellular', 'nov', 'wed', 246, '3', 999, '0', 'nonexistent');</w:t>
      </w:r>
    </w:p>
    <w:p w14:paraId="2B779BC0" w14:textId="77777777" w:rsidR="00EE6FEB" w:rsidRDefault="00EE6FEB"/>
    <w:p w14:paraId="269EE91F" w14:textId="77777777" w:rsidR="00EE6FEB" w:rsidRDefault="00EE6FEB">
      <w:r>
        <w:t>INSERT INTO  "Customer_campaign_details_p1" ("Customer_id", "contact", "month", "day_of_week", "duration", "campaign", "pdays", "previous", "poutcome") VALUES (23470, 'cellular', 'nov', 'wed', 154, '2', 999, '0', 'nonexistent');</w:t>
      </w:r>
    </w:p>
    <w:p w14:paraId="396211F8" w14:textId="77777777" w:rsidR="00EE6FEB" w:rsidRDefault="00EE6FEB"/>
    <w:p w14:paraId="02582A6B" w14:textId="77777777" w:rsidR="00EE6FEB" w:rsidRDefault="00EE6FEB">
      <w:r>
        <w:t>INSERT INTO  "Customer_campaign_details_p1" ("Customer_id", "contact", "month", "day_of_week", "duration", "campaign", "pdays", "previous", "poutcome") VALUES (23471, 'cellular', 'nov', 'wed', 432, '2', 999, '0', 'nonexistent');</w:t>
      </w:r>
    </w:p>
    <w:p w14:paraId="0B5FFDC0" w14:textId="77777777" w:rsidR="00EE6FEB" w:rsidRDefault="00EE6FEB"/>
    <w:p w14:paraId="7C966F0A" w14:textId="77777777" w:rsidR="00EE6FEB" w:rsidRDefault="00EE6FEB">
      <w:r>
        <w:t>INSERT INTO  "Customer_campaign_details_p1" ("Customer_id", "contact", "month", "day_of_week", "duration", "campaign", "pdays", "previous", "poutcome") VALUES (23472, 'cellular', 'nov', 'wed', 584, '2', 999, '0', 'nonexistent');</w:t>
      </w:r>
    </w:p>
    <w:p w14:paraId="322EBD9F" w14:textId="77777777" w:rsidR="00EE6FEB" w:rsidRDefault="00EE6FEB"/>
    <w:p w14:paraId="462D5627" w14:textId="77777777" w:rsidR="00EE6FEB" w:rsidRDefault="00EE6FEB">
      <w:r>
        <w:t>INSERT INTO  "Customer_campaign_details_p1" ("Customer_id", "contact", "month", "day_of_week", "duration", "campaign", "pdays", "previous", "poutcome") VALUES (23473, 'cellular', 'nov', 'wed', 140, '3', 999, '0', 'nonexistent');</w:t>
      </w:r>
    </w:p>
    <w:p w14:paraId="544EE464" w14:textId="77777777" w:rsidR="00EE6FEB" w:rsidRDefault="00EE6FEB"/>
    <w:p w14:paraId="719CC271" w14:textId="77777777" w:rsidR="00EE6FEB" w:rsidRDefault="00EE6FEB">
      <w:r>
        <w:t>INSERT INTO  "Customer_campaign_details_p1" ("Customer_id", "contact", "month", "day_of_week", "duration", "campaign", "pdays", "previous", "poutcome") VALUES (23474, 'cellular', 'nov', 'wed', 709, '2', 999, '0', 'nonexistent');</w:t>
      </w:r>
    </w:p>
    <w:p w14:paraId="25DC5B65" w14:textId="77777777" w:rsidR="00EE6FEB" w:rsidRDefault="00EE6FEB"/>
    <w:p w14:paraId="11AAEC5D" w14:textId="77777777" w:rsidR="00EE6FEB" w:rsidRDefault="00EE6FEB">
      <w:r>
        <w:t>INSERT INTO  "Customer_campaign_details_p1" ("Customer_id", "contact", "month", "day_of_week", "duration", "campaign", "pdays", "previous", "poutcome") VALUES (23475, 'cellular', 'nov', 'wed', 635, '3', 999, '1', 'failure');</w:t>
      </w:r>
    </w:p>
    <w:p w14:paraId="653A67E0" w14:textId="77777777" w:rsidR="00EE6FEB" w:rsidRDefault="00EE6FEB"/>
    <w:p w14:paraId="0CAFF025" w14:textId="77777777" w:rsidR="00EE6FEB" w:rsidRDefault="00EE6FEB">
      <w:r>
        <w:t>INSERT INTO  "Customer_campaign_details_p1" ("Customer_id", "contact", "month", "day_of_week", "duration", "campaign", "pdays", "previous", "poutcome") VALUES (23476, 'cellular', 'nov', 'wed', 449, '2', 999, '0', 'nonexistent');</w:t>
      </w:r>
    </w:p>
    <w:p w14:paraId="549C60E8" w14:textId="77777777" w:rsidR="00EE6FEB" w:rsidRDefault="00EE6FEB"/>
    <w:p w14:paraId="0E3E773B" w14:textId="77777777" w:rsidR="00EE6FEB" w:rsidRDefault="00EE6FEB">
      <w:r>
        <w:t>INSERT INTO  "Customer_campaign_details_p1" ("Customer_id", "contact", "month", "day_of_week", "duration", "campaign", "pdays", "previous", "poutcome") VALUES (23477, 'cellular', 'nov', 'wed', 108, '4', 999, '1', 'failure');</w:t>
      </w:r>
    </w:p>
    <w:p w14:paraId="0D70C8D6" w14:textId="77777777" w:rsidR="00EE6FEB" w:rsidRDefault="00EE6FEB"/>
    <w:p w14:paraId="3AD56846" w14:textId="77777777" w:rsidR="00EE6FEB" w:rsidRDefault="00EE6FEB">
      <w:r>
        <w:t>INSERT INTO  "Customer_campaign_details_p1" ("Customer_id", "contact", "month", "day_of_week", "duration", "campaign", "pdays", "previous", "poutcome") VALUES (23478, 'cellular', 'nov', 'wed', 53, '2', 999, '0', 'nonexistent');</w:t>
      </w:r>
    </w:p>
    <w:p w14:paraId="280E178E" w14:textId="77777777" w:rsidR="00EE6FEB" w:rsidRDefault="00EE6FEB"/>
    <w:p w14:paraId="3FAA590F" w14:textId="77777777" w:rsidR="00EE6FEB" w:rsidRDefault="00EE6FEB">
      <w:r>
        <w:t>INSERT INTO  "Customer_campaign_details_p1" ("Customer_id", "contact", "month", "day_of_week", "duration", "campaign", "pdays", "previous", "poutcome") VALUES (23479, 'cellular', 'nov', 'wed', 151, '2', 999, '0', 'nonexistent');</w:t>
      </w:r>
    </w:p>
    <w:p w14:paraId="05277051" w14:textId="77777777" w:rsidR="00EE6FEB" w:rsidRDefault="00EE6FEB"/>
    <w:p w14:paraId="550C7B10" w14:textId="77777777" w:rsidR="00EE6FEB" w:rsidRDefault="00EE6FEB">
      <w:r>
        <w:t>INSERT INTO  "Customer_campaign_details_p1" ("Customer_id", "contact", "month", "day_of_week", "duration", "campaign", "pdays", "previous", "poutcome") VALUES (23480, 'cellular', 'nov', 'wed', 287, '3', 999, '0', 'nonexistent');</w:t>
      </w:r>
    </w:p>
    <w:p w14:paraId="5AD9F206" w14:textId="77777777" w:rsidR="00EE6FEB" w:rsidRDefault="00EE6FEB"/>
    <w:p w14:paraId="7626A884" w14:textId="77777777" w:rsidR="00EE6FEB" w:rsidRDefault="00EE6FEB">
      <w:r>
        <w:t>INSERT INTO  "Customer_campaign_details_p1" ("Customer_id", "contact", "month", "day_of_week", "duration", "campaign", "pdays", "previous", "poutcome") VALUES (23481, 'cellular', 'nov', 'wed', 266, '2', 999, '0', 'nonexistent');</w:t>
      </w:r>
    </w:p>
    <w:p w14:paraId="441BD613" w14:textId="77777777" w:rsidR="00EE6FEB" w:rsidRDefault="00EE6FEB"/>
    <w:p w14:paraId="7AF07622" w14:textId="77777777" w:rsidR="00EE6FEB" w:rsidRDefault="00EE6FEB">
      <w:r>
        <w:t>INSERT INTO  "Customer_campaign_details_p1" ("Customer_id", "contact", "month", "day_of_week", "duration", "campaign", "pdays", "previous", "poutcome") VALUES (23482, 'cellular', 'nov', 'wed', 105, '2', 999, '1', 'failure');</w:t>
      </w:r>
    </w:p>
    <w:p w14:paraId="75F0F162" w14:textId="77777777" w:rsidR="00EE6FEB" w:rsidRDefault="00EE6FEB"/>
    <w:p w14:paraId="37692055" w14:textId="77777777" w:rsidR="00EE6FEB" w:rsidRDefault="00EE6FEB">
      <w:r>
        <w:t>INSERT INTO  "Customer_campaign_details_p1" ("Customer_id", "contact", "month", "day_of_week", "duration", "campaign", "pdays", "previous", "poutcome") VALUES (23483, 'cellular', 'nov', 'wed', 225, '2', 999, '0', 'nonexistent');</w:t>
      </w:r>
    </w:p>
    <w:p w14:paraId="570A2DBA" w14:textId="77777777" w:rsidR="00EE6FEB" w:rsidRDefault="00EE6FEB"/>
    <w:p w14:paraId="3C891209" w14:textId="77777777" w:rsidR="00EE6FEB" w:rsidRDefault="00EE6FEB">
      <w:r>
        <w:t>INSERT INTO  "Customer_campaign_details_p1" ("Customer_id", "contact", "month", "day_of_week", "duration", "campaign", "pdays", "previous", "poutcome") VALUES (23484, 'cellular', 'nov', 'wed', 154, '2', 999, '0', 'nonexistent');</w:t>
      </w:r>
    </w:p>
    <w:p w14:paraId="7185B876" w14:textId="77777777" w:rsidR="00EE6FEB" w:rsidRDefault="00EE6FEB"/>
    <w:p w14:paraId="320274DD" w14:textId="77777777" w:rsidR="00EE6FEB" w:rsidRDefault="00EE6FEB">
      <w:r>
        <w:t>INSERT INTO  "Customer_campaign_details_p1" ("Customer_id", "contact", "month", "day_of_week", "duration", "campaign", "pdays", "previous", "poutcome") VALUES (23485, 'cellular', 'nov', 'wed', 172, '3', 999, '0', 'nonexistent');</w:t>
      </w:r>
    </w:p>
    <w:p w14:paraId="234A0EA4" w14:textId="77777777" w:rsidR="00EE6FEB" w:rsidRDefault="00EE6FEB"/>
    <w:p w14:paraId="6B206093" w14:textId="77777777" w:rsidR="00EE6FEB" w:rsidRDefault="00EE6FEB">
      <w:r>
        <w:t>INSERT INTO  "Customer_campaign_details_p1" ("Customer_id", "contact", "month", "day_of_week", "duration", "campaign", "pdays", "previous", "poutcome") VALUES (23486, 'cellular', 'nov', 'wed', 221, '5', 999, '0', 'nonexistent');</w:t>
      </w:r>
    </w:p>
    <w:p w14:paraId="5425CDAE" w14:textId="77777777" w:rsidR="00EE6FEB" w:rsidRDefault="00EE6FEB"/>
    <w:p w14:paraId="495063CD" w14:textId="77777777" w:rsidR="00EE6FEB" w:rsidRDefault="00EE6FEB">
      <w:r>
        <w:t>INSERT INTO  "Customer_campaign_details_p1" ("Customer_id", "contact", "month", "day_of_week", "duration", "campaign", "pdays", "previous", "poutcome") VALUES (23487, 'cellular', 'nov', 'wed', 209, '2', 999, '0', 'nonexistent');</w:t>
      </w:r>
    </w:p>
    <w:p w14:paraId="2C119647" w14:textId="77777777" w:rsidR="00EE6FEB" w:rsidRDefault="00EE6FEB"/>
    <w:p w14:paraId="39BEDD5D" w14:textId="77777777" w:rsidR="00EE6FEB" w:rsidRDefault="00EE6FEB">
      <w:r>
        <w:t>INSERT INTO  "Customer_campaign_details_p1" ("Customer_id", "contact", "month", "day_of_week", "duration", "campaign", "pdays", "previous", "poutcome") VALUES (23488, 'cellular', 'nov', 'wed', 356, '2', 999, '0', 'nonexistent');</w:t>
      </w:r>
    </w:p>
    <w:p w14:paraId="6A3EFBC5" w14:textId="77777777" w:rsidR="00EE6FEB" w:rsidRDefault="00EE6FEB"/>
    <w:p w14:paraId="0D4D9D3F" w14:textId="77777777" w:rsidR="00EE6FEB" w:rsidRDefault="00EE6FEB">
      <w:r>
        <w:t>INSERT INTO  "Customer_campaign_details_p1" ("Customer_id", "contact", "month", "day_of_week", "duration", "campaign", "pdays", "previous", "poutcome") VALUES (23489, 'cellular', 'nov', 'wed', 259, '2', 999, '0', 'nonexistent');</w:t>
      </w:r>
    </w:p>
    <w:p w14:paraId="759623D8" w14:textId="77777777" w:rsidR="00EE6FEB" w:rsidRDefault="00EE6FEB"/>
    <w:p w14:paraId="1BEA0AE2" w14:textId="77777777" w:rsidR="00EE6FEB" w:rsidRDefault="00EE6FEB">
      <w:r>
        <w:t>INSERT INTO  "Customer_campaign_details_p1" ("Customer_id", "contact", "month", "day_of_week", "duration", "campaign", "pdays", "previous", "poutcome") VALUES (23490, 'telephone', 'nov', 'wed', 91, '2', 999, '0', 'nonexistent');</w:t>
      </w:r>
    </w:p>
    <w:p w14:paraId="7CB04BDA" w14:textId="77777777" w:rsidR="00EE6FEB" w:rsidRDefault="00EE6FEB"/>
    <w:p w14:paraId="125ADC8A" w14:textId="77777777" w:rsidR="00EE6FEB" w:rsidRDefault="00EE6FEB">
      <w:r>
        <w:t>INSERT INTO  "Customer_campaign_details_p1" ("Customer_id", "contact", "month", "day_of_week", "duration", "campaign", "pdays", "previous", "poutcome") VALUES (23491, 'cellular', 'nov', 'wed', 729, '3', 999, '0', 'nonexistent');</w:t>
      </w:r>
    </w:p>
    <w:p w14:paraId="42CB54CD" w14:textId="77777777" w:rsidR="00EE6FEB" w:rsidRDefault="00EE6FEB"/>
    <w:p w14:paraId="0D811EEF" w14:textId="77777777" w:rsidR="00EE6FEB" w:rsidRDefault="00EE6FEB">
      <w:r>
        <w:t>INSERT INTO  "Customer_campaign_details_p1" ("Customer_id", "contact", "month", "day_of_week", "duration", "campaign", "pdays", "previous", "poutcome") VALUES (23492, 'cellular', 'nov', 'wed', 744, '2', 999, '0', 'nonexistent');</w:t>
      </w:r>
    </w:p>
    <w:p w14:paraId="2D8C5DDD" w14:textId="77777777" w:rsidR="00EE6FEB" w:rsidRDefault="00EE6FEB"/>
    <w:p w14:paraId="7CF9B31C" w14:textId="77777777" w:rsidR="00EE6FEB" w:rsidRDefault="00EE6FEB">
      <w:r>
        <w:t>INSERT INTO  "Customer_campaign_details_p1" ("Customer_id", "contact", "month", "day_of_week", "duration", "campaign", "pdays", "previous", "poutcome") VALUES (23493, 'cellular', 'nov', 'wed', 222, '3', 999, '1', 'failure');</w:t>
      </w:r>
    </w:p>
    <w:p w14:paraId="1259327C" w14:textId="77777777" w:rsidR="00EE6FEB" w:rsidRDefault="00EE6FEB"/>
    <w:p w14:paraId="02F27586" w14:textId="77777777" w:rsidR="00EE6FEB" w:rsidRDefault="00EE6FEB">
      <w:r>
        <w:t>INSERT INTO  "Customer_campaign_details_p1" ("Customer_id", "contact", "month", "day_of_week", "duration", "campaign", "pdays", "previous", "poutcome") VALUES (23494, 'cellular', 'nov', 'wed', 406, '3', 999, '0', 'nonexistent');</w:t>
      </w:r>
    </w:p>
    <w:p w14:paraId="2A934B2E" w14:textId="77777777" w:rsidR="00EE6FEB" w:rsidRDefault="00EE6FEB"/>
    <w:p w14:paraId="6FB7F1B6" w14:textId="77777777" w:rsidR="00EE6FEB" w:rsidRDefault="00EE6FEB">
      <w:r>
        <w:t>INSERT INTO  "Customer_campaign_details_p1" ("Customer_id", "contact", "month", "day_of_week", "duration", "campaign", "pdays", "previous", "poutcome") VALUES (23495, 'cellular', 'nov', 'wed', 307, '3', 999, '0', 'nonexistent');</w:t>
      </w:r>
    </w:p>
    <w:p w14:paraId="7EC0C754" w14:textId="77777777" w:rsidR="00EE6FEB" w:rsidRDefault="00EE6FEB"/>
    <w:p w14:paraId="44ABD73A" w14:textId="77777777" w:rsidR="00EE6FEB" w:rsidRDefault="00EE6FEB">
      <w:r>
        <w:t>INSERT INTO  "Customer_campaign_details_p1" ("Customer_id", "contact", "month", "day_of_week", "duration", "campaign", "pdays", "previous", "poutcome") VALUES (23496, 'telephone', 'nov', 'wed', 178, '2', 999, '0', 'nonexistent');</w:t>
      </w:r>
    </w:p>
    <w:p w14:paraId="0F6CB3B3" w14:textId="77777777" w:rsidR="00EE6FEB" w:rsidRDefault="00EE6FEB"/>
    <w:p w14:paraId="58369585" w14:textId="77777777" w:rsidR="00EE6FEB" w:rsidRDefault="00EE6FEB">
      <w:r>
        <w:t>INSERT INTO  "Customer_campaign_details_p1" ("Customer_id", "contact", "month", "day_of_week", "duration", "campaign", "pdays", "previous", "poutcome") VALUES (23497, 'cellular', 'nov', 'wed', 1307, '3', 999, '1', 'failure');</w:t>
      </w:r>
    </w:p>
    <w:p w14:paraId="4112F1B3" w14:textId="77777777" w:rsidR="00EE6FEB" w:rsidRDefault="00EE6FEB"/>
    <w:p w14:paraId="0ECF2677" w14:textId="77777777" w:rsidR="00EE6FEB" w:rsidRDefault="00EE6FEB">
      <w:r>
        <w:t>INSERT INTO  "Customer_campaign_details_p1" ("Customer_id", "contact", "month", "day_of_week", "duration", "campaign", "pdays", "previous", "poutcome") VALUES (23498, 'cellular', 'nov', 'wed', 93, '3', 999, '1', 'failure');</w:t>
      </w:r>
    </w:p>
    <w:p w14:paraId="3C034CD1" w14:textId="77777777" w:rsidR="00EE6FEB" w:rsidRDefault="00EE6FEB"/>
    <w:p w14:paraId="65A6C07F" w14:textId="77777777" w:rsidR="00EE6FEB" w:rsidRDefault="00EE6FEB">
      <w:r>
        <w:t>INSERT INTO  "Customer_campaign_details_p1" ("Customer_id", "contact", "month", "day_of_week", "duration", "campaign", "pdays", "previous", "poutcome") VALUES (23499, 'cellular', 'nov', 'wed', 515, '5', 999, '0', 'nonexistent');</w:t>
      </w:r>
    </w:p>
    <w:p w14:paraId="4933A86B" w14:textId="77777777" w:rsidR="00EE6FEB" w:rsidRDefault="00EE6FEB"/>
    <w:p w14:paraId="5DD0FA5E" w14:textId="77777777" w:rsidR="00EE6FEB" w:rsidRDefault="00EE6FEB">
      <w:r>
        <w:t>INSERT INTO  "Customer_campaign_details_p1" ("Customer_id", "contact", "month", "day_of_week", "duration", "campaign", "pdays", "previous", "poutcome") VALUES (23500, 'cellular', 'nov', 'wed', 312, '3', 999, '0', 'nonexistent');</w:t>
      </w:r>
    </w:p>
    <w:p w14:paraId="3521DEC3" w14:textId="77777777" w:rsidR="00EE6FEB" w:rsidRDefault="00EE6FEB"/>
    <w:p w14:paraId="6F6BA6EB" w14:textId="77777777" w:rsidR="00EE6FEB" w:rsidRDefault="00EE6FEB">
      <w:r>
        <w:t>INSERT INTO  "Customer_campaign_details_p1" ("Customer_id", "contact", "month", "day_of_week", "duration", "campaign", "pdays", "previous", "poutcome") VALUES (23501, 'cellular', 'nov', 'wed', 243, '2', 999, '1', 'failure');</w:t>
      </w:r>
    </w:p>
    <w:p w14:paraId="0FEF7B89" w14:textId="77777777" w:rsidR="00EE6FEB" w:rsidRDefault="00EE6FEB"/>
    <w:p w14:paraId="7162FB7A" w14:textId="77777777" w:rsidR="00EE6FEB" w:rsidRDefault="00EE6FEB">
      <w:r>
        <w:t>INSERT INTO  "Customer_campaign_details_p1" ("Customer_id", "contact", "month", "day_of_week", "duration", "campaign", "pdays", "previous", "poutcome") VALUES (23502, 'cellular', 'nov', 'wed', 117, '2', 999, '0', 'nonexistent');</w:t>
      </w:r>
    </w:p>
    <w:p w14:paraId="7D5666CF" w14:textId="77777777" w:rsidR="00EE6FEB" w:rsidRDefault="00EE6FEB"/>
    <w:p w14:paraId="76B31E30" w14:textId="77777777" w:rsidR="00EE6FEB" w:rsidRDefault="00EE6FEB">
      <w:r>
        <w:t>INSERT INTO  "Customer_campaign_details_p1" ("Customer_id", "contact", "month", "day_of_week", "duration", "campaign", "pdays", "previous", "poutcome") VALUES (23503, 'telephone', 'nov', 'wed', 207, '2', 999, '1', 'failure');</w:t>
      </w:r>
    </w:p>
    <w:p w14:paraId="509A158B" w14:textId="77777777" w:rsidR="00EE6FEB" w:rsidRDefault="00EE6FEB"/>
    <w:p w14:paraId="423943F2" w14:textId="77777777" w:rsidR="00EE6FEB" w:rsidRDefault="00EE6FEB">
      <w:r>
        <w:t>INSERT INTO  "Customer_campaign_details_p1" ("Customer_id", "contact", "month", "day_of_week", "duration", "campaign", "pdays", "previous", "poutcome") VALUES (23504, 'cellular', 'nov', 'wed', 67, '2', 999, '1', 'failure');</w:t>
      </w:r>
    </w:p>
    <w:p w14:paraId="29F07B93" w14:textId="77777777" w:rsidR="00EE6FEB" w:rsidRDefault="00EE6FEB"/>
    <w:p w14:paraId="09C17605" w14:textId="77777777" w:rsidR="00EE6FEB" w:rsidRDefault="00EE6FEB">
      <w:r>
        <w:t>INSERT INTO  "Customer_campaign_details_p1" ("Customer_id", "contact", "month", "day_of_week", "duration", "campaign", "pdays", "previous", "poutcome") VALUES (23505, 'cellular', 'nov', 'wed', 581, '2', 999, '0', 'nonexistent');</w:t>
      </w:r>
    </w:p>
    <w:p w14:paraId="5DD95975" w14:textId="77777777" w:rsidR="00EE6FEB" w:rsidRDefault="00EE6FEB"/>
    <w:p w14:paraId="7649CDD2" w14:textId="77777777" w:rsidR="00EE6FEB" w:rsidRDefault="00EE6FEB">
      <w:r>
        <w:t>INSERT INTO  "Customer_campaign_details_p1" ("Customer_id", "contact", "month", "day_of_week", "duration", "campaign", "pdays", "previous", "poutcome") VALUES (23506, 'cellular', 'nov', 'wed', 300, '5', 999, '1', 'failure');</w:t>
      </w:r>
    </w:p>
    <w:p w14:paraId="0869D5D9" w14:textId="77777777" w:rsidR="00EE6FEB" w:rsidRDefault="00EE6FEB"/>
    <w:p w14:paraId="5F3D9051" w14:textId="77777777" w:rsidR="00EE6FEB" w:rsidRDefault="00EE6FEB">
      <w:r>
        <w:t>INSERT INTO  "Customer_campaign_details_p1" ("Customer_id", "contact", "month", "day_of_week", "duration", "campaign", "pdays", "previous", "poutcome") VALUES (23507, 'cellular', 'nov', 'wed', 611, '2', 999, '0', 'nonexistent');</w:t>
      </w:r>
    </w:p>
    <w:p w14:paraId="57D64CE4" w14:textId="77777777" w:rsidR="00EE6FEB" w:rsidRDefault="00EE6FEB"/>
    <w:p w14:paraId="53509C05" w14:textId="77777777" w:rsidR="00EE6FEB" w:rsidRDefault="00EE6FEB">
      <w:r>
        <w:t>INSERT INTO  "Customer_campaign_details_p1" ("Customer_id", "contact", "month", "day_of_week", "duration", "campaign", "pdays", "previous", "poutcome") VALUES (23508, 'telephone', 'nov', 'wed', 52, '2', 999, '0', 'nonexistent');</w:t>
      </w:r>
    </w:p>
    <w:p w14:paraId="567E59CF" w14:textId="77777777" w:rsidR="00EE6FEB" w:rsidRDefault="00EE6FEB"/>
    <w:p w14:paraId="48484CEA" w14:textId="77777777" w:rsidR="00EE6FEB" w:rsidRDefault="00EE6FEB">
      <w:r>
        <w:t>INSERT INTO  "Customer_campaign_details_p1" ("Customer_id", "contact", "month", "day_of_week", "duration", "campaign", "pdays", "previous", "poutcome") VALUES (23509, 'cellular', 'nov', 'wed', 275, '3', 999, '0', 'nonexistent');</w:t>
      </w:r>
    </w:p>
    <w:p w14:paraId="18BB8A5F" w14:textId="77777777" w:rsidR="00EE6FEB" w:rsidRDefault="00EE6FEB"/>
    <w:p w14:paraId="6DB81E6C" w14:textId="77777777" w:rsidR="00EE6FEB" w:rsidRDefault="00EE6FEB">
      <w:r>
        <w:t>INSERT INTO  "Customer_campaign_details_p1" ("Customer_id", "contact", "month", "day_of_week", "duration", "campaign", "pdays", "previous", "poutcome") VALUES (23510, 'cellular', 'nov', 'wed', 188, '2', 999, '0', 'nonexistent');</w:t>
      </w:r>
    </w:p>
    <w:p w14:paraId="4B74131D" w14:textId="77777777" w:rsidR="00EE6FEB" w:rsidRDefault="00EE6FEB"/>
    <w:p w14:paraId="3F0E1F5E" w14:textId="77777777" w:rsidR="00EE6FEB" w:rsidRDefault="00EE6FEB">
      <w:r>
        <w:t>INSERT INTO  "Customer_campaign_details_p1" ("Customer_id", "contact", "month", "day_of_week", "duration", "campaign", "pdays", "previous", "poutcome") VALUES (23511, 'cellular', 'nov', 'wed', 130, '2', 999, '0', 'nonexistent');</w:t>
      </w:r>
    </w:p>
    <w:p w14:paraId="1BD63F34" w14:textId="77777777" w:rsidR="00EE6FEB" w:rsidRDefault="00EE6FEB"/>
    <w:p w14:paraId="05437081" w14:textId="77777777" w:rsidR="00EE6FEB" w:rsidRDefault="00EE6FEB">
      <w:r>
        <w:t>INSERT INTO  "Customer_campaign_details_p1" ("Customer_id", "contact", "month", "day_of_week", "duration", "campaign", "pdays", "previous", "poutcome") VALUES (23512, 'telephone', 'nov', 'wed', 46, '2', 999, '0', 'nonexistent');</w:t>
      </w:r>
    </w:p>
    <w:p w14:paraId="073FCAB3" w14:textId="77777777" w:rsidR="00EE6FEB" w:rsidRDefault="00EE6FEB"/>
    <w:p w14:paraId="354FF398" w14:textId="77777777" w:rsidR="00EE6FEB" w:rsidRDefault="00EE6FEB">
      <w:r>
        <w:t>INSERT INTO  "Customer_campaign_details_p1" ("Customer_id", "contact", "month", "day_of_week", "duration", "campaign", "pdays", "previous", "poutcome") VALUES (23513, 'cellular', 'nov', 'wed', 143, '3', 999, '0', 'nonexistent');</w:t>
      </w:r>
    </w:p>
    <w:p w14:paraId="5740DB65" w14:textId="77777777" w:rsidR="00EE6FEB" w:rsidRDefault="00EE6FEB"/>
    <w:p w14:paraId="6E2D8EFA" w14:textId="77777777" w:rsidR="00EE6FEB" w:rsidRDefault="00EE6FEB">
      <w:r>
        <w:t>INSERT INTO  "Customer_campaign_details_p1" ("Customer_id", "contact", "month", "day_of_week", "duration", "campaign", "pdays", "previous", "poutcome") VALUES (23514, 'telephone', 'nov', 'wed', 248, '3', 999, '0', 'nonexistent');</w:t>
      </w:r>
    </w:p>
    <w:p w14:paraId="64D2EC21" w14:textId="77777777" w:rsidR="00EE6FEB" w:rsidRDefault="00EE6FEB"/>
    <w:p w14:paraId="0AB989A1" w14:textId="77777777" w:rsidR="00EE6FEB" w:rsidRDefault="00EE6FEB">
      <w:r>
        <w:t>INSERT INTO  "Customer_campaign_details_p1" ("Customer_id", "contact", "month", "day_of_week", "duration", "campaign", "pdays", "previous", "poutcome") VALUES (23515, 'telephone', 'nov', 'wed', 159, '7', 999, '0', 'nonexistent');</w:t>
      </w:r>
    </w:p>
    <w:p w14:paraId="0AE19E96" w14:textId="77777777" w:rsidR="00EE6FEB" w:rsidRDefault="00EE6FEB"/>
    <w:p w14:paraId="0C8DA3B5" w14:textId="77777777" w:rsidR="00EE6FEB" w:rsidRDefault="00EE6FEB">
      <w:r>
        <w:t>INSERT INTO  "Customer_campaign_details_p1" ("Customer_id", "contact", "month", "day_of_week", "duration", "campaign", "pdays", "previous", "poutcome") VALUES (23516, 'cellular', 'nov', 'wed', 307, '2', 999, '0', 'nonexistent');</w:t>
      </w:r>
    </w:p>
    <w:p w14:paraId="30CE079C" w14:textId="77777777" w:rsidR="00EE6FEB" w:rsidRDefault="00EE6FEB"/>
    <w:p w14:paraId="6B06AFA1" w14:textId="77777777" w:rsidR="00EE6FEB" w:rsidRDefault="00EE6FEB">
      <w:r>
        <w:t>INSERT INTO  "Customer_campaign_details_p1" ("Customer_id", "contact", "month", "day_of_week", "duration", "campaign", "pdays", "previous", "poutcome") VALUES (23517, 'cellular', 'nov', 'wed', 37, '2', 999, '0', 'nonexistent');</w:t>
      </w:r>
    </w:p>
    <w:p w14:paraId="7A8CAA06" w14:textId="77777777" w:rsidR="00EE6FEB" w:rsidRDefault="00EE6FEB"/>
    <w:p w14:paraId="01638FCF" w14:textId="77777777" w:rsidR="00EE6FEB" w:rsidRDefault="00EE6FEB">
      <w:r>
        <w:t>INSERT INTO  "Customer_campaign_details_p1" ("Customer_id", "contact", "month", "day_of_week", "duration", "campaign", "pdays", "previous", "poutcome") VALUES (23518, 'cellular', 'nov', 'wed', 1271, '2', 999, '0', 'nonexistent');</w:t>
      </w:r>
    </w:p>
    <w:p w14:paraId="6390B3C4" w14:textId="77777777" w:rsidR="00EE6FEB" w:rsidRDefault="00EE6FEB"/>
    <w:p w14:paraId="414D4F8E" w14:textId="77777777" w:rsidR="00EE6FEB" w:rsidRDefault="00EE6FEB">
      <w:r>
        <w:t>INSERT INTO  "Customer_campaign_details_p1" ("Customer_id", "contact", "month", "day_of_week", "duration", "campaign", "pdays", "previous", "poutcome") VALUES (23519, 'cellular', 'nov', 'wed', 167, '2', 999, '0', 'nonexistent');</w:t>
      </w:r>
    </w:p>
    <w:p w14:paraId="4DF1C85C" w14:textId="77777777" w:rsidR="00EE6FEB" w:rsidRDefault="00EE6FEB"/>
    <w:p w14:paraId="4FA06017" w14:textId="77777777" w:rsidR="00EE6FEB" w:rsidRDefault="00EE6FEB">
      <w:r>
        <w:t>INSERT INTO  "Customer_campaign_details_p1" ("Customer_id", "contact", "month", "day_of_week", "duration", "campaign", "pdays", "previous", "poutcome") VALUES (23520, 'telephone', 'nov', 'wed', 475, '2', 999, '0', 'nonexistent');</w:t>
      </w:r>
    </w:p>
    <w:p w14:paraId="5693370F" w14:textId="77777777" w:rsidR="00EE6FEB" w:rsidRDefault="00EE6FEB"/>
    <w:p w14:paraId="68B41915" w14:textId="77777777" w:rsidR="00EE6FEB" w:rsidRDefault="00EE6FEB">
      <w:r>
        <w:t>INSERT INTO  "Customer_campaign_details_p1" ("Customer_id", "contact", "month", "day_of_week", "duration", "campaign", "pdays", "previous", "poutcome") VALUES (23521, 'telephone', 'nov', 'wed', 590, '2', 999, '0', 'nonexistent');</w:t>
      </w:r>
    </w:p>
    <w:p w14:paraId="60332447" w14:textId="77777777" w:rsidR="00EE6FEB" w:rsidRDefault="00EE6FEB"/>
    <w:p w14:paraId="250395FB" w14:textId="77777777" w:rsidR="00EE6FEB" w:rsidRDefault="00EE6FEB">
      <w:r>
        <w:t>INSERT INTO  "Customer_campaign_details_p1" ("Customer_id", "contact", "month", "day_of_week", "duration", "campaign", "pdays", "previous", "poutcome") VALUES (23522, 'telephone', 'nov', 'wed', 196, '3', 999, '1', 'failure');</w:t>
      </w:r>
    </w:p>
    <w:p w14:paraId="159D7E07" w14:textId="77777777" w:rsidR="00EE6FEB" w:rsidRDefault="00EE6FEB"/>
    <w:p w14:paraId="55F87CBA" w14:textId="77777777" w:rsidR="00EE6FEB" w:rsidRDefault="00EE6FEB">
      <w:r>
        <w:t>INSERT INTO  "Customer_campaign_details_p1" ("Customer_id", "contact", "month", "day_of_week", "duration", "campaign", "pdays", "previous", "poutcome") VALUES (23523, 'cellular', 'nov', 'wed', 228, '3', 999, '0', 'nonexistent');</w:t>
      </w:r>
    </w:p>
    <w:p w14:paraId="38D5CF87" w14:textId="77777777" w:rsidR="00EE6FEB" w:rsidRDefault="00EE6FEB"/>
    <w:p w14:paraId="7D872D5B" w14:textId="77777777" w:rsidR="00EE6FEB" w:rsidRDefault="00EE6FEB">
      <w:r>
        <w:t>INSERT INTO  "Customer_campaign_details_p1" ("Customer_id", "contact", "month", "day_of_week", "duration", "campaign", "pdays", "previous", "poutcome") VALUES (23524, 'cellular', 'nov', 'wed', 575, '9', 999, '0', 'nonexistent');</w:t>
      </w:r>
    </w:p>
    <w:p w14:paraId="45E3E88E" w14:textId="77777777" w:rsidR="00EE6FEB" w:rsidRDefault="00EE6FEB"/>
    <w:p w14:paraId="535D6A06" w14:textId="77777777" w:rsidR="00EE6FEB" w:rsidRDefault="00EE6FEB">
      <w:r>
        <w:t>INSERT INTO  "Customer_campaign_details_p1" ("Customer_id", "contact", "month", "day_of_week", "duration", "campaign", "pdays", "previous", "poutcome") VALUES (23525, 'cellular', 'nov', 'wed', 322, '3', 999, '0', 'nonexistent');</w:t>
      </w:r>
    </w:p>
    <w:p w14:paraId="41B94B3C" w14:textId="77777777" w:rsidR="00EE6FEB" w:rsidRDefault="00EE6FEB"/>
    <w:p w14:paraId="7C881B94" w14:textId="77777777" w:rsidR="00EE6FEB" w:rsidRDefault="00EE6FEB">
      <w:r>
        <w:t>INSERT INTO  "Customer_campaign_details_p1" ("Customer_id", "contact", "month", "day_of_week", "duration", "campaign", "pdays", "previous", "poutcome") VALUES (23526, 'cellular', 'nov', 'wed', 1435, '3', 999, '1', 'failure');</w:t>
      </w:r>
    </w:p>
    <w:p w14:paraId="0C96F45B" w14:textId="77777777" w:rsidR="00EE6FEB" w:rsidRDefault="00EE6FEB"/>
    <w:p w14:paraId="1628F6A4" w14:textId="77777777" w:rsidR="00EE6FEB" w:rsidRDefault="00EE6FEB">
      <w:r>
        <w:t>INSERT INTO  "Customer_campaign_details_p1" ("Customer_id", "contact", "month", "day_of_week", "duration", "campaign", "pdays", "previous", "poutcome") VALUES (23527, 'cellular', 'nov', 'wed', 332, '4', 999, '0', 'nonexistent');</w:t>
      </w:r>
    </w:p>
    <w:p w14:paraId="3C8AB22B" w14:textId="77777777" w:rsidR="00EE6FEB" w:rsidRDefault="00EE6FEB"/>
    <w:p w14:paraId="2FE1E521" w14:textId="77777777" w:rsidR="00EE6FEB" w:rsidRDefault="00EE6FEB">
      <w:r>
        <w:t>INSERT INTO  "Customer_campaign_details_p1" ("Customer_id", "contact", "month", "day_of_week", "duration", "campaign", "pdays", "previous", "poutcome") VALUES (23528, 'cellular', 'nov', 'wed', 501, '4', 999, '0', 'nonexistent');</w:t>
      </w:r>
    </w:p>
    <w:p w14:paraId="081FDDBC" w14:textId="77777777" w:rsidR="00EE6FEB" w:rsidRDefault="00EE6FEB"/>
    <w:p w14:paraId="498A385C" w14:textId="77777777" w:rsidR="00EE6FEB" w:rsidRDefault="00EE6FEB">
      <w:r>
        <w:t>INSERT INTO  "Customer_campaign_details_p1" ("Customer_id", "contact", "month", "day_of_week", "duration", "campaign", "pdays", "previous", "poutcome") VALUES (23529, 'cellular', 'nov', 'wed', 285, '2', 999, '0', 'nonexistent');</w:t>
      </w:r>
    </w:p>
    <w:p w14:paraId="56A0EAB3" w14:textId="77777777" w:rsidR="00EE6FEB" w:rsidRDefault="00EE6FEB"/>
    <w:p w14:paraId="7658C797" w14:textId="77777777" w:rsidR="00EE6FEB" w:rsidRDefault="00EE6FEB">
      <w:r>
        <w:t>INSERT INTO  "Customer_campaign_details_p1" ("Customer_id", "contact", "month", "day_of_week", "duration", "campaign", "pdays", "previous", "poutcome") VALUES (23530, 'cellular', 'nov', 'wed', 320, '3', 999, '0', 'nonexistent');</w:t>
      </w:r>
    </w:p>
    <w:p w14:paraId="46EDE1A5" w14:textId="77777777" w:rsidR="00EE6FEB" w:rsidRDefault="00EE6FEB"/>
    <w:p w14:paraId="2EF63F19" w14:textId="77777777" w:rsidR="00EE6FEB" w:rsidRDefault="00EE6FEB">
      <w:r>
        <w:t>INSERT INTO  "Customer_campaign_details_p1" ("Customer_id", "contact", "month", "day_of_week", "duration", "campaign", "pdays", "previous", "poutcome") VALUES (23531, 'telephone', 'nov', 'wed', 723, '2', 999, '0', 'nonexistent');</w:t>
      </w:r>
    </w:p>
    <w:p w14:paraId="37DF78DA" w14:textId="77777777" w:rsidR="00EE6FEB" w:rsidRDefault="00EE6FEB"/>
    <w:p w14:paraId="132C03B6" w14:textId="77777777" w:rsidR="00EE6FEB" w:rsidRDefault="00EE6FEB">
      <w:r>
        <w:t>INSERT INTO  "Customer_campaign_details_p1" ("Customer_id", "contact", "month", "day_of_week", "duration", "campaign", "pdays", "previous", "poutcome") VALUES (23532, 'telephone', 'nov', 'wed', 89, '3', 999, '0', 'nonexistent');</w:t>
      </w:r>
    </w:p>
    <w:p w14:paraId="1A971FA8" w14:textId="77777777" w:rsidR="00EE6FEB" w:rsidRDefault="00EE6FEB"/>
    <w:p w14:paraId="32A62EE6" w14:textId="77777777" w:rsidR="00EE6FEB" w:rsidRDefault="00EE6FEB">
      <w:r>
        <w:t>INSERT INTO  "Customer_campaign_details_p1" ("Customer_id", "contact", "month", "day_of_week", "duration", "campaign", "pdays", "previous", "poutcome") VALUES (23533, 'cellular', 'nov', 'wed', 193, '3', 999, '0', 'nonexistent');</w:t>
      </w:r>
    </w:p>
    <w:p w14:paraId="2C61F03E" w14:textId="77777777" w:rsidR="00EE6FEB" w:rsidRDefault="00EE6FEB"/>
    <w:p w14:paraId="444A4753" w14:textId="77777777" w:rsidR="00EE6FEB" w:rsidRDefault="00EE6FEB">
      <w:r>
        <w:t>INSERT INTO  "Customer_campaign_details_p1" ("Customer_id", "contact", "month", "day_of_week", "duration", "campaign", "pdays", "previous", "poutcome") VALUES (23534, 'cellular', 'nov', 'wed', 135, '4', 999, '0', 'nonexistent');</w:t>
      </w:r>
    </w:p>
    <w:p w14:paraId="709F1BF5" w14:textId="77777777" w:rsidR="00EE6FEB" w:rsidRDefault="00EE6FEB"/>
    <w:p w14:paraId="230079EC" w14:textId="77777777" w:rsidR="00EE6FEB" w:rsidRDefault="00EE6FEB">
      <w:r>
        <w:t>INSERT INTO  "Customer_campaign_details_p1" ("Customer_id", "contact", "month", "day_of_week", "duration", "campaign", "pdays", "previous", "poutcome") VALUES (23535, 'cellular', 'nov', 'wed', 214, '3', 999, '0', 'nonexistent');</w:t>
      </w:r>
    </w:p>
    <w:p w14:paraId="64520635" w14:textId="77777777" w:rsidR="00EE6FEB" w:rsidRDefault="00EE6FEB"/>
    <w:p w14:paraId="39C5174A" w14:textId="77777777" w:rsidR="00EE6FEB" w:rsidRDefault="00EE6FEB">
      <w:r>
        <w:t>INSERT INTO  "Customer_campaign_details_p1" ("Customer_id", "contact", "month", "day_of_week", "duration", "campaign", "pdays", "previous", "poutcome") VALUES (23536, 'cellular', 'nov', 'wed', 162, '2', 999, '0', 'nonexistent');</w:t>
      </w:r>
    </w:p>
    <w:p w14:paraId="591B4B45" w14:textId="77777777" w:rsidR="00EE6FEB" w:rsidRDefault="00EE6FEB"/>
    <w:p w14:paraId="07238AA9" w14:textId="77777777" w:rsidR="00EE6FEB" w:rsidRDefault="00EE6FEB">
      <w:r>
        <w:t>INSERT INTO  "Customer_campaign_details_p1" ("Customer_id", "contact", "month", "day_of_week", "duration", "campaign", "pdays", "previous", "poutcome") VALUES (23537, 'cellular', 'nov', 'wed', 303, '3', 999, '0', 'nonexistent');</w:t>
      </w:r>
    </w:p>
    <w:p w14:paraId="798B1AC8" w14:textId="77777777" w:rsidR="00EE6FEB" w:rsidRDefault="00EE6FEB"/>
    <w:p w14:paraId="688F5CFF" w14:textId="77777777" w:rsidR="00EE6FEB" w:rsidRDefault="00EE6FEB">
      <w:r>
        <w:t>INSERT INTO  "Customer_campaign_details_p1" ("Customer_id", "contact", "month", "day_of_week", "duration", "campaign", "pdays", "previous", "poutcome") VALUES (23538, 'cellular', 'nov', 'wed', 575, '6', 999, '0', 'nonexistent');</w:t>
      </w:r>
    </w:p>
    <w:p w14:paraId="5EEF83AB" w14:textId="77777777" w:rsidR="00EE6FEB" w:rsidRDefault="00EE6FEB"/>
    <w:p w14:paraId="259B1994" w14:textId="77777777" w:rsidR="00EE6FEB" w:rsidRDefault="00EE6FEB">
      <w:r>
        <w:t>INSERT INTO  "Customer_campaign_details_p1" ("Customer_id", "contact", "month", "day_of_week", "duration", "campaign", "pdays", "previous", "poutcome") VALUES (23539, 'cellular', 'nov', 'wed', 245, '4', 999, '0', 'nonexistent');</w:t>
      </w:r>
    </w:p>
    <w:p w14:paraId="4A31102B" w14:textId="77777777" w:rsidR="00EE6FEB" w:rsidRDefault="00EE6FEB"/>
    <w:p w14:paraId="57460D73" w14:textId="77777777" w:rsidR="00EE6FEB" w:rsidRDefault="00EE6FEB">
      <w:r>
        <w:t>INSERT INTO  "Customer_campaign_details_p1" ("Customer_id", "contact", "month", "day_of_week", "duration", "campaign", "pdays", "previous", "poutcome") VALUES (23540, 'cellular', 'nov', 'wed', 64, '7', 999, '0', 'nonexistent');</w:t>
      </w:r>
    </w:p>
    <w:p w14:paraId="357EC7B9" w14:textId="77777777" w:rsidR="00EE6FEB" w:rsidRDefault="00EE6FEB"/>
    <w:p w14:paraId="5BC0E0F8" w14:textId="77777777" w:rsidR="00EE6FEB" w:rsidRDefault="00EE6FEB">
      <w:r>
        <w:t>INSERT INTO  "Customer_campaign_details_p1" ("Customer_id", "contact", "month", "day_of_week", "duration", "campaign", "pdays", "previous", "poutcome") VALUES (23541, 'cellular', 'nov', 'wed', 146, '3', 999, '1', 'failure');</w:t>
      </w:r>
    </w:p>
    <w:p w14:paraId="11835EFE" w14:textId="77777777" w:rsidR="00EE6FEB" w:rsidRDefault="00EE6FEB"/>
    <w:p w14:paraId="77DFE207" w14:textId="77777777" w:rsidR="00EE6FEB" w:rsidRDefault="00EE6FEB">
      <w:r>
        <w:t>INSERT INTO  "Customer_campaign_details_p1" ("Customer_id", "contact", "month", "day_of_week", "duration", "campaign", "pdays", "previous", "poutcome") VALUES (23542, 'cellular', 'nov', 'wed', 281, '2', 999, '0', 'nonexistent');</w:t>
      </w:r>
    </w:p>
    <w:p w14:paraId="62EF29BE" w14:textId="77777777" w:rsidR="00EE6FEB" w:rsidRDefault="00EE6FEB"/>
    <w:p w14:paraId="0C2139F7" w14:textId="77777777" w:rsidR="00EE6FEB" w:rsidRDefault="00EE6FEB">
      <w:r>
        <w:t>INSERT INTO  "Customer_campaign_details_p1" ("Customer_id", "contact", "month", "day_of_week", "duration", "campaign", "pdays", "previous", "poutcome") VALUES (23543, 'cellular', 'nov', 'wed', 182, '2', 999, '0', 'nonexistent');</w:t>
      </w:r>
    </w:p>
    <w:p w14:paraId="71B96755" w14:textId="77777777" w:rsidR="00EE6FEB" w:rsidRDefault="00EE6FEB"/>
    <w:p w14:paraId="70BE2754" w14:textId="77777777" w:rsidR="00EE6FEB" w:rsidRDefault="00EE6FEB">
      <w:r>
        <w:t>INSERT INTO  "Customer_campaign_details_p1" ("Customer_id", "contact", "month", "day_of_week", "duration", "campaign", "pdays", "previous", "poutcome") VALUES (23544, 'cellular', 'nov', 'wed', 291, '2', 999, '0', 'nonexistent');</w:t>
      </w:r>
    </w:p>
    <w:p w14:paraId="49F7C0AB" w14:textId="77777777" w:rsidR="00EE6FEB" w:rsidRDefault="00EE6FEB"/>
    <w:p w14:paraId="40A74367" w14:textId="77777777" w:rsidR="00EE6FEB" w:rsidRDefault="00EE6FEB">
      <w:r>
        <w:t>INSERT INTO  "Customer_campaign_details_p1" ("Customer_id", "contact", "month", "day_of_week", "duration", "campaign", "pdays", "previous", "poutcome") VALUES (23545, 'cellular', 'nov', 'wed', 616, '3', 999, '1', 'failure');</w:t>
      </w:r>
    </w:p>
    <w:p w14:paraId="6BD193BE" w14:textId="77777777" w:rsidR="00EE6FEB" w:rsidRDefault="00EE6FEB"/>
    <w:p w14:paraId="621DCB3E" w14:textId="77777777" w:rsidR="00EE6FEB" w:rsidRDefault="00EE6FEB">
      <w:r>
        <w:t>INSERT INTO  "Customer_campaign_details_p1" ("Customer_id", "contact", "month", "day_of_week", "duration", "campaign", "pdays", "previous", "poutcome") VALUES (23546, 'cellular', 'nov', 'wed', 186, '5', 999, '0', 'nonexistent');</w:t>
      </w:r>
    </w:p>
    <w:p w14:paraId="2C0B0708" w14:textId="77777777" w:rsidR="00EE6FEB" w:rsidRDefault="00EE6FEB"/>
    <w:p w14:paraId="3E197AE6" w14:textId="77777777" w:rsidR="00EE6FEB" w:rsidRDefault="00EE6FEB">
      <w:r>
        <w:t>INSERT INTO  "Customer_campaign_details_p1" ("Customer_id", "contact", "month", "day_of_week", "duration", "campaign", "pdays", "previous", "poutcome") VALUES (23547, 'cellular', 'nov', 'wed', 248, '2', 999, '0', 'nonexistent');</w:t>
      </w:r>
    </w:p>
    <w:p w14:paraId="728C9DD9" w14:textId="77777777" w:rsidR="00EE6FEB" w:rsidRDefault="00EE6FEB"/>
    <w:p w14:paraId="179074F0" w14:textId="77777777" w:rsidR="00EE6FEB" w:rsidRDefault="00EE6FEB">
      <w:r>
        <w:t>INSERT INTO  "Customer_campaign_details_p1" ("Customer_id", "contact", "month", "day_of_week", "duration", "campaign", "pdays", "previous", "poutcome") VALUES (23548, 'cellular', 'nov', 'wed', 380, '2', 999, '0', 'nonexistent');</w:t>
      </w:r>
    </w:p>
    <w:p w14:paraId="1BE2CC45" w14:textId="77777777" w:rsidR="00EE6FEB" w:rsidRDefault="00EE6FEB"/>
    <w:p w14:paraId="66C32591" w14:textId="77777777" w:rsidR="00EE6FEB" w:rsidRDefault="00EE6FEB">
      <w:r>
        <w:t>INSERT INTO  "Customer_campaign_details_p1" ("Customer_id", "contact", "month", "day_of_week", "duration", "campaign", "pdays", "previous", "poutcome") VALUES (23549, 'telephone', 'nov', 'wed', 519, '2', 999, '0', 'nonexistent');</w:t>
      </w:r>
    </w:p>
    <w:p w14:paraId="678515D9" w14:textId="77777777" w:rsidR="00EE6FEB" w:rsidRDefault="00EE6FEB"/>
    <w:p w14:paraId="77A40E6E" w14:textId="77777777" w:rsidR="00EE6FEB" w:rsidRDefault="00EE6FEB">
      <w:r>
        <w:t>INSERT INTO  "Customer_campaign_details_p1" ("Customer_id", "contact", "month", "day_of_week", "duration", "campaign", "pdays", "previous", "poutcome") VALUES (23550, 'cellular', 'nov', 'wed', 209, '3', 999, '0', 'nonexistent');</w:t>
      </w:r>
    </w:p>
    <w:p w14:paraId="6BCA81AD" w14:textId="77777777" w:rsidR="00EE6FEB" w:rsidRDefault="00EE6FEB"/>
    <w:p w14:paraId="52DDC375" w14:textId="77777777" w:rsidR="00EE6FEB" w:rsidRDefault="00EE6FEB">
      <w:r>
        <w:t>INSERT INTO  "Customer_campaign_details_p1" ("Customer_id", "contact", "month", "day_of_week", "duration", "campaign", "pdays", "previous", "poutcome") VALUES (23551, 'cellular', 'nov', 'wed', 185, '2', 999, '1', 'failure');</w:t>
      </w:r>
    </w:p>
    <w:p w14:paraId="20A031DA" w14:textId="77777777" w:rsidR="00EE6FEB" w:rsidRDefault="00EE6FEB"/>
    <w:p w14:paraId="3CA54393" w14:textId="77777777" w:rsidR="00EE6FEB" w:rsidRDefault="00EE6FEB">
      <w:r>
        <w:t>INSERT INTO  "Customer_campaign_details_p1" ("Customer_id", "contact", "month", "day_of_week", "duration", "campaign", "pdays", "previous", "poutcome") VALUES (23552, 'cellular', 'nov', 'wed', 335, '2', 999, '0', 'nonexistent');</w:t>
      </w:r>
    </w:p>
    <w:p w14:paraId="2B1E2DE7" w14:textId="77777777" w:rsidR="00EE6FEB" w:rsidRDefault="00EE6FEB"/>
    <w:p w14:paraId="3FD3C60B" w14:textId="77777777" w:rsidR="00EE6FEB" w:rsidRDefault="00EE6FEB">
      <w:r>
        <w:t>INSERT INTO  "Customer_campaign_details_p1" ("Customer_id", "contact", "month", "day_of_week", "duration", "campaign", "pdays", "previous", "poutcome") VALUES (23553, 'cellular', 'nov', 'wed', 131, '3', 999, '1', 'failure');</w:t>
      </w:r>
    </w:p>
    <w:p w14:paraId="3A6166A5" w14:textId="77777777" w:rsidR="00EE6FEB" w:rsidRDefault="00EE6FEB"/>
    <w:p w14:paraId="45AB88D4" w14:textId="77777777" w:rsidR="00EE6FEB" w:rsidRDefault="00EE6FEB">
      <w:r>
        <w:t>INSERT INTO  "Customer_campaign_details_p1" ("Customer_id", "contact", "month", "day_of_week", "duration", "campaign", "pdays", "previous", "poutcome") VALUES (23554, 'cellular', 'nov', 'wed', 71, '4', 999, '0', 'nonexistent');</w:t>
      </w:r>
    </w:p>
    <w:p w14:paraId="60AD1264" w14:textId="77777777" w:rsidR="00EE6FEB" w:rsidRDefault="00EE6FEB"/>
    <w:p w14:paraId="6AA77D50" w14:textId="77777777" w:rsidR="00EE6FEB" w:rsidRDefault="00EE6FEB">
      <w:r>
        <w:t>INSERT INTO  "Customer_campaign_details_p1" ("Customer_id", "contact", "month", "day_of_week", "duration", "campaign", "pdays", "previous", "poutcome") VALUES (23555, 'cellular', 'nov', 'wed', 70, '4', 999, '0', 'nonexistent');</w:t>
      </w:r>
    </w:p>
    <w:p w14:paraId="367F50FC" w14:textId="77777777" w:rsidR="00EE6FEB" w:rsidRDefault="00EE6FEB"/>
    <w:p w14:paraId="4D52B51A" w14:textId="77777777" w:rsidR="00EE6FEB" w:rsidRDefault="00EE6FEB">
      <w:r>
        <w:t>INSERT INTO  "Customer_campaign_details_p1" ("Customer_id", "contact", "month", "day_of_week", "duration", "campaign", "pdays", "previous", "poutcome") VALUES (23556, 'cellular', 'nov', 'wed', 62, '3', 999, '1', 'failure');</w:t>
      </w:r>
    </w:p>
    <w:p w14:paraId="78FA9350" w14:textId="77777777" w:rsidR="00EE6FEB" w:rsidRDefault="00EE6FEB"/>
    <w:p w14:paraId="3FF26158" w14:textId="77777777" w:rsidR="00EE6FEB" w:rsidRDefault="00EE6FEB">
      <w:r>
        <w:t>INSERT INTO  "Customer_campaign_details_p1" ("Customer_id", "contact", "month", "day_of_week", "duration", "campaign", "pdays", "previous", "poutcome") VALUES (23557, 'cellular', 'nov', 'wed', 596, '2', 999, '0', 'nonexistent');</w:t>
      </w:r>
    </w:p>
    <w:p w14:paraId="508D3B6B" w14:textId="77777777" w:rsidR="00EE6FEB" w:rsidRDefault="00EE6FEB"/>
    <w:p w14:paraId="552D5887" w14:textId="77777777" w:rsidR="00EE6FEB" w:rsidRDefault="00EE6FEB">
      <w:r>
        <w:t>INSERT INTO  "Customer_campaign_details_p1" ("Customer_id", "contact", "month", "day_of_week", "duration", "campaign", "pdays", "previous", "poutcome") VALUES (23558, 'cellular', 'nov', 'wed', 517, '2', 999, '1', 'failure');</w:t>
      </w:r>
    </w:p>
    <w:p w14:paraId="47AA1905" w14:textId="77777777" w:rsidR="00EE6FEB" w:rsidRDefault="00EE6FEB"/>
    <w:p w14:paraId="638EB6D2" w14:textId="77777777" w:rsidR="00EE6FEB" w:rsidRDefault="00EE6FEB">
      <w:r>
        <w:t>INSERT INTO  "Customer_campaign_details_p1" ("Customer_id", "contact", "month", "day_of_week", "duration", "campaign", "pdays", "previous", "poutcome") VALUES (23559, 'cellular', 'nov', 'wed', 208, '2', 999, '0', 'nonexistent');</w:t>
      </w:r>
    </w:p>
    <w:p w14:paraId="7508869B" w14:textId="77777777" w:rsidR="00EE6FEB" w:rsidRDefault="00EE6FEB"/>
    <w:p w14:paraId="6320CCDC" w14:textId="77777777" w:rsidR="00EE6FEB" w:rsidRDefault="00EE6FEB">
      <w:r>
        <w:t>INSERT INTO  "Customer_campaign_details_p1" ("Customer_id", "contact", "month", "day_of_week", "duration", "campaign", "pdays", "previous", "poutcome") VALUES (23560, 'cellular', 'nov', 'wed', 145, '3', 999, '0', 'nonexistent');</w:t>
      </w:r>
    </w:p>
    <w:p w14:paraId="7C600B21" w14:textId="77777777" w:rsidR="00EE6FEB" w:rsidRDefault="00EE6FEB"/>
    <w:p w14:paraId="0B97F0D2" w14:textId="77777777" w:rsidR="00EE6FEB" w:rsidRDefault="00EE6FEB">
      <w:r>
        <w:t>INSERT INTO  "Customer_campaign_details_p1" ("Customer_id", "contact", "month", "day_of_week", "duration", "campaign", "pdays", "previous", "poutcome") VALUES (23561, 'cellular', 'nov', 'wed', 52, '3', 999, '0', 'nonexistent');</w:t>
      </w:r>
    </w:p>
    <w:p w14:paraId="5EFE5744" w14:textId="77777777" w:rsidR="00EE6FEB" w:rsidRDefault="00EE6FEB"/>
    <w:p w14:paraId="5E66C7A2" w14:textId="77777777" w:rsidR="00EE6FEB" w:rsidRDefault="00EE6FEB">
      <w:r>
        <w:t>INSERT INTO  "Customer_campaign_details_p1" ("Customer_id", "contact", "month", "day_of_week", "duration", "campaign", "pdays", "previous", "poutcome") VALUES (23562, 'cellular', 'nov', 'wed', 107, '2', 999, '0', 'nonexistent');</w:t>
      </w:r>
    </w:p>
    <w:p w14:paraId="28057C54" w14:textId="77777777" w:rsidR="00EE6FEB" w:rsidRDefault="00EE6FEB"/>
    <w:p w14:paraId="757F5A42" w14:textId="77777777" w:rsidR="00EE6FEB" w:rsidRDefault="00EE6FEB">
      <w:r>
        <w:t>INSERT INTO  "Customer_campaign_details_p1" ("Customer_id", "contact", "month", "day_of_week", "duration", "campaign", "pdays", "previous", "poutcome") VALUES (23563, 'cellular', 'nov', 'wed', 54, '7', 999, '0', 'nonexistent');</w:t>
      </w:r>
    </w:p>
    <w:p w14:paraId="31B69B93" w14:textId="77777777" w:rsidR="00EE6FEB" w:rsidRDefault="00EE6FEB"/>
    <w:p w14:paraId="457B2B25" w14:textId="77777777" w:rsidR="00EE6FEB" w:rsidRDefault="00EE6FEB">
      <w:r>
        <w:t>INSERT INTO  "Customer_campaign_details_p1" ("Customer_id", "contact", "month", "day_of_week", "duration", "campaign", "pdays", "previous", "poutcome") VALUES (23564, 'cellular', 'nov', 'wed', 107, '2', 999, '0', 'nonexistent');</w:t>
      </w:r>
    </w:p>
    <w:p w14:paraId="213314FE" w14:textId="77777777" w:rsidR="00EE6FEB" w:rsidRDefault="00EE6FEB"/>
    <w:p w14:paraId="3FB912FD" w14:textId="77777777" w:rsidR="00EE6FEB" w:rsidRDefault="00EE6FEB">
      <w:r>
        <w:t>INSERT INTO  "Customer_campaign_details_p1" ("Customer_id", "contact", "month", "day_of_week", "duration", "campaign", "pdays", "previous", "poutcome") VALUES (23565, 'cellular', 'nov', 'wed', 102, '2', 999, '0', 'nonexistent');</w:t>
      </w:r>
    </w:p>
    <w:p w14:paraId="3A1A4F06" w14:textId="77777777" w:rsidR="00EE6FEB" w:rsidRDefault="00EE6FEB"/>
    <w:p w14:paraId="1E566E3A" w14:textId="77777777" w:rsidR="00EE6FEB" w:rsidRDefault="00EE6FEB">
      <w:r>
        <w:t>INSERT INTO  "Customer_campaign_details_p1" ("Customer_id", "contact", "month", "day_of_week", "duration", "campaign", "pdays", "previous", "poutcome") VALUES (23566, 'cellular', 'nov', 'wed', 201, '2', 6, '1', 'success');</w:t>
      </w:r>
    </w:p>
    <w:p w14:paraId="74CF60C3" w14:textId="77777777" w:rsidR="00EE6FEB" w:rsidRDefault="00EE6FEB"/>
    <w:p w14:paraId="52C013CC" w14:textId="77777777" w:rsidR="00EE6FEB" w:rsidRDefault="00EE6FEB">
      <w:r>
        <w:t>INSERT INTO  "Customer_campaign_details_p1" ("Customer_id", "contact", "month", "day_of_week", "duration", "campaign", "pdays", "previous", "poutcome") VALUES (23567, 'cellular', 'nov', 'wed', 844, '2', 999, '0', 'nonexistent');</w:t>
      </w:r>
    </w:p>
    <w:p w14:paraId="2DC455CC" w14:textId="77777777" w:rsidR="00EE6FEB" w:rsidRDefault="00EE6FEB"/>
    <w:p w14:paraId="601C4108" w14:textId="77777777" w:rsidR="00EE6FEB" w:rsidRDefault="00EE6FEB">
      <w:r>
        <w:t>INSERT INTO  "Customer_campaign_details_p1" ("Customer_id", "contact", "month", "day_of_week", "duration", "campaign", "pdays", "previous", "poutcome") VALUES (23568, 'cellular', 'nov', 'wed', 66, '2', 3, '1', 'success');</w:t>
      </w:r>
    </w:p>
    <w:p w14:paraId="36F7CC83" w14:textId="77777777" w:rsidR="00EE6FEB" w:rsidRDefault="00EE6FEB"/>
    <w:p w14:paraId="5B6D9A0D" w14:textId="77777777" w:rsidR="00EE6FEB" w:rsidRDefault="00EE6FEB">
      <w:r>
        <w:t>INSERT INTO  "Customer_campaign_details_p1" ("Customer_id", "contact", "month", "day_of_week", "duration", "campaign", "pdays", "previous", "poutcome") VALUES (23569, 'telephone', 'nov', 'wed', 278, '7', 999, '0', 'nonexistent');</w:t>
      </w:r>
    </w:p>
    <w:p w14:paraId="16BBC41C" w14:textId="77777777" w:rsidR="00EE6FEB" w:rsidRDefault="00EE6FEB"/>
    <w:p w14:paraId="3C5F226A" w14:textId="77777777" w:rsidR="00EE6FEB" w:rsidRDefault="00EE6FEB">
      <w:r>
        <w:t>INSERT INTO  "Customer_campaign_details_p1" ("Customer_id", "contact", "month", "day_of_week", "duration", "campaign", "pdays", "previous", "poutcome") VALUES (23570, 'cellular', 'nov', 'wed', 1311, '2', 999, '0', 'nonexistent');</w:t>
      </w:r>
    </w:p>
    <w:p w14:paraId="28B817D9" w14:textId="77777777" w:rsidR="00EE6FEB" w:rsidRDefault="00EE6FEB"/>
    <w:p w14:paraId="3977A36B" w14:textId="77777777" w:rsidR="00EE6FEB" w:rsidRDefault="00EE6FEB">
      <w:r>
        <w:t>INSERT INTO  "Customer_campaign_details_p1" ("Customer_id", "contact", "month", "day_of_week", "duration", "campaign", "pdays", "previous", "poutcome") VALUES (23571, 'cellular', 'nov', 'wed', 255, '6', 999, '0', 'nonexistent');</w:t>
      </w:r>
    </w:p>
    <w:p w14:paraId="3DC51391" w14:textId="77777777" w:rsidR="00EE6FEB" w:rsidRDefault="00EE6FEB"/>
    <w:p w14:paraId="4C8C7765" w14:textId="77777777" w:rsidR="00EE6FEB" w:rsidRDefault="00EE6FEB">
      <w:r>
        <w:t>INSERT INTO  "Customer_campaign_details_p1" ("Customer_id", "contact", "month", "day_of_week", "duration", "campaign", "pdays", "previous", "poutcome") VALUES (23572, 'cellular', 'nov', 'wed', 558, '3', 999, '0', 'nonexistent');</w:t>
      </w:r>
    </w:p>
    <w:p w14:paraId="43CD2FBD" w14:textId="77777777" w:rsidR="00EE6FEB" w:rsidRDefault="00EE6FEB"/>
    <w:p w14:paraId="31AD3B87" w14:textId="77777777" w:rsidR="00EE6FEB" w:rsidRDefault="00EE6FEB">
      <w:r>
        <w:t>INSERT INTO  "Customer_campaign_details_p1" ("Customer_id", "contact", "month", "day_of_week", "duration", "campaign", "pdays", "previous", "poutcome") VALUES (23573, 'cellular', 'nov', 'wed', 800, '6', 999, '0', 'nonexistent');</w:t>
      </w:r>
    </w:p>
    <w:p w14:paraId="5DD18A06" w14:textId="77777777" w:rsidR="00EE6FEB" w:rsidRDefault="00EE6FEB"/>
    <w:p w14:paraId="4AA8FC2B" w14:textId="77777777" w:rsidR="00EE6FEB" w:rsidRDefault="00EE6FEB">
      <w:r>
        <w:t>INSERT INTO  "Customer_campaign_details_p1" ("Customer_id", "contact", "month", "day_of_week", "duration", "campaign", "pdays", "previous", "poutcome") VALUES (23574, 'cellular', 'nov', 'wed', 854, '2', 999, '0', 'nonexistent');</w:t>
      </w:r>
    </w:p>
    <w:p w14:paraId="4FDEDE5A" w14:textId="77777777" w:rsidR="00EE6FEB" w:rsidRDefault="00EE6FEB"/>
    <w:p w14:paraId="34050FA4" w14:textId="77777777" w:rsidR="00EE6FEB" w:rsidRDefault="00EE6FEB">
      <w:r>
        <w:t>INSERT INTO  "Customer_campaign_details_p1" ("Customer_id", "contact", "month", "day_of_week", "duration", "campaign", "pdays", "previous", "poutcome") VALUES (23575, 'cellular', 'nov', 'wed', 635, '6', 999, '0', 'nonexistent');</w:t>
      </w:r>
    </w:p>
    <w:p w14:paraId="4135E477" w14:textId="77777777" w:rsidR="00EE6FEB" w:rsidRDefault="00EE6FEB"/>
    <w:p w14:paraId="4B8A738F" w14:textId="77777777" w:rsidR="00EE6FEB" w:rsidRDefault="00EE6FEB">
      <w:r>
        <w:t>INSERT INTO  "Customer_campaign_details_p1" ("Customer_id", "contact", "month", "day_of_week", "duration", "campaign", "pdays", "previous", "poutcome") VALUES (23576, 'telephone', 'nov', 'thu', 72, '3', 999, '0', 'nonexistent');</w:t>
      </w:r>
    </w:p>
    <w:p w14:paraId="198015FC" w14:textId="77777777" w:rsidR="00EE6FEB" w:rsidRDefault="00EE6FEB"/>
    <w:p w14:paraId="61D820A3" w14:textId="77777777" w:rsidR="00EE6FEB" w:rsidRDefault="00EE6FEB">
      <w:r>
        <w:t>INSERT INTO  "Customer_campaign_details_p1" ("Customer_id", "contact", "month", "day_of_week", "duration", "campaign", "pdays", "previous", "poutcome") VALUES (23577, 'telephone', 'nov', 'thu', 14, '7', 999, '0', 'nonexistent');</w:t>
      </w:r>
    </w:p>
    <w:p w14:paraId="3B6900FB" w14:textId="77777777" w:rsidR="00EE6FEB" w:rsidRDefault="00EE6FEB"/>
    <w:p w14:paraId="46576903" w14:textId="77777777" w:rsidR="00EE6FEB" w:rsidRDefault="00EE6FEB">
      <w:r>
        <w:t>INSERT INTO  "Customer_campaign_details_p1" ("Customer_id", "contact", "month", "day_of_week", "duration", "campaign", "pdays", "previous", "poutcome") VALUES (23578, 'cellular', 'nov', 'thu', 82, '3', 999, '0', 'nonexistent');</w:t>
      </w:r>
    </w:p>
    <w:p w14:paraId="22646B0A" w14:textId="77777777" w:rsidR="00EE6FEB" w:rsidRDefault="00EE6FEB"/>
    <w:p w14:paraId="016B1509" w14:textId="77777777" w:rsidR="00EE6FEB" w:rsidRDefault="00EE6FEB">
      <w:r>
        <w:t>INSERT INTO  "Customer_campaign_details_p1" ("Customer_id", "contact", "month", "day_of_week", "duration", "campaign", "pdays", "previous", "poutcome") VALUES (23579, 'cellular', 'nov', 'thu', 97, '2', 999, '0', 'nonexistent');</w:t>
      </w:r>
    </w:p>
    <w:p w14:paraId="0412A8CE" w14:textId="77777777" w:rsidR="00EE6FEB" w:rsidRDefault="00EE6FEB"/>
    <w:p w14:paraId="5AE29298" w14:textId="77777777" w:rsidR="00EE6FEB" w:rsidRDefault="00EE6FEB">
      <w:r>
        <w:t>INSERT INTO  "Customer_campaign_details_p1" ("Customer_id", "contact", "month", "day_of_week", "duration", "campaign", "pdays", "previous", "poutcome") VALUES (23580, 'cellular', 'nov', 'thu', 130, '6', 999, '0', 'nonexistent');</w:t>
      </w:r>
    </w:p>
    <w:p w14:paraId="411EB98D" w14:textId="77777777" w:rsidR="00EE6FEB" w:rsidRDefault="00EE6FEB"/>
    <w:p w14:paraId="52C13921" w14:textId="77777777" w:rsidR="00EE6FEB" w:rsidRDefault="00EE6FEB">
      <w:r>
        <w:t>INSERT INTO  "Customer_campaign_details_p1" ("Customer_id", "contact", "month", "day_of_week", "duration", "campaign", "pdays", "previous", "poutcome") VALUES (23581, 'telephone', 'nov', 'thu', 88, '2', 999, '1', 'failure');</w:t>
      </w:r>
    </w:p>
    <w:p w14:paraId="59B977D6" w14:textId="77777777" w:rsidR="00EE6FEB" w:rsidRDefault="00EE6FEB"/>
    <w:p w14:paraId="3B372635" w14:textId="77777777" w:rsidR="00EE6FEB" w:rsidRDefault="00EE6FEB">
      <w:r>
        <w:t>INSERT INTO  "Customer_campaign_details_p1" ("Customer_id", "contact", "month", "day_of_week", "duration", "campaign", "pdays", "previous", "poutcome") VALUES (23582, 'telephone', 'nov', 'thu', 132, '3', 999, '0', 'nonexistent');</w:t>
      </w:r>
    </w:p>
    <w:p w14:paraId="4DC19472" w14:textId="77777777" w:rsidR="00EE6FEB" w:rsidRDefault="00EE6FEB"/>
    <w:p w14:paraId="1668C769" w14:textId="77777777" w:rsidR="00EE6FEB" w:rsidRDefault="00EE6FEB">
      <w:r>
        <w:t>INSERT INTO  "Customer_campaign_details_p1" ("Customer_id", "contact", "month", "day_of_week", "duration", "campaign", "pdays", "previous", "poutcome") VALUES (23583, 'telephone', 'nov', 'thu', 36, '3', 999, '0', 'nonexistent');</w:t>
      </w:r>
    </w:p>
    <w:p w14:paraId="4CB6D37F" w14:textId="77777777" w:rsidR="00EE6FEB" w:rsidRDefault="00EE6FEB"/>
    <w:p w14:paraId="1CDC8C80" w14:textId="77777777" w:rsidR="00EE6FEB" w:rsidRDefault="00EE6FEB">
      <w:r>
        <w:t>INSERT INTO  "Customer_campaign_details_p1" ("Customer_id", "contact", "month", "day_of_week", "duration", "campaign", "pdays", "previous", "poutcome") VALUES (23584, 'cellular', 'nov', 'thu', 348, '3', 999, '0', 'nonexistent');</w:t>
      </w:r>
    </w:p>
    <w:p w14:paraId="5406CA6A" w14:textId="77777777" w:rsidR="00EE6FEB" w:rsidRDefault="00EE6FEB"/>
    <w:p w14:paraId="23901C07" w14:textId="77777777" w:rsidR="00EE6FEB" w:rsidRDefault="00EE6FEB">
      <w:r>
        <w:t>INSERT INTO  "Customer_campaign_details_p1" ("Customer_id", "contact", "month", "day_of_week", "duration", "campaign", "pdays", "previous", "poutcome") VALUES (23585, 'cellular', 'nov', 'thu', 161, '7', 999, '0', 'nonexistent');</w:t>
      </w:r>
    </w:p>
    <w:p w14:paraId="6A8FF203" w14:textId="77777777" w:rsidR="00EE6FEB" w:rsidRDefault="00EE6FEB"/>
    <w:p w14:paraId="2F444325" w14:textId="77777777" w:rsidR="00EE6FEB" w:rsidRDefault="00EE6FEB">
      <w:r>
        <w:t>INSERT INTO  "Customer_campaign_details_p1" ("Customer_id", "contact", "month", "day_of_week", "duration", "campaign", "pdays", "previous", "poutcome") VALUES (23586, 'cellular', 'nov', 'thu', 77, '2', 999, '0', 'nonexistent');</w:t>
      </w:r>
    </w:p>
    <w:p w14:paraId="68D0A50D" w14:textId="77777777" w:rsidR="00EE6FEB" w:rsidRDefault="00EE6FEB"/>
    <w:p w14:paraId="2758CFEC" w14:textId="77777777" w:rsidR="00EE6FEB" w:rsidRDefault="00EE6FEB">
      <w:r>
        <w:t>INSERT INTO  "Customer_campaign_details_p1" ("Customer_id", "contact", "month", "day_of_week", "duration", "campaign", "pdays", "previous", "poutcome") VALUES (23587, 'cellular', 'nov', 'thu', 143, '6', 999, '0', 'nonexistent');</w:t>
      </w:r>
    </w:p>
    <w:p w14:paraId="152D4F4D" w14:textId="77777777" w:rsidR="00EE6FEB" w:rsidRDefault="00EE6FEB"/>
    <w:p w14:paraId="06480A27" w14:textId="77777777" w:rsidR="00EE6FEB" w:rsidRDefault="00EE6FEB">
      <w:r>
        <w:t>INSERT INTO  "Customer_campaign_details_p1" ("Customer_id", "contact", "month", "day_of_week", "duration", "campaign", "pdays", "previous", "poutcome") VALUES (23588, 'cellular', 'nov', 'thu', 80, '5', 999, '1', 'failure');</w:t>
      </w:r>
    </w:p>
    <w:p w14:paraId="14BA3118" w14:textId="77777777" w:rsidR="00EE6FEB" w:rsidRDefault="00EE6FEB"/>
    <w:p w14:paraId="45FA1EAA" w14:textId="77777777" w:rsidR="00EE6FEB" w:rsidRDefault="00EE6FEB">
      <w:r>
        <w:t>INSERT INTO  "Customer_campaign_details_p1" ("Customer_id", "contact", "month", "day_of_week", "duration", "campaign", "pdays", "previous", "poutcome") VALUES (23589, 'cellular', 'nov', 'thu', 366, '6', 999, '0', 'nonexistent');</w:t>
      </w:r>
    </w:p>
    <w:p w14:paraId="27773B66" w14:textId="77777777" w:rsidR="00EE6FEB" w:rsidRDefault="00EE6FEB"/>
    <w:p w14:paraId="242E7127" w14:textId="77777777" w:rsidR="00EE6FEB" w:rsidRDefault="00EE6FEB">
      <w:r>
        <w:t>INSERT INTO  "Customer_campaign_details_p1" ("Customer_id", "contact", "month", "day_of_week", "duration", "campaign", "pdays", "previous", "poutcome") VALUES (23590, 'cellular', 'nov', 'thu', 298, '2', 5, '1', 'success');</w:t>
      </w:r>
    </w:p>
    <w:p w14:paraId="24B7A861" w14:textId="77777777" w:rsidR="00EE6FEB" w:rsidRDefault="00EE6FEB"/>
    <w:p w14:paraId="34C36875" w14:textId="77777777" w:rsidR="00EE6FEB" w:rsidRDefault="00EE6FEB">
      <w:r>
        <w:t>INSERT INTO  "Customer_campaign_details_p1" ("Customer_id", "contact", "month", "day_of_week", "duration", "campaign", "pdays", "previous", "poutcome") VALUES (23591, 'cellular', 'nov', 'thu', 64, '2', 999, '0', 'nonexistent');</w:t>
      </w:r>
    </w:p>
    <w:p w14:paraId="478B1477" w14:textId="77777777" w:rsidR="00EE6FEB" w:rsidRDefault="00EE6FEB"/>
    <w:p w14:paraId="3D9CE967" w14:textId="77777777" w:rsidR="00EE6FEB" w:rsidRDefault="00EE6FEB">
      <w:r>
        <w:t>INSERT INTO  "Customer_campaign_details_p1" ("Customer_id", "contact", "month", "day_of_week", "duration", "campaign", "pdays", "previous", "poutcome") VALUES (23592, 'cellular', 'nov', 'thu', 51, '7', 999, '0', 'nonexistent');</w:t>
      </w:r>
    </w:p>
    <w:p w14:paraId="47B2FBE5" w14:textId="77777777" w:rsidR="00EE6FEB" w:rsidRDefault="00EE6FEB"/>
    <w:p w14:paraId="3876541D" w14:textId="77777777" w:rsidR="00EE6FEB" w:rsidRDefault="00EE6FEB">
      <w:r>
        <w:t>INSERT INTO  "Customer_campaign_details_p1" ("Customer_id", "contact", "month", "day_of_week", "duration", "campaign", "pdays", "previous", "poutcome") VALUES (23593, 'cellular', 'nov', 'thu', 65, '2', 999, '0', 'nonexistent');</w:t>
      </w:r>
    </w:p>
    <w:p w14:paraId="2E85A0CC" w14:textId="77777777" w:rsidR="00EE6FEB" w:rsidRDefault="00EE6FEB"/>
    <w:p w14:paraId="577677CB" w14:textId="77777777" w:rsidR="00EE6FEB" w:rsidRDefault="00EE6FEB">
      <w:r>
        <w:t>INSERT INTO  "Customer_campaign_details_p1" ("Customer_id", "contact", "month", "day_of_week", "duration", "campaign", "pdays", "previous", "poutcome") VALUES (23594, 'cellular', 'nov', 'thu', 69, '2', 999, '0', 'nonexistent');</w:t>
      </w:r>
    </w:p>
    <w:p w14:paraId="76DE7DBC" w14:textId="77777777" w:rsidR="00EE6FEB" w:rsidRDefault="00EE6FEB"/>
    <w:p w14:paraId="508A9114" w14:textId="77777777" w:rsidR="00EE6FEB" w:rsidRDefault="00EE6FEB">
      <w:r>
        <w:t>INSERT INTO  "Customer_campaign_details_p1" ("Customer_id", "contact", "month", "day_of_week", "duration", "campaign", "pdays", "previous", "poutcome") VALUES (23595, 'cellular', 'nov', 'thu', 37, '2', 999, '0', 'nonexistent');</w:t>
      </w:r>
    </w:p>
    <w:p w14:paraId="6EEC88CD" w14:textId="77777777" w:rsidR="00EE6FEB" w:rsidRDefault="00EE6FEB"/>
    <w:p w14:paraId="034906D4" w14:textId="77777777" w:rsidR="00EE6FEB" w:rsidRDefault="00EE6FEB">
      <w:r>
        <w:t>INSERT INTO  "Customer_campaign_details_p1" ("Customer_id", "contact", "month", "day_of_week", "duration", "campaign", "pdays", "previous", "poutcome") VALUES (23596, 'cellular', 'nov', 'thu', 632, '2', 999, '0', 'nonexistent');</w:t>
      </w:r>
    </w:p>
    <w:p w14:paraId="2397AB4A" w14:textId="77777777" w:rsidR="00EE6FEB" w:rsidRDefault="00EE6FEB"/>
    <w:p w14:paraId="0C92F92D" w14:textId="77777777" w:rsidR="00EE6FEB" w:rsidRDefault="00EE6FEB">
      <w:r>
        <w:t>INSERT INTO  "Customer_campaign_details_p1" ("Customer_id", "contact", "month", "day_of_week", "duration", "campaign", "pdays", "previous", "poutcome") VALUES (23597, 'cellular', 'nov', 'thu', 48, '2', 999, '0', 'nonexistent');</w:t>
      </w:r>
    </w:p>
    <w:p w14:paraId="7D6DDBCE" w14:textId="77777777" w:rsidR="00EE6FEB" w:rsidRDefault="00EE6FEB"/>
    <w:p w14:paraId="7A967155" w14:textId="77777777" w:rsidR="00EE6FEB" w:rsidRDefault="00EE6FEB">
      <w:r>
        <w:t>INSERT INTO  "Customer_campaign_details_p1" ("Customer_id", "contact", "month", "day_of_week", "duration", "campaign", "pdays", "previous", "poutcome") VALUES (23598, 'cellular', 'nov', 'thu', 57, '2', 999, '0', 'nonexistent');</w:t>
      </w:r>
    </w:p>
    <w:p w14:paraId="7886C1B0" w14:textId="77777777" w:rsidR="00EE6FEB" w:rsidRDefault="00EE6FEB"/>
    <w:p w14:paraId="64C167DC" w14:textId="77777777" w:rsidR="00EE6FEB" w:rsidRDefault="00EE6FEB">
      <w:r>
        <w:t>INSERT INTO  "Customer_campaign_details_p1" ("Customer_id", "contact", "month", "day_of_week", "duration", "campaign", "pdays", "previous", "poutcome") VALUES (23599, 'cellular', 'nov', 'thu', 164, '2', 999, '0', 'nonexistent');</w:t>
      </w:r>
    </w:p>
    <w:p w14:paraId="6ABA448D" w14:textId="77777777" w:rsidR="00EE6FEB" w:rsidRDefault="00EE6FEB"/>
    <w:p w14:paraId="06E4C911" w14:textId="77777777" w:rsidR="00EE6FEB" w:rsidRDefault="00EE6FEB">
      <w:r>
        <w:t>INSERT INTO  "Customer_campaign_details_p1" ("Customer_id", "contact", "month", "day_of_week", "duration", "campaign", "pdays", "previous", "poutcome") VALUES (23600, 'cellular', 'nov', 'thu', 42, '7', 999, '0', 'nonexistent');</w:t>
      </w:r>
    </w:p>
    <w:p w14:paraId="12023D9D" w14:textId="77777777" w:rsidR="00EE6FEB" w:rsidRDefault="00EE6FEB"/>
    <w:p w14:paraId="7B02587E" w14:textId="77777777" w:rsidR="00EE6FEB" w:rsidRDefault="00EE6FEB">
      <w:r>
        <w:t>INSERT INTO  "Customer_campaign_details_p1" ("Customer_id", "contact", "month", "day_of_week", "duration", "campaign", "pdays", "previous", "poutcome") VALUES (23601, 'cellular', 'nov', 'thu', 171, '2', 999, '1', 'failure');</w:t>
      </w:r>
    </w:p>
    <w:p w14:paraId="2409DD46" w14:textId="77777777" w:rsidR="00EE6FEB" w:rsidRDefault="00EE6FEB"/>
    <w:p w14:paraId="297A97E1" w14:textId="77777777" w:rsidR="00EE6FEB" w:rsidRDefault="00EE6FEB">
      <w:r>
        <w:t>INSERT INTO  "Customer_campaign_details_p1" ("Customer_id", "contact", "month", "day_of_week", "duration", "campaign", "pdays", "previous", "poutcome") VALUES (23602, 'cellular', 'nov', 'thu', 91, '2', 999, '0', 'nonexistent');</w:t>
      </w:r>
    </w:p>
    <w:p w14:paraId="5F215739" w14:textId="77777777" w:rsidR="00EE6FEB" w:rsidRDefault="00EE6FEB"/>
    <w:p w14:paraId="1D1C004C" w14:textId="77777777" w:rsidR="00EE6FEB" w:rsidRDefault="00EE6FEB">
      <w:r>
        <w:t>INSERT INTO  "Customer_campaign_details_p1" ("Customer_id", "contact", "month", "day_of_week", "duration", "campaign", "pdays", "previous", "poutcome") VALUES (23603, 'cellular', 'nov', 'thu', 518, '2', 999, '0', 'nonexistent');</w:t>
      </w:r>
    </w:p>
    <w:p w14:paraId="56442E3D" w14:textId="77777777" w:rsidR="00EE6FEB" w:rsidRDefault="00EE6FEB"/>
    <w:p w14:paraId="10AEB0B5" w14:textId="77777777" w:rsidR="00EE6FEB" w:rsidRDefault="00EE6FEB">
      <w:r>
        <w:t>INSERT INTO  "Customer_campaign_details_p1" ("Customer_id", "contact", "month", "day_of_week", "duration", "campaign", "pdays", "previous", "poutcome") VALUES (23604, 'cellular', 'nov', 'thu', 73, '3', 999, '0', 'nonexistent');</w:t>
      </w:r>
    </w:p>
    <w:p w14:paraId="18BDBB5D" w14:textId="77777777" w:rsidR="00EE6FEB" w:rsidRDefault="00EE6FEB"/>
    <w:p w14:paraId="41C9ADAF" w14:textId="77777777" w:rsidR="00EE6FEB" w:rsidRDefault="00EE6FEB">
      <w:r>
        <w:t>INSERT INTO  "Customer_campaign_details_p1" ("Customer_id", "contact", "month", "day_of_week", "duration", "campaign", "pdays", "previous", "poutcome") VALUES (23605, 'cellular', 'nov', 'thu', 340, '2', 999, '0', 'nonexistent');</w:t>
      </w:r>
    </w:p>
    <w:p w14:paraId="7118F6AD" w14:textId="77777777" w:rsidR="00EE6FEB" w:rsidRDefault="00EE6FEB"/>
    <w:p w14:paraId="65BC3E76" w14:textId="77777777" w:rsidR="00EE6FEB" w:rsidRDefault="00EE6FEB">
      <w:r>
        <w:t>INSERT INTO  "Customer_campaign_details_p1" ("Customer_id", "contact", "month", "day_of_week", "duration", "campaign", "pdays", "previous", "poutcome") VALUES (23606, 'telephone', 'nov', 'thu', 114, '2', 999, '0', 'nonexistent');</w:t>
      </w:r>
    </w:p>
    <w:p w14:paraId="01B51933" w14:textId="77777777" w:rsidR="00EE6FEB" w:rsidRDefault="00EE6FEB"/>
    <w:p w14:paraId="1B947553" w14:textId="77777777" w:rsidR="00EE6FEB" w:rsidRDefault="00EE6FEB">
      <w:r>
        <w:t>INSERT INTO  "Customer_campaign_details_p1" ("Customer_id", "contact", "month", "day_of_week", "duration", "campaign", "pdays", "previous", "poutcome") VALUES (23607, 'cellular', 'nov', 'thu', 667, '2', 999, '0', 'nonexistent');</w:t>
      </w:r>
    </w:p>
    <w:p w14:paraId="2965A2AF" w14:textId="77777777" w:rsidR="00EE6FEB" w:rsidRDefault="00EE6FEB"/>
    <w:p w14:paraId="3B1EE087" w14:textId="77777777" w:rsidR="00EE6FEB" w:rsidRDefault="00EE6FEB">
      <w:r>
        <w:t>INSERT INTO  "Customer_campaign_details_p1" ("Customer_id", "contact", "month", "day_of_week", "duration", "campaign", "pdays", "previous", "poutcome") VALUES (23608, 'cellular', 'nov', 'thu', 286, '6', 999, '1', 'failure');</w:t>
      </w:r>
    </w:p>
    <w:p w14:paraId="2A98636D" w14:textId="77777777" w:rsidR="00EE6FEB" w:rsidRDefault="00EE6FEB"/>
    <w:p w14:paraId="332B11E8" w14:textId="77777777" w:rsidR="00EE6FEB" w:rsidRDefault="00EE6FEB">
      <w:r>
        <w:t>INSERT INTO  "Customer_campaign_details_p1" ("Customer_id", "contact", "month", "day_of_week", "duration", "campaign", "pdays", "previous", "poutcome") VALUES (23609, 'cellular', 'nov', 'thu', 77, '3', 999, '0', 'nonexistent');</w:t>
      </w:r>
    </w:p>
    <w:p w14:paraId="165ACBCC" w14:textId="77777777" w:rsidR="00EE6FEB" w:rsidRDefault="00EE6FEB"/>
    <w:p w14:paraId="344914C5" w14:textId="77777777" w:rsidR="00EE6FEB" w:rsidRDefault="00EE6FEB">
      <w:r>
        <w:t>INSERT INTO  "Customer_campaign_details_p1" ("Customer_id", "contact", "month", "day_of_week", "duration", "campaign", "pdays", "previous", "poutcome") VALUES (23610, 'cellular', 'nov', 'thu', 125, '1', 999, '1', 'failure');</w:t>
      </w:r>
    </w:p>
    <w:p w14:paraId="72AEA43A" w14:textId="77777777" w:rsidR="00EE6FEB" w:rsidRDefault="00EE6FEB"/>
    <w:p w14:paraId="30DF3D08" w14:textId="77777777" w:rsidR="00EE6FEB" w:rsidRDefault="00EE6FEB">
      <w:r>
        <w:t>INSERT INTO  "Customer_campaign_details_p1" ("Customer_id", "contact", "month", "day_of_week", "duration", "campaign", "pdays", "previous", "poutcome") VALUES (23611, 'telephone', 'nov', 'thu', 21, '1', 999, '0', 'nonexistent');</w:t>
      </w:r>
    </w:p>
    <w:p w14:paraId="7F352E66" w14:textId="77777777" w:rsidR="00EE6FEB" w:rsidRDefault="00EE6FEB"/>
    <w:p w14:paraId="3641FEBC" w14:textId="77777777" w:rsidR="00EE6FEB" w:rsidRDefault="00EE6FEB">
      <w:r>
        <w:t>INSERT INTO  "Customer_campaign_details_p1" ("Customer_id", "contact", "month", "day_of_week", "duration", "campaign", "pdays", "previous", "poutcome") VALUES (23612, 'cellular', 'nov', 'thu', 104, '1', 999, '0', 'nonexistent');</w:t>
      </w:r>
    </w:p>
    <w:p w14:paraId="1CD6398E" w14:textId="77777777" w:rsidR="00EE6FEB" w:rsidRDefault="00EE6FEB"/>
    <w:p w14:paraId="616ACC75" w14:textId="77777777" w:rsidR="00EE6FEB" w:rsidRDefault="00EE6FEB">
      <w:r>
        <w:t>INSERT INTO  "Customer_campaign_details_p1" ("Customer_id", "contact", "month", "day_of_week", "duration", "campaign", "pdays", "previous", "poutcome") VALUES (23613, 'cellular', 'nov', 'thu', 186, '1', 999, '0', 'nonexistent');</w:t>
      </w:r>
    </w:p>
    <w:p w14:paraId="59329678" w14:textId="77777777" w:rsidR="00EE6FEB" w:rsidRDefault="00EE6FEB"/>
    <w:p w14:paraId="04C35E00" w14:textId="77777777" w:rsidR="00EE6FEB" w:rsidRDefault="00EE6FEB">
      <w:r>
        <w:t>INSERT INTO  "Customer_campaign_details_p1" ("Customer_id", "contact", "month", "day_of_week", "duration", "campaign", "pdays", "previous", "poutcome") VALUES (23614, 'cellular', 'nov', 'thu', 136, '1', 999, '0', 'nonexistent');</w:t>
      </w:r>
    </w:p>
    <w:p w14:paraId="55F9E8C3" w14:textId="77777777" w:rsidR="00EE6FEB" w:rsidRDefault="00EE6FEB"/>
    <w:p w14:paraId="6F63549B" w14:textId="77777777" w:rsidR="00EE6FEB" w:rsidRDefault="00EE6FEB">
      <w:r>
        <w:t>INSERT INTO  "Customer_campaign_details_p1" ("Customer_id", "contact", "month", "day_of_week", "duration", "campaign", "pdays", "previous", "poutcome") VALUES (23615, 'cellular', 'nov', 'thu', 145, '1', 999, '0', 'nonexistent');</w:t>
      </w:r>
    </w:p>
    <w:p w14:paraId="50B1C15C" w14:textId="77777777" w:rsidR="00EE6FEB" w:rsidRDefault="00EE6FEB"/>
    <w:p w14:paraId="4E53B46C" w14:textId="77777777" w:rsidR="00EE6FEB" w:rsidRDefault="00EE6FEB">
      <w:r>
        <w:t>INSERT INTO  "Customer_campaign_details_p1" ("Customer_id", "contact", "month", "day_of_week", "duration", "campaign", "pdays", "previous", "poutcome") VALUES (23616, 'cellular', 'nov', 'thu', 179, '1', 999, '1', 'failure');</w:t>
      </w:r>
    </w:p>
    <w:p w14:paraId="7C3D7071" w14:textId="77777777" w:rsidR="00EE6FEB" w:rsidRDefault="00EE6FEB"/>
    <w:p w14:paraId="5C0F9DC1" w14:textId="77777777" w:rsidR="00EE6FEB" w:rsidRDefault="00EE6FEB">
      <w:r>
        <w:t>INSERT INTO  "Customer_campaign_details_p1" ("Customer_id", "contact", "month", "day_of_week", "duration", "campaign", "pdays", "previous", "poutcome") VALUES (23617, 'cellular', 'nov', 'thu', 466, '1', 999, '0', 'nonexistent');</w:t>
      </w:r>
    </w:p>
    <w:p w14:paraId="5E23D4F2" w14:textId="77777777" w:rsidR="00EE6FEB" w:rsidRDefault="00EE6FEB"/>
    <w:p w14:paraId="1FAD2DF8" w14:textId="77777777" w:rsidR="00EE6FEB" w:rsidRDefault="00EE6FEB">
      <w:r>
        <w:t>INSERT INTO  "Customer_campaign_details_p1" ("Customer_id", "contact", "month", "day_of_week", "duration", "campaign", "pdays", "previous", "poutcome") VALUES (23618, 'cellular', 'nov', 'thu', 113, '4', 999, '0', 'nonexistent');</w:t>
      </w:r>
    </w:p>
    <w:p w14:paraId="51C945B4" w14:textId="77777777" w:rsidR="00EE6FEB" w:rsidRDefault="00EE6FEB"/>
    <w:p w14:paraId="3183F697" w14:textId="77777777" w:rsidR="00EE6FEB" w:rsidRDefault="00EE6FEB">
      <w:r>
        <w:t>INSERT INTO  "Customer_campaign_details_p1" ("Customer_id", "contact", "month", "day_of_week", "duration", "campaign", "pdays", "previous", "poutcome") VALUES (23619, 'cellular', 'nov', 'thu', 997, '2', 999, '0', 'nonexistent');</w:t>
      </w:r>
    </w:p>
    <w:p w14:paraId="2E97BD6C" w14:textId="77777777" w:rsidR="00EE6FEB" w:rsidRDefault="00EE6FEB"/>
    <w:p w14:paraId="0E4AA56A" w14:textId="77777777" w:rsidR="00EE6FEB" w:rsidRDefault="00EE6FEB">
      <w:r>
        <w:t>INSERT INTO  "Customer_campaign_details_p1" ("Customer_id", "contact", "month", "day_of_week", "duration", "campaign", "pdays", "previous", "poutcome") VALUES (23620, 'cellular', 'nov', 'thu', 284, '1', 999, '0', 'nonexistent');</w:t>
      </w:r>
    </w:p>
    <w:p w14:paraId="60B88A6E" w14:textId="77777777" w:rsidR="00EE6FEB" w:rsidRDefault="00EE6FEB"/>
    <w:p w14:paraId="22A37D46" w14:textId="77777777" w:rsidR="00EE6FEB" w:rsidRDefault="00EE6FEB">
      <w:r>
        <w:t>INSERT INTO  "Customer_campaign_details_p1" ("Customer_id", "contact", "month", "day_of_week", "duration", "campaign", "pdays", "previous", "poutcome") VALUES (23621, 'telephone', 'nov', 'thu', 281, '2', 999, '0', 'nonexistent');</w:t>
      </w:r>
    </w:p>
    <w:p w14:paraId="75099BB3" w14:textId="77777777" w:rsidR="00EE6FEB" w:rsidRDefault="00EE6FEB"/>
    <w:p w14:paraId="0CA727DA" w14:textId="77777777" w:rsidR="00EE6FEB" w:rsidRDefault="00EE6FEB">
      <w:r>
        <w:t>INSERT INTO  "Customer_campaign_details_p1" ("Customer_id", "contact", "month", "day_of_week", "duration", "campaign", "pdays", "previous", "poutcome") VALUES (23622, 'cellular', 'nov', 'thu', 107, '1', 999, '0', 'nonexistent');</w:t>
      </w:r>
    </w:p>
    <w:p w14:paraId="03B0998F" w14:textId="77777777" w:rsidR="00EE6FEB" w:rsidRDefault="00EE6FEB"/>
    <w:p w14:paraId="28FFC1BE" w14:textId="77777777" w:rsidR="00EE6FEB" w:rsidRDefault="00EE6FEB">
      <w:r>
        <w:t>INSERT INTO  "Customer_campaign_details_p1" ("Customer_id", "contact", "month", "day_of_week", "duration", "campaign", "pdays", "previous", "poutcome") VALUES (23623, 'cellular', 'nov', 'thu', 209, '3', 999, '0', 'nonexistent');</w:t>
      </w:r>
    </w:p>
    <w:p w14:paraId="76B851BD" w14:textId="77777777" w:rsidR="00EE6FEB" w:rsidRDefault="00EE6FEB"/>
    <w:p w14:paraId="1824B6F3" w14:textId="77777777" w:rsidR="00EE6FEB" w:rsidRDefault="00EE6FEB">
      <w:r>
        <w:t>INSERT INTO  "Customer_campaign_details_p1" ("Customer_id", "contact", "month", "day_of_week", "duration", "campaign", "pdays", "previous", "poutcome") VALUES (23624, 'cellular', 'nov', 'thu', 125, '1', 999, '0', 'nonexistent');</w:t>
      </w:r>
    </w:p>
    <w:p w14:paraId="538B4259" w14:textId="77777777" w:rsidR="00EE6FEB" w:rsidRDefault="00EE6FEB"/>
    <w:p w14:paraId="207D2168" w14:textId="77777777" w:rsidR="00EE6FEB" w:rsidRDefault="00EE6FEB">
      <w:r>
        <w:t>INSERT INTO  "Customer_campaign_details_p1" ("Customer_id", "contact", "month", "day_of_week", "duration", "campaign", "pdays", "previous", "poutcome") VALUES (23625, 'cellular', 'nov', 'thu', 149, '3', 999, '0', 'nonexistent');</w:t>
      </w:r>
    </w:p>
    <w:p w14:paraId="7B775AC9" w14:textId="77777777" w:rsidR="00EE6FEB" w:rsidRDefault="00EE6FEB"/>
    <w:p w14:paraId="2CE2C037" w14:textId="77777777" w:rsidR="00EE6FEB" w:rsidRDefault="00EE6FEB">
      <w:r>
        <w:t>INSERT INTO  "Customer_campaign_details_p1" ("Customer_id", "contact", "month", "day_of_week", "duration", "campaign", "pdays", "previous", "poutcome") VALUES (23626, 'cellular', 'nov', 'thu', 308, '1', 999, '0', 'nonexistent');</w:t>
      </w:r>
    </w:p>
    <w:p w14:paraId="11F4C6BD" w14:textId="77777777" w:rsidR="00EE6FEB" w:rsidRDefault="00EE6FEB"/>
    <w:p w14:paraId="76790272" w14:textId="77777777" w:rsidR="00EE6FEB" w:rsidRDefault="00EE6FEB">
      <w:r>
        <w:t>INSERT INTO  "Customer_campaign_details_p1" ("Customer_id", "contact", "month", "day_of_week", "duration", "campaign", "pdays", "previous", "poutcome") VALUES (23627, 'cellular', 'nov', 'thu', 191, '1', 999, '0', 'nonexistent');</w:t>
      </w:r>
    </w:p>
    <w:p w14:paraId="1B5FBBB0" w14:textId="77777777" w:rsidR="00EE6FEB" w:rsidRDefault="00EE6FEB"/>
    <w:p w14:paraId="42B0148C" w14:textId="77777777" w:rsidR="00EE6FEB" w:rsidRDefault="00EE6FEB">
      <w:r>
        <w:t>INSERT INTO  "Customer_campaign_details_p1" ("Customer_id", "contact", "month", "day_of_week", "duration", "campaign", "pdays", "previous", "poutcome") VALUES (23628, 'cellular', 'nov', 'thu', 373, '1', 999, '0', 'nonexistent');</w:t>
      </w:r>
    </w:p>
    <w:p w14:paraId="78110EE1" w14:textId="77777777" w:rsidR="00EE6FEB" w:rsidRDefault="00EE6FEB"/>
    <w:p w14:paraId="4174CDA4" w14:textId="77777777" w:rsidR="00EE6FEB" w:rsidRDefault="00EE6FEB">
      <w:r>
        <w:t>INSERT INTO  "Customer_campaign_details_p1" ("Customer_id", "contact", "month", "day_of_week", "duration", "campaign", "pdays", "previous", "poutcome") VALUES (23629, 'cellular', 'nov', 'thu', 100, '1', 999, '0', 'nonexistent');</w:t>
      </w:r>
    </w:p>
    <w:p w14:paraId="3901E8D1" w14:textId="77777777" w:rsidR="00EE6FEB" w:rsidRDefault="00EE6FEB"/>
    <w:p w14:paraId="194D6468" w14:textId="77777777" w:rsidR="00EE6FEB" w:rsidRDefault="00EE6FEB">
      <w:r>
        <w:t>INSERT INTO  "Customer_campaign_details_p1" ("Customer_id", "contact", "month", "day_of_week", "duration", "campaign", "pdays", "previous", "poutcome") VALUES (23630, 'telephone', 'nov', 'thu', 66, '1', 999, '0', 'nonexistent');</w:t>
      </w:r>
    </w:p>
    <w:p w14:paraId="4911B263" w14:textId="77777777" w:rsidR="00EE6FEB" w:rsidRDefault="00EE6FEB"/>
    <w:p w14:paraId="46F55A2E" w14:textId="77777777" w:rsidR="00EE6FEB" w:rsidRDefault="00EE6FEB">
      <w:r>
        <w:t>INSERT INTO  "Customer_campaign_details_p1" ("Customer_id", "contact", "month", "day_of_week", "duration", "campaign", "pdays", "previous", "poutcome") VALUES (23631, 'cellular', 'nov', 'thu', 291, '1', 999, '0', 'nonexistent');</w:t>
      </w:r>
    </w:p>
    <w:p w14:paraId="4D9164DC" w14:textId="77777777" w:rsidR="00EE6FEB" w:rsidRDefault="00EE6FEB"/>
    <w:p w14:paraId="5DD73711" w14:textId="77777777" w:rsidR="00EE6FEB" w:rsidRDefault="00EE6FEB">
      <w:r>
        <w:t>INSERT INTO  "Customer_campaign_details_p1" ("Customer_id", "contact", "month", "day_of_week", "duration", "campaign", "pdays", "previous", "poutcome") VALUES (23632, 'cellular', 'nov', 'thu', 276, '1', 999, '1', 'failure');</w:t>
      </w:r>
    </w:p>
    <w:p w14:paraId="24687DA4" w14:textId="77777777" w:rsidR="00EE6FEB" w:rsidRDefault="00EE6FEB"/>
    <w:p w14:paraId="57A8B6B9" w14:textId="77777777" w:rsidR="00EE6FEB" w:rsidRDefault="00EE6FEB">
      <w:r>
        <w:t>INSERT INTO  "Customer_campaign_details_p1" ("Customer_id", "contact", "month", "day_of_week", "duration", "campaign", "pdays", "previous", "poutcome") VALUES (23633, 'cellular', 'nov', 'thu', 93, '3', 999, '0', 'nonexistent');</w:t>
      </w:r>
    </w:p>
    <w:p w14:paraId="7E76AF3F" w14:textId="77777777" w:rsidR="00EE6FEB" w:rsidRDefault="00EE6FEB"/>
    <w:p w14:paraId="2A2DEE23" w14:textId="77777777" w:rsidR="00EE6FEB" w:rsidRDefault="00EE6FEB">
      <w:r>
        <w:t>INSERT INTO  "Customer_campaign_details_p1" ("Customer_id", "contact", "month", "day_of_week", "duration", "campaign", "pdays", "previous", "poutcome") VALUES (23634, 'cellular', 'nov', 'thu', 86, '1', 999, '0', 'nonexistent');</w:t>
      </w:r>
    </w:p>
    <w:p w14:paraId="3F157E12" w14:textId="77777777" w:rsidR="00EE6FEB" w:rsidRDefault="00EE6FEB"/>
    <w:p w14:paraId="36924BB6" w14:textId="77777777" w:rsidR="00EE6FEB" w:rsidRDefault="00EE6FEB">
      <w:r>
        <w:t>INSERT INTO  "Customer_campaign_details_p1" ("Customer_id", "contact", "month", "day_of_week", "duration", "campaign", "pdays", "previous", "poutcome") VALUES (23635, 'cellular', 'nov', 'thu', 68, '1', 999, '1', 'failure');</w:t>
      </w:r>
    </w:p>
    <w:p w14:paraId="256F506C" w14:textId="77777777" w:rsidR="00EE6FEB" w:rsidRDefault="00EE6FEB"/>
    <w:p w14:paraId="3A6D07C4" w14:textId="77777777" w:rsidR="00EE6FEB" w:rsidRDefault="00EE6FEB">
      <w:r>
        <w:t>INSERT INTO  "Customer_campaign_details_p1" ("Customer_id", "contact", "month", "day_of_week", "duration", "campaign", "pdays", "previous", "poutcome") VALUES (23636, 'cellular', 'nov', 'thu', 142, '2', 999, '1', 'failure');</w:t>
      </w:r>
    </w:p>
    <w:p w14:paraId="03CFBD74" w14:textId="77777777" w:rsidR="00EE6FEB" w:rsidRDefault="00EE6FEB"/>
    <w:p w14:paraId="53A3B70C" w14:textId="77777777" w:rsidR="00EE6FEB" w:rsidRDefault="00EE6FEB">
      <w:r>
        <w:t>INSERT INTO  "Customer_campaign_details_p1" ("Customer_id", "contact", "month", "day_of_week", "duration", "campaign", "pdays", "previous", "poutcome") VALUES (23637, 'cellular', 'nov', 'thu', 49, '1', 999, '0', 'nonexistent');</w:t>
      </w:r>
    </w:p>
    <w:p w14:paraId="4AB23222" w14:textId="77777777" w:rsidR="00EE6FEB" w:rsidRDefault="00EE6FEB"/>
    <w:p w14:paraId="313A15F9" w14:textId="77777777" w:rsidR="00EE6FEB" w:rsidRDefault="00EE6FEB">
      <w:r>
        <w:t>INSERT INTO  "Customer_campaign_details_p1" ("Customer_id", "contact", "month", "day_of_week", "duration", "campaign", "pdays", "previous", "poutcome") VALUES (23638, 'cellular', 'nov', 'thu', 251, '1', 999, '0', 'nonexistent');</w:t>
      </w:r>
    </w:p>
    <w:p w14:paraId="1C69C036" w14:textId="77777777" w:rsidR="00EE6FEB" w:rsidRDefault="00EE6FEB"/>
    <w:p w14:paraId="1FFF876C" w14:textId="77777777" w:rsidR="00EE6FEB" w:rsidRDefault="00EE6FEB">
      <w:r>
        <w:t>INSERT INTO  "Customer_campaign_details_p1" ("Customer_id", "contact", "month", "day_of_week", "duration", "campaign", "pdays", "previous", "poutcome") VALUES (23639, 'cellular', 'nov', 'thu', 137, '1', 999, '0', 'nonexistent');</w:t>
      </w:r>
    </w:p>
    <w:p w14:paraId="28FB0FBB" w14:textId="77777777" w:rsidR="00EE6FEB" w:rsidRDefault="00EE6FEB"/>
    <w:p w14:paraId="42973613" w14:textId="77777777" w:rsidR="00EE6FEB" w:rsidRDefault="00EE6FEB">
      <w:r>
        <w:t>INSERT INTO  "Customer_campaign_details_p1" ("Customer_id", "contact", "month", "day_of_week", "duration", "campaign", "pdays", "previous", "poutcome") VALUES (23640, 'cellular', 'nov', 'thu', 120, '1', 999, '0', 'nonexistent');</w:t>
      </w:r>
    </w:p>
    <w:p w14:paraId="3E025922" w14:textId="77777777" w:rsidR="00EE6FEB" w:rsidRDefault="00EE6FEB"/>
    <w:p w14:paraId="7B224C35" w14:textId="77777777" w:rsidR="00EE6FEB" w:rsidRDefault="00EE6FEB">
      <w:r>
        <w:t>INSERT INTO  "Customer_campaign_details_p1" ("Customer_id", "contact", "month", "day_of_week", "duration", "campaign", "pdays", "previous", "poutcome") VALUES (23641, 'telephone', 'nov', 'thu', 25, '8', 999, '0', 'nonexistent');</w:t>
      </w:r>
    </w:p>
    <w:p w14:paraId="6DD28BCE" w14:textId="77777777" w:rsidR="00EE6FEB" w:rsidRDefault="00EE6FEB"/>
    <w:p w14:paraId="414A5619" w14:textId="77777777" w:rsidR="00EE6FEB" w:rsidRDefault="00EE6FEB">
      <w:r>
        <w:t>INSERT INTO  "Customer_campaign_details_p1" ("Customer_id", "contact", "month", "day_of_week", "duration", "campaign", "pdays", "previous", "poutcome") VALUES (23642, 'cellular', 'nov', 'thu', 220, '1', 999, '0', 'nonexistent');</w:t>
      </w:r>
    </w:p>
    <w:p w14:paraId="5BD5C516" w14:textId="77777777" w:rsidR="00EE6FEB" w:rsidRDefault="00EE6FEB"/>
    <w:p w14:paraId="32F6CC30" w14:textId="77777777" w:rsidR="00EE6FEB" w:rsidRDefault="00EE6FEB">
      <w:r>
        <w:t>INSERT INTO  "Customer_campaign_details_p1" ("Customer_id", "contact", "month", "day_of_week", "duration", "campaign", "pdays", "previous", "poutcome") VALUES (23643, 'cellular', 'nov', 'thu', 174, '1', 999, '0', 'nonexistent');</w:t>
      </w:r>
    </w:p>
    <w:p w14:paraId="41041631" w14:textId="77777777" w:rsidR="00EE6FEB" w:rsidRDefault="00EE6FEB"/>
    <w:p w14:paraId="54D43DF3" w14:textId="77777777" w:rsidR="00EE6FEB" w:rsidRDefault="00EE6FEB">
      <w:r>
        <w:t>INSERT INTO  "Customer_campaign_details_p1" ("Customer_id", "contact", "month", "day_of_week", "duration", "campaign", "pdays", "previous", "poutcome") VALUES (23644, 'cellular', 'nov', 'thu', 370, '1', 999, '1', 'failure');</w:t>
      </w:r>
    </w:p>
    <w:p w14:paraId="6D597F8C" w14:textId="77777777" w:rsidR="00EE6FEB" w:rsidRDefault="00EE6FEB"/>
    <w:p w14:paraId="1D7F09C2" w14:textId="77777777" w:rsidR="00EE6FEB" w:rsidRDefault="00EE6FEB">
      <w:r>
        <w:t>INSERT INTO  "Customer_campaign_details_p1" ("Customer_id", "contact", "month", "day_of_week", "duration", "campaign", "pdays", "previous", "poutcome") VALUES (23645, 'cellular', 'nov', 'thu', 116, '1', 999, '0', 'nonexistent');</w:t>
      </w:r>
    </w:p>
    <w:p w14:paraId="2DA62088" w14:textId="77777777" w:rsidR="00EE6FEB" w:rsidRDefault="00EE6FEB"/>
    <w:p w14:paraId="593ADF11" w14:textId="77777777" w:rsidR="00EE6FEB" w:rsidRDefault="00EE6FEB">
      <w:r>
        <w:t>INSERT INTO  "Customer_campaign_details_p1" ("Customer_id", "contact", "month", "day_of_week", "duration", "campaign", "pdays", "previous", "poutcome") VALUES (23646, 'cellular', 'nov', 'thu', 74, '1', 999, '0', 'nonexistent');</w:t>
      </w:r>
    </w:p>
    <w:p w14:paraId="428C6AF7" w14:textId="77777777" w:rsidR="00EE6FEB" w:rsidRDefault="00EE6FEB"/>
    <w:p w14:paraId="1FF04CC4" w14:textId="77777777" w:rsidR="00EE6FEB" w:rsidRDefault="00EE6FEB">
      <w:r>
        <w:t>INSERT INTO  "Customer_campaign_details_p1" ("Customer_id", "contact", "month", "day_of_week", "duration", "campaign", "pdays", "previous", "poutcome") VALUES (23647, 'cellular', 'nov', 'thu', 68, '1', 999, '0', 'nonexistent');</w:t>
      </w:r>
    </w:p>
    <w:p w14:paraId="60BDB62C" w14:textId="77777777" w:rsidR="00EE6FEB" w:rsidRDefault="00EE6FEB"/>
    <w:p w14:paraId="69028DF3" w14:textId="77777777" w:rsidR="00EE6FEB" w:rsidRDefault="00EE6FEB">
      <w:r>
        <w:t>INSERT INTO  "Customer_campaign_details_p1" ("Customer_id", "contact", "month", "day_of_week", "duration", "campaign", "pdays", "previous", "poutcome") VALUES (23648, 'cellular', 'nov', 'thu', 125, '2', 999, '0', 'nonexistent');</w:t>
      </w:r>
    </w:p>
    <w:p w14:paraId="220C868F" w14:textId="77777777" w:rsidR="00EE6FEB" w:rsidRDefault="00EE6FEB"/>
    <w:p w14:paraId="5592E946" w14:textId="77777777" w:rsidR="00EE6FEB" w:rsidRDefault="00EE6FEB">
      <w:r>
        <w:t>INSERT INTO  "Customer_campaign_details_p1" ("Customer_id", "contact", "month", "day_of_week", "duration", "campaign", "pdays", "previous", "poutcome") VALUES (23649, 'cellular', 'nov', 'thu', 254, '2', 999, '0', 'nonexistent');</w:t>
      </w:r>
    </w:p>
    <w:p w14:paraId="000C0DA8" w14:textId="77777777" w:rsidR="00EE6FEB" w:rsidRDefault="00EE6FEB"/>
    <w:p w14:paraId="697496BC" w14:textId="77777777" w:rsidR="00EE6FEB" w:rsidRDefault="00EE6FEB">
      <w:r>
        <w:t>INSERT INTO  "Customer_campaign_details_p1" ("Customer_id", "contact", "month", "day_of_week", "duration", "campaign", "pdays", "previous", "poutcome") VALUES (23650, 'cellular', 'nov', 'thu', 358, '1', 999, '1', 'failure');</w:t>
      </w:r>
    </w:p>
    <w:p w14:paraId="38C786B0" w14:textId="77777777" w:rsidR="00EE6FEB" w:rsidRDefault="00EE6FEB"/>
    <w:p w14:paraId="5986CDA0" w14:textId="77777777" w:rsidR="00EE6FEB" w:rsidRDefault="00EE6FEB">
      <w:r>
        <w:t>INSERT INTO  "Customer_campaign_details_p1" ("Customer_id", "contact", "month", "day_of_week", "duration", "campaign", "pdays", "previous", "poutcome") VALUES (23651, 'cellular', 'nov', 'thu', 670, '1', 999, '0', 'nonexistent');</w:t>
      </w:r>
    </w:p>
    <w:p w14:paraId="238B5C1A" w14:textId="77777777" w:rsidR="00EE6FEB" w:rsidRDefault="00EE6FEB"/>
    <w:p w14:paraId="34591748" w14:textId="77777777" w:rsidR="00EE6FEB" w:rsidRDefault="00EE6FEB">
      <w:r>
        <w:t>INSERT INTO  "Customer_campaign_details_p1" ("Customer_id", "contact", "month", "day_of_week", "duration", "campaign", "pdays", "previous", "poutcome") VALUES (23652, 'cellular', 'nov', 'thu', 68, '1', 999, '0', 'nonexistent');</w:t>
      </w:r>
    </w:p>
    <w:p w14:paraId="58DEE3B8" w14:textId="77777777" w:rsidR="00EE6FEB" w:rsidRDefault="00EE6FEB"/>
    <w:p w14:paraId="79D2FD61" w14:textId="77777777" w:rsidR="00EE6FEB" w:rsidRDefault="00EE6FEB">
      <w:r>
        <w:t>INSERT INTO  "Customer_campaign_details_p1" ("Customer_id", "contact", "month", "day_of_week", "duration", "campaign", "pdays", "previous", "poutcome") VALUES (23653, 'cellular', 'nov', 'thu', 428, '1', 999, '0', 'nonexistent');</w:t>
      </w:r>
    </w:p>
    <w:p w14:paraId="2E4F75E4" w14:textId="77777777" w:rsidR="00EE6FEB" w:rsidRDefault="00EE6FEB"/>
    <w:p w14:paraId="396A64D9" w14:textId="77777777" w:rsidR="00EE6FEB" w:rsidRDefault="00EE6FEB">
      <w:r>
        <w:t>INSERT INTO  "Customer_campaign_details_p1" ("Customer_id", "contact", "month", "day_of_week", "duration", "campaign", "pdays", "previous", "poutcome") VALUES (23654, 'cellular', 'nov', 'thu', 366, '4', 999, '0', 'nonexistent');</w:t>
      </w:r>
    </w:p>
    <w:p w14:paraId="41ABBB70" w14:textId="77777777" w:rsidR="00EE6FEB" w:rsidRDefault="00EE6FEB"/>
    <w:p w14:paraId="74429306" w14:textId="77777777" w:rsidR="00EE6FEB" w:rsidRDefault="00EE6FEB">
      <w:r>
        <w:t>INSERT INTO  "Customer_campaign_details_p1" ("Customer_id", "contact", "month", "day_of_week", "duration", "campaign", "pdays", "previous", "poutcome") VALUES (23655, 'cellular', 'nov', 'thu', 81, '1', 999, '0', 'nonexistent');</w:t>
      </w:r>
    </w:p>
    <w:p w14:paraId="390F3721" w14:textId="77777777" w:rsidR="00EE6FEB" w:rsidRDefault="00EE6FEB"/>
    <w:p w14:paraId="17C2C0D6" w14:textId="77777777" w:rsidR="00EE6FEB" w:rsidRDefault="00EE6FEB">
      <w:r>
        <w:t>INSERT INTO  "Customer_campaign_details_p1" ("Customer_id", "contact", "month", "day_of_week", "duration", "campaign", "pdays", "previous", "poutcome") VALUES (23656, 'cellular', 'nov', 'thu', 322, '1', 999, '0', 'nonexistent');</w:t>
      </w:r>
    </w:p>
    <w:p w14:paraId="256C8F09" w14:textId="77777777" w:rsidR="00EE6FEB" w:rsidRDefault="00EE6FEB"/>
    <w:p w14:paraId="50B81613" w14:textId="77777777" w:rsidR="00EE6FEB" w:rsidRDefault="00EE6FEB">
      <w:r>
        <w:t>INSERT INTO  "Customer_campaign_details_p1" ("Customer_id", "contact", "month", "day_of_week", "duration", "campaign", "pdays", "previous", "poutcome") VALUES (23657, 'cellular', 'nov', 'thu', 46, '1', 999, '0', 'nonexistent');</w:t>
      </w:r>
    </w:p>
    <w:p w14:paraId="4133AD85" w14:textId="77777777" w:rsidR="00EE6FEB" w:rsidRDefault="00EE6FEB"/>
    <w:p w14:paraId="7694A041" w14:textId="77777777" w:rsidR="00EE6FEB" w:rsidRDefault="00EE6FEB">
      <w:r>
        <w:t>INSERT INTO  "Customer_campaign_details_p1" ("Customer_id", "contact", "month", "day_of_week", "duration", "campaign", "pdays", "previous", "poutcome") VALUES (23658, 'cellular', 'nov', 'thu', 140, '1', 999, '0', 'nonexistent');</w:t>
      </w:r>
    </w:p>
    <w:p w14:paraId="3ED4CEC1" w14:textId="77777777" w:rsidR="00EE6FEB" w:rsidRDefault="00EE6FEB"/>
    <w:p w14:paraId="050CA6BF" w14:textId="77777777" w:rsidR="00EE6FEB" w:rsidRDefault="00EE6FEB">
      <w:r>
        <w:t>INSERT INTO  "Customer_campaign_details_p1" ("Customer_id", "contact", "month", "day_of_week", "duration", "campaign", "pdays", "previous", "poutcome") VALUES (23659, 'cellular', 'nov', 'thu', 732, '1', 999, '0', 'nonexistent');</w:t>
      </w:r>
    </w:p>
    <w:p w14:paraId="51659EB0" w14:textId="77777777" w:rsidR="00EE6FEB" w:rsidRDefault="00EE6FEB"/>
    <w:p w14:paraId="4285B3B5" w14:textId="77777777" w:rsidR="00EE6FEB" w:rsidRDefault="00EE6FEB">
      <w:r>
        <w:t>INSERT INTO  "Customer_campaign_details_p1" ("Customer_id", "contact", "month", "day_of_week", "duration", "campaign", "pdays", "previous", "poutcome") VALUES (23660, 'cellular', 'nov', 'thu', 408, '1', 999, '0', 'nonexistent');</w:t>
      </w:r>
    </w:p>
    <w:p w14:paraId="1E4C0491" w14:textId="77777777" w:rsidR="00EE6FEB" w:rsidRDefault="00EE6FEB"/>
    <w:p w14:paraId="6557F209" w14:textId="77777777" w:rsidR="00EE6FEB" w:rsidRDefault="00EE6FEB">
      <w:r>
        <w:t>INSERT INTO  "Customer_campaign_details_p1" ("Customer_id", "contact", "month", "day_of_week", "duration", "campaign", "pdays", "previous", "poutcome") VALUES (23661, 'cellular', 'nov', 'thu', 125, '1', 999, '1', 'failure');</w:t>
      </w:r>
    </w:p>
    <w:p w14:paraId="79ED286B" w14:textId="77777777" w:rsidR="00EE6FEB" w:rsidRDefault="00EE6FEB"/>
    <w:p w14:paraId="1A349951" w14:textId="77777777" w:rsidR="00EE6FEB" w:rsidRDefault="00EE6FEB">
      <w:r>
        <w:t>INSERT INTO  "Customer_campaign_details_p1" ("Customer_id", "contact", "month", "day_of_week", "duration", "campaign", "pdays", "previous", "poutcome") VALUES (23662, 'cellular', 'nov', 'thu', 68, '1', 999, '0', 'nonexistent');</w:t>
      </w:r>
    </w:p>
    <w:p w14:paraId="6EEA896C" w14:textId="77777777" w:rsidR="00EE6FEB" w:rsidRDefault="00EE6FEB"/>
    <w:p w14:paraId="36A6DBA3" w14:textId="77777777" w:rsidR="00EE6FEB" w:rsidRDefault="00EE6FEB">
      <w:r>
        <w:t>INSERT INTO  "Customer_campaign_details_p1" ("Customer_id", "contact", "month", "day_of_week", "duration", "campaign", "pdays", "previous", "poutcome") VALUES (23663, 'telephone', 'nov', 'thu', 76, '9', 999, '0', 'nonexistent');</w:t>
      </w:r>
    </w:p>
    <w:p w14:paraId="3A44C92B" w14:textId="77777777" w:rsidR="00EE6FEB" w:rsidRDefault="00EE6FEB"/>
    <w:p w14:paraId="7BE63F00" w14:textId="77777777" w:rsidR="00EE6FEB" w:rsidRDefault="00EE6FEB">
      <w:r>
        <w:t>INSERT INTO  "Customer_campaign_details_p1" ("Customer_id", "contact", "month", "day_of_week", "duration", "campaign", "pdays", "previous", "poutcome") VALUES (23664, 'cellular', 'nov', 'thu', 110, '2', 999, '0', 'nonexistent');</w:t>
      </w:r>
    </w:p>
    <w:p w14:paraId="4B0BCEAC" w14:textId="77777777" w:rsidR="00EE6FEB" w:rsidRDefault="00EE6FEB"/>
    <w:p w14:paraId="1F047713" w14:textId="77777777" w:rsidR="00EE6FEB" w:rsidRDefault="00EE6FEB">
      <w:r>
        <w:t>INSERT INTO  "Customer_campaign_details_p1" ("Customer_id", "contact", "month", "day_of_week", "duration", "campaign", "pdays", "previous", "poutcome") VALUES (23665, 'cellular', 'nov', 'thu', 415, '1', 999, '0', 'nonexistent');</w:t>
      </w:r>
    </w:p>
    <w:p w14:paraId="0958DE89" w14:textId="77777777" w:rsidR="00EE6FEB" w:rsidRDefault="00EE6FEB"/>
    <w:p w14:paraId="315DDDF3" w14:textId="77777777" w:rsidR="00EE6FEB" w:rsidRDefault="00EE6FEB">
      <w:r>
        <w:t>INSERT INTO  "Customer_campaign_details_p1" ("Customer_id", "contact", "month", "day_of_week", "duration", "campaign", "pdays", "previous", "poutcome") VALUES (23666, 'cellular', 'nov', 'thu', 166, '1', 999, '0', 'nonexistent');</w:t>
      </w:r>
    </w:p>
    <w:p w14:paraId="7918853F" w14:textId="77777777" w:rsidR="00EE6FEB" w:rsidRDefault="00EE6FEB"/>
    <w:p w14:paraId="3CBCB726" w14:textId="77777777" w:rsidR="00EE6FEB" w:rsidRDefault="00EE6FEB">
      <w:r>
        <w:t>INSERT INTO  "Customer_campaign_details_p1" ("Customer_id", "contact", "month", "day_of_week", "duration", "campaign", "pdays", "previous", "poutcome") VALUES (23667, 'cellular', 'nov', 'thu', 486, '1', 999, '0', 'nonexistent');</w:t>
      </w:r>
    </w:p>
    <w:p w14:paraId="2ECB10FC" w14:textId="77777777" w:rsidR="00EE6FEB" w:rsidRDefault="00EE6FEB"/>
    <w:p w14:paraId="3F5767C4" w14:textId="77777777" w:rsidR="00EE6FEB" w:rsidRDefault="00EE6FEB">
      <w:r>
        <w:t>INSERT INTO  "Customer_campaign_details_p1" ("Customer_id", "contact", "month", "day_of_week", "duration", "campaign", "pdays", "previous", "poutcome") VALUES (23668, 'cellular', 'nov', 'thu', 228, '1', 999, '0', 'nonexistent');</w:t>
      </w:r>
    </w:p>
    <w:p w14:paraId="1734AA57" w14:textId="77777777" w:rsidR="00EE6FEB" w:rsidRDefault="00EE6FEB"/>
    <w:p w14:paraId="5A7780CE" w14:textId="77777777" w:rsidR="00EE6FEB" w:rsidRDefault="00EE6FEB">
      <w:r>
        <w:t>INSERT INTO  "Customer_campaign_details_p1" ("Customer_id", "contact", "month", "day_of_week", "duration", "campaign", "pdays", "previous", "poutcome") VALUES (23669, 'cellular', 'nov', 'thu', 114, '1', 999, '0', 'nonexistent');</w:t>
      </w:r>
    </w:p>
    <w:p w14:paraId="35953754" w14:textId="77777777" w:rsidR="00EE6FEB" w:rsidRDefault="00EE6FEB"/>
    <w:p w14:paraId="387858D9" w14:textId="77777777" w:rsidR="00EE6FEB" w:rsidRDefault="00EE6FEB">
      <w:r>
        <w:t>INSERT INTO  "Customer_campaign_details_p1" ("Customer_id", "contact", "month", "day_of_week", "duration", "campaign", "pdays", "previous", "poutcome") VALUES (23670, 'cellular', 'nov', 'thu', 463, '1', 999, '0', 'nonexistent');</w:t>
      </w:r>
    </w:p>
    <w:p w14:paraId="7BF553AC" w14:textId="77777777" w:rsidR="00EE6FEB" w:rsidRDefault="00EE6FEB"/>
    <w:p w14:paraId="0D97DB55" w14:textId="77777777" w:rsidR="00EE6FEB" w:rsidRDefault="00EE6FEB">
      <w:r>
        <w:t>INSERT INTO  "Customer_campaign_details_p1" ("Customer_id", "contact", "month", "day_of_week", "duration", "campaign", "pdays", "previous", "poutcome") VALUES (23671, 'telephone', 'nov', 'thu', 329, '1', 999, '0', 'nonexistent');</w:t>
      </w:r>
    </w:p>
    <w:p w14:paraId="15C60A72" w14:textId="77777777" w:rsidR="00EE6FEB" w:rsidRDefault="00EE6FEB"/>
    <w:p w14:paraId="698B8497" w14:textId="77777777" w:rsidR="00EE6FEB" w:rsidRDefault="00EE6FEB">
      <w:r>
        <w:t>INSERT INTO  "Customer_campaign_details_p1" ("Customer_id", "contact", "month", "day_of_week", "duration", "campaign", "pdays", "previous", "poutcome") VALUES (23672, 'cellular', 'nov', 'thu', 199, '1', 999, '0', 'nonexistent');</w:t>
      </w:r>
    </w:p>
    <w:p w14:paraId="286A7225" w14:textId="77777777" w:rsidR="00EE6FEB" w:rsidRDefault="00EE6FEB"/>
    <w:p w14:paraId="16A9AE64" w14:textId="77777777" w:rsidR="00EE6FEB" w:rsidRDefault="00EE6FEB">
      <w:r>
        <w:t>INSERT INTO  "Customer_campaign_details_p1" ("Customer_id", "contact", "month", "day_of_week", "duration", "campaign", "pdays", "previous", "poutcome") VALUES (23673, 'telephone', 'nov', 'thu', 145, '5', 999, '0', 'nonexistent');</w:t>
      </w:r>
    </w:p>
    <w:p w14:paraId="0693E79B" w14:textId="77777777" w:rsidR="00EE6FEB" w:rsidRDefault="00EE6FEB"/>
    <w:p w14:paraId="7328DE67" w14:textId="77777777" w:rsidR="00EE6FEB" w:rsidRDefault="00EE6FEB">
      <w:r>
        <w:t>INSERT INTO  "Customer_campaign_details_p1" ("Customer_id", "contact", "month", "day_of_week", "duration", "campaign", "pdays", "previous", "poutcome") VALUES (23674, 'cellular', 'nov', 'thu', 110, '1', 999, '0', 'nonexistent');</w:t>
      </w:r>
    </w:p>
    <w:p w14:paraId="01E8FEFF" w14:textId="77777777" w:rsidR="00EE6FEB" w:rsidRDefault="00EE6FEB"/>
    <w:p w14:paraId="628B2D90" w14:textId="77777777" w:rsidR="00EE6FEB" w:rsidRDefault="00EE6FEB">
      <w:r>
        <w:t>INSERT INTO  "Customer_campaign_details_p1" ("Customer_id", "contact", "month", "day_of_week", "duration", "campaign", "pdays", "previous", "poutcome") VALUES (23675, 'cellular', 'nov', 'thu', 34, '2', 999, '0', 'nonexistent');</w:t>
      </w:r>
    </w:p>
    <w:p w14:paraId="105FDE9C" w14:textId="77777777" w:rsidR="00EE6FEB" w:rsidRDefault="00EE6FEB"/>
    <w:p w14:paraId="48EBC35D" w14:textId="77777777" w:rsidR="00EE6FEB" w:rsidRDefault="00EE6FEB">
      <w:r>
        <w:t>INSERT INTO  "Customer_campaign_details_p1" ("Customer_id", "contact", "month", "day_of_week", "duration", "campaign", "pdays", "previous", "poutcome") VALUES (23676, 'cellular', 'nov', 'thu', 232, '4', 999, '0', 'nonexistent');</w:t>
      </w:r>
    </w:p>
    <w:p w14:paraId="17B2A592" w14:textId="77777777" w:rsidR="00EE6FEB" w:rsidRDefault="00EE6FEB"/>
    <w:p w14:paraId="3B86A343" w14:textId="77777777" w:rsidR="00EE6FEB" w:rsidRDefault="00EE6FEB">
      <w:r>
        <w:t>INSERT INTO  "Customer_campaign_details_p1" ("Customer_id", "contact", "month", "day_of_week", "duration", "campaign", "pdays", "previous", "poutcome") VALUES (23677, 'cellular', 'nov', 'thu', 530, '1', 999, '0', 'nonexistent');</w:t>
      </w:r>
    </w:p>
    <w:p w14:paraId="37321749" w14:textId="77777777" w:rsidR="00EE6FEB" w:rsidRDefault="00EE6FEB"/>
    <w:p w14:paraId="17B40C1C" w14:textId="77777777" w:rsidR="00EE6FEB" w:rsidRDefault="00EE6FEB">
      <w:r>
        <w:t>INSERT INTO  "Customer_campaign_details_p1" ("Customer_id", "contact", "month", "day_of_week", "duration", "campaign", "pdays", "previous", "poutcome") VALUES (23678, 'cellular', 'nov', 'thu', 505, '1', 999, '1', 'failure');</w:t>
      </w:r>
    </w:p>
    <w:p w14:paraId="714157AD" w14:textId="77777777" w:rsidR="00EE6FEB" w:rsidRDefault="00EE6FEB"/>
    <w:p w14:paraId="72CD68F4" w14:textId="77777777" w:rsidR="00EE6FEB" w:rsidRDefault="00EE6FEB">
      <w:r>
        <w:t>INSERT INTO  "Customer_campaign_details_p1" ("Customer_id", "contact", "month", "day_of_week", "duration", "campaign", "pdays", "previous", "poutcome") VALUES (23679, 'cellular', 'nov', 'thu', 140, '2', 999, '0', 'nonexistent');</w:t>
      </w:r>
    </w:p>
    <w:p w14:paraId="4D404210" w14:textId="77777777" w:rsidR="00EE6FEB" w:rsidRDefault="00EE6FEB"/>
    <w:p w14:paraId="35334F88" w14:textId="77777777" w:rsidR="00EE6FEB" w:rsidRDefault="00EE6FEB">
      <w:r>
        <w:t>INSERT INTO  "Customer_campaign_details_p1" ("Customer_id", "contact", "month", "day_of_week", "duration", "campaign", "pdays", "previous", "poutcome") VALUES (23680, 'cellular', 'nov', 'thu', 884, '2', 999, '0', 'nonexistent');</w:t>
      </w:r>
    </w:p>
    <w:p w14:paraId="0C7EE795" w14:textId="77777777" w:rsidR="00EE6FEB" w:rsidRDefault="00EE6FEB"/>
    <w:p w14:paraId="7B86E411" w14:textId="77777777" w:rsidR="00EE6FEB" w:rsidRDefault="00EE6FEB">
      <w:r>
        <w:t>INSERT INTO  "Customer_campaign_details_p1" ("Customer_id", "contact", "month", "day_of_week", "duration", "campaign", "pdays", "previous", "poutcome") VALUES (23681, 'cellular', 'nov', 'thu', 301, '1', 999, '0', 'nonexistent');</w:t>
      </w:r>
    </w:p>
    <w:p w14:paraId="00E84F13" w14:textId="77777777" w:rsidR="00EE6FEB" w:rsidRDefault="00EE6FEB"/>
    <w:p w14:paraId="6B2E38C8" w14:textId="77777777" w:rsidR="00EE6FEB" w:rsidRDefault="00EE6FEB">
      <w:r>
        <w:t>INSERT INTO  "Customer_campaign_details_p1" ("Customer_id", "contact", "month", "day_of_week", "duration", "campaign", "pdays", "previous", "poutcome") VALUES (23682, 'cellular', 'nov', 'thu', 319, '1', 999, '0', 'nonexistent');</w:t>
      </w:r>
    </w:p>
    <w:p w14:paraId="6745494A" w14:textId="77777777" w:rsidR="00EE6FEB" w:rsidRDefault="00EE6FEB"/>
    <w:p w14:paraId="68199231" w14:textId="77777777" w:rsidR="00EE6FEB" w:rsidRDefault="00EE6FEB">
      <w:r>
        <w:t>INSERT INTO  "Customer_campaign_details_p1" ("Customer_id", "contact", "month", "day_of_week", "duration", "campaign", "pdays", "previous", "poutcome") VALUES (23683, 'cellular', 'nov', 'thu', 71, '1', 999, '1', 'failure');</w:t>
      </w:r>
    </w:p>
    <w:p w14:paraId="380A5ABC" w14:textId="77777777" w:rsidR="00EE6FEB" w:rsidRDefault="00EE6FEB"/>
    <w:p w14:paraId="0047BE95" w14:textId="77777777" w:rsidR="00EE6FEB" w:rsidRDefault="00EE6FEB">
      <w:r>
        <w:t>INSERT INTO  "Customer_campaign_details_p1" ("Customer_id", "contact", "month", "day_of_week", "duration", "campaign", "pdays", "previous", "poutcome") VALUES (23684, 'cellular', 'nov', 'thu', 157, '1', 999, '0', 'nonexistent');</w:t>
      </w:r>
    </w:p>
    <w:p w14:paraId="5B671D43" w14:textId="77777777" w:rsidR="00EE6FEB" w:rsidRDefault="00EE6FEB"/>
    <w:p w14:paraId="1DDA89F5" w14:textId="77777777" w:rsidR="00EE6FEB" w:rsidRDefault="00EE6FEB">
      <w:r>
        <w:t>INSERT INTO  "Customer_campaign_details_p1" ("Customer_id", "contact", "month", "day_of_week", "duration", "campaign", "pdays", "previous", "poutcome") VALUES (23685, 'cellular', 'nov', 'thu', 405, '1', 999, '1', 'failure');</w:t>
      </w:r>
    </w:p>
    <w:p w14:paraId="63EB2C1B" w14:textId="77777777" w:rsidR="00EE6FEB" w:rsidRDefault="00EE6FEB"/>
    <w:p w14:paraId="5007F92D" w14:textId="77777777" w:rsidR="00EE6FEB" w:rsidRDefault="00EE6FEB">
      <w:r>
        <w:t>INSERT INTO  "Customer_campaign_details_p1" ("Customer_id", "contact", "month", "day_of_week", "duration", "campaign", "pdays", "previous", "poutcome") VALUES (23686, 'cellular', 'nov', 'thu', 93, '1', 999, '1', 'failure');</w:t>
      </w:r>
    </w:p>
    <w:p w14:paraId="5CEF065E" w14:textId="77777777" w:rsidR="00EE6FEB" w:rsidRDefault="00EE6FEB"/>
    <w:p w14:paraId="58D427E0" w14:textId="77777777" w:rsidR="00EE6FEB" w:rsidRDefault="00EE6FEB">
      <w:r>
        <w:t>INSERT INTO  "Customer_campaign_details_p1" ("Customer_id", "contact", "month", "day_of_week", "duration", "campaign", "pdays", "previous", "poutcome") VALUES (23687, 'telephone', 'nov', 'thu', 42, '1', 999, '0', 'nonexistent');</w:t>
      </w:r>
    </w:p>
    <w:p w14:paraId="5E0AB382" w14:textId="77777777" w:rsidR="00EE6FEB" w:rsidRDefault="00EE6FEB"/>
    <w:p w14:paraId="5B957B16" w14:textId="77777777" w:rsidR="00EE6FEB" w:rsidRDefault="00EE6FEB">
      <w:r>
        <w:t>INSERT INTO  "Customer_campaign_details_p1" ("Customer_id", "contact", "month", "day_of_week", "duration", "campaign", "pdays", "previous", "poutcome") VALUES (23688, 'cellular', 'nov', 'thu', 39, '1', 999, '0', 'nonexistent');</w:t>
      </w:r>
    </w:p>
    <w:p w14:paraId="109FD44F" w14:textId="77777777" w:rsidR="00EE6FEB" w:rsidRDefault="00EE6FEB"/>
    <w:p w14:paraId="5EA0A1F4" w14:textId="77777777" w:rsidR="00EE6FEB" w:rsidRDefault="00EE6FEB">
      <w:r>
        <w:t>INSERT INTO  "Customer_campaign_details_p1" ("Customer_id", "contact", "month", "day_of_week", "duration", "campaign", "pdays", "previous", "poutcome") VALUES (23689, 'cellular', 'nov', 'thu', 231, '1', 999, '0', 'nonexistent');</w:t>
      </w:r>
    </w:p>
    <w:p w14:paraId="537203E0" w14:textId="77777777" w:rsidR="00EE6FEB" w:rsidRDefault="00EE6FEB"/>
    <w:p w14:paraId="580B9A57" w14:textId="77777777" w:rsidR="00EE6FEB" w:rsidRDefault="00EE6FEB">
      <w:r>
        <w:t>INSERT INTO  "Customer_campaign_details_p1" ("Customer_id", "contact", "month", "day_of_week", "duration", "campaign", "pdays", "previous", "poutcome") VALUES (23690, 'telephone', 'nov', 'thu', 107, '1', 999, '0', 'nonexistent');</w:t>
      </w:r>
    </w:p>
    <w:p w14:paraId="502CE002" w14:textId="77777777" w:rsidR="00EE6FEB" w:rsidRDefault="00EE6FEB"/>
    <w:p w14:paraId="649A95D9" w14:textId="77777777" w:rsidR="00EE6FEB" w:rsidRDefault="00EE6FEB">
      <w:r>
        <w:t>INSERT INTO  "Customer_campaign_details_p1" ("Customer_id", "contact", "month", "day_of_week", "duration", "campaign", "pdays", "previous", "poutcome") VALUES (23691, 'telephone', 'nov', 'thu', 30, '1', 999, '0', 'nonexistent');</w:t>
      </w:r>
    </w:p>
    <w:p w14:paraId="19739FF8" w14:textId="77777777" w:rsidR="00EE6FEB" w:rsidRDefault="00EE6FEB"/>
    <w:p w14:paraId="03CCA36C" w14:textId="77777777" w:rsidR="00EE6FEB" w:rsidRDefault="00EE6FEB">
      <w:r>
        <w:t>INSERT INTO  "Customer_campaign_details_p1" ("Customer_id", "contact", "month", "day_of_week", "duration", "campaign", "pdays", "previous", "poutcome") VALUES (23692, 'cellular', 'nov', 'thu', 90, '2', 999, '0', 'nonexistent');</w:t>
      </w:r>
    </w:p>
    <w:p w14:paraId="5CA60DCC" w14:textId="77777777" w:rsidR="00EE6FEB" w:rsidRDefault="00EE6FEB"/>
    <w:p w14:paraId="696C215A" w14:textId="77777777" w:rsidR="00EE6FEB" w:rsidRDefault="00EE6FEB">
      <w:r>
        <w:t>INSERT INTO  "Customer_campaign_details_p1" ("Customer_id", "contact", "month", "day_of_week", "duration", "campaign", "pdays", "previous", "poutcome") VALUES (23693, 'cellular', 'nov', 'thu', 531, '1', 999, '0', 'nonexistent');</w:t>
      </w:r>
    </w:p>
    <w:p w14:paraId="74485627" w14:textId="77777777" w:rsidR="00EE6FEB" w:rsidRDefault="00EE6FEB"/>
    <w:p w14:paraId="161E1BEB" w14:textId="77777777" w:rsidR="00EE6FEB" w:rsidRDefault="00EE6FEB">
      <w:r>
        <w:t>INSERT INTO  "Customer_campaign_details_p1" ("Customer_id", "contact", "month", "day_of_week", "duration", "campaign", "pdays", "previous", "poutcome") VALUES (23694, 'cellular', 'nov', 'thu', 106, '2', 999, '1', 'failure');</w:t>
      </w:r>
    </w:p>
    <w:p w14:paraId="1C21C2B1" w14:textId="77777777" w:rsidR="00EE6FEB" w:rsidRDefault="00EE6FEB"/>
    <w:p w14:paraId="5636BC3E" w14:textId="77777777" w:rsidR="00EE6FEB" w:rsidRDefault="00EE6FEB">
      <w:r>
        <w:t>INSERT INTO  "Customer_campaign_details_p1" ("Customer_id", "contact", "month", "day_of_week", "duration", "campaign", "pdays", "previous", "poutcome") VALUES (23695, 'cellular', 'nov', 'thu', 166, '3', 999, '0', 'nonexistent');</w:t>
      </w:r>
    </w:p>
    <w:p w14:paraId="0CE07C5B" w14:textId="77777777" w:rsidR="00EE6FEB" w:rsidRDefault="00EE6FEB"/>
    <w:p w14:paraId="1B0F5CC4" w14:textId="77777777" w:rsidR="00EE6FEB" w:rsidRDefault="00EE6FEB">
      <w:r>
        <w:t>INSERT INTO  "Customer_campaign_details_p1" ("Customer_id", "contact", "month", "day_of_week", "duration", "campaign", "pdays", "previous", "poutcome") VALUES (23696, 'cellular', 'nov', 'thu', 114, '1', 999, '0', 'nonexistent');</w:t>
      </w:r>
    </w:p>
    <w:p w14:paraId="37669D66" w14:textId="77777777" w:rsidR="00EE6FEB" w:rsidRDefault="00EE6FEB"/>
    <w:p w14:paraId="76B135DB" w14:textId="77777777" w:rsidR="00EE6FEB" w:rsidRDefault="00EE6FEB">
      <w:r>
        <w:t>INSERT INTO  "Customer_campaign_details_p1" ("Customer_id", "contact", "month", "day_of_week", "duration", "campaign", "pdays", "previous", "poutcome") VALUES (23697, 'telephone', 'nov', 'thu', 59, '1', 999, '0', 'nonexistent');</w:t>
      </w:r>
    </w:p>
    <w:p w14:paraId="076C10AB" w14:textId="77777777" w:rsidR="00EE6FEB" w:rsidRDefault="00EE6FEB"/>
    <w:p w14:paraId="57C81835" w14:textId="77777777" w:rsidR="00EE6FEB" w:rsidRDefault="00EE6FEB">
      <w:r>
        <w:t>INSERT INTO  "Customer_campaign_details_p1" ("Customer_id", "contact", "month", "day_of_week", "duration", "campaign", "pdays", "previous", "poutcome") VALUES (23698, 'cellular', 'nov', 'thu', 180, '1', 999, '1', 'failure');</w:t>
      </w:r>
    </w:p>
    <w:p w14:paraId="325589EA" w14:textId="77777777" w:rsidR="00EE6FEB" w:rsidRDefault="00EE6FEB"/>
    <w:p w14:paraId="169895A0" w14:textId="77777777" w:rsidR="00EE6FEB" w:rsidRDefault="00EE6FEB">
      <w:r>
        <w:t>INSERT INTO  "Customer_campaign_details_p1" ("Customer_id", "contact", "month", "day_of_week", "duration", "campaign", "pdays", "previous", "poutcome") VALUES (23699, 'cellular', 'nov', 'thu', 628, '1', 999, '0', 'nonexistent');</w:t>
      </w:r>
    </w:p>
    <w:p w14:paraId="76B0D6C4" w14:textId="77777777" w:rsidR="00EE6FEB" w:rsidRDefault="00EE6FEB"/>
    <w:p w14:paraId="792C0D84" w14:textId="77777777" w:rsidR="00EE6FEB" w:rsidRDefault="00EE6FEB">
      <w:r>
        <w:t>INSERT INTO  "Customer_campaign_details_p1" ("Customer_id", "contact", "month", "day_of_week", "duration", "campaign", "pdays", "previous", "poutcome") VALUES (23700, 'cellular', 'nov', 'thu', 1192, '1', 999, '0', 'nonexistent');</w:t>
      </w:r>
    </w:p>
    <w:p w14:paraId="2A0F8BF2" w14:textId="77777777" w:rsidR="00EE6FEB" w:rsidRDefault="00EE6FEB"/>
    <w:p w14:paraId="31789AA8" w14:textId="77777777" w:rsidR="00EE6FEB" w:rsidRDefault="00EE6FEB">
      <w:r>
        <w:t>INSERT INTO  "Customer_campaign_details_p1" ("Customer_id", "contact", "month", "day_of_week", "duration", "campaign", "pdays", "previous", "poutcome") VALUES (23701, 'cellular', 'nov', 'thu', 101, '1', 999, '0', 'nonexistent');</w:t>
      </w:r>
    </w:p>
    <w:p w14:paraId="7AD1ED67" w14:textId="77777777" w:rsidR="00EE6FEB" w:rsidRDefault="00EE6FEB"/>
    <w:p w14:paraId="628D8878" w14:textId="77777777" w:rsidR="00EE6FEB" w:rsidRDefault="00EE6FEB">
      <w:r>
        <w:t>INSERT INTO  "Customer_campaign_details_p1" ("Customer_id", "contact", "month", "day_of_week", "duration", "campaign", "pdays", "previous", "poutcome") VALUES (23702, 'cellular', 'nov', 'thu', 370, '1', 999, '0', 'nonexistent');</w:t>
      </w:r>
    </w:p>
    <w:p w14:paraId="6AB94DC4" w14:textId="77777777" w:rsidR="00EE6FEB" w:rsidRDefault="00EE6FEB"/>
    <w:p w14:paraId="61E940CD" w14:textId="77777777" w:rsidR="00EE6FEB" w:rsidRDefault="00EE6FEB">
      <w:r>
        <w:t>INSERT INTO  "Customer_campaign_details_p1" ("Customer_id", "contact", "month", "day_of_week", "duration", "campaign", "pdays", "previous", "poutcome") VALUES (23703, 'cellular', 'nov', 'thu', 76, '1', 999, '1', 'failure');</w:t>
      </w:r>
    </w:p>
    <w:p w14:paraId="4C67E831" w14:textId="77777777" w:rsidR="00EE6FEB" w:rsidRDefault="00EE6FEB"/>
    <w:p w14:paraId="494372F9" w14:textId="77777777" w:rsidR="00EE6FEB" w:rsidRDefault="00EE6FEB">
      <w:r>
        <w:t>INSERT INTO  "Customer_campaign_details_p1" ("Customer_id", "contact", "month", "day_of_week", "duration", "campaign", "pdays", "previous", "poutcome") VALUES (23704, 'cellular', 'nov', 'thu', 103, '2', 999, '1', 'failure');</w:t>
      </w:r>
    </w:p>
    <w:p w14:paraId="3B9E85C3" w14:textId="77777777" w:rsidR="00EE6FEB" w:rsidRDefault="00EE6FEB"/>
    <w:p w14:paraId="4B7E525F" w14:textId="77777777" w:rsidR="00EE6FEB" w:rsidRDefault="00EE6FEB">
      <w:r>
        <w:t>INSERT INTO  "Customer_campaign_details_p1" ("Customer_id", "contact", "month", "day_of_week", "duration", "campaign", "pdays", "previous", "poutcome") VALUES (23705, 'cellular', 'nov', 'thu', 217, '1', 999, '0', 'nonexistent');</w:t>
      </w:r>
    </w:p>
    <w:p w14:paraId="482AD9C2" w14:textId="77777777" w:rsidR="00EE6FEB" w:rsidRDefault="00EE6FEB"/>
    <w:p w14:paraId="2EF0B9C0" w14:textId="77777777" w:rsidR="00EE6FEB" w:rsidRDefault="00EE6FEB">
      <w:r>
        <w:t>INSERT INTO  "Customer_campaign_details_p1" ("Customer_id", "contact", "month", "day_of_week", "duration", "campaign", "pdays", "previous", "poutcome") VALUES (23706, 'cellular', 'nov', 'thu', 566, '2', 999, '0', 'nonexistent');</w:t>
      </w:r>
    </w:p>
    <w:p w14:paraId="6412BF28" w14:textId="77777777" w:rsidR="00EE6FEB" w:rsidRDefault="00EE6FEB"/>
    <w:p w14:paraId="3E3C5B84" w14:textId="77777777" w:rsidR="00EE6FEB" w:rsidRDefault="00EE6FEB">
      <w:r>
        <w:t>INSERT INTO  "Customer_campaign_details_p1" ("Customer_id", "contact", "month", "day_of_week", "duration", "campaign", "pdays", "previous", "poutcome") VALUES (23707, 'cellular', 'nov', 'thu', 422, '1', 999, '0', 'nonexistent');</w:t>
      </w:r>
    </w:p>
    <w:p w14:paraId="2C8FA5B4" w14:textId="77777777" w:rsidR="00EE6FEB" w:rsidRDefault="00EE6FEB"/>
    <w:p w14:paraId="1DD4C090" w14:textId="77777777" w:rsidR="00EE6FEB" w:rsidRDefault="00EE6FEB">
      <w:r>
        <w:t>INSERT INTO  "Customer_campaign_details_p1" ("Customer_id", "contact", "month", "day_of_week", "duration", "campaign", "pdays", "previous", "poutcome") VALUES (23708, 'cellular', 'nov', 'thu', 120, '1', 999, '0', 'nonexistent');</w:t>
      </w:r>
    </w:p>
    <w:p w14:paraId="05EC0372" w14:textId="77777777" w:rsidR="00EE6FEB" w:rsidRDefault="00EE6FEB"/>
    <w:p w14:paraId="4A4CE98E" w14:textId="77777777" w:rsidR="00EE6FEB" w:rsidRDefault="00EE6FEB">
      <w:r>
        <w:t>INSERT INTO  "Customer_campaign_details_p1" ("Customer_id", "contact", "month", "day_of_week", "duration", "campaign", "pdays", "previous", "poutcome") VALUES (23709, 'cellular', 'nov', 'thu', 45, '1', 999, '1', 'failure');</w:t>
      </w:r>
    </w:p>
    <w:p w14:paraId="03A8CED2" w14:textId="77777777" w:rsidR="00EE6FEB" w:rsidRDefault="00EE6FEB"/>
    <w:p w14:paraId="7E1306C8" w14:textId="77777777" w:rsidR="00EE6FEB" w:rsidRDefault="00EE6FEB">
      <w:r>
        <w:t>INSERT INTO  "Customer_campaign_details_p1" ("Customer_id", "contact", "month", "day_of_week", "duration", "campaign", "pdays", "previous", "poutcome") VALUES (23710, 'cellular', 'nov', 'thu', 48, '4', 999, '0', 'nonexistent');</w:t>
      </w:r>
    </w:p>
    <w:p w14:paraId="3AF82536" w14:textId="77777777" w:rsidR="00EE6FEB" w:rsidRDefault="00EE6FEB"/>
    <w:p w14:paraId="5CB85A83" w14:textId="77777777" w:rsidR="00EE6FEB" w:rsidRDefault="00EE6FEB">
      <w:r>
        <w:t>INSERT INTO  "Customer_campaign_details_p1" ("Customer_id", "contact", "month", "day_of_week", "duration", "campaign", "pdays", "previous", "poutcome") VALUES (23711, 'cellular', 'nov', 'thu', 20, '6', 999, '0', 'nonexistent');</w:t>
      </w:r>
    </w:p>
    <w:p w14:paraId="277541E3" w14:textId="77777777" w:rsidR="00EE6FEB" w:rsidRDefault="00EE6FEB"/>
    <w:p w14:paraId="586D6353" w14:textId="77777777" w:rsidR="00EE6FEB" w:rsidRDefault="00EE6FEB">
      <w:r>
        <w:t>INSERT INTO  "Customer_campaign_details_p1" ("Customer_id", "contact", "month", "day_of_week", "duration", "campaign", "pdays", "previous", "poutcome") VALUES (23712, 'cellular', 'nov', 'thu', 147, '1', 999, '0', 'nonexistent');</w:t>
      </w:r>
    </w:p>
    <w:p w14:paraId="77885A64" w14:textId="77777777" w:rsidR="00EE6FEB" w:rsidRDefault="00EE6FEB"/>
    <w:p w14:paraId="4500961B" w14:textId="77777777" w:rsidR="00EE6FEB" w:rsidRDefault="00EE6FEB">
      <w:r>
        <w:t>INSERT INTO  "Customer_campaign_details_p1" ("Customer_id", "contact", "month", "day_of_week", "duration", "campaign", "pdays", "previous", "poutcome") VALUES (23713, 'cellular', 'nov', 'thu', 99, '2', 999, '0', 'nonexistent');</w:t>
      </w:r>
    </w:p>
    <w:p w14:paraId="428B5350" w14:textId="77777777" w:rsidR="00EE6FEB" w:rsidRDefault="00EE6FEB"/>
    <w:p w14:paraId="7608052B" w14:textId="77777777" w:rsidR="00EE6FEB" w:rsidRDefault="00EE6FEB">
      <w:r>
        <w:t>INSERT INTO  "Customer_campaign_details_p1" ("Customer_id", "contact", "month", "day_of_week", "duration", "campaign", "pdays", "previous", "poutcome") VALUES (23714, 'cellular', 'nov', 'thu', 173, '1', 999, '0', 'nonexistent');</w:t>
      </w:r>
    </w:p>
    <w:p w14:paraId="2CBB2C0C" w14:textId="77777777" w:rsidR="00EE6FEB" w:rsidRDefault="00EE6FEB"/>
    <w:p w14:paraId="239591B7" w14:textId="77777777" w:rsidR="00EE6FEB" w:rsidRDefault="00EE6FEB">
      <w:r>
        <w:t>INSERT INTO  "Customer_campaign_details_p1" ("Customer_id", "contact", "month", "day_of_week", "duration", "campaign", "pdays", "previous", "poutcome") VALUES (23715, 'telephone', 'nov', 'thu', 47, '1', 999, '1', 'failure');</w:t>
      </w:r>
    </w:p>
    <w:p w14:paraId="3C03ECA7" w14:textId="77777777" w:rsidR="00EE6FEB" w:rsidRDefault="00EE6FEB"/>
    <w:p w14:paraId="7D9A8DF8" w14:textId="77777777" w:rsidR="00EE6FEB" w:rsidRDefault="00EE6FEB">
      <w:r>
        <w:t>INSERT INTO  "Customer_campaign_details_p1" ("Customer_id", "contact", "month", "day_of_week", "duration", "campaign", "pdays", "previous", "poutcome") VALUES (23716, 'cellular', 'nov', 'thu', 67, '1', 999, '1', 'failure');</w:t>
      </w:r>
    </w:p>
    <w:p w14:paraId="2D4551FD" w14:textId="77777777" w:rsidR="00EE6FEB" w:rsidRDefault="00EE6FEB"/>
    <w:p w14:paraId="57672A28" w14:textId="77777777" w:rsidR="00EE6FEB" w:rsidRDefault="00EE6FEB">
      <w:r>
        <w:t>INSERT INTO  "Customer_campaign_details_p1" ("Customer_id", "contact", "month", "day_of_week", "duration", "campaign", "pdays", "previous", "poutcome") VALUES (23717, 'cellular', 'nov', 'thu', 283, '1', 999, '0', 'nonexistent');</w:t>
      </w:r>
    </w:p>
    <w:p w14:paraId="2BC912CE" w14:textId="77777777" w:rsidR="00EE6FEB" w:rsidRDefault="00EE6FEB"/>
    <w:p w14:paraId="5BE32D3E" w14:textId="77777777" w:rsidR="00EE6FEB" w:rsidRDefault="00EE6FEB">
      <w:r>
        <w:t>INSERT INTO  "Customer_campaign_details_p1" ("Customer_id", "contact", "month", "day_of_week", "duration", "campaign", "pdays", "previous", "poutcome") VALUES (23718, 'cellular', 'nov', 'thu', 126, '1', 999, '0', 'nonexistent');</w:t>
      </w:r>
    </w:p>
    <w:p w14:paraId="354B9D82" w14:textId="77777777" w:rsidR="00EE6FEB" w:rsidRDefault="00EE6FEB"/>
    <w:p w14:paraId="30E652FA" w14:textId="77777777" w:rsidR="00EE6FEB" w:rsidRDefault="00EE6FEB">
      <w:r>
        <w:t>INSERT INTO  "Customer_campaign_details_p1" ("Customer_id", "contact", "month", "day_of_week", "duration", "campaign", "pdays", "previous", "poutcome") VALUES (23719, 'cellular', 'nov', 'thu', 46, '2', 999, '1', 'failure');</w:t>
      </w:r>
    </w:p>
    <w:p w14:paraId="0F0A16FE" w14:textId="77777777" w:rsidR="00EE6FEB" w:rsidRDefault="00EE6FEB"/>
    <w:p w14:paraId="1120BD68" w14:textId="77777777" w:rsidR="00EE6FEB" w:rsidRDefault="00EE6FEB">
      <w:r>
        <w:t>INSERT INTO  "Customer_campaign_details_p1" ("Customer_id", "contact", "month", "day_of_week", "duration", "campaign", "pdays", "previous", "poutcome") VALUES (23720, 'cellular', 'nov', 'thu', 163, '2', 999, '0', 'nonexistent');</w:t>
      </w:r>
    </w:p>
    <w:p w14:paraId="300EFBED" w14:textId="77777777" w:rsidR="00EE6FEB" w:rsidRDefault="00EE6FEB"/>
    <w:p w14:paraId="49E36EF7" w14:textId="77777777" w:rsidR="00EE6FEB" w:rsidRDefault="00EE6FEB">
      <w:r>
        <w:t>INSERT INTO  "Customer_campaign_details_p1" ("Customer_id", "contact", "month", "day_of_week", "duration", "campaign", "pdays", "previous", "poutcome") VALUES (23721, 'cellular', 'nov', 'thu', 1058, '1', 999, '0', 'nonexistent');</w:t>
      </w:r>
    </w:p>
    <w:p w14:paraId="3524D897" w14:textId="77777777" w:rsidR="00EE6FEB" w:rsidRDefault="00EE6FEB"/>
    <w:p w14:paraId="6195F10B" w14:textId="77777777" w:rsidR="00EE6FEB" w:rsidRDefault="00EE6FEB">
      <w:r>
        <w:t>INSERT INTO  "Customer_campaign_details_p1" ("Customer_id", "contact", "month", "day_of_week", "duration", "campaign", "pdays", "previous", "poutcome") VALUES (23722, 'cellular', 'nov', 'thu', 485, '1', 999, '1', 'failure');</w:t>
      </w:r>
    </w:p>
    <w:p w14:paraId="504D2B2E" w14:textId="77777777" w:rsidR="00EE6FEB" w:rsidRDefault="00EE6FEB"/>
    <w:p w14:paraId="3B7E6B0A" w14:textId="77777777" w:rsidR="00EE6FEB" w:rsidRDefault="00EE6FEB">
      <w:r>
        <w:t>INSERT INTO  "Customer_campaign_details_p1" ("Customer_id", "contact", "month", "day_of_week", "duration", "campaign", "pdays", "previous", "poutcome") VALUES (23723, 'cellular', 'nov', 'thu', 454, '1', 999, '0', 'nonexistent');</w:t>
      </w:r>
    </w:p>
    <w:p w14:paraId="7BDD249D" w14:textId="77777777" w:rsidR="00EE6FEB" w:rsidRDefault="00EE6FEB"/>
    <w:p w14:paraId="6DD28DE6" w14:textId="77777777" w:rsidR="00EE6FEB" w:rsidRDefault="00EE6FEB">
      <w:r>
        <w:t>INSERT INTO  "Customer_campaign_details_p1" ("Customer_id", "contact", "month", "day_of_week", "duration", "campaign", "pdays", "previous", "poutcome") VALUES (23724, 'cellular', 'nov', 'thu', 176, '1', 999, '0', 'nonexistent');</w:t>
      </w:r>
    </w:p>
    <w:p w14:paraId="419A9BED" w14:textId="77777777" w:rsidR="00EE6FEB" w:rsidRDefault="00EE6FEB"/>
    <w:p w14:paraId="635CB82D" w14:textId="77777777" w:rsidR="00EE6FEB" w:rsidRDefault="00EE6FEB">
      <w:r>
        <w:t>INSERT INTO  "Customer_campaign_details_p1" ("Customer_id", "contact", "month", "day_of_week", "duration", "campaign", "pdays", "previous", "poutcome") VALUES (23725, 'cellular', 'nov', 'thu', 103, '1', 999, '0', 'nonexistent');</w:t>
      </w:r>
    </w:p>
    <w:p w14:paraId="77127175" w14:textId="77777777" w:rsidR="00EE6FEB" w:rsidRDefault="00EE6FEB"/>
    <w:p w14:paraId="199790EA" w14:textId="77777777" w:rsidR="00EE6FEB" w:rsidRDefault="00EE6FEB">
      <w:r>
        <w:t>INSERT INTO  "Customer_campaign_details_p1" ("Customer_id", "contact", "month", "day_of_week", "duration", "campaign", "pdays", "previous", "poutcome") VALUES (23726, 'cellular', 'nov', 'thu', 277, '1', 999, '0', 'nonexistent');</w:t>
      </w:r>
    </w:p>
    <w:p w14:paraId="669F1AC7" w14:textId="77777777" w:rsidR="00EE6FEB" w:rsidRDefault="00EE6FEB"/>
    <w:p w14:paraId="00D31FDC" w14:textId="77777777" w:rsidR="00EE6FEB" w:rsidRDefault="00EE6FEB">
      <w:r>
        <w:t>INSERT INTO  "Customer_campaign_details_p1" ("Customer_id", "contact", "month", "day_of_week", "duration", "campaign", "pdays", "previous", "poutcome") VALUES (23727, 'cellular', 'nov', 'thu', 74, '2', 999, '1', 'failure');</w:t>
      </w:r>
    </w:p>
    <w:p w14:paraId="3E79ED0D" w14:textId="77777777" w:rsidR="00EE6FEB" w:rsidRDefault="00EE6FEB"/>
    <w:p w14:paraId="6687D30E" w14:textId="77777777" w:rsidR="00EE6FEB" w:rsidRDefault="00EE6FEB">
      <w:r>
        <w:t>INSERT INTO  "Customer_campaign_details_p1" ("Customer_id", "contact", "month", "day_of_week", "duration", "campaign", "pdays", "previous", "poutcome") VALUES (23728, 'cellular', 'nov', 'thu', 137, '5', 999, '0', 'nonexistent');</w:t>
      </w:r>
    </w:p>
    <w:p w14:paraId="03B8A265" w14:textId="77777777" w:rsidR="00EE6FEB" w:rsidRDefault="00EE6FEB"/>
    <w:p w14:paraId="5D3ABC27" w14:textId="77777777" w:rsidR="00EE6FEB" w:rsidRDefault="00EE6FEB">
      <w:r>
        <w:t>INSERT INTO  "Customer_campaign_details_p1" ("Customer_id", "contact", "month", "day_of_week", "duration", "campaign", "pdays", "previous", "poutcome") VALUES (23729, 'cellular', 'nov', 'thu', 88, '2', 999, '0', 'nonexistent');</w:t>
      </w:r>
    </w:p>
    <w:p w14:paraId="31511E9A" w14:textId="77777777" w:rsidR="00EE6FEB" w:rsidRDefault="00EE6FEB"/>
    <w:p w14:paraId="100FCC25" w14:textId="77777777" w:rsidR="00EE6FEB" w:rsidRDefault="00EE6FEB">
      <w:r>
        <w:t>INSERT INTO  "Customer_campaign_details_p1" ("Customer_id", "contact", "month", "day_of_week", "duration", "campaign", "pdays", "previous", "poutcome") VALUES (23730, 'cellular', 'nov', 'thu', 158, '5', 999, '0', 'nonexistent');</w:t>
      </w:r>
    </w:p>
    <w:p w14:paraId="491764E2" w14:textId="77777777" w:rsidR="00EE6FEB" w:rsidRDefault="00EE6FEB"/>
    <w:p w14:paraId="218609D8" w14:textId="77777777" w:rsidR="00EE6FEB" w:rsidRDefault="00EE6FEB">
      <w:r>
        <w:t>INSERT INTO  "Customer_campaign_details_p1" ("Customer_id", "contact", "month", "day_of_week", "duration", "campaign", "pdays", "previous", "poutcome") VALUES (23731, 'cellular', 'nov', 'thu', 234, '1', 999, '0', 'nonexistent');</w:t>
      </w:r>
    </w:p>
    <w:p w14:paraId="2E3471D8" w14:textId="77777777" w:rsidR="00EE6FEB" w:rsidRDefault="00EE6FEB"/>
    <w:p w14:paraId="2D004529" w14:textId="77777777" w:rsidR="00EE6FEB" w:rsidRDefault="00EE6FEB">
      <w:r>
        <w:t>INSERT INTO  "Customer_campaign_details_p1" ("Customer_id", "contact", "month", "day_of_week", "duration", "campaign", "pdays", "previous", "poutcome") VALUES (23732, 'cellular', 'nov', 'thu', 121, '1', 999, '0', 'nonexistent');</w:t>
      </w:r>
    </w:p>
    <w:p w14:paraId="7E69F9A0" w14:textId="77777777" w:rsidR="00EE6FEB" w:rsidRDefault="00EE6FEB"/>
    <w:p w14:paraId="429A771F" w14:textId="77777777" w:rsidR="00EE6FEB" w:rsidRDefault="00EE6FEB">
      <w:r>
        <w:t>INSERT INTO  "Customer_campaign_details_p1" ("Customer_id", "contact", "month", "day_of_week", "duration", "campaign", "pdays", "previous", "poutcome") VALUES (23733, 'cellular', 'nov', 'thu', 258, '1', 999, '0', 'nonexistent');</w:t>
      </w:r>
    </w:p>
    <w:p w14:paraId="3AD8ADD0" w14:textId="77777777" w:rsidR="00EE6FEB" w:rsidRDefault="00EE6FEB"/>
    <w:p w14:paraId="2590DE54" w14:textId="77777777" w:rsidR="00EE6FEB" w:rsidRDefault="00EE6FEB">
      <w:r>
        <w:t>INSERT INTO  "Customer_campaign_details_p1" ("Customer_id", "contact", "month", "day_of_week", "duration", "campaign", "pdays", "previous", "poutcome") VALUES (23734, 'cellular', 'nov', 'thu', 640, '1', 999, '0', 'nonexistent');</w:t>
      </w:r>
    </w:p>
    <w:p w14:paraId="41AE0738" w14:textId="77777777" w:rsidR="00EE6FEB" w:rsidRDefault="00EE6FEB"/>
    <w:p w14:paraId="4C57CCDB" w14:textId="77777777" w:rsidR="00EE6FEB" w:rsidRDefault="00EE6FEB">
      <w:r>
        <w:t>INSERT INTO  "Customer_campaign_details_p1" ("Customer_id", "contact", "month", "day_of_week", "duration", "campaign", "pdays", "previous", "poutcome") VALUES (23735, 'telephone', 'nov', 'thu', 60, '1', 999, '0', 'nonexistent');</w:t>
      </w:r>
    </w:p>
    <w:p w14:paraId="5F5ABB68" w14:textId="77777777" w:rsidR="00EE6FEB" w:rsidRDefault="00EE6FEB"/>
    <w:p w14:paraId="36D47A6B" w14:textId="77777777" w:rsidR="00EE6FEB" w:rsidRDefault="00EE6FEB">
      <w:r>
        <w:t>INSERT INTO  "Customer_campaign_details_p1" ("Customer_id", "contact", "month", "day_of_week", "duration", "campaign", "pdays", "previous", "poutcome") VALUES (23736, 'cellular', 'nov', 'thu', 1816, '1', 999, '0', 'nonexistent');</w:t>
      </w:r>
    </w:p>
    <w:p w14:paraId="10693B75" w14:textId="77777777" w:rsidR="00EE6FEB" w:rsidRDefault="00EE6FEB"/>
    <w:p w14:paraId="301AB027" w14:textId="77777777" w:rsidR="00EE6FEB" w:rsidRDefault="00EE6FEB">
      <w:r>
        <w:t>INSERT INTO  "Customer_campaign_details_p1" ("Customer_id", "contact", "month", "day_of_week", "duration", "campaign", "pdays", "previous", "poutcome") VALUES (23737, 'cellular', 'nov', 'thu', 203, '1', 999, '0', 'nonexistent');</w:t>
      </w:r>
    </w:p>
    <w:p w14:paraId="0AE487EF" w14:textId="77777777" w:rsidR="00EE6FEB" w:rsidRDefault="00EE6FEB"/>
    <w:p w14:paraId="7C3FA567" w14:textId="77777777" w:rsidR="00EE6FEB" w:rsidRDefault="00EE6FEB">
      <w:r>
        <w:t>INSERT INTO  "Customer_campaign_details_p1" ("Customer_id", "contact", "month", "day_of_week", "duration", "campaign", "pdays", "previous", "poutcome") VALUES (23738, 'cellular', 'nov', 'thu', 73, '1', 999, '1', 'failure');</w:t>
      </w:r>
    </w:p>
    <w:p w14:paraId="30B9487F" w14:textId="77777777" w:rsidR="00EE6FEB" w:rsidRDefault="00EE6FEB"/>
    <w:p w14:paraId="4F1EEF27" w14:textId="77777777" w:rsidR="00EE6FEB" w:rsidRDefault="00EE6FEB">
      <w:r>
        <w:t>INSERT INTO  "Customer_campaign_details_p1" ("Customer_id", "contact", "month", "day_of_week", "duration", "campaign", "pdays", "previous", "poutcome") VALUES (23739, 'cellular', 'nov', 'thu', 157, '1', 999, '0', 'nonexistent');</w:t>
      </w:r>
    </w:p>
    <w:p w14:paraId="70C97BCA" w14:textId="77777777" w:rsidR="00EE6FEB" w:rsidRDefault="00EE6FEB"/>
    <w:p w14:paraId="7C9EDF4D" w14:textId="77777777" w:rsidR="00EE6FEB" w:rsidRDefault="00EE6FEB">
      <w:r>
        <w:t>INSERT INTO  "Customer_campaign_details_p1" ("Customer_id", "contact", "month", "day_of_week", "duration", "campaign", "pdays", "previous", "poutcome") VALUES (23740, 'cellular', 'nov', 'thu', 175, '1', 999, '0', 'nonexistent');</w:t>
      </w:r>
    </w:p>
    <w:p w14:paraId="75E994F7" w14:textId="77777777" w:rsidR="00EE6FEB" w:rsidRDefault="00EE6FEB"/>
    <w:p w14:paraId="1D04BBA6" w14:textId="77777777" w:rsidR="00EE6FEB" w:rsidRDefault="00EE6FEB">
      <w:r>
        <w:t>INSERT INTO  "Customer_campaign_details_p1" ("Customer_id", "contact", "month", "day_of_week", "duration", "campaign", "pdays", "previous", "poutcome") VALUES (23741, 'cellular', 'nov', 'thu', 63, '5', 999, '0', 'nonexistent');</w:t>
      </w:r>
    </w:p>
    <w:p w14:paraId="599F82C7" w14:textId="77777777" w:rsidR="00EE6FEB" w:rsidRDefault="00EE6FEB"/>
    <w:p w14:paraId="57690454" w14:textId="77777777" w:rsidR="00EE6FEB" w:rsidRDefault="00EE6FEB">
      <w:r>
        <w:t>INSERT INTO  "Customer_campaign_details_p1" ("Customer_id", "contact", "month", "day_of_week", "duration", "campaign", "pdays", "previous", "poutcome") VALUES (23742, 'cellular', 'nov', 'thu', 993, '1', 999, '0', 'nonexistent');</w:t>
      </w:r>
    </w:p>
    <w:p w14:paraId="72D7E3E7" w14:textId="77777777" w:rsidR="00EE6FEB" w:rsidRDefault="00EE6FEB"/>
    <w:p w14:paraId="5F4F0981" w14:textId="77777777" w:rsidR="00EE6FEB" w:rsidRDefault="00EE6FEB">
      <w:r>
        <w:t>INSERT INTO  "Customer_campaign_details_p1" ("Customer_id", "contact", "month", "day_of_week", "duration", "campaign", "pdays", "previous", "poutcome") VALUES (23743, 'cellular', 'nov', 'thu', 155, '1', 999, '0', 'nonexistent');</w:t>
      </w:r>
    </w:p>
    <w:p w14:paraId="762C8BFA" w14:textId="77777777" w:rsidR="00EE6FEB" w:rsidRDefault="00EE6FEB"/>
    <w:p w14:paraId="2602E82A" w14:textId="77777777" w:rsidR="00EE6FEB" w:rsidRDefault="00EE6FEB">
      <w:r>
        <w:t>INSERT INTO  "Customer_campaign_details_p1" ("Customer_id", "contact", "month", "day_of_week", "duration", "campaign", "pdays", "previous", "poutcome") VALUES (23744, 'cellular', 'nov', 'thu', 146, '1', 999, '1', 'failure');</w:t>
      </w:r>
    </w:p>
    <w:p w14:paraId="58914DED" w14:textId="77777777" w:rsidR="00EE6FEB" w:rsidRDefault="00EE6FEB"/>
    <w:p w14:paraId="59675F8D" w14:textId="77777777" w:rsidR="00EE6FEB" w:rsidRDefault="00EE6FEB">
      <w:r>
        <w:t>INSERT INTO  "Customer_campaign_details_p1" ("Customer_id", "contact", "month", "day_of_week", "duration", "campaign", "pdays", "previous", "poutcome") VALUES (23745, 'cellular', 'nov', 'thu', 91, '1', 999, '0', 'nonexistent');</w:t>
      </w:r>
    </w:p>
    <w:p w14:paraId="6DC997FC" w14:textId="77777777" w:rsidR="00EE6FEB" w:rsidRDefault="00EE6FEB"/>
    <w:p w14:paraId="69D890BC" w14:textId="77777777" w:rsidR="00EE6FEB" w:rsidRDefault="00EE6FEB">
      <w:r>
        <w:t>INSERT INTO  "Customer_campaign_details_p1" ("Customer_id", "contact", "month", "day_of_week", "duration", "campaign", "pdays", "previous", "poutcome") VALUES (23746, 'cellular', 'nov', 'thu', 112, '1', 999, '0', 'nonexistent');</w:t>
      </w:r>
    </w:p>
    <w:p w14:paraId="3435759B" w14:textId="77777777" w:rsidR="00EE6FEB" w:rsidRDefault="00EE6FEB"/>
    <w:p w14:paraId="01ED9813" w14:textId="77777777" w:rsidR="00EE6FEB" w:rsidRDefault="00EE6FEB">
      <w:r>
        <w:t>INSERT INTO  "Customer_campaign_details_p1" ("Customer_id", "contact", "month", "day_of_week", "duration", "campaign", "pdays", "previous", "poutcome") VALUES (23747, 'cellular', 'nov', 'thu', 333, '2', 3, '1', 'success');</w:t>
      </w:r>
    </w:p>
    <w:p w14:paraId="12EFBF70" w14:textId="77777777" w:rsidR="00EE6FEB" w:rsidRDefault="00EE6FEB"/>
    <w:p w14:paraId="128FD773" w14:textId="77777777" w:rsidR="00EE6FEB" w:rsidRDefault="00EE6FEB">
      <w:r>
        <w:t>INSERT INTO  "Customer_campaign_details_p1" ("Customer_id", "contact", "month", "day_of_week", "duration", "campaign", "pdays", "previous", "poutcome") VALUES (23748, 'cellular', 'nov', 'thu', 124, '1', 999, '0', 'nonexistent');</w:t>
      </w:r>
    </w:p>
    <w:p w14:paraId="33492441" w14:textId="77777777" w:rsidR="00EE6FEB" w:rsidRDefault="00EE6FEB"/>
    <w:p w14:paraId="1800A469" w14:textId="77777777" w:rsidR="00EE6FEB" w:rsidRDefault="00EE6FEB">
      <w:r>
        <w:t>INSERT INTO  "Customer_campaign_details_p1" ("Customer_id", "contact", "month", "day_of_week", "duration", "campaign", "pdays", "previous", "poutcome") VALUES (23749, 'telephone', 'nov', 'thu', 172, '1', 999, '0', 'nonexistent');</w:t>
      </w:r>
    </w:p>
    <w:p w14:paraId="6BB01EF7" w14:textId="77777777" w:rsidR="00EE6FEB" w:rsidRDefault="00EE6FEB"/>
    <w:p w14:paraId="5EA0ED3A" w14:textId="77777777" w:rsidR="00EE6FEB" w:rsidRDefault="00EE6FEB">
      <w:r>
        <w:t>INSERT INTO  "Customer_campaign_details_p1" ("Customer_id", "contact", "month", "day_of_week", "duration", "campaign", "pdays", "previous", "poutcome") VALUES (23750, 'cellular', 'nov', 'thu', 34, '1', 999, '1', 'failure');</w:t>
      </w:r>
    </w:p>
    <w:p w14:paraId="5EB9C1E1" w14:textId="77777777" w:rsidR="00EE6FEB" w:rsidRDefault="00EE6FEB"/>
    <w:p w14:paraId="174FBF97" w14:textId="77777777" w:rsidR="00EE6FEB" w:rsidRDefault="00EE6FEB">
      <w:r>
        <w:t>INSERT INTO  "Customer_campaign_details_p1" ("Customer_id", "contact", "month", "day_of_week", "duration", "campaign", "pdays", "previous", "poutcome") VALUES (23751, 'cellular', 'nov', 'thu', 318, '2', 999, '0', 'nonexistent');</w:t>
      </w:r>
    </w:p>
    <w:p w14:paraId="6975B814" w14:textId="77777777" w:rsidR="00EE6FEB" w:rsidRDefault="00EE6FEB"/>
    <w:p w14:paraId="6423C841" w14:textId="77777777" w:rsidR="00EE6FEB" w:rsidRDefault="00EE6FEB">
      <w:r>
        <w:t>INSERT INTO  "Customer_campaign_details_p1" ("Customer_id", "contact", "month", "day_of_week", "duration", "campaign", "pdays", "previous", "poutcome") VALUES (23752, 'cellular', 'nov', 'thu', 1040, '1', 999, '0', 'nonexistent');</w:t>
      </w:r>
    </w:p>
    <w:p w14:paraId="4BC66285" w14:textId="77777777" w:rsidR="00EE6FEB" w:rsidRDefault="00EE6FEB"/>
    <w:p w14:paraId="14BE5A4A" w14:textId="77777777" w:rsidR="00EE6FEB" w:rsidRDefault="00EE6FEB">
      <w:r>
        <w:t>INSERT INTO  "Customer_campaign_details_p1" ("Customer_id", "contact", "month", "day_of_week", "duration", "campaign", "pdays", "previous", "poutcome") VALUES (23753, 'cellular', 'nov', 'thu', 103, '1', 999, '0', 'nonexistent');</w:t>
      </w:r>
    </w:p>
    <w:p w14:paraId="659A97C8" w14:textId="77777777" w:rsidR="00EE6FEB" w:rsidRDefault="00EE6FEB"/>
    <w:p w14:paraId="76BDB7C2" w14:textId="77777777" w:rsidR="00EE6FEB" w:rsidRDefault="00EE6FEB">
      <w:r>
        <w:t>INSERT INTO  "Customer_campaign_details_p1" ("Customer_id", "contact", "month", "day_of_week", "duration", "campaign", "pdays", "previous", "poutcome") VALUES (23754, 'cellular', 'nov', 'thu', 8, '6', 999, '0', 'nonexistent');</w:t>
      </w:r>
    </w:p>
    <w:p w14:paraId="673F8117" w14:textId="77777777" w:rsidR="00EE6FEB" w:rsidRDefault="00EE6FEB"/>
    <w:p w14:paraId="0A4833B0" w14:textId="77777777" w:rsidR="00EE6FEB" w:rsidRDefault="00EE6FEB">
      <w:r>
        <w:t>INSERT INTO  "Customer_campaign_details_p1" ("Customer_id", "contact", "month", "day_of_week", "duration", "campaign", "pdays", "previous", "poutcome") VALUES (23755, 'cellular', 'nov', 'thu', 88, '2', 999, '0', 'nonexistent');</w:t>
      </w:r>
    </w:p>
    <w:p w14:paraId="0EF3A2BC" w14:textId="77777777" w:rsidR="00EE6FEB" w:rsidRDefault="00EE6FEB"/>
    <w:p w14:paraId="33B6B7D3" w14:textId="77777777" w:rsidR="00EE6FEB" w:rsidRDefault="00EE6FEB">
      <w:r>
        <w:t>INSERT INTO  "Customer_campaign_details_p1" ("Customer_id", "contact", "month", "day_of_week", "duration", "campaign", "pdays", "previous", "poutcome") VALUES (23756, 'cellular', 'nov', 'thu', 25, '1', 999, '0', 'nonexistent');</w:t>
      </w:r>
    </w:p>
    <w:p w14:paraId="03B6F5F8" w14:textId="77777777" w:rsidR="00EE6FEB" w:rsidRDefault="00EE6FEB"/>
    <w:p w14:paraId="1D06D62E" w14:textId="77777777" w:rsidR="00EE6FEB" w:rsidRDefault="00EE6FEB">
      <w:r>
        <w:t>INSERT INTO  "Customer_campaign_details_p1" ("Customer_id", "contact", "month", "day_of_week", "duration", "campaign", "pdays", "previous", "poutcome") VALUES (23757, 'cellular', 'nov', 'thu', 26, '6', 999, '0', 'nonexistent');</w:t>
      </w:r>
    </w:p>
    <w:p w14:paraId="2A536732" w14:textId="77777777" w:rsidR="00EE6FEB" w:rsidRDefault="00EE6FEB"/>
    <w:p w14:paraId="5CAAC3C0" w14:textId="77777777" w:rsidR="00EE6FEB" w:rsidRDefault="00EE6FEB">
      <w:r>
        <w:t>INSERT INTO  "Customer_campaign_details_p1" ("Customer_id", "contact", "month", "day_of_week", "duration", "campaign", "pdays", "previous", "poutcome") VALUES (23758, 'cellular', 'nov', 'thu', 549, '1', 999, '0', 'nonexistent');</w:t>
      </w:r>
    </w:p>
    <w:p w14:paraId="1E248DBF" w14:textId="77777777" w:rsidR="00EE6FEB" w:rsidRDefault="00EE6FEB"/>
    <w:p w14:paraId="7B5E8890" w14:textId="77777777" w:rsidR="00EE6FEB" w:rsidRDefault="00EE6FEB">
      <w:r>
        <w:t>INSERT INTO  "Customer_campaign_details_p1" ("Customer_id", "contact", "month", "day_of_week", "duration", "campaign", "pdays", "previous", "poutcome") VALUES (23759, 'cellular', 'nov', 'thu', 168, '1', 999, '0', 'nonexistent');</w:t>
      </w:r>
    </w:p>
    <w:p w14:paraId="74A9F4A5" w14:textId="77777777" w:rsidR="00EE6FEB" w:rsidRDefault="00EE6FEB"/>
    <w:p w14:paraId="371B535B" w14:textId="77777777" w:rsidR="00EE6FEB" w:rsidRDefault="00EE6FEB">
      <w:r>
        <w:t>INSERT INTO  "Customer_campaign_details_p1" ("Customer_id", "contact", "month", "day_of_week", "duration", "campaign", "pdays", "previous", "poutcome") VALUES (23760, 'cellular', 'nov', 'thu', 67, '1', 999, '0', 'nonexistent');</w:t>
      </w:r>
    </w:p>
    <w:p w14:paraId="2E5995D0" w14:textId="77777777" w:rsidR="00EE6FEB" w:rsidRDefault="00EE6FEB"/>
    <w:p w14:paraId="3DD5188A" w14:textId="77777777" w:rsidR="00EE6FEB" w:rsidRDefault="00EE6FEB">
      <w:r>
        <w:t>INSERT INTO  "Customer_campaign_details_p1" ("Customer_id", "contact", "month", "day_of_week", "duration", "campaign", "pdays", "previous", "poutcome") VALUES (23761, 'cellular', 'nov', 'thu', 167, '1', 999, '1', 'failure');</w:t>
      </w:r>
    </w:p>
    <w:p w14:paraId="331B4704" w14:textId="77777777" w:rsidR="00EE6FEB" w:rsidRDefault="00EE6FEB"/>
    <w:p w14:paraId="388038F9" w14:textId="77777777" w:rsidR="00EE6FEB" w:rsidRDefault="00EE6FEB">
      <w:r>
        <w:t>INSERT INTO  "Customer_campaign_details_p1" ("Customer_id", "contact", "month", "day_of_week", "duration", "campaign", "pdays", "previous", "poutcome") VALUES (23762, 'cellular', 'nov', 'thu', 59, '4', 999, '0', 'nonexistent');</w:t>
      </w:r>
    </w:p>
    <w:p w14:paraId="2A167E1A" w14:textId="77777777" w:rsidR="00EE6FEB" w:rsidRDefault="00EE6FEB"/>
    <w:p w14:paraId="3BF07686" w14:textId="77777777" w:rsidR="00EE6FEB" w:rsidRDefault="00EE6FEB">
      <w:r>
        <w:t>INSERT INTO  "Customer_campaign_details_p1" ("Customer_id", "contact", "month", "day_of_week", "duration", "campaign", "pdays", "previous", "poutcome") VALUES (23763, 'cellular', 'nov', 'thu', 73, '4', 999, '0', 'nonexistent');</w:t>
      </w:r>
    </w:p>
    <w:p w14:paraId="12FFCCAC" w14:textId="77777777" w:rsidR="00EE6FEB" w:rsidRDefault="00EE6FEB"/>
    <w:p w14:paraId="7A5B9BBA" w14:textId="77777777" w:rsidR="00EE6FEB" w:rsidRDefault="00EE6FEB">
      <w:r>
        <w:t>INSERT INTO  "Customer_campaign_details_p1" ("Customer_id", "contact", "month", "day_of_week", "duration", "campaign", "pdays", "previous", "poutcome") VALUES (23764, 'cellular', 'nov', 'thu', 302, '4', 999, '0', 'nonexistent');</w:t>
      </w:r>
    </w:p>
    <w:p w14:paraId="27722615" w14:textId="77777777" w:rsidR="00EE6FEB" w:rsidRDefault="00EE6FEB"/>
    <w:p w14:paraId="612BC2AD" w14:textId="77777777" w:rsidR="00EE6FEB" w:rsidRDefault="00EE6FEB">
      <w:r>
        <w:t>INSERT INTO  "Customer_campaign_details_p1" ("Customer_id", "contact", "month", "day_of_week", "duration", "campaign", "pdays", "previous", "poutcome") VALUES (23765, 'cellular', 'nov', 'thu', 541, '1', 999, '0', 'nonexistent');</w:t>
      </w:r>
    </w:p>
    <w:p w14:paraId="66D858E3" w14:textId="77777777" w:rsidR="00EE6FEB" w:rsidRDefault="00EE6FEB"/>
    <w:p w14:paraId="14D6E7D7" w14:textId="77777777" w:rsidR="00EE6FEB" w:rsidRDefault="00EE6FEB">
      <w:r>
        <w:t>INSERT INTO  "Customer_campaign_details_p1" ("Customer_id", "contact", "month", "day_of_week", "duration", "campaign", "pdays", "previous", "poutcome") VALUES (23766, 'cellular', 'nov', 'thu', 92, '1', 999, '0', 'nonexistent');</w:t>
      </w:r>
    </w:p>
    <w:p w14:paraId="1388E1C0" w14:textId="77777777" w:rsidR="00EE6FEB" w:rsidRDefault="00EE6FEB"/>
    <w:p w14:paraId="05493089" w14:textId="77777777" w:rsidR="00EE6FEB" w:rsidRDefault="00EE6FEB">
      <w:r>
        <w:t>INSERT INTO  "Customer_campaign_details_p1" ("Customer_id", "contact", "month", "day_of_week", "duration", "campaign", "pdays", "previous", "poutcome") VALUES (23767, 'cellular', 'nov', 'thu', 85, '1', 999, '0', 'nonexistent');</w:t>
      </w:r>
    </w:p>
    <w:p w14:paraId="63D7AA92" w14:textId="77777777" w:rsidR="00EE6FEB" w:rsidRDefault="00EE6FEB"/>
    <w:p w14:paraId="63B782B8" w14:textId="77777777" w:rsidR="00EE6FEB" w:rsidRDefault="00EE6FEB">
      <w:r>
        <w:t>INSERT INTO  "Customer_campaign_details_p1" ("Customer_id", "contact", "month", "day_of_week", "duration", "campaign", "pdays", "previous", "poutcome") VALUES (23768, 'cellular', 'nov', 'thu', 128, '1', 999, '0', 'nonexistent');</w:t>
      </w:r>
    </w:p>
    <w:p w14:paraId="121ECB53" w14:textId="77777777" w:rsidR="00EE6FEB" w:rsidRDefault="00EE6FEB"/>
    <w:p w14:paraId="426AFA02" w14:textId="77777777" w:rsidR="00EE6FEB" w:rsidRDefault="00EE6FEB">
      <w:r>
        <w:t>INSERT INTO  "Customer_campaign_details_p1" ("Customer_id", "contact", "month", "day_of_week", "duration", "campaign", "pdays", "previous", "poutcome") VALUES (23769, 'cellular', 'nov', 'thu', 278, '1', 999, '0', 'nonexistent');</w:t>
      </w:r>
    </w:p>
    <w:p w14:paraId="1D05E3D0" w14:textId="77777777" w:rsidR="00EE6FEB" w:rsidRDefault="00EE6FEB"/>
    <w:p w14:paraId="0601682D" w14:textId="77777777" w:rsidR="00EE6FEB" w:rsidRDefault="00EE6FEB">
      <w:r>
        <w:t>INSERT INTO  "Customer_campaign_details_p1" ("Customer_id", "contact", "month", "day_of_week", "duration", "campaign", "pdays", "previous", "poutcome") VALUES (23770, 'cellular', 'nov', 'thu', 316, '1', 999, '0', 'nonexistent');</w:t>
      </w:r>
    </w:p>
    <w:p w14:paraId="7F063001" w14:textId="77777777" w:rsidR="00EE6FEB" w:rsidRDefault="00EE6FEB"/>
    <w:p w14:paraId="2B6C9644" w14:textId="77777777" w:rsidR="00EE6FEB" w:rsidRDefault="00EE6FEB">
      <w:r>
        <w:t>INSERT INTO  "Customer_campaign_details_p1" ("Customer_id", "contact", "month", "day_of_week", "duration", "campaign", "pdays", "previous", "poutcome") VALUES (23771, 'cellular', 'nov', 'thu', 278, '2', 999, '0', 'nonexistent');</w:t>
      </w:r>
    </w:p>
    <w:p w14:paraId="7FCD8AF0" w14:textId="77777777" w:rsidR="00EE6FEB" w:rsidRDefault="00EE6FEB"/>
    <w:p w14:paraId="0B580A08" w14:textId="77777777" w:rsidR="00EE6FEB" w:rsidRDefault="00EE6FEB">
      <w:r>
        <w:t>INSERT INTO  "Customer_campaign_details_p1" ("Customer_id", "contact", "month", "day_of_week", "duration", "campaign", "pdays", "previous", "poutcome") VALUES (23772, 'cellular', 'nov', 'thu', 478, '1', 999, '0', 'nonexistent');</w:t>
      </w:r>
    </w:p>
    <w:p w14:paraId="4B859DA9" w14:textId="77777777" w:rsidR="00EE6FEB" w:rsidRDefault="00EE6FEB"/>
    <w:p w14:paraId="5FFE448B" w14:textId="77777777" w:rsidR="00EE6FEB" w:rsidRDefault="00EE6FEB">
      <w:r>
        <w:t>INSERT INTO  "Customer_campaign_details_p1" ("Customer_id", "contact", "month", "day_of_week", "duration", "campaign", "pdays", "previous", "poutcome") VALUES (23773, 'cellular', 'nov', 'thu', 202, '1', 999, '0', 'nonexistent');</w:t>
      </w:r>
    </w:p>
    <w:p w14:paraId="389874C5" w14:textId="77777777" w:rsidR="00EE6FEB" w:rsidRDefault="00EE6FEB"/>
    <w:p w14:paraId="4BC46F19" w14:textId="77777777" w:rsidR="00EE6FEB" w:rsidRDefault="00EE6FEB">
      <w:r>
        <w:t>INSERT INTO  "Customer_campaign_details_p1" ("Customer_id", "contact", "month", "day_of_week", "duration", "campaign", "pdays", "previous", "poutcome") VALUES (23774, 'cellular', 'nov', 'thu', 171, '1', 999, '1', 'failure');</w:t>
      </w:r>
    </w:p>
    <w:p w14:paraId="49E70180" w14:textId="77777777" w:rsidR="00EE6FEB" w:rsidRDefault="00EE6FEB"/>
    <w:p w14:paraId="3E316929" w14:textId="77777777" w:rsidR="00EE6FEB" w:rsidRDefault="00EE6FEB">
      <w:r>
        <w:t>INSERT INTO  "Customer_campaign_details_p1" ("Customer_id", "contact", "month", "day_of_week", "duration", "campaign", "pdays", "previous", "poutcome") VALUES (23775, 'telephone', 'nov', 'thu', 352, '3', 999, '0', 'nonexistent');</w:t>
      </w:r>
    </w:p>
    <w:p w14:paraId="089C25AF" w14:textId="77777777" w:rsidR="00EE6FEB" w:rsidRDefault="00EE6FEB"/>
    <w:p w14:paraId="695E719B" w14:textId="77777777" w:rsidR="00EE6FEB" w:rsidRDefault="00EE6FEB">
      <w:r>
        <w:t>INSERT INTO  "Customer_campaign_details_p1" ("Customer_id", "contact", "month", "day_of_week", "duration", "campaign", "pdays", "previous", "poutcome") VALUES (23776, 'cellular', 'nov', 'thu', 755, '1', 999, '0', 'nonexistent');</w:t>
      </w:r>
    </w:p>
    <w:p w14:paraId="673928A3" w14:textId="77777777" w:rsidR="00EE6FEB" w:rsidRDefault="00EE6FEB"/>
    <w:p w14:paraId="16D8F38C" w14:textId="77777777" w:rsidR="00EE6FEB" w:rsidRDefault="00EE6FEB">
      <w:r>
        <w:t>INSERT INTO  "Customer_campaign_details_p1" ("Customer_id", "contact", "month", "day_of_week", "duration", "campaign", "pdays", "previous", "poutcome") VALUES (23777, 'cellular', 'nov', 'thu', 252, '1', 999, '0', 'nonexistent');</w:t>
      </w:r>
    </w:p>
    <w:p w14:paraId="1C03FEC7" w14:textId="77777777" w:rsidR="00EE6FEB" w:rsidRDefault="00EE6FEB"/>
    <w:p w14:paraId="6051E59E" w14:textId="77777777" w:rsidR="00EE6FEB" w:rsidRDefault="00EE6FEB">
      <w:r>
        <w:t>INSERT INTO  "Customer_campaign_details_p1" ("Customer_id", "contact", "month", "day_of_week", "duration", "campaign", "pdays", "previous", "poutcome") VALUES (23778, 'cellular', 'nov', 'thu', 114, '1', 999, '0', 'nonexistent');</w:t>
      </w:r>
    </w:p>
    <w:p w14:paraId="40E2C99F" w14:textId="77777777" w:rsidR="00EE6FEB" w:rsidRDefault="00EE6FEB"/>
    <w:p w14:paraId="575DAFD4" w14:textId="77777777" w:rsidR="00EE6FEB" w:rsidRDefault="00EE6FEB">
      <w:r>
        <w:t>INSERT INTO  "Customer_campaign_details_p1" ("Customer_id", "contact", "month", "day_of_week", "duration", "campaign", "pdays", "previous", "poutcome") VALUES (23779, 'cellular', 'nov', 'thu', 53, '1', 999, '0', 'nonexistent');</w:t>
      </w:r>
    </w:p>
    <w:p w14:paraId="402F3467" w14:textId="77777777" w:rsidR="00EE6FEB" w:rsidRDefault="00EE6FEB"/>
    <w:p w14:paraId="6DFA2BD5" w14:textId="77777777" w:rsidR="00EE6FEB" w:rsidRDefault="00EE6FEB">
      <w:r>
        <w:t>INSERT INTO  "Customer_campaign_details_p1" ("Customer_id", "contact", "month", "day_of_week", "duration", "campaign", "pdays", "previous", "poutcome") VALUES (23780, 'cellular', 'nov', 'thu', 223, '1', 999, '0', 'nonexistent');</w:t>
      </w:r>
    </w:p>
    <w:p w14:paraId="3170711B" w14:textId="77777777" w:rsidR="00EE6FEB" w:rsidRDefault="00EE6FEB"/>
    <w:p w14:paraId="41AFF3D9" w14:textId="77777777" w:rsidR="00EE6FEB" w:rsidRDefault="00EE6FEB">
      <w:r>
        <w:t>INSERT INTO  "Customer_campaign_details_p1" ("Customer_id", "contact", "month", "day_of_week", "duration", "campaign", "pdays", "previous", "poutcome") VALUES (23781, 'cellular', 'nov', 'thu', 57, '1', 999, '0', 'nonexistent');</w:t>
      </w:r>
    </w:p>
    <w:p w14:paraId="162A99E9" w14:textId="77777777" w:rsidR="00EE6FEB" w:rsidRDefault="00EE6FEB"/>
    <w:p w14:paraId="7B5F3D75" w14:textId="77777777" w:rsidR="00EE6FEB" w:rsidRDefault="00EE6FEB">
      <w:r>
        <w:t>INSERT INTO  "Customer_campaign_details_p1" ("Customer_id", "contact", "month", "day_of_week", "duration", "campaign", "pdays", "previous", "poutcome") VALUES (23782, 'cellular', 'nov', 'thu', 91, '1', 999, '0', 'nonexistent');</w:t>
      </w:r>
    </w:p>
    <w:p w14:paraId="0FC5AC17" w14:textId="77777777" w:rsidR="00EE6FEB" w:rsidRDefault="00EE6FEB"/>
    <w:p w14:paraId="2D67A820" w14:textId="77777777" w:rsidR="00EE6FEB" w:rsidRDefault="00EE6FEB">
      <w:r>
        <w:t>INSERT INTO  "Customer_campaign_details_p1" ("Customer_id", "contact", "month", "day_of_week", "duration", "campaign", "pdays", "previous", "poutcome") VALUES (23783, 'cellular', 'nov', 'thu', 26, '1', 999, '1', 'failure');</w:t>
      </w:r>
    </w:p>
    <w:p w14:paraId="7CA9AF2F" w14:textId="77777777" w:rsidR="00EE6FEB" w:rsidRDefault="00EE6FEB"/>
    <w:p w14:paraId="14B29CEE" w14:textId="77777777" w:rsidR="00EE6FEB" w:rsidRDefault="00EE6FEB">
      <w:r>
        <w:t>INSERT INTO  "Customer_campaign_details_p1" ("Customer_id", "contact", "month", "day_of_week", "duration", "campaign", "pdays", "previous", "poutcome") VALUES (23784, 'cellular', 'nov', 'thu', 59, '2', 999, '0', 'nonexistent');</w:t>
      </w:r>
    </w:p>
    <w:p w14:paraId="233B1DDF" w14:textId="77777777" w:rsidR="00EE6FEB" w:rsidRDefault="00EE6FEB"/>
    <w:p w14:paraId="2DF5AB76" w14:textId="77777777" w:rsidR="00EE6FEB" w:rsidRDefault="00EE6FEB">
      <w:r>
        <w:t>INSERT INTO  "Customer_campaign_details_p1" ("Customer_id", "contact", "month", "day_of_week", "duration", "campaign", "pdays", "previous", "poutcome") VALUES (23785, 'cellular', 'nov', 'thu', 90, '2', 999, '0', 'nonexistent');</w:t>
      </w:r>
    </w:p>
    <w:p w14:paraId="44BF913A" w14:textId="77777777" w:rsidR="00EE6FEB" w:rsidRDefault="00EE6FEB"/>
    <w:p w14:paraId="0433433A" w14:textId="77777777" w:rsidR="00EE6FEB" w:rsidRDefault="00EE6FEB">
      <w:r>
        <w:t>INSERT INTO  "Customer_campaign_details_p1" ("Customer_id", "contact", "month", "day_of_week", "duration", "campaign", "pdays", "previous", "poutcome") VALUES (23786, 'cellular', 'nov', 'thu', 228, '1', 999, '0', 'nonexistent');</w:t>
      </w:r>
    </w:p>
    <w:p w14:paraId="3DA6C3CA" w14:textId="77777777" w:rsidR="00EE6FEB" w:rsidRDefault="00EE6FEB"/>
    <w:p w14:paraId="41B1ED4E" w14:textId="77777777" w:rsidR="00EE6FEB" w:rsidRDefault="00EE6FEB">
      <w:r>
        <w:t>INSERT INTO  "Customer_campaign_details_p1" ("Customer_id", "contact", "month", "day_of_week", "duration", "campaign", "pdays", "previous", "poutcome") VALUES (23787, 'cellular', 'nov', 'thu', 148, '6', 999, '1', 'failure');</w:t>
      </w:r>
    </w:p>
    <w:p w14:paraId="61E9A9C4" w14:textId="77777777" w:rsidR="00EE6FEB" w:rsidRDefault="00EE6FEB"/>
    <w:p w14:paraId="5C22BBA3" w14:textId="77777777" w:rsidR="00EE6FEB" w:rsidRDefault="00EE6FEB">
      <w:r>
        <w:t>INSERT INTO  "Customer_campaign_details_p1" ("Customer_id", "contact", "month", "day_of_week", "duration", "campaign", "pdays", "previous", "poutcome") VALUES (23788, 'cellular', 'nov', 'thu', 199, '2', 999, '0', 'nonexistent');</w:t>
      </w:r>
    </w:p>
    <w:p w14:paraId="3B854A96" w14:textId="77777777" w:rsidR="00EE6FEB" w:rsidRDefault="00EE6FEB"/>
    <w:p w14:paraId="038B2554" w14:textId="77777777" w:rsidR="00EE6FEB" w:rsidRDefault="00EE6FEB">
      <w:r>
        <w:t>INSERT INTO  "Customer_campaign_details_p1" ("Customer_id", "contact", "month", "day_of_week", "duration", "campaign", "pdays", "previous", "poutcome") VALUES (23789, 'cellular', 'nov', 'thu', 1031, '6', 999, '0', 'nonexistent');</w:t>
      </w:r>
    </w:p>
    <w:p w14:paraId="0C23A9E9" w14:textId="77777777" w:rsidR="00EE6FEB" w:rsidRDefault="00EE6FEB"/>
    <w:p w14:paraId="4F3A116E" w14:textId="77777777" w:rsidR="00EE6FEB" w:rsidRDefault="00EE6FEB">
      <w:r>
        <w:t>INSERT INTO  "Customer_campaign_details_p1" ("Customer_id", "contact", "month", "day_of_week", "duration", "campaign", "pdays", "previous", "poutcome") VALUES (23790, 'cellular', 'nov', 'thu', 147, '1', 999, '0', 'nonexistent');</w:t>
      </w:r>
    </w:p>
    <w:p w14:paraId="01BB953D" w14:textId="77777777" w:rsidR="00EE6FEB" w:rsidRDefault="00EE6FEB"/>
    <w:p w14:paraId="1458E455" w14:textId="77777777" w:rsidR="00EE6FEB" w:rsidRDefault="00EE6FEB">
      <w:r>
        <w:t>INSERT INTO  "Customer_campaign_details_p1" ("Customer_id", "contact", "month", "day_of_week", "duration", "campaign", "pdays", "previous", "poutcome") VALUES (23791, 'cellular', 'nov', 'thu', 82, '1', 999, '0', 'nonexistent');</w:t>
      </w:r>
    </w:p>
    <w:p w14:paraId="313C59F0" w14:textId="77777777" w:rsidR="00EE6FEB" w:rsidRDefault="00EE6FEB"/>
    <w:p w14:paraId="73531A7C" w14:textId="77777777" w:rsidR="00EE6FEB" w:rsidRDefault="00EE6FEB">
      <w:r>
        <w:t>INSERT INTO  "Customer_campaign_details_p1" ("Customer_id", "contact", "month", "day_of_week", "duration", "campaign", "pdays", "previous", "poutcome") VALUES (23792, 'cellular', 'nov', 'thu', 60, '1', 999, '0', 'nonexistent');</w:t>
      </w:r>
    </w:p>
    <w:p w14:paraId="562C0021" w14:textId="77777777" w:rsidR="00EE6FEB" w:rsidRDefault="00EE6FEB"/>
    <w:p w14:paraId="710DE035" w14:textId="77777777" w:rsidR="00EE6FEB" w:rsidRDefault="00EE6FEB">
      <w:r>
        <w:t>INSERT INTO  "Customer_campaign_details_p1" ("Customer_id", "contact", "month", "day_of_week", "duration", "campaign", "pdays", "previous", "poutcome") VALUES (23793, 'cellular', 'nov', 'thu', 204, '1', 999, '0', 'nonexistent');</w:t>
      </w:r>
    </w:p>
    <w:p w14:paraId="3C5F3283" w14:textId="77777777" w:rsidR="00EE6FEB" w:rsidRDefault="00EE6FEB"/>
    <w:p w14:paraId="2B219CBD" w14:textId="77777777" w:rsidR="00EE6FEB" w:rsidRDefault="00EE6FEB">
      <w:r>
        <w:t>INSERT INTO  "Customer_campaign_details_p1" ("Customer_id", "contact", "month", "day_of_week", "duration", "campaign", "pdays", "previous", "poutcome") VALUES (23794, 'cellular', 'nov', 'thu', 230, '1', 999, '0', 'nonexistent');</w:t>
      </w:r>
    </w:p>
    <w:p w14:paraId="4386CDA2" w14:textId="77777777" w:rsidR="00EE6FEB" w:rsidRDefault="00EE6FEB"/>
    <w:p w14:paraId="258BAAED" w14:textId="77777777" w:rsidR="00EE6FEB" w:rsidRDefault="00EE6FEB">
      <w:r>
        <w:t>INSERT INTO  "Customer_campaign_details_p1" ("Customer_id", "contact", "month", "day_of_week", "duration", "campaign", "pdays", "previous", "poutcome") VALUES (23795, 'cellular', 'nov', 'thu', 173, '2', 999, '0', 'nonexistent');</w:t>
      </w:r>
    </w:p>
    <w:p w14:paraId="7A290F39" w14:textId="77777777" w:rsidR="00EE6FEB" w:rsidRDefault="00EE6FEB"/>
    <w:p w14:paraId="143A08B4" w14:textId="77777777" w:rsidR="00EE6FEB" w:rsidRDefault="00EE6FEB">
      <w:r>
        <w:t>INSERT INTO  "Customer_campaign_details_p1" ("Customer_id", "contact", "month", "day_of_week", "duration", "campaign", "pdays", "previous", "poutcome") VALUES (23796, 'cellular', 'nov', 'thu', 309, '1', 999, '0', 'nonexistent');</w:t>
      </w:r>
    </w:p>
    <w:p w14:paraId="116C92C6" w14:textId="77777777" w:rsidR="00EE6FEB" w:rsidRDefault="00EE6FEB"/>
    <w:p w14:paraId="0D475DF2" w14:textId="77777777" w:rsidR="00EE6FEB" w:rsidRDefault="00EE6FEB">
      <w:r>
        <w:t>INSERT INTO  "Customer_campaign_details_p1" ("Customer_id", "contact", "month", "day_of_week", "duration", "campaign", "pdays", "previous", "poutcome") VALUES (23797, 'cellular', 'nov', 'thu', 70, '1', 999, '0', 'nonexistent');</w:t>
      </w:r>
    </w:p>
    <w:p w14:paraId="05EBC03E" w14:textId="77777777" w:rsidR="00EE6FEB" w:rsidRDefault="00EE6FEB"/>
    <w:p w14:paraId="403ACE42" w14:textId="77777777" w:rsidR="00EE6FEB" w:rsidRDefault="00EE6FEB">
      <w:r>
        <w:t>INSERT INTO  "Customer_campaign_details_p1" ("Customer_id", "contact", "month", "day_of_week", "duration", "campaign", "pdays", "previous", "poutcome") VALUES (23798, 'cellular', 'nov', 'thu', 174, '1', 999, '0', 'nonexistent');</w:t>
      </w:r>
    </w:p>
    <w:p w14:paraId="2B079B9C" w14:textId="77777777" w:rsidR="00EE6FEB" w:rsidRDefault="00EE6FEB"/>
    <w:p w14:paraId="5DE97D25" w14:textId="77777777" w:rsidR="00EE6FEB" w:rsidRDefault="00EE6FEB">
      <w:r>
        <w:t>INSERT INTO  "Customer_campaign_details_p1" ("Customer_id", "contact", "month", "day_of_week", "duration", "campaign", "pdays", "previous", "poutcome") VALUES (23799, 'cellular', 'nov', 'thu', 189, '1', 999, '0', 'nonexistent');</w:t>
      </w:r>
    </w:p>
    <w:p w14:paraId="6172ED99" w14:textId="77777777" w:rsidR="00EE6FEB" w:rsidRDefault="00EE6FEB"/>
    <w:p w14:paraId="1111FBC6" w14:textId="77777777" w:rsidR="00EE6FEB" w:rsidRDefault="00EE6FEB">
      <w:r>
        <w:t>INSERT INTO  "Customer_campaign_details_p1" ("Customer_id", "contact", "month", "day_of_week", "duration", "campaign", "pdays", "previous", "poutcome") VALUES (23800, 'cellular', 'nov', 'thu', 222, '1', 999, '0', 'nonexistent');</w:t>
      </w:r>
    </w:p>
    <w:p w14:paraId="79F491B3" w14:textId="77777777" w:rsidR="00EE6FEB" w:rsidRDefault="00EE6FEB"/>
    <w:p w14:paraId="368677C3" w14:textId="77777777" w:rsidR="00EE6FEB" w:rsidRDefault="00EE6FEB">
      <w:r>
        <w:t>INSERT INTO  "Customer_campaign_details_p1" ("Customer_id", "contact", "month", "day_of_week", "duration", "campaign", "pdays", "previous", "poutcome") VALUES (23801, 'cellular', 'nov', 'thu', 520, '2', 999, '0', 'nonexistent');</w:t>
      </w:r>
    </w:p>
    <w:p w14:paraId="5FAD57DE" w14:textId="77777777" w:rsidR="00EE6FEB" w:rsidRDefault="00EE6FEB"/>
    <w:p w14:paraId="1810CC4C" w14:textId="77777777" w:rsidR="00EE6FEB" w:rsidRDefault="00EE6FEB">
      <w:r>
        <w:t>INSERT INTO  "Customer_campaign_details_p1" ("Customer_id", "contact", "month", "day_of_week", "duration", "campaign", "pdays", "previous", "poutcome") VALUES (23802, 'cellular', 'nov', 'thu', 220, '1', 999, '1', 'failure');</w:t>
      </w:r>
    </w:p>
    <w:p w14:paraId="577A419F" w14:textId="77777777" w:rsidR="00EE6FEB" w:rsidRDefault="00EE6FEB"/>
    <w:p w14:paraId="08344B94" w14:textId="77777777" w:rsidR="00EE6FEB" w:rsidRDefault="00EE6FEB">
      <w:r>
        <w:t>INSERT INTO  "Customer_campaign_details_p1" ("Customer_id", "contact", "month", "day_of_week", "duration", "campaign", "pdays", "previous", "poutcome") VALUES (23803, 'telephone', 'nov', 'thu', 35, '2', 999, '0', 'nonexistent');</w:t>
      </w:r>
    </w:p>
    <w:p w14:paraId="594425EF" w14:textId="77777777" w:rsidR="00EE6FEB" w:rsidRDefault="00EE6FEB"/>
    <w:p w14:paraId="2670325E" w14:textId="77777777" w:rsidR="00EE6FEB" w:rsidRDefault="00EE6FEB">
      <w:r>
        <w:t>INSERT INTO  "Customer_campaign_details_p1" ("Customer_id", "contact", "month", "day_of_week", "duration", "campaign", "pdays", "previous", "poutcome") VALUES (23804, 'cellular', 'nov', 'thu', 157, '2', 999, '0', 'nonexistent');</w:t>
      </w:r>
    </w:p>
    <w:p w14:paraId="3949133F" w14:textId="77777777" w:rsidR="00EE6FEB" w:rsidRDefault="00EE6FEB"/>
    <w:p w14:paraId="43741C39" w14:textId="77777777" w:rsidR="00EE6FEB" w:rsidRDefault="00EE6FEB">
      <w:r>
        <w:t>INSERT INTO  "Customer_campaign_details_p1" ("Customer_id", "contact", "month", "day_of_week", "duration", "campaign", "pdays", "previous", "poutcome") VALUES (23805, 'cellular', 'nov', 'thu', 365, '1', 999, '0', 'nonexistent');</w:t>
      </w:r>
    </w:p>
    <w:p w14:paraId="586B835C" w14:textId="77777777" w:rsidR="00EE6FEB" w:rsidRDefault="00EE6FEB"/>
    <w:p w14:paraId="2F9B334B" w14:textId="77777777" w:rsidR="00EE6FEB" w:rsidRDefault="00EE6FEB">
      <w:r>
        <w:t>INSERT INTO  "Customer_campaign_details_p1" ("Customer_id", "contact", "month", "day_of_week", "duration", "campaign", "pdays", "previous", "poutcome") VALUES (23806, 'cellular', 'nov', 'thu', 244, '2', 999, '0', 'nonexistent');</w:t>
      </w:r>
    </w:p>
    <w:p w14:paraId="700B9A09" w14:textId="77777777" w:rsidR="00EE6FEB" w:rsidRDefault="00EE6FEB"/>
    <w:p w14:paraId="08214AA7" w14:textId="77777777" w:rsidR="00EE6FEB" w:rsidRDefault="00EE6FEB">
      <w:r>
        <w:t>INSERT INTO  "Customer_campaign_details_p1" ("Customer_id", "contact", "month", "day_of_week", "duration", "campaign", "pdays", "previous", "poutcome") VALUES (23807, 'cellular', 'nov', 'thu', 290, '2', 999, '0', 'nonexistent');</w:t>
      </w:r>
    </w:p>
    <w:p w14:paraId="0039940E" w14:textId="77777777" w:rsidR="00EE6FEB" w:rsidRDefault="00EE6FEB"/>
    <w:p w14:paraId="3BF19715" w14:textId="77777777" w:rsidR="00EE6FEB" w:rsidRDefault="00EE6FEB">
      <w:r>
        <w:t>INSERT INTO  "Customer_campaign_details_p1" ("Customer_id", "contact", "month", "day_of_week", "duration", "campaign", "pdays", "previous", "poutcome") VALUES (23808, 'cellular', 'nov', 'thu', 48, '1', 999, '0', 'nonexistent');</w:t>
      </w:r>
    </w:p>
    <w:p w14:paraId="3E3DCABC" w14:textId="77777777" w:rsidR="00EE6FEB" w:rsidRDefault="00EE6FEB"/>
    <w:p w14:paraId="639768CF" w14:textId="77777777" w:rsidR="00EE6FEB" w:rsidRDefault="00EE6FEB">
      <w:r>
        <w:t>INSERT INTO  "Customer_campaign_details_p1" ("Customer_id", "contact", "month", "day_of_week", "duration", "campaign", "pdays", "previous", "poutcome") VALUES (23809, 'cellular', 'nov', 'thu', 302, '3', 999, '0', 'nonexistent');</w:t>
      </w:r>
    </w:p>
    <w:p w14:paraId="429CB739" w14:textId="77777777" w:rsidR="00EE6FEB" w:rsidRDefault="00EE6FEB"/>
    <w:p w14:paraId="112DE060" w14:textId="77777777" w:rsidR="00EE6FEB" w:rsidRDefault="00EE6FEB">
      <w:r>
        <w:t>INSERT INTO  "Customer_campaign_details_p1" ("Customer_id", "contact", "month", "day_of_week", "duration", "campaign", "pdays", "previous", "poutcome") VALUES (23810, 'cellular', 'nov', 'thu', 88, '5', 999, '0', 'nonexistent');</w:t>
      </w:r>
    </w:p>
    <w:p w14:paraId="28056E1C" w14:textId="77777777" w:rsidR="00EE6FEB" w:rsidRDefault="00EE6FEB"/>
    <w:p w14:paraId="735DFA97" w14:textId="77777777" w:rsidR="00EE6FEB" w:rsidRDefault="00EE6FEB">
      <w:r>
        <w:t>INSERT INTO  "Customer_campaign_details_p1" ("Customer_id", "contact", "month", "day_of_week", "duration", "campaign", "pdays", "previous", "poutcome") VALUES (23811, 'cellular', 'nov', 'thu', 95, '2', 999, '0', 'nonexistent');</w:t>
      </w:r>
    </w:p>
    <w:p w14:paraId="77636B90" w14:textId="77777777" w:rsidR="00EE6FEB" w:rsidRDefault="00EE6FEB"/>
    <w:p w14:paraId="3C226521" w14:textId="77777777" w:rsidR="00EE6FEB" w:rsidRDefault="00EE6FEB">
      <w:r>
        <w:t>INSERT INTO  "Customer_campaign_details_p1" ("Customer_id", "contact", "month", "day_of_week", "duration", "campaign", "pdays", "previous", "poutcome") VALUES (23812, 'cellular', 'nov', 'thu', 994, '1', 999, '1', 'failure');</w:t>
      </w:r>
    </w:p>
    <w:p w14:paraId="0E8E7989" w14:textId="77777777" w:rsidR="00EE6FEB" w:rsidRDefault="00EE6FEB"/>
    <w:p w14:paraId="0AD92862" w14:textId="77777777" w:rsidR="00EE6FEB" w:rsidRDefault="00EE6FEB">
      <w:r>
        <w:t>INSERT INTO  "Customer_campaign_details_p1" ("Customer_id", "contact", "month", "day_of_week", "duration", "campaign", "pdays", "previous", "poutcome") VALUES (23813, 'cellular', 'nov', 'thu', 113, '5', 999, '0', 'nonexistent');</w:t>
      </w:r>
    </w:p>
    <w:p w14:paraId="47EEE023" w14:textId="77777777" w:rsidR="00EE6FEB" w:rsidRDefault="00EE6FEB"/>
    <w:p w14:paraId="321982D2" w14:textId="77777777" w:rsidR="00EE6FEB" w:rsidRDefault="00EE6FEB">
      <w:r>
        <w:t>INSERT INTO  "Customer_campaign_details_p1" ("Customer_id", "contact", "month", "day_of_week", "duration", "campaign", "pdays", "previous", "poutcome") VALUES (23814, 'cellular', 'nov', 'thu', 371, '1', 999, '0', 'nonexistent');</w:t>
      </w:r>
    </w:p>
    <w:p w14:paraId="17BC7F8B" w14:textId="77777777" w:rsidR="00EE6FEB" w:rsidRDefault="00EE6FEB"/>
    <w:p w14:paraId="3575B563" w14:textId="77777777" w:rsidR="00EE6FEB" w:rsidRDefault="00EE6FEB">
      <w:r>
        <w:t>INSERT INTO  "Customer_campaign_details_p1" ("Customer_id", "contact", "month", "day_of_week", "duration", "campaign", "pdays", "previous", "poutcome") VALUES (23815, 'cellular', 'nov', 'thu', 70, '1', 999, '1', 'failure');</w:t>
      </w:r>
    </w:p>
    <w:p w14:paraId="7FBC7226" w14:textId="77777777" w:rsidR="00EE6FEB" w:rsidRDefault="00EE6FEB"/>
    <w:p w14:paraId="7B741E2D" w14:textId="77777777" w:rsidR="00EE6FEB" w:rsidRDefault="00EE6FEB">
      <w:r>
        <w:t>INSERT INTO  "Customer_campaign_details_p1" ("Customer_id", "contact", "month", "day_of_week", "duration", "campaign", "pdays", "previous", "poutcome") VALUES (23816, 'cellular', 'nov', 'thu', 1503, '2', 999, '0', 'nonexistent');</w:t>
      </w:r>
    </w:p>
    <w:p w14:paraId="30B6A6A6" w14:textId="77777777" w:rsidR="00EE6FEB" w:rsidRDefault="00EE6FEB"/>
    <w:p w14:paraId="6A240359" w14:textId="77777777" w:rsidR="00EE6FEB" w:rsidRDefault="00EE6FEB">
      <w:r>
        <w:t>INSERT INTO  "Customer_campaign_details_p1" ("Customer_id", "contact", "month", "day_of_week", "duration", "campaign", "pdays", "previous", "poutcome") VALUES (23817, 'cellular', 'nov', 'thu', 178, '1', 999, '0', 'nonexistent');</w:t>
      </w:r>
    </w:p>
    <w:p w14:paraId="02A14D65" w14:textId="77777777" w:rsidR="00EE6FEB" w:rsidRDefault="00EE6FEB"/>
    <w:p w14:paraId="0122C9ED" w14:textId="77777777" w:rsidR="00EE6FEB" w:rsidRDefault="00EE6FEB">
      <w:r>
        <w:t>INSERT INTO  "Customer_campaign_details_p1" ("Customer_id", "contact", "month", "day_of_week", "duration", "campaign", "pdays", "previous", "poutcome") VALUES (23818, 'cellular', 'nov', 'thu', 96, '2', 999, '0', 'nonexistent');</w:t>
      </w:r>
    </w:p>
    <w:p w14:paraId="2EA93F59" w14:textId="77777777" w:rsidR="00EE6FEB" w:rsidRDefault="00EE6FEB"/>
    <w:p w14:paraId="2DF0174A" w14:textId="77777777" w:rsidR="00EE6FEB" w:rsidRDefault="00EE6FEB">
      <w:r>
        <w:t>INSERT INTO  "Customer_campaign_details_p1" ("Customer_id", "contact", "month", "day_of_week", "duration", "campaign", "pdays", "previous", "poutcome") VALUES (23819, 'cellular', 'nov', 'thu', 308, '1', 999, '1', 'failure');</w:t>
      </w:r>
    </w:p>
    <w:p w14:paraId="6EBA3009" w14:textId="77777777" w:rsidR="00EE6FEB" w:rsidRDefault="00EE6FEB"/>
    <w:p w14:paraId="77D1A9A9" w14:textId="77777777" w:rsidR="00EE6FEB" w:rsidRDefault="00EE6FEB">
      <w:r>
        <w:t>INSERT INTO  "Customer_campaign_details_p1" ("Customer_id", "contact", "month", "day_of_week", "duration", "campaign", "pdays", "previous", "poutcome") VALUES (23820, 'telephone', 'nov', 'thu', 29, '1', 999, '0', 'nonexistent');</w:t>
      </w:r>
    </w:p>
    <w:p w14:paraId="4166BFA4" w14:textId="77777777" w:rsidR="00EE6FEB" w:rsidRDefault="00EE6FEB"/>
    <w:p w14:paraId="1DD2CB2D" w14:textId="77777777" w:rsidR="00EE6FEB" w:rsidRDefault="00EE6FEB">
      <w:r>
        <w:t>INSERT INTO  "Customer_campaign_details_p1" ("Customer_id", "contact", "month", "day_of_week", "duration", "campaign", "pdays", "previous", "poutcome") VALUES (23821, 'cellular', 'nov', 'thu', 73, '1', 999, '0', 'nonexistent');</w:t>
      </w:r>
    </w:p>
    <w:p w14:paraId="3AC93399" w14:textId="77777777" w:rsidR="00EE6FEB" w:rsidRDefault="00EE6FEB"/>
    <w:p w14:paraId="53CD3B8A" w14:textId="77777777" w:rsidR="00EE6FEB" w:rsidRDefault="00EE6FEB">
      <w:r>
        <w:t>INSERT INTO  "Customer_campaign_details_p1" ("Customer_id", "contact", "month", "day_of_week", "duration", "campaign", "pdays", "previous", "poutcome") VALUES (23822, 'cellular', 'nov', 'thu', 86, '1', 999, '0', 'nonexistent');</w:t>
      </w:r>
    </w:p>
    <w:p w14:paraId="0371F780" w14:textId="77777777" w:rsidR="00EE6FEB" w:rsidRDefault="00EE6FEB"/>
    <w:p w14:paraId="46309F39" w14:textId="77777777" w:rsidR="00EE6FEB" w:rsidRDefault="00EE6FEB">
      <w:r>
        <w:t>INSERT INTO  "Customer_campaign_details_p1" ("Customer_id", "contact", "month", "day_of_week", "duration", "campaign", "pdays", "previous", "poutcome") VALUES (23823, 'cellular', 'nov', 'thu', 94, '2', 999, '0', 'nonexistent');</w:t>
      </w:r>
    </w:p>
    <w:p w14:paraId="5259309D" w14:textId="77777777" w:rsidR="00EE6FEB" w:rsidRDefault="00EE6FEB"/>
    <w:p w14:paraId="42AAC7E2" w14:textId="77777777" w:rsidR="00EE6FEB" w:rsidRDefault="00EE6FEB">
      <w:r>
        <w:t>INSERT INTO  "Customer_campaign_details_p1" ("Customer_id", "contact", "month", "day_of_week", "duration", "campaign", "pdays", "previous", "poutcome") VALUES (23824, 'cellular', 'nov', 'thu', 78, '1', 999, '0', 'nonexistent');</w:t>
      </w:r>
    </w:p>
    <w:p w14:paraId="2CC30291" w14:textId="77777777" w:rsidR="00EE6FEB" w:rsidRDefault="00EE6FEB"/>
    <w:p w14:paraId="504649DE" w14:textId="77777777" w:rsidR="00EE6FEB" w:rsidRDefault="00EE6FEB">
      <w:r>
        <w:t>INSERT INTO  "Customer_campaign_details_p1" ("Customer_id", "contact", "month", "day_of_week", "duration", "campaign", "pdays", "previous", "poutcome") VALUES (23825, 'cellular', 'nov', 'thu', 186, '1', 999, '0', 'nonexistent');</w:t>
      </w:r>
    </w:p>
    <w:p w14:paraId="338CB7A5" w14:textId="77777777" w:rsidR="00EE6FEB" w:rsidRDefault="00EE6FEB"/>
    <w:p w14:paraId="386E014B" w14:textId="77777777" w:rsidR="00EE6FEB" w:rsidRDefault="00EE6FEB">
      <w:r>
        <w:t>INSERT INTO  "Customer_campaign_details_p1" ("Customer_id", "contact", "month", "day_of_week", "duration", "campaign", "pdays", "previous", "poutcome") VALUES (23826, 'cellular', 'nov', 'thu', 220, '1', 999, '0', 'nonexistent');</w:t>
      </w:r>
    </w:p>
    <w:p w14:paraId="6F34779B" w14:textId="77777777" w:rsidR="00EE6FEB" w:rsidRDefault="00EE6FEB"/>
    <w:p w14:paraId="4ADD5B96" w14:textId="77777777" w:rsidR="00EE6FEB" w:rsidRDefault="00EE6FEB">
      <w:r>
        <w:t>INSERT INTO  "Customer_campaign_details_p1" ("Customer_id", "contact", "month", "day_of_week", "duration", "campaign", "pdays", "previous", "poutcome") VALUES (23827, 'cellular', 'nov', 'thu', 77, '1', 999, '0', 'nonexistent');</w:t>
      </w:r>
    </w:p>
    <w:p w14:paraId="290F6116" w14:textId="77777777" w:rsidR="00EE6FEB" w:rsidRDefault="00EE6FEB"/>
    <w:p w14:paraId="4E0C496E" w14:textId="77777777" w:rsidR="00EE6FEB" w:rsidRDefault="00EE6FEB">
      <w:r>
        <w:t>INSERT INTO  "Customer_campaign_details_p1" ("Customer_id", "contact", "month", "day_of_week", "duration", "campaign", "pdays", "previous", "poutcome") VALUES (23828, 'cellular', 'nov', 'thu', 81, '2', 999, '1', 'failure');</w:t>
      </w:r>
    </w:p>
    <w:p w14:paraId="4869E2E4" w14:textId="77777777" w:rsidR="00EE6FEB" w:rsidRDefault="00EE6FEB"/>
    <w:p w14:paraId="21322E2E" w14:textId="77777777" w:rsidR="00EE6FEB" w:rsidRDefault="00EE6FEB">
      <w:r>
        <w:t>INSERT INTO  "Customer_campaign_details_p1" ("Customer_id", "contact", "month", "day_of_week", "duration", "campaign", "pdays", "previous", "poutcome") VALUES (23829, 'cellular', 'nov', 'thu', 19, '1', 999, '0', 'nonexistent');</w:t>
      </w:r>
    </w:p>
    <w:p w14:paraId="1D225D06" w14:textId="77777777" w:rsidR="00EE6FEB" w:rsidRDefault="00EE6FEB"/>
    <w:p w14:paraId="4A577F81" w14:textId="77777777" w:rsidR="00EE6FEB" w:rsidRDefault="00EE6FEB">
      <w:r>
        <w:t>INSERT INTO  "Customer_campaign_details_p1" ("Customer_id", "contact", "month", "day_of_week", "duration", "campaign", "pdays", "previous", "poutcome") VALUES (23830, 'cellular', 'nov', 'thu', 83, '1', 999, '0', 'nonexistent');</w:t>
      </w:r>
    </w:p>
    <w:p w14:paraId="19C346EA" w14:textId="77777777" w:rsidR="00EE6FEB" w:rsidRDefault="00EE6FEB"/>
    <w:p w14:paraId="73844AAF" w14:textId="77777777" w:rsidR="00EE6FEB" w:rsidRDefault="00EE6FEB">
      <w:r>
        <w:t>INSERT INTO  "Customer_campaign_details_p1" ("Customer_id", "contact", "month", "day_of_week", "duration", "campaign", "pdays", "previous", "poutcome") VALUES (23831, 'cellular', 'nov', 'thu', 640, '1', 999, '0', 'nonexistent');</w:t>
      </w:r>
    </w:p>
    <w:p w14:paraId="353206F3" w14:textId="77777777" w:rsidR="00EE6FEB" w:rsidRDefault="00EE6FEB"/>
    <w:p w14:paraId="5B4156FE" w14:textId="77777777" w:rsidR="00EE6FEB" w:rsidRDefault="00EE6FEB">
      <w:r>
        <w:t>INSERT INTO  "Customer_campaign_details_p1" ("Customer_id", "contact", "month", "day_of_week", "duration", "campaign", "pdays", "previous", "poutcome") VALUES (23832, 'cellular', 'nov', 'thu', 871, '5', 999, '0', 'nonexistent');</w:t>
      </w:r>
    </w:p>
    <w:p w14:paraId="74B32962" w14:textId="77777777" w:rsidR="00EE6FEB" w:rsidRDefault="00EE6FEB"/>
    <w:p w14:paraId="18479003" w14:textId="77777777" w:rsidR="00EE6FEB" w:rsidRDefault="00EE6FEB">
      <w:r>
        <w:t>INSERT INTO  "Customer_campaign_details_p1" ("Customer_id", "contact", "month", "day_of_week", "duration", "campaign", "pdays", "previous", "poutcome") VALUES (23833, 'cellular', 'nov', 'thu', 371, '1', 999, '0', 'nonexistent');</w:t>
      </w:r>
    </w:p>
    <w:p w14:paraId="0C6C7CDD" w14:textId="77777777" w:rsidR="00EE6FEB" w:rsidRDefault="00EE6FEB"/>
    <w:p w14:paraId="38FEDF7C" w14:textId="77777777" w:rsidR="00EE6FEB" w:rsidRDefault="00EE6FEB">
      <w:r>
        <w:t>INSERT INTO  "Customer_campaign_details_p1" ("Customer_id", "contact", "month", "day_of_week", "duration", "campaign", "pdays", "previous", "poutcome") VALUES (23834, 'cellular', 'nov', 'thu', 151, '1', 999, '0', 'nonexistent');</w:t>
      </w:r>
    </w:p>
    <w:p w14:paraId="24D0708A" w14:textId="77777777" w:rsidR="00EE6FEB" w:rsidRDefault="00EE6FEB"/>
    <w:p w14:paraId="6B7A2576" w14:textId="77777777" w:rsidR="00EE6FEB" w:rsidRDefault="00EE6FEB">
      <w:r>
        <w:t>INSERT INTO  "Customer_campaign_details_p1" ("Customer_id", "contact", "month", "day_of_week", "duration", "campaign", "pdays", "previous", "poutcome") VALUES (23835, 'cellular', 'nov', 'thu', 88, '1', 999, '1', 'failure');</w:t>
      </w:r>
    </w:p>
    <w:p w14:paraId="47FC1D12" w14:textId="77777777" w:rsidR="00EE6FEB" w:rsidRDefault="00EE6FEB"/>
    <w:p w14:paraId="2DF42976" w14:textId="77777777" w:rsidR="00EE6FEB" w:rsidRDefault="00EE6FEB">
      <w:r>
        <w:t>INSERT INTO  "Customer_campaign_details_p1" ("Customer_id", "contact", "month", "day_of_week", "duration", "campaign", "pdays", "previous", "poutcome") VALUES (23836, 'cellular', 'nov', 'thu', 73, '4', 999, '0', 'nonexistent');</w:t>
      </w:r>
    </w:p>
    <w:p w14:paraId="0AE75941" w14:textId="77777777" w:rsidR="00EE6FEB" w:rsidRDefault="00EE6FEB"/>
    <w:p w14:paraId="6857CDBB" w14:textId="77777777" w:rsidR="00EE6FEB" w:rsidRDefault="00EE6FEB">
      <w:r>
        <w:t>INSERT INTO  "Customer_campaign_details_p1" ("Customer_id", "contact", "month", "day_of_week", "duration", "campaign", "pdays", "previous", "poutcome") VALUES (23837, 'cellular', 'nov', 'thu', 329, '4', 999, '0', 'nonexistent');</w:t>
      </w:r>
    </w:p>
    <w:p w14:paraId="0B7C64D7" w14:textId="77777777" w:rsidR="00EE6FEB" w:rsidRDefault="00EE6FEB"/>
    <w:p w14:paraId="3E3540C8" w14:textId="77777777" w:rsidR="00EE6FEB" w:rsidRDefault="00EE6FEB">
      <w:r>
        <w:t>INSERT INTO  "Customer_campaign_details_p1" ("Customer_id", "contact", "month", "day_of_week", "duration", "campaign", "pdays", "previous", "poutcome") VALUES (23838, 'cellular', 'nov', 'thu', 111, '2', 999, '1', 'failure');</w:t>
      </w:r>
    </w:p>
    <w:p w14:paraId="1C0306BC" w14:textId="77777777" w:rsidR="00EE6FEB" w:rsidRDefault="00EE6FEB"/>
    <w:p w14:paraId="3B26181D" w14:textId="77777777" w:rsidR="00EE6FEB" w:rsidRDefault="00EE6FEB">
      <w:r>
        <w:t>INSERT INTO  "Customer_campaign_details_p1" ("Customer_id", "contact", "month", "day_of_week", "duration", "campaign", "pdays", "previous", "poutcome") VALUES (23839, 'cellular', 'nov', 'thu', 757, '2', 999, '0', 'nonexistent');</w:t>
      </w:r>
    </w:p>
    <w:p w14:paraId="3F77E4C1" w14:textId="77777777" w:rsidR="00EE6FEB" w:rsidRDefault="00EE6FEB"/>
    <w:p w14:paraId="758FA03E" w14:textId="77777777" w:rsidR="00EE6FEB" w:rsidRDefault="00EE6FEB">
      <w:r>
        <w:t>INSERT INTO  "Customer_campaign_details_p1" ("Customer_id", "contact", "month", "day_of_week", "duration", "campaign", "pdays", "previous", "poutcome") VALUES (23840, 'cellular', 'nov', 'thu', 62, '2', 999, '0', 'nonexistent');</w:t>
      </w:r>
    </w:p>
    <w:p w14:paraId="22036C74" w14:textId="77777777" w:rsidR="00EE6FEB" w:rsidRDefault="00EE6FEB"/>
    <w:p w14:paraId="7864506A" w14:textId="77777777" w:rsidR="00EE6FEB" w:rsidRDefault="00EE6FEB">
      <w:r>
        <w:t>INSERT INTO  "Customer_campaign_details_p1" ("Customer_id", "contact", "month", "day_of_week", "duration", "campaign", "pdays", "previous", "poutcome") VALUES (23841, 'cellular', 'nov', 'thu', 164, '4', 999, '0', 'nonexistent');</w:t>
      </w:r>
    </w:p>
    <w:p w14:paraId="3B6DEE24" w14:textId="77777777" w:rsidR="00EE6FEB" w:rsidRDefault="00EE6FEB"/>
    <w:p w14:paraId="0355A9D5" w14:textId="77777777" w:rsidR="00EE6FEB" w:rsidRDefault="00EE6FEB">
      <w:r>
        <w:t>INSERT INTO  "Customer_campaign_details_p1" ("Customer_id", "contact", "month", "day_of_week", "duration", "campaign", "pdays", "previous", "poutcome") VALUES (23842, 'cellular', 'nov', 'thu', 67, '6', 999, '1', 'failure');</w:t>
      </w:r>
    </w:p>
    <w:p w14:paraId="08610030" w14:textId="77777777" w:rsidR="00EE6FEB" w:rsidRDefault="00EE6FEB"/>
    <w:p w14:paraId="0C50E092" w14:textId="77777777" w:rsidR="00EE6FEB" w:rsidRDefault="00EE6FEB">
      <w:r>
        <w:t>INSERT INTO  "Customer_campaign_details_p1" ("Customer_id", "contact", "month", "day_of_week", "duration", "campaign", "pdays", "previous", "poutcome") VALUES (23843, 'cellular', 'nov', 'thu', 232, '1', 999, '0', 'nonexistent');</w:t>
      </w:r>
    </w:p>
    <w:p w14:paraId="15C3FE2F" w14:textId="77777777" w:rsidR="00EE6FEB" w:rsidRDefault="00EE6FEB"/>
    <w:p w14:paraId="1AFB0CF2" w14:textId="77777777" w:rsidR="00EE6FEB" w:rsidRDefault="00EE6FEB">
      <w:r>
        <w:t>INSERT INTO  "Customer_campaign_details_p1" ("Customer_id", "contact", "month", "day_of_week", "duration", "campaign", "pdays", "previous", "poutcome") VALUES (23844, 'cellular', 'nov', 'thu', 385, '1', 999, '0', 'nonexistent');</w:t>
      </w:r>
    </w:p>
    <w:p w14:paraId="2C2C5869" w14:textId="77777777" w:rsidR="00EE6FEB" w:rsidRDefault="00EE6FEB"/>
    <w:p w14:paraId="3C488C56" w14:textId="77777777" w:rsidR="00EE6FEB" w:rsidRDefault="00EE6FEB">
      <w:r>
        <w:t>INSERT INTO  "Customer_campaign_details_p1" ("Customer_id", "contact", "month", "day_of_week", "duration", "campaign", "pdays", "previous", "poutcome") VALUES (23845, 'cellular', 'nov', 'thu', 301, '1', 999, '1', 'failure');</w:t>
      </w:r>
    </w:p>
    <w:p w14:paraId="463C9110" w14:textId="77777777" w:rsidR="00EE6FEB" w:rsidRDefault="00EE6FEB"/>
    <w:p w14:paraId="1C95FA24" w14:textId="77777777" w:rsidR="00EE6FEB" w:rsidRDefault="00EE6FEB">
      <w:r>
        <w:t>INSERT INTO  "Customer_campaign_details_p1" ("Customer_id", "contact", "month", "day_of_week", "duration", "campaign", "pdays", "previous", "poutcome") VALUES (23846, 'cellular', 'nov', 'thu', 69, '1', 999, '1', 'failure');</w:t>
      </w:r>
    </w:p>
    <w:p w14:paraId="40A9FD10" w14:textId="77777777" w:rsidR="00EE6FEB" w:rsidRDefault="00EE6FEB"/>
    <w:p w14:paraId="545E1B50" w14:textId="77777777" w:rsidR="00EE6FEB" w:rsidRDefault="00EE6FEB">
      <w:r>
        <w:t>INSERT INTO  "Customer_campaign_details_p1" ("Customer_id", "contact", "month", "day_of_week", "duration", "campaign", "pdays", "previous", "poutcome") VALUES (23847, 'cellular', 'nov', 'thu', 183, '2', 999, '1', 'failure');</w:t>
      </w:r>
    </w:p>
    <w:p w14:paraId="394AB75C" w14:textId="77777777" w:rsidR="00EE6FEB" w:rsidRDefault="00EE6FEB"/>
    <w:p w14:paraId="02692276" w14:textId="77777777" w:rsidR="00EE6FEB" w:rsidRDefault="00EE6FEB">
      <w:r>
        <w:t>INSERT INTO  "Customer_campaign_details_p1" ("Customer_id", "contact", "month", "day_of_week", "duration", "campaign", "pdays", "previous", "poutcome") VALUES (23848, 'cellular', 'nov', 'thu', 80, '1', 999, '0', 'nonexistent');</w:t>
      </w:r>
    </w:p>
    <w:p w14:paraId="165BBAC6" w14:textId="77777777" w:rsidR="00EE6FEB" w:rsidRDefault="00EE6FEB"/>
    <w:p w14:paraId="5818F05C" w14:textId="77777777" w:rsidR="00EE6FEB" w:rsidRDefault="00EE6FEB">
      <w:r>
        <w:t>INSERT INTO  "Customer_campaign_details_p1" ("Customer_id", "contact", "month", "day_of_week", "duration", "campaign", "pdays", "previous", "poutcome") VALUES (23849, 'cellular', 'nov', 'thu', 117, '1', 999, '0', 'nonexistent');</w:t>
      </w:r>
    </w:p>
    <w:p w14:paraId="4FC9CD44" w14:textId="77777777" w:rsidR="00EE6FEB" w:rsidRDefault="00EE6FEB"/>
    <w:p w14:paraId="0BD48D5C" w14:textId="77777777" w:rsidR="00EE6FEB" w:rsidRDefault="00EE6FEB">
      <w:r>
        <w:t>INSERT INTO  "Customer_campaign_details_p1" ("Customer_id", "contact", "month", "day_of_week", "duration", "campaign", "pdays", "previous", "poutcome") VALUES (23850, 'cellular', 'nov', 'thu', 24, '1', 999, '1', 'failure');</w:t>
      </w:r>
    </w:p>
    <w:p w14:paraId="743FCC39" w14:textId="77777777" w:rsidR="00EE6FEB" w:rsidRDefault="00EE6FEB"/>
    <w:p w14:paraId="4E8AA3B0" w14:textId="77777777" w:rsidR="00EE6FEB" w:rsidRDefault="00EE6FEB">
      <w:r>
        <w:t>INSERT INTO  "Customer_campaign_details_p1" ("Customer_id", "contact", "month", "day_of_week", "duration", "campaign", "pdays", "previous", "poutcome") VALUES (23851, 'cellular', 'nov', 'thu', 162, '3', 999, '0', 'nonexistent');</w:t>
      </w:r>
    </w:p>
    <w:p w14:paraId="37B66FE1" w14:textId="77777777" w:rsidR="00EE6FEB" w:rsidRDefault="00EE6FEB"/>
    <w:p w14:paraId="6CEED584" w14:textId="77777777" w:rsidR="00EE6FEB" w:rsidRDefault="00EE6FEB">
      <w:r>
        <w:t>INSERT INTO  "Customer_campaign_details_p1" ("Customer_id", "contact", "month", "day_of_week", "duration", "campaign", "pdays", "previous", "poutcome") VALUES (23852, 'cellular', 'nov', 'thu', 1256, '1', 999, '0', 'nonexistent');</w:t>
      </w:r>
    </w:p>
    <w:p w14:paraId="21820D6F" w14:textId="77777777" w:rsidR="00EE6FEB" w:rsidRDefault="00EE6FEB"/>
    <w:p w14:paraId="154A2522" w14:textId="77777777" w:rsidR="00EE6FEB" w:rsidRDefault="00EE6FEB">
      <w:r>
        <w:t>INSERT INTO  "Customer_campaign_details_p1" ("Customer_id", "contact", "month", "day_of_week", "duration", "campaign", "pdays", "previous", "poutcome") VALUES (23853, 'cellular', 'nov', 'thu', 244, '1', 999, '0', 'nonexistent');</w:t>
      </w:r>
    </w:p>
    <w:p w14:paraId="587F399B" w14:textId="77777777" w:rsidR="00EE6FEB" w:rsidRDefault="00EE6FEB"/>
    <w:p w14:paraId="23D1C840" w14:textId="77777777" w:rsidR="00EE6FEB" w:rsidRDefault="00EE6FEB">
      <w:r>
        <w:t>INSERT INTO  "Customer_campaign_details_p1" ("Customer_id", "contact", "month", "day_of_week", "duration", "campaign", "pdays", "previous", "poutcome") VALUES (23854, 'cellular', 'nov', 'thu', 82, '1', 999, '0', 'nonexistent');</w:t>
      </w:r>
    </w:p>
    <w:p w14:paraId="41FC0A07" w14:textId="77777777" w:rsidR="00EE6FEB" w:rsidRDefault="00EE6FEB"/>
    <w:p w14:paraId="7D199305" w14:textId="77777777" w:rsidR="00EE6FEB" w:rsidRDefault="00EE6FEB">
      <w:r>
        <w:t>INSERT INTO  "Customer_campaign_details_p1" ("Customer_id", "contact", "month", "day_of_week", "duration", "campaign", "pdays", "previous", "poutcome") VALUES (23855, 'telephone', 'nov', 'thu', 39, '1', 999, '0', 'nonexistent');</w:t>
      </w:r>
    </w:p>
    <w:p w14:paraId="592A16E8" w14:textId="77777777" w:rsidR="00EE6FEB" w:rsidRDefault="00EE6FEB"/>
    <w:p w14:paraId="3EBDB84B" w14:textId="77777777" w:rsidR="00EE6FEB" w:rsidRDefault="00EE6FEB">
      <w:r>
        <w:t>INSERT INTO  "Customer_campaign_details_p1" ("Customer_id", "contact", "month", "day_of_week", "duration", "campaign", "pdays", "previous", "poutcome") VALUES (23856, 'cellular', 'nov', 'thu', 23, '1', 999, '0', 'nonexistent');</w:t>
      </w:r>
    </w:p>
    <w:p w14:paraId="0F53F24F" w14:textId="77777777" w:rsidR="00EE6FEB" w:rsidRDefault="00EE6FEB"/>
    <w:p w14:paraId="22838B1B" w14:textId="77777777" w:rsidR="00EE6FEB" w:rsidRDefault="00EE6FEB">
      <w:r>
        <w:t>INSERT INTO  "Customer_campaign_details_p1" ("Customer_id", "contact", "month", "day_of_week", "duration", "campaign", "pdays", "previous", "poutcome") VALUES (23857, 'cellular', 'nov', 'thu', 133, '1', 999, '0', 'nonexistent');</w:t>
      </w:r>
    </w:p>
    <w:p w14:paraId="2B7C4C73" w14:textId="77777777" w:rsidR="00EE6FEB" w:rsidRDefault="00EE6FEB"/>
    <w:p w14:paraId="5A8D8FBF" w14:textId="77777777" w:rsidR="00EE6FEB" w:rsidRDefault="00EE6FEB">
      <w:r>
        <w:t>INSERT INTO  "Customer_campaign_details_p1" ("Customer_id", "contact", "month", "day_of_week", "duration", "campaign", "pdays", "previous", "poutcome") VALUES (23858, 'cellular', 'nov', 'thu', 45, '2', 999, '1', 'failure');</w:t>
      </w:r>
    </w:p>
    <w:p w14:paraId="03D08688" w14:textId="77777777" w:rsidR="00EE6FEB" w:rsidRDefault="00EE6FEB"/>
    <w:p w14:paraId="71C5B159" w14:textId="77777777" w:rsidR="00EE6FEB" w:rsidRDefault="00EE6FEB">
      <w:r>
        <w:t>INSERT INTO  "Customer_campaign_details_p1" ("Customer_id", "contact", "month", "day_of_week", "duration", "campaign", "pdays", "previous", "poutcome") VALUES (23859, 'cellular', 'nov', 'thu', 139, '1', 999, '0', 'nonexistent');</w:t>
      </w:r>
    </w:p>
    <w:p w14:paraId="48318809" w14:textId="77777777" w:rsidR="00EE6FEB" w:rsidRDefault="00EE6FEB"/>
    <w:p w14:paraId="2F3C9FE8" w14:textId="77777777" w:rsidR="00EE6FEB" w:rsidRDefault="00EE6FEB">
      <w:r>
        <w:t>INSERT INTO  "Customer_campaign_details_p1" ("Customer_id", "contact", "month", "day_of_week", "duration", "campaign", "pdays", "previous", "poutcome") VALUES (23860, 'cellular', 'nov', 'thu', 116, '1', 999, '0', 'nonexistent');</w:t>
      </w:r>
    </w:p>
    <w:p w14:paraId="43CF4A91" w14:textId="77777777" w:rsidR="00EE6FEB" w:rsidRDefault="00EE6FEB"/>
    <w:p w14:paraId="026C7ADD" w14:textId="77777777" w:rsidR="00EE6FEB" w:rsidRDefault="00EE6FEB">
      <w:r>
        <w:t>INSERT INTO  "Customer_campaign_details_p1" ("Customer_id", "contact", "month", "day_of_week", "duration", "campaign", "pdays", "previous", "poutcome") VALUES (23861, 'cellular', 'nov', 'thu', 410, '1', 999, '0', 'nonexistent');</w:t>
      </w:r>
    </w:p>
    <w:p w14:paraId="16B23020" w14:textId="77777777" w:rsidR="00EE6FEB" w:rsidRDefault="00EE6FEB"/>
    <w:p w14:paraId="4CED0C2D" w14:textId="77777777" w:rsidR="00EE6FEB" w:rsidRDefault="00EE6FEB">
      <w:r>
        <w:t>INSERT INTO  "Customer_campaign_details_p1" ("Customer_id", "contact", "month", "day_of_week", "duration", "campaign", "pdays", "previous", "poutcome") VALUES (23862, 'cellular', 'nov', 'thu', 45, '1', 999, '0', 'nonexistent');</w:t>
      </w:r>
    </w:p>
    <w:p w14:paraId="3CF8EEF1" w14:textId="77777777" w:rsidR="00EE6FEB" w:rsidRDefault="00EE6FEB"/>
    <w:p w14:paraId="34F3702A" w14:textId="77777777" w:rsidR="00EE6FEB" w:rsidRDefault="00EE6FEB">
      <w:r>
        <w:t>INSERT INTO  "Customer_campaign_details_p1" ("Customer_id", "contact", "month", "day_of_week", "duration", "campaign", "pdays", "previous", "poutcome") VALUES (23863, 'telephone', 'nov', 'thu', 125, '2', 999, '0', 'nonexistent');</w:t>
      </w:r>
    </w:p>
    <w:p w14:paraId="7A22C236" w14:textId="77777777" w:rsidR="00EE6FEB" w:rsidRDefault="00EE6FEB"/>
    <w:p w14:paraId="22819259" w14:textId="77777777" w:rsidR="00EE6FEB" w:rsidRDefault="00EE6FEB">
      <w:r>
        <w:t>INSERT INTO  "Customer_campaign_details_p1" ("Customer_id", "contact", "month", "day_of_week", "duration", "campaign", "pdays", "previous", "poutcome") VALUES (23864, 'cellular', 'nov', 'thu', 80, '1', 999, '0', 'nonexistent');</w:t>
      </w:r>
    </w:p>
    <w:p w14:paraId="5FD81634" w14:textId="77777777" w:rsidR="00EE6FEB" w:rsidRDefault="00EE6FEB"/>
    <w:p w14:paraId="7FD8B9BB" w14:textId="77777777" w:rsidR="00EE6FEB" w:rsidRDefault="00EE6FEB">
      <w:r>
        <w:t>INSERT INTO  "Customer_campaign_details_p1" ("Customer_id", "contact", "month", "day_of_week", "duration", "campaign", "pdays", "previous", "poutcome") VALUES (23865, 'cellular', 'nov', 'thu', 93, '2', 999, '0', 'nonexistent');</w:t>
      </w:r>
    </w:p>
    <w:p w14:paraId="385A29E7" w14:textId="77777777" w:rsidR="00EE6FEB" w:rsidRDefault="00EE6FEB"/>
    <w:p w14:paraId="76065D34" w14:textId="77777777" w:rsidR="00EE6FEB" w:rsidRDefault="00EE6FEB">
      <w:r>
        <w:t>INSERT INTO  "Customer_campaign_details_p1" ("Customer_id", "contact", "month", "day_of_week", "duration", "campaign", "pdays", "previous", "poutcome") VALUES (23866, 'cellular', 'nov', 'thu', 145, '1', 999, '0', 'nonexistent');</w:t>
      </w:r>
    </w:p>
    <w:p w14:paraId="6D328F5F" w14:textId="77777777" w:rsidR="00EE6FEB" w:rsidRDefault="00EE6FEB"/>
    <w:p w14:paraId="47B3168A" w14:textId="77777777" w:rsidR="00EE6FEB" w:rsidRDefault="00EE6FEB">
      <w:r>
        <w:t>INSERT INTO  "Customer_campaign_details_p1" ("Customer_id", "contact", "month", "day_of_week", "duration", "campaign", "pdays", "previous", "poutcome") VALUES (23867, 'cellular', 'nov', 'thu', 86, '1', 999, '0', 'nonexistent');</w:t>
      </w:r>
    </w:p>
    <w:p w14:paraId="3C747CAE" w14:textId="77777777" w:rsidR="00EE6FEB" w:rsidRDefault="00EE6FEB"/>
    <w:p w14:paraId="5BE0032A" w14:textId="77777777" w:rsidR="00EE6FEB" w:rsidRDefault="00EE6FEB">
      <w:r>
        <w:t>INSERT INTO  "Customer_campaign_details_p1" ("Customer_id", "contact", "month", "day_of_week", "duration", "campaign", "pdays", "previous", "poutcome") VALUES (23868, 'cellular', 'nov', 'thu', 180, '1', 999, '1', 'failure');</w:t>
      </w:r>
    </w:p>
    <w:p w14:paraId="3BE647F0" w14:textId="77777777" w:rsidR="00EE6FEB" w:rsidRDefault="00EE6FEB"/>
    <w:p w14:paraId="0C628853" w14:textId="77777777" w:rsidR="00EE6FEB" w:rsidRDefault="00EE6FEB">
      <w:r>
        <w:t>INSERT INTO  "Customer_campaign_details_p1" ("Customer_id", "contact", "month", "day_of_week", "duration", "campaign", "pdays", "previous", "poutcome") VALUES (23869, 'cellular', 'nov', 'thu', 775, '1', 999, '0', 'nonexistent');</w:t>
      </w:r>
    </w:p>
    <w:p w14:paraId="3B148C3A" w14:textId="77777777" w:rsidR="00EE6FEB" w:rsidRDefault="00EE6FEB"/>
    <w:p w14:paraId="1E547021" w14:textId="77777777" w:rsidR="00EE6FEB" w:rsidRDefault="00EE6FEB">
      <w:r>
        <w:t>INSERT INTO  "Customer_campaign_details_p1" ("Customer_id", "contact", "month", "day_of_week", "duration", "campaign", "pdays", "previous", "poutcome") VALUES (23870, 'telephone', 'nov', 'thu', 207, '3', 999, '0', 'nonexistent');</w:t>
      </w:r>
    </w:p>
    <w:p w14:paraId="285E5A69" w14:textId="77777777" w:rsidR="00EE6FEB" w:rsidRDefault="00EE6FEB"/>
    <w:p w14:paraId="46BF3F5E" w14:textId="77777777" w:rsidR="00EE6FEB" w:rsidRDefault="00EE6FEB">
      <w:r>
        <w:t>INSERT INTO  "Customer_campaign_details_p1" ("Customer_id", "contact", "month", "day_of_week", "duration", "campaign", "pdays", "previous", "poutcome") VALUES (23871, 'cellular', 'nov', 'thu', 89, '1', 999, '0', 'nonexistent');</w:t>
      </w:r>
    </w:p>
    <w:p w14:paraId="31EECF18" w14:textId="77777777" w:rsidR="00EE6FEB" w:rsidRDefault="00EE6FEB"/>
    <w:p w14:paraId="318B8C4F" w14:textId="77777777" w:rsidR="00EE6FEB" w:rsidRDefault="00EE6FEB">
      <w:r>
        <w:t>INSERT INTO  "Customer_campaign_details_p1" ("Customer_id", "contact", "month", "day_of_week", "duration", "campaign", "pdays", "previous", "poutcome") VALUES (23872, 'cellular', 'nov', 'thu', 283, '2', 999, '0', 'nonexistent');</w:t>
      </w:r>
    </w:p>
    <w:p w14:paraId="51927C34" w14:textId="77777777" w:rsidR="00EE6FEB" w:rsidRDefault="00EE6FEB"/>
    <w:p w14:paraId="7BB3B7FF" w14:textId="77777777" w:rsidR="00EE6FEB" w:rsidRDefault="00EE6FEB">
      <w:r>
        <w:t>INSERT INTO  "Customer_campaign_details_p1" ("Customer_id", "contact", "month", "day_of_week", "duration", "campaign", "pdays", "previous", "poutcome") VALUES (23873, 'cellular', 'nov', 'thu', 107, '1', 999, '0', 'nonexistent');</w:t>
      </w:r>
    </w:p>
    <w:p w14:paraId="38A69B10" w14:textId="77777777" w:rsidR="00EE6FEB" w:rsidRDefault="00EE6FEB"/>
    <w:p w14:paraId="6A977E2A" w14:textId="77777777" w:rsidR="00EE6FEB" w:rsidRDefault="00EE6FEB">
      <w:r>
        <w:t>INSERT INTO  "Customer_campaign_details_p1" ("Customer_id", "contact", "month", "day_of_week", "duration", "campaign", "pdays", "previous", "poutcome") VALUES (23874, 'cellular', 'nov', 'thu', 531, '1', 999, '1', 'failure');</w:t>
      </w:r>
    </w:p>
    <w:p w14:paraId="50D00ACA" w14:textId="77777777" w:rsidR="00EE6FEB" w:rsidRDefault="00EE6FEB"/>
    <w:p w14:paraId="583AD90C" w14:textId="77777777" w:rsidR="00EE6FEB" w:rsidRDefault="00EE6FEB">
      <w:r>
        <w:t>INSERT INTO  "Customer_campaign_details_p1" ("Customer_id", "contact", "month", "day_of_week", "duration", "campaign", "pdays", "previous", "poutcome") VALUES (23875, 'cellular', 'nov', 'thu', 59, '2', 999, '0', 'nonexistent');</w:t>
      </w:r>
    </w:p>
    <w:p w14:paraId="64A59040" w14:textId="77777777" w:rsidR="00EE6FEB" w:rsidRDefault="00EE6FEB"/>
    <w:p w14:paraId="3E9BE0DC" w14:textId="77777777" w:rsidR="00EE6FEB" w:rsidRDefault="00EE6FEB">
      <w:r>
        <w:t>INSERT INTO  "Customer_campaign_details_p1" ("Customer_id", "contact", "month", "day_of_week", "duration", "campaign", "pdays", "previous", "poutcome") VALUES (23876, 'cellular', 'nov', 'thu', 85, '1', 999, '1', 'failure');</w:t>
      </w:r>
    </w:p>
    <w:p w14:paraId="7D0E2A31" w14:textId="77777777" w:rsidR="00EE6FEB" w:rsidRDefault="00EE6FEB"/>
    <w:p w14:paraId="23758493" w14:textId="77777777" w:rsidR="00EE6FEB" w:rsidRDefault="00EE6FEB">
      <w:r>
        <w:t>INSERT INTO  "Customer_campaign_details_p1" ("Customer_id", "contact", "month", "day_of_week", "duration", "campaign", "pdays", "previous", "poutcome") VALUES (23877, 'cellular', 'nov', 'thu', 200, '1', 999, '0', 'nonexistent');</w:t>
      </w:r>
    </w:p>
    <w:p w14:paraId="6E6BCF18" w14:textId="77777777" w:rsidR="00EE6FEB" w:rsidRDefault="00EE6FEB"/>
    <w:p w14:paraId="38F4C7CD" w14:textId="77777777" w:rsidR="00EE6FEB" w:rsidRDefault="00EE6FEB">
      <w:r>
        <w:t>INSERT INTO  "Customer_campaign_details_p1" ("Customer_id", "contact", "month", "day_of_week", "duration", "campaign", "pdays", "previous", "poutcome") VALUES (23878, 'cellular', 'nov', 'thu', 543, '1', 999, '0', 'nonexistent');</w:t>
      </w:r>
    </w:p>
    <w:p w14:paraId="21A1D585" w14:textId="77777777" w:rsidR="00EE6FEB" w:rsidRDefault="00EE6FEB"/>
    <w:p w14:paraId="5889252F" w14:textId="77777777" w:rsidR="00EE6FEB" w:rsidRDefault="00EE6FEB">
      <w:r>
        <w:t>INSERT INTO  "Customer_campaign_details_p1" ("Customer_id", "contact", "month", "day_of_week", "duration", "campaign", "pdays", "previous", "poutcome") VALUES (23879, 'telephone', 'nov', 'thu', 119, '2', 999, '0', 'nonexistent');</w:t>
      </w:r>
    </w:p>
    <w:p w14:paraId="20645C0F" w14:textId="77777777" w:rsidR="00EE6FEB" w:rsidRDefault="00EE6FEB"/>
    <w:p w14:paraId="452C7913" w14:textId="77777777" w:rsidR="00EE6FEB" w:rsidRDefault="00EE6FEB">
      <w:r>
        <w:t>INSERT INTO  "Customer_campaign_details_p1" ("Customer_id", "contact", "month", "day_of_week", "duration", "campaign", "pdays", "previous", "poutcome") VALUES (23880, 'cellular', 'nov', 'thu', 71, '2', 999, '1', 'failure');</w:t>
      </w:r>
    </w:p>
    <w:p w14:paraId="562DAEA2" w14:textId="77777777" w:rsidR="00EE6FEB" w:rsidRDefault="00EE6FEB"/>
    <w:p w14:paraId="319169CC" w14:textId="77777777" w:rsidR="00EE6FEB" w:rsidRDefault="00EE6FEB">
      <w:r>
        <w:t>INSERT INTO  "Customer_campaign_details_p1" ("Customer_id", "contact", "month", "day_of_week", "duration", "campaign", "pdays", "previous", "poutcome") VALUES (23881, 'cellular', 'nov', 'thu', 292, '2', 999, '0', 'nonexistent');</w:t>
      </w:r>
    </w:p>
    <w:p w14:paraId="329494FF" w14:textId="77777777" w:rsidR="00EE6FEB" w:rsidRDefault="00EE6FEB"/>
    <w:p w14:paraId="0924C4F8" w14:textId="77777777" w:rsidR="00EE6FEB" w:rsidRDefault="00EE6FEB">
      <w:r>
        <w:t>INSERT INTO  "Customer_campaign_details_p1" ("Customer_id", "contact", "month", "day_of_week", "duration", "campaign", "pdays", "previous", "poutcome") VALUES (23882, 'cellular', 'nov', 'thu', 69, '4', 999, '0', 'nonexistent');</w:t>
      </w:r>
    </w:p>
    <w:p w14:paraId="62A518C3" w14:textId="77777777" w:rsidR="00EE6FEB" w:rsidRDefault="00EE6FEB"/>
    <w:p w14:paraId="72B3D34B" w14:textId="77777777" w:rsidR="00EE6FEB" w:rsidRDefault="00EE6FEB">
      <w:r>
        <w:t>INSERT INTO  "Customer_campaign_details_p1" ("Customer_id", "contact", "month", "day_of_week", "duration", "campaign", "pdays", "previous", "poutcome") VALUES (23883, 'cellular', 'nov', 'thu', 120, '4', 999, '1', 'failure');</w:t>
      </w:r>
    </w:p>
    <w:p w14:paraId="77BDD802" w14:textId="77777777" w:rsidR="00EE6FEB" w:rsidRDefault="00EE6FEB"/>
    <w:p w14:paraId="4914B6FE" w14:textId="77777777" w:rsidR="00EE6FEB" w:rsidRDefault="00EE6FEB">
      <w:r>
        <w:t>INSERT INTO  "Customer_campaign_details_p1" ("Customer_id", "contact", "month", "day_of_week", "duration", "campaign", "pdays", "previous", "poutcome") VALUES (23884, 'cellular', 'nov', 'thu', 857, '3', 999, '0', 'nonexistent');</w:t>
      </w:r>
    </w:p>
    <w:p w14:paraId="3ABD0843" w14:textId="77777777" w:rsidR="00EE6FEB" w:rsidRDefault="00EE6FEB"/>
    <w:p w14:paraId="00F2D1F4" w14:textId="77777777" w:rsidR="00EE6FEB" w:rsidRDefault="00EE6FEB">
      <w:r>
        <w:t>INSERT INTO  "Customer_campaign_details_p1" ("Customer_id", "contact", "month", "day_of_week", "duration", "campaign", "pdays", "previous", "poutcome") VALUES (23885, 'cellular', 'nov', 'thu', 160, '1', 999, '0', 'nonexistent');</w:t>
      </w:r>
    </w:p>
    <w:p w14:paraId="7E6D286C" w14:textId="77777777" w:rsidR="00EE6FEB" w:rsidRDefault="00EE6FEB"/>
    <w:p w14:paraId="3CB4AC93" w14:textId="77777777" w:rsidR="00EE6FEB" w:rsidRDefault="00EE6FEB">
      <w:r>
        <w:t>INSERT INTO  "Customer_campaign_details_p1" ("Customer_id", "contact", "month", "day_of_week", "duration", "campaign", "pdays", "previous", "poutcome") VALUES (23886, 'cellular', 'nov', 'thu', 340, '1', 999, '0', 'nonexistent');</w:t>
      </w:r>
    </w:p>
    <w:p w14:paraId="7A4D53A6" w14:textId="77777777" w:rsidR="00EE6FEB" w:rsidRDefault="00EE6FEB"/>
    <w:p w14:paraId="038EF5C1" w14:textId="77777777" w:rsidR="00EE6FEB" w:rsidRDefault="00EE6FEB">
      <w:r>
        <w:t>INSERT INTO  "Customer_campaign_details_p1" ("Customer_id", "contact", "month", "day_of_week", "duration", "campaign", "pdays", "previous", "poutcome") VALUES (23887, 'cellular', 'nov', 'thu', 352, '1', 999, '1', 'failure');</w:t>
      </w:r>
    </w:p>
    <w:p w14:paraId="1E7696B3" w14:textId="77777777" w:rsidR="00EE6FEB" w:rsidRDefault="00EE6FEB"/>
    <w:p w14:paraId="46802399" w14:textId="77777777" w:rsidR="00EE6FEB" w:rsidRDefault="00EE6FEB">
      <w:r>
        <w:t>INSERT INTO  "Customer_campaign_details_p1" ("Customer_id", "contact", "month", "day_of_week", "duration", "campaign", "pdays", "previous", "poutcome") VALUES (23888, 'cellular', 'nov', 'thu', 475, '1', 999, '0', 'nonexistent');</w:t>
      </w:r>
    </w:p>
    <w:p w14:paraId="3CE284DE" w14:textId="77777777" w:rsidR="00EE6FEB" w:rsidRDefault="00EE6FEB"/>
    <w:p w14:paraId="590FFBC8" w14:textId="77777777" w:rsidR="00EE6FEB" w:rsidRDefault="00EE6FEB">
      <w:r>
        <w:t>INSERT INTO  "Customer_campaign_details_p1" ("Customer_id", "contact", "month", "day_of_week", "duration", "campaign", "pdays", "previous", "poutcome") VALUES (23889, 'cellular', 'nov', 'thu', 322, '4', 999, '0', 'nonexistent');</w:t>
      </w:r>
    </w:p>
    <w:p w14:paraId="553B1E44" w14:textId="77777777" w:rsidR="00EE6FEB" w:rsidRDefault="00EE6FEB"/>
    <w:p w14:paraId="58050525" w14:textId="77777777" w:rsidR="00EE6FEB" w:rsidRDefault="00EE6FEB">
      <w:r>
        <w:t>INSERT INTO  "Customer_campaign_details_p1" ("Customer_id", "contact", "month", "day_of_week", "duration", "campaign", "pdays", "previous", "poutcome") VALUES (23890, 'cellular', 'nov', 'thu', 153, '1', 999, '1', 'failure');</w:t>
      </w:r>
    </w:p>
    <w:p w14:paraId="53A3529A" w14:textId="77777777" w:rsidR="00EE6FEB" w:rsidRDefault="00EE6FEB"/>
    <w:p w14:paraId="3BA4C8F2" w14:textId="77777777" w:rsidR="00EE6FEB" w:rsidRDefault="00EE6FEB">
      <w:r>
        <w:t>INSERT INTO  "Customer_campaign_details_p1" ("Customer_id", "contact", "month", "day_of_week", "duration", "campaign", "pdays", "previous", "poutcome") VALUES (23891, 'cellular', 'nov', 'thu', 178, '1', 999, '0', 'nonexistent');</w:t>
      </w:r>
    </w:p>
    <w:p w14:paraId="3BBDAE14" w14:textId="77777777" w:rsidR="00EE6FEB" w:rsidRDefault="00EE6FEB"/>
    <w:p w14:paraId="76CBF7A6" w14:textId="77777777" w:rsidR="00EE6FEB" w:rsidRDefault="00EE6FEB">
      <w:r>
        <w:t>INSERT INTO  "Customer_campaign_details_p1" ("Customer_id", "contact", "month", "day_of_week", "duration", "campaign", "pdays", "previous", "poutcome") VALUES (23892, 'cellular', 'nov', 'thu', 73, '1', 999, '0', 'nonexistent');</w:t>
      </w:r>
    </w:p>
    <w:p w14:paraId="09E898F7" w14:textId="77777777" w:rsidR="00EE6FEB" w:rsidRDefault="00EE6FEB"/>
    <w:p w14:paraId="3B40E05F" w14:textId="77777777" w:rsidR="00EE6FEB" w:rsidRDefault="00EE6FEB">
      <w:r>
        <w:t>INSERT INTO  "Customer_campaign_details_p1" ("Customer_id", "contact", "month", "day_of_week", "duration", "campaign", "pdays", "previous", "poutcome") VALUES (23893, 'telephone', 'nov', 'thu', 281, '2', 999, '1', 'failure');</w:t>
      </w:r>
    </w:p>
    <w:p w14:paraId="42EC6F88" w14:textId="77777777" w:rsidR="00EE6FEB" w:rsidRDefault="00EE6FEB"/>
    <w:p w14:paraId="037F9824" w14:textId="77777777" w:rsidR="00EE6FEB" w:rsidRDefault="00EE6FEB">
      <w:r>
        <w:t>INSERT INTO  "Customer_campaign_details_p1" ("Customer_id", "contact", "month", "day_of_week", "duration", "campaign", "pdays", "previous", "poutcome") VALUES (23894, 'telephone', 'nov', 'thu', 96, '8', 999, '0', 'nonexistent');</w:t>
      </w:r>
    </w:p>
    <w:p w14:paraId="50FC477D" w14:textId="77777777" w:rsidR="00EE6FEB" w:rsidRDefault="00EE6FEB"/>
    <w:p w14:paraId="794F58E7" w14:textId="77777777" w:rsidR="00EE6FEB" w:rsidRDefault="00EE6FEB">
      <w:r>
        <w:t>INSERT INTO  "Customer_campaign_details_p1" ("Customer_id", "contact", "month", "day_of_week", "duration", "campaign", "pdays", "previous", "poutcome") VALUES (23895, 'cellular', 'nov', 'thu', 62, '5', 999, '0', 'nonexistent');</w:t>
      </w:r>
    </w:p>
    <w:p w14:paraId="74129598" w14:textId="77777777" w:rsidR="00EE6FEB" w:rsidRDefault="00EE6FEB"/>
    <w:p w14:paraId="0801D5D8" w14:textId="77777777" w:rsidR="00EE6FEB" w:rsidRDefault="00EE6FEB">
      <w:r>
        <w:t>INSERT INTO  "Customer_campaign_details_p1" ("Customer_id", "contact", "month", "day_of_week", "duration", "campaign", "pdays", "previous", "poutcome") VALUES (23896, 'cellular', 'nov', 'thu', 240, '1', 999, '0', 'nonexistent');</w:t>
      </w:r>
    </w:p>
    <w:p w14:paraId="4975690E" w14:textId="77777777" w:rsidR="00EE6FEB" w:rsidRDefault="00EE6FEB"/>
    <w:p w14:paraId="384C10A8" w14:textId="77777777" w:rsidR="00EE6FEB" w:rsidRDefault="00EE6FEB">
      <w:r>
        <w:t>INSERT INTO  "Customer_campaign_details_p1" ("Customer_id", "contact", "month", "day_of_week", "duration", "campaign", "pdays", "previous", "poutcome") VALUES (23897, 'cellular', 'nov', 'thu', 129, '4', 999, '0', 'nonexistent');</w:t>
      </w:r>
    </w:p>
    <w:p w14:paraId="5927DD50" w14:textId="77777777" w:rsidR="00EE6FEB" w:rsidRDefault="00EE6FEB"/>
    <w:p w14:paraId="69622F8F" w14:textId="77777777" w:rsidR="00EE6FEB" w:rsidRDefault="00EE6FEB">
      <w:r>
        <w:t>INSERT INTO  "Customer_campaign_details_p1" ("Customer_id", "contact", "month", "day_of_week", "duration", "campaign", "pdays", "previous", "poutcome") VALUES (23898, 'cellular', 'nov', 'thu', 931, '4', 999, '0', 'nonexistent');</w:t>
      </w:r>
    </w:p>
    <w:p w14:paraId="76C7778F" w14:textId="77777777" w:rsidR="00EE6FEB" w:rsidRDefault="00EE6FEB"/>
    <w:p w14:paraId="5D429764" w14:textId="77777777" w:rsidR="00EE6FEB" w:rsidRDefault="00EE6FEB">
      <w:r>
        <w:t>INSERT INTO  "Customer_campaign_details_p1" ("Customer_id", "contact", "month", "day_of_week", "duration", "campaign", "pdays", "previous", "poutcome") VALUES (23899, 'cellular', 'nov', 'thu', 197, '5', 999, '1', 'failure');</w:t>
      </w:r>
    </w:p>
    <w:p w14:paraId="5EB6CDA3" w14:textId="77777777" w:rsidR="00EE6FEB" w:rsidRDefault="00EE6FEB"/>
    <w:p w14:paraId="25FBDF27" w14:textId="77777777" w:rsidR="00EE6FEB" w:rsidRDefault="00EE6FEB">
      <w:r>
        <w:t>INSERT INTO  "Customer_campaign_details_p1" ("Customer_id", "contact", "month", "day_of_week", "duration", "campaign", "pdays", "previous", "poutcome") VALUES (23900, 'cellular', 'nov', 'thu', 274, '2', 999, '0', 'nonexistent');</w:t>
      </w:r>
    </w:p>
    <w:p w14:paraId="4AAC9516" w14:textId="77777777" w:rsidR="00EE6FEB" w:rsidRDefault="00EE6FEB"/>
    <w:p w14:paraId="59E0567D" w14:textId="77777777" w:rsidR="00EE6FEB" w:rsidRDefault="00EE6FEB">
      <w:r>
        <w:t>INSERT INTO  "Customer_campaign_details_p1" ("Customer_id", "contact", "month", "day_of_week", "duration", "campaign", "pdays", "previous", "poutcome") VALUES (23901, 'cellular', 'nov', 'thu', 150, '1', 999, '0', 'nonexistent');</w:t>
      </w:r>
    </w:p>
    <w:p w14:paraId="0E62F006" w14:textId="77777777" w:rsidR="00EE6FEB" w:rsidRDefault="00EE6FEB"/>
    <w:p w14:paraId="049EDE44" w14:textId="77777777" w:rsidR="00EE6FEB" w:rsidRDefault="00EE6FEB">
      <w:r>
        <w:t>INSERT INTO  "Customer_campaign_details_p1" ("Customer_id", "contact", "month", "day_of_week", "duration", "campaign", "pdays", "previous", "poutcome") VALUES (23902, 'cellular', 'nov', 'thu', 597, '1', 999, '0', 'nonexistent');</w:t>
      </w:r>
    </w:p>
    <w:p w14:paraId="5DC18023" w14:textId="77777777" w:rsidR="00EE6FEB" w:rsidRDefault="00EE6FEB"/>
    <w:p w14:paraId="635DA9B6" w14:textId="77777777" w:rsidR="00EE6FEB" w:rsidRDefault="00EE6FEB">
      <w:r>
        <w:t>INSERT INTO  "Customer_campaign_details_p1" ("Customer_id", "contact", "month", "day_of_week", "duration", "campaign", "pdays", "previous", "poutcome") VALUES (23903, 'cellular', 'nov', 'thu', 200, '1', 999, '0', 'nonexistent');</w:t>
      </w:r>
    </w:p>
    <w:p w14:paraId="1B4493A5" w14:textId="77777777" w:rsidR="00EE6FEB" w:rsidRDefault="00EE6FEB"/>
    <w:p w14:paraId="30E0E354" w14:textId="77777777" w:rsidR="00EE6FEB" w:rsidRDefault="00EE6FEB">
      <w:r>
        <w:t>INSERT INTO  "Customer_campaign_details_p1" ("Customer_id", "contact", "month", "day_of_week", "duration", "campaign", "pdays", "previous", "poutcome") VALUES (23904, 'cellular', 'nov', 'thu', 42, '1', 999, '0', 'nonexistent');</w:t>
      </w:r>
    </w:p>
    <w:p w14:paraId="3E7DE4CF" w14:textId="77777777" w:rsidR="00EE6FEB" w:rsidRDefault="00EE6FEB"/>
    <w:p w14:paraId="7EBFA420" w14:textId="77777777" w:rsidR="00EE6FEB" w:rsidRDefault="00EE6FEB">
      <w:r>
        <w:t>INSERT INTO  "Customer_campaign_details_p1" ("Customer_id", "contact", "month", "day_of_week", "duration", "campaign", "pdays", "previous", "poutcome") VALUES (23905, 'cellular', 'nov', 'thu', 88, '1', 999, '0', 'nonexistent');</w:t>
      </w:r>
    </w:p>
    <w:p w14:paraId="1908520B" w14:textId="77777777" w:rsidR="00EE6FEB" w:rsidRDefault="00EE6FEB"/>
    <w:p w14:paraId="6F40318E" w14:textId="77777777" w:rsidR="00EE6FEB" w:rsidRDefault="00EE6FEB">
      <w:r>
        <w:t>INSERT INTO  "Customer_campaign_details_p1" ("Customer_id", "contact", "month", "day_of_week", "duration", "campaign", "pdays", "previous", "poutcome") VALUES (23906, 'cellular', 'nov', 'thu', 356, '1', 999, '0', 'nonexistent');</w:t>
      </w:r>
    </w:p>
    <w:p w14:paraId="0CBA1252" w14:textId="77777777" w:rsidR="00EE6FEB" w:rsidRDefault="00EE6FEB"/>
    <w:p w14:paraId="595D7F79" w14:textId="77777777" w:rsidR="00EE6FEB" w:rsidRDefault="00EE6FEB">
      <w:r>
        <w:t>INSERT INTO  "Customer_campaign_details_p1" ("Customer_id", "contact", "month", "day_of_week", "duration", "campaign", "pdays", "previous", "poutcome") VALUES (23907, 'cellular', 'nov', 'thu', 150, '1', 999, '0', 'nonexistent');</w:t>
      </w:r>
    </w:p>
    <w:p w14:paraId="72F01AD2" w14:textId="77777777" w:rsidR="00EE6FEB" w:rsidRDefault="00EE6FEB"/>
    <w:p w14:paraId="0041F0A4" w14:textId="77777777" w:rsidR="00EE6FEB" w:rsidRDefault="00EE6FEB">
      <w:r>
        <w:t>INSERT INTO  "Customer_campaign_details_p1" ("Customer_id", "contact", "month", "day_of_week", "duration", "campaign", "pdays", "previous", "poutcome") VALUES (23908, 'cellular', 'nov', 'thu', 593, '1', 999, '0', 'nonexistent');</w:t>
      </w:r>
    </w:p>
    <w:p w14:paraId="7CB96AE9" w14:textId="77777777" w:rsidR="00EE6FEB" w:rsidRDefault="00EE6FEB"/>
    <w:p w14:paraId="70477AB5" w14:textId="77777777" w:rsidR="00EE6FEB" w:rsidRDefault="00EE6FEB">
      <w:r>
        <w:t>INSERT INTO  "Customer_campaign_details_p1" ("Customer_id", "contact", "month", "day_of_week", "duration", "campaign", "pdays", "previous", "poutcome") VALUES (23909, 'cellular', 'nov', 'thu', 283, '1', 999, '0', 'nonexistent');</w:t>
      </w:r>
    </w:p>
    <w:p w14:paraId="013B68F8" w14:textId="77777777" w:rsidR="00EE6FEB" w:rsidRDefault="00EE6FEB"/>
    <w:p w14:paraId="5F36A545" w14:textId="77777777" w:rsidR="00EE6FEB" w:rsidRDefault="00EE6FEB">
      <w:r>
        <w:t>INSERT INTO  "Customer_campaign_details_p1" ("Customer_id", "contact", "month", "day_of_week", "duration", "campaign", "pdays", "previous", "poutcome") VALUES (23910, 'cellular', 'nov', 'thu', 69, '3', 999, '0', 'nonexistent');</w:t>
      </w:r>
    </w:p>
    <w:p w14:paraId="4E6F243B" w14:textId="77777777" w:rsidR="00EE6FEB" w:rsidRDefault="00EE6FEB"/>
    <w:p w14:paraId="18CDBA69" w14:textId="77777777" w:rsidR="00EE6FEB" w:rsidRDefault="00EE6FEB">
      <w:r>
        <w:t>INSERT INTO  "Customer_campaign_details_p1" ("Customer_id", "contact", "month", "day_of_week", "duration", "campaign", "pdays", "previous", "poutcome") VALUES (23911, 'cellular', 'nov', 'thu', 142, '3', 999, '0', 'nonexistent');</w:t>
      </w:r>
    </w:p>
    <w:p w14:paraId="277512DB" w14:textId="77777777" w:rsidR="00EE6FEB" w:rsidRDefault="00EE6FEB"/>
    <w:p w14:paraId="516124B0" w14:textId="77777777" w:rsidR="00EE6FEB" w:rsidRDefault="00EE6FEB">
      <w:r>
        <w:t>INSERT INTO  "Customer_campaign_details_p1" ("Customer_id", "contact", "month", "day_of_week", "duration", "campaign", "pdays", "previous", "poutcome") VALUES (23912, 'telephone', 'nov', 'thu', 30, '1', 999, '0', 'nonexistent');</w:t>
      </w:r>
    </w:p>
    <w:p w14:paraId="16C95892" w14:textId="77777777" w:rsidR="00EE6FEB" w:rsidRDefault="00EE6FEB"/>
    <w:p w14:paraId="45578A58" w14:textId="77777777" w:rsidR="00EE6FEB" w:rsidRDefault="00EE6FEB">
      <w:r>
        <w:t>INSERT INTO  "Customer_campaign_details_p1" ("Customer_id", "contact", "month", "day_of_week", "duration", "campaign", "pdays", "previous", "poutcome") VALUES (23913, 'cellular', 'nov', 'thu', 71, '2', 999, '0', 'nonexistent');</w:t>
      </w:r>
    </w:p>
    <w:p w14:paraId="4A631960" w14:textId="77777777" w:rsidR="00EE6FEB" w:rsidRDefault="00EE6FEB"/>
    <w:p w14:paraId="56D155AF" w14:textId="77777777" w:rsidR="00EE6FEB" w:rsidRDefault="00EE6FEB">
      <w:r>
        <w:t>INSERT INTO  "Customer_campaign_details_p1" ("Customer_id", "contact", "month", "day_of_week", "duration", "campaign", "pdays", "previous", "poutcome") VALUES (23914, 'cellular', 'nov', 'thu', 59, '3', 999, '0', 'nonexistent');</w:t>
      </w:r>
    </w:p>
    <w:p w14:paraId="37D1044D" w14:textId="77777777" w:rsidR="00EE6FEB" w:rsidRDefault="00EE6FEB"/>
    <w:p w14:paraId="689EBCC3" w14:textId="77777777" w:rsidR="00EE6FEB" w:rsidRDefault="00EE6FEB">
      <w:r>
        <w:t>INSERT INTO  "Customer_campaign_details_p1" ("Customer_id", "contact", "month", "day_of_week", "duration", "campaign", "pdays", "previous", "poutcome") VALUES (23915, 'cellular', 'nov', 'thu', 418, '3', 999, '0', 'nonexistent');</w:t>
      </w:r>
    </w:p>
    <w:p w14:paraId="2CBC66EC" w14:textId="77777777" w:rsidR="00EE6FEB" w:rsidRDefault="00EE6FEB"/>
    <w:p w14:paraId="52C53CA8" w14:textId="77777777" w:rsidR="00EE6FEB" w:rsidRDefault="00EE6FEB">
      <w:r>
        <w:t>INSERT INTO  "Customer_campaign_details_p1" ("Customer_id", "contact", "month", "day_of_week", "duration", "campaign", "pdays", "previous", "poutcome") VALUES (23916, 'cellular', 'nov', 'thu', 287, '2', 999, '0', 'nonexistent');</w:t>
      </w:r>
    </w:p>
    <w:p w14:paraId="73B4D976" w14:textId="77777777" w:rsidR="00EE6FEB" w:rsidRDefault="00EE6FEB"/>
    <w:p w14:paraId="7C077B4D" w14:textId="77777777" w:rsidR="00EE6FEB" w:rsidRDefault="00EE6FEB">
      <w:r>
        <w:t>INSERT INTO  "Customer_campaign_details_p1" ("Customer_id", "contact", "month", "day_of_week", "duration", "campaign", "pdays", "previous", "poutcome") VALUES (23917, 'cellular', 'nov', 'thu', 282, '2', 999, '0', 'nonexistent');</w:t>
      </w:r>
    </w:p>
    <w:p w14:paraId="4612277E" w14:textId="77777777" w:rsidR="00EE6FEB" w:rsidRDefault="00EE6FEB"/>
    <w:p w14:paraId="4181E39E" w14:textId="77777777" w:rsidR="00EE6FEB" w:rsidRDefault="00EE6FEB">
      <w:r>
        <w:t>INSERT INTO  "Customer_campaign_details_p1" ("Customer_id", "contact", "month", "day_of_week", "duration", "campaign", "pdays", "previous", "poutcome") VALUES (23918, 'cellular', 'nov', 'thu', 70, '2', 999, '0', 'nonexistent');</w:t>
      </w:r>
    </w:p>
    <w:p w14:paraId="2F05EBE2" w14:textId="77777777" w:rsidR="00EE6FEB" w:rsidRDefault="00EE6FEB"/>
    <w:p w14:paraId="1136FB85" w14:textId="77777777" w:rsidR="00EE6FEB" w:rsidRDefault="00EE6FEB">
      <w:r>
        <w:t>INSERT INTO  "Customer_campaign_details_p1" ("Customer_id", "contact", "month", "day_of_week", "duration", "campaign", "pdays", "previous", "poutcome") VALUES (23919, 'cellular', 'nov', 'thu', 187, '2', 999, '0', 'nonexistent');</w:t>
      </w:r>
    </w:p>
    <w:p w14:paraId="055BDC8F" w14:textId="77777777" w:rsidR="00EE6FEB" w:rsidRDefault="00EE6FEB"/>
    <w:p w14:paraId="3029191D" w14:textId="77777777" w:rsidR="00EE6FEB" w:rsidRDefault="00EE6FEB">
      <w:r>
        <w:t>INSERT INTO  "Customer_campaign_details_p1" ("Customer_id", "contact", "month", "day_of_week", "duration", "campaign", "pdays", "previous", "poutcome") VALUES (23920, 'cellular', 'nov', 'thu', 83, '3', 999, '1', 'failure');</w:t>
      </w:r>
    </w:p>
    <w:p w14:paraId="33B54C19" w14:textId="77777777" w:rsidR="00EE6FEB" w:rsidRDefault="00EE6FEB"/>
    <w:p w14:paraId="4D351766" w14:textId="77777777" w:rsidR="00EE6FEB" w:rsidRDefault="00EE6FEB">
      <w:r>
        <w:t>INSERT INTO  "Customer_campaign_details_p1" ("Customer_id", "contact", "month", "day_of_week", "duration", "campaign", "pdays", "previous", "poutcome") VALUES (23921, 'cellular', 'nov', 'thu', 22, '5', 999, '0', 'nonexistent');</w:t>
      </w:r>
    </w:p>
    <w:p w14:paraId="08CF865D" w14:textId="77777777" w:rsidR="00EE6FEB" w:rsidRDefault="00EE6FEB"/>
    <w:p w14:paraId="1C625D40" w14:textId="77777777" w:rsidR="00EE6FEB" w:rsidRDefault="00EE6FEB">
      <w:r>
        <w:t>INSERT INTO  "Customer_campaign_details_p1" ("Customer_id", "contact", "month", "day_of_week", "duration", "campaign", "pdays", "previous", "poutcome") VALUES (23922, 'cellular', 'nov', 'thu', 554, '2', 999, '0', 'nonexistent');</w:t>
      </w:r>
    </w:p>
    <w:p w14:paraId="04A03453" w14:textId="77777777" w:rsidR="00EE6FEB" w:rsidRDefault="00EE6FEB"/>
    <w:p w14:paraId="1103FFFD" w14:textId="77777777" w:rsidR="00EE6FEB" w:rsidRDefault="00EE6FEB">
      <w:r>
        <w:t>INSERT INTO  "Customer_campaign_details_p1" ("Customer_id", "contact", "month", "day_of_week", "duration", "campaign", "pdays", "previous", "poutcome") VALUES (23923, 'cellular', 'nov', 'thu', 282, '1', 999, '0', 'nonexistent');</w:t>
      </w:r>
    </w:p>
    <w:p w14:paraId="61804A5A" w14:textId="77777777" w:rsidR="00EE6FEB" w:rsidRDefault="00EE6FEB"/>
    <w:p w14:paraId="11B13671" w14:textId="77777777" w:rsidR="00EE6FEB" w:rsidRDefault="00EE6FEB">
      <w:r>
        <w:t>INSERT INTO  "Customer_campaign_details_p1" ("Customer_id", "contact", "month", "day_of_week", "duration", "campaign", "pdays", "previous", "poutcome") VALUES (23924, 'cellular', 'nov', 'thu', 454, '5', 999, '0', 'nonexistent');</w:t>
      </w:r>
    </w:p>
    <w:p w14:paraId="56823510" w14:textId="77777777" w:rsidR="00EE6FEB" w:rsidRDefault="00EE6FEB"/>
    <w:p w14:paraId="5C3A8080" w14:textId="77777777" w:rsidR="00EE6FEB" w:rsidRDefault="00EE6FEB">
      <w:r>
        <w:t>INSERT INTO  "Customer_campaign_details_p1" ("Customer_id", "contact", "month", "day_of_week", "duration", "campaign", "pdays", "previous", "poutcome") VALUES (23925, 'cellular', 'nov', 'thu', 324, '7', 999, '1', 'failure');</w:t>
      </w:r>
    </w:p>
    <w:p w14:paraId="4B609899" w14:textId="77777777" w:rsidR="00EE6FEB" w:rsidRDefault="00EE6FEB"/>
    <w:p w14:paraId="53CB0736" w14:textId="77777777" w:rsidR="00EE6FEB" w:rsidRDefault="00EE6FEB">
      <w:r>
        <w:t>INSERT INTO  "Customer_campaign_details_p1" ("Customer_id", "contact", "month", "day_of_week", "duration", "campaign", "pdays", "previous", "poutcome") VALUES (23926, 'cellular', 'nov', 'thu', 120, '1', 999, '0', 'nonexistent');</w:t>
      </w:r>
    </w:p>
    <w:p w14:paraId="2EE09675" w14:textId="77777777" w:rsidR="00EE6FEB" w:rsidRDefault="00EE6FEB"/>
    <w:p w14:paraId="78F8D94C" w14:textId="77777777" w:rsidR="00EE6FEB" w:rsidRDefault="00EE6FEB">
      <w:r>
        <w:t>INSERT INTO  "Customer_campaign_details_p1" ("Customer_id", "contact", "month", "day_of_week", "duration", "campaign", "pdays", "previous", "poutcome") VALUES (23927, 'cellular', 'nov', 'thu', 256, '4', 999, '0', 'nonexistent');</w:t>
      </w:r>
    </w:p>
    <w:p w14:paraId="7DB52DCB" w14:textId="77777777" w:rsidR="00EE6FEB" w:rsidRDefault="00EE6FEB"/>
    <w:p w14:paraId="2AAAC83F" w14:textId="77777777" w:rsidR="00EE6FEB" w:rsidRDefault="00EE6FEB">
      <w:r>
        <w:t>INSERT INTO  "Customer_campaign_details_p1" ("Customer_id", "contact", "month", "day_of_week", "duration", "campaign", "pdays", "previous", "poutcome") VALUES (23928, 'cellular', 'nov', 'thu', 197, '2', 999, '0', 'nonexistent');</w:t>
      </w:r>
    </w:p>
    <w:p w14:paraId="74D0EA55" w14:textId="77777777" w:rsidR="00EE6FEB" w:rsidRDefault="00EE6FEB"/>
    <w:p w14:paraId="0DBAA9BB" w14:textId="77777777" w:rsidR="00EE6FEB" w:rsidRDefault="00EE6FEB">
      <w:r>
        <w:t>INSERT INTO  "Customer_campaign_details_p1" ("Customer_id", "contact", "month", "day_of_week", "duration", "campaign", "pdays", "previous", "poutcome") VALUES (23929, 'cellular', 'nov', 'thu', 104, '3', 999, '1', 'failure');</w:t>
      </w:r>
    </w:p>
    <w:p w14:paraId="4D0E1F4F" w14:textId="77777777" w:rsidR="00EE6FEB" w:rsidRDefault="00EE6FEB"/>
    <w:p w14:paraId="31D3F244" w14:textId="77777777" w:rsidR="00EE6FEB" w:rsidRDefault="00EE6FEB">
      <w:r>
        <w:t>INSERT INTO  "Customer_campaign_details_p1" ("Customer_id", "contact", "month", "day_of_week", "duration", "campaign", "pdays", "previous", "poutcome") VALUES (23930, 'cellular', 'nov', 'thu', 691, '1', 999, '0', 'nonexistent');</w:t>
      </w:r>
    </w:p>
    <w:p w14:paraId="2B01E901" w14:textId="77777777" w:rsidR="00EE6FEB" w:rsidRDefault="00EE6FEB"/>
    <w:p w14:paraId="03549E17" w14:textId="77777777" w:rsidR="00EE6FEB" w:rsidRDefault="00EE6FEB">
      <w:r>
        <w:t>INSERT INTO  "Customer_campaign_details_p1" ("Customer_id", "contact", "month", "day_of_week", "duration", "campaign", "pdays", "previous", "poutcome") VALUES (23931, 'cellular', 'nov', 'thu', 377, '3', 999, '0', 'nonexistent');</w:t>
      </w:r>
    </w:p>
    <w:p w14:paraId="604179D9" w14:textId="77777777" w:rsidR="00EE6FEB" w:rsidRDefault="00EE6FEB"/>
    <w:p w14:paraId="4AEC5B17" w14:textId="77777777" w:rsidR="00EE6FEB" w:rsidRDefault="00EE6FEB">
      <w:r>
        <w:t>INSERT INTO  "Customer_campaign_details_p1" ("Customer_id", "contact", "month", "day_of_week", "duration", "campaign", "pdays", "previous", "poutcome") VALUES (23932, 'cellular', 'nov', 'thu', 128, '1', 999, '0', 'nonexistent');</w:t>
      </w:r>
    </w:p>
    <w:p w14:paraId="686F695B" w14:textId="77777777" w:rsidR="00EE6FEB" w:rsidRDefault="00EE6FEB"/>
    <w:p w14:paraId="1529A665" w14:textId="77777777" w:rsidR="00EE6FEB" w:rsidRDefault="00EE6FEB">
      <w:r>
        <w:t>INSERT INTO  "Customer_campaign_details_p1" ("Customer_id", "contact", "month", "day_of_week", "duration", "campaign", "pdays", "previous", "poutcome") VALUES (23933, 'cellular', 'nov', 'thu', 124, '3', 999, '0', 'nonexistent');</w:t>
      </w:r>
    </w:p>
    <w:p w14:paraId="79E13E77" w14:textId="77777777" w:rsidR="00EE6FEB" w:rsidRDefault="00EE6FEB"/>
    <w:p w14:paraId="512649E6" w14:textId="77777777" w:rsidR="00EE6FEB" w:rsidRDefault="00EE6FEB">
      <w:r>
        <w:t>INSERT INTO  "Customer_campaign_details_p1" ("Customer_id", "contact", "month", "day_of_week", "duration", "campaign", "pdays", "previous", "poutcome") VALUES (23934, 'cellular', 'nov', 'thu', 269, '1', 999, '0', 'nonexistent');</w:t>
      </w:r>
    </w:p>
    <w:p w14:paraId="44EDE155" w14:textId="77777777" w:rsidR="00EE6FEB" w:rsidRDefault="00EE6FEB"/>
    <w:p w14:paraId="74EA5F7B" w14:textId="77777777" w:rsidR="00EE6FEB" w:rsidRDefault="00EE6FEB">
      <w:r>
        <w:t>INSERT INTO  "Customer_campaign_details_p1" ("Customer_id", "contact", "month", "day_of_week", "duration", "campaign", "pdays", "previous", "poutcome") VALUES (23935, 'cellular', 'nov', 'thu', 90, '4', 999, '0', 'nonexistent');</w:t>
      </w:r>
    </w:p>
    <w:p w14:paraId="5E5DD736" w14:textId="77777777" w:rsidR="00EE6FEB" w:rsidRDefault="00EE6FEB"/>
    <w:p w14:paraId="51161140" w14:textId="77777777" w:rsidR="00EE6FEB" w:rsidRDefault="00EE6FEB">
      <w:r>
        <w:t>INSERT INTO  "Customer_campaign_details_p1" ("Customer_id", "contact", "month", "day_of_week", "duration", "campaign", "pdays", "previous", "poutcome") VALUES (23936, 'cellular', 'nov', 'thu', 329, '1', 999, '0', 'nonexistent');</w:t>
      </w:r>
    </w:p>
    <w:p w14:paraId="56A0ADE6" w14:textId="77777777" w:rsidR="00EE6FEB" w:rsidRDefault="00EE6FEB"/>
    <w:p w14:paraId="6D3C2EBD" w14:textId="77777777" w:rsidR="00EE6FEB" w:rsidRDefault="00EE6FEB">
      <w:r>
        <w:t>INSERT INTO  "Customer_campaign_details_p1" ("Customer_id", "contact", "month", "day_of_week", "duration", "campaign", "pdays", "previous", "poutcome") VALUES (23937, 'cellular', 'nov', 'thu', 141, '2', 999, '0', 'nonexistent');</w:t>
      </w:r>
    </w:p>
    <w:p w14:paraId="38D9EEDD" w14:textId="77777777" w:rsidR="00EE6FEB" w:rsidRDefault="00EE6FEB"/>
    <w:p w14:paraId="1BAD64D6" w14:textId="77777777" w:rsidR="00EE6FEB" w:rsidRDefault="00EE6FEB">
      <w:r>
        <w:t>INSERT INTO  "Customer_campaign_details_p1" ("Customer_id", "contact", "month", "day_of_week", "duration", "campaign", "pdays", "previous", "poutcome") VALUES (23938, 'cellular', 'nov', 'thu', 50, '1', 999, '0', 'nonexistent');</w:t>
      </w:r>
    </w:p>
    <w:p w14:paraId="66022355" w14:textId="77777777" w:rsidR="00EE6FEB" w:rsidRDefault="00EE6FEB"/>
    <w:p w14:paraId="7B12598E" w14:textId="77777777" w:rsidR="00EE6FEB" w:rsidRDefault="00EE6FEB">
      <w:r>
        <w:t>INSERT INTO  "Customer_campaign_details_p1" ("Customer_id", "contact", "month", "day_of_week", "duration", "campaign", "pdays", "previous", "poutcome") VALUES (23939, 'cellular', 'nov', 'thu', 161, '1', 999, '1', 'failure');</w:t>
      </w:r>
    </w:p>
    <w:p w14:paraId="0A028916" w14:textId="77777777" w:rsidR="00EE6FEB" w:rsidRDefault="00EE6FEB"/>
    <w:p w14:paraId="1E51C512" w14:textId="77777777" w:rsidR="00EE6FEB" w:rsidRDefault="00EE6FEB">
      <w:r>
        <w:t>INSERT INTO  "Customer_campaign_details_p1" ("Customer_id", "contact", "month", "day_of_week", "duration", "campaign", "pdays", "previous", "poutcome") VALUES (23940, 'cellular', 'nov', 'thu', 224, '1', 999, '0', 'nonexistent');</w:t>
      </w:r>
    </w:p>
    <w:p w14:paraId="4202003B" w14:textId="77777777" w:rsidR="00EE6FEB" w:rsidRDefault="00EE6FEB"/>
    <w:p w14:paraId="61CFB637" w14:textId="77777777" w:rsidR="00EE6FEB" w:rsidRDefault="00EE6FEB">
      <w:r>
        <w:t>INSERT INTO  "Customer_campaign_details_p1" ("Customer_id", "contact", "month", "day_of_week", "duration", "campaign", "pdays", "previous", "poutcome") VALUES (23941, 'telephone', 'nov', 'thu', 188, '2', 999, '0', 'nonexistent');</w:t>
      </w:r>
    </w:p>
    <w:p w14:paraId="788E5390" w14:textId="77777777" w:rsidR="00EE6FEB" w:rsidRDefault="00EE6FEB"/>
    <w:p w14:paraId="0728B79F" w14:textId="77777777" w:rsidR="00EE6FEB" w:rsidRDefault="00EE6FEB">
      <w:r>
        <w:t>INSERT INTO  "Customer_campaign_details_p1" ("Customer_id", "contact", "month", "day_of_week", "duration", "campaign", "pdays", "previous", "poutcome") VALUES (23942, 'cellular', 'nov', 'thu', 395, '1', 999, '0', 'nonexistent');</w:t>
      </w:r>
    </w:p>
    <w:p w14:paraId="40190F6D" w14:textId="77777777" w:rsidR="00EE6FEB" w:rsidRDefault="00EE6FEB"/>
    <w:p w14:paraId="1C719913" w14:textId="77777777" w:rsidR="00EE6FEB" w:rsidRDefault="00EE6FEB">
      <w:r>
        <w:t>INSERT INTO  "Customer_campaign_details_p1" ("Customer_id", "contact", "month", "day_of_week", "duration", "campaign", "pdays", "previous", "poutcome") VALUES (23943, 'cellular', 'nov', 'thu', 145, '1', 999, '0', 'nonexistent');</w:t>
      </w:r>
    </w:p>
    <w:p w14:paraId="4D0A2486" w14:textId="77777777" w:rsidR="00EE6FEB" w:rsidRDefault="00EE6FEB"/>
    <w:p w14:paraId="1928127B" w14:textId="77777777" w:rsidR="00EE6FEB" w:rsidRDefault="00EE6FEB">
      <w:r>
        <w:t>INSERT INTO  "Customer_campaign_details_p1" ("Customer_id", "contact", "month", "day_of_week", "duration", "campaign", "pdays", "previous", "poutcome") VALUES (23944, 'cellular', 'nov', 'thu', 677, '1', 999, '0', 'nonexistent');</w:t>
      </w:r>
    </w:p>
    <w:p w14:paraId="3159BE71" w14:textId="77777777" w:rsidR="00EE6FEB" w:rsidRDefault="00EE6FEB"/>
    <w:p w14:paraId="5AEBD302" w14:textId="77777777" w:rsidR="00EE6FEB" w:rsidRDefault="00EE6FEB">
      <w:r>
        <w:t>INSERT INTO  "Customer_campaign_details_p1" ("Customer_id", "contact", "month", "day_of_week", "duration", "campaign", "pdays", "previous", "poutcome") VALUES (23945, 'cellular', 'nov', 'thu', 252, '1', 999, '0', 'nonexistent');</w:t>
      </w:r>
    </w:p>
    <w:p w14:paraId="240AEB64" w14:textId="77777777" w:rsidR="00EE6FEB" w:rsidRDefault="00EE6FEB"/>
    <w:p w14:paraId="51F511E0" w14:textId="77777777" w:rsidR="00EE6FEB" w:rsidRDefault="00EE6FEB">
      <w:r>
        <w:t>INSERT INTO  "Customer_campaign_details_p1" ("Customer_id", "contact", "month", "day_of_week", "duration", "campaign", "pdays", "previous", "poutcome") VALUES (23946, 'cellular', 'nov', 'thu', 475, '1', 999, '0', 'nonexistent');</w:t>
      </w:r>
    </w:p>
    <w:p w14:paraId="41BBA135" w14:textId="77777777" w:rsidR="00EE6FEB" w:rsidRDefault="00EE6FEB"/>
    <w:p w14:paraId="56243822" w14:textId="77777777" w:rsidR="00EE6FEB" w:rsidRDefault="00EE6FEB">
      <w:r>
        <w:t>INSERT INTO  "Customer_campaign_details_p1" ("Customer_id", "contact", "month", "day_of_week", "duration", "campaign", "pdays", "previous", "poutcome") VALUES (23947, 'cellular', 'nov', 'thu', 363, '1', 999, '0', 'nonexistent');</w:t>
      </w:r>
    </w:p>
    <w:p w14:paraId="468A4DF0" w14:textId="77777777" w:rsidR="00EE6FEB" w:rsidRDefault="00EE6FEB"/>
    <w:p w14:paraId="42DCC502" w14:textId="77777777" w:rsidR="00EE6FEB" w:rsidRDefault="00EE6FEB">
      <w:r>
        <w:t>INSERT INTO  "Customer_campaign_details_p1" ("Customer_id", "contact", "month", "day_of_week", "duration", "campaign", "pdays", "previous", "poutcome") VALUES (23948, 'cellular', 'nov', 'thu', 172, '2', 999, '0', 'nonexistent');</w:t>
      </w:r>
    </w:p>
    <w:p w14:paraId="2A7EA8E2" w14:textId="77777777" w:rsidR="00EE6FEB" w:rsidRDefault="00EE6FEB"/>
    <w:p w14:paraId="5821A0B2" w14:textId="77777777" w:rsidR="00EE6FEB" w:rsidRDefault="00EE6FEB">
      <w:r>
        <w:t>INSERT INTO  "Customer_campaign_details_p1" ("Customer_id", "contact", "month", "day_of_week", "duration", "campaign", "pdays", "previous", "poutcome") VALUES (23949, 'cellular', 'nov', 'thu', 1490, '3', 999, '0', 'nonexistent');</w:t>
      </w:r>
    </w:p>
    <w:p w14:paraId="1D1EA827" w14:textId="77777777" w:rsidR="00EE6FEB" w:rsidRDefault="00EE6FEB"/>
    <w:p w14:paraId="3C25B1B1" w14:textId="77777777" w:rsidR="00EE6FEB" w:rsidRDefault="00EE6FEB">
      <w:r>
        <w:t>INSERT INTO  "Customer_campaign_details_p1" ("Customer_id", "contact", "month", "day_of_week", "duration", "campaign", "pdays", "previous", "poutcome") VALUES (23950, 'cellular', 'nov', 'thu', 125, '3', 999, '0', 'nonexistent');</w:t>
      </w:r>
    </w:p>
    <w:p w14:paraId="0D1E9EC2" w14:textId="77777777" w:rsidR="00EE6FEB" w:rsidRDefault="00EE6FEB"/>
    <w:p w14:paraId="6ABD2894" w14:textId="77777777" w:rsidR="00EE6FEB" w:rsidRDefault="00EE6FEB">
      <w:r>
        <w:t>INSERT INTO  "Customer_campaign_details_p1" ("Customer_id", "contact", "month", "day_of_week", "duration", "campaign", "pdays", "previous", "poutcome") VALUES (23951, 'cellular', 'nov', 'thu', 305, '2', 999, '0', 'nonexistent');</w:t>
      </w:r>
    </w:p>
    <w:p w14:paraId="75CAA721" w14:textId="77777777" w:rsidR="00EE6FEB" w:rsidRDefault="00EE6FEB"/>
    <w:p w14:paraId="7A7A965E" w14:textId="77777777" w:rsidR="00EE6FEB" w:rsidRDefault="00EE6FEB">
      <w:r>
        <w:t>INSERT INTO  "Customer_campaign_details_p1" ("Customer_id", "contact", "month", "day_of_week", "duration", "campaign", "pdays", "previous", "poutcome") VALUES (23952, 'cellular', 'nov', 'thu', 743, '1', 999, '1', 'failure');</w:t>
      </w:r>
    </w:p>
    <w:p w14:paraId="4BE79E3E" w14:textId="77777777" w:rsidR="00EE6FEB" w:rsidRDefault="00EE6FEB"/>
    <w:p w14:paraId="0FAE8160" w14:textId="77777777" w:rsidR="00EE6FEB" w:rsidRDefault="00EE6FEB">
      <w:r>
        <w:t>INSERT INTO  "Customer_campaign_details_p1" ("Customer_id", "contact", "month", "day_of_week", "duration", "campaign", "pdays", "previous", "poutcome") VALUES (23953, 'cellular', 'nov', 'thu', 89, '1', 999, '1', 'failure');</w:t>
      </w:r>
    </w:p>
    <w:p w14:paraId="34A5F2FA" w14:textId="77777777" w:rsidR="00EE6FEB" w:rsidRDefault="00EE6FEB"/>
    <w:p w14:paraId="5D673603" w14:textId="77777777" w:rsidR="00EE6FEB" w:rsidRDefault="00EE6FEB">
      <w:r>
        <w:t>INSERT INTO  "Customer_campaign_details_p1" ("Customer_id", "contact", "month", "day_of_week", "duration", "campaign", "pdays", "previous", "poutcome") VALUES (23954, 'cellular', 'nov', 'thu', 139, '1', 999, '0', 'nonexistent');</w:t>
      </w:r>
    </w:p>
    <w:p w14:paraId="5B8FFF15" w14:textId="77777777" w:rsidR="00EE6FEB" w:rsidRDefault="00EE6FEB"/>
    <w:p w14:paraId="3E39BB58" w14:textId="77777777" w:rsidR="00EE6FEB" w:rsidRDefault="00EE6FEB">
      <w:r>
        <w:t>INSERT INTO  "Customer_campaign_details_p1" ("Customer_id", "contact", "month", "day_of_week", "duration", "campaign", "pdays", "previous", "poutcome") VALUES (23955, 'cellular', 'nov', 'thu', 452, '2', 999, '0', 'nonexistent');</w:t>
      </w:r>
    </w:p>
    <w:p w14:paraId="47D4FC54" w14:textId="77777777" w:rsidR="00EE6FEB" w:rsidRDefault="00EE6FEB"/>
    <w:p w14:paraId="50E108CB" w14:textId="77777777" w:rsidR="00EE6FEB" w:rsidRDefault="00EE6FEB">
      <w:r>
        <w:t>INSERT INTO  "Customer_campaign_details_p1" ("Customer_id", "contact", "month", "day_of_week", "duration", "campaign", "pdays", "previous", "poutcome") VALUES (23956, 'telephone', 'nov', 'thu', 75, '2', 999, '1', 'failure');</w:t>
      </w:r>
    </w:p>
    <w:p w14:paraId="641B2B43" w14:textId="77777777" w:rsidR="00EE6FEB" w:rsidRDefault="00EE6FEB"/>
    <w:p w14:paraId="0157892D" w14:textId="77777777" w:rsidR="00EE6FEB" w:rsidRDefault="00EE6FEB">
      <w:r>
        <w:t>INSERT INTO  "Customer_campaign_details_p1" ("Customer_id", "contact", "month", "day_of_week", "duration", "campaign", "pdays", "previous", "poutcome") VALUES (23957, 'cellular', 'nov', 'thu', 661, '4', 999, '1', 'failure');</w:t>
      </w:r>
    </w:p>
    <w:p w14:paraId="1636430A" w14:textId="77777777" w:rsidR="00EE6FEB" w:rsidRDefault="00EE6FEB"/>
    <w:p w14:paraId="3AB6993F" w14:textId="77777777" w:rsidR="00EE6FEB" w:rsidRDefault="00EE6FEB">
      <w:r>
        <w:t>INSERT INTO  "Customer_campaign_details_p1" ("Customer_id", "contact", "month", "day_of_week", "duration", "campaign", "pdays", "previous", "poutcome") VALUES (23958, 'cellular', 'nov', 'thu', 562, '2', 999, '0', 'nonexistent');</w:t>
      </w:r>
    </w:p>
    <w:p w14:paraId="0A21D73A" w14:textId="77777777" w:rsidR="00EE6FEB" w:rsidRDefault="00EE6FEB"/>
    <w:p w14:paraId="4F4A72E2" w14:textId="77777777" w:rsidR="00EE6FEB" w:rsidRDefault="00EE6FEB">
      <w:r>
        <w:t>INSERT INTO  "Customer_campaign_details_p1" ("Customer_id", "contact", "month", "day_of_week", "duration", "campaign", "pdays", "previous", "poutcome") VALUES (23959, 'cellular', 'nov', 'thu', 174, '2', 999, '0', 'nonexistent');</w:t>
      </w:r>
    </w:p>
    <w:p w14:paraId="76262562" w14:textId="77777777" w:rsidR="00EE6FEB" w:rsidRDefault="00EE6FEB"/>
    <w:p w14:paraId="30752646" w14:textId="77777777" w:rsidR="00EE6FEB" w:rsidRDefault="00EE6FEB">
      <w:r>
        <w:t>INSERT INTO  "Customer_campaign_details_p1" ("Customer_id", "contact", "month", "day_of_week", "duration", "campaign", "pdays", "previous", "poutcome") VALUES (23960, 'cellular', 'nov', 'thu', 278, '4', 999, '0', 'nonexistent');</w:t>
      </w:r>
    </w:p>
    <w:p w14:paraId="194A2712" w14:textId="77777777" w:rsidR="00EE6FEB" w:rsidRDefault="00EE6FEB"/>
    <w:p w14:paraId="4CC996A2" w14:textId="77777777" w:rsidR="00EE6FEB" w:rsidRDefault="00EE6FEB">
      <w:r>
        <w:t>INSERT INTO  "Customer_campaign_details_p1" ("Customer_id", "contact", "month", "day_of_week", "duration", "campaign", "pdays", "previous", "poutcome") VALUES (23961, 'cellular', 'nov', 'thu', 184, '1', 999, '1', 'failure');</w:t>
      </w:r>
    </w:p>
    <w:p w14:paraId="6CA4AE6C" w14:textId="77777777" w:rsidR="00EE6FEB" w:rsidRDefault="00EE6FEB"/>
    <w:p w14:paraId="04C462D1" w14:textId="77777777" w:rsidR="00EE6FEB" w:rsidRDefault="00EE6FEB">
      <w:r>
        <w:t>INSERT INTO  "Customer_campaign_details_p1" ("Customer_id", "contact", "month", "day_of_week", "duration", "campaign", "pdays", "previous", "poutcome") VALUES (23962, 'cellular', 'nov', 'thu', 73, '1', 999, '0', 'nonexistent');</w:t>
      </w:r>
    </w:p>
    <w:p w14:paraId="7D0FAFE2" w14:textId="77777777" w:rsidR="00EE6FEB" w:rsidRDefault="00EE6FEB"/>
    <w:p w14:paraId="5DDB67A3" w14:textId="77777777" w:rsidR="00EE6FEB" w:rsidRDefault="00EE6FEB">
      <w:r>
        <w:t>INSERT INTO  "Customer_campaign_details_p1" ("Customer_id", "contact", "month", "day_of_week", "duration", "campaign", "pdays", "previous", "poutcome") VALUES (23963, 'cellular', 'nov', 'thu', 184, '1', 999, '0', 'nonexistent');</w:t>
      </w:r>
    </w:p>
    <w:p w14:paraId="4523BFD7" w14:textId="77777777" w:rsidR="00EE6FEB" w:rsidRDefault="00EE6FEB"/>
    <w:p w14:paraId="07837CF7" w14:textId="77777777" w:rsidR="00EE6FEB" w:rsidRDefault="00EE6FEB">
      <w:r>
        <w:t>INSERT INTO  "Customer_campaign_details_p1" ("Customer_id", "contact", "month", "day_of_week", "duration", "campaign", "pdays", "previous", "poutcome") VALUES (23964, 'cellular', 'nov', 'thu', 124, '1', 999, '0', 'nonexistent');</w:t>
      </w:r>
    </w:p>
    <w:p w14:paraId="5A5DCBBF" w14:textId="77777777" w:rsidR="00EE6FEB" w:rsidRDefault="00EE6FEB"/>
    <w:p w14:paraId="5B5E4B2E" w14:textId="77777777" w:rsidR="00EE6FEB" w:rsidRDefault="00EE6FEB">
      <w:r>
        <w:t>INSERT INTO  "Customer_campaign_details_p1" ("Customer_id", "contact", "month", "day_of_week", "duration", "campaign", "pdays", "previous", "poutcome") VALUES (23965, 'cellular', 'nov', 'thu', 359, '1', 999, '0', 'nonexistent');</w:t>
      </w:r>
    </w:p>
    <w:p w14:paraId="4B771A06" w14:textId="77777777" w:rsidR="00EE6FEB" w:rsidRDefault="00EE6FEB"/>
    <w:p w14:paraId="332E2AC0" w14:textId="77777777" w:rsidR="00EE6FEB" w:rsidRDefault="00EE6FEB">
      <w:r>
        <w:t>INSERT INTO  "Customer_campaign_details_p1" ("Customer_id", "contact", "month", "day_of_week", "duration", "campaign", "pdays", "previous", "poutcome") VALUES (23966, 'cellular', 'nov', 'thu', 60, '1', 999, '0', 'nonexistent');</w:t>
      </w:r>
    </w:p>
    <w:p w14:paraId="0D2AE809" w14:textId="77777777" w:rsidR="00EE6FEB" w:rsidRDefault="00EE6FEB"/>
    <w:p w14:paraId="42146468" w14:textId="77777777" w:rsidR="00EE6FEB" w:rsidRDefault="00EE6FEB">
      <w:r>
        <w:t>INSERT INTO  "Customer_campaign_details_p1" ("Customer_id", "contact", "month", "day_of_week", "duration", "campaign", "pdays", "previous", "poutcome") VALUES (23967, 'cellular', 'nov', 'thu', 249, '1', 999, '0', 'nonexistent');</w:t>
      </w:r>
    </w:p>
    <w:p w14:paraId="235CBA08" w14:textId="77777777" w:rsidR="00EE6FEB" w:rsidRDefault="00EE6FEB"/>
    <w:p w14:paraId="37598CFD" w14:textId="77777777" w:rsidR="00EE6FEB" w:rsidRDefault="00EE6FEB">
      <w:r>
        <w:t>INSERT INTO  "Customer_campaign_details_p1" ("Customer_id", "contact", "month", "day_of_week", "duration", "campaign", "pdays", "previous", "poutcome") VALUES (23968, 'cellular', 'nov', 'thu', 164, '1', 999, '0', 'nonexistent');</w:t>
      </w:r>
    </w:p>
    <w:p w14:paraId="018295B7" w14:textId="77777777" w:rsidR="00EE6FEB" w:rsidRDefault="00EE6FEB"/>
    <w:p w14:paraId="09B62BC1" w14:textId="77777777" w:rsidR="00EE6FEB" w:rsidRDefault="00EE6FEB">
      <w:r>
        <w:t>INSERT INTO  "Customer_campaign_details_p1" ("Customer_id", "contact", "month", "day_of_week", "duration", "campaign", "pdays", "previous", "poutcome") VALUES (23969, 'cellular', 'nov', 'thu', 64, '1', 999, '0', 'nonexistent');</w:t>
      </w:r>
    </w:p>
    <w:p w14:paraId="2CB94D47" w14:textId="77777777" w:rsidR="00EE6FEB" w:rsidRDefault="00EE6FEB"/>
    <w:p w14:paraId="5BD66AAE" w14:textId="77777777" w:rsidR="00EE6FEB" w:rsidRDefault="00EE6FEB">
      <w:r>
        <w:t>INSERT INTO  "Customer_campaign_details_p1" ("Customer_id", "contact", "month", "day_of_week", "duration", "campaign", "pdays", "previous", "poutcome") VALUES (23970, 'cellular', 'nov', 'thu', 244, '1', 999, '0', 'nonexistent');</w:t>
      </w:r>
    </w:p>
    <w:p w14:paraId="4BC77B27" w14:textId="77777777" w:rsidR="00EE6FEB" w:rsidRDefault="00EE6FEB"/>
    <w:p w14:paraId="3ECC528C" w14:textId="77777777" w:rsidR="00EE6FEB" w:rsidRDefault="00EE6FEB">
      <w:r>
        <w:t>INSERT INTO  "Customer_campaign_details_p1" ("Customer_id", "contact", "month", "day_of_week", "duration", "campaign", "pdays", "previous", "poutcome") VALUES (23971, 'cellular', 'nov', 'thu', 70, '1', 999, '0', 'nonexistent');</w:t>
      </w:r>
    </w:p>
    <w:p w14:paraId="3F87945C" w14:textId="77777777" w:rsidR="00EE6FEB" w:rsidRDefault="00EE6FEB"/>
    <w:p w14:paraId="4F535C8C" w14:textId="77777777" w:rsidR="00EE6FEB" w:rsidRDefault="00EE6FEB">
      <w:r>
        <w:t>INSERT INTO  "Customer_campaign_details_p1" ("Customer_id", "contact", "month", "day_of_week", "duration", "campaign", "pdays", "previous", "poutcome") VALUES (23972, 'cellular', 'nov', 'thu', 705, '1', 999, '0', 'nonexistent');</w:t>
      </w:r>
    </w:p>
    <w:p w14:paraId="4C123981" w14:textId="77777777" w:rsidR="00EE6FEB" w:rsidRDefault="00EE6FEB"/>
    <w:p w14:paraId="7234F11D" w14:textId="77777777" w:rsidR="00EE6FEB" w:rsidRDefault="00EE6FEB">
      <w:r>
        <w:t>INSERT INTO  "Customer_campaign_details_p1" ("Customer_id", "contact", "month", "day_of_week", "duration", "campaign", "pdays", "previous", "poutcome") VALUES (23973, 'cellular', 'nov', 'thu', 96, '1', 999, '0', 'nonexistent');</w:t>
      </w:r>
    </w:p>
    <w:p w14:paraId="7412CAE9" w14:textId="77777777" w:rsidR="00EE6FEB" w:rsidRDefault="00EE6FEB"/>
    <w:p w14:paraId="0FFF43B5" w14:textId="77777777" w:rsidR="00EE6FEB" w:rsidRDefault="00EE6FEB">
      <w:r>
        <w:t>INSERT INTO  "Customer_campaign_details_p1" ("Customer_id", "contact", "month", "day_of_week", "duration", "campaign", "pdays", "previous", "poutcome") VALUES (23974, 'cellular', 'nov', 'thu', 178, '4', 999, '0', 'nonexistent');</w:t>
      </w:r>
    </w:p>
    <w:p w14:paraId="4ED5425B" w14:textId="77777777" w:rsidR="00EE6FEB" w:rsidRDefault="00EE6FEB"/>
    <w:p w14:paraId="665F8176" w14:textId="77777777" w:rsidR="00EE6FEB" w:rsidRDefault="00EE6FEB">
      <w:r>
        <w:t>INSERT INTO  "Customer_campaign_details_p1" ("Customer_id", "contact", "month", "day_of_week", "duration", "campaign", "pdays", "previous", "poutcome") VALUES (23975, 'cellular', 'nov', 'thu', 250, '1', 999, '1', 'failure');</w:t>
      </w:r>
    </w:p>
    <w:p w14:paraId="78F674FD" w14:textId="77777777" w:rsidR="00EE6FEB" w:rsidRDefault="00EE6FEB"/>
    <w:p w14:paraId="21F3080C" w14:textId="77777777" w:rsidR="00EE6FEB" w:rsidRDefault="00EE6FEB">
      <w:r>
        <w:t>INSERT INTO  "Customer_campaign_details_p1" ("Customer_id", "contact", "month", "day_of_week", "duration", "campaign", "pdays", "previous", "poutcome") VALUES (23976, 'cellular', 'nov', 'thu', 211, '1', 999, '0', 'nonexistent');</w:t>
      </w:r>
    </w:p>
    <w:p w14:paraId="03886AD6" w14:textId="77777777" w:rsidR="00EE6FEB" w:rsidRDefault="00EE6FEB"/>
    <w:p w14:paraId="2377493E" w14:textId="77777777" w:rsidR="00EE6FEB" w:rsidRDefault="00EE6FEB">
      <w:r>
        <w:t>INSERT INTO  "Customer_campaign_details_p1" ("Customer_id", "contact", "month", "day_of_week", "duration", "campaign", "pdays", "previous", "poutcome") VALUES (23977, 'cellular', 'nov', 'thu', 74, '1', 999, '0', 'nonexistent');</w:t>
      </w:r>
    </w:p>
    <w:p w14:paraId="32419D86" w14:textId="77777777" w:rsidR="00EE6FEB" w:rsidRDefault="00EE6FEB"/>
    <w:p w14:paraId="1A44FAE5" w14:textId="77777777" w:rsidR="00EE6FEB" w:rsidRDefault="00EE6FEB">
      <w:r>
        <w:t>INSERT INTO  "Customer_campaign_details_p1" ("Customer_id", "contact", "month", "day_of_week", "duration", "campaign", "pdays", "previous", "poutcome") VALUES (23978, 'cellular', 'nov', 'thu', 259, '1', 999, '0', 'nonexistent');</w:t>
      </w:r>
    </w:p>
    <w:p w14:paraId="6359D52B" w14:textId="77777777" w:rsidR="00EE6FEB" w:rsidRDefault="00EE6FEB"/>
    <w:p w14:paraId="0853B262" w14:textId="77777777" w:rsidR="00EE6FEB" w:rsidRDefault="00EE6FEB">
      <w:r>
        <w:t>INSERT INTO  "Customer_campaign_details_p1" ("Customer_id", "contact", "month", "day_of_week", "duration", "campaign", "pdays", "previous", "poutcome") VALUES (23979, 'cellular', 'nov', 'thu', 195, '1', 999, '1', 'failure');</w:t>
      </w:r>
    </w:p>
    <w:p w14:paraId="0DEF1253" w14:textId="77777777" w:rsidR="00EE6FEB" w:rsidRDefault="00EE6FEB"/>
    <w:p w14:paraId="279EC0E3" w14:textId="77777777" w:rsidR="00EE6FEB" w:rsidRDefault="00EE6FEB">
      <w:r>
        <w:t>INSERT INTO  "Customer_campaign_details_p1" ("Customer_id", "contact", "month", "day_of_week", "duration", "campaign", "pdays", "previous", "poutcome") VALUES (23980, 'cellular', 'nov', 'thu', 168, '1', 999, '0', 'nonexistent');</w:t>
      </w:r>
    </w:p>
    <w:p w14:paraId="105A89ED" w14:textId="77777777" w:rsidR="00EE6FEB" w:rsidRDefault="00EE6FEB"/>
    <w:p w14:paraId="7C6A0B2E" w14:textId="77777777" w:rsidR="00EE6FEB" w:rsidRDefault="00EE6FEB">
      <w:r>
        <w:t>INSERT INTO  "Customer_campaign_details_p1" ("Customer_id", "contact", "month", "day_of_week", "duration", "campaign", "pdays", "previous", "poutcome") VALUES (23981, 'cellular', 'nov', 'thu', 96, '1', 999, '0', 'nonexistent');</w:t>
      </w:r>
    </w:p>
    <w:p w14:paraId="0B3BEBDC" w14:textId="77777777" w:rsidR="00EE6FEB" w:rsidRDefault="00EE6FEB"/>
    <w:p w14:paraId="14D40C0D" w14:textId="77777777" w:rsidR="00EE6FEB" w:rsidRDefault="00EE6FEB">
      <w:r>
        <w:t>INSERT INTO  "Customer_campaign_details_p1" ("Customer_id", "contact", "month", "day_of_week", "duration", "campaign", "pdays", "previous", "poutcome") VALUES (23982, 'cellular', 'nov', 'thu', 1035, '1', 999, '0', 'nonexistent');</w:t>
      </w:r>
    </w:p>
    <w:p w14:paraId="25DEF9E2" w14:textId="77777777" w:rsidR="00EE6FEB" w:rsidRDefault="00EE6FEB"/>
    <w:p w14:paraId="76251E8D" w14:textId="77777777" w:rsidR="00EE6FEB" w:rsidRDefault="00EE6FEB">
      <w:r>
        <w:t>INSERT INTO  "Customer_campaign_details_p1" ("Customer_id", "contact", "month", "day_of_week", "duration", "campaign", "pdays", "previous", "poutcome") VALUES (23983, 'cellular', 'nov', 'thu', 736, '1', 999, '0', 'nonexistent');</w:t>
      </w:r>
    </w:p>
    <w:p w14:paraId="0912040F" w14:textId="77777777" w:rsidR="00EE6FEB" w:rsidRDefault="00EE6FEB"/>
    <w:p w14:paraId="1332583E" w14:textId="77777777" w:rsidR="00EE6FEB" w:rsidRDefault="00EE6FEB">
      <w:r>
        <w:t>INSERT INTO  "Customer_campaign_details_p1" ("Customer_id", "contact", "month", "day_of_week", "duration", "campaign", "pdays", "previous", "poutcome") VALUES (23984, 'cellular', 'nov', 'thu', 144, '1', 999, '0', 'nonexistent');</w:t>
      </w:r>
    </w:p>
    <w:p w14:paraId="0D6FFD1F" w14:textId="77777777" w:rsidR="00EE6FEB" w:rsidRDefault="00EE6FEB"/>
    <w:p w14:paraId="1C4E4363" w14:textId="77777777" w:rsidR="00EE6FEB" w:rsidRDefault="00EE6FEB">
      <w:r>
        <w:t>INSERT INTO  "Customer_campaign_details_p1" ("Customer_id", "contact", "month", "day_of_week", "duration", "campaign", "pdays", "previous", "poutcome") VALUES (23985, 'telephone', 'nov', 'thu', 51, '8', 999, '1', 'failure');</w:t>
      </w:r>
    </w:p>
    <w:p w14:paraId="017BFE7E" w14:textId="77777777" w:rsidR="00EE6FEB" w:rsidRDefault="00EE6FEB"/>
    <w:p w14:paraId="0CDECCDE" w14:textId="77777777" w:rsidR="00EE6FEB" w:rsidRDefault="00EE6FEB">
      <w:r>
        <w:t>INSERT INTO  "Customer_campaign_details_p1" ("Customer_id", "contact", "month", "day_of_week", "duration", "campaign", "pdays", "previous", "poutcome") VALUES (23986, 'cellular', 'nov', 'thu', 111, '2', 999, '0', 'nonexistent');</w:t>
      </w:r>
    </w:p>
    <w:p w14:paraId="5A6610C1" w14:textId="77777777" w:rsidR="00EE6FEB" w:rsidRDefault="00EE6FEB"/>
    <w:p w14:paraId="189D929F" w14:textId="77777777" w:rsidR="00EE6FEB" w:rsidRDefault="00EE6FEB">
      <w:r>
        <w:t>INSERT INTO  "Customer_campaign_details_p1" ("Customer_id", "contact", "month", "day_of_week", "duration", "campaign", "pdays", "previous", "poutcome") VALUES (23987, 'cellular', 'nov', 'thu', 308, '1', 999, '0', 'nonexistent');</w:t>
      </w:r>
    </w:p>
    <w:p w14:paraId="700E991A" w14:textId="77777777" w:rsidR="00EE6FEB" w:rsidRDefault="00EE6FEB"/>
    <w:p w14:paraId="7B147540" w14:textId="77777777" w:rsidR="00EE6FEB" w:rsidRDefault="00EE6FEB">
      <w:r>
        <w:t>INSERT INTO  "Customer_campaign_details_p1" ("Customer_id", "contact", "month", "day_of_week", "duration", "campaign", "pdays", "previous", "poutcome") VALUES (23988, 'cellular', 'nov', 'thu', 153, '3', 999, '0', 'nonexistent');</w:t>
      </w:r>
    </w:p>
    <w:p w14:paraId="5AE30D5D" w14:textId="77777777" w:rsidR="00EE6FEB" w:rsidRDefault="00EE6FEB"/>
    <w:p w14:paraId="53847F07" w14:textId="77777777" w:rsidR="00EE6FEB" w:rsidRDefault="00EE6FEB">
      <w:r>
        <w:t>INSERT INTO  "Customer_campaign_details_p1" ("Customer_id", "contact", "month", "day_of_week", "duration", "campaign", "pdays", "previous", "poutcome") VALUES (23989, 'cellular', 'nov', 'thu', 214, '1', 999, '0', 'nonexistent');</w:t>
      </w:r>
    </w:p>
    <w:p w14:paraId="1D0A0C02" w14:textId="77777777" w:rsidR="00EE6FEB" w:rsidRDefault="00EE6FEB"/>
    <w:p w14:paraId="257B61C0" w14:textId="77777777" w:rsidR="00EE6FEB" w:rsidRDefault="00EE6FEB">
      <w:r>
        <w:t>INSERT INTO  "Customer_campaign_details_p1" ("Customer_id", "contact", "month", "day_of_week", "duration", "campaign", "pdays", "previous", "poutcome") VALUES (23990, 'cellular', 'nov', 'thu', 188, '2', 999, '0', 'nonexistent');</w:t>
      </w:r>
    </w:p>
    <w:p w14:paraId="0961BEFF" w14:textId="77777777" w:rsidR="00EE6FEB" w:rsidRDefault="00EE6FEB"/>
    <w:p w14:paraId="05E8F19D" w14:textId="77777777" w:rsidR="00EE6FEB" w:rsidRDefault="00EE6FEB">
      <w:r>
        <w:t>INSERT INTO  "Customer_campaign_details_p1" ("Customer_id", "contact", "month", "day_of_week", "duration", "campaign", "pdays", "previous", "poutcome") VALUES (23991, 'cellular', 'nov', 'thu', 352, '1', 999, '0', 'nonexistent');</w:t>
      </w:r>
    </w:p>
    <w:p w14:paraId="5489D79F" w14:textId="77777777" w:rsidR="00EE6FEB" w:rsidRDefault="00EE6FEB"/>
    <w:p w14:paraId="4721C275" w14:textId="77777777" w:rsidR="00EE6FEB" w:rsidRDefault="00EE6FEB">
      <w:r>
        <w:t>INSERT INTO  "Customer_campaign_details_p1" ("Customer_id", "contact", "month", "day_of_week", "duration", "campaign", "pdays", "previous", "poutcome") VALUES (23992, 'cellular', 'nov', 'thu', 255, '2', 999, '0', 'nonexistent');</w:t>
      </w:r>
    </w:p>
    <w:p w14:paraId="752DD838" w14:textId="77777777" w:rsidR="00EE6FEB" w:rsidRDefault="00EE6FEB"/>
    <w:p w14:paraId="7ACCD4C0" w14:textId="77777777" w:rsidR="00EE6FEB" w:rsidRDefault="00EE6FEB">
      <w:r>
        <w:t>INSERT INTO  "Customer_campaign_details_p1" ("Customer_id", "contact", "month", "day_of_week", "duration", "campaign", "pdays", "previous", "poutcome") VALUES (23993, 'cellular', 'nov', 'thu', 118, '4', 999, '0', 'nonexistent');</w:t>
      </w:r>
    </w:p>
    <w:p w14:paraId="1F0AC60F" w14:textId="77777777" w:rsidR="00EE6FEB" w:rsidRDefault="00EE6FEB"/>
    <w:p w14:paraId="7B5CEE1C" w14:textId="77777777" w:rsidR="00EE6FEB" w:rsidRDefault="00EE6FEB">
      <w:r>
        <w:t>INSERT INTO  "Customer_campaign_details_p1" ("Customer_id", "contact", "month", "day_of_week", "duration", "campaign", "pdays", "previous", "poutcome") VALUES (23994, 'cellular', 'nov', 'thu', 597, '2', 999, '0', 'nonexistent');</w:t>
      </w:r>
    </w:p>
    <w:p w14:paraId="37279F02" w14:textId="77777777" w:rsidR="00EE6FEB" w:rsidRDefault="00EE6FEB"/>
    <w:p w14:paraId="060BECDE" w14:textId="77777777" w:rsidR="00EE6FEB" w:rsidRDefault="00EE6FEB">
      <w:r>
        <w:t>INSERT INTO  "Customer_campaign_details_p1" ("Customer_id", "contact", "month", "day_of_week", "duration", "campaign", "pdays", "previous", "poutcome") VALUES (23995, 'cellular', 'nov', 'thu', 193, '1', 999, '0', 'nonexistent');</w:t>
      </w:r>
    </w:p>
    <w:p w14:paraId="128AABA9" w14:textId="77777777" w:rsidR="00EE6FEB" w:rsidRDefault="00EE6FEB"/>
    <w:p w14:paraId="6CE82FE9" w14:textId="77777777" w:rsidR="00EE6FEB" w:rsidRDefault="00EE6FEB">
      <w:r>
        <w:t>INSERT INTO  "Customer_campaign_details_p1" ("Customer_id", "contact", "month", "day_of_week", "duration", "campaign", "pdays", "previous", "poutcome") VALUES (23996, 'cellular', 'nov', 'thu', 55, '1', 999, '0', 'nonexistent');</w:t>
      </w:r>
    </w:p>
    <w:p w14:paraId="2282DC5B" w14:textId="77777777" w:rsidR="00EE6FEB" w:rsidRDefault="00EE6FEB"/>
    <w:p w14:paraId="114C5951" w14:textId="77777777" w:rsidR="00EE6FEB" w:rsidRDefault="00EE6FEB">
      <w:r>
        <w:t>INSERT INTO  "Customer_campaign_details_p1" ("Customer_id", "contact", "month", "day_of_week", "duration", "campaign", "pdays", "previous", "poutcome") VALUES (23997, 'cellular', 'nov', 'thu', 895, '1', 999, '1', 'failure');</w:t>
      </w:r>
    </w:p>
    <w:p w14:paraId="390B2C21" w14:textId="77777777" w:rsidR="00EE6FEB" w:rsidRDefault="00EE6FEB"/>
    <w:p w14:paraId="7CA8AE33" w14:textId="77777777" w:rsidR="00EE6FEB" w:rsidRDefault="00EE6FEB">
      <w:r>
        <w:t>INSERT INTO  "Customer_campaign_details_p1" ("Customer_id", "contact", "month", "day_of_week", "duration", "campaign", "pdays", "previous", "poutcome") VALUES (23998, 'cellular', 'nov', 'thu', 125, '1', 999, '0', 'nonexistent');</w:t>
      </w:r>
    </w:p>
    <w:p w14:paraId="6E2FCDEA" w14:textId="77777777" w:rsidR="00EE6FEB" w:rsidRDefault="00EE6FEB"/>
    <w:p w14:paraId="3AFB7FB9" w14:textId="77777777" w:rsidR="00EE6FEB" w:rsidRDefault="00EE6FEB">
      <w:r>
        <w:t>INSERT INTO  "Customer_campaign_details_p1" ("Customer_id", "contact", "month", "day_of_week", "duration", "campaign", "pdays", "previous", "poutcome") VALUES (23999, 'cellular', 'nov', 'thu', 113, '1', 999, '0', 'nonexistent');</w:t>
      </w:r>
    </w:p>
    <w:p w14:paraId="5D5F9D78" w14:textId="77777777" w:rsidR="00EE6FEB" w:rsidRDefault="00EE6FEB"/>
    <w:p w14:paraId="3828E673" w14:textId="77777777" w:rsidR="00EE6FEB" w:rsidRDefault="00EE6FEB">
      <w:r>
        <w:t>INSERT INTO  "Customer_campaign_details_p1" ("Customer_id", "contact", "month", "day_of_week", "duration", "campaign", "pdays", "previous", "poutcome") VALUES (24000, 'cellular', 'nov', 'thu', 10, '6', 999, '1', 'failure');</w:t>
      </w:r>
    </w:p>
    <w:p w14:paraId="141DAC29" w14:textId="77777777" w:rsidR="00EE6FEB" w:rsidRDefault="00EE6FEB"/>
    <w:p w14:paraId="51626754" w14:textId="77777777" w:rsidR="00EE6FEB" w:rsidRDefault="00EE6FEB">
      <w:r>
        <w:t>INSERT INTO  "Customer_campaign_details_p1" ("Customer_id", "contact", "month", "day_of_week", "duration", "campaign", "pdays", "previous", "poutcome") VALUES (24001, 'cellular', 'nov', 'thu', 94, '1', 999, '0', 'nonexistent');</w:t>
      </w:r>
    </w:p>
    <w:p w14:paraId="4722D177" w14:textId="77777777" w:rsidR="00EE6FEB" w:rsidRDefault="00EE6FEB"/>
    <w:p w14:paraId="1DCA94CE" w14:textId="77777777" w:rsidR="00EE6FEB" w:rsidRDefault="00EE6FEB">
      <w:r>
        <w:t>INSERT INTO  "Customer_campaign_details_p1" ("Customer_id", "contact", "month", "day_of_week", "duration", "campaign", "pdays", "previous", "poutcome") VALUES (24002, 'cellular', 'nov', 'thu', 176, '1', 999, '1', 'failure');</w:t>
      </w:r>
    </w:p>
    <w:p w14:paraId="7FBB5CC0" w14:textId="77777777" w:rsidR="00EE6FEB" w:rsidRDefault="00EE6FEB"/>
    <w:p w14:paraId="51E2419D" w14:textId="77777777" w:rsidR="00EE6FEB" w:rsidRDefault="00EE6FEB">
      <w:r>
        <w:t>INSERT INTO  "Customer_campaign_details_p1" ("Customer_id", "contact", "month", "day_of_week", "duration", "campaign", "pdays", "previous", "poutcome") VALUES (24003, 'cellular', 'nov', 'thu', 277, '1', 999, '0', 'nonexistent');</w:t>
      </w:r>
    </w:p>
    <w:p w14:paraId="6FFBF448" w14:textId="77777777" w:rsidR="00EE6FEB" w:rsidRDefault="00EE6FEB"/>
    <w:p w14:paraId="2FD75C9A" w14:textId="77777777" w:rsidR="00EE6FEB" w:rsidRDefault="00EE6FEB">
      <w:r>
        <w:t>INSERT INTO  "Customer_campaign_details_p1" ("Customer_id", "contact", "month", "day_of_week", "duration", "campaign", "pdays", "previous", "poutcome") VALUES (24004, 'cellular', 'nov', 'thu', 53, '1', 999, '0', 'nonexistent');</w:t>
      </w:r>
    </w:p>
    <w:p w14:paraId="74084FE4" w14:textId="77777777" w:rsidR="00EE6FEB" w:rsidRDefault="00EE6FEB"/>
    <w:p w14:paraId="7DEDD6C2" w14:textId="77777777" w:rsidR="00EE6FEB" w:rsidRDefault="00EE6FEB">
      <w:r>
        <w:t>INSERT INTO  "Customer_campaign_details_p1" ("Customer_id", "contact", "month", "day_of_week", "duration", "campaign", "pdays", "previous", "poutcome") VALUES (24005, 'cellular', 'nov', 'thu', 888, '2', 999, '1', 'failure');</w:t>
      </w:r>
    </w:p>
    <w:p w14:paraId="2854D746" w14:textId="77777777" w:rsidR="00EE6FEB" w:rsidRDefault="00EE6FEB"/>
    <w:p w14:paraId="59D36993" w14:textId="77777777" w:rsidR="00EE6FEB" w:rsidRDefault="00EE6FEB">
      <w:r>
        <w:t>INSERT INTO  "Customer_campaign_details_p1" ("Customer_id", "contact", "month", "day_of_week", "duration", "campaign", "pdays", "previous", "poutcome") VALUES (24006, 'cellular', 'nov', 'thu', 129, '1', 999, '0', 'nonexistent');</w:t>
      </w:r>
    </w:p>
    <w:p w14:paraId="1E8621BE" w14:textId="77777777" w:rsidR="00EE6FEB" w:rsidRDefault="00EE6FEB"/>
    <w:p w14:paraId="1AC93ABC" w14:textId="77777777" w:rsidR="00EE6FEB" w:rsidRDefault="00EE6FEB">
      <w:r>
        <w:t>INSERT INTO  "Customer_campaign_details_p1" ("Customer_id", "contact", "month", "day_of_week", "duration", "campaign", "pdays", "previous", "poutcome") VALUES (24007, 'cellular', 'nov', 'thu', 105, '1', 999, '0', 'nonexistent');</w:t>
      </w:r>
    </w:p>
    <w:p w14:paraId="34DF076E" w14:textId="77777777" w:rsidR="00EE6FEB" w:rsidRDefault="00EE6FEB"/>
    <w:p w14:paraId="6B2CC539" w14:textId="77777777" w:rsidR="00EE6FEB" w:rsidRDefault="00EE6FEB">
      <w:r>
        <w:t>INSERT INTO  "Customer_campaign_details_p1" ("Customer_id", "contact", "month", "day_of_week", "duration", "campaign", "pdays", "previous", "poutcome") VALUES (24008, 'cellular', 'nov', 'thu', 197, '1', 999, '0', 'nonexistent');</w:t>
      </w:r>
    </w:p>
    <w:p w14:paraId="2F9719BD" w14:textId="77777777" w:rsidR="00EE6FEB" w:rsidRDefault="00EE6FEB"/>
    <w:p w14:paraId="52C32F37" w14:textId="77777777" w:rsidR="00EE6FEB" w:rsidRDefault="00EE6FEB">
      <w:r>
        <w:t>INSERT INTO  "Customer_campaign_details_p1" ("Customer_id", "contact", "month", "day_of_week", "duration", "campaign", "pdays", "previous", "poutcome") VALUES (24009, 'cellular', 'nov', 'thu', 80, '1', 999, '0', 'nonexistent');</w:t>
      </w:r>
    </w:p>
    <w:p w14:paraId="24F73CBB" w14:textId="77777777" w:rsidR="00EE6FEB" w:rsidRDefault="00EE6FEB"/>
    <w:p w14:paraId="3BE18D0D" w14:textId="77777777" w:rsidR="00EE6FEB" w:rsidRDefault="00EE6FEB">
      <w:r>
        <w:t>INSERT INTO  "Customer_campaign_details_p1" ("Customer_id", "contact", "month", "day_of_week", "duration", "campaign", "pdays", "previous", "poutcome") VALUES (24010, 'cellular', 'nov', 'thu', 75, '1', 999, '0', 'nonexistent');</w:t>
      </w:r>
    </w:p>
    <w:p w14:paraId="56ED11A0" w14:textId="77777777" w:rsidR="00EE6FEB" w:rsidRDefault="00EE6FEB"/>
    <w:p w14:paraId="5FCA0229" w14:textId="77777777" w:rsidR="00EE6FEB" w:rsidRDefault="00EE6FEB">
      <w:r>
        <w:t>INSERT INTO  "Customer_campaign_details_p1" ("Customer_id", "contact", "month", "day_of_week", "duration", "campaign", "pdays", "previous", "poutcome") VALUES (24011, 'cellular', 'nov', 'thu', 72, '2', 999, '1', 'failure');</w:t>
      </w:r>
    </w:p>
    <w:p w14:paraId="63C1D355" w14:textId="77777777" w:rsidR="00EE6FEB" w:rsidRDefault="00EE6FEB"/>
    <w:p w14:paraId="1DD5480F" w14:textId="77777777" w:rsidR="00EE6FEB" w:rsidRDefault="00EE6FEB">
      <w:r>
        <w:t>INSERT INTO  "Customer_campaign_details_p1" ("Customer_id", "contact", "month", "day_of_week", "duration", "campaign", "pdays", "previous", "poutcome") VALUES (24012, 'cellular', 'nov', 'thu', 382, '2', 999, '0', 'nonexistent');</w:t>
      </w:r>
    </w:p>
    <w:p w14:paraId="1A3A3BAC" w14:textId="77777777" w:rsidR="00EE6FEB" w:rsidRDefault="00EE6FEB"/>
    <w:p w14:paraId="470FEF41" w14:textId="77777777" w:rsidR="00EE6FEB" w:rsidRDefault="00EE6FEB">
      <w:r>
        <w:t>INSERT INTO  "Customer_campaign_details_p1" ("Customer_id", "contact", "month", "day_of_week", "duration", "campaign", "pdays", "previous", "poutcome") VALUES (24013, 'cellular', 'nov', 'thu', 187, '2', 999, '0', 'nonexistent');</w:t>
      </w:r>
    </w:p>
    <w:p w14:paraId="495A6C2D" w14:textId="77777777" w:rsidR="00EE6FEB" w:rsidRDefault="00EE6FEB"/>
    <w:p w14:paraId="2CF4D2D7" w14:textId="77777777" w:rsidR="00EE6FEB" w:rsidRDefault="00EE6FEB">
      <w:r>
        <w:t>INSERT INTO  "Customer_campaign_details_p1" ("Customer_id", "contact", "month", "day_of_week", "duration", "campaign", "pdays", "previous", "poutcome") VALUES (24014, 'cellular', 'nov', 'thu', 486, '2', 999, '0', 'nonexistent');</w:t>
      </w:r>
    </w:p>
    <w:p w14:paraId="47494970" w14:textId="77777777" w:rsidR="00EE6FEB" w:rsidRDefault="00EE6FEB"/>
    <w:p w14:paraId="61932487" w14:textId="77777777" w:rsidR="00EE6FEB" w:rsidRDefault="00EE6FEB">
      <w:r>
        <w:t>INSERT INTO  "Customer_campaign_details_p1" ("Customer_id", "contact", "month", "day_of_week", "duration", "campaign", "pdays", "previous", "poutcome") VALUES (24015, 'cellular', 'nov', 'thu', 151, '2', 999, '0', 'nonexistent');</w:t>
      </w:r>
    </w:p>
    <w:p w14:paraId="64ED3CE3" w14:textId="77777777" w:rsidR="00EE6FEB" w:rsidRDefault="00EE6FEB"/>
    <w:p w14:paraId="7C45B53D" w14:textId="77777777" w:rsidR="00EE6FEB" w:rsidRDefault="00EE6FEB">
      <w:r>
        <w:t>INSERT INTO  "Customer_campaign_details_p1" ("Customer_id", "contact", "month", "day_of_week", "duration", "campaign", "pdays", "previous", "poutcome") VALUES (24016, 'cellular', 'nov', 'thu', 124, '1', 999, '0', 'nonexistent');</w:t>
      </w:r>
    </w:p>
    <w:p w14:paraId="1946F121" w14:textId="77777777" w:rsidR="00EE6FEB" w:rsidRDefault="00EE6FEB"/>
    <w:p w14:paraId="519D3E27" w14:textId="77777777" w:rsidR="00EE6FEB" w:rsidRDefault="00EE6FEB">
      <w:r>
        <w:t>INSERT INTO  "Customer_campaign_details_p1" ("Customer_id", "contact", "month", "day_of_week", "duration", "campaign", "pdays", "previous", "poutcome") VALUES (24017, 'cellular', 'nov', 'thu', 80, '1', 999, '0', 'nonexistent');</w:t>
      </w:r>
    </w:p>
    <w:p w14:paraId="18663CBB" w14:textId="77777777" w:rsidR="00EE6FEB" w:rsidRDefault="00EE6FEB"/>
    <w:p w14:paraId="25348E41" w14:textId="77777777" w:rsidR="00EE6FEB" w:rsidRDefault="00EE6FEB">
      <w:r>
        <w:t>INSERT INTO  "Customer_campaign_details_p1" ("Customer_id", "contact", "month", "day_of_week", "duration", "campaign", "pdays", "previous", "poutcome") VALUES (24018, 'cellular', 'nov', 'thu', 340, '1', 999, '0', 'nonexistent');</w:t>
      </w:r>
    </w:p>
    <w:p w14:paraId="6C420F8E" w14:textId="77777777" w:rsidR="00EE6FEB" w:rsidRDefault="00EE6FEB"/>
    <w:p w14:paraId="3D5BA06A" w14:textId="77777777" w:rsidR="00EE6FEB" w:rsidRDefault="00EE6FEB">
      <w:r>
        <w:t>INSERT INTO  "Customer_campaign_details_p1" ("Customer_id", "contact", "month", "day_of_week", "duration", "campaign", "pdays", "previous", "poutcome") VALUES (24019, 'cellular', 'nov', 'thu', 239, '1', 999, '0', 'nonexistent');</w:t>
      </w:r>
    </w:p>
    <w:p w14:paraId="7F25D6A6" w14:textId="77777777" w:rsidR="00EE6FEB" w:rsidRDefault="00EE6FEB"/>
    <w:p w14:paraId="69A89DD5" w14:textId="77777777" w:rsidR="00EE6FEB" w:rsidRDefault="00EE6FEB">
      <w:r>
        <w:t>INSERT INTO  "Customer_campaign_details_p1" ("Customer_id", "contact", "month", "day_of_week", "duration", "campaign", "pdays", "previous", "poutcome") VALUES (24020, 'cellular', 'nov', 'thu', 223, '1', 999, '1', 'failure');</w:t>
      </w:r>
    </w:p>
    <w:p w14:paraId="04BBD437" w14:textId="77777777" w:rsidR="00EE6FEB" w:rsidRDefault="00EE6FEB"/>
    <w:p w14:paraId="34C901AC" w14:textId="77777777" w:rsidR="00EE6FEB" w:rsidRDefault="00EE6FEB">
      <w:r>
        <w:t>INSERT INTO  "Customer_campaign_details_p1" ("Customer_id", "contact", "month", "day_of_week", "duration", "campaign", "pdays", "previous", "poutcome") VALUES (24021, 'cellular', 'nov', 'thu', 370, '2', 999, '0', 'nonexistent');</w:t>
      </w:r>
    </w:p>
    <w:p w14:paraId="1E51E619" w14:textId="77777777" w:rsidR="00EE6FEB" w:rsidRDefault="00EE6FEB"/>
    <w:p w14:paraId="46F512EA" w14:textId="77777777" w:rsidR="00EE6FEB" w:rsidRDefault="00EE6FEB">
      <w:r>
        <w:t>INSERT INTO  "Customer_campaign_details_p1" ("Customer_id", "contact", "month", "day_of_week", "duration", "campaign", "pdays", "previous", "poutcome") VALUES (24022, 'cellular', 'nov', 'thu', 212, '1', 999, '1', 'failure');</w:t>
      </w:r>
    </w:p>
    <w:p w14:paraId="42E37FF0" w14:textId="77777777" w:rsidR="00EE6FEB" w:rsidRDefault="00EE6FEB"/>
    <w:p w14:paraId="2CAFE75D" w14:textId="77777777" w:rsidR="00EE6FEB" w:rsidRDefault="00EE6FEB">
      <w:r>
        <w:t>INSERT INTO  "Customer_campaign_details_p1" ("Customer_id", "contact", "month", "day_of_week", "duration", "campaign", "pdays", "previous", "poutcome") VALUES (24023, 'cellular', 'nov', 'thu', 151, '1', 999, '0', 'nonexistent');</w:t>
      </w:r>
    </w:p>
    <w:p w14:paraId="734BB811" w14:textId="77777777" w:rsidR="00EE6FEB" w:rsidRDefault="00EE6FEB"/>
    <w:p w14:paraId="3AE169D9" w14:textId="77777777" w:rsidR="00EE6FEB" w:rsidRDefault="00EE6FEB">
      <w:r>
        <w:t>INSERT INTO  "Customer_campaign_details_p1" ("Customer_id", "contact", "month", "day_of_week", "duration", "campaign", "pdays", "previous", "poutcome") VALUES (24024, 'cellular', 'nov', 'thu', 500, '2', 999, '1', 'failure');</w:t>
      </w:r>
    </w:p>
    <w:p w14:paraId="74A68577" w14:textId="77777777" w:rsidR="00EE6FEB" w:rsidRDefault="00EE6FEB"/>
    <w:p w14:paraId="335B2C0E" w14:textId="77777777" w:rsidR="00EE6FEB" w:rsidRDefault="00EE6FEB">
      <w:r>
        <w:t>INSERT INTO  "Customer_campaign_details_p1" ("Customer_id", "contact", "month", "day_of_week", "duration", "campaign", "pdays", "previous", "poutcome") VALUES (24025, 'cellular', 'nov', 'thu', 136, '1', 999, '0', 'nonexistent');</w:t>
      </w:r>
    </w:p>
    <w:p w14:paraId="4BB5D872" w14:textId="77777777" w:rsidR="00EE6FEB" w:rsidRDefault="00EE6FEB"/>
    <w:p w14:paraId="1A3D7292" w14:textId="77777777" w:rsidR="00EE6FEB" w:rsidRDefault="00EE6FEB">
      <w:r>
        <w:t>INSERT INTO  "Customer_campaign_details_p1" ("Customer_id", "contact", "month", "day_of_week", "duration", "campaign", "pdays", "previous", "poutcome") VALUES (24026, 'cellular', 'nov', 'thu', 1166, '1', 999, '0', 'nonexistent');</w:t>
      </w:r>
    </w:p>
    <w:p w14:paraId="426106C2" w14:textId="77777777" w:rsidR="00EE6FEB" w:rsidRDefault="00EE6FEB"/>
    <w:p w14:paraId="1F4D1167" w14:textId="77777777" w:rsidR="00EE6FEB" w:rsidRDefault="00EE6FEB">
      <w:r>
        <w:t>INSERT INTO  "Customer_campaign_details_p1" ("Customer_id", "contact", "month", "day_of_week", "duration", "campaign", "pdays", "previous", "poutcome") VALUES (24027, 'cellular', 'nov', 'thu', 258, '1', 999, '0', 'nonexistent');</w:t>
      </w:r>
    </w:p>
    <w:p w14:paraId="6AA1567C" w14:textId="77777777" w:rsidR="00EE6FEB" w:rsidRDefault="00EE6FEB"/>
    <w:p w14:paraId="4A7FCA7B" w14:textId="77777777" w:rsidR="00EE6FEB" w:rsidRDefault="00EE6FEB">
      <w:r>
        <w:t>INSERT INTO  "Customer_campaign_details_p1" ("Customer_id", "contact", "month", "day_of_week", "duration", "campaign", "pdays", "previous", "poutcome") VALUES (24028, 'cellular', 'nov', 'thu', 51, '1', 999, '0', 'nonexistent');</w:t>
      </w:r>
    </w:p>
    <w:p w14:paraId="2387BF0E" w14:textId="77777777" w:rsidR="00EE6FEB" w:rsidRDefault="00EE6FEB"/>
    <w:p w14:paraId="29B944EB" w14:textId="77777777" w:rsidR="00EE6FEB" w:rsidRDefault="00EE6FEB">
      <w:r>
        <w:t>INSERT INTO  "Customer_campaign_details_p1" ("Customer_id", "contact", "month", "day_of_week", "duration", "campaign", "pdays", "previous", "poutcome") VALUES (24029, 'cellular', 'nov', 'thu', 790, '1', 999, '0', 'nonexistent');</w:t>
      </w:r>
    </w:p>
    <w:p w14:paraId="4395B420" w14:textId="77777777" w:rsidR="00EE6FEB" w:rsidRDefault="00EE6FEB"/>
    <w:p w14:paraId="612C17C6" w14:textId="77777777" w:rsidR="00EE6FEB" w:rsidRDefault="00EE6FEB">
      <w:r>
        <w:t>INSERT INTO  "Customer_campaign_details_p1" ("Customer_id", "contact", "month", "day_of_week", "duration", "campaign", "pdays", "previous", "poutcome") VALUES (24030, 'cellular', 'nov', 'thu', 75, '2', 999, '0', 'nonexistent');</w:t>
      </w:r>
    </w:p>
    <w:p w14:paraId="7398F333" w14:textId="77777777" w:rsidR="00EE6FEB" w:rsidRDefault="00EE6FEB"/>
    <w:p w14:paraId="4DB6D76C" w14:textId="77777777" w:rsidR="00EE6FEB" w:rsidRDefault="00EE6FEB">
      <w:r>
        <w:t>INSERT INTO  "Customer_campaign_details_p1" ("Customer_id", "contact", "month", "day_of_week", "duration", "campaign", "pdays", "previous", "poutcome") VALUES (24031, 'cellular', 'nov', 'thu', 72, '2', 999, '0', 'nonexistent');</w:t>
      </w:r>
    </w:p>
    <w:p w14:paraId="7A7339A6" w14:textId="77777777" w:rsidR="00EE6FEB" w:rsidRDefault="00EE6FEB"/>
    <w:p w14:paraId="31779954" w14:textId="77777777" w:rsidR="00EE6FEB" w:rsidRDefault="00EE6FEB">
      <w:r>
        <w:t>INSERT INTO  "Customer_campaign_details_p1" ("Customer_id", "contact", "month", "day_of_week", "duration", "campaign", "pdays", "previous", "poutcome") VALUES (24032, 'cellular', 'nov', 'thu', 604, '1', 999, '0', 'nonexistent');</w:t>
      </w:r>
    </w:p>
    <w:p w14:paraId="54420774" w14:textId="77777777" w:rsidR="00EE6FEB" w:rsidRDefault="00EE6FEB"/>
    <w:p w14:paraId="0424C21D" w14:textId="77777777" w:rsidR="00EE6FEB" w:rsidRDefault="00EE6FEB">
      <w:r>
        <w:t>INSERT INTO  "Customer_campaign_details_p1" ("Customer_id", "contact", "month", "day_of_week", "duration", "campaign", "pdays", "previous", "poutcome") VALUES (24033, 'cellular', 'nov', 'thu', 154, '3', 999, '1', 'failure');</w:t>
      </w:r>
    </w:p>
    <w:p w14:paraId="11378544" w14:textId="77777777" w:rsidR="00EE6FEB" w:rsidRDefault="00EE6FEB"/>
    <w:p w14:paraId="1A00340F" w14:textId="77777777" w:rsidR="00EE6FEB" w:rsidRDefault="00EE6FEB">
      <w:r>
        <w:t>INSERT INTO  "Customer_campaign_details_p1" ("Customer_id", "contact", "month", "day_of_week", "duration", "campaign", "pdays", "previous", "poutcome") VALUES (24034, 'telephone', 'nov', 'thu', 733, '1', 999, '0', 'nonexistent');</w:t>
      </w:r>
    </w:p>
    <w:p w14:paraId="14D9D953" w14:textId="77777777" w:rsidR="00EE6FEB" w:rsidRDefault="00EE6FEB"/>
    <w:p w14:paraId="04730FA3" w14:textId="77777777" w:rsidR="00EE6FEB" w:rsidRDefault="00EE6FEB">
      <w:r>
        <w:t>INSERT INTO  "Customer_campaign_details_p1" ("Customer_id", "contact", "month", "day_of_week", "duration", "campaign", "pdays", "previous", "poutcome") VALUES (24035, 'cellular', 'nov', 'thu', 266, '3', 999, '0', 'nonexistent');</w:t>
      </w:r>
    </w:p>
    <w:p w14:paraId="4D2B8275" w14:textId="77777777" w:rsidR="00EE6FEB" w:rsidRDefault="00EE6FEB"/>
    <w:p w14:paraId="19389CB8" w14:textId="77777777" w:rsidR="00EE6FEB" w:rsidRDefault="00EE6FEB">
      <w:r>
        <w:t>INSERT INTO  "Customer_campaign_details_p1" ("Customer_id", "contact", "month", "day_of_week", "duration", "campaign", "pdays", "previous", "poutcome") VALUES (24036, 'cellular', 'nov', 'thu', 130, '2', 999, '0', 'nonexistent');</w:t>
      </w:r>
    </w:p>
    <w:p w14:paraId="2BE10CFF" w14:textId="77777777" w:rsidR="00EE6FEB" w:rsidRDefault="00EE6FEB"/>
    <w:p w14:paraId="73BC576B" w14:textId="77777777" w:rsidR="00EE6FEB" w:rsidRDefault="00EE6FEB">
      <w:r>
        <w:t>INSERT INTO  "Customer_campaign_details_p1" ("Customer_id", "contact", "month", "day_of_week", "duration", "campaign", "pdays", "previous", "poutcome") VALUES (24037, 'telephone', 'nov', 'thu', 1025, '2', 999, '0', 'nonexistent');</w:t>
      </w:r>
    </w:p>
    <w:p w14:paraId="1B729A56" w14:textId="77777777" w:rsidR="00EE6FEB" w:rsidRDefault="00EE6FEB"/>
    <w:p w14:paraId="16978F77" w14:textId="77777777" w:rsidR="00EE6FEB" w:rsidRDefault="00EE6FEB">
      <w:r>
        <w:t>INSERT INTO  "Customer_campaign_details_p1" ("Customer_id", "contact", "month", "day_of_week", "duration", "campaign", "pdays", "previous", "poutcome") VALUES (24038, 'cellular', 'nov', 'thu', 98, '1', 999, '0', 'nonexistent');</w:t>
      </w:r>
    </w:p>
    <w:p w14:paraId="4F6780E0" w14:textId="77777777" w:rsidR="00EE6FEB" w:rsidRDefault="00EE6FEB"/>
    <w:p w14:paraId="50C7F780" w14:textId="77777777" w:rsidR="00EE6FEB" w:rsidRDefault="00EE6FEB">
      <w:r>
        <w:t>INSERT INTO  "Customer_campaign_details_p1" ("Customer_id", "contact", "month", "day_of_week", "duration", "campaign", "pdays", "previous", "poutcome") VALUES (24039, 'cellular', 'nov', 'thu', 143, '1', 999, '0', 'nonexistent');</w:t>
      </w:r>
    </w:p>
    <w:p w14:paraId="226ED972" w14:textId="77777777" w:rsidR="00EE6FEB" w:rsidRDefault="00EE6FEB"/>
    <w:p w14:paraId="1198AC21" w14:textId="77777777" w:rsidR="00EE6FEB" w:rsidRDefault="00EE6FEB">
      <w:r>
        <w:t>INSERT INTO  "Customer_campaign_details_p1" ("Customer_id", "contact", "month", "day_of_week", "duration", "campaign", "pdays", "previous", "poutcome") VALUES (24040, 'cellular', 'nov', 'thu', 293, '1', 999, '0', 'nonexistent');</w:t>
      </w:r>
    </w:p>
    <w:p w14:paraId="29102CEE" w14:textId="77777777" w:rsidR="00EE6FEB" w:rsidRDefault="00EE6FEB"/>
    <w:p w14:paraId="6C98701D" w14:textId="77777777" w:rsidR="00EE6FEB" w:rsidRDefault="00EE6FEB">
      <w:r>
        <w:t>INSERT INTO  "Customer_campaign_details_p1" ("Customer_id", "contact", "month", "day_of_week", "duration", "campaign", "pdays", "previous", "poutcome") VALUES (24041, 'cellular', 'nov', 'thu', 105, '2', 999, '1', 'failure');</w:t>
      </w:r>
    </w:p>
    <w:p w14:paraId="2F11F795" w14:textId="77777777" w:rsidR="00EE6FEB" w:rsidRDefault="00EE6FEB"/>
    <w:p w14:paraId="5F53CA19" w14:textId="77777777" w:rsidR="00EE6FEB" w:rsidRDefault="00EE6FEB">
      <w:r>
        <w:t>INSERT INTO  "Customer_campaign_details_p1" ("Customer_id", "contact", "month", "day_of_week", "duration", "campaign", "pdays", "previous", "poutcome") VALUES (24042, 'cellular', 'nov', 'thu', 195, '1', 999, '0', 'nonexistent');</w:t>
      </w:r>
    </w:p>
    <w:p w14:paraId="2C7CF90D" w14:textId="77777777" w:rsidR="00EE6FEB" w:rsidRDefault="00EE6FEB"/>
    <w:p w14:paraId="516B24A3" w14:textId="77777777" w:rsidR="00EE6FEB" w:rsidRDefault="00EE6FEB">
      <w:r>
        <w:t>INSERT INTO  "Customer_campaign_details_p1" ("Customer_id", "contact", "month", "day_of_week", "duration", "campaign", "pdays", "previous", "poutcome") VALUES (24043, 'cellular', 'nov', 'thu', 689, '2', 999, '0', 'nonexistent');</w:t>
      </w:r>
    </w:p>
    <w:p w14:paraId="166974E8" w14:textId="77777777" w:rsidR="00EE6FEB" w:rsidRDefault="00EE6FEB"/>
    <w:p w14:paraId="66B6AD23" w14:textId="77777777" w:rsidR="00EE6FEB" w:rsidRDefault="00EE6FEB">
      <w:r>
        <w:t>INSERT INTO  "Customer_campaign_details_p1" ("Customer_id", "contact", "month", "day_of_week", "duration", "campaign", "pdays", "previous", "poutcome") VALUES (24044, 'cellular', 'nov', 'thu', 104, '5', 999, '0', 'nonexistent');</w:t>
      </w:r>
    </w:p>
    <w:p w14:paraId="091D1526" w14:textId="77777777" w:rsidR="00EE6FEB" w:rsidRDefault="00EE6FEB"/>
    <w:p w14:paraId="3BC108D4" w14:textId="77777777" w:rsidR="00EE6FEB" w:rsidRDefault="00EE6FEB">
      <w:r>
        <w:t>INSERT INTO  "Customer_campaign_details_p1" ("Customer_id", "contact", "month", "day_of_week", "duration", "campaign", "pdays", "previous", "poutcome") VALUES (24045, 'cellular', 'nov', 'thu', 215, '2', 999, '0', 'nonexistent');</w:t>
      </w:r>
    </w:p>
    <w:p w14:paraId="777C856E" w14:textId="77777777" w:rsidR="00EE6FEB" w:rsidRDefault="00EE6FEB"/>
    <w:p w14:paraId="7F17B3AF" w14:textId="77777777" w:rsidR="00EE6FEB" w:rsidRDefault="00EE6FEB">
      <w:r>
        <w:t>INSERT INTO  "Customer_campaign_details_p1" ("Customer_id", "contact", "month", "day_of_week", "duration", "campaign", "pdays", "previous", "poutcome") VALUES (24046, 'cellular', 'nov', 'thu', 311, '3', 999, '1', 'failure');</w:t>
      </w:r>
    </w:p>
    <w:p w14:paraId="4B5541FA" w14:textId="77777777" w:rsidR="00EE6FEB" w:rsidRDefault="00EE6FEB"/>
    <w:p w14:paraId="20D0E1F9" w14:textId="77777777" w:rsidR="00EE6FEB" w:rsidRDefault="00EE6FEB">
      <w:r>
        <w:t>INSERT INTO  "Customer_campaign_details_p1" ("Customer_id", "contact", "month", "day_of_week", "duration", "campaign", "pdays", "previous", "poutcome") VALUES (24047, 'cellular', 'nov', 'thu', 63, '1', 999, '0', 'nonexistent');</w:t>
      </w:r>
    </w:p>
    <w:p w14:paraId="0879D23F" w14:textId="77777777" w:rsidR="00EE6FEB" w:rsidRDefault="00EE6FEB"/>
    <w:p w14:paraId="4483649F" w14:textId="77777777" w:rsidR="00EE6FEB" w:rsidRDefault="00EE6FEB">
      <w:r>
        <w:t>INSERT INTO  "Customer_campaign_details_p1" ("Customer_id", "contact", "month", "day_of_week", "duration", "campaign", "pdays", "previous", "poutcome") VALUES (24048, 'cellular', 'nov', 'thu', 633, '2', 999, '0', 'nonexistent');</w:t>
      </w:r>
    </w:p>
    <w:p w14:paraId="7FB80844" w14:textId="77777777" w:rsidR="00EE6FEB" w:rsidRDefault="00EE6FEB"/>
    <w:p w14:paraId="5222171B" w14:textId="77777777" w:rsidR="00EE6FEB" w:rsidRDefault="00EE6FEB">
      <w:r>
        <w:t>INSERT INTO  "Customer_campaign_details_p1" ("Customer_id", "contact", "month", "day_of_week", "duration", "campaign", "pdays", "previous", "poutcome") VALUES (24049, 'cellular', 'nov', 'thu', 305, '1', 999, '0', 'nonexistent');</w:t>
      </w:r>
    </w:p>
    <w:p w14:paraId="00DD5123" w14:textId="77777777" w:rsidR="00EE6FEB" w:rsidRDefault="00EE6FEB"/>
    <w:p w14:paraId="457E5586" w14:textId="77777777" w:rsidR="00EE6FEB" w:rsidRDefault="00EE6FEB">
      <w:r>
        <w:t>INSERT INTO  "Customer_campaign_details_p1" ("Customer_id", "contact", "month", "day_of_week", "duration", "campaign", "pdays", "previous", "poutcome") VALUES (24050, 'cellular', 'nov', 'thu', 191, '2', 999, '1', 'failure');</w:t>
      </w:r>
    </w:p>
    <w:p w14:paraId="1AA3DD29" w14:textId="77777777" w:rsidR="00EE6FEB" w:rsidRDefault="00EE6FEB"/>
    <w:p w14:paraId="1B6826EB" w14:textId="77777777" w:rsidR="00EE6FEB" w:rsidRDefault="00EE6FEB">
      <w:r>
        <w:t>INSERT INTO  "Customer_campaign_details_p1" ("Customer_id", "contact", "month", "day_of_week", "duration", "campaign", "pdays", "previous", "poutcome") VALUES (24051, 'cellular', 'nov', 'thu', 239, '2', 999, '0', 'nonexistent');</w:t>
      </w:r>
    </w:p>
    <w:p w14:paraId="05A9C19E" w14:textId="77777777" w:rsidR="00EE6FEB" w:rsidRDefault="00EE6FEB"/>
    <w:p w14:paraId="5C757F5F" w14:textId="77777777" w:rsidR="00EE6FEB" w:rsidRDefault="00EE6FEB">
      <w:r>
        <w:t>INSERT INTO  "Customer_campaign_details_p1" ("Customer_id", "contact", "month", "day_of_week", "duration", "campaign", "pdays", "previous", "poutcome") VALUES (24052, 'cellular', 'nov', 'thu', 125, '2', 999, '0', 'nonexistent');</w:t>
      </w:r>
    </w:p>
    <w:p w14:paraId="22A44976" w14:textId="77777777" w:rsidR="00EE6FEB" w:rsidRDefault="00EE6FEB"/>
    <w:p w14:paraId="13A30791" w14:textId="77777777" w:rsidR="00EE6FEB" w:rsidRDefault="00EE6FEB">
      <w:r>
        <w:t>INSERT INTO  "Customer_campaign_details_p1" ("Customer_id", "contact", "month", "day_of_week", "duration", "campaign", "pdays", "previous", "poutcome") VALUES (24053, 'cellular', 'nov', 'thu', 63, '2', 999, '1', 'failure');</w:t>
      </w:r>
    </w:p>
    <w:p w14:paraId="7065F507" w14:textId="77777777" w:rsidR="00EE6FEB" w:rsidRDefault="00EE6FEB"/>
    <w:p w14:paraId="127605F5" w14:textId="77777777" w:rsidR="00EE6FEB" w:rsidRDefault="00EE6FEB">
      <w:r>
        <w:t>INSERT INTO  "Customer_campaign_details_p1" ("Customer_id", "contact", "month", "day_of_week", "duration", "campaign", "pdays", "previous", "poutcome") VALUES (24054, 'cellular', 'nov', 'thu', 219, '7', 999, '1', 'failure');</w:t>
      </w:r>
    </w:p>
    <w:p w14:paraId="54CF3795" w14:textId="77777777" w:rsidR="00EE6FEB" w:rsidRDefault="00EE6FEB"/>
    <w:p w14:paraId="2C943615" w14:textId="77777777" w:rsidR="00EE6FEB" w:rsidRDefault="00EE6FEB">
      <w:r>
        <w:t>INSERT INTO  "Customer_campaign_details_p1" ("Customer_id", "contact", "month", "day_of_week", "duration", "campaign", "pdays", "previous", "poutcome") VALUES (24055, 'telephone', 'nov', 'thu', 65, '2', 999, '0', 'nonexistent');</w:t>
      </w:r>
    </w:p>
    <w:p w14:paraId="4CEB8D22" w14:textId="77777777" w:rsidR="00EE6FEB" w:rsidRDefault="00EE6FEB"/>
    <w:p w14:paraId="03923276" w14:textId="77777777" w:rsidR="00EE6FEB" w:rsidRDefault="00EE6FEB">
      <w:r>
        <w:t>INSERT INTO  "Customer_campaign_details_p1" ("Customer_id", "contact", "month", "day_of_week", "duration", "campaign", "pdays", "previous", "poutcome") VALUES (24056, 'telephone', 'nov', 'thu', 61, '3', 999, '0', 'nonexistent');</w:t>
      </w:r>
    </w:p>
    <w:p w14:paraId="1AA69BEE" w14:textId="77777777" w:rsidR="00EE6FEB" w:rsidRDefault="00EE6FEB"/>
    <w:p w14:paraId="04B8C2BF" w14:textId="77777777" w:rsidR="00EE6FEB" w:rsidRDefault="00EE6FEB">
      <w:r>
        <w:t>INSERT INTO  "Customer_campaign_details_p1" ("Customer_id", "contact", "month", "day_of_week", "duration", "campaign", "pdays", "previous", "poutcome") VALUES (24057, 'cellular', 'nov', 'thu', 123, '3', 999, '0', 'nonexistent');</w:t>
      </w:r>
    </w:p>
    <w:p w14:paraId="3F13BF3A" w14:textId="77777777" w:rsidR="00EE6FEB" w:rsidRDefault="00EE6FEB"/>
    <w:p w14:paraId="739BE37E" w14:textId="77777777" w:rsidR="00EE6FEB" w:rsidRDefault="00EE6FEB">
      <w:r>
        <w:t>INSERT INTO  "Customer_campaign_details_p1" ("Customer_id", "contact", "month", "day_of_week", "duration", "campaign", "pdays", "previous", "poutcome") VALUES (24058, 'cellular', 'nov', 'thu', 92, '2', 999, '0', 'nonexistent');</w:t>
      </w:r>
    </w:p>
    <w:p w14:paraId="3E73474B" w14:textId="77777777" w:rsidR="00EE6FEB" w:rsidRDefault="00EE6FEB"/>
    <w:p w14:paraId="6782DF16" w14:textId="77777777" w:rsidR="00EE6FEB" w:rsidRDefault="00EE6FEB">
      <w:r>
        <w:t>INSERT INTO  "Customer_campaign_details_p1" ("Customer_id", "contact", "month", "day_of_week", "duration", "campaign", "pdays", "previous", "poutcome") VALUES (24059, 'cellular', 'nov', 'thu', 462, '4', 999, '0', 'nonexistent');</w:t>
      </w:r>
    </w:p>
    <w:p w14:paraId="22B53CD7" w14:textId="77777777" w:rsidR="00EE6FEB" w:rsidRDefault="00EE6FEB"/>
    <w:p w14:paraId="1DEBC286" w14:textId="77777777" w:rsidR="00EE6FEB" w:rsidRDefault="00EE6FEB">
      <w:r>
        <w:t>INSERT INTO  "Customer_campaign_details_p1" ("Customer_id", "contact", "month", "day_of_week", "duration", "campaign", "pdays", "previous", "poutcome") VALUES (24060, 'cellular', 'nov', 'thu', 141, '4', 999, '0', 'nonexistent');</w:t>
      </w:r>
    </w:p>
    <w:p w14:paraId="78924DEB" w14:textId="77777777" w:rsidR="00EE6FEB" w:rsidRDefault="00EE6FEB"/>
    <w:p w14:paraId="1FC415E7" w14:textId="77777777" w:rsidR="00EE6FEB" w:rsidRDefault="00EE6FEB">
      <w:r>
        <w:t>INSERT INTO  "Customer_campaign_details_p1" ("Customer_id", "contact", "month", "day_of_week", "duration", "campaign", "pdays", "previous", "poutcome") VALUES (24061, 'cellular', 'nov', 'thu', 51, '2', 999, '0', 'nonexistent');</w:t>
      </w:r>
    </w:p>
    <w:p w14:paraId="4088F730" w14:textId="77777777" w:rsidR="00EE6FEB" w:rsidRDefault="00EE6FEB"/>
    <w:p w14:paraId="617FD616" w14:textId="77777777" w:rsidR="00EE6FEB" w:rsidRDefault="00EE6FEB">
      <w:r>
        <w:t>INSERT INTO  "Customer_campaign_details_p1" ("Customer_id", "contact", "month", "day_of_week", "duration", "campaign", "pdays", "previous", "poutcome") VALUES (24062, 'cellular', 'nov', 'thu', 425, '2', 999, '0', 'nonexistent');</w:t>
      </w:r>
    </w:p>
    <w:p w14:paraId="0044E82E" w14:textId="77777777" w:rsidR="00EE6FEB" w:rsidRDefault="00EE6FEB"/>
    <w:p w14:paraId="6E8BEC8C" w14:textId="77777777" w:rsidR="00EE6FEB" w:rsidRDefault="00EE6FEB">
      <w:r>
        <w:t>INSERT INTO  "Customer_campaign_details_p1" ("Customer_id", "contact", "month", "day_of_week", "duration", "campaign", "pdays", "previous", "poutcome") VALUES (24063, 'cellular', 'nov', 'thu', 149, '2', 999, '0', 'nonexistent');</w:t>
      </w:r>
    </w:p>
    <w:p w14:paraId="08FEADC7" w14:textId="77777777" w:rsidR="00EE6FEB" w:rsidRDefault="00EE6FEB"/>
    <w:p w14:paraId="2D5D50FC" w14:textId="77777777" w:rsidR="00EE6FEB" w:rsidRDefault="00EE6FEB">
      <w:r>
        <w:t>INSERT INTO  "Customer_campaign_details_p1" ("Customer_id", "contact", "month", "day_of_week", "duration", "campaign", "pdays", "previous", "poutcome") VALUES (24064, 'telephone', 'nov', 'thu', 547, '2', 999, '0', 'nonexistent');</w:t>
      </w:r>
    </w:p>
    <w:p w14:paraId="6FF89508" w14:textId="77777777" w:rsidR="00EE6FEB" w:rsidRDefault="00EE6FEB"/>
    <w:p w14:paraId="2E7A4AAB" w14:textId="77777777" w:rsidR="00EE6FEB" w:rsidRDefault="00EE6FEB">
      <w:r>
        <w:t>INSERT INTO  "Customer_campaign_details_p1" ("Customer_id", "contact", "month", "day_of_week", "duration", "campaign", "pdays", "previous", "poutcome") VALUES (24065, 'cellular', 'nov', 'thu', 337, '3', 999, '0', 'nonexistent');</w:t>
      </w:r>
    </w:p>
    <w:p w14:paraId="248F5837" w14:textId="77777777" w:rsidR="00EE6FEB" w:rsidRDefault="00EE6FEB"/>
    <w:p w14:paraId="2A380482" w14:textId="77777777" w:rsidR="00EE6FEB" w:rsidRDefault="00EE6FEB">
      <w:r>
        <w:t>INSERT INTO  "Customer_campaign_details_p1" ("Customer_id", "contact", "month", "day_of_week", "duration", "campaign", "pdays", "previous", "poutcome") VALUES (24066, 'cellular', 'nov', 'thu', 165, '1', 999, '1', 'failure');</w:t>
      </w:r>
    </w:p>
    <w:p w14:paraId="4211B07D" w14:textId="77777777" w:rsidR="00EE6FEB" w:rsidRDefault="00EE6FEB"/>
    <w:p w14:paraId="3BAC8D44" w14:textId="77777777" w:rsidR="00EE6FEB" w:rsidRDefault="00EE6FEB">
      <w:r>
        <w:t>INSERT INTO  "Customer_campaign_details_p1" ("Customer_id", "contact", "month", "day_of_week", "duration", "campaign", "pdays", "previous", "poutcome") VALUES (24067, 'cellular', 'nov', 'thu', 47, '1', 999, '0', 'nonexistent');</w:t>
      </w:r>
    </w:p>
    <w:p w14:paraId="65B44C15" w14:textId="77777777" w:rsidR="00EE6FEB" w:rsidRDefault="00EE6FEB"/>
    <w:p w14:paraId="50D7AE6D" w14:textId="77777777" w:rsidR="00EE6FEB" w:rsidRDefault="00EE6FEB">
      <w:r>
        <w:t>INSERT INTO  "Customer_campaign_details_p1" ("Customer_id", "contact", "month", "day_of_week", "duration", "campaign", "pdays", "previous", "poutcome") VALUES (24068, 'cellular', 'nov', 'thu', 48, '2', 999, '0', 'nonexistent');</w:t>
      </w:r>
    </w:p>
    <w:p w14:paraId="7D4B5B8B" w14:textId="77777777" w:rsidR="00EE6FEB" w:rsidRDefault="00EE6FEB"/>
    <w:p w14:paraId="4F03DC6E" w14:textId="77777777" w:rsidR="00EE6FEB" w:rsidRDefault="00EE6FEB">
      <w:r>
        <w:t>INSERT INTO  "Customer_campaign_details_p1" ("Customer_id", "contact", "month", "day_of_week", "duration", "campaign", "pdays", "previous", "poutcome") VALUES (24069, 'cellular', 'nov', 'thu', 230, '1', 999, '0', 'nonexistent');</w:t>
      </w:r>
    </w:p>
    <w:p w14:paraId="622C4864" w14:textId="77777777" w:rsidR="00EE6FEB" w:rsidRDefault="00EE6FEB"/>
    <w:p w14:paraId="57E21BC3" w14:textId="77777777" w:rsidR="00EE6FEB" w:rsidRDefault="00EE6FEB">
      <w:r>
        <w:t>INSERT INTO  "Customer_campaign_details_p1" ("Customer_id", "contact", "month", "day_of_week", "duration", "campaign", "pdays", "previous", "poutcome") VALUES (24070, 'cellular', 'nov', 'thu', 109, '4', 999, '0', 'nonexistent');</w:t>
      </w:r>
    </w:p>
    <w:p w14:paraId="184FF636" w14:textId="77777777" w:rsidR="00EE6FEB" w:rsidRDefault="00EE6FEB"/>
    <w:p w14:paraId="4EA53E72" w14:textId="77777777" w:rsidR="00EE6FEB" w:rsidRDefault="00EE6FEB">
      <w:r>
        <w:t>INSERT INTO  "Customer_campaign_details_p1" ("Customer_id", "contact", "month", "day_of_week", "duration", "campaign", "pdays", "previous", "poutcome") VALUES (24071, 'cellular', 'nov', 'thu', 361, '1', 999, '0', 'nonexistent');</w:t>
      </w:r>
    </w:p>
    <w:p w14:paraId="34598A89" w14:textId="77777777" w:rsidR="00EE6FEB" w:rsidRDefault="00EE6FEB"/>
    <w:p w14:paraId="6A246B8E" w14:textId="77777777" w:rsidR="00EE6FEB" w:rsidRDefault="00EE6FEB">
      <w:r>
        <w:t>INSERT INTO  "Customer_campaign_details_p1" ("Customer_id", "contact", "month", "day_of_week", "duration", "campaign", "pdays", "previous", "poutcome") VALUES (24072, 'cellular', 'nov', 'thu', 67, '2', 999, '0', 'nonexistent');</w:t>
      </w:r>
    </w:p>
    <w:p w14:paraId="123F12DC" w14:textId="77777777" w:rsidR="00EE6FEB" w:rsidRDefault="00EE6FEB"/>
    <w:p w14:paraId="18C34775" w14:textId="77777777" w:rsidR="00EE6FEB" w:rsidRDefault="00EE6FEB">
      <w:r>
        <w:t>INSERT INTO  "Customer_campaign_details_p1" ("Customer_id", "contact", "month", "day_of_week", "duration", "campaign", "pdays", "previous", "poutcome") VALUES (24073, 'cellular', 'nov', 'thu', 435, '1', 999, '0', 'nonexistent');</w:t>
      </w:r>
    </w:p>
    <w:p w14:paraId="16991C90" w14:textId="77777777" w:rsidR="00EE6FEB" w:rsidRDefault="00EE6FEB"/>
    <w:p w14:paraId="0AE9779D" w14:textId="77777777" w:rsidR="00EE6FEB" w:rsidRDefault="00EE6FEB">
      <w:r>
        <w:t>INSERT INTO  "Customer_campaign_details_p1" ("Customer_id", "contact", "month", "day_of_week", "duration", "campaign", "pdays", "previous", "poutcome") VALUES (24074, 'cellular', 'nov', 'thu', 140, '1', 999, '0', 'nonexistent');</w:t>
      </w:r>
    </w:p>
    <w:p w14:paraId="399E7776" w14:textId="77777777" w:rsidR="00EE6FEB" w:rsidRDefault="00EE6FEB"/>
    <w:p w14:paraId="0F59B0E7" w14:textId="77777777" w:rsidR="00EE6FEB" w:rsidRDefault="00EE6FEB">
      <w:r>
        <w:t>INSERT INTO  "Customer_campaign_details_p1" ("Customer_id", "contact", "month", "day_of_week", "duration", "campaign", "pdays", "previous", "poutcome") VALUES (24075, 'cellular', 'nov', 'thu', 294, '2', 999, '0', 'nonexistent');</w:t>
      </w:r>
    </w:p>
    <w:p w14:paraId="7EE448E2" w14:textId="77777777" w:rsidR="00EE6FEB" w:rsidRDefault="00EE6FEB"/>
    <w:p w14:paraId="16CD046F" w14:textId="77777777" w:rsidR="00EE6FEB" w:rsidRDefault="00EE6FEB">
      <w:r>
        <w:t>INSERT INTO  "Customer_campaign_details_p1" ("Customer_id", "contact", "month", "day_of_week", "duration", "campaign", "pdays", "previous", "poutcome") VALUES (24076, 'cellular', 'nov', 'thu', 205, '6', 999, '0', 'nonexistent');</w:t>
      </w:r>
    </w:p>
    <w:p w14:paraId="522FD364" w14:textId="77777777" w:rsidR="00EE6FEB" w:rsidRDefault="00EE6FEB"/>
    <w:p w14:paraId="0FCD7E98" w14:textId="77777777" w:rsidR="00EE6FEB" w:rsidRDefault="00EE6FEB">
      <w:r>
        <w:t>INSERT INTO  "Customer_campaign_details_p1" ("Customer_id", "contact", "month", "day_of_week", "duration", "campaign", "pdays", "previous", "poutcome") VALUES (24077, 'cellular', 'nov', 'thu', 470, '2', 999, '0', 'nonexistent');</w:t>
      </w:r>
    </w:p>
    <w:p w14:paraId="597E49D6" w14:textId="77777777" w:rsidR="00EE6FEB" w:rsidRDefault="00EE6FEB"/>
    <w:p w14:paraId="5CE36E8F" w14:textId="77777777" w:rsidR="00EE6FEB" w:rsidRDefault="00EE6FEB">
      <w:r>
        <w:t>INSERT INTO  "Customer_campaign_details_p1" ("Customer_id", "contact", "month", "day_of_week", "duration", "campaign", "pdays", "previous", "poutcome") VALUES (24078, 'cellular', 'nov', 'thu', 427, '1', 999, '0', 'nonexistent');</w:t>
      </w:r>
    </w:p>
    <w:p w14:paraId="1C15394C" w14:textId="77777777" w:rsidR="00EE6FEB" w:rsidRDefault="00EE6FEB"/>
    <w:p w14:paraId="7543C7D0" w14:textId="77777777" w:rsidR="00EE6FEB" w:rsidRDefault="00EE6FEB">
      <w:r>
        <w:t>INSERT INTO  "Customer_campaign_details_p1" ("Customer_id", "contact", "month", "day_of_week", "duration", "campaign", "pdays", "previous", "poutcome") VALUES (24079, 'cellular', 'nov', 'thu', 175, '1', 999, '0', 'nonexistent');</w:t>
      </w:r>
    </w:p>
    <w:p w14:paraId="44556109" w14:textId="77777777" w:rsidR="00EE6FEB" w:rsidRDefault="00EE6FEB"/>
    <w:p w14:paraId="1A787475" w14:textId="77777777" w:rsidR="00EE6FEB" w:rsidRDefault="00EE6FEB">
      <w:r>
        <w:t>INSERT INTO  "Customer_campaign_details_p1" ("Customer_id", "contact", "month", "day_of_week", "duration", "campaign", "pdays", "previous", "poutcome") VALUES (24080, 'cellular', 'nov', 'thu', 380, '1', 999, '0', 'nonexistent');</w:t>
      </w:r>
    </w:p>
    <w:p w14:paraId="1A186C58" w14:textId="77777777" w:rsidR="00EE6FEB" w:rsidRDefault="00EE6FEB"/>
    <w:p w14:paraId="36013C85" w14:textId="77777777" w:rsidR="00EE6FEB" w:rsidRDefault="00EE6FEB">
      <w:r>
        <w:t>INSERT INTO  "Customer_campaign_details_p1" ("Customer_id", "contact", "month", "day_of_week", "duration", "campaign", "pdays", "previous", "poutcome") VALUES (24081, 'cellular', 'nov', 'thu', 215, '6', 999, '1', 'failure');</w:t>
      </w:r>
    </w:p>
    <w:p w14:paraId="687B77E8" w14:textId="77777777" w:rsidR="00EE6FEB" w:rsidRDefault="00EE6FEB"/>
    <w:p w14:paraId="63B3E4F5" w14:textId="77777777" w:rsidR="00EE6FEB" w:rsidRDefault="00EE6FEB">
      <w:r>
        <w:t>INSERT INTO  "Customer_campaign_details_p1" ("Customer_id", "contact", "month", "day_of_week", "duration", "campaign", "pdays", "previous", "poutcome") VALUES (24082, 'telephone', 'nov', 'thu', 98, '4', 999, '0', 'nonexistent');</w:t>
      </w:r>
    </w:p>
    <w:p w14:paraId="07637781" w14:textId="77777777" w:rsidR="00EE6FEB" w:rsidRDefault="00EE6FEB"/>
    <w:p w14:paraId="0DEC43F1" w14:textId="77777777" w:rsidR="00EE6FEB" w:rsidRDefault="00EE6FEB">
      <w:r>
        <w:t>INSERT INTO  "Customer_campaign_details_p1" ("Customer_id", "contact", "month", "day_of_week", "duration", "campaign", "pdays", "previous", "poutcome") VALUES (24083, 'cellular', 'nov', 'thu', 267, '2', 999, '0', 'nonexistent');</w:t>
      </w:r>
    </w:p>
    <w:p w14:paraId="3BF7313E" w14:textId="77777777" w:rsidR="00EE6FEB" w:rsidRDefault="00EE6FEB"/>
    <w:p w14:paraId="1528F650" w14:textId="77777777" w:rsidR="00EE6FEB" w:rsidRDefault="00EE6FEB">
      <w:r>
        <w:t>INSERT INTO  "Customer_campaign_details_p1" ("Customer_id", "contact", "month", "day_of_week", "duration", "campaign", "pdays", "previous", "poutcome") VALUES (24084, 'cellular', 'nov', 'thu', 51, '1', 999, '0', 'nonexistent');</w:t>
      </w:r>
    </w:p>
    <w:p w14:paraId="5F7E05EB" w14:textId="77777777" w:rsidR="00EE6FEB" w:rsidRDefault="00EE6FEB"/>
    <w:p w14:paraId="00B604AE" w14:textId="77777777" w:rsidR="00EE6FEB" w:rsidRDefault="00EE6FEB">
      <w:r>
        <w:t>INSERT INTO  "Customer_campaign_details_p1" ("Customer_id", "contact", "month", "day_of_week", "duration", "campaign", "pdays", "previous", "poutcome") VALUES (24085, 'cellular', 'nov', 'thu', 207, '5', 999, '1', 'failure');</w:t>
      </w:r>
    </w:p>
    <w:p w14:paraId="61DE47CC" w14:textId="77777777" w:rsidR="00EE6FEB" w:rsidRDefault="00EE6FEB"/>
    <w:p w14:paraId="27754CFB" w14:textId="77777777" w:rsidR="00EE6FEB" w:rsidRDefault="00EE6FEB">
      <w:r>
        <w:t>INSERT INTO  "Customer_campaign_details_p1" ("Customer_id", "contact", "month", "day_of_week", "duration", "campaign", "pdays", "previous", "poutcome") VALUES (24086, 'cellular', 'nov', 'thu', 73, '1', 999, '0', 'nonexistent');</w:t>
      </w:r>
    </w:p>
    <w:p w14:paraId="5A16FF64" w14:textId="77777777" w:rsidR="00EE6FEB" w:rsidRDefault="00EE6FEB"/>
    <w:p w14:paraId="3F5080BC" w14:textId="77777777" w:rsidR="00EE6FEB" w:rsidRDefault="00EE6FEB">
      <w:r>
        <w:t>INSERT INTO  "Customer_campaign_details_p1" ("Customer_id", "contact", "month", "day_of_week", "duration", "campaign", "pdays", "previous", "poutcome") VALUES (24087, 'cellular', 'nov', 'thu', 20, '8', 6, '1', 'success');</w:t>
      </w:r>
    </w:p>
    <w:p w14:paraId="0E678B3C" w14:textId="77777777" w:rsidR="00EE6FEB" w:rsidRDefault="00EE6FEB"/>
    <w:p w14:paraId="35553598" w14:textId="77777777" w:rsidR="00EE6FEB" w:rsidRDefault="00EE6FEB">
      <w:r>
        <w:t>INSERT INTO  "Customer_campaign_details_p1" ("Customer_id", "contact", "month", "day_of_week", "duration", "campaign", "pdays", "previous", "poutcome") VALUES (24088, 'cellular', 'nov', 'thu', 186, '1', 999, '0', 'nonexistent');</w:t>
      </w:r>
    </w:p>
    <w:p w14:paraId="20F5D5EC" w14:textId="77777777" w:rsidR="00EE6FEB" w:rsidRDefault="00EE6FEB"/>
    <w:p w14:paraId="121C8013" w14:textId="77777777" w:rsidR="00EE6FEB" w:rsidRDefault="00EE6FEB">
      <w:r>
        <w:t>INSERT INTO  "Customer_campaign_details_p1" ("Customer_id", "contact", "month", "day_of_week", "duration", "campaign", "pdays", "previous", "poutcome") VALUES (24089, 'cellular', 'nov', 'thu', 14, '6', 999, '0', 'nonexistent');</w:t>
      </w:r>
    </w:p>
    <w:p w14:paraId="6A6A1B5D" w14:textId="77777777" w:rsidR="00EE6FEB" w:rsidRDefault="00EE6FEB"/>
    <w:p w14:paraId="03A89D0D" w14:textId="77777777" w:rsidR="00EE6FEB" w:rsidRDefault="00EE6FEB">
      <w:r>
        <w:t>INSERT INTO  "Customer_campaign_details_p1" ("Customer_id", "contact", "month", "day_of_week", "duration", "campaign", "pdays", "previous", "poutcome") VALUES (24090, 'cellular', 'nov', 'thu', 120, '4', 999, '0', 'nonexistent');</w:t>
      </w:r>
    </w:p>
    <w:p w14:paraId="769D9C2A" w14:textId="77777777" w:rsidR="00EE6FEB" w:rsidRDefault="00EE6FEB"/>
    <w:p w14:paraId="177CEA0D" w14:textId="77777777" w:rsidR="00EE6FEB" w:rsidRDefault="00EE6FEB">
      <w:r>
        <w:t>INSERT INTO  "Customer_campaign_details_p1" ("Customer_id", "contact", "month", "day_of_week", "duration", "campaign", "pdays", "previous", "poutcome") VALUES (24091, 'cellular', 'nov', 'thu', 319, '5', 999, '0', 'nonexistent');</w:t>
      </w:r>
    </w:p>
    <w:p w14:paraId="2E2BB2B1" w14:textId="77777777" w:rsidR="00EE6FEB" w:rsidRDefault="00EE6FEB"/>
    <w:p w14:paraId="5D72EC18" w14:textId="77777777" w:rsidR="00EE6FEB" w:rsidRDefault="00EE6FEB">
      <w:r>
        <w:t>INSERT INTO  "Customer_campaign_details_p1" ("Customer_id", "contact", "month", "day_of_week", "duration", "campaign", "pdays", "previous", "poutcome") VALUES (24092, 'cellular', 'nov', 'thu', 52, '2', 999, '0', 'nonexistent');</w:t>
      </w:r>
    </w:p>
    <w:p w14:paraId="1CD82C9D" w14:textId="77777777" w:rsidR="00EE6FEB" w:rsidRDefault="00EE6FEB"/>
    <w:p w14:paraId="2C3438FC" w14:textId="77777777" w:rsidR="00EE6FEB" w:rsidRDefault="00EE6FEB">
      <w:r>
        <w:t>INSERT INTO  "Customer_campaign_details_p1" ("Customer_id", "contact", "month", "day_of_week", "duration", "campaign", "pdays", "previous", "poutcome") VALUES (24093, 'cellular', 'nov', 'thu', 154, '2', 999, '0', 'nonexistent');</w:t>
      </w:r>
    </w:p>
    <w:p w14:paraId="6A7AECFE" w14:textId="77777777" w:rsidR="00EE6FEB" w:rsidRDefault="00EE6FEB"/>
    <w:p w14:paraId="08E2B720" w14:textId="77777777" w:rsidR="00EE6FEB" w:rsidRDefault="00EE6FEB">
      <w:r>
        <w:t>INSERT INTO  "Customer_campaign_details_p1" ("Customer_id", "contact", "month", "day_of_week", "duration", "campaign", "pdays", "previous", "poutcome") VALUES (24094, 'cellular', 'nov', 'thu', 267, '1', 999, '0', 'nonexistent');</w:t>
      </w:r>
    </w:p>
    <w:p w14:paraId="7C97FAD9" w14:textId="77777777" w:rsidR="00EE6FEB" w:rsidRDefault="00EE6FEB"/>
    <w:p w14:paraId="6D7F47D2" w14:textId="77777777" w:rsidR="00EE6FEB" w:rsidRDefault="00EE6FEB">
      <w:r>
        <w:t>INSERT INTO  "Customer_campaign_details_p1" ("Customer_id", "contact", "month", "day_of_week", "duration", "campaign", "pdays", "previous", "poutcome") VALUES (24095, 'cellular', 'nov', 'thu', 113, '1', 999, '1', 'failure');</w:t>
      </w:r>
    </w:p>
    <w:p w14:paraId="46F34032" w14:textId="77777777" w:rsidR="00EE6FEB" w:rsidRDefault="00EE6FEB"/>
    <w:p w14:paraId="7CF29035" w14:textId="77777777" w:rsidR="00EE6FEB" w:rsidRDefault="00EE6FEB">
      <w:r>
        <w:t>INSERT INTO  "Customer_campaign_details_p1" ("Customer_id", "contact", "month", "day_of_week", "duration", "campaign", "pdays", "previous", "poutcome") VALUES (24096, 'cellular', 'nov', 'thu', 159, '1', 999, '0', 'nonexistent');</w:t>
      </w:r>
    </w:p>
    <w:p w14:paraId="00933D7D" w14:textId="77777777" w:rsidR="00EE6FEB" w:rsidRDefault="00EE6FEB"/>
    <w:p w14:paraId="2BAA9E2E" w14:textId="77777777" w:rsidR="00EE6FEB" w:rsidRDefault="00EE6FEB">
      <w:r>
        <w:t>INSERT INTO  "Customer_campaign_details_p1" ("Customer_id", "contact", "month", "day_of_week", "duration", "campaign", "pdays", "previous", "poutcome") VALUES (24097, 'cellular', 'nov', 'thu', 128, '2', 999, '1', 'failure');</w:t>
      </w:r>
    </w:p>
    <w:p w14:paraId="4B832646" w14:textId="77777777" w:rsidR="00EE6FEB" w:rsidRDefault="00EE6FEB"/>
    <w:p w14:paraId="01602F6D" w14:textId="77777777" w:rsidR="00EE6FEB" w:rsidRDefault="00EE6FEB">
      <w:r>
        <w:t>INSERT INTO  "Customer_campaign_details_p1" ("Customer_id", "contact", "month", "day_of_week", "duration", "campaign", "pdays", "previous", "poutcome") VALUES (24098, 'cellular', 'nov', 'thu', 249, '2', 999, '0', 'nonexistent');</w:t>
      </w:r>
    </w:p>
    <w:p w14:paraId="62081840" w14:textId="77777777" w:rsidR="00EE6FEB" w:rsidRDefault="00EE6FEB"/>
    <w:p w14:paraId="6B973D2B" w14:textId="77777777" w:rsidR="00EE6FEB" w:rsidRDefault="00EE6FEB">
      <w:r>
        <w:t>INSERT INTO  "Customer_campaign_details_p1" ("Customer_id", "contact", "month", "day_of_week", "duration", "campaign", "pdays", "previous", "poutcome") VALUES (24099, 'cellular', 'nov', 'thu', 195, '3', 999, '1', 'failure');</w:t>
      </w:r>
    </w:p>
    <w:p w14:paraId="241291D6" w14:textId="77777777" w:rsidR="00EE6FEB" w:rsidRDefault="00EE6FEB"/>
    <w:p w14:paraId="777171EA" w14:textId="77777777" w:rsidR="00EE6FEB" w:rsidRDefault="00EE6FEB">
      <w:r>
        <w:t>INSERT INTO  "Customer_campaign_details_p1" ("Customer_id", "contact", "month", "day_of_week", "duration", "campaign", "pdays", "previous", "poutcome") VALUES (24100, 'cellular', 'nov', 'thu', 16, '9', 999, '0', 'nonexistent');</w:t>
      </w:r>
    </w:p>
    <w:p w14:paraId="562C2088" w14:textId="77777777" w:rsidR="00EE6FEB" w:rsidRDefault="00EE6FEB"/>
    <w:p w14:paraId="75E8EB6D" w14:textId="77777777" w:rsidR="00EE6FEB" w:rsidRDefault="00EE6FEB">
      <w:r>
        <w:t>INSERT INTO  "Customer_campaign_details_p1" ("Customer_id", "contact", "month", "day_of_week", "duration", "campaign", "pdays", "previous", "poutcome") VALUES (24101, 'cellular', 'nov', 'thu', 330, '3', 999, '0', 'nonexistent');</w:t>
      </w:r>
    </w:p>
    <w:p w14:paraId="039CB5A1" w14:textId="77777777" w:rsidR="00EE6FEB" w:rsidRDefault="00EE6FEB"/>
    <w:p w14:paraId="2DF08CE0" w14:textId="77777777" w:rsidR="00EE6FEB" w:rsidRDefault="00EE6FEB">
      <w:r>
        <w:t>INSERT INTO  "Customer_campaign_details_p1" ("Customer_id", "contact", "month", "day_of_week", "duration", "campaign", "pdays", "previous", "poutcome") VALUES (24102, 'telephone', 'nov', 'thu', 25, '2', 999, '0', 'nonexistent');</w:t>
      </w:r>
    </w:p>
    <w:p w14:paraId="00592760" w14:textId="77777777" w:rsidR="00EE6FEB" w:rsidRDefault="00EE6FEB"/>
    <w:p w14:paraId="7748319D" w14:textId="77777777" w:rsidR="00EE6FEB" w:rsidRDefault="00EE6FEB">
      <w:r>
        <w:t>INSERT INTO  "Customer_campaign_details_p1" ("Customer_id", "contact", "month", "day_of_week", "duration", "campaign", "pdays", "previous", "poutcome") VALUES (24103, 'cellular', 'nov', 'thu', 340, '2', 999, '1', 'failure');</w:t>
      </w:r>
    </w:p>
    <w:p w14:paraId="27A44687" w14:textId="77777777" w:rsidR="00EE6FEB" w:rsidRDefault="00EE6FEB"/>
    <w:p w14:paraId="64327FE2" w14:textId="77777777" w:rsidR="00EE6FEB" w:rsidRDefault="00EE6FEB">
      <w:r>
        <w:t>INSERT INTO  "Customer_campaign_details_p1" ("Customer_id", "contact", "month", "day_of_week", "duration", "campaign", "pdays", "previous", "poutcome") VALUES (24104, 'cellular', 'nov', 'thu', 192, '1', 999, '0', 'nonexistent');</w:t>
      </w:r>
    </w:p>
    <w:p w14:paraId="0060EEF3" w14:textId="77777777" w:rsidR="00EE6FEB" w:rsidRDefault="00EE6FEB"/>
    <w:p w14:paraId="21BB9EB2" w14:textId="77777777" w:rsidR="00EE6FEB" w:rsidRDefault="00EE6FEB">
      <w:r>
        <w:t>INSERT INTO  "Customer_campaign_details_p1" ("Customer_id", "contact", "month", "day_of_week", "duration", "campaign", "pdays", "previous", "poutcome") VALUES (24105, 'cellular', 'nov', 'thu', 426, '2', 999, '0', 'nonexistent');</w:t>
      </w:r>
    </w:p>
    <w:p w14:paraId="35C3D1E8" w14:textId="77777777" w:rsidR="00EE6FEB" w:rsidRDefault="00EE6FEB"/>
    <w:p w14:paraId="34587ED5" w14:textId="77777777" w:rsidR="00EE6FEB" w:rsidRDefault="00EE6FEB">
      <w:r>
        <w:t>INSERT INTO  "Customer_campaign_details_p1" ("Customer_id", "contact", "month", "day_of_week", "duration", "campaign", "pdays", "previous", "poutcome") VALUES (24106, 'cellular', 'nov', 'thu', 260, '1', 999, '0', 'nonexistent');</w:t>
      </w:r>
    </w:p>
    <w:p w14:paraId="42068B25" w14:textId="77777777" w:rsidR="00EE6FEB" w:rsidRDefault="00EE6FEB"/>
    <w:p w14:paraId="1014D526" w14:textId="77777777" w:rsidR="00EE6FEB" w:rsidRDefault="00EE6FEB">
      <w:r>
        <w:t>INSERT INTO  "Customer_campaign_details_p1" ("Customer_id", "contact", "month", "day_of_week", "duration", "campaign", "pdays", "previous", "poutcome") VALUES (24107, 'cellular', 'nov', 'thu', 352, '1', 999, '0', 'nonexistent');</w:t>
      </w:r>
    </w:p>
    <w:p w14:paraId="0A41C9F5" w14:textId="77777777" w:rsidR="00EE6FEB" w:rsidRDefault="00EE6FEB"/>
    <w:p w14:paraId="18ED637E" w14:textId="77777777" w:rsidR="00EE6FEB" w:rsidRDefault="00EE6FEB">
      <w:r>
        <w:t>INSERT INTO  "Customer_campaign_details_p1" ("Customer_id", "contact", "month", "day_of_week", "duration", "campaign", "pdays", "previous", "poutcome") VALUES (24108, 'cellular', 'nov', 'thu', 114, '2', 999, '0', 'nonexistent');</w:t>
      </w:r>
    </w:p>
    <w:p w14:paraId="660EA80C" w14:textId="77777777" w:rsidR="00EE6FEB" w:rsidRDefault="00EE6FEB"/>
    <w:p w14:paraId="5B51B4F1" w14:textId="77777777" w:rsidR="00EE6FEB" w:rsidRDefault="00EE6FEB">
      <w:r>
        <w:t>INSERT INTO  "Customer_campaign_details_p1" ("Customer_id", "contact", "month", "day_of_week", "duration", "campaign", "pdays", "previous", "poutcome") VALUES (24109, 'cellular', 'nov', 'thu', 539, '1', 999, '0', 'nonexistent');</w:t>
      </w:r>
    </w:p>
    <w:p w14:paraId="6897608F" w14:textId="77777777" w:rsidR="00EE6FEB" w:rsidRDefault="00EE6FEB"/>
    <w:p w14:paraId="12603414" w14:textId="77777777" w:rsidR="00EE6FEB" w:rsidRDefault="00EE6FEB">
      <w:r>
        <w:t>INSERT INTO  "Customer_campaign_details_p1" ("Customer_id", "contact", "month", "day_of_week", "duration", "campaign", "pdays", "previous", "poutcome") VALUES (24110, 'cellular', 'nov', 'thu', 187, '2', 999, '0', 'nonexistent');</w:t>
      </w:r>
    </w:p>
    <w:p w14:paraId="0FBAACD9" w14:textId="77777777" w:rsidR="00EE6FEB" w:rsidRDefault="00EE6FEB"/>
    <w:p w14:paraId="0785C28C" w14:textId="77777777" w:rsidR="00EE6FEB" w:rsidRDefault="00EE6FEB">
      <w:r>
        <w:t>INSERT INTO  "Customer_campaign_details_p1" ("Customer_id", "contact", "month", "day_of_week", "duration", "campaign", "pdays", "previous", "poutcome") VALUES (24111, 'cellular', 'nov', 'thu', 758, '1', 999, '0', 'nonexistent');</w:t>
      </w:r>
    </w:p>
    <w:p w14:paraId="318533CD" w14:textId="77777777" w:rsidR="00EE6FEB" w:rsidRDefault="00EE6FEB"/>
    <w:p w14:paraId="5E210920" w14:textId="77777777" w:rsidR="00EE6FEB" w:rsidRDefault="00EE6FEB">
      <w:r>
        <w:t>INSERT INTO  "Customer_campaign_details_p1" ("Customer_id", "contact", "month", "day_of_week", "duration", "campaign", "pdays", "previous", "poutcome") VALUES (24112, 'cellular', 'nov', 'thu', 653, '1', 999, '0', 'nonexistent');</w:t>
      </w:r>
    </w:p>
    <w:p w14:paraId="3467FFAB" w14:textId="77777777" w:rsidR="00EE6FEB" w:rsidRDefault="00EE6FEB"/>
    <w:p w14:paraId="14C8244E" w14:textId="77777777" w:rsidR="00EE6FEB" w:rsidRDefault="00EE6FEB">
      <w:r>
        <w:t>INSERT INTO  "Customer_campaign_details_p1" ("Customer_id", "contact", "month", "day_of_week", "duration", "campaign", "pdays", "previous", "poutcome") VALUES (24113, 'cellular', 'nov', 'thu', 276, '1', 999, '0', 'nonexistent');</w:t>
      </w:r>
    </w:p>
    <w:p w14:paraId="5D258E5D" w14:textId="77777777" w:rsidR="00EE6FEB" w:rsidRDefault="00EE6FEB"/>
    <w:p w14:paraId="04D37150" w14:textId="77777777" w:rsidR="00EE6FEB" w:rsidRDefault="00EE6FEB">
      <w:r>
        <w:t>INSERT INTO  "Customer_campaign_details_p1" ("Customer_id", "contact", "month", "day_of_week", "duration", "campaign", "pdays", "previous", "poutcome") VALUES (24114, 'cellular', 'nov', 'thu', 230, '1', 999, '0', 'nonexistent');</w:t>
      </w:r>
    </w:p>
    <w:p w14:paraId="3EAEB047" w14:textId="77777777" w:rsidR="00EE6FEB" w:rsidRDefault="00EE6FEB"/>
    <w:p w14:paraId="4EAD5FB2" w14:textId="77777777" w:rsidR="00EE6FEB" w:rsidRDefault="00EE6FEB">
      <w:r>
        <w:t>INSERT INTO  "Customer_campaign_details_p1" ("Customer_id", "contact", "month", "day_of_week", "duration", "campaign", "pdays", "previous", "poutcome") VALUES (24115, 'cellular', 'nov', 'thu', 340, '1', 999, '0', 'nonexistent');</w:t>
      </w:r>
    </w:p>
    <w:p w14:paraId="6C3D0993" w14:textId="77777777" w:rsidR="00EE6FEB" w:rsidRDefault="00EE6FEB"/>
    <w:p w14:paraId="7CA54B67" w14:textId="77777777" w:rsidR="00EE6FEB" w:rsidRDefault="00EE6FEB">
      <w:r>
        <w:t>INSERT INTO  "Customer_campaign_details_p1" ("Customer_id", "contact", "month", "day_of_week", "duration", "campaign", "pdays", "previous", "poutcome") VALUES (24116, 'cellular', 'nov', 'thu', 9, '6', 999, '0', 'nonexistent');</w:t>
      </w:r>
    </w:p>
    <w:p w14:paraId="6C4AAA1F" w14:textId="77777777" w:rsidR="00EE6FEB" w:rsidRDefault="00EE6FEB"/>
    <w:p w14:paraId="076D6346" w14:textId="77777777" w:rsidR="00EE6FEB" w:rsidRDefault="00EE6FEB">
      <w:r>
        <w:t>INSERT INTO  "Customer_campaign_details_p1" ("Customer_id", "contact", "month", "day_of_week", "duration", "campaign", "pdays", "previous", "poutcome") VALUES (24117, 'cellular', 'nov', 'thu', 44, '2', 999, '1', 'failure');</w:t>
      </w:r>
    </w:p>
    <w:p w14:paraId="0A861939" w14:textId="77777777" w:rsidR="00EE6FEB" w:rsidRDefault="00EE6FEB"/>
    <w:p w14:paraId="55825A4D" w14:textId="77777777" w:rsidR="00EE6FEB" w:rsidRDefault="00EE6FEB">
      <w:r>
        <w:t>INSERT INTO  "Customer_campaign_details_p1" ("Customer_id", "contact", "month", "day_of_week", "duration", "campaign", "pdays", "previous", "poutcome") VALUES (24118, 'cellular', 'nov', 'thu', 142, '1', 999, '0', 'nonexistent');</w:t>
      </w:r>
    </w:p>
    <w:p w14:paraId="04CF1777" w14:textId="77777777" w:rsidR="00EE6FEB" w:rsidRDefault="00EE6FEB"/>
    <w:p w14:paraId="17C3DB64" w14:textId="77777777" w:rsidR="00EE6FEB" w:rsidRDefault="00EE6FEB">
      <w:r>
        <w:t>INSERT INTO  "Customer_campaign_details_p1" ("Customer_id", "contact", "month", "day_of_week", "duration", "campaign", "pdays", "previous", "poutcome") VALUES (24119, 'cellular', 'nov', 'thu', 55, '1', 999, '0', 'nonexistent');</w:t>
      </w:r>
    </w:p>
    <w:p w14:paraId="4FC456C8" w14:textId="77777777" w:rsidR="00EE6FEB" w:rsidRDefault="00EE6FEB"/>
    <w:p w14:paraId="3A420D20" w14:textId="77777777" w:rsidR="00EE6FEB" w:rsidRDefault="00EE6FEB">
      <w:r>
        <w:t>INSERT INTO  "Customer_campaign_details_p1" ("Customer_id", "contact", "month", "day_of_week", "duration", "campaign", "pdays", "previous", "poutcome") VALUES (24120, 'cellular', 'nov', 'thu', 315, '3', 999, '0', 'nonexistent');</w:t>
      </w:r>
    </w:p>
    <w:p w14:paraId="12FE4FA2" w14:textId="77777777" w:rsidR="00EE6FEB" w:rsidRDefault="00EE6FEB"/>
    <w:p w14:paraId="4141A682" w14:textId="77777777" w:rsidR="00EE6FEB" w:rsidRDefault="00EE6FEB">
      <w:r>
        <w:t>INSERT INTO  "Customer_campaign_details_p1" ("Customer_id", "contact", "month", "day_of_week", "duration", "campaign", "pdays", "previous", "poutcome") VALUES (24121, 'cellular', 'nov', 'thu', 326, '1', 999, '0', 'nonexistent');</w:t>
      </w:r>
    </w:p>
    <w:p w14:paraId="0E9DACF6" w14:textId="77777777" w:rsidR="00EE6FEB" w:rsidRDefault="00EE6FEB"/>
    <w:p w14:paraId="520103C7" w14:textId="77777777" w:rsidR="00EE6FEB" w:rsidRDefault="00EE6FEB">
      <w:r>
        <w:t>INSERT INTO  "Customer_campaign_details_p1" ("Customer_id", "contact", "month", "day_of_week", "duration", "campaign", "pdays", "previous", "poutcome") VALUES (24122, 'cellular', 'nov', 'thu', 517, '1', 999, '0', 'nonexistent');</w:t>
      </w:r>
    </w:p>
    <w:p w14:paraId="0BFABBCB" w14:textId="77777777" w:rsidR="00EE6FEB" w:rsidRDefault="00EE6FEB"/>
    <w:p w14:paraId="2D030DB3" w14:textId="77777777" w:rsidR="00EE6FEB" w:rsidRDefault="00EE6FEB">
      <w:r>
        <w:t>INSERT INTO  "Customer_campaign_details_p1" ("Customer_id", "contact", "month", "day_of_week", "duration", "campaign", "pdays", "previous", "poutcome") VALUES (24123, 'cellular', 'nov', 'thu', 150, '1', 999, '0', 'nonexistent');</w:t>
      </w:r>
    </w:p>
    <w:p w14:paraId="69315348" w14:textId="77777777" w:rsidR="00EE6FEB" w:rsidRDefault="00EE6FEB"/>
    <w:p w14:paraId="2454E765" w14:textId="77777777" w:rsidR="00EE6FEB" w:rsidRDefault="00EE6FEB">
      <w:r>
        <w:t>INSERT INTO  "Customer_campaign_details_p1" ("Customer_id", "contact", "month", "day_of_week", "duration", "campaign", "pdays", "previous", "poutcome") VALUES (24124, 'cellular', 'nov', 'thu', 972, '2', 999, '0', 'nonexistent');</w:t>
      </w:r>
    </w:p>
    <w:p w14:paraId="683DD94B" w14:textId="77777777" w:rsidR="00EE6FEB" w:rsidRDefault="00EE6FEB"/>
    <w:p w14:paraId="27C5F6A7" w14:textId="77777777" w:rsidR="00EE6FEB" w:rsidRDefault="00EE6FEB">
      <w:r>
        <w:t>INSERT INTO  "Customer_campaign_details_p1" ("Customer_id", "contact", "month", "day_of_week", "duration", "campaign", "pdays", "previous", "poutcome") VALUES (24125, 'cellular', 'nov', 'thu', 73, '1', 999, '0', 'nonexistent');</w:t>
      </w:r>
    </w:p>
    <w:p w14:paraId="7094276D" w14:textId="77777777" w:rsidR="00EE6FEB" w:rsidRDefault="00EE6FEB"/>
    <w:p w14:paraId="7EB97ABA" w14:textId="77777777" w:rsidR="00EE6FEB" w:rsidRDefault="00EE6FEB">
      <w:r>
        <w:t>INSERT INTO  "Customer_campaign_details_p1" ("Customer_id", "contact", "month", "day_of_week", "duration", "campaign", "pdays", "previous", "poutcome") VALUES (24126, 'cellular', 'nov', 'thu', 77, '3', 999, '1', 'failure');</w:t>
      </w:r>
    </w:p>
    <w:p w14:paraId="2CA634C5" w14:textId="77777777" w:rsidR="00EE6FEB" w:rsidRDefault="00EE6FEB"/>
    <w:p w14:paraId="7F434580" w14:textId="77777777" w:rsidR="00EE6FEB" w:rsidRDefault="00EE6FEB">
      <w:r>
        <w:t>INSERT INTO  "Customer_campaign_details_p1" ("Customer_id", "contact", "month", "day_of_week", "duration", "campaign", "pdays", "previous", "poutcome") VALUES (24127, 'cellular', 'nov', 'thu', 279, '1', 999, '0', 'nonexistent');</w:t>
      </w:r>
    </w:p>
    <w:p w14:paraId="52CE3AD5" w14:textId="77777777" w:rsidR="00EE6FEB" w:rsidRDefault="00EE6FEB"/>
    <w:p w14:paraId="4CB3D69E" w14:textId="77777777" w:rsidR="00EE6FEB" w:rsidRDefault="00EE6FEB">
      <w:r>
        <w:t>INSERT INTO  "Customer_campaign_details_p1" ("Customer_id", "contact", "month", "day_of_week", "duration", "campaign", "pdays", "previous", "poutcome") VALUES (24128, 'cellular', 'nov', 'thu', 166, '3', 999, '0', 'nonexistent');</w:t>
      </w:r>
    </w:p>
    <w:p w14:paraId="2A3D520D" w14:textId="77777777" w:rsidR="00EE6FEB" w:rsidRDefault="00EE6FEB"/>
    <w:p w14:paraId="0D8190B8" w14:textId="77777777" w:rsidR="00EE6FEB" w:rsidRDefault="00EE6FEB">
      <w:r>
        <w:t>INSERT INTO  "Customer_campaign_details_p1" ("Customer_id", "contact", "month", "day_of_week", "duration", "campaign", "pdays", "previous", "poutcome") VALUES (24129, 'cellular', 'nov', 'thu', 93, '3', 999, '0', 'nonexistent');</w:t>
      </w:r>
    </w:p>
    <w:p w14:paraId="3E99AE12" w14:textId="77777777" w:rsidR="00EE6FEB" w:rsidRDefault="00EE6FEB"/>
    <w:p w14:paraId="28B7D077" w14:textId="77777777" w:rsidR="00EE6FEB" w:rsidRDefault="00EE6FEB">
      <w:r>
        <w:t>INSERT INTO  "Customer_campaign_details_p1" ("Customer_id", "contact", "month", "day_of_week", "duration", "campaign", "pdays", "previous", "poutcome") VALUES (24130, 'cellular', 'nov', 'thu', 102, '4', 999, '0', 'nonexistent');</w:t>
      </w:r>
    </w:p>
    <w:p w14:paraId="2EC53C99" w14:textId="77777777" w:rsidR="00EE6FEB" w:rsidRDefault="00EE6FEB"/>
    <w:p w14:paraId="5FB28B7A" w14:textId="77777777" w:rsidR="00EE6FEB" w:rsidRDefault="00EE6FEB">
      <w:r>
        <w:t>INSERT INTO  "Customer_campaign_details_p1" ("Customer_id", "contact", "month", "day_of_week", "duration", "campaign", "pdays", "previous", "poutcome") VALUES (24131, 'cellular', 'nov', 'thu', 144, '2', 999, '0', 'nonexistent');</w:t>
      </w:r>
    </w:p>
    <w:p w14:paraId="5F9DB59D" w14:textId="77777777" w:rsidR="00EE6FEB" w:rsidRDefault="00EE6FEB"/>
    <w:p w14:paraId="404D3043" w14:textId="77777777" w:rsidR="00EE6FEB" w:rsidRDefault="00EE6FEB">
      <w:r>
        <w:t>INSERT INTO  "Customer_campaign_details_p1" ("Customer_id", "contact", "month", "day_of_week", "duration", "campaign", "pdays", "previous", "poutcome") VALUES (24132, 'cellular', 'nov', 'thu', 265, '3', 999, '0', 'nonexistent');</w:t>
      </w:r>
    </w:p>
    <w:p w14:paraId="6C414737" w14:textId="77777777" w:rsidR="00EE6FEB" w:rsidRDefault="00EE6FEB"/>
    <w:p w14:paraId="1F55F0C2" w14:textId="77777777" w:rsidR="00EE6FEB" w:rsidRDefault="00EE6FEB">
      <w:r>
        <w:t>INSERT INTO  "Customer_campaign_details_p1" ("Customer_id", "contact", "month", "day_of_week", "duration", "campaign", "pdays", "previous", "poutcome") VALUES (24133, 'cellular', 'nov', 'thu', 115, '2', 999, '1', 'failure');</w:t>
      </w:r>
    </w:p>
    <w:p w14:paraId="3F020BFB" w14:textId="77777777" w:rsidR="00EE6FEB" w:rsidRDefault="00EE6FEB"/>
    <w:p w14:paraId="4C927D4A" w14:textId="77777777" w:rsidR="00EE6FEB" w:rsidRDefault="00EE6FEB">
      <w:r>
        <w:t>INSERT INTO  "Customer_campaign_details_p1" ("Customer_id", "contact", "month", "day_of_week", "duration", "campaign", "pdays", "previous", "poutcome") VALUES (24134, 'cellular', 'nov', 'thu', 61, '2', 999, '1', 'failure');</w:t>
      </w:r>
    </w:p>
    <w:p w14:paraId="2ADD694F" w14:textId="77777777" w:rsidR="00EE6FEB" w:rsidRDefault="00EE6FEB"/>
    <w:p w14:paraId="0B1DC4FC" w14:textId="77777777" w:rsidR="00EE6FEB" w:rsidRDefault="00EE6FEB">
      <w:r>
        <w:t>INSERT INTO  "Customer_campaign_details_p1" ("Customer_id", "contact", "month", "day_of_week", "duration", "campaign", "pdays", "previous", "poutcome") VALUES (24135, 'cellular', 'nov', 'thu', 201, '4', 999, '0', 'nonexistent');</w:t>
      </w:r>
    </w:p>
    <w:p w14:paraId="101A9D64" w14:textId="77777777" w:rsidR="00EE6FEB" w:rsidRDefault="00EE6FEB"/>
    <w:p w14:paraId="6814AE63" w14:textId="77777777" w:rsidR="00EE6FEB" w:rsidRDefault="00EE6FEB">
      <w:r>
        <w:t>INSERT INTO  "Customer_campaign_details_p1" ("Customer_id", "contact", "month", "day_of_week", "duration", "campaign", "pdays", "previous", "poutcome") VALUES (24136, 'cellular', 'nov', 'thu', 106, '2', 999, '1', 'failure');</w:t>
      </w:r>
    </w:p>
    <w:p w14:paraId="7C72FA7B" w14:textId="77777777" w:rsidR="00EE6FEB" w:rsidRDefault="00EE6FEB"/>
    <w:p w14:paraId="62003DD0" w14:textId="77777777" w:rsidR="00EE6FEB" w:rsidRDefault="00EE6FEB">
      <w:r>
        <w:t>INSERT INTO  "Customer_campaign_details_p1" ("Customer_id", "contact", "month", "day_of_week", "duration", "campaign", "pdays", "previous", "poutcome") VALUES (24137, 'telephone', 'nov', 'thu', 37, '4', 999, '0', 'nonexistent');</w:t>
      </w:r>
    </w:p>
    <w:p w14:paraId="3E503B97" w14:textId="77777777" w:rsidR="00EE6FEB" w:rsidRDefault="00EE6FEB"/>
    <w:p w14:paraId="270AE055" w14:textId="77777777" w:rsidR="00EE6FEB" w:rsidRDefault="00EE6FEB">
      <w:r>
        <w:t>INSERT INTO  "Customer_campaign_details_p1" ("Customer_id", "contact", "month", "day_of_week", "duration", "campaign", "pdays", "previous", "poutcome") VALUES (24138, 'cellular', 'nov', 'thu', 418, '2', 999, '0', 'nonexistent');</w:t>
      </w:r>
    </w:p>
    <w:p w14:paraId="674CD380" w14:textId="77777777" w:rsidR="00EE6FEB" w:rsidRDefault="00EE6FEB"/>
    <w:p w14:paraId="095ABF4D" w14:textId="77777777" w:rsidR="00EE6FEB" w:rsidRDefault="00EE6FEB">
      <w:r>
        <w:t>INSERT INTO  "Customer_campaign_details_p1" ("Customer_id", "contact", "month", "day_of_week", "duration", "campaign", "pdays", "previous", "poutcome") VALUES (24139, 'cellular', 'nov', 'thu', 106, '3', 999, '1', 'failure');</w:t>
      </w:r>
    </w:p>
    <w:p w14:paraId="7969B2BA" w14:textId="77777777" w:rsidR="00EE6FEB" w:rsidRDefault="00EE6FEB"/>
    <w:p w14:paraId="66FA8DE4" w14:textId="77777777" w:rsidR="00EE6FEB" w:rsidRDefault="00EE6FEB">
      <w:r>
        <w:t>INSERT INTO  "Customer_campaign_details_p1" ("Customer_id", "contact", "month", "day_of_week", "duration", "campaign", "pdays", "previous", "poutcome") VALUES (24140, 'cellular', 'nov', 'thu', 187, '2', 999, '0', 'nonexistent');</w:t>
      </w:r>
    </w:p>
    <w:p w14:paraId="35225BA4" w14:textId="77777777" w:rsidR="00EE6FEB" w:rsidRDefault="00EE6FEB"/>
    <w:p w14:paraId="02226711" w14:textId="77777777" w:rsidR="00EE6FEB" w:rsidRDefault="00EE6FEB">
      <w:r>
        <w:t>INSERT INTO  "Customer_campaign_details_p1" ("Customer_id", "contact", "month", "day_of_week", "duration", "campaign", "pdays", "previous", "poutcome") VALUES (24141, 'cellular', 'nov', 'thu', 101, '2', 999, '0', 'nonexistent');</w:t>
      </w:r>
    </w:p>
    <w:p w14:paraId="7CD8AB66" w14:textId="77777777" w:rsidR="00EE6FEB" w:rsidRDefault="00EE6FEB"/>
    <w:p w14:paraId="1F34590D" w14:textId="77777777" w:rsidR="00EE6FEB" w:rsidRDefault="00EE6FEB">
      <w:r>
        <w:t>INSERT INTO  "Customer_campaign_details_p1" ("Customer_id", "contact", "month", "day_of_week", "duration", "campaign", "pdays", "previous", "poutcome") VALUES (24142, 'cellular', 'nov', 'thu', 619, '3', 999, '0', 'nonexistent');</w:t>
      </w:r>
    </w:p>
    <w:p w14:paraId="36490EFB" w14:textId="77777777" w:rsidR="00EE6FEB" w:rsidRDefault="00EE6FEB"/>
    <w:p w14:paraId="2BD0830F" w14:textId="77777777" w:rsidR="00EE6FEB" w:rsidRDefault="00EE6FEB">
      <w:r>
        <w:t>INSERT INTO  "Customer_campaign_details_p1" ("Customer_id", "contact", "month", "day_of_week", "duration", "campaign", "pdays", "previous", "poutcome") VALUES (24143, 'telephone', 'nov', 'thu', 93, '4', 999, '0', 'nonexistent');</w:t>
      </w:r>
    </w:p>
    <w:p w14:paraId="7940A20C" w14:textId="77777777" w:rsidR="00EE6FEB" w:rsidRDefault="00EE6FEB"/>
    <w:p w14:paraId="3F95B120" w14:textId="77777777" w:rsidR="00EE6FEB" w:rsidRDefault="00EE6FEB">
      <w:r>
        <w:t>INSERT INTO  "Customer_campaign_details_p1" ("Customer_id", "contact", "month", "day_of_week", "duration", "campaign", "pdays", "previous", "poutcome") VALUES (24144, 'cellular', 'nov', 'thu', 127, '2', 999, '1', 'failure');</w:t>
      </w:r>
    </w:p>
    <w:p w14:paraId="6CB901BF" w14:textId="77777777" w:rsidR="00EE6FEB" w:rsidRDefault="00EE6FEB"/>
    <w:p w14:paraId="1084F686" w14:textId="77777777" w:rsidR="00EE6FEB" w:rsidRDefault="00EE6FEB">
      <w:r>
        <w:t>INSERT INTO  "Customer_campaign_details_p1" ("Customer_id", "contact", "month", "day_of_week", "duration", "campaign", "pdays", "previous", "poutcome") VALUES (24145, 'cellular', 'nov', 'thu', 88, '2', 999, '0', 'nonexistent');</w:t>
      </w:r>
    </w:p>
    <w:p w14:paraId="57F22927" w14:textId="77777777" w:rsidR="00EE6FEB" w:rsidRDefault="00EE6FEB"/>
    <w:p w14:paraId="00219909" w14:textId="77777777" w:rsidR="00EE6FEB" w:rsidRDefault="00EE6FEB">
      <w:r>
        <w:t>INSERT INTO  "Customer_campaign_details_p1" ("Customer_id", "contact", "month", "day_of_week", "duration", "campaign", "pdays", "previous", "poutcome") VALUES (24146, 'cellular', 'nov', 'thu', 104, '4', 999, '1', 'failure');</w:t>
      </w:r>
    </w:p>
    <w:p w14:paraId="23F895E9" w14:textId="77777777" w:rsidR="00EE6FEB" w:rsidRDefault="00EE6FEB"/>
    <w:p w14:paraId="129BC27F" w14:textId="77777777" w:rsidR="00EE6FEB" w:rsidRDefault="00EE6FEB">
      <w:r>
        <w:t>INSERT INTO  "Customer_campaign_details_p1" ("Customer_id", "contact", "month", "day_of_week", "duration", "campaign", "pdays", "previous", "poutcome") VALUES (24147, 'cellular', 'nov', 'thu', 43, '3', 999, '0', 'nonexistent');</w:t>
      </w:r>
    </w:p>
    <w:p w14:paraId="7C81427F" w14:textId="77777777" w:rsidR="00EE6FEB" w:rsidRDefault="00EE6FEB"/>
    <w:p w14:paraId="05E10378" w14:textId="77777777" w:rsidR="00EE6FEB" w:rsidRDefault="00EE6FEB">
      <w:r>
        <w:t>INSERT INTO  "Customer_campaign_details_p1" ("Customer_id", "contact", "month", "day_of_week", "duration", "campaign", "pdays", "previous", "poutcome") VALUES (24148, 'cellular', 'nov', 'thu', 813, '2', 999, '0', 'nonexistent');</w:t>
      </w:r>
    </w:p>
    <w:p w14:paraId="244EB37D" w14:textId="77777777" w:rsidR="00EE6FEB" w:rsidRDefault="00EE6FEB"/>
    <w:p w14:paraId="7A489248" w14:textId="77777777" w:rsidR="00EE6FEB" w:rsidRDefault="00EE6FEB">
      <w:r>
        <w:t>INSERT INTO  "Customer_campaign_details_p1" ("Customer_id", "contact", "month", "day_of_week", "duration", "campaign", "pdays", "previous", "poutcome") VALUES (24149, 'cellular', 'nov', 'thu', 808, '3', 999, '0', 'nonexistent');</w:t>
      </w:r>
    </w:p>
    <w:p w14:paraId="4D20C61F" w14:textId="77777777" w:rsidR="00EE6FEB" w:rsidRDefault="00EE6FEB"/>
    <w:p w14:paraId="7D5D77BD" w14:textId="77777777" w:rsidR="00EE6FEB" w:rsidRDefault="00EE6FEB">
      <w:r>
        <w:t>INSERT INTO  "Customer_campaign_details_p1" ("Customer_id", "contact", "month", "day_of_week", "duration", "campaign", "pdays", "previous", "poutcome") VALUES (24150, 'cellular', 'nov', 'thu', 600, '3', 999, '1', 'failure');</w:t>
      </w:r>
    </w:p>
    <w:p w14:paraId="05C77DC2" w14:textId="77777777" w:rsidR="00EE6FEB" w:rsidRDefault="00EE6FEB"/>
    <w:p w14:paraId="513024C3" w14:textId="77777777" w:rsidR="00EE6FEB" w:rsidRDefault="00EE6FEB">
      <w:r>
        <w:t>INSERT INTO  "Customer_campaign_details_p1" ("Customer_id", "contact", "month", "day_of_week", "duration", "campaign", "pdays", "previous", "poutcome") VALUES (24151, 'cellular', 'nov', 'thu', 627, '3', 999, '0', 'nonexistent');</w:t>
      </w:r>
    </w:p>
    <w:p w14:paraId="3EFF29E7" w14:textId="77777777" w:rsidR="00EE6FEB" w:rsidRDefault="00EE6FEB"/>
    <w:p w14:paraId="5DF74D52" w14:textId="77777777" w:rsidR="00EE6FEB" w:rsidRDefault="00EE6FEB">
      <w:r>
        <w:t>INSERT INTO  "Customer_campaign_details_p1" ("Customer_id", "contact", "month", "day_of_week", "duration", "campaign", "pdays", "previous", "poutcome") VALUES (24152, 'cellular', 'nov', 'thu', 329, '2', 999, '0', 'nonexistent');</w:t>
      </w:r>
    </w:p>
    <w:p w14:paraId="735E2AC9" w14:textId="77777777" w:rsidR="00EE6FEB" w:rsidRDefault="00EE6FEB"/>
    <w:p w14:paraId="7E9C65B7" w14:textId="77777777" w:rsidR="00EE6FEB" w:rsidRDefault="00EE6FEB">
      <w:r>
        <w:t>INSERT INTO  "Customer_campaign_details_p1" ("Customer_id", "contact", "month", "day_of_week", "duration", "campaign", "pdays", "previous", "poutcome") VALUES (24153, 'cellular', 'nov', 'thu', 399, '2', 999, '1', 'failure');</w:t>
      </w:r>
    </w:p>
    <w:p w14:paraId="50F711B2" w14:textId="77777777" w:rsidR="00EE6FEB" w:rsidRDefault="00EE6FEB"/>
    <w:p w14:paraId="316EA904" w14:textId="77777777" w:rsidR="00EE6FEB" w:rsidRDefault="00EE6FEB">
      <w:r>
        <w:t>INSERT INTO  "Customer_campaign_details_p1" ("Customer_id", "contact", "month", "day_of_week", "duration", "campaign", "pdays", "previous", "poutcome") VALUES (24154, 'cellular', 'nov', 'thu', 352, '3', 999, '0', 'nonexistent');</w:t>
      </w:r>
    </w:p>
    <w:p w14:paraId="7D56BFA3" w14:textId="77777777" w:rsidR="00EE6FEB" w:rsidRDefault="00EE6FEB"/>
    <w:p w14:paraId="0402D178" w14:textId="77777777" w:rsidR="00EE6FEB" w:rsidRDefault="00EE6FEB">
      <w:r>
        <w:t>INSERT INTO  "Customer_campaign_details_p1" ("Customer_id", "contact", "month", "day_of_week", "duration", "campaign", "pdays", "previous", "poutcome") VALUES (24155, 'cellular', 'nov', 'thu', 108, '2', 999, '0', 'nonexistent');</w:t>
      </w:r>
    </w:p>
    <w:p w14:paraId="7B2AA8CE" w14:textId="77777777" w:rsidR="00EE6FEB" w:rsidRDefault="00EE6FEB"/>
    <w:p w14:paraId="2E9ADA3A" w14:textId="77777777" w:rsidR="00EE6FEB" w:rsidRDefault="00EE6FEB">
      <w:r>
        <w:t>INSERT INTO  "Customer_campaign_details_p1" ("Customer_id", "contact", "month", "day_of_week", "duration", "campaign", "pdays", "previous", "poutcome") VALUES (24156, 'cellular', 'nov', 'thu', 262, '3', 999, '0', 'nonexistent');</w:t>
      </w:r>
    </w:p>
    <w:p w14:paraId="05B2B26C" w14:textId="77777777" w:rsidR="00EE6FEB" w:rsidRDefault="00EE6FEB"/>
    <w:p w14:paraId="33739A6C" w14:textId="77777777" w:rsidR="00EE6FEB" w:rsidRDefault="00EE6FEB">
      <w:r>
        <w:t>INSERT INTO  "Customer_campaign_details_p1" ("Customer_id", "contact", "month", "day_of_week", "duration", "campaign", "pdays", "previous", "poutcome") VALUES (24157, 'cellular', 'nov', 'thu', 196, '2', 999, '0', 'nonexistent');</w:t>
      </w:r>
    </w:p>
    <w:p w14:paraId="74F7FC1F" w14:textId="77777777" w:rsidR="00EE6FEB" w:rsidRDefault="00EE6FEB"/>
    <w:p w14:paraId="689017C3" w14:textId="77777777" w:rsidR="00EE6FEB" w:rsidRDefault="00EE6FEB">
      <w:r>
        <w:t>INSERT INTO  "Customer_campaign_details_p1" ("Customer_id", "contact", "month", "day_of_week", "duration", "campaign", "pdays", "previous", "poutcome") VALUES (24158, 'cellular', 'nov', 'thu', 43, '4', 999, '1', 'failure');</w:t>
      </w:r>
    </w:p>
    <w:p w14:paraId="7AEC8042" w14:textId="77777777" w:rsidR="00EE6FEB" w:rsidRDefault="00EE6FEB"/>
    <w:p w14:paraId="5E015DCF" w14:textId="77777777" w:rsidR="00EE6FEB" w:rsidRDefault="00EE6FEB">
      <w:r>
        <w:t>INSERT INTO  "Customer_campaign_details_p1" ("Customer_id", "contact", "month", "day_of_week", "duration", "campaign", "pdays", "previous", "poutcome") VALUES (24159, 'cellular', 'nov', 'thu', 128, '2', 999, '0', 'nonexistent');</w:t>
      </w:r>
    </w:p>
    <w:p w14:paraId="7578B586" w14:textId="77777777" w:rsidR="00EE6FEB" w:rsidRDefault="00EE6FEB"/>
    <w:p w14:paraId="32D8C207" w14:textId="77777777" w:rsidR="00EE6FEB" w:rsidRDefault="00EE6FEB">
      <w:r>
        <w:t>INSERT INTO  "Customer_campaign_details_p1" ("Customer_id", "contact", "month", "day_of_week", "duration", "campaign", "pdays", "previous", "poutcome") VALUES (24160, 'cellular', 'nov', 'thu', 104, '5', 999, '0', 'nonexistent');</w:t>
      </w:r>
    </w:p>
    <w:p w14:paraId="40985332" w14:textId="77777777" w:rsidR="00EE6FEB" w:rsidRDefault="00EE6FEB"/>
    <w:p w14:paraId="2EBC7809" w14:textId="77777777" w:rsidR="00EE6FEB" w:rsidRDefault="00EE6FEB">
      <w:r>
        <w:t>INSERT INTO  "Customer_campaign_details_p1" ("Customer_id", "contact", "month", "day_of_week", "duration", "campaign", "pdays", "previous", "poutcome") VALUES (24161, 'cellular', 'nov', 'thu', 111, '3', 999, '1', 'failure');</w:t>
      </w:r>
    </w:p>
    <w:p w14:paraId="0F55C711" w14:textId="77777777" w:rsidR="00EE6FEB" w:rsidRDefault="00EE6FEB"/>
    <w:p w14:paraId="68C289D3" w14:textId="77777777" w:rsidR="00EE6FEB" w:rsidRDefault="00EE6FEB">
      <w:r>
        <w:t>INSERT INTO  "Customer_campaign_details_p1" ("Customer_id", "contact", "month", "day_of_week", "duration", "campaign", "pdays", "previous", "poutcome") VALUES (24162, 'cellular', 'nov', 'thu', 61, '3', 999, '0', 'nonexistent');</w:t>
      </w:r>
    </w:p>
    <w:p w14:paraId="0A2E5BC4" w14:textId="77777777" w:rsidR="00EE6FEB" w:rsidRDefault="00EE6FEB"/>
    <w:p w14:paraId="2F832833" w14:textId="77777777" w:rsidR="00EE6FEB" w:rsidRDefault="00EE6FEB">
      <w:r>
        <w:t>INSERT INTO  "Customer_campaign_details_p1" ("Customer_id", "contact", "month", "day_of_week", "duration", "campaign", "pdays", "previous", "poutcome") VALUES (24163, 'telephone', 'nov', 'thu', 119, '3', 999, '0', 'nonexistent');</w:t>
      </w:r>
    </w:p>
    <w:p w14:paraId="55A9F6A1" w14:textId="77777777" w:rsidR="00EE6FEB" w:rsidRDefault="00EE6FEB"/>
    <w:p w14:paraId="746770FA" w14:textId="77777777" w:rsidR="00EE6FEB" w:rsidRDefault="00EE6FEB">
      <w:r>
        <w:t>INSERT INTO  "Customer_campaign_details_p1" ("Customer_id", "contact", "month", "day_of_week", "duration", "campaign", "pdays", "previous", "poutcome") VALUES (24164, 'cellular', 'nov', 'thu', 165, '3', 999, '0', 'nonexistent');</w:t>
      </w:r>
    </w:p>
    <w:p w14:paraId="3F6615A4" w14:textId="77777777" w:rsidR="00EE6FEB" w:rsidRDefault="00EE6FEB"/>
    <w:p w14:paraId="4A5900EE" w14:textId="77777777" w:rsidR="00EE6FEB" w:rsidRDefault="00EE6FEB">
      <w:r>
        <w:t>INSERT INTO  "Customer_campaign_details_p1" ("Customer_id", "contact", "month", "day_of_week", "duration", "campaign", "pdays", "previous", "poutcome") VALUES (24165, 'telephone', 'nov', 'thu', 105, '2', 999, '0', 'nonexistent');</w:t>
      </w:r>
    </w:p>
    <w:p w14:paraId="538587D2" w14:textId="77777777" w:rsidR="00EE6FEB" w:rsidRDefault="00EE6FEB"/>
    <w:p w14:paraId="44B86991" w14:textId="77777777" w:rsidR="00EE6FEB" w:rsidRDefault="00EE6FEB">
      <w:r>
        <w:t>INSERT INTO  "Customer_campaign_details_p1" ("Customer_id", "contact", "month", "day_of_week", "duration", "campaign", "pdays", "previous", "poutcome") VALUES (24166, 'cellular', 'nov', 'thu', 133, '4', 999, '0', 'nonexistent');</w:t>
      </w:r>
    </w:p>
    <w:p w14:paraId="71B6B730" w14:textId="77777777" w:rsidR="00EE6FEB" w:rsidRDefault="00EE6FEB"/>
    <w:p w14:paraId="099EB2A3" w14:textId="77777777" w:rsidR="00EE6FEB" w:rsidRDefault="00EE6FEB">
      <w:r>
        <w:t>INSERT INTO  "Customer_campaign_details_p1" ("Customer_id", "contact", "month", "day_of_week", "duration", "campaign", "pdays", "previous", "poutcome") VALUES (24167, 'cellular', 'nov', 'thu', 179, '2', 999, '0', 'nonexistent');</w:t>
      </w:r>
    </w:p>
    <w:p w14:paraId="2837D6FB" w14:textId="77777777" w:rsidR="00EE6FEB" w:rsidRDefault="00EE6FEB"/>
    <w:p w14:paraId="013F24C4" w14:textId="77777777" w:rsidR="00EE6FEB" w:rsidRDefault="00EE6FEB">
      <w:r>
        <w:t>INSERT INTO  "Customer_campaign_details_p1" ("Customer_id", "contact", "month", "day_of_week", "duration", "campaign", "pdays", "previous", "poutcome") VALUES (24168, 'cellular', 'nov', 'thu', 206, '2', 999, '1', 'failure');</w:t>
      </w:r>
    </w:p>
    <w:p w14:paraId="6E7234EA" w14:textId="77777777" w:rsidR="00EE6FEB" w:rsidRDefault="00EE6FEB"/>
    <w:p w14:paraId="2E64DA50" w14:textId="77777777" w:rsidR="00EE6FEB" w:rsidRDefault="00EE6FEB">
      <w:r>
        <w:t>INSERT INTO  "Customer_campaign_details_p1" ("Customer_id", "contact", "month", "day_of_week", "duration", "campaign", "pdays", "previous", "poutcome") VALUES (24169, 'cellular', 'nov', 'thu', 240, '2', 999, '0', 'nonexistent');</w:t>
      </w:r>
    </w:p>
    <w:p w14:paraId="6E180441" w14:textId="77777777" w:rsidR="00EE6FEB" w:rsidRDefault="00EE6FEB"/>
    <w:p w14:paraId="2A681F9C" w14:textId="77777777" w:rsidR="00EE6FEB" w:rsidRDefault="00EE6FEB">
      <w:r>
        <w:t>INSERT INTO  "Customer_campaign_details_p1" ("Customer_id", "contact", "month", "day_of_week", "duration", "campaign", "pdays", "previous", "poutcome") VALUES (24170, 'cellular', 'nov', 'thu', 129, '2', 999, '0', 'nonexistent');</w:t>
      </w:r>
    </w:p>
    <w:p w14:paraId="77917005" w14:textId="77777777" w:rsidR="00EE6FEB" w:rsidRDefault="00EE6FEB"/>
    <w:p w14:paraId="2183738B" w14:textId="77777777" w:rsidR="00EE6FEB" w:rsidRDefault="00EE6FEB">
      <w:r>
        <w:t>INSERT INTO  "Customer_campaign_details_p1" ("Customer_id", "contact", "month", "day_of_week", "duration", "campaign", "pdays", "previous", "poutcome") VALUES (24171, 'cellular', 'nov', 'thu', 224, '2', 999, '1', 'failure');</w:t>
      </w:r>
    </w:p>
    <w:p w14:paraId="4AF45B8F" w14:textId="77777777" w:rsidR="00EE6FEB" w:rsidRDefault="00EE6FEB"/>
    <w:p w14:paraId="1B696268" w14:textId="77777777" w:rsidR="00EE6FEB" w:rsidRDefault="00EE6FEB">
      <w:r>
        <w:t>INSERT INTO  "Customer_campaign_details_p1" ("Customer_id", "contact", "month", "day_of_week", "duration", "campaign", "pdays", "previous", "poutcome") VALUES (24172, 'cellular', 'nov', 'thu', 157, '3', 999, '0', 'nonexistent');</w:t>
      </w:r>
    </w:p>
    <w:p w14:paraId="34F0E103" w14:textId="77777777" w:rsidR="00EE6FEB" w:rsidRDefault="00EE6FEB"/>
    <w:p w14:paraId="17F4F088" w14:textId="77777777" w:rsidR="00EE6FEB" w:rsidRDefault="00EE6FEB">
      <w:r>
        <w:t>INSERT INTO  "Customer_campaign_details_p1" ("Customer_id", "contact", "month", "day_of_week", "duration", "campaign", "pdays", "previous", "poutcome") VALUES (24173, 'cellular', 'nov', 'thu', 182, '2', 999, '0', 'nonexistent');</w:t>
      </w:r>
    </w:p>
    <w:p w14:paraId="2ABC4CFA" w14:textId="77777777" w:rsidR="00EE6FEB" w:rsidRDefault="00EE6FEB"/>
    <w:p w14:paraId="14E1D5CF" w14:textId="77777777" w:rsidR="00EE6FEB" w:rsidRDefault="00EE6FEB">
      <w:r>
        <w:t>INSERT INTO  "Customer_campaign_details_p1" ("Customer_id", "contact", "month", "day_of_week", "duration", "campaign", "pdays", "previous", "poutcome") VALUES (24174, 'cellular', 'nov', 'thu', 386, '2', 999, '0', 'nonexistent');</w:t>
      </w:r>
    </w:p>
    <w:p w14:paraId="36D42883" w14:textId="77777777" w:rsidR="00EE6FEB" w:rsidRDefault="00EE6FEB"/>
    <w:p w14:paraId="0422F9EB" w14:textId="77777777" w:rsidR="00EE6FEB" w:rsidRDefault="00EE6FEB">
      <w:r>
        <w:t>INSERT INTO  "Customer_campaign_details_p1" ("Customer_id", "contact", "month", "day_of_week", "duration", "campaign", "pdays", "previous", "poutcome") VALUES (24175, 'cellular', 'nov', 'thu', 642, '2', 999, '0', 'nonexistent');</w:t>
      </w:r>
    </w:p>
    <w:p w14:paraId="4CDA550F" w14:textId="77777777" w:rsidR="00EE6FEB" w:rsidRDefault="00EE6FEB"/>
    <w:p w14:paraId="6EFDEC20" w14:textId="77777777" w:rsidR="00EE6FEB" w:rsidRDefault="00EE6FEB">
      <w:r>
        <w:t>INSERT INTO  "Customer_campaign_details_p1" ("Customer_id", "contact", "month", "day_of_week", "duration", "campaign", "pdays", "previous", "poutcome") VALUES (24176, 'cellular', 'nov', 'thu', 434, '2', 999, '0', 'nonexistent');</w:t>
      </w:r>
    </w:p>
    <w:p w14:paraId="1E587300" w14:textId="77777777" w:rsidR="00EE6FEB" w:rsidRDefault="00EE6FEB"/>
    <w:p w14:paraId="424085B7" w14:textId="77777777" w:rsidR="00EE6FEB" w:rsidRDefault="00EE6FEB">
      <w:r>
        <w:t>INSERT INTO  "Customer_campaign_details_p1" ("Customer_id", "contact", "month", "day_of_week", "duration", "campaign", "pdays", "previous", "poutcome") VALUES (24177, 'cellular', 'nov', 'thu', 163, '2', 999, '0', 'nonexistent');</w:t>
      </w:r>
    </w:p>
    <w:p w14:paraId="40569898" w14:textId="77777777" w:rsidR="00EE6FEB" w:rsidRDefault="00EE6FEB"/>
    <w:p w14:paraId="5528D443" w14:textId="77777777" w:rsidR="00EE6FEB" w:rsidRDefault="00EE6FEB">
      <w:r>
        <w:t>INSERT INTO  "Customer_campaign_details_p1" ("Customer_id", "contact", "month", "day_of_week", "duration", "campaign", "pdays", "previous", "poutcome") VALUES (24178, 'cellular', 'nov', 'thu', 214, '2', 999, '1', 'failure');</w:t>
      </w:r>
    </w:p>
    <w:p w14:paraId="1A63EE67" w14:textId="77777777" w:rsidR="00EE6FEB" w:rsidRDefault="00EE6FEB"/>
    <w:p w14:paraId="06BD93A7" w14:textId="77777777" w:rsidR="00EE6FEB" w:rsidRDefault="00EE6FEB">
      <w:r>
        <w:t>INSERT INTO  "Customer_campaign_details_p1" ("Customer_id", "contact", "month", "day_of_week", "duration", "campaign", "pdays", "previous", "poutcome") VALUES (24179, 'cellular', 'nov', 'thu', 1145, '4', 999, '0', 'nonexistent');</w:t>
      </w:r>
    </w:p>
    <w:p w14:paraId="31D623EB" w14:textId="77777777" w:rsidR="00EE6FEB" w:rsidRDefault="00EE6FEB"/>
    <w:p w14:paraId="7F2CB553" w14:textId="77777777" w:rsidR="00EE6FEB" w:rsidRDefault="00EE6FEB">
      <w:r>
        <w:t>INSERT INTO  "Customer_campaign_details_p1" ("Customer_id", "contact", "month", "day_of_week", "duration", "campaign", "pdays", "previous", "poutcome") VALUES (24180, 'cellular', 'nov', 'thu', 148, '4', 999, '0', 'nonexistent');</w:t>
      </w:r>
    </w:p>
    <w:p w14:paraId="713531E0" w14:textId="77777777" w:rsidR="00EE6FEB" w:rsidRDefault="00EE6FEB"/>
    <w:p w14:paraId="20C760FA" w14:textId="77777777" w:rsidR="00EE6FEB" w:rsidRDefault="00EE6FEB">
      <w:r>
        <w:t>INSERT INTO  "Customer_campaign_details_p1" ("Customer_id", "contact", "month", "day_of_week", "duration", "campaign", "pdays", "previous", "poutcome") VALUES (24181, 'cellular', 'nov', 'thu', 329, '2', 999, '0', 'nonexistent');</w:t>
      </w:r>
    </w:p>
    <w:p w14:paraId="1BE02160" w14:textId="77777777" w:rsidR="00EE6FEB" w:rsidRDefault="00EE6FEB"/>
    <w:p w14:paraId="006D2F74" w14:textId="77777777" w:rsidR="00EE6FEB" w:rsidRDefault="00EE6FEB">
      <w:r>
        <w:t>INSERT INTO  "Customer_campaign_details_p1" ("Customer_id", "contact", "month", "day_of_week", "duration", "campaign", "pdays", "previous", "poutcome") VALUES (24182, 'cellular', 'nov', 'thu', 221, '3', 999, '0', 'nonexistent');</w:t>
      </w:r>
    </w:p>
    <w:p w14:paraId="77C224DE" w14:textId="77777777" w:rsidR="00EE6FEB" w:rsidRDefault="00EE6FEB"/>
    <w:p w14:paraId="6E0D4D89" w14:textId="77777777" w:rsidR="00EE6FEB" w:rsidRDefault="00EE6FEB">
      <w:r>
        <w:t>INSERT INTO  "Customer_campaign_details_p1" ("Customer_id", "contact", "month", "day_of_week", "duration", "campaign", "pdays", "previous", "poutcome") VALUES (24183, 'cellular', 'nov', 'thu', 339, '3', 999, '0', 'nonexistent');</w:t>
      </w:r>
    </w:p>
    <w:p w14:paraId="0F6473F0" w14:textId="77777777" w:rsidR="00EE6FEB" w:rsidRDefault="00EE6FEB"/>
    <w:p w14:paraId="1BC078B6" w14:textId="77777777" w:rsidR="00EE6FEB" w:rsidRDefault="00EE6FEB">
      <w:r>
        <w:t>INSERT INTO  "Customer_campaign_details_p1" ("Customer_id", "contact", "month", "day_of_week", "duration", "campaign", "pdays", "previous", "poutcome") VALUES (24184, 'cellular', 'nov', 'thu', 135, '2', 999, '0', 'nonexistent');</w:t>
      </w:r>
    </w:p>
    <w:p w14:paraId="41E38C46" w14:textId="77777777" w:rsidR="00EE6FEB" w:rsidRDefault="00EE6FEB"/>
    <w:p w14:paraId="51892F12" w14:textId="77777777" w:rsidR="00EE6FEB" w:rsidRDefault="00EE6FEB">
      <w:r>
        <w:t>INSERT INTO  "Customer_campaign_details_p1" ("Customer_id", "contact", "month", "day_of_week", "duration", "campaign", "pdays", "previous", "poutcome") VALUES (24185, 'cellular', 'nov', 'thu', 41, '1', 999, '0', 'nonexistent');</w:t>
      </w:r>
    </w:p>
    <w:p w14:paraId="16DFB6FC" w14:textId="77777777" w:rsidR="00EE6FEB" w:rsidRDefault="00EE6FEB"/>
    <w:p w14:paraId="1F7B952D" w14:textId="77777777" w:rsidR="00EE6FEB" w:rsidRDefault="00EE6FEB">
      <w:r>
        <w:t>INSERT INTO  "Customer_campaign_details_p1" ("Customer_id", "contact", "month", "day_of_week", "duration", "campaign", "pdays", "previous", "poutcome") VALUES (24186, 'telephone', 'nov', 'thu', 159, '2', 999, '0', 'nonexistent');</w:t>
      </w:r>
    </w:p>
    <w:p w14:paraId="63169897" w14:textId="77777777" w:rsidR="00EE6FEB" w:rsidRDefault="00EE6FEB"/>
    <w:p w14:paraId="74E8D05D" w14:textId="77777777" w:rsidR="00EE6FEB" w:rsidRDefault="00EE6FEB">
      <w:r>
        <w:t>INSERT INTO  "Customer_campaign_details_p1" ("Customer_id", "contact", "month", "day_of_week", "duration", "campaign", "pdays", "previous", "poutcome") VALUES (24187, 'cellular', 'nov', 'thu', 75, '2', 999, '0', 'nonexistent');</w:t>
      </w:r>
    </w:p>
    <w:p w14:paraId="228E7520" w14:textId="77777777" w:rsidR="00EE6FEB" w:rsidRDefault="00EE6FEB"/>
    <w:p w14:paraId="4E30117C" w14:textId="77777777" w:rsidR="00EE6FEB" w:rsidRDefault="00EE6FEB">
      <w:r>
        <w:t>INSERT INTO  "Customer_campaign_details_p1" ("Customer_id", "contact", "month", "day_of_week", "duration", "campaign", "pdays", "previous", "poutcome") VALUES (24188, 'cellular', 'nov', 'thu', 155, '1', 999, '0', 'nonexistent');</w:t>
      </w:r>
    </w:p>
    <w:p w14:paraId="251B991E" w14:textId="77777777" w:rsidR="00EE6FEB" w:rsidRDefault="00EE6FEB"/>
    <w:p w14:paraId="2ECDC9EC" w14:textId="77777777" w:rsidR="00EE6FEB" w:rsidRDefault="00EE6FEB">
      <w:r>
        <w:t>INSERT INTO  "Customer_campaign_details_p1" ("Customer_id", "contact", "month", "day_of_week", "duration", "campaign", "pdays", "previous", "poutcome") VALUES (24189, 'cellular', 'nov', 'thu', 147, '1', 999, '0', 'nonexistent');</w:t>
      </w:r>
    </w:p>
    <w:p w14:paraId="27C83B27" w14:textId="77777777" w:rsidR="00EE6FEB" w:rsidRDefault="00EE6FEB"/>
    <w:p w14:paraId="47920788" w14:textId="77777777" w:rsidR="00EE6FEB" w:rsidRDefault="00EE6FEB">
      <w:r>
        <w:t>INSERT INTO  "Customer_campaign_details_p1" ("Customer_id", "contact", "month", "day_of_week", "duration", "campaign", "pdays", "previous", "poutcome") VALUES (24190, 'cellular', 'nov', 'thu', 167, '1', 999, '0', 'nonexistent');</w:t>
      </w:r>
    </w:p>
    <w:p w14:paraId="4837C75E" w14:textId="77777777" w:rsidR="00EE6FEB" w:rsidRDefault="00EE6FEB"/>
    <w:p w14:paraId="1EE84E9F" w14:textId="77777777" w:rsidR="00EE6FEB" w:rsidRDefault="00EE6FEB">
      <w:r>
        <w:t>INSERT INTO  "Customer_campaign_details_p1" ("Customer_id", "contact", "month", "day_of_week", "duration", "campaign", "pdays", "previous", "poutcome") VALUES (24191, 'cellular', 'nov', 'thu', 268, '1', 999, '0', 'nonexistent');</w:t>
      </w:r>
    </w:p>
    <w:p w14:paraId="511CEBB3" w14:textId="77777777" w:rsidR="00EE6FEB" w:rsidRDefault="00EE6FEB"/>
    <w:p w14:paraId="5D8B05DF" w14:textId="77777777" w:rsidR="00EE6FEB" w:rsidRDefault="00EE6FEB">
      <w:r>
        <w:t>INSERT INTO  "Customer_campaign_details_p1" ("Customer_id", "contact", "month", "day_of_week", "duration", "campaign", "pdays", "previous", "poutcome") VALUES (24192, 'telephone', 'nov', 'thu', 16, '1', 999, '0', 'nonexistent');</w:t>
      </w:r>
    </w:p>
    <w:p w14:paraId="396D1FAB" w14:textId="77777777" w:rsidR="00EE6FEB" w:rsidRDefault="00EE6FEB"/>
    <w:p w14:paraId="2A64ACED" w14:textId="77777777" w:rsidR="00EE6FEB" w:rsidRDefault="00EE6FEB">
      <w:r>
        <w:t>INSERT INTO  "Customer_campaign_details_p1" ("Customer_id", "contact", "month", "day_of_week", "duration", "campaign", "pdays", "previous", "poutcome") VALUES (24193, 'cellular', 'nov', 'thu', 533, '2', 999, '0', 'nonexistent');</w:t>
      </w:r>
    </w:p>
    <w:p w14:paraId="734AD6B6" w14:textId="77777777" w:rsidR="00EE6FEB" w:rsidRDefault="00EE6FEB"/>
    <w:p w14:paraId="191C036C" w14:textId="77777777" w:rsidR="00EE6FEB" w:rsidRDefault="00EE6FEB">
      <w:r>
        <w:t>INSERT INTO  "Customer_campaign_details_p1" ("Customer_id", "contact", "month", "day_of_week", "duration", "campaign", "pdays", "previous", "poutcome") VALUES (24194, 'cellular', 'nov', 'thu', 264, '1', 999, '0', 'nonexistent');</w:t>
      </w:r>
    </w:p>
    <w:p w14:paraId="62BC1116" w14:textId="77777777" w:rsidR="00EE6FEB" w:rsidRDefault="00EE6FEB"/>
    <w:p w14:paraId="63E86470" w14:textId="77777777" w:rsidR="00EE6FEB" w:rsidRDefault="00EE6FEB">
      <w:r>
        <w:t>INSERT INTO  "Customer_campaign_details_p1" ("Customer_id", "contact", "month", "day_of_week", "duration", "campaign", "pdays", "previous", "poutcome") VALUES (24195, 'cellular', 'nov', 'thu', 303, '4', 999, '0', 'nonexistent');</w:t>
      </w:r>
    </w:p>
    <w:p w14:paraId="656208A8" w14:textId="77777777" w:rsidR="00EE6FEB" w:rsidRDefault="00EE6FEB"/>
    <w:p w14:paraId="7CF30B6A" w14:textId="77777777" w:rsidR="00EE6FEB" w:rsidRDefault="00EE6FEB">
      <w:r>
        <w:t>INSERT INTO  "Customer_campaign_details_p1" ("Customer_id", "contact", "month", "day_of_week", "duration", "campaign", "pdays", "previous", "poutcome") VALUES (24196, 'cellular', 'nov', 'thu', 225, '2', 999, '1', 'failure');</w:t>
      </w:r>
    </w:p>
    <w:p w14:paraId="1309E16A" w14:textId="77777777" w:rsidR="00EE6FEB" w:rsidRDefault="00EE6FEB"/>
    <w:p w14:paraId="7D195561" w14:textId="77777777" w:rsidR="00EE6FEB" w:rsidRDefault="00EE6FEB">
      <w:r>
        <w:t>INSERT INTO  "Customer_campaign_details_p1" ("Customer_id", "contact", "month", "day_of_week", "duration", "campaign", "pdays", "previous", "poutcome") VALUES (24197, 'cellular', 'nov', 'thu', 208, '1', 999, '0', 'nonexistent');</w:t>
      </w:r>
    </w:p>
    <w:p w14:paraId="4FED5B14" w14:textId="77777777" w:rsidR="00EE6FEB" w:rsidRDefault="00EE6FEB"/>
    <w:p w14:paraId="5FCBFD62" w14:textId="77777777" w:rsidR="00EE6FEB" w:rsidRDefault="00EE6FEB">
      <w:r>
        <w:t>INSERT INTO  "Customer_campaign_details_p1" ("Customer_id", "contact", "month", "day_of_week", "duration", "campaign", "pdays", "previous", "poutcome") VALUES (24198, 'cellular', 'nov', 'thu', 207, '1', 999, '0', 'nonexistent');</w:t>
      </w:r>
    </w:p>
    <w:p w14:paraId="2FC480C1" w14:textId="77777777" w:rsidR="00EE6FEB" w:rsidRDefault="00EE6FEB"/>
    <w:p w14:paraId="208C3206" w14:textId="77777777" w:rsidR="00EE6FEB" w:rsidRDefault="00EE6FEB">
      <w:r>
        <w:t>INSERT INTO  "Customer_campaign_details_p1" ("Customer_id", "contact", "month", "day_of_week", "duration", "campaign", "pdays", "previous", "poutcome") VALUES (24199, 'cellular', 'nov', 'thu', 57, '3', 999, '0', 'nonexistent');</w:t>
      </w:r>
    </w:p>
    <w:p w14:paraId="3D67D5B7" w14:textId="77777777" w:rsidR="00EE6FEB" w:rsidRDefault="00EE6FEB"/>
    <w:p w14:paraId="537E9689" w14:textId="77777777" w:rsidR="00EE6FEB" w:rsidRDefault="00EE6FEB">
      <w:r>
        <w:t>INSERT INTO  "Customer_campaign_details_p1" ("Customer_id", "contact", "month", "day_of_week", "duration", "campaign", "pdays", "previous", "poutcome") VALUES (24200, 'cellular', 'nov', 'thu', 150, '3', 999, '0', 'nonexistent');</w:t>
      </w:r>
    </w:p>
    <w:p w14:paraId="3A61E36E" w14:textId="77777777" w:rsidR="00EE6FEB" w:rsidRDefault="00EE6FEB"/>
    <w:p w14:paraId="585ECEBF" w14:textId="77777777" w:rsidR="00EE6FEB" w:rsidRDefault="00EE6FEB">
      <w:r>
        <w:t>INSERT INTO  "Customer_campaign_details_p1" ("Customer_id", "contact", "month", "day_of_week", "duration", "campaign", "pdays", "previous", "poutcome") VALUES (24201, 'telephone', 'nov', 'thu', 871, '3', 999, '0', 'nonexistent');</w:t>
      </w:r>
    </w:p>
    <w:p w14:paraId="482E62C8" w14:textId="77777777" w:rsidR="00EE6FEB" w:rsidRDefault="00EE6FEB"/>
    <w:p w14:paraId="369073FD" w14:textId="77777777" w:rsidR="00EE6FEB" w:rsidRDefault="00EE6FEB">
      <w:r>
        <w:t>INSERT INTO  "Customer_campaign_details_p1" ("Customer_id", "contact", "month", "day_of_week", "duration", "campaign", "pdays", "previous", "poutcome") VALUES (24202, 'cellular', 'nov', 'thu', 354, '2', 999, '0', 'nonexistent');</w:t>
      </w:r>
    </w:p>
    <w:p w14:paraId="5EBE88E0" w14:textId="77777777" w:rsidR="00EE6FEB" w:rsidRDefault="00EE6FEB"/>
    <w:p w14:paraId="4E95DCA8" w14:textId="77777777" w:rsidR="00EE6FEB" w:rsidRDefault="00EE6FEB">
      <w:r>
        <w:t>INSERT INTO  "Customer_campaign_details_p1" ("Customer_id", "contact", "month", "day_of_week", "duration", "campaign", "pdays", "previous", "poutcome") VALUES (24203, 'cellular', 'nov', 'thu', 165, '3', 999, '1', 'failure');</w:t>
      </w:r>
    </w:p>
    <w:p w14:paraId="663EE65B" w14:textId="77777777" w:rsidR="00EE6FEB" w:rsidRDefault="00EE6FEB"/>
    <w:p w14:paraId="16181C49" w14:textId="77777777" w:rsidR="00EE6FEB" w:rsidRDefault="00EE6FEB">
      <w:r>
        <w:t>INSERT INTO  "Customer_campaign_details_p1" ("Customer_id", "contact", "month", "day_of_week", "duration", "campaign", "pdays", "previous", "poutcome") VALUES (24204, 'cellular', 'nov', 'thu', 88, '2', 999, '0', 'nonexistent');</w:t>
      </w:r>
    </w:p>
    <w:p w14:paraId="3601CD39" w14:textId="77777777" w:rsidR="00EE6FEB" w:rsidRDefault="00EE6FEB"/>
    <w:p w14:paraId="7E2AE017" w14:textId="77777777" w:rsidR="00EE6FEB" w:rsidRDefault="00EE6FEB">
      <w:r>
        <w:t>INSERT INTO  "Customer_campaign_details_p1" ("Customer_id", "contact", "month", "day_of_week", "duration", "campaign", "pdays", "previous", "poutcome") VALUES (24205, 'cellular', 'nov', 'thu', 279, '2', 999, '0', 'nonexistent');</w:t>
      </w:r>
    </w:p>
    <w:p w14:paraId="4DE3D122" w14:textId="77777777" w:rsidR="00EE6FEB" w:rsidRDefault="00EE6FEB"/>
    <w:p w14:paraId="37DAEC14" w14:textId="77777777" w:rsidR="00EE6FEB" w:rsidRDefault="00EE6FEB">
      <w:r>
        <w:t>INSERT INTO  "Customer_campaign_details_p1" ("Customer_id", "contact", "month", "day_of_week", "duration", "campaign", "pdays", "previous", "poutcome") VALUES (24206, 'cellular', 'nov', 'thu', 180, '2', 999, '0', 'nonexistent');</w:t>
      </w:r>
    </w:p>
    <w:p w14:paraId="649F963A" w14:textId="77777777" w:rsidR="00EE6FEB" w:rsidRDefault="00EE6FEB"/>
    <w:p w14:paraId="59531C8A" w14:textId="77777777" w:rsidR="00EE6FEB" w:rsidRDefault="00EE6FEB">
      <w:r>
        <w:t>INSERT INTO  "Customer_campaign_details_p1" ("Customer_id", "contact", "month", "day_of_week", "duration", "campaign", "pdays", "previous", "poutcome") VALUES (24207, 'cellular', 'nov', 'thu', 156, '4', 999, '0', 'nonexistent');</w:t>
      </w:r>
    </w:p>
    <w:p w14:paraId="647AC26E" w14:textId="77777777" w:rsidR="00EE6FEB" w:rsidRDefault="00EE6FEB"/>
    <w:p w14:paraId="5481F02B" w14:textId="77777777" w:rsidR="00EE6FEB" w:rsidRDefault="00EE6FEB">
      <w:r>
        <w:t>INSERT INTO  "Customer_campaign_details_p1" ("Customer_id", "contact", "month", "day_of_week", "duration", "campaign", "pdays", "previous", "poutcome") VALUES (24208, 'cellular', 'nov', 'thu', 1532, '3', 999, '0', 'nonexistent');</w:t>
      </w:r>
    </w:p>
    <w:p w14:paraId="17E78547" w14:textId="77777777" w:rsidR="00EE6FEB" w:rsidRDefault="00EE6FEB"/>
    <w:p w14:paraId="27F0BE99" w14:textId="77777777" w:rsidR="00EE6FEB" w:rsidRDefault="00EE6FEB">
      <w:r>
        <w:t>INSERT INTO  "Customer_campaign_details_p1" ("Customer_id", "contact", "month", "day_of_week", "duration", "campaign", "pdays", "previous", "poutcome") VALUES (24209, 'cellular', 'nov', 'thu', 235, '3', 999, '0', 'nonexistent');</w:t>
      </w:r>
    </w:p>
    <w:p w14:paraId="59CCCA33" w14:textId="77777777" w:rsidR="00EE6FEB" w:rsidRDefault="00EE6FEB"/>
    <w:p w14:paraId="2075DF78" w14:textId="77777777" w:rsidR="00EE6FEB" w:rsidRDefault="00EE6FEB">
      <w:r>
        <w:t>INSERT INTO  "Customer_campaign_details_p1" ("Customer_id", "contact", "month", "day_of_week", "duration", "campaign", "pdays", "previous", "poutcome") VALUES (24210, 'cellular', 'nov', 'thu', 884, '3', 999, '0', 'nonexistent');</w:t>
      </w:r>
    </w:p>
    <w:p w14:paraId="650AC95F" w14:textId="77777777" w:rsidR="00EE6FEB" w:rsidRDefault="00EE6FEB"/>
    <w:p w14:paraId="69DC25FD" w14:textId="77777777" w:rsidR="00EE6FEB" w:rsidRDefault="00EE6FEB">
      <w:r>
        <w:t>INSERT INTO  "Customer_campaign_details_p1" ("Customer_id", "contact", "month", "day_of_week", "duration", "campaign", "pdays", "previous", "poutcome") VALUES (24211, 'cellular', 'nov', 'thu', 218, '2', 999, '0', 'nonexistent');</w:t>
      </w:r>
    </w:p>
    <w:p w14:paraId="3DAA4B01" w14:textId="77777777" w:rsidR="00EE6FEB" w:rsidRDefault="00EE6FEB"/>
    <w:p w14:paraId="490C3503" w14:textId="77777777" w:rsidR="00EE6FEB" w:rsidRDefault="00EE6FEB">
      <w:r>
        <w:t>INSERT INTO  "Customer_campaign_details_p1" ("Customer_id", "contact", "month", "day_of_week", "duration", "campaign", "pdays", "previous", "poutcome") VALUES (24212, 'cellular', 'nov', 'thu', 248, '2', 999, '0', 'nonexistent');</w:t>
      </w:r>
    </w:p>
    <w:p w14:paraId="745A9126" w14:textId="77777777" w:rsidR="00EE6FEB" w:rsidRDefault="00EE6FEB"/>
    <w:p w14:paraId="517F4F92" w14:textId="77777777" w:rsidR="00EE6FEB" w:rsidRDefault="00EE6FEB">
      <w:r>
        <w:t>INSERT INTO  "Customer_campaign_details_p1" ("Customer_id", "contact", "month", "day_of_week", "duration", "campaign", "pdays", "previous", "poutcome") VALUES (24213, 'cellular', 'nov', 'thu', 75, '3', 999, '0', 'nonexistent');</w:t>
      </w:r>
    </w:p>
    <w:p w14:paraId="1C1C7C1E" w14:textId="77777777" w:rsidR="00EE6FEB" w:rsidRDefault="00EE6FEB"/>
    <w:p w14:paraId="0BD249D7" w14:textId="77777777" w:rsidR="00EE6FEB" w:rsidRDefault="00EE6FEB">
      <w:r>
        <w:t>INSERT INTO  "Customer_campaign_details_p1" ("Customer_id", "contact", "month", "day_of_week", "duration", "campaign", "pdays", "previous", "poutcome") VALUES (24214, 'cellular', 'nov', 'thu', 60, '2', 999, '0', 'nonexistent');</w:t>
      </w:r>
    </w:p>
    <w:p w14:paraId="1D6786C3" w14:textId="77777777" w:rsidR="00EE6FEB" w:rsidRDefault="00EE6FEB"/>
    <w:p w14:paraId="27A9AF86" w14:textId="77777777" w:rsidR="00EE6FEB" w:rsidRDefault="00EE6FEB">
      <w:r>
        <w:t>INSERT INTO  "Customer_campaign_details_p1" ("Customer_id", "contact", "month", "day_of_week", "duration", "campaign", "pdays", "previous", "poutcome") VALUES (24215, 'cellular', 'nov', 'thu', 986, '6', 999, '0', 'nonexistent');</w:t>
      </w:r>
    </w:p>
    <w:p w14:paraId="33BF6280" w14:textId="77777777" w:rsidR="00EE6FEB" w:rsidRDefault="00EE6FEB"/>
    <w:p w14:paraId="50329287" w14:textId="77777777" w:rsidR="00EE6FEB" w:rsidRDefault="00EE6FEB">
      <w:r>
        <w:t>INSERT INTO  "Customer_campaign_details_p1" ("Customer_id", "contact", "month", "day_of_week", "duration", "campaign", "pdays", "previous", "poutcome") VALUES (24216, 'cellular', 'nov', 'thu', 172, '2', 999, '0', 'nonexistent');</w:t>
      </w:r>
    </w:p>
    <w:p w14:paraId="3F2C3091" w14:textId="77777777" w:rsidR="00EE6FEB" w:rsidRDefault="00EE6FEB"/>
    <w:p w14:paraId="1D4FF741" w14:textId="77777777" w:rsidR="00EE6FEB" w:rsidRDefault="00EE6FEB">
      <w:r>
        <w:t>INSERT INTO  "Customer_campaign_details_p1" ("Customer_id", "contact", "month", "day_of_week", "duration", "campaign", "pdays", "previous", "poutcome") VALUES (24217, 'cellular', 'nov', 'thu', 315, '2', 999, '1', 'failure');</w:t>
      </w:r>
    </w:p>
    <w:p w14:paraId="1FCD4485" w14:textId="77777777" w:rsidR="00EE6FEB" w:rsidRDefault="00EE6FEB"/>
    <w:p w14:paraId="20CA55DF" w14:textId="77777777" w:rsidR="00EE6FEB" w:rsidRDefault="00EE6FEB">
      <w:r>
        <w:t>INSERT INTO  "Customer_campaign_details_p1" ("Customer_id", "contact", "month", "day_of_week", "duration", "campaign", "pdays", "previous", "poutcome") VALUES (24218, 'cellular', 'nov', 'thu', 399, '2', 999, '0', 'nonexistent');</w:t>
      </w:r>
    </w:p>
    <w:p w14:paraId="0D4CFE4B" w14:textId="77777777" w:rsidR="00EE6FEB" w:rsidRDefault="00EE6FEB"/>
    <w:p w14:paraId="5DC43226" w14:textId="77777777" w:rsidR="00EE6FEB" w:rsidRDefault="00EE6FEB">
      <w:r>
        <w:t>INSERT INTO  "Customer_campaign_details_p1" ("Customer_id", "contact", "month", "day_of_week", "duration", "campaign", "pdays", "previous", "poutcome") VALUES (24219, 'cellular', 'nov', 'thu', 117, '3', 999, '0', 'nonexistent');</w:t>
      </w:r>
    </w:p>
    <w:p w14:paraId="4AC4D0C4" w14:textId="77777777" w:rsidR="00EE6FEB" w:rsidRDefault="00EE6FEB"/>
    <w:p w14:paraId="7B89DDCB" w14:textId="77777777" w:rsidR="00EE6FEB" w:rsidRDefault="00EE6FEB">
      <w:r>
        <w:t>INSERT INTO  "Customer_campaign_details_p1" ("Customer_id", "contact", "month", "day_of_week", "duration", "campaign", "pdays", "previous", "poutcome") VALUES (24220, 'cellular', 'nov', 'thu', 151, '3', 999, '0', 'nonexistent');</w:t>
      </w:r>
    </w:p>
    <w:p w14:paraId="730EB8D8" w14:textId="77777777" w:rsidR="00EE6FEB" w:rsidRDefault="00EE6FEB"/>
    <w:p w14:paraId="16D6194D" w14:textId="77777777" w:rsidR="00EE6FEB" w:rsidRDefault="00EE6FEB">
      <w:r>
        <w:t>INSERT INTO  "Customer_campaign_details_p1" ("Customer_id", "contact", "month", "day_of_week", "duration", "campaign", "pdays", "previous", "poutcome") VALUES (24221, 'cellular', 'nov', 'thu', 513, '2', 999, '0', 'nonexistent');</w:t>
      </w:r>
    </w:p>
    <w:p w14:paraId="2E9568EE" w14:textId="77777777" w:rsidR="00EE6FEB" w:rsidRDefault="00EE6FEB"/>
    <w:p w14:paraId="34E730A7" w14:textId="77777777" w:rsidR="00EE6FEB" w:rsidRDefault="00EE6FEB">
      <w:r>
        <w:t>INSERT INTO  "Customer_campaign_details_p1" ("Customer_id", "contact", "month", "day_of_week", "duration", "campaign", "pdays", "previous", "poutcome") VALUES (24222, 'cellular', 'nov', 'thu', 281, '2', 999, '0', 'nonexistent');</w:t>
      </w:r>
    </w:p>
    <w:p w14:paraId="2442475E" w14:textId="77777777" w:rsidR="00EE6FEB" w:rsidRDefault="00EE6FEB"/>
    <w:p w14:paraId="1DB8ACAE" w14:textId="77777777" w:rsidR="00EE6FEB" w:rsidRDefault="00EE6FEB">
      <w:r>
        <w:t>INSERT INTO  "Customer_campaign_details_p1" ("Customer_id", "contact", "month", "day_of_week", "duration", "campaign", "pdays", "previous", "poutcome") VALUES (24223, 'cellular', 'nov', 'thu', 317, '2', 999, '0', 'nonexistent');</w:t>
      </w:r>
    </w:p>
    <w:p w14:paraId="50C54648" w14:textId="77777777" w:rsidR="00EE6FEB" w:rsidRDefault="00EE6FEB"/>
    <w:p w14:paraId="3B262567" w14:textId="77777777" w:rsidR="00EE6FEB" w:rsidRDefault="00EE6FEB">
      <w:r>
        <w:t>INSERT INTO  "Customer_campaign_details_p1" ("Customer_id", "contact", "month", "day_of_week", "duration", "campaign", "pdays", "previous", "poutcome") VALUES (24224, 'cellular', 'nov', 'thu', 116, '2', 999, '0', 'nonexistent');</w:t>
      </w:r>
    </w:p>
    <w:p w14:paraId="4175B3D0" w14:textId="77777777" w:rsidR="00EE6FEB" w:rsidRDefault="00EE6FEB"/>
    <w:p w14:paraId="5B8012C5" w14:textId="77777777" w:rsidR="00EE6FEB" w:rsidRDefault="00EE6FEB">
      <w:r>
        <w:t>INSERT INTO  "Customer_campaign_details_p1" ("Customer_id", "contact", "month", "day_of_week", "duration", "campaign", "pdays", "previous", "poutcome") VALUES (24225, 'cellular', 'nov', 'thu', 115, '3', 999, '0', 'nonexistent');</w:t>
      </w:r>
    </w:p>
    <w:p w14:paraId="5B5CF219" w14:textId="77777777" w:rsidR="00EE6FEB" w:rsidRDefault="00EE6FEB"/>
    <w:p w14:paraId="17C07D74" w14:textId="77777777" w:rsidR="00EE6FEB" w:rsidRDefault="00EE6FEB">
      <w:r>
        <w:t>INSERT INTO  "Customer_campaign_details_p1" ("Customer_id", "contact", "month", "day_of_week", "duration", "campaign", "pdays", "previous", "poutcome") VALUES (24226, 'cellular', 'nov', 'thu', 303, '2', 999, '0', 'nonexistent');</w:t>
      </w:r>
    </w:p>
    <w:p w14:paraId="4E9992D9" w14:textId="77777777" w:rsidR="00EE6FEB" w:rsidRDefault="00EE6FEB"/>
    <w:p w14:paraId="74A36226" w14:textId="77777777" w:rsidR="00EE6FEB" w:rsidRDefault="00EE6FEB">
      <w:r>
        <w:t>INSERT INTO  "Customer_campaign_details_p1" ("Customer_id", "contact", "month", "day_of_week", "duration", "campaign", "pdays", "previous", "poutcome") VALUES (24227, 'cellular', 'nov', 'thu', 97, '2', 999, '0', 'nonexistent');</w:t>
      </w:r>
    </w:p>
    <w:p w14:paraId="3AF94B69" w14:textId="77777777" w:rsidR="00EE6FEB" w:rsidRDefault="00EE6FEB"/>
    <w:p w14:paraId="08CEBB83" w14:textId="77777777" w:rsidR="00EE6FEB" w:rsidRDefault="00EE6FEB">
      <w:r>
        <w:t>INSERT INTO  "Customer_campaign_details_p1" ("Customer_id", "contact", "month", "day_of_week", "duration", "campaign", "pdays", "previous", "poutcome") VALUES (24228, 'cellular', 'nov', 'thu', 104, '3', 999, '0', 'nonexistent');</w:t>
      </w:r>
    </w:p>
    <w:p w14:paraId="7DFC4530" w14:textId="77777777" w:rsidR="00EE6FEB" w:rsidRDefault="00EE6FEB"/>
    <w:p w14:paraId="51F72FE8" w14:textId="77777777" w:rsidR="00EE6FEB" w:rsidRDefault="00EE6FEB">
      <w:r>
        <w:t>INSERT INTO  "Customer_campaign_details_p1" ("Customer_id", "contact", "month", "day_of_week", "duration", "campaign", "pdays", "previous", "poutcome") VALUES (24229, 'cellular', 'nov', 'thu', 591, '3', 999, '0', 'nonexistent');</w:t>
      </w:r>
    </w:p>
    <w:p w14:paraId="12F5BFA9" w14:textId="77777777" w:rsidR="00EE6FEB" w:rsidRDefault="00EE6FEB"/>
    <w:p w14:paraId="78C66AD7" w14:textId="77777777" w:rsidR="00EE6FEB" w:rsidRDefault="00EE6FEB">
      <w:r>
        <w:t>INSERT INTO  "Customer_campaign_details_p1" ("Customer_id", "contact", "month", "day_of_week", "duration", "campaign", "pdays", "previous", "poutcome") VALUES (24230, 'cellular', 'nov', 'thu', 136, '3', 999, '0', 'nonexistent');</w:t>
      </w:r>
    </w:p>
    <w:p w14:paraId="6EFDC000" w14:textId="77777777" w:rsidR="00EE6FEB" w:rsidRDefault="00EE6FEB"/>
    <w:p w14:paraId="17BBB09F" w14:textId="77777777" w:rsidR="00EE6FEB" w:rsidRDefault="00EE6FEB">
      <w:r>
        <w:t>INSERT INTO  "Customer_campaign_details_p1" ("Customer_id", "contact", "month", "day_of_week", "duration", "campaign", "pdays", "previous", "poutcome") VALUES (24231, 'cellular', 'nov', 'thu', 251, '2', 999, '0', 'nonexistent');</w:t>
      </w:r>
    </w:p>
    <w:p w14:paraId="1673778A" w14:textId="77777777" w:rsidR="00EE6FEB" w:rsidRDefault="00EE6FEB"/>
    <w:p w14:paraId="66BDB050" w14:textId="77777777" w:rsidR="00EE6FEB" w:rsidRDefault="00EE6FEB">
      <w:r>
        <w:t>INSERT INTO  "Customer_campaign_details_p1" ("Customer_id", "contact", "month", "day_of_week", "duration", "campaign", "pdays", "previous", "poutcome") VALUES (24232, 'cellular', 'nov', 'thu', 355, '6', 999, '0', 'nonexistent');</w:t>
      </w:r>
    </w:p>
    <w:p w14:paraId="1621DC55" w14:textId="77777777" w:rsidR="00EE6FEB" w:rsidRDefault="00EE6FEB"/>
    <w:p w14:paraId="2C0E789B" w14:textId="77777777" w:rsidR="00EE6FEB" w:rsidRDefault="00EE6FEB">
      <w:r>
        <w:t>INSERT INTO  "Customer_campaign_details_p1" ("Customer_id", "contact", "month", "day_of_week", "duration", "campaign", "pdays", "previous", "poutcome") VALUES (24233, 'cellular', 'nov', 'thu', 231, '2', 999, '0', 'nonexistent');</w:t>
      </w:r>
    </w:p>
    <w:p w14:paraId="42358FFA" w14:textId="77777777" w:rsidR="00EE6FEB" w:rsidRDefault="00EE6FEB"/>
    <w:p w14:paraId="1BE1301B" w14:textId="77777777" w:rsidR="00EE6FEB" w:rsidRDefault="00EE6FEB">
      <w:r>
        <w:t>INSERT INTO  "Customer_campaign_details_p1" ("Customer_id", "contact", "month", "day_of_week", "duration", "campaign", "pdays", "previous", "poutcome") VALUES (24234, 'cellular', 'nov', 'thu', 341, '2', 999, '0', 'nonexistent');</w:t>
      </w:r>
    </w:p>
    <w:p w14:paraId="28FF3DD2" w14:textId="77777777" w:rsidR="00EE6FEB" w:rsidRDefault="00EE6FEB"/>
    <w:p w14:paraId="62F37C1A" w14:textId="77777777" w:rsidR="00EE6FEB" w:rsidRDefault="00EE6FEB">
      <w:r>
        <w:t>INSERT INTO  "Customer_campaign_details_p1" ("Customer_id", "contact", "month", "day_of_week", "duration", "campaign", "pdays", "previous", "poutcome") VALUES (24235, 'cellular', 'nov', 'thu', 106, '3', 999, '0', 'nonexistent');</w:t>
      </w:r>
    </w:p>
    <w:p w14:paraId="31ECD0FB" w14:textId="77777777" w:rsidR="00EE6FEB" w:rsidRDefault="00EE6FEB"/>
    <w:p w14:paraId="6519F75C" w14:textId="77777777" w:rsidR="00EE6FEB" w:rsidRDefault="00EE6FEB">
      <w:r>
        <w:t>INSERT INTO  "Customer_campaign_details_p1" ("Customer_id", "contact", "month", "day_of_week", "duration", "campaign", "pdays", "previous", "poutcome") VALUES (24236, 'cellular', 'nov', 'thu', 361, '2', 999, '1', 'failure');</w:t>
      </w:r>
    </w:p>
    <w:p w14:paraId="30337DE2" w14:textId="77777777" w:rsidR="00EE6FEB" w:rsidRDefault="00EE6FEB"/>
    <w:p w14:paraId="42710B70" w14:textId="77777777" w:rsidR="00EE6FEB" w:rsidRDefault="00EE6FEB">
      <w:r>
        <w:t>INSERT INTO  "Customer_campaign_details_p1" ("Customer_id", "contact", "month", "day_of_week", "duration", "campaign", "pdays", "previous", "poutcome") VALUES (24237, 'cellular', 'nov', 'thu', 212, '2', 999, '0', 'nonexistent');</w:t>
      </w:r>
    </w:p>
    <w:p w14:paraId="05D09458" w14:textId="77777777" w:rsidR="00EE6FEB" w:rsidRDefault="00EE6FEB"/>
    <w:p w14:paraId="2DD7A07A" w14:textId="77777777" w:rsidR="00EE6FEB" w:rsidRDefault="00EE6FEB">
      <w:r>
        <w:t>INSERT INTO  "Customer_campaign_details_p1" ("Customer_id", "contact", "month", "day_of_week", "duration", "campaign", "pdays", "previous", "poutcome") VALUES (24238, 'cellular', 'nov', 'thu', 131, '2', 999, '1', 'failure');</w:t>
      </w:r>
    </w:p>
    <w:p w14:paraId="44343E1D" w14:textId="77777777" w:rsidR="00EE6FEB" w:rsidRDefault="00EE6FEB"/>
    <w:p w14:paraId="233FB78D" w14:textId="77777777" w:rsidR="00EE6FEB" w:rsidRDefault="00EE6FEB">
      <w:r>
        <w:t>INSERT INTO  "Customer_campaign_details_p1" ("Customer_id", "contact", "month", "day_of_week", "duration", "campaign", "pdays", "previous", "poutcome") VALUES (24239, 'cellular', 'nov', 'thu', 60, '2', 999, '0', 'nonexistent');</w:t>
      </w:r>
    </w:p>
    <w:p w14:paraId="5E716DF8" w14:textId="77777777" w:rsidR="00EE6FEB" w:rsidRDefault="00EE6FEB"/>
    <w:p w14:paraId="4094A374" w14:textId="77777777" w:rsidR="00EE6FEB" w:rsidRDefault="00EE6FEB">
      <w:r>
        <w:t>INSERT INTO  "Customer_campaign_details_p1" ("Customer_id", "contact", "month", "day_of_week", "duration", "campaign", "pdays", "previous", "poutcome") VALUES (24240, 'cellular', 'nov', 'thu', 378, '8', 999, '0', 'nonexistent');</w:t>
      </w:r>
    </w:p>
    <w:p w14:paraId="214F633F" w14:textId="77777777" w:rsidR="00EE6FEB" w:rsidRDefault="00EE6FEB"/>
    <w:p w14:paraId="7D9F3403" w14:textId="77777777" w:rsidR="00EE6FEB" w:rsidRDefault="00EE6FEB">
      <w:r>
        <w:t>INSERT INTO  "Customer_campaign_details_p1" ("Customer_id", "contact", "month", "day_of_week", "duration", "campaign", "pdays", "previous", "poutcome") VALUES (24241, 'cellular', 'nov', 'thu', 441, '4', 999, '0', 'nonexistent');</w:t>
      </w:r>
    </w:p>
    <w:p w14:paraId="5F9B45E8" w14:textId="77777777" w:rsidR="00EE6FEB" w:rsidRDefault="00EE6FEB"/>
    <w:p w14:paraId="62D5C7FF" w14:textId="77777777" w:rsidR="00EE6FEB" w:rsidRDefault="00EE6FEB">
      <w:r>
        <w:t>INSERT INTO  "Customer_campaign_details_p1" ("Customer_id", "contact", "month", "day_of_week", "duration", "campaign", "pdays", "previous", "poutcome") VALUES (24242, 'cellular', 'nov', 'thu', 282, '2', 999, '1', 'failure');</w:t>
      </w:r>
    </w:p>
    <w:p w14:paraId="3E665EFF" w14:textId="77777777" w:rsidR="00EE6FEB" w:rsidRDefault="00EE6FEB"/>
    <w:p w14:paraId="785742E9" w14:textId="77777777" w:rsidR="00EE6FEB" w:rsidRDefault="00EE6FEB">
      <w:r>
        <w:t>INSERT INTO  "Customer_campaign_details_p1" ("Customer_id", "contact", "month", "day_of_week", "duration", "campaign", "pdays", "previous", "poutcome") VALUES (24243, 'telephone', 'nov', 'thu', 197, '7', 999, '0', 'nonexistent');</w:t>
      </w:r>
    </w:p>
    <w:p w14:paraId="46AEE286" w14:textId="77777777" w:rsidR="00EE6FEB" w:rsidRDefault="00EE6FEB"/>
    <w:p w14:paraId="3E350E83" w14:textId="77777777" w:rsidR="00EE6FEB" w:rsidRDefault="00EE6FEB">
      <w:r>
        <w:t>INSERT INTO  "Customer_campaign_details_p1" ("Customer_id", "contact", "month", "day_of_week", "duration", "campaign", "pdays", "previous", "poutcome") VALUES (24244, 'cellular', 'nov', 'thu', 217, '3', 999, '0', 'nonexistent');</w:t>
      </w:r>
    </w:p>
    <w:p w14:paraId="147A9DA5" w14:textId="77777777" w:rsidR="00EE6FEB" w:rsidRDefault="00EE6FEB"/>
    <w:p w14:paraId="3EFE858E" w14:textId="77777777" w:rsidR="00EE6FEB" w:rsidRDefault="00EE6FEB">
      <w:r>
        <w:t>INSERT INTO  "Customer_campaign_details_p1" ("Customer_id", "contact", "month", "day_of_week", "duration", "campaign", "pdays", "previous", "poutcome") VALUES (24245, 'cellular', 'nov', 'thu', 250, '2', 999, '1', 'failure');</w:t>
      </w:r>
    </w:p>
    <w:p w14:paraId="45565E6B" w14:textId="77777777" w:rsidR="00EE6FEB" w:rsidRDefault="00EE6FEB"/>
    <w:p w14:paraId="1D7113CD" w14:textId="77777777" w:rsidR="00EE6FEB" w:rsidRDefault="00EE6FEB">
      <w:r>
        <w:t>INSERT INTO  "Customer_campaign_details_p1" ("Customer_id", "contact", "month", "day_of_week", "duration", "campaign", "pdays", "previous", "poutcome") VALUES (24246, 'telephone', 'nov', 'thu', 172, '2', 999, '0', 'nonexistent');</w:t>
      </w:r>
    </w:p>
    <w:p w14:paraId="16116CA7" w14:textId="77777777" w:rsidR="00EE6FEB" w:rsidRDefault="00EE6FEB"/>
    <w:p w14:paraId="3581F997" w14:textId="77777777" w:rsidR="00EE6FEB" w:rsidRDefault="00EE6FEB">
      <w:r>
        <w:t>INSERT INTO  "Customer_campaign_details_p1" ("Customer_id", "contact", "month", "day_of_week", "duration", "campaign", "pdays", "previous", "poutcome") VALUES (24247, 'cellular', 'nov', 'thu', 210, '2', 999, '0', 'nonexistent');</w:t>
      </w:r>
    </w:p>
    <w:p w14:paraId="5650F52A" w14:textId="77777777" w:rsidR="00EE6FEB" w:rsidRDefault="00EE6FEB"/>
    <w:p w14:paraId="7ADA27E4" w14:textId="77777777" w:rsidR="00EE6FEB" w:rsidRDefault="00EE6FEB">
      <w:r>
        <w:t>INSERT INTO  "Customer_campaign_details_p1" ("Customer_id", "contact", "month", "day_of_week", "duration", "campaign", "pdays", "previous", "poutcome") VALUES (24248, 'cellular', 'nov', 'thu', 952, '2', 999, '0', 'nonexistent');</w:t>
      </w:r>
    </w:p>
    <w:p w14:paraId="1E395BA7" w14:textId="77777777" w:rsidR="00EE6FEB" w:rsidRDefault="00EE6FEB"/>
    <w:p w14:paraId="197DD908" w14:textId="77777777" w:rsidR="00EE6FEB" w:rsidRDefault="00EE6FEB">
      <w:r>
        <w:t>INSERT INTO  "Customer_campaign_details_p1" ("Customer_id", "contact", "month", "day_of_week", "duration", "campaign", "pdays", "previous", "poutcome") VALUES (24249, 'cellular', 'nov', 'thu', 332, '3', 999, '0', 'nonexistent');</w:t>
      </w:r>
    </w:p>
    <w:p w14:paraId="0BFBC6B3" w14:textId="77777777" w:rsidR="00EE6FEB" w:rsidRDefault="00EE6FEB"/>
    <w:p w14:paraId="55027CBF" w14:textId="77777777" w:rsidR="00EE6FEB" w:rsidRDefault="00EE6FEB">
      <w:r>
        <w:t>INSERT INTO  "Customer_campaign_details_p1" ("Customer_id", "contact", "month", "day_of_week", "duration", "campaign", "pdays", "previous", "poutcome") VALUES (24250, 'cellular', 'nov', 'thu', 117, '6', 999, '0', 'nonexistent');</w:t>
      </w:r>
    </w:p>
    <w:p w14:paraId="5B787C4F" w14:textId="77777777" w:rsidR="00EE6FEB" w:rsidRDefault="00EE6FEB"/>
    <w:p w14:paraId="3845C322" w14:textId="77777777" w:rsidR="00EE6FEB" w:rsidRDefault="00EE6FEB">
      <w:r>
        <w:t>INSERT INTO  "Customer_campaign_details_p1" ("Customer_id", "contact", "month", "day_of_week", "duration", "campaign", "pdays", "previous", "poutcome") VALUES (24251, 'cellular', 'nov', 'thu', 194, '4', 999, '0', 'nonexistent');</w:t>
      </w:r>
    </w:p>
    <w:p w14:paraId="675BC06C" w14:textId="77777777" w:rsidR="00EE6FEB" w:rsidRDefault="00EE6FEB"/>
    <w:p w14:paraId="45F1DD9B" w14:textId="77777777" w:rsidR="00EE6FEB" w:rsidRDefault="00EE6FEB">
      <w:r>
        <w:t>INSERT INTO  "Customer_campaign_details_p1" ("Customer_id", "contact", "month", "day_of_week", "duration", "campaign", "pdays", "previous", "poutcome") VALUES (24252, 'cellular', 'nov', 'thu', 233, '4', 999, '0', 'nonexistent');</w:t>
      </w:r>
    </w:p>
    <w:p w14:paraId="6ACF4C23" w14:textId="77777777" w:rsidR="00EE6FEB" w:rsidRDefault="00EE6FEB"/>
    <w:p w14:paraId="2DA8C9D6" w14:textId="77777777" w:rsidR="00EE6FEB" w:rsidRDefault="00EE6FEB">
      <w:r>
        <w:t>INSERT INTO  "Customer_campaign_details_p1" ("Customer_id", "contact", "month", "day_of_week", "duration", "campaign", "pdays", "previous", "poutcome") VALUES (24253, 'cellular', 'nov', 'thu', 197, '4', 999, '1', 'failure');</w:t>
      </w:r>
    </w:p>
    <w:p w14:paraId="3F53D89B" w14:textId="77777777" w:rsidR="00EE6FEB" w:rsidRDefault="00EE6FEB"/>
    <w:p w14:paraId="0EA97F30" w14:textId="77777777" w:rsidR="00EE6FEB" w:rsidRDefault="00EE6FEB">
      <w:r>
        <w:t>INSERT INTO  "Customer_campaign_details_p1" ("Customer_id", "contact", "month", "day_of_week", "duration", "campaign", "pdays", "previous", "poutcome") VALUES (24254, 'cellular', 'nov', 'thu', 493, '2', 999, '1', 'failure');</w:t>
      </w:r>
    </w:p>
    <w:p w14:paraId="178115DA" w14:textId="77777777" w:rsidR="00EE6FEB" w:rsidRDefault="00EE6FEB"/>
    <w:p w14:paraId="4E3015A0" w14:textId="77777777" w:rsidR="00EE6FEB" w:rsidRDefault="00EE6FEB">
      <w:r>
        <w:t>INSERT INTO  "Customer_campaign_details_p1" ("Customer_id", "contact", "month", "day_of_week", "duration", "campaign", "pdays", "previous", "poutcome") VALUES (24255, 'cellular', 'nov', 'thu', 688, '2', 999, '0', 'nonexistent');</w:t>
      </w:r>
    </w:p>
    <w:p w14:paraId="25BA7544" w14:textId="77777777" w:rsidR="00EE6FEB" w:rsidRDefault="00EE6FEB"/>
    <w:p w14:paraId="7D3178E2" w14:textId="77777777" w:rsidR="00EE6FEB" w:rsidRDefault="00EE6FEB">
      <w:r>
        <w:t>INSERT INTO  "Customer_campaign_details_p1" ("Customer_id", "contact", "month", "day_of_week", "duration", "campaign", "pdays", "previous", "poutcome") VALUES (24256, 'cellular', 'nov', 'thu', 205, '3', 999, '0', 'nonexistent');</w:t>
      </w:r>
    </w:p>
    <w:p w14:paraId="6DF7655E" w14:textId="77777777" w:rsidR="00EE6FEB" w:rsidRDefault="00EE6FEB"/>
    <w:p w14:paraId="46F8BD4F" w14:textId="77777777" w:rsidR="00EE6FEB" w:rsidRDefault="00EE6FEB">
      <w:r>
        <w:t>INSERT INTO  "Customer_campaign_details_p1" ("Customer_id", "contact", "month", "day_of_week", "duration", "campaign", "pdays", "previous", "poutcome") VALUES (24257, 'telephone', 'nov', 'thu', 713, '6', 999, '0', 'nonexistent');</w:t>
      </w:r>
    </w:p>
    <w:p w14:paraId="4F836AC5" w14:textId="77777777" w:rsidR="00EE6FEB" w:rsidRDefault="00EE6FEB"/>
    <w:p w14:paraId="7FA3F70E" w14:textId="77777777" w:rsidR="00EE6FEB" w:rsidRDefault="00EE6FEB">
      <w:r>
        <w:t>INSERT INTO  "Customer_campaign_details_p1" ("Customer_id", "contact", "month", "day_of_week", "duration", "campaign", "pdays", "previous", "poutcome") VALUES (24258, 'cellular', 'nov', 'thu', 176, '2', 999, '0', 'nonexistent');</w:t>
      </w:r>
    </w:p>
    <w:p w14:paraId="5049DF14" w14:textId="77777777" w:rsidR="00EE6FEB" w:rsidRDefault="00EE6FEB"/>
    <w:p w14:paraId="3CFFDA02" w14:textId="77777777" w:rsidR="00EE6FEB" w:rsidRDefault="00EE6FEB">
      <w:r>
        <w:t>INSERT INTO  "Customer_campaign_details_p1" ("Customer_id", "contact", "month", "day_of_week", "duration", "campaign", "pdays", "previous", "poutcome") VALUES (24259, 'telephone', 'nov', 'thu', 215, '3', 999, '0', 'nonexistent');</w:t>
      </w:r>
    </w:p>
    <w:p w14:paraId="3E5B4D1A" w14:textId="77777777" w:rsidR="00EE6FEB" w:rsidRDefault="00EE6FEB"/>
    <w:p w14:paraId="4FA9B822" w14:textId="77777777" w:rsidR="00EE6FEB" w:rsidRDefault="00EE6FEB">
      <w:r>
        <w:t>INSERT INTO  "Customer_campaign_details_p1" ("Customer_id", "contact", "month", "day_of_week", "duration", "campaign", "pdays", "previous", "poutcome") VALUES (24260, 'cellular', 'nov', 'thu', 90, '4', 999, '1', 'failure');</w:t>
      </w:r>
    </w:p>
    <w:p w14:paraId="3D09DA73" w14:textId="77777777" w:rsidR="00EE6FEB" w:rsidRDefault="00EE6FEB"/>
    <w:p w14:paraId="3E0E4F69" w14:textId="77777777" w:rsidR="00EE6FEB" w:rsidRDefault="00EE6FEB">
      <w:r>
        <w:t>INSERT INTO  "Customer_campaign_details_p1" ("Customer_id", "contact", "month", "day_of_week", "duration", "campaign", "pdays", "previous", "poutcome") VALUES (24261, 'cellular', 'nov', 'thu', 292, '2', 999, '1', 'failure');</w:t>
      </w:r>
    </w:p>
    <w:p w14:paraId="46093C9F" w14:textId="77777777" w:rsidR="00EE6FEB" w:rsidRDefault="00EE6FEB"/>
    <w:p w14:paraId="6B67728E" w14:textId="77777777" w:rsidR="00EE6FEB" w:rsidRDefault="00EE6FEB">
      <w:r>
        <w:t>INSERT INTO  "Customer_campaign_details_p1" ("Customer_id", "contact", "month", "day_of_week", "duration", "campaign", "pdays", "previous", "poutcome") VALUES (24262, 'cellular', 'nov', 'thu', 232, '2', 999, '1', 'failure');</w:t>
      </w:r>
    </w:p>
    <w:p w14:paraId="7AA2A6C5" w14:textId="77777777" w:rsidR="00EE6FEB" w:rsidRDefault="00EE6FEB"/>
    <w:p w14:paraId="4CE4D711" w14:textId="77777777" w:rsidR="00EE6FEB" w:rsidRDefault="00EE6FEB">
      <w:r>
        <w:t>INSERT INTO  "Customer_campaign_details_p1" ("Customer_id", "contact", "month", "day_of_week", "duration", "campaign", "pdays", "previous", "poutcome") VALUES (24263, 'telephone', 'nov', 'thu', 88, '6', 999, '0', 'nonexistent');</w:t>
      </w:r>
    </w:p>
    <w:p w14:paraId="021B78A0" w14:textId="77777777" w:rsidR="00EE6FEB" w:rsidRDefault="00EE6FEB"/>
    <w:p w14:paraId="72EF569B" w14:textId="77777777" w:rsidR="00EE6FEB" w:rsidRDefault="00EE6FEB">
      <w:r>
        <w:t>INSERT INTO  "Customer_campaign_details_p1" ("Customer_id", "contact", "month", "day_of_week", "duration", "campaign", "pdays", "previous", "poutcome") VALUES (24264, 'cellular', 'nov', 'thu', 257, '2', 999, '0', 'nonexistent');</w:t>
      </w:r>
    </w:p>
    <w:p w14:paraId="62DA7943" w14:textId="77777777" w:rsidR="00EE6FEB" w:rsidRDefault="00EE6FEB"/>
    <w:p w14:paraId="726AE0F8" w14:textId="77777777" w:rsidR="00EE6FEB" w:rsidRDefault="00EE6FEB">
      <w:r>
        <w:t>INSERT INTO  "Customer_campaign_details_p1" ("Customer_id", "contact", "month", "day_of_week", "duration", "campaign", "pdays", "previous", "poutcome") VALUES (24265, 'cellular', 'nov', 'thu', 1598, '4', 999, '0', 'nonexistent');</w:t>
      </w:r>
    </w:p>
    <w:p w14:paraId="09457DF0" w14:textId="77777777" w:rsidR="00EE6FEB" w:rsidRDefault="00EE6FEB"/>
    <w:p w14:paraId="49FD0CC5" w14:textId="77777777" w:rsidR="00EE6FEB" w:rsidRDefault="00EE6FEB">
      <w:r>
        <w:t>INSERT INTO  "Customer_campaign_details_p1" ("Customer_id", "contact", "month", "day_of_week", "duration", "campaign", "pdays", "previous", "poutcome") VALUES (24266, 'cellular', 'nov', 'thu', 295, '3', 999, '0', 'nonexistent');</w:t>
      </w:r>
    </w:p>
    <w:p w14:paraId="0BDFBE55" w14:textId="77777777" w:rsidR="00EE6FEB" w:rsidRDefault="00EE6FEB"/>
    <w:p w14:paraId="21957169" w14:textId="77777777" w:rsidR="00EE6FEB" w:rsidRDefault="00EE6FEB">
      <w:r>
        <w:t>INSERT INTO  "Customer_campaign_details_p1" ("Customer_id", "contact", "month", "day_of_week", "duration", "campaign", "pdays", "previous", "poutcome") VALUES (24267, 'cellular', 'nov', 'thu', 693, '3', 999, '0', 'nonexistent');</w:t>
      </w:r>
    </w:p>
    <w:p w14:paraId="7D2C9B43" w14:textId="77777777" w:rsidR="00EE6FEB" w:rsidRDefault="00EE6FEB"/>
    <w:p w14:paraId="334D5C8A" w14:textId="77777777" w:rsidR="00EE6FEB" w:rsidRDefault="00EE6FEB">
      <w:r>
        <w:t>INSERT INTO  "Customer_campaign_details_p1" ("Customer_id", "contact", "month", "day_of_week", "duration", "campaign", "pdays", "previous", "poutcome") VALUES (24268, 'cellular', 'nov', 'thu', 430, '2', 999, '0', 'nonexistent');</w:t>
      </w:r>
    </w:p>
    <w:p w14:paraId="39E3F612" w14:textId="77777777" w:rsidR="00EE6FEB" w:rsidRDefault="00EE6FEB"/>
    <w:p w14:paraId="7963E581" w14:textId="77777777" w:rsidR="00EE6FEB" w:rsidRDefault="00EE6FEB">
      <w:r>
        <w:t>INSERT INTO  "Customer_campaign_details_p1" ("Customer_id", "contact", "month", "day_of_week", "duration", "campaign", "pdays", "previous", "poutcome") VALUES (24269, 'telephone', 'nov', 'thu', 134, '9', 999, '0', 'nonexistent');</w:t>
      </w:r>
    </w:p>
    <w:p w14:paraId="08688552" w14:textId="77777777" w:rsidR="00EE6FEB" w:rsidRDefault="00EE6FEB"/>
    <w:p w14:paraId="2CCF4D38" w14:textId="77777777" w:rsidR="00EE6FEB" w:rsidRDefault="00EE6FEB">
      <w:r>
        <w:t>INSERT INTO  "Customer_campaign_details_p1" ("Customer_id", "contact", "month", "day_of_week", "duration", "campaign", "pdays", "previous", "poutcome") VALUES (24270, 'telephone', 'nov', 'thu', 761, '3', 999, '0', 'nonexistent');</w:t>
      </w:r>
    </w:p>
    <w:p w14:paraId="27D21A30" w14:textId="77777777" w:rsidR="00EE6FEB" w:rsidRDefault="00EE6FEB"/>
    <w:p w14:paraId="424369CC" w14:textId="77777777" w:rsidR="00EE6FEB" w:rsidRDefault="00EE6FEB">
      <w:r>
        <w:t>INSERT INTO  "Customer_campaign_details_p1" ("Customer_id", "contact", "month", "day_of_week", "duration", "campaign", "pdays", "previous", "poutcome") VALUES (24271, 'telephone', 'nov', 'thu', 233, '4', 999, '1', 'failure');</w:t>
      </w:r>
    </w:p>
    <w:p w14:paraId="2F3E8017" w14:textId="77777777" w:rsidR="00EE6FEB" w:rsidRDefault="00EE6FEB"/>
    <w:p w14:paraId="0BC4C90D" w14:textId="77777777" w:rsidR="00EE6FEB" w:rsidRDefault="00EE6FEB">
      <w:r>
        <w:t>INSERT INTO  "Customer_campaign_details_p1" ("Customer_id", "contact", "month", "day_of_week", "duration", "campaign", "pdays", "previous", "poutcome") VALUES (24272, 'cellular', 'nov', 'thu', 134, '3', 999, '0', 'nonexistent');</w:t>
      </w:r>
    </w:p>
    <w:p w14:paraId="1761B145" w14:textId="77777777" w:rsidR="00EE6FEB" w:rsidRDefault="00EE6FEB"/>
    <w:p w14:paraId="19DA6ABA" w14:textId="77777777" w:rsidR="00EE6FEB" w:rsidRDefault="00EE6FEB">
      <w:r>
        <w:t>INSERT INTO  "Customer_campaign_details_p1" ("Customer_id", "contact", "month", "day_of_week", "duration", "campaign", "pdays", "previous", "poutcome") VALUES (24273, 'cellular', 'nov', 'thu', 290, '3', 999, '0', 'nonexistent');</w:t>
      </w:r>
    </w:p>
    <w:p w14:paraId="6B3D200F" w14:textId="77777777" w:rsidR="00EE6FEB" w:rsidRDefault="00EE6FEB"/>
    <w:p w14:paraId="2303CC06" w14:textId="77777777" w:rsidR="00EE6FEB" w:rsidRDefault="00EE6FEB">
      <w:r>
        <w:t>INSERT INTO  "Customer_campaign_details_p1" ("Customer_id", "contact", "month", "day_of_week", "duration", "campaign", "pdays", "previous", "poutcome") VALUES (24274, 'cellular', 'nov', 'thu', 370, '2', 999, '0', 'nonexistent');</w:t>
      </w:r>
    </w:p>
    <w:p w14:paraId="63B6BD4C" w14:textId="77777777" w:rsidR="00EE6FEB" w:rsidRDefault="00EE6FEB"/>
    <w:p w14:paraId="7488F282" w14:textId="77777777" w:rsidR="00EE6FEB" w:rsidRDefault="00EE6FEB">
      <w:r>
        <w:t>INSERT INTO  "Customer_campaign_details_p1" ("Customer_id", "contact", "month", "day_of_week", "duration", "campaign", "pdays", "previous", "poutcome") VALUES (24275, 'cellular', 'nov', 'thu', 766, '3', 999, '0', 'nonexistent');</w:t>
      </w:r>
    </w:p>
    <w:p w14:paraId="44CC66A1" w14:textId="77777777" w:rsidR="00EE6FEB" w:rsidRDefault="00EE6FEB"/>
    <w:p w14:paraId="7089FCA3" w14:textId="77777777" w:rsidR="00EE6FEB" w:rsidRDefault="00EE6FEB">
      <w:r>
        <w:t>INSERT INTO  "Customer_campaign_details_p1" ("Customer_id", "contact", "month", "day_of_week", "duration", "campaign", "pdays", "previous", "poutcome") VALUES (24276, 'cellular', 'nov', 'thu', 279, '3', 999, '0', 'nonexistent');</w:t>
      </w:r>
    </w:p>
    <w:p w14:paraId="78ADE45C" w14:textId="77777777" w:rsidR="00EE6FEB" w:rsidRDefault="00EE6FEB"/>
    <w:p w14:paraId="421E9409" w14:textId="77777777" w:rsidR="00EE6FEB" w:rsidRDefault="00EE6FEB">
      <w:r>
        <w:t>INSERT INTO  "Customer_campaign_details_p1" ("Customer_id", "contact", "month", "day_of_week", "duration", "campaign", "pdays", "previous", "poutcome") VALUES (24277, 'cellular', 'nov', 'thu', 298, '2', 999, '0', 'nonexistent');</w:t>
      </w:r>
    </w:p>
    <w:p w14:paraId="2A21E56D" w14:textId="77777777" w:rsidR="00EE6FEB" w:rsidRDefault="00EE6FEB"/>
    <w:p w14:paraId="716B5D5D" w14:textId="77777777" w:rsidR="00EE6FEB" w:rsidRDefault="00EE6FEB">
      <w:r>
        <w:t>INSERT INTO  "Customer_campaign_details_p1" ("Customer_id", "contact", "month", "day_of_week", "duration", "campaign", "pdays", "previous", "poutcome") VALUES (24278, 'cellular', 'nov', 'thu', 157, '2', 999, '0', 'nonexistent');</w:t>
      </w:r>
    </w:p>
    <w:p w14:paraId="3EE99FA9" w14:textId="77777777" w:rsidR="00EE6FEB" w:rsidRDefault="00EE6FEB"/>
    <w:p w14:paraId="239EFF5F" w14:textId="77777777" w:rsidR="00EE6FEB" w:rsidRDefault="00EE6FEB">
      <w:r>
        <w:t>INSERT INTO  "Customer_campaign_details_p1" ("Customer_id", "contact", "month", "day_of_week", "duration", "campaign", "pdays", "previous", "poutcome") VALUES (24279, 'cellular', 'nov', 'thu', 324, '5', 999, '0', 'nonexistent');</w:t>
      </w:r>
    </w:p>
    <w:p w14:paraId="25B7A559" w14:textId="77777777" w:rsidR="00EE6FEB" w:rsidRDefault="00EE6FEB"/>
    <w:p w14:paraId="114F05E6" w14:textId="77777777" w:rsidR="00EE6FEB" w:rsidRDefault="00EE6FEB">
      <w:r>
        <w:t>INSERT INTO  "Customer_campaign_details_p1" ("Customer_id", "contact", "month", "day_of_week", "duration", "campaign", "pdays", "previous", "poutcome") VALUES (24280, 'cellular', 'nov', 'thu', 182, '2', 999, '0', 'nonexistent');</w:t>
      </w:r>
    </w:p>
    <w:p w14:paraId="1FA215BC" w14:textId="77777777" w:rsidR="00EE6FEB" w:rsidRDefault="00EE6FEB"/>
    <w:p w14:paraId="28288439" w14:textId="77777777" w:rsidR="00EE6FEB" w:rsidRDefault="00EE6FEB">
      <w:r>
        <w:t>INSERT INTO  "Customer_campaign_details_p1" ("Customer_id", "contact", "month", "day_of_week", "duration", "campaign", "pdays", "previous", "poutcome") VALUES (24281, 'telephone', 'nov', 'thu', 96, '5', 999, '0', 'nonexistent');</w:t>
      </w:r>
    </w:p>
    <w:p w14:paraId="356537A7" w14:textId="77777777" w:rsidR="00EE6FEB" w:rsidRDefault="00EE6FEB"/>
    <w:p w14:paraId="0714DD4F" w14:textId="77777777" w:rsidR="00EE6FEB" w:rsidRDefault="00EE6FEB">
      <w:r>
        <w:t>INSERT INTO  "Customer_campaign_details_p1" ("Customer_id", "contact", "month", "day_of_week", "duration", "campaign", "pdays", "previous", "poutcome") VALUES (24282, 'cellular', 'nov', 'thu', 90, '2', 999, '0', 'nonexistent');</w:t>
      </w:r>
    </w:p>
    <w:p w14:paraId="467AD8CB" w14:textId="77777777" w:rsidR="00EE6FEB" w:rsidRDefault="00EE6FEB"/>
    <w:p w14:paraId="71DBCD51" w14:textId="77777777" w:rsidR="00EE6FEB" w:rsidRDefault="00EE6FEB">
      <w:r>
        <w:t>INSERT INTO  "Customer_campaign_details_p1" ("Customer_id", "contact", "month", "day_of_week", "duration", "campaign", "pdays", "previous", "poutcome") VALUES (24283, 'cellular', 'nov', 'thu', 59, '2', 999, '0', 'nonexistent');</w:t>
      </w:r>
    </w:p>
    <w:p w14:paraId="18609A02" w14:textId="77777777" w:rsidR="00EE6FEB" w:rsidRDefault="00EE6FEB"/>
    <w:p w14:paraId="4D0102B0" w14:textId="77777777" w:rsidR="00EE6FEB" w:rsidRDefault="00EE6FEB">
      <w:r>
        <w:t>INSERT INTO  "Customer_campaign_details_p1" ("Customer_id", "contact", "month", "day_of_week", "duration", "campaign", "pdays", "previous", "poutcome") VALUES (24284, 'cellular', 'nov', 'thu', 222, '4', 999, '0', 'nonexistent');</w:t>
      </w:r>
    </w:p>
    <w:p w14:paraId="3AD0EA1D" w14:textId="77777777" w:rsidR="00EE6FEB" w:rsidRDefault="00EE6FEB"/>
    <w:p w14:paraId="7BB21BA5" w14:textId="77777777" w:rsidR="00EE6FEB" w:rsidRDefault="00EE6FEB">
      <w:r>
        <w:t>INSERT INTO  "Customer_campaign_details_p1" ("Customer_id", "contact", "month", "day_of_week", "duration", "campaign", "pdays", "previous", "poutcome") VALUES (24285, 'cellular', 'nov', 'thu', 178, '2', 999, '0', 'nonexistent');</w:t>
      </w:r>
    </w:p>
    <w:p w14:paraId="7ADB8339" w14:textId="77777777" w:rsidR="00EE6FEB" w:rsidRDefault="00EE6FEB"/>
    <w:p w14:paraId="52460C54" w14:textId="77777777" w:rsidR="00EE6FEB" w:rsidRDefault="00EE6FEB">
      <w:r>
        <w:t>INSERT INTO  "Customer_campaign_details_p1" ("Customer_id", "contact", "month", "day_of_week", "duration", "campaign", "pdays", "previous", "poutcome") VALUES (24286, 'cellular', 'nov', 'thu', 146, '5', 999, '0', 'nonexistent');</w:t>
      </w:r>
    </w:p>
    <w:p w14:paraId="6453DEA3" w14:textId="77777777" w:rsidR="00EE6FEB" w:rsidRDefault="00EE6FEB"/>
    <w:p w14:paraId="0090F12E" w14:textId="77777777" w:rsidR="00EE6FEB" w:rsidRDefault="00EE6FEB">
      <w:r>
        <w:t>INSERT INTO  "Customer_campaign_details_p1" ("Customer_id", "contact", "month", "day_of_week", "duration", "campaign", "pdays", "previous", "poutcome") VALUES (24287, 'cellular', 'nov', 'thu', 769, '4', 999, '0', 'nonexistent');</w:t>
      </w:r>
    </w:p>
    <w:p w14:paraId="53811CA5" w14:textId="77777777" w:rsidR="00EE6FEB" w:rsidRDefault="00EE6FEB"/>
    <w:p w14:paraId="1B34C2DB" w14:textId="77777777" w:rsidR="00EE6FEB" w:rsidRDefault="00EE6FEB">
      <w:r>
        <w:t>INSERT INTO  "Customer_campaign_details_p1" ("Customer_id", "contact", "month", "day_of_week", "duration", "campaign", "pdays", "previous", "poutcome") VALUES (24288, 'cellular', 'nov', 'thu', 216, '4', 999, '0', 'nonexistent');</w:t>
      </w:r>
    </w:p>
    <w:p w14:paraId="5224137D" w14:textId="77777777" w:rsidR="00EE6FEB" w:rsidRDefault="00EE6FEB"/>
    <w:p w14:paraId="4D0C8AA3" w14:textId="77777777" w:rsidR="00EE6FEB" w:rsidRDefault="00EE6FEB">
      <w:r>
        <w:t>INSERT INTO  "Customer_campaign_details_p1" ("Customer_id", "contact", "month", "day_of_week", "duration", "campaign", "pdays", "previous", "poutcome") VALUES (24289, 'cellular', 'nov', 'thu', 87, '3', 999, '0', 'nonexistent');</w:t>
      </w:r>
    </w:p>
    <w:p w14:paraId="752F5C17" w14:textId="77777777" w:rsidR="00EE6FEB" w:rsidRDefault="00EE6FEB"/>
    <w:p w14:paraId="34ECC622" w14:textId="77777777" w:rsidR="00EE6FEB" w:rsidRDefault="00EE6FEB">
      <w:r>
        <w:t>INSERT INTO  "Customer_campaign_details_p1" ("Customer_id", "contact", "month", "day_of_week", "duration", "campaign", "pdays", "previous", "poutcome") VALUES (24290, 'cellular', 'nov', 'thu', 192, '2', 6, '1', 'success');</w:t>
      </w:r>
    </w:p>
    <w:p w14:paraId="7A79CFDA" w14:textId="77777777" w:rsidR="00EE6FEB" w:rsidRDefault="00EE6FEB"/>
    <w:p w14:paraId="2E27E5AB" w14:textId="77777777" w:rsidR="00EE6FEB" w:rsidRDefault="00EE6FEB">
      <w:r>
        <w:t>INSERT INTO  "Customer_campaign_details_p1" ("Customer_id", "contact", "month", "day_of_week", "duration", "campaign", "pdays", "previous", "poutcome") VALUES (24291, 'telephone', 'nov', 'thu', 156, '7', 999, '0', 'nonexistent');</w:t>
      </w:r>
    </w:p>
    <w:p w14:paraId="4BA2942E" w14:textId="77777777" w:rsidR="00EE6FEB" w:rsidRDefault="00EE6FEB"/>
    <w:p w14:paraId="371B985B" w14:textId="77777777" w:rsidR="00EE6FEB" w:rsidRDefault="00EE6FEB">
      <w:r>
        <w:t>INSERT INTO  "Customer_campaign_details_p1" ("Customer_id", "contact", "month", "day_of_week", "duration", "campaign", "pdays", "previous", "poutcome") VALUES (24292, 'telephone', 'nov', 'thu', 278, '6', 999, '1', 'failure');</w:t>
      </w:r>
    </w:p>
    <w:p w14:paraId="38B0A743" w14:textId="77777777" w:rsidR="00EE6FEB" w:rsidRDefault="00EE6FEB"/>
    <w:p w14:paraId="6C0D84C3" w14:textId="77777777" w:rsidR="00EE6FEB" w:rsidRDefault="00EE6FEB">
      <w:r>
        <w:t>INSERT INTO  "Customer_campaign_details_p1" ("Customer_id", "contact", "month", "day_of_week", "duration", "campaign", "pdays", "previous", "poutcome") VALUES (24293, 'cellular', 'nov', 'thu', 1329, '2', 999, '0', 'nonexistent');</w:t>
      </w:r>
    </w:p>
    <w:p w14:paraId="5DAB1B5C" w14:textId="77777777" w:rsidR="00EE6FEB" w:rsidRDefault="00EE6FEB"/>
    <w:p w14:paraId="08456F44" w14:textId="77777777" w:rsidR="00EE6FEB" w:rsidRDefault="00EE6FEB">
      <w:r>
        <w:t>INSERT INTO  "Customer_campaign_details_p1" ("Customer_id", "contact", "month", "day_of_week", "duration", "campaign", "pdays", "previous", "poutcome") VALUES (24294, 'telephone', 'nov', 'thu', 76, '3', 999, '0', 'nonexistent');</w:t>
      </w:r>
    </w:p>
    <w:p w14:paraId="6ACA4B2F" w14:textId="77777777" w:rsidR="00EE6FEB" w:rsidRDefault="00EE6FEB"/>
    <w:p w14:paraId="6DB32EDA" w14:textId="77777777" w:rsidR="00EE6FEB" w:rsidRDefault="00EE6FEB">
      <w:r>
        <w:t>INSERT INTO  "Customer_campaign_details_p1" ("Customer_id", "contact", "month", "day_of_week", "duration", "campaign", "pdays", "previous", "poutcome") VALUES (24295, 'cellular', 'nov', 'thu', 310, '3', 999, '0', 'nonexistent');</w:t>
      </w:r>
    </w:p>
    <w:p w14:paraId="0E1946E0" w14:textId="77777777" w:rsidR="00EE6FEB" w:rsidRDefault="00EE6FEB"/>
    <w:p w14:paraId="7AC0C594" w14:textId="77777777" w:rsidR="00EE6FEB" w:rsidRDefault="00EE6FEB">
      <w:r>
        <w:t>INSERT INTO  "Customer_campaign_details_p1" ("Customer_id", "contact", "month", "day_of_week", "duration", "campaign", "pdays", "previous", "poutcome") VALUES (24296, 'cellular', 'nov', 'thu', 56, '2', 999, '0', 'nonexistent');</w:t>
      </w:r>
    </w:p>
    <w:p w14:paraId="5068C689" w14:textId="77777777" w:rsidR="00EE6FEB" w:rsidRDefault="00EE6FEB"/>
    <w:p w14:paraId="5E9554B4" w14:textId="77777777" w:rsidR="00EE6FEB" w:rsidRDefault="00EE6FEB">
      <w:r>
        <w:t>INSERT INTO  "Customer_campaign_details_p1" ("Customer_id", "contact", "month", "day_of_week", "duration", "campaign", "pdays", "previous", "poutcome") VALUES (24297, 'cellular', 'nov', 'thu', 1059, '2', 999, '0', 'nonexistent');</w:t>
      </w:r>
    </w:p>
    <w:p w14:paraId="21DF5C8D" w14:textId="77777777" w:rsidR="00EE6FEB" w:rsidRDefault="00EE6FEB"/>
    <w:p w14:paraId="10EE5AED" w14:textId="77777777" w:rsidR="00EE6FEB" w:rsidRDefault="00EE6FEB">
      <w:r>
        <w:t>INSERT INTO  "Customer_campaign_details_p1" ("Customer_id", "contact", "month", "day_of_week", "duration", "campaign", "pdays", "previous", "poutcome") VALUES (24298, 'cellular', 'nov', 'thu', 40, '5', 999, '0', 'nonexistent');</w:t>
      </w:r>
    </w:p>
    <w:p w14:paraId="2322F770" w14:textId="77777777" w:rsidR="00EE6FEB" w:rsidRDefault="00EE6FEB"/>
    <w:p w14:paraId="0F7B4627" w14:textId="77777777" w:rsidR="00EE6FEB" w:rsidRDefault="00EE6FEB">
      <w:r>
        <w:t>INSERT INTO  "Customer_campaign_details_p1" ("Customer_id", "contact", "month", "day_of_week", "duration", "campaign", "pdays", "previous", "poutcome") VALUES (24299, 'cellular', 'nov', 'thu', 104, '4', 999, '1', 'failure');</w:t>
      </w:r>
    </w:p>
    <w:p w14:paraId="073EFE11" w14:textId="77777777" w:rsidR="00EE6FEB" w:rsidRDefault="00EE6FEB"/>
    <w:p w14:paraId="16A598FC" w14:textId="77777777" w:rsidR="00EE6FEB" w:rsidRDefault="00EE6FEB">
      <w:r>
        <w:t>INSERT INTO  "Customer_campaign_details_p1" ("Customer_id", "contact", "month", "day_of_week", "duration", "campaign", "pdays", "previous", "poutcome") VALUES (24300, 'cellular', 'nov', 'thu', 843, '3', 999, '0', 'nonexistent');</w:t>
      </w:r>
    </w:p>
    <w:p w14:paraId="69EAC7F9" w14:textId="77777777" w:rsidR="00EE6FEB" w:rsidRDefault="00EE6FEB"/>
    <w:p w14:paraId="6F067FC9" w14:textId="77777777" w:rsidR="00EE6FEB" w:rsidRDefault="00EE6FEB">
      <w:r>
        <w:t>INSERT INTO  "Customer_campaign_details_p1" ("Customer_id", "contact", "month", "day_of_week", "duration", "campaign", "pdays", "previous", "poutcome") VALUES (24301, 'cellular', 'nov', 'thu', 185, '2', 999, '0', 'nonexistent');</w:t>
      </w:r>
    </w:p>
    <w:p w14:paraId="6761242C" w14:textId="77777777" w:rsidR="00EE6FEB" w:rsidRDefault="00EE6FEB"/>
    <w:p w14:paraId="14B5AA64" w14:textId="77777777" w:rsidR="00EE6FEB" w:rsidRDefault="00EE6FEB">
      <w:r>
        <w:t>INSERT INTO  "Customer_campaign_details_p1" ("Customer_id", "contact", "month", "day_of_week", "duration", "campaign", "pdays", "previous", "poutcome") VALUES (24302, 'cellular', 'nov', 'thu', 1476, '4', 999, '0', 'nonexistent');</w:t>
      </w:r>
    </w:p>
    <w:p w14:paraId="18568237" w14:textId="77777777" w:rsidR="00EE6FEB" w:rsidRDefault="00EE6FEB"/>
    <w:p w14:paraId="49CE412F" w14:textId="77777777" w:rsidR="00EE6FEB" w:rsidRDefault="00EE6FEB">
      <w:r>
        <w:t>INSERT INTO  "Customer_campaign_details_p1" ("Customer_id", "contact", "month", "day_of_week", "duration", "campaign", "pdays", "previous", "poutcome") VALUES (24303, 'cellular', 'nov', 'thu', 476, '3', 999, '0', 'nonexistent');</w:t>
      </w:r>
    </w:p>
    <w:p w14:paraId="08A793AD" w14:textId="77777777" w:rsidR="00EE6FEB" w:rsidRDefault="00EE6FEB"/>
    <w:p w14:paraId="1FD90108" w14:textId="77777777" w:rsidR="00EE6FEB" w:rsidRDefault="00EE6FEB">
      <w:r>
        <w:t>INSERT INTO  "Customer_campaign_details_p1" ("Customer_id", "contact", "month", "day_of_week", "duration", "campaign", "pdays", "previous", "poutcome") VALUES (24304, 'cellular', 'nov', 'thu', 139, '3', 999, '0', 'nonexistent');</w:t>
      </w:r>
    </w:p>
    <w:p w14:paraId="630957B0" w14:textId="77777777" w:rsidR="00EE6FEB" w:rsidRDefault="00EE6FEB"/>
    <w:p w14:paraId="7875D539" w14:textId="77777777" w:rsidR="00EE6FEB" w:rsidRDefault="00EE6FEB">
      <w:r>
        <w:t>INSERT INTO  "Customer_campaign_details_p1" ("Customer_id", "contact", "month", "day_of_week", "duration", "campaign", "pdays", "previous", "poutcome") VALUES (24305, 'cellular', 'nov', 'thu', 283, '5', 999, '0', 'nonexistent');</w:t>
      </w:r>
    </w:p>
    <w:p w14:paraId="5B81E730" w14:textId="77777777" w:rsidR="00EE6FEB" w:rsidRDefault="00EE6FEB"/>
    <w:p w14:paraId="218F0377" w14:textId="77777777" w:rsidR="00EE6FEB" w:rsidRDefault="00EE6FEB">
      <w:r>
        <w:t>INSERT INTO  "Customer_campaign_details_p1" ("Customer_id", "contact", "month", "day_of_week", "duration", "campaign", "pdays", "previous", "poutcome") VALUES (24306, 'cellular', 'nov', 'thu', 738, '2', 999, '0', 'nonexistent');</w:t>
      </w:r>
    </w:p>
    <w:p w14:paraId="0684BCB5" w14:textId="77777777" w:rsidR="00EE6FEB" w:rsidRDefault="00EE6FEB"/>
    <w:p w14:paraId="2D482261" w14:textId="77777777" w:rsidR="00EE6FEB" w:rsidRDefault="00EE6FEB">
      <w:r>
        <w:t>INSERT INTO  "Customer_campaign_details_p1" ("Customer_id", "contact", "month", "day_of_week", "duration", "campaign", "pdays", "previous", "poutcome") VALUES (24307, 'cellular', 'nov', 'thu', 265, '3', 999, '0', 'nonexistent');</w:t>
      </w:r>
    </w:p>
    <w:p w14:paraId="435BA6AD" w14:textId="77777777" w:rsidR="00EE6FEB" w:rsidRDefault="00EE6FEB"/>
    <w:p w14:paraId="2E16009B" w14:textId="77777777" w:rsidR="00EE6FEB" w:rsidRDefault="00EE6FEB">
      <w:r>
        <w:t>INSERT INTO  "Customer_campaign_details_p1" ("Customer_id", "contact", "month", "day_of_week", "duration", "campaign", "pdays", "previous", "poutcome") VALUES (24308, 'telephone', 'nov', 'thu', 442, '4', 999, '0', 'nonexistent');</w:t>
      </w:r>
    </w:p>
    <w:p w14:paraId="1D221845" w14:textId="77777777" w:rsidR="00EE6FEB" w:rsidRDefault="00EE6FEB"/>
    <w:p w14:paraId="4009E05D" w14:textId="77777777" w:rsidR="00EE6FEB" w:rsidRDefault="00EE6FEB">
      <w:r>
        <w:t>INSERT INTO  "Customer_campaign_details_p1" ("Customer_id", "contact", "month", "day_of_week", "duration", "campaign", "pdays", "previous", "poutcome") VALUES (24309, 'cellular', 'nov', 'thu', 164, '3', 999, '1', 'failure');</w:t>
      </w:r>
    </w:p>
    <w:p w14:paraId="55F12CB2" w14:textId="77777777" w:rsidR="00EE6FEB" w:rsidRDefault="00EE6FEB"/>
    <w:p w14:paraId="204C8B7F" w14:textId="77777777" w:rsidR="00EE6FEB" w:rsidRDefault="00EE6FEB">
      <w:r>
        <w:t>INSERT INTO  "Customer_campaign_details_p1" ("Customer_id", "contact", "month", "day_of_week", "duration", "campaign", "pdays", "previous", "poutcome") VALUES (24310, 'cellular', 'nov', 'thu', 91, '3', 999, '0', 'nonexistent');</w:t>
      </w:r>
    </w:p>
    <w:p w14:paraId="33905104" w14:textId="77777777" w:rsidR="00EE6FEB" w:rsidRDefault="00EE6FEB"/>
    <w:p w14:paraId="4280E40A" w14:textId="77777777" w:rsidR="00EE6FEB" w:rsidRDefault="00EE6FEB">
      <w:r>
        <w:t>INSERT INTO  "Customer_campaign_details_p1" ("Customer_id", "contact", "month", "day_of_week", "duration", "campaign", "pdays", "previous", "poutcome") VALUES (24311, 'cellular', 'nov', 'thu', 489, '2', 999, '0', 'nonexistent');</w:t>
      </w:r>
    </w:p>
    <w:p w14:paraId="65B92873" w14:textId="77777777" w:rsidR="00EE6FEB" w:rsidRDefault="00EE6FEB"/>
    <w:p w14:paraId="0B51B54C" w14:textId="77777777" w:rsidR="00EE6FEB" w:rsidRDefault="00EE6FEB">
      <w:r>
        <w:t>INSERT INTO  "Customer_campaign_details_p1" ("Customer_id", "contact", "month", "day_of_week", "duration", "campaign", "pdays", "previous", "poutcome") VALUES (24312, 'cellular', 'nov', 'thu', 391, '2', 999, '0', 'nonexistent');</w:t>
      </w:r>
    </w:p>
    <w:p w14:paraId="58A4DF34" w14:textId="77777777" w:rsidR="00EE6FEB" w:rsidRDefault="00EE6FEB"/>
    <w:p w14:paraId="4813A961" w14:textId="77777777" w:rsidR="00EE6FEB" w:rsidRDefault="00EE6FEB">
      <w:r>
        <w:t>INSERT INTO  "Customer_campaign_details_p1" ("Customer_id", "contact", "month", "day_of_week", "duration", "campaign", "pdays", "previous", "poutcome") VALUES (24313, 'cellular', 'nov', 'thu', 2453, '2', 999, '0', 'nonexistent');</w:t>
      </w:r>
    </w:p>
    <w:p w14:paraId="3555BFC3" w14:textId="77777777" w:rsidR="00EE6FEB" w:rsidRDefault="00EE6FEB"/>
    <w:p w14:paraId="35AA674B" w14:textId="77777777" w:rsidR="00EE6FEB" w:rsidRDefault="00EE6FEB">
      <w:r>
        <w:t>INSERT INTO  "Customer_campaign_details_p1" ("Customer_id", "contact", "month", "day_of_week", "duration", "campaign", "pdays", "previous", "poutcome") VALUES (24314, 'cellular', 'nov', 'fri', 21, '6', 999, '0', 'nonexistent');</w:t>
      </w:r>
    </w:p>
    <w:p w14:paraId="65497EB6" w14:textId="77777777" w:rsidR="00EE6FEB" w:rsidRDefault="00EE6FEB"/>
    <w:p w14:paraId="4F8EFD7C" w14:textId="77777777" w:rsidR="00EE6FEB" w:rsidRDefault="00EE6FEB">
      <w:r>
        <w:t>INSERT INTO  "Customer_campaign_details_p1" ("Customer_id", "contact", "month", "day_of_week", "duration", "campaign", "pdays", "previous", "poutcome") VALUES (24315, 'cellular', 'nov', 'fri', 83, '4', 999, '0', 'nonexistent');</w:t>
      </w:r>
    </w:p>
    <w:p w14:paraId="3B9F5111" w14:textId="77777777" w:rsidR="00EE6FEB" w:rsidRDefault="00EE6FEB"/>
    <w:p w14:paraId="69F5DCE7" w14:textId="77777777" w:rsidR="00EE6FEB" w:rsidRDefault="00EE6FEB">
      <w:r>
        <w:t>INSERT INTO  "Customer_campaign_details_p1" ("Customer_id", "contact", "month", "day_of_week", "duration", "campaign", "pdays", "previous", "poutcome") VALUES (24316, 'cellular', 'nov', 'fri', 86, '3', 999, '1', 'failure');</w:t>
      </w:r>
    </w:p>
    <w:p w14:paraId="1828810F" w14:textId="77777777" w:rsidR="00EE6FEB" w:rsidRDefault="00EE6FEB"/>
    <w:p w14:paraId="64EBC894" w14:textId="77777777" w:rsidR="00EE6FEB" w:rsidRDefault="00EE6FEB">
      <w:r>
        <w:t>INSERT INTO  "Customer_campaign_details_p1" ("Customer_id", "contact", "month", "day_of_week", "duration", "campaign", "pdays", "previous", "poutcome") VALUES (24317, 'cellular', 'nov', 'fri', 91, '2', 999, '0', 'nonexistent');</w:t>
      </w:r>
    </w:p>
    <w:p w14:paraId="447AD572" w14:textId="77777777" w:rsidR="00EE6FEB" w:rsidRDefault="00EE6FEB"/>
    <w:p w14:paraId="375B3DAC" w14:textId="77777777" w:rsidR="00EE6FEB" w:rsidRDefault="00EE6FEB">
      <w:r>
        <w:t>INSERT INTO  "Customer_campaign_details_p1" ("Customer_id", "contact", "month", "day_of_week", "duration", "campaign", "pdays", "previous", "poutcome") VALUES (24318, 'cellular', 'nov', 'fri', 254, '5', 999, '0', 'nonexistent');</w:t>
      </w:r>
    </w:p>
    <w:p w14:paraId="4259BF5C" w14:textId="77777777" w:rsidR="00EE6FEB" w:rsidRDefault="00EE6FEB"/>
    <w:p w14:paraId="080EF807" w14:textId="77777777" w:rsidR="00EE6FEB" w:rsidRDefault="00EE6FEB">
      <w:r>
        <w:t>INSERT INTO  "Customer_campaign_details_p1" ("Customer_id", "contact", "month", "day_of_week", "duration", "campaign", "pdays", "previous", "poutcome") VALUES (24319, 'cellular', 'nov', 'fri', 149, '4', 999, '0', 'nonexistent');</w:t>
      </w:r>
    </w:p>
    <w:p w14:paraId="414DE295" w14:textId="77777777" w:rsidR="00EE6FEB" w:rsidRDefault="00EE6FEB"/>
    <w:p w14:paraId="63FA5740" w14:textId="77777777" w:rsidR="00EE6FEB" w:rsidRDefault="00EE6FEB">
      <w:r>
        <w:t>INSERT INTO  "Customer_campaign_details_p1" ("Customer_id", "contact", "month", "day_of_week", "duration", "campaign", "pdays", "previous", "poutcome") VALUES (24320, 'cellular', 'nov', 'fri', 249, '4', 999, '0', 'nonexistent');</w:t>
      </w:r>
    </w:p>
    <w:p w14:paraId="15F22C63" w14:textId="77777777" w:rsidR="00EE6FEB" w:rsidRDefault="00EE6FEB"/>
    <w:p w14:paraId="069D884B" w14:textId="77777777" w:rsidR="00EE6FEB" w:rsidRDefault="00EE6FEB">
      <w:r>
        <w:t>INSERT INTO  "Customer_campaign_details_p1" ("Customer_id", "contact", "month", "day_of_week", "duration", "campaign", "pdays", "previous", "poutcome") VALUES (24321, 'cellular', 'nov', 'fri', 10, '5', 999, '0', 'nonexistent');</w:t>
      </w:r>
    </w:p>
    <w:p w14:paraId="64824CCE" w14:textId="77777777" w:rsidR="00EE6FEB" w:rsidRDefault="00EE6FEB"/>
    <w:p w14:paraId="75C97770" w14:textId="77777777" w:rsidR="00EE6FEB" w:rsidRDefault="00EE6FEB">
      <w:r>
        <w:t>INSERT INTO  "Customer_campaign_details_p1" ("Customer_id", "contact", "month", "day_of_week", "duration", "campaign", "pdays", "previous", "poutcome") VALUES (24322, 'cellular', 'nov', 'fri', 358, '3', 999, '0', 'nonexistent');</w:t>
      </w:r>
    </w:p>
    <w:p w14:paraId="4CF80683" w14:textId="77777777" w:rsidR="00EE6FEB" w:rsidRDefault="00EE6FEB"/>
    <w:p w14:paraId="621EAF1F" w14:textId="77777777" w:rsidR="00EE6FEB" w:rsidRDefault="00EE6FEB">
      <w:r>
        <w:t>INSERT INTO  "Customer_campaign_details_p1" ("Customer_id", "contact", "month", "day_of_week", "duration", "campaign", "pdays", "previous", "poutcome") VALUES (24323, 'cellular', 'nov', 'fri', 81, '6', 999, '1', 'failure');</w:t>
      </w:r>
    </w:p>
    <w:p w14:paraId="4E3128CE" w14:textId="77777777" w:rsidR="00EE6FEB" w:rsidRDefault="00EE6FEB"/>
    <w:p w14:paraId="4EF739EE" w14:textId="77777777" w:rsidR="00EE6FEB" w:rsidRDefault="00EE6FEB">
      <w:r>
        <w:t>INSERT INTO  "Customer_campaign_details_p1" ("Customer_id", "contact", "month", "day_of_week", "duration", "campaign", "pdays", "previous", "poutcome") VALUES (24324, 'cellular', 'nov', 'fri', 6, '7', 999, '0', 'nonexistent');</w:t>
      </w:r>
    </w:p>
    <w:p w14:paraId="7D764A28" w14:textId="77777777" w:rsidR="00EE6FEB" w:rsidRDefault="00EE6FEB"/>
    <w:p w14:paraId="3E07D38C" w14:textId="77777777" w:rsidR="00EE6FEB" w:rsidRDefault="00EE6FEB">
      <w:r>
        <w:t>INSERT INTO  "Customer_campaign_details_p1" ("Customer_id", "contact", "month", "day_of_week", "duration", "campaign", "pdays", "previous", "poutcome") VALUES (24325, 'cellular', 'nov', 'fri', 138, '6', 999, '0', 'nonexistent');</w:t>
      </w:r>
    </w:p>
    <w:p w14:paraId="4D4B74CE" w14:textId="77777777" w:rsidR="00EE6FEB" w:rsidRDefault="00EE6FEB"/>
    <w:p w14:paraId="62CCDF98" w14:textId="77777777" w:rsidR="00EE6FEB" w:rsidRDefault="00EE6FEB">
      <w:r>
        <w:t>INSERT INTO  "Customer_campaign_details_p1" ("Customer_id", "contact", "month", "day_of_week", "duration", "campaign", "pdays", "previous", "poutcome") VALUES (24326, 'cellular', 'nov', 'fri', 275, '2', 999, '0', 'nonexistent');</w:t>
      </w:r>
    </w:p>
    <w:p w14:paraId="68AAC579" w14:textId="77777777" w:rsidR="00EE6FEB" w:rsidRDefault="00EE6FEB"/>
    <w:p w14:paraId="7A66AB70" w14:textId="77777777" w:rsidR="00EE6FEB" w:rsidRDefault="00EE6FEB">
      <w:r>
        <w:t>INSERT INTO  "Customer_campaign_details_p1" ("Customer_id", "contact", "month", "day_of_week", "duration", "campaign", "pdays", "previous", "poutcome") VALUES (24327, 'cellular', 'nov', 'fri', 312, '3', 999, '1', 'failure');</w:t>
      </w:r>
    </w:p>
    <w:p w14:paraId="4FCBEAE3" w14:textId="77777777" w:rsidR="00EE6FEB" w:rsidRDefault="00EE6FEB"/>
    <w:p w14:paraId="5CFEE267" w14:textId="77777777" w:rsidR="00EE6FEB" w:rsidRDefault="00EE6FEB">
      <w:r>
        <w:t>INSERT INTO  "Customer_campaign_details_p1" ("Customer_id", "contact", "month", "day_of_week", "duration", "campaign", "pdays", "previous", "poutcome") VALUES (24328, 'cellular', 'nov', 'fri', 69, '9', 999, '0', 'nonexistent');</w:t>
      </w:r>
    </w:p>
    <w:p w14:paraId="39405E63" w14:textId="77777777" w:rsidR="00EE6FEB" w:rsidRDefault="00EE6FEB"/>
    <w:p w14:paraId="7571D50D" w14:textId="77777777" w:rsidR="00EE6FEB" w:rsidRDefault="00EE6FEB">
      <w:r>
        <w:t>INSERT INTO  "Customer_campaign_details_p1" ("Customer_id", "contact", "month", "day_of_week", "duration", "campaign", "pdays", "previous", "poutcome") VALUES (24329, 'cellular', 'nov', 'fri', 37, '2', 999, '1', 'failure');</w:t>
      </w:r>
    </w:p>
    <w:p w14:paraId="2B0752CD" w14:textId="77777777" w:rsidR="00EE6FEB" w:rsidRDefault="00EE6FEB"/>
    <w:p w14:paraId="53005EB5" w14:textId="77777777" w:rsidR="00EE6FEB" w:rsidRDefault="00EE6FEB">
      <w:r>
        <w:t>INSERT INTO  "Customer_campaign_details_p1" ("Customer_id", "contact", "month", "day_of_week", "duration", "campaign", "pdays", "previous", "poutcome") VALUES (24330, 'cellular', 'nov', 'fri', 266, '6', 999, '0', 'nonexistent');</w:t>
      </w:r>
    </w:p>
    <w:p w14:paraId="503E3698" w14:textId="77777777" w:rsidR="00EE6FEB" w:rsidRDefault="00EE6FEB"/>
    <w:p w14:paraId="7DC1542F" w14:textId="77777777" w:rsidR="00EE6FEB" w:rsidRDefault="00EE6FEB">
      <w:r>
        <w:t>INSERT INTO  "Customer_campaign_details_p1" ("Customer_id", "contact", "month", "day_of_week", "duration", "campaign", "pdays", "previous", "poutcome") VALUES (24331, 'cellular', 'nov', 'fri', 116, '2', 999, '1', 'failure');</w:t>
      </w:r>
    </w:p>
    <w:p w14:paraId="7CC78FA6" w14:textId="77777777" w:rsidR="00EE6FEB" w:rsidRDefault="00EE6FEB"/>
    <w:p w14:paraId="0EDEC7D2" w14:textId="77777777" w:rsidR="00EE6FEB" w:rsidRDefault="00EE6FEB">
      <w:r>
        <w:t>INSERT INTO  "Customer_campaign_details_p1" ("Customer_id", "contact", "month", "day_of_week", "duration", "campaign", "pdays", "previous", "poutcome") VALUES (24332, 'cellular', 'nov', 'fri', 21, '11', 999, '0', 'nonexistent');</w:t>
      </w:r>
    </w:p>
    <w:p w14:paraId="13A48827" w14:textId="77777777" w:rsidR="00EE6FEB" w:rsidRDefault="00EE6FEB"/>
    <w:p w14:paraId="2A07F0DF" w14:textId="77777777" w:rsidR="00EE6FEB" w:rsidRDefault="00EE6FEB">
      <w:r>
        <w:t>INSERT INTO  "Customer_campaign_details_p1" ("Customer_id", "contact", "month", "day_of_week", "duration", "campaign", "pdays", "previous", "poutcome") VALUES (24333, 'cellular', 'nov', 'fri', 358, '4', 999, '0', 'nonexistent');</w:t>
      </w:r>
    </w:p>
    <w:p w14:paraId="0DB07767" w14:textId="77777777" w:rsidR="00EE6FEB" w:rsidRDefault="00EE6FEB"/>
    <w:p w14:paraId="45E15C78" w14:textId="77777777" w:rsidR="00EE6FEB" w:rsidRDefault="00EE6FEB">
      <w:r>
        <w:t>INSERT INTO  "Customer_campaign_details_p1" ("Customer_id", "contact", "month", "day_of_week", "duration", "campaign", "pdays", "previous", "poutcome") VALUES (24334, 'telephone', 'nov', 'fri', 144, '9', 999, '0', 'nonexistent');</w:t>
      </w:r>
    </w:p>
    <w:p w14:paraId="71A54E51" w14:textId="77777777" w:rsidR="00EE6FEB" w:rsidRDefault="00EE6FEB"/>
    <w:p w14:paraId="6DBA7AC0" w14:textId="77777777" w:rsidR="00EE6FEB" w:rsidRDefault="00EE6FEB">
      <w:r>
        <w:t>INSERT INTO  "Customer_campaign_details_p1" ("Customer_id", "contact", "month", "day_of_week", "duration", "campaign", "pdays", "previous", "poutcome") VALUES (24335, 'telephone', 'nov', 'fri', 41, '1', 999, '0', 'nonexistent');</w:t>
      </w:r>
    </w:p>
    <w:p w14:paraId="2604055F" w14:textId="77777777" w:rsidR="00EE6FEB" w:rsidRDefault="00EE6FEB"/>
    <w:p w14:paraId="034EDD77" w14:textId="77777777" w:rsidR="00EE6FEB" w:rsidRDefault="00EE6FEB">
      <w:r>
        <w:t>INSERT INTO  "Customer_campaign_details_p1" ("Customer_id", "contact", "month", "day_of_week", "duration", "campaign", "pdays", "previous", "poutcome") VALUES (24336, 'cellular', 'nov', 'fri', 124, '4', 999, '1', 'failure');</w:t>
      </w:r>
    </w:p>
    <w:p w14:paraId="0392CA71" w14:textId="77777777" w:rsidR="00EE6FEB" w:rsidRDefault="00EE6FEB"/>
    <w:p w14:paraId="316D0AF9" w14:textId="77777777" w:rsidR="00EE6FEB" w:rsidRDefault="00EE6FEB">
      <w:r>
        <w:t>INSERT INTO  "Customer_campaign_details_p1" ("Customer_id", "contact", "month", "day_of_week", "duration", "campaign", "pdays", "previous", "poutcome") VALUES (24337, 'cellular', 'nov', 'fri', 298, '2', 999, '0', 'nonexistent');</w:t>
      </w:r>
    </w:p>
    <w:p w14:paraId="3F4ACC96" w14:textId="77777777" w:rsidR="00EE6FEB" w:rsidRDefault="00EE6FEB"/>
    <w:p w14:paraId="339774CA" w14:textId="77777777" w:rsidR="00EE6FEB" w:rsidRDefault="00EE6FEB">
      <w:r>
        <w:t>INSERT INTO  "Customer_campaign_details_p1" ("Customer_id", "contact", "month", "day_of_week", "duration", "campaign", "pdays", "previous", "poutcome") VALUES (24338, 'cellular', 'nov', 'fri', 86, '1', 999, '0', 'nonexistent');</w:t>
      </w:r>
    </w:p>
    <w:p w14:paraId="546846E4" w14:textId="77777777" w:rsidR="00EE6FEB" w:rsidRDefault="00EE6FEB"/>
    <w:p w14:paraId="3F748D0B" w14:textId="77777777" w:rsidR="00EE6FEB" w:rsidRDefault="00EE6FEB">
      <w:r>
        <w:t>INSERT INTO  "Customer_campaign_details_p1" ("Customer_id", "contact", "month", "day_of_week", "duration", "campaign", "pdays", "previous", "poutcome") VALUES (24339, 'cellular', 'nov', 'fri', 271, '1', 999, '0', 'nonexistent');</w:t>
      </w:r>
    </w:p>
    <w:p w14:paraId="7553AE44" w14:textId="77777777" w:rsidR="00EE6FEB" w:rsidRDefault="00EE6FEB"/>
    <w:p w14:paraId="26516DA7" w14:textId="77777777" w:rsidR="00EE6FEB" w:rsidRDefault="00EE6FEB">
      <w:r>
        <w:t>INSERT INTO  "Customer_campaign_details_p1" ("Customer_id", "contact", "month", "day_of_week", "duration", "campaign", "pdays", "previous", "poutcome") VALUES (24340, 'cellular', 'nov', 'fri', 299, '1', 999, '0', 'nonexistent');</w:t>
      </w:r>
    </w:p>
    <w:p w14:paraId="1CE85864" w14:textId="77777777" w:rsidR="00EE6FEB" w:rsidRDefault="00EE6FEB"/>
    <w:p w14:paraId="1893BB10" w14:textId="77777777" w:rsidR="00EE6FEB" w:rsidRDefault="00EE6FEB">
      <w:r>
        <w:t>INSERT INTO  "Customer_campaign_details_p1" ("Customer_id", "contact", "month", "day_of_week", "duration", "campaign", "pdays", "previous", "poutcome") VALUES (24341, 'cellular', 'nov', 'fri', 322, '1', 999, '0', 'nonexistent');</w:t>
      </w:r>
    </w:p>
    <w:p w14:paraId="767C1A45" w14:textId="77777777" w:rsidR="00EE6FEB" w:rsidRDefault="00EE6FEB"/>
    <w:p w14:paraId="1208B185" w14:textId="77777777" w:rsidR="00EE6FEB" w:rsidRDefault="00EE6FEB">
      <w:r>
        <w:t>INSERT INTO  "Customer_campaign_details_p1" ("Customer_id", "contact", "month", "day_of_week", "duration", "campaign", "pdays", "previous", "poutcome") VALUES (24342, 'telephone', 'nov', 'fri', 336, '1', 999, '0', 'nonexistent');</w:t>
      </w:r>
    </w:p>
    <w:p w14:paraId="728EF6E2" w14:textId="77777777" w:rsidR="00EE6FEB" w:rsidRDefault="00EE6FEB"/>
    <w:p w14:paraId="71A22573" w14:textId="77777777" w:rsidR="00EE6FEB" w:rsidRDefault="00EE6FEB">
      <w:r>
        <w:t>INSERT INTO  "Customer_campaign_details_p1" ("Customer_id", "contact", "month", "day_of_week", "duration", "campaign", "pdays", "previous", "poutcome") VALUES (24343, 'cellular', 'nov', 'fri', 441, '1', 999, '0', 'nonexistent');</w:t>
      </w:r>
    </w:p>
    <w:p w14:paraId="74839599" w14:textId="77777777" w:rsidR="00EE6FEB" w:rsidRDefault="00EE6FEB"/>
    <w:p w14:paraId="770F1347" w14:textId="77777777" w:rsidR="00EE6FEB" w:rsidRDefault="00EE6FEB">
      <w:r>
        <w:t>INSERT INTO  "Customer_campaign_details_p1" ("Customer_id", "contact", "month", "day_of_week", "duration", "campaign", "pdays", "previous", "poutcome") VALUES (24344, 'cellular', 'nov', 'fri', 149, '5', 999, '0', 'nonexistent');</w:t>
      </w:r>
    </w:p>
    <w:p w14:paraId="18637F02" w14:textId="77777777" w:rsidR="00EE6FEB" w:rsidRDefault="00EE6FEB"/>
    <w:p w14:paraId="3C0C3F14" w14:textId="77777777" w:rsidR="00EE6FEB" w:rsidRDefault="00EE6FEB">
      <w:r>
        <w:t>INSERT INTO  "Customer_campaign_details_p1" ("Customer_id", "contact", "month", "day_of_week", "duration", "campaign", "pdays", "previous", "poutcome") VALUES (24345, 'cellular', 'nov', 'fri', 675, '1', 999, '0', 'nonexistent');</w:t>
      </w:r>
    </w:p>
    <w:p w14:paraId="3CDCA374" w14:textId="77777777" w:rsidR="00EE6FEB" w:rsidRDefault="00EE6FEB"/>
    <w:p w14:paraId="77777407" w14:textId="77777777" w:rsidR="00EE6FEB" w:rsidRDefault="00EE6FEB">
      <w:r>
        <w:t>INSERT INTO  "Customer_campaign_details_p1" ("Customer_id", "contact", "month", "day_of_week", "duration", "campaign", "pdays", "previous", "poutcome") VALUES (24346, 'cellular', 'nov', 'fri', 118, '1', 999, '0', 'nonexistent');</w:t>
      </w:r>
    </w:p>
    <w:p w14:paraId="3CAB170C" w14:textId="77777777" w:rsidR="00EE6FEB" w:rsidRDefault="00EE6FEB"/>
    <w:p w14:paraId="0A9FED6C" w14:textId="77777777" w:rsidR="00EE6FEB" w:rsidRDefault="00EE6FEB">
      <w:r>
        <w:t>INSERT INTO  "Customer_campaign_details_p1" ("Customer_id", "contact", "month", "day_of_week", "duration", "campaign", "pdays", "previous", "poutcome") VALUES (24347, 'cellular', 'nov', 'fri', 85, '2', 999, '1', 'failure');</w:t>
      </w:r>
    </w:p>
    <w:p w14:paraId="3463F558" w14:textId="77777777" w:rsidR="00EE6FEB" w:rsidRDefault="00EE6FEB"/>
    <w:p w14:paraId="79C7F1C7" w14:textId="77777777" w:rsidR="00EE6FEB" w:rsidRDefault="00EE6FEB">
      <w:r>
        <w:t>INSERT INTO  "Customer_campaign_details_p1" ("Customer_id", "contact", "month", "day_of_week", "duration", "campaign", "pdays", "previous", "poutcome") VALUES (24348, 'cellular', 'nov', 'fri', 65, '1', 999, '0', 'nonexistent');</w:t>
      </w:r>
    </w:p>
    <w:p w14:paraId="06936412" w14:textId="77777777" w:rsidR="00EE6FEB" w:rsidRDefault="00EE6FEB"/>
    <w:p w14:paraId="5F72B4EB" w14:textId="77777777" w:rsidR="00EE6FEB" w:rsidRDefault="00EE6FEB">
      <w:r>
        <w:t>INSERT INTO  "Customer_campaign_details_p1" ("Customer_id", "contact", "month", "day_of_week", "duration", "campaign", "pdays", "previous", "poutcome") VALUES (24349, 'cellular', 'nov', 'fri', 239, '2', 999, '1', 'failure');</w:t>
      </w:r>
    </w:p>
    <w:p w14:paraId="4E9385EB" w14:textId="77777777" w:rsidR="00EE6FEB" w:rsidRDefault="00EE6FEB"/>
    <w:p w14:paraId="0C856D74" w14:textId="77777777" w:rsidR="00EE6FEB" w:rsidRDefault="00EE6FEB">
      <w:r>
        <w:t>INSERT INTO  "Customer_campaign_details_p1" ("Customer_id", "contact", "month", "day_of_week", "duration", "campaign", "pdays", "previous", "poutcome") VALUES (24350, 'cellular', 'nov', 'fri', 267, '2', 999, '0', 'nonexistent');</w:t>
      </w:r>
    </w:p>
    <w:p w14:paraId="75C4AFE3" w14:textId="77777777" w:rsidR="00EE6FEB" w:rsidRDefault="00EE6FEB"/>
    <w:p w14:paraId="159C92E0" w14:textId="77777777" w:rsidR="00EE6FEB" w:rsidRDefault="00EE6FEB">
      <w:r>
        <w:t>INSERT INTO  "Customer_campaign_details_p1" ("Customer_id", "contact", "month", "day_of_week", "duration", "campaign", "pdays", "previous", "poutcome") VALUES (24351, 'cellular', 'nov', 'fri', 225, '2', 999, '0', 'nonexistent');</w:t>
      </w:r>
    </w:p>
    <w:p w14:paraId="32BB5525" w14:textId="77777777" w:rsidR="00EE6FEB" w:rsidRDefault="00EE6FEB"/>
    <w:p w14:paraId="57BE4801" w14:textId="77777777" w:rsidR="00EE6FEB" w:rsidRDefault="00EE6FEB">
      <w:r>
        <w:t>INSERT INTO  "Customer_campaign_details_p1" ("Customer_id", "contact", "month", "day_of_week", "duration", "campaign", "pdays", "previous", "poutcome") VALUES (24352, 'cellular', 'nov', 'fri', 66, '2', 999, '0', 'nonexistent');</w:t>
      </w:r>
    </w:p>
    <w:p w14:paraId="39DD26DB" w14:textId="77777777" w:rsidR="00EE6FEB" w:rsidRDefault="00EE6FEB"/>
    <w:p w14:paraId="742866E3" w14:textId="77777777" w:rsidR="00EE6FEB" w:rsidRDefault="00EE6FEB">
      <w:r>
        <w:t>INSERT INTO  "Customer_campaign_details_p1" ("Customer_id", "contact", "month", "day_of_week", "duration", "campaign", "pdays", "previous", "poutcome") VALUES (24353, 'cellular', 'nov', 'fri', 108, '1', 999, '0', 'nonexistent');</w:t>
      </w:r>
    </w:p>
    <w:p w14:paraId="4D000FAB" w14:textId="77777777" w:rsidR="00EE6FEB" w:rsidRDefault="00EE6FEB"/>
    <w:p w14:paraId="1666010B" w14:textId="77777777" w:rsidR="00EE6FEB" w:rsidRDefault="00EE6FEB">
      <w:r>
        <w:t>INSERT INTO  "Customer_campaign_details_p1" ("Customer_id", "contact", "month", "day_of_week", "duration", "campaign", "pdays", "previous", "poutcome") VALUES (24354, 'cellular', 'nov', 'fri', 49, '1', 999, '0', 'nonexistent');</w:t>
      </w:r>
    </w:p>
    <w:p w14:paraId="6242C861" w14:textId="77777777" w:rsidR="00EE6FEB" w:rsidRDefault="00EE6FEB"/>
    <w:p w14:paraId="370E12B9" w14:textId="77777777" w:rsidR="00EE6FEB" w:rsidRDefault="00EE6FEB">
      <w:r>
        <w:t>INSERT INTO  "Customer_campaign_details_p1" ("Customer_id", "contact", "month", "day_of_week", "duration", "campaign", "pdays", "previous", "poutcome") VALUES (24355, 'cellular', 'nov', 'fri', 1221, '1', 999, '0', 'nonexistent');</w:t>
      </w:r>
    </w:p>
    <w:p w14:paraId="31F102BF" w14:textId="77777777" w:rsidR="00EE6FEB" w:rsidRDefault="00EE6FEB"/>
    <w:p w14:paraId="0603346E" w14:textId="77777777" w:rsidR="00EE6FEB" w:rsidRDefault="00EE6FEB">
      <w:r>
        <w:t>INSERT INTO  "Customer_campaign_details_p1" ("Customer_id", "contact", "month", "day_of_week", "duration", "campaign", "pdays", "previous", "poutcome") VALUES (24356, 'cellular', 'nov', 'fri', 289, '1', 999, '0', 'nonexistent');</w:t>
      </w:r>
    </w:p>
    <w:p w14:paraId="43FF07AC" w14:textId="77777777" w:rsidR="00EE6FEB" w:rsidRDefault="00EE6FEB"/>
    <w:p w14:paraId="29D635AA" w14:textId="77777777" w:rsidR="00EE6FEB" w:rsidRDefault="00EE6FEB">
      <w:r>
        <w:t>INSERT INTO  "Customer_campaign_details_p1" ("Customer_id", "contact", "month", "day_of_week", "duration", "campaign", "pdays", "previous", "poutcome") VALUES (24357, 'cellular', 'nov', 'fri', 127, '1', 999, '1', 'failure');</w:t>
      </w:r>
    </w:p>
    <w:p w14:paraId="19D58EFB" w14:textId="77777777" w:rsidR="00EE6FEB" w:rsidRDefault="00EE6FEB"/>
    <w:p w14:paraId="30DAECF4" w14:textId="77777777" w:rsidR="00EE6FEB" w:rsidRDefault="00EE6FEB">
      <w:r>
        <w:t>INSERT INTO  "Customer_campaign_details_p1" ("Customer_id", "contact", "month", "day_of_week", "duration", "campaign", "pdays", "previous", "poutcome") VALUES (24358, 'cellular', 'nov', 'fri', 846, '1', 3, '1', 'success');</w:t>
      </w:r>
    </w:p>
    <w:p w14:paraId="59C12834" w14:textId="77777777" w:rsidR="00EE6FEB" w:rsidRDefault="00EE6FEB"/>
    <w:p w14:paraId="62302B61" w14:textId="77777777" w:rsidR="00EE6FEB" w:rsidRDefault="00EE6FEB">
      <w:r>
        <w:t>INSERT INTO  "Customer_campaign_details_p1" ("Customer_id", "contact", "month", "day_of_week", "duration", "campaign", "pdays", "previous", "poutcome") VALUES (24359, 'cellular', 'nov', 'fri', 215, '1', 999, '0', 'nonexistent');</w:t>
      </w:r>
    </w:p>
    <w:p w14:paraId="6CFD15EE" w14:textId="77777777" w:rsidR="00EE6FEB" w:rsidRDefault="00EE6FEB"/>
    <w:p w14:paraId="443F48AB" w14:textId="77777777" w:rsidR="00EE6FEB" w:rsidRDefault="00EE6FEB">
      <w:r>
        <w:t>INSERT INTO  "Customer_campaign_details_p1" ("Customer_id", "contact", "month", "day_of_week", "duration", "campaign", "pdays", "previous", "poutcome") VALUES (24360, 'cellular', 'nov', 'fri', 75, '1', 999, '1', 'failure');</w:t>
      </w:r>
    </w:p>
    <w:p w14:paraId="4AD38FAD" w14:textId="77777777" w:rsidR="00EE6FEB" w:rsidRDefault="00EE6FEB"/>
    <w:p w14:paraId="313BCB99" w14:textId="77777777" w:rsidR="00EE6FEB" w:rsidRDefault="00EE6FEB">
      <w:r>
        <w:t>INSERT INTO  "Customer_campaign_details_p1" ("Customer_id", "contact", "month", "day_of_week", "duration", "campaign", "pdays", "previous", "poutcome") VALUES (24361, 'cellular', 'nov', 'fri', 248, '1', 999, '0', 'nonexistent');</w:t>
      </w:r>
    </w:p>
    <w:p w14:paraId="5DFE67B3" w14:textId="77777777" w:rsidR="00EE6FEB" w:rsidRDefault="00EE6FEB"/>
    <w:p w14:paraId="03DD23EF" w14:textId="77777777" w:rsidR="00EE6FEB" w:rsidRDefault="00EE6FEB">
      <w:r>
        <w:t>INSERT INTO  "Customer_campaign_details_p1" ("Customer_id", "contact", "month", "day_of_week", "duration", "campaign", "pdays", "previous", "poutcome") VALUES (24362, 'cellular', 'nov', 'fri', 591, '1', 999, '1', 'failure');</w:t>
      </w:r>
    </w:p>
    <w:p w14:paraId="55B83C7F" w14:textId="77777777" w:rsidR="00EE6FEB" w:rsidRDefault="00EE6FEB"/>
    <w:p w14:paraId="17F5C894" w14:textId="77777777" w:rsidR="00EE6FEB" w:rsidRDefault="00EE6FEB">
      <w:r>
        <w:t>INSERT INTO  "Customer_campaign_details_p1" ("Customer_id", "contact", "month", "day_of_week", "duration", "campaign", "pdays", "previous", "poutcome") VALUES (24363, 'cellular', 'nov', 'fri', 163, '1', 999, '0', 'nonexistent');</w:t>
      </w:r>
    </w:p>
    <w:p w14:paraId="4B1C9395" w14:textId="77777777" w:rsidR="00EE6FEB" w:rsidRDefault="00EE6FEB"/>
    <w:p w14:paraId="22568F5A" w14:textId="77777777" w:rsidR="00EE6FEB" w:rsidRDefault="00EE6FEB">
      <w:r>
        <w:t>INSERT INTO  "Customer_campaign_details_p1" ("Customer_id", "contact", "month", "day_of_week", "duration", "campaign", "pdays", "previous", "poutcome") VALUES (24364, 'cellular', 'nov', 'fri', 337, '1', 999, '0', 'nonexistent');</w:t>
      </w:r>
    </w:p>
    <w:p w14:paraId="6DC62976" w14:textId="77777777" w:rsidR="00EE6FEB" w:rsidRDefault="00EE6FEB"/>
    <w:p w14:paraId="663195CA" w14:textId="77777777" w:rsidR="00EE6FEB" w:rsidRDefault="00EE6FEB">
      <w:r>
        <w:t>INSERT INTO  "Customer_campaign_details_p1" ("Customer_id", "contact", "month", "day_of_week", "duration", "campaign", "pdays", "previous", "poutcome") VALUES (24365, 'cellular', 'nov', 'fri', 179, '4', 999, '0', 'nonexistent');</w:t>
      </w:r>
    </w:p>
    <w:p w14:paraId="174C6564" w14:textId="77777777" w:rsidR="00EE6FEB" w:rsidRDefault="00EE6FEB"/>
    <w:p w14:paraId="68DA5C3B" w14:textId="77777777" w:rsidR="00EE6FEB" w:rsidRDefault="00EE6FEB">
      <w:r>
        <w:t>INSERT INTO  "Customer_campaign_details_p1" ("Customer_id", "contact", "month", "day_of_week", "duration", "campaign", "pdays", "previous", "poutcome") VALUES (24366, 'cellular', 'nov', 'fri', 111, '1', 999, '0', 'nonexistent');</w:t>
      </w:r>
    </w:p>
    <w:p w14:paraId="1C113866" w14:textId="77777777" w:rsidR="00EE6FEB" w:rsidRDefault="00EE6FEB"/>
    <w:p w14:paraId="5BAD6949" w14:textId="77777777" w:rsidR="00EE6FEB" w:rsidRDefault="00EE6FEB">
      <w:r>
        <w:t>INSERT INTO  "Customer_campaign_details_p1" ("Customer_id", "contact", "month", "day_of_week", "duration", "campaign", "pdays", "previous", "poutcome") VALUES (24367, 'cellular', 'nov', 'fri', 63, '1', 999, '0', 'nonexistent');</w:t>
      </w:r>
    </w:p>
    <w:p w14:paraId="26ACF342" w14:textId="77777777" w:rsidR="00EE6FEB" w:rsidRDefault="00EE6FEB"/>
    <w:p w14:paraId="53FCE75E" w14:textId="77777777" w:rsidR="00EE6FEB" w:rsidRDefault="00EE6FEB">
      <w:r>
        <w:t>INSERT INTO  "Customer_campaign_details_p1" ("Customer_id", "contact", "month", "day_of_week", "duration", "campaign", "pdays", "previous", "poutcome") VALUES (24368, 'cellular', 'nov', 'fri', 569, '1', 999, '0', 'nonexistent');</w:t>
      </w:r>
    </w:p>
    <w:p w14:paraId="2844EA6D" w14:textId="77777777" w:rsidR="00EE6FEB" w:rsidRDefault="00EE6FEB"/>
    <w:p w14:paraId="76E212F0" w14:textId="77777777" w:rsidR="00EE6FEB" w:rsidRDefault="00EE6FEB">
      <w:r>
        <w:t>INSERT INTO  "Customer_campaign_details_p1" ("Customer_id", "contact", "month", "day_of_week", "duration", "campaign", "pdays", "previous", "poutcome") VALUES (24369, 'cellular', 'nov', 'fri', 153, '1', 999, '1', 'failure');</w:t>
      </w:r>
    </w:p>
    <w:p w14:paraId="59FD7BFE" w14:textId="77777777" w:rsidR="00EE6FEB" w:rsidRDefault="00EE6FEB"/>
    <w:p w14:paraId="6C8AB462" w14:textId="77777777" w:rsidR="00EE6FEB" w:rsidRDefault="00EE6FEB">
      <w:r>
        <w:t>INSERT INTO  "Customer_campaign_details_p1" ("Customer_id", "contact", "month", "day_of_week", "duration", "campaign", "pdays", "previous", "poutcome") VALUES (24370, 'cellular', 'nov', 'fri', 46, '4', 999, '1', 'failure');</w:t>
      </w:r>
    </w:p>
    <w:p w14:paraId="20371022" w14:textId="77777777" w:rsidR="00EE6FEB" w:rsidRDefault="00EE6FEB"/>
    <w:p w14:paraId="7B72BDFE" w14:textId="77777777" w:rsidR="00EE6FEB" w:rsidRDefault="00EE6FEB">
      <w:r>
        <w:t>INSERT INTO  "Customer_campaign_details_p1" ("Customer_id", "contact", "month", "day_of_week", "duration", "campaign", "pdays", "previous", "poutcome") VALUES (24371, 'cellular', 'nov', 'fri', 208, '1', 999, '0', 'nonexistent');</w:t>
      </w:r>
    </w:p>
    <w:p w14:paraId="7BEFAAB6" w14:textId="77777777" w:rsidR="00EE6FEB" w:rsidRDefault="00EE6FEB"/>
    <w:p w14:paraId="3475089F" w14:textId="77777777" w:rsidR="00EE6FEB" w:rsidRDefault="00EE6FEB">
      <w:r>
        <w:t>INSERT INTO  "Customer_campaign_details_p1" ("Customer_id", "contact", "month", "day_of_week", "duration", "campaign", "pdays", "previous", "poutcome") VALUES (24372, 'cellular', 'nov', 'fri', 22, '4', 999, '1', 'failure');</w:t>
      </w:r>
    </w:p>
    <w:p w14:paraId="08D88306" w14:textId="77777777" w:rsidR="00EE6FEB" w:rsidRDefault="00EE6FEB"/>
    <w:p w14:paraId="752726B0" w14:textId="77777777" w:rsidR="00EE6FEB" w:rsidRDefault="00EE6FEB">
      <w:r>
        <w:t>INSERT INTO  "Customer_campaign_details_p1" ("Customer_id", "contact", "month", "day_of_week", "duration", "campaign", "pdays", "previous", "poutcome") VALUES (24373, 'cellular', 'nov', 'fri', 261, '1', 999, '0', 'nonexistent');</w:t>
      </w:r>
    </w:p>
    <w:p w14:paraId="7A041FE6" w14:textId="77777777" w:rsidR="00EE6FEB" w:rsidRDefault="00EE6FEB"/>
    <w:p w14:paraId="0B48C566" w14:textId="77777777" w:rsidR="00EE6FEB" w:rsidRDefault="00EE6FEB">
      <w:r>
        <w:t>INSERT INTO  "Customer_campaign_details_p1" ("Customer_id", "contact", "month", "day_of_week", "duration", "campaign", "pdays", "previous", "poutcome") VALUES (24374, 'cellular', 'nov', 'fri', 120, '2', 999, '0', 'nonexistent');</w:t>
      </w:r>
    </w:p>
    <w:p w14:paraId="01C9A3DD" w14:textId="77777777" w:rsidR="00EE6FEB" w:rsidRDefault="00EE6FEB"/>
    <w:p w14:paraId="2FA0058A" w14:textId="77777777" w:rsidR="00EE6FEB" w:rsidRDefault="00EE6FEB">
      <w:r>
        <w:t>INSERT INTO  "Customer_campaign_details_p1" ("Customer_id", "contact", "month", "day_of_week", "duration", "campaign", "pdays", "previous", "poutcome") VALUES (24375, 'cellular', 'nov', 'fri', 253, '1', 999, '0', 'nonexistent');</w:t>
      </w:r>
    </w:p>
    <w:p w14:paraId="29015814" w14:textId="77777777" w:rsidR="00EE6FEB" w:rsidRDefault="00EE6FEB"/>
    <w:p w14:paraId="339CB2AF" w14:textId="77777777" w:rsidR="00EE6FEB" w:rsidRDefault="00EE6FEB">
      <w:r>
        <w:t>INSERT INTO  "Customer_campaign_details_p1" ("Customer_id", "contact", "month", "day_of_week", "duration", "campaign", "pdays", "previous", "poutcome") VALUES (24376, 'cellular', 'nov', 'fri', 43, '1', 999, '0', 'nonexistent');</w:t>
      </w:r>
    </w:p>
    <w:p w14:paraId="1D7FBEFD" w14:textId="77777777" w:rsidR="00EE6FEB" w:rsidRDefault="00EE6FEB"/>
    <w:p w14:paraId="48CEBA77" w14:textId="77777777" w:rsidR="00EE6FEB" w:rsidRDefault="00EE6FEB">
      <w:r>
        <w:t>INSERT INTO  "Customer_campaign_details_p1" ("Customer_id", "contact", "month", "day_of_week", "duration", "campaign", "pdays", "previous", "poutcome") VALUES (24377, 'cellular', 'nov', 'fri', 321, '1', 999, '0', 'nonexistent');</w:t>
      </w:r>
    </w:p>
    <w:p w14:paraId="3DD436CE" w14:textId="77777777" w:rsidR="00EE6FEB" w:rsidRDefault="00EE6FEB"/>
    <w:p w14:paraId="114752EF" w14:textId="77777777" w:rsidR="00EE6FEB" w:rsidRDefault="00EE6FEB">
      <w:r>
        <w:t>INSERT INTO  "Customer_campaign_details_p1" ("Customer_id", "contact", "month", "day_of_week", "duration", "campaign", "pdays", "previous", "poutcome") VALUES (24378, 'cellular', 'nov', 'fri', 46, '3', 999, '0', 'nonexistent');</w:t>
      </w:r>
    </w:p>
    <w:p w14:paraId="784542FC" w14:textId="77777777" w:rsidR="00EE6FEB" w:rsidRDefault="00EE6FEB"/>
    <w:p w14:paraId="1427A52D" w14:textId="77777777" w:rsidR="00EE6FEB" w:rsidRDefault="00EE6FEB">
      <w:r>
        <w:t>INSERT INTO  "Customer_campaign_details_p1" ("Customer_id", "contact", "month", "day_of_week", "duration", "campaign", "pdays", "previous", "poutcome") VALUES (24379, 'cellular', 'nov', 'fri', 104, '1', 999, '1', 'failure');</w:t>
      </w:r>
    </w:p>
    <w:p w14:paraId="4FF86AEA" w14:textId="77777777" w:rsidR="00EE6FEB" w:rsidRDefault="00EE6FEB"/>
    <w:p w14:paraId="082A7C5C" w14:textId="77777777" w:rsidR="00EE6FEB" w:rsidRDefault="00EE6FEB">
      <w:r>
        <w:t>INSERT INTO  "Customer_campaign_details_p1" ("Customer_id", "contact", "month", "day_of_week", "duration", "campaign", "pdays", "previous", "poutcome") VALUES (24380, 'cellular', 'nov', 'fri', 63, '2', 999, '0', 'nonexistent');</w:t>
      </w:r>
    </w:p>
    <w:p w14:paraId="60F197BB" w14:textId="77777777" w:rsidR="00EE6FEB" w:rsidRDefault="00EE6FEB"/>
    <w:p w14:paraId="2F56D79F" w14:textId="77777777" w:rsidR="00EE6FEB" w:rsidRDefault="00EE6FEB">
      <w:r>
        <w:t>INSERT INTO  "Customer_campaign_details_p1" ("Customer_id", "contact", "month", "day_of_week", "duration", "campaign", "pdays", "previous", "poutcome") VALUES (24381, 'telephone', 'nov', 'fri', 81, '7', 999, '0', 'nonexistent');</w:t>
      </w:r>
    </w:p>
    <w:p w14:paraId="319ABDD0" w14:textId="77777777" w:rsidR="00EE6FEB" w:rsidRDefault="00EE6FEB"/>
    <w:p w14:paraId="1870A03E" w14:textId="77777777" w:rsidR="00EE6FEB" w:rsidRDefault="00EE6FEB">
      <w:r>
        <w:t>INSERT INTO  "Customer_campaign_details_p1" ("Customer_id", "contact", "month", "day_of_week", "duration", "campaign", "pdays", "previous", "poutcome") VALUES (24382, 'cellular', 'nov', 'fri', 423, '2', 999, '1', 'failure');</w:t>
      </w:r>
    </w:p>
    <w:p w14:paraId="33C02F89" w14:textId="77777777" w:rsidR="00EE6FEB" w:rsidRDefault="00EE6FEB"/>
    <w:p w14:paraId="6EEC5968" w14:textId="77777777" w:rsidR="00EE6FEB" w:rsidRDefault="00EE6FEB">
      <w:r>
        <w:t>INSERT INTO  "Customer_campaign_details_p1" ("Customer_id", "contact", "month", "day_of_week", "duration", "campaign", "pdays", "previous", "poutcome") VALUES (24383, 'cellular', 'nov', 'fri', 113, '1', 999, '1', 'failure');</w:t>
      </w:r>
    </w:p>
    <w:p w14:paraId="7C2EE549" w14:textId="77777777" w:rsidR="00EE6FEB" w:rsidRDefault="00EE6FEB"/>
    <w:p w14:paraId="2E1F2120" w14:textId="77777777" w:rsidR="00EE6FEB" w:rsidRDefault="00EE6FEB">
      <w:r>
        <w:t>INSERT INTO  "Customer_campaign_details_p1" ("Customer_id", "contact", "month", "day_of_week", "duration", "campaign", "pdays", "previous", "poutcome") VALUES (24384, 'cellular', 'nov', 'fri', 71, '3', 999, '0', 'nonexistent');</w:t>
      </w:r>
    </w:p>
    <w:p w14:paraId="7B4688FC" w14:textId="77777777" w:rsidR="00EE6FEB" w:rsidRDefault="00EE6FEB"/>
    <w:p w14:paraId="5C022CDF" w14:textId="77777777" w:rsidR="00EE6FEB" w:rsidRDefault="00EE6FEB">
      <w:r>
        <w:t>INSERT INTO  "Customer_campaign_details_p1" ("Customer_id", "contact", "month", "day_of_week", "duration", "campaign", "pdays", "previous", "poutcome") VALUES (24385, 'cellular', 'nov', 'fri', 348, '2', 999, '0', 'nonexistent');</w:t>
      </w:r>
    </w:p>
    <w:p w14:paraId="5A8054A1" w14:textId="77777777" w:rsidR="00EE6FEB" w:rsidRDefault="00EE6FEB"/>
    <w:p w14:paraId="083B9ABB" w14:textId="77777777" w:rsidR="00EE6FEB" w:rsidRDefault="00EE6FEB">
      <w:r>
        <w:t>INSERT INTO  "Customer_campaign_details_p1" ("Customer_id", "contact", "month", "day_of_week", "duration", "campaign", "pdays", "previous", "poutcome") VALUES (24386, 'cellular', 'nov', 'fri', 62, '6', 999, '0', 'nonexistent');</w:t>
      </w:r>
    </w:p>
    <w:p w14:paraId="71AB9D2C" w14:textId="77777777" w:rsidR="00EE6FEB" w:rsidRDefault="00EE6FEB"/>
    <w:p w14:paraId="5FB98563" w14:textId="77777777" w:rsidR="00EE6FEB" w:rsidRDefault="00EE6FEB">
      <w:r>
        <w:t>INSERT INTO  "Customer_campaign_details_p1" ("Customer_id", "contact", "month", "day_of_week", "duration", "campaign", "pdays", "previous", "poutcome") VALUES (24387, 'cellular', 'nov', 'fri', 588, '2', 999, '1', 'failure');</w:t>
      </w:r>
    </w:p>
    <w:p w14:paraId="6B3F1016" w14:textId="77777777" w:rsidR="00EE6FEB" w:rsidRDefault="00EE6FEB"/>
    <w:p w14:paraId="6D59161F" w14:textId="77777777" w:rsidR="00EE6FEB" w:rsidRDefault="00EE6FEB">
      <w:r>
        <w:t>INSERT INTO  "Customer_campaign_details_p1" ("Customer_id", "contact", "month", "day_of_week", "duration", "campaign", "pdays", "previous", "poutcome") VALUES (24388, 'cellular', 'nov', 'fri', 528, '1', 999, '0', 'nonexistent');</w:t>
      </w:r>
    </w:p>
    <w:p w14:paraId="0DB2A677" w14:textId="77777777" w:rsidR="00EE6FEB" w:rsidRDefault="00EE6FEB"/>
    <w:p w14:paraId="19A8D8CF" w14:textId="77777777" w:rsidR="00EE6FEB" w:rsidRDefault="00EE6FEB">
      <w:r>
        <w:t>INSERT INTO  "Customer_campaign_details_p1" ("Customer_id", "contact", "month", "day_of_week", "duration", "campaign", "pdays", "previous", "poutcome") VALUES (24389, 'cellular', 'nov', 'fri', 467, '1', 999, '0', 'nonexistent');</w:t>
      </w:r>
    </w:p>
    <w:p w14:paraId="7D922BCD" w14:textId="77777777" w:rsidR="00EE6FEB" w:rsidRDefault="00EE6FEB"/>
    <w:p w14:paraId="6BA756EC" w14:textId="77777777" w:rsidR="00EE6FEB" w:rsidRDefault="00EE6FEB">
      <w:r>
        <w:t>INSERT INTO  "Customer_campaign_details_p1" ("Customer_id", "contact", "month", "day_of_week", "duration", "campaign", "pdays", "previous", "poutcome") VALUES (24390, 'cellular', 'nov', 'fri', 530, '1', 999, '1', 'failure');</w:t>
      </w:r>
    </w:p>
    <w:p w14:paraId="0DBE9AE4" w14:textId="77777777" w:rsidR="00EE6FEB" w:rsidRDefault="00EE6FEB"/>
    <w:p w14:paraId="6448D9BE" w14:textId="77777777" w:rsidR="00EE6FEB" w:rsidRDefault="00EE6FEB">
      <w:r>
        <w:t>INSERT INTO  "Customer_campaign_details_p1" ("Customer_id", "contact", "month", "day_of_week", "duration", "campaign", "pdays", "previous", "poutcome") VALUES (24391, 'cellular', 'nov', 'fri', 76, '1', 999, '0', 'nonexistent');</w:t>
      </w:r>
    </w:p>
    <w:p w14:paraId="59D641B6" w14:textId="77777777" w:rsidR="00EE6FEB" w:rsidRDefault="00EE6FEB"/>
    <w:p w14:paraId="0BA3CE58" w14:textId="77777777" w:rsidR="00EE6FEB" w:rsidRDefault="00EE6FEB">
      <w:r>
        <w:t>INSERT INTO  "Customer_campaign_details_p1" ("Customer_id", "contact", "month", "day_of_week", "duration", "campaign", "pdays", "previous", "poutcome") VALUES (24392, 'cellular', 'nov', 'fri', 648, '1', 999, '0', 'nonexistent');</w:t>
      </w:r>
    </w:p>
    <w:p w14:paraId="262FB6AD" w14:textId="77777777" w:rsidR="00EE6FEB" w:rsidRDefault="00EE6FEB"/>
    <w:p w14:paraId="0F7FC0E0" w14:textId="77777777" w:rsidR="00EE6FEB" w:rsidRDefault="00EE6FEB">
      <w:r>
        <w:t>INSERT INTO  "Customer_campaign_details_p1" ("Customer_id", "contact", "month", "day_of_week", "duration", "campaign", "pdays", "previous", "poutcome") VALUES (24393, 'cellular', 'nov', 'fri', 158, '1', 999, '0', 'nonexistent');</w:t>
      </w:r>
    </w:p>
    <w:p w14:paraId="3317036E" w14:textId="77777777" w:rsidR="00EE6FEB" w:rsidRDefault="00EE6FEB"/>
    <w:p w14:paraId="14EB5354" w14:textId="77777777" w:rsidR="00EE6FEB" w:rsidRDefault="00EE6FEB">
      <w:r>
        <w:t>INSERT INTO  "Customer_campaign_details_p1" ("Customer_id", "contact", "month", "day_of_week", "duration", "campaign", "pdays", "previous", "poutcome") VALUES (24394, 'cellular', 'nov', 'fri', 258, '1', 999, '1', 'failure');</w:t>
      </w:r>
    </w:p>
    <w:p w14:paraId="22E8721E" w14:textId="77777777" w:rsidR="00EE6FEB" w:rsidRDefault="00EE6FEB"/>
    <w:p w14:paraId="4A6EB001" w14:textId="77777777" w:rsidR="00EE6FEB" w:rsidRDefault="00EE6FEB">
      <w:r>
        <w:t>INSERT INTO  "Customer_campaign_details_p1" ("Customer_id", "contact", "month", "day_of_week", "duration", "campaign", "pdays", "previous", "poutcome") VALUES (24395, 'cellular', 'nov', 'fri', 73, '4', 999, '1', 'failure');</w:t>
      </w:r>
    </w:p>
    <w:p w14:paraId="1362FEAB" w14:textId="77777777" w:rsidR="00EE6FEB" w:rsidRDefault="00EE6FEB"/>
    <w:p w14:paraId="57D0939A" w14:textId="77777777" w:rsidR="00EE6FEB" w:rsidRDefault="00EE6FEB">
      <w:r>
        <w:t>INSERT INTO  "Customer_campaign_details_p1" ("Customer_id", "contact", "month", "day_of_week", "duration", "campaign", "pdays", "previous", "poutcome") VALUES (24396, 'cellular', 'nov', 'fri', 567, '1', 999, '0', 'nonexistent');</w:t>
      </w:r>
    </w:p>
    <w:p w14:paraId="77BB5E99" w14:textId="77777777" w:rsidR="00EE6FEB" w:rsidRDefault="00EE6FEB"/>
    <w:p w14:paraId="6A2903BF" w14:textId="77777777" w:rsidR="00EE6FEB" w:rsidRDefault="00EE6FEB">
      <w:r>
        <w:t>INSERT INTO  "Customer_campaign_details_p1" ("Customer_id", "contact", "month", "day_of_week", "duration", "campaign", "pdays", "previous", "poutcome") VALUES (24397, 'cellular', 'nov', 'fri', 13, '3', 999, '0', 'nonexistent');</w:t>
      </w:r>
    </w:p>
    <w:p w14:paraId="4281B371" w14:textId="77777777" w:rsidR="00EE6FEB" w:rsidRDefault="00EE6FEB"/>
    <w:p w14:paraId="04CDD5F7" w14:textId="77777777" w:rsidR="00EE6FEB" w:rsidRDefault="00EE6FEB">
      <w:r>
        <w:t>INSERT INTO  "Customer_campaign_details_p1" ("Customer_id", "contact", "month", "day_of_week", "duration", "campaign", "pdays", "previous", "poutcome") VALUES (24398, 'cellular', 'nov', 'fri', 470, '1', 999, '0', 'nonexistent');</w:t>
      </w:r>
    </w:p>
    <w:p w14:paraId="67960506" w14:textId="77777777" w:rsidR="00EE6FEB" w:rsidRDefault="00EE6FEB"/>
    <w:p w14:paraId="014B9C0A" w14:textId="77777777" w:rsidR="00EE6FEB" w:rsidRDefault="00EE6FEB">
      <w:r>
        <w:t>INSERT INTO  "Customer_campaign_details_p1" ("Customer_id", "contact", "month", "day_of_week", "duration", "campaign", "pdays", "previous", "poutcome") VALUES (24399, 'telephone', 'nov', 'fri', 228, '6', 999, '0', 'nonexistent');</w:t>
      </w:r>
    </w:p>
    <w:p w14:paraId="4CADCB7A" w14:textId="77777777" w:rsidR="00EE6FEB" w:rsidRDefault="00EE6FEB"/>
    <w:p w14:paraId="4263E8BA" w14:textId="77777777" w:rsidR="00EE6FEB" w:rsidRDefault="00EE6FEB">
      <w:r>
        <w:t>INSERT INTO  "Customer_campaign_details_p1" ("Customer_id", "contact", "month", "day_of_week", "duration", "campaign", "pdays", "previous", "poutcome") VALUES (24400, 'cellular', 'nov', 'fri', 22, '1', 999, '0', 'nonexistent');</w:t>
      </w:r>
    </w:p>
    <w:p w14:paraId="0DE411F9" w14:textId="77777777" w:rsidR="00EE6FEB" w:rsidRDefault="00EE6FEB"/>
    <w:p w14:paraId="01922E3D" w14:textId="77777777" w:rsidR="00EE6FEB" w:rsidRDefault="00EE6FEB">
      <w:r>
        <w:t>INSERT INTO  "Customer_campaign_details_p1" ("Customer_id", "contact", "month", "day_of_week", "duration", "campaign", "pdays", "previous", "poutcome") VALUES (24401, 'cellular', 'nov', 'fri', 91, '1', 999, '0', 'nonexistent');</w:t>
      </w:r>
    </w:p>
    <w:p w14:paraId="60049726" w14:textId="77777777" w:rsidR="00EE6FEB" w:rsidRDefault="00EE6FEB"/>
    <w:p w14:paraId="2B278777" w14:textId="77777777" w:rsidR="00EE6FEB" w:rsidRDefault="00EE6FEB">
      <w:r>
        <w:t>INSERT INTO  "Customer_campaign_details_p1" ("Customer_id", "contact", "month", "day_of_week", "duration", "campaign", "pdays", "previous", "poutcome") VALUES (24402, 'cellular', 'nov', 'fri', 345, '3', 999, '0', 'nonexistent');</w:t>
      </w:r>
    </w:p>
    <w:p w14:paraId="2684AC6F" w14:textId="77777777" w:rsidR="00EE6FEB" w:rsidRDefault="00EE6FEB"/>
    <w:p w14:paraId="4AD7EDBF" w14:textId="77777777" w:rsidR="00EE6FEB" w:rsidRDefault="00EE6FEB">
      <w:r>
        <w:t>INSERT INTO  "Customer_campaign_details_p1" ("Customer_id", "contact", "month", "day_of_week", "duration", "campaign", "pdays", "previous", "poutcome") VALUES (24403, 'telephone', 'nov', 'fri', 346, '4', 999, '1', 'failure');</w:t>
      </w:r>
    </w:p>
    <w:p w14:paraId="58C8A6E8" w14:textId="77777777" w:rsidR="00EE6FEB" w:rsidRDefault="00EE6FEB"/>
    <w:p w14:paraId="24B7E90D" w14:textId="77777777" w:rsidR="00EE6FEB" w:rsidRDefault="00EE6FEB">
      <w:r>
        <w:t>INSERT INTO  "Customer_campaign_details_p1" ("Customer_id", "contact", "month", "day_of_week", "duration", "campaign", "pdays", "previous", "poutcome") VALUES (24404, 'cellular', 'nov', 'fri', 107, '2', 999, '0', 'nonexistent');</w:t>
      </w:r>
    </w:p>
    <w:p w14:paraId="3E74583D" w14:textId="77777777" w:rsidR="00EE6FEB" w:rsidRDefault="00EE6FEB"/>
    <w:p w14:paraId="1069DEB3" w14:textId="77777777" w:rsidR="00EE6FEB" w:rsidRDefault="00EE6FEB">
      <w:r>
        <w:t>INSERT INTO  "Customer_campaign_details_p1" ("Customer_id", "contact", "month", "day_of_week", "duration", "campaign", "pdays", "previous", "poutcome") VALUES (24405, 'cellular', 'nov', 'fri', 86, '3', 999, '0', 'nonexistent');</w:t>
      </w:r>
    </w:p>
    <w:p w14:paraId="489137E4" w14:textId="77777777" w:rsidR="00EE6FEB" w:rsidRDefault="00EE6FEB"/>
    <w:p w14:paraId="061A0EE2" w14:textId="77777777" w:rsidR="00EE6FEB" w:rsidRDefault="00EE6FEB">
      <w:r>
        <w:t>INSERT INTO  "Customer_campaign_details_p1" ("Customer_id", "contact", "month", "day_of_week", "duration", "campaign", "pdays", "previous", "poutcome") VALUES (24406, 'cellular', 'nov', 'fri', 710, '1', 999, '0', 'nonexistent');</w:t>
      </w:r>
    </w:p>
    <w:p w14:paraId="30B99A8B" w14:textId="77777777" w:rsidR="00EE6FEB" w:rsidRDefault="00EE6FEB"/>
    <w:p w14:paraId="5B6A80F0" w14:textId="77777777" w:rsidR="00EE6FEB" w:rsidRDefault="00EE6FEB">
      <w:r>
        <w:t>INSERT INTO  "Customer_campaign_details_p1" ("Customer_id", "contact", "month", "day_of_week", "duration", "campaign", "pdays", "previous", "poutcome") VALUES (24407, 'cellular', 'nov', 'fri', 110, '2', 999, '1', 'failure');</w:t>
      </w:r>
    </w:p>
    <w:p w14:paraId="1FE16B1B" w14:textId="77777777" w:rsidR="00EE6FEB" w:rsidRDefault="00EE6FEB"/>
    <w:p w14:paraId="25D69E36" w14:textId="77777777" w:rsidR="00EE6FEB" w:rsidRDefault="00EE6FEB">
      <w:r>
        <w:t>INSERT INTO  "Customer_campaign_details_p1" ("Customer_id", "contact", "month", "day_of_week", "duration", "campaign", "pdays", "previous", "poutcome") VALUES (24408, 'cellular', 'nov', 'fri', 530, '1', 999, '0', 'nonexistent');</w:t>
      </w:r>
    </w:p>
    <w:p w14:paraId="35804852" w14:textId="77777777" w:rsidR="00EE6FEB" w:rsidRDefault="00EE6FEB"/>
    <w:p w14:paraId="15634F4D" w14:textId="77777777" w:rsidR="00EE6FEB" w:rsidRDefault="00EE6FEB">
      <w:r>
        <w:t>INSERT INTO  "Customer_campaign_details_p1" ("Customer_id", "contact", "month", "day_of_week", "duration", "campaign", "pdays", "previous", "poutcome") VALUES (24409, 'cellular', 'nov', 'fri', 529, '1', 999, '0', 'nonexistent');</w:t>
      </w:r>
    </w:p>
    <w:p w14:paraId="1DE60AD3" w14:textId="77777777" w:rsidR="00EE6FEB" w:rsidRDefault="00EE6FEB"/>
    <w:p w14:paraId="1D3A0FEE" w14:textId="77777777" w:rsidR="00EE6FEB" w:rsidRDefault="00EE6FEB">
      <w:r>
        <w:t>INSERT INTO  "Customer_campaign_details_p1" ("Customer_id", "contact", "month", "day_of_week", "duration", "campaign", "pdays", "previous", "poutcome") VALUES (24410, 'cellular', 'nov', 'fri', 635, '1', 999, '1', 'failure');</w:t>
      </w:r>
    </w:p>
    <w:p w14:paraId="5781D7AE" w14:textId="77777777" w:rsidR="00EE6FEB" w:rsidRDefault="00EE6FEB"/>
    <w:p w14:paraId="2B3C0D39" w14:textId="77777777" w:rsidR="00EE6FEB" w:rsidRDefault="00EE6FEB">
      <w:r>
        <w:t>INSERT INTO  "Customer_campaign_details_p1" ("Customer_id", "contact", "month", "day_of_week", "duration", "campaign", "pdays", "previous", "poutcome") VALUES (24411, 'cellular', 'nov', 'fri', 254, '7', 999, '0', 'nonexistent');</w:t>
      </w:r>
    </w:p>
    <w:p w14:paraId="39D40379" w14:textId="77777777" w:rsidR="00EE6FEB" w:rsidRDefault="00EE6FEB"/>
    <w:p w14:paraId="1596028A" w14:textId="77777777" w:rsidR="00EE6FEB" w:rsidRDefault="00EE6FEB">
      <w:r>
        <w:t>INSERT INTO  "Customer_campaign_details_p1" ("Customer_id", "contact", "month", "day_of_week", "duration", "campaign", "pdays", "previous", "poutcome") VALUES (24412, 'cellular', 'nov', 'fri', 40, '1', 999, '0', 'nonexistent');</w:t>
      </w:r>
    </w:p>
    <w:p w14:paraId="36EC29D9" w14:textId="77777777" w:rsidR="00EE6FEB" w:rsidRDefault="00EE6FEB"/>
    <w:p w14:paraId="1D0E28C6" w14:textId="77777777" w:rsidR="00EE6FEB" w:rsidRDefault="00EE6FEB">
      <w:r>
        <w:t>INSERT INTO  "Customer_campaign_details_p1" ("Customer_id", "contact", "month", "day_of_week", "duration", "campaign", "pdays", "previous", "poutcome") VALUES (24413, 'cellular', 'nov', 'fri', 195, '1', 999, '0', 'nonexistent');</w:t>
      </w:r>
    </w:p>
    <w:p w14:paraId="433EFD96" w14:textId="77777777" w:rsidR="00EE6FEB" w:rsidRDefault="00EE6FEB"/>
    <w:p w14:paraId="62932C2C" w14:textId="77777777" w:rsidR="00EE6FEB" w:rsidRDefault="00EE6FEB">
      <w:r>
        <w:t>INSERT INTO  "Customer_campaign_details_p1" ("Customer_id", "contact", "month", "day_of_week", "duration", "campaign", "pdays", "previous", "poutcome") VALUES (24414, 'cellular', 'nov', 'fri', 183, '1', 999, '1', 'failure');</w:t>
      </w:r>
    </w:p>
    <w:p w14:paraId="4312752B" w14:textId="77777777" w:rsidR="00EE6FEB" w:rsidRDefault="00EE6FEB"/>
    <w:p w14:paraId="3625BCA7" w14:textId="77777777" w:rsidR="00EE6FEB" w:rsidRDefault="00EE6FEB">
      <w:r>
        <w:t>INSERT INTO  "Customer_campaign_details_p1" ("Customer_id", "contact", "month", "day_of_week", "duration", "campaign", "pdays", "previous", "poutcome") VALUES (24415, 'cellular', 'nov', 'fri', 195, '1', 999, '0', 'nonexistent');</w:t>
      </w:r>
    </w:p>
    <w:p w14:paraId="60C317D3" w14:textId="77777777" w:rsidR="00EE6FEB" w:rsidRDefault="00EE6FEB"/>
    <w:p w14:paraId="3775EC98" w14:textId="77777777" w:rsidR="00EE6FEB" w:rsidRDefault="00EE6FEB">
      <w:r>
        <w:t>INSERT INTO  "Customer_campaign_details_p1" ("Customer_id", "contact", "month", "day_of_week", "duration", "campaign", "pdays", "previous", "poutcome") VALUES (24416, 'cellular', 'nov', 'fri', 585, '1', 999, '0', 'nonexistent');</w:t>
      </w:r>
    </w:p>
    <w:p w14:paraId="42024F1F" w14:textId="77777777" w:rsidR="00EE6FEB" w:rsidRDefault="00EE6FEB"/>
    <w:p w14:paraId="6DA2322C" w14:textId="77777777" w:rsidR="00EE6FEB" w:rsidRDefault="00EE6FEB">
      <w:r>
        <w:t>INSERT INTO  "Customer_campaign_details_p1" ("Customer_id", "contact", "month", "day_of_week", "duration", "campaign", "pdays", "previous", "poutcome") VALUES (24417, 'cellular', 'nov', 'fri', 501, '3', 999, '0', 'nonexistent');</w:t>
      </w:r>
    </w:p>
    <w:p w14:paraId="026BC0FE" w14:textId="77777777" w:rsidR="00EE6FEB" w:rsidRDefault="00EE6FEB"/>
    <w:p w14:paraId="7AD77F40" w14:textId="77777777" w:rsidR="00EE6FEB" w:rsidRDefault="00EE6FEB">
      <w:r>
        <w:t>INSERT INTO  "Customer_campaign_details_p1" ("Customer_id", "contact", "month", "day_of_week", "duration", "campaign", "pdays", "previous", "poutcome") VALUES (24418, 'cellular', 'nov', 'fri', 222, '2', 999, '0', 'nonexistent');</w:t>
      </w:r>
    </w:p>
    <w:p w14:paraId="3839B62F" w14:textId="77777777" w:rsidR="00EE6FEB" w:rsidRDefault="00EE6FEB"/>
    <w:p w14:paraId="190F0444" w14:textId="77777777" w:rsidR="00EE6FEB" w:rsidRDefault="00EE6FEB">
      <w:r>
        <w:t>INSERT INTO  "Customer_campaign_details_p1" ("Customer_id", "contact", "month", "day_of_week", "duration", "campaign", "pdays", "previous", "poutcome") VALUES (24419, 'cellular', 'nov', 'fri', 131, '1', 999, '0', 'nonexistent');</w:t>
      </w:r>
    </w:p>
    <w:p w14:paraId="70235A59" w14:textId="77777777" w:rsidR="00EE6FEB" w:rsidRDefault="00EE6FEB"/>
    <w:p w14:paraId="174E0AA3" w14:textId="77777777" w:rsidR="00EE6FEB" w:rsidRDefault="00EE6FEB">
      <w:r>
        <w:t>INSERT INTO  "Customer_campaign_details_p1" ("Customer_id", "contact", "month", "day_of_week", "duration", "campaign", "pdays", "previous", "poutcome") VALUES (24420, 'cellular', 'nov', 'fri', 158, '1', 999, '0', 'nonexistent');</w:t>
      </w:r>
    </w:p>
    <w:p w14:paraId="27FABDE6" w14:textId="77777777" w:rsidR="00EE6FEB" w:rsidRDefault="00EE6FEB"/>
    <w:p w14:paraId="5953DA40" w14:textId="77777777" w:rsidR="00EE6FEB" w:rsidRDefault="00EE6FEB">
      <w:r>
        <w:t>INSERT INTO  "Customer_campaign_details_p1" ("Customer_id", "contact", "month", "day_of_week", "duration", "campaign", "pdays", "previous", "poutcome") VALUES (24421, 'cellular', 'nov', 'fri', 215, '1', 999, '0', 'nonexistent');</w:t>
      </w:r>
    </w:p>
    <w:p w14:paraId="00E89DD9" w14:textId="77777777" w:rsidR="00EE6FEB" w:rsidRDefault="00EE6FEB"/>
    <w:p w14:paraId="76FC4414" w14:textId="77777777" w:rsidR="00EE6FEB" w:rsidRDefault="00EE6FEB">
      <w:r>
        <w:t>INSERT INTO  "Customer_campaign_details_p1" ("Customer_id", "contact", "month", "day_of_week", "duration", "campaign", "pdays", "previous", "poutcome") VALUES (24422, 'cellular', 'nov', 'fri', 53, '1', 999, '0', 'nonexistent');</w:t>
      </w:r>
    </w:p>
    <w:p w14:paraId="46CCA096" w14:textId="77777777" w:rsidR="00EE6FEB" w:rsidRDefault="00EE6FEB"/>
    <w:p w14:paraId="33398078" w14:textId="77777777" w:rsidR="00EE6FEB" w:rsidRDefault="00EE6FEB">
      <w:r>
        <w:t>INSERT INTO  "Customer_campaign_details_p1" ("Customer_id", "contact", "month", "day_of_week", "duration", "campaign", "pdays", "previous", "poutcome") VALUES (24423, 'cellular', 'nov', 'fri', 263, '6', 999, '0', 'nonexistent');</w:t>
      </w:r>
    </w:p>
    <w:p w14:paraId="40025D9A" w14:textId="77777777" w:rsidR="00EE6FEB" w:rsidRDefault="00EE6FEB"/>
    <w:p w14:paraId="35CDA6E7" w14:textId="77777777" w:rsidR="00EE6FEB" w:rsidRDefault="00EE6FEB">
      <w:r>
        <w:t>INSERT INTO  "Customer_campaign_details_p1" ("Customer_id", "contact", "month", "day_of_week", "duration", "campaign", "pdays", "previous", "poutcome") VALUES (24424, 'cellular', 'nov', 'fri', 344, '1', 999, '0', 'nonexistent');</w:t>
      </w:r>
    </w:p>
    <w:p w14:paraId="2D88AA1C" w14:textId="77777777" w:rsidR="00EE6FEB" w:rsidRDefault="00EE6FEB"/>
    <w:p w14:paraId="6EF2C4DE" w14:textId="77777777" w:rsidR="00EE6FEB" w:rsidRDefault="00EE6FEB">
      <w:r>
        <w:t>INSERT INTO  "Customer_campaign_details_p1" ("Customer_id", "contact", "month", "day_of_week", "duration", "campaign", "pdays", "previous", "poutcome") VALUES (24425, 'cellular', 'nov', 'fri', 174, '1', 999, '0', 'nonexistent');</w:t>
      </w:r>
    </w:p>
    <w:p w14:paraId="72776A89" w14:textId="77777777" w:rsidR="00EE6FEB" w:rsidRDefault="00EE6FEB"/>
    <w:p w14:paraId="6A3F0D91" w14:textId="77777777" w:rsidR="00EE6FEB" w:rsidRDefault="00EE6FEB">
      <w:r>
        <w:t>INSERT INTO  "Customer_campaign_details_p1" ("Customer_id", "contact", "month", "day_of_week", "duration", "campaign", "pdays", "previous", "poutcome") VALUES (24426, 'cellular', 'nov', 'fri', 103, '1', 999, '1', 'failure');</w:t>
      </w:r>
    </w:p>
    <w:p w14:paraId="0FF86100" w14:textId="77777777" w:rsidR="00EE6FEB" w:rsidRDefault="00EE6FEB"/>
    <w:p w14:paraId="46ADF100" w14:textId="77777777" w:rsidR="00EE6FEB" w:rsidRDefault="00EE6FEB">
      <w:r>
        <w:t>INSERT INTO  "Customer_campaign_details_p1" ("Customer_id", "contact", "month", "day_of_week", "duration", "campaign", "pdays", "previous", "poutcome") VALUES (24427, 'cellular', 'nov', 'fri', 46, '1', 999, '0', 'nonexistent');</w:t>
      </w:r>
    </w:p>
    <w:p w14:paraId="1A036917" w14:textId="77777777" w:rsidR="00EE6FEB" w:rsidRDefault="00EE6FEB"/>
    <w:p w14:paraId="0FE353E7" w14:textId="77777777" w:rsidR="00EE6FEB" w:rsidRDefault="00EE6FEB">
      <w:r>
        <w:t>INSERT INTO  "Customer_campaign_details_p1" ("Customer_id", "contact", "month", "day_of_week", "duration", "campaign", "pdays", "previous", "poutcome") VALUES (24428, 'cellular', 'nov', 'fri', 74, '1', 999, '0', 'nonexistent');</w:t>
      </w:r>
    </w:p>
    <w:p w14:paraId="1F166F68" w14:textId="77777777" w:rsidR="00EE6FEB" w:rsidRDefault="00EE6FEB"/>
    <w:p w14:paraId="3ABC9BE2" w14:textId="77777777" w:rsidR="00EE6FEB" w:rsidRDefault="00EE6FEB">
      <w:r>
        <w:t>INSERT INTO  "Customer_campaign_details_p1" ("Customer_id", "contact", "month", "day_of_week", "duration", "campaign", "pdays", "previous", "poutcome") VALUES (24429, 'cellular', 'nov', 'fri', 105, '1', 999, '0', 'nonexistent');</w:t>
      </w:r>
    </w:p>
    <w:p w14:paraId="70B5024B" w14:textId="77777777" w:rsidR="00EE6FEB" w:rsidRDefault="00EE6FEB"/>
    <w:p w14:paraId="6B25E53D" w14:textId="77777777" w:rsidR="00EE6FEB" w:rsidRDefault="00EE6FEB">
      <w:r>
        <w:t>INSERT INTO  "Customer_campaign_details_p1" ("Customer_id", "contact", "month", "day_of_week", "duration", "campaign", "pdays", "previous", "poutcome") VALUES (24430, 'cellular', 'nov', 'fri', 175, '1', 999, '0', 'nonexistent');</w:t>
      </w:r>
    </w:p>
    <w:p w14:paraId="27D847E1" w14:textId="77777777" w:rsidR="00EE6FEB" w:rsidRDefault="00EE6FEB"/>
    <w:p w14:paraId="2F4A39D0" w14:textId="77777777" w:rsidR="00EE6FEB" w:rsidRDefault="00EE6FEB">
      <w:r>
        <w:t>INSERT INTO  "Customer_campaign_details_p1" ("Customer_id", "contact", "month", "day_of_week", "duration", "campaign", "pdays", "previous", "poutcome") VALUES (24431, 'cellular', 'nov', 'fri', 140, '1', 999, '0', 'nonexistent');</w:t>
      </w:r>
    </w:p>
    <w:p w14:paraId="4D98A772" w14:textId="77777777" w:rsidR="00EE6FEB" w:rsidRDefault="00EE6FEB"/>
    <w:p w14:paraId="745C93CE" w14:textId="77777777" w:rsidR="00EE6FEB" w:rsidRDefault="00EE6FEB">
      <w:r>
        <w:t>INSERT INTO  "Customer_campaign_details_p1" ("Customer_id", "contact", "month", "day_of_week", "duration", "campaign", "pdays", "previous", "poutcome") VALUES (24432, 'cellular', 'nov', 'fri', 148, '1', 999, '0', 'nonexistent');</w:t>
      </w:r>
    </w:p>
    <w:p w14:paraId="1E9F4C69" w14:textId="77777777" w:rsidR="00EE6FEB" w:rsidRDefault="00EE6FEB"/>
    <w:p w14:paraId="6043144F" w14:textId="77777777" w:rsidR="00EE6FEB" w:rsidRDefault="00EE6FEB">
      <w:r>
        <w:t>INSERT INTO  "Customer_campaign_details_p1" ("Customer_id", "contact", "month", "day_of_week", "duration", "campaign", "pdays", "previous", "poutcome") VALUES (24433, 'cellular', 'nov', 'fri', 66, '1', 999, '1', 'failure');</w:t>
      </w:r>
    </w:p>
    <w:p w14:paraId="086F156F" w14:textId="77777777" w:rsidR="00EE6FEB" w:rsidRDefault="00EE6FEB"/>
    <w:p w14:paraId="28960B08" w14:textId="77777777" w:rsidR="00EE6FEB" w:rsidRDefault="00EE6FEB">
      <w:r>
        <w:t>INSERT INTO  "Customer_campaign_details_p1" ("Customer_id", "contact", "month", "day_of_week", "duration", "campaign", "pdays", "previous", "poutcome") VALUES (24434, 'cellular', 'nov', 'fri', 32, '1', 999, '0', 'nonexistent');</w:t>
      </w:r>
    </w:p>
    <w:p w14:paraId="1F32053B" w14:textId="77777777" w:rsidR="00EE6FEB" w:rsidRDefault="00EE6FEB"/>
    <w:p w14:paraId="5CFF5B4F" w14:textId="77777777" w:rsidR="00EE6FEB" w:rsidRDefault="00EE6FEB">
      <w:r>
        <w:t>INSERT INTO  "Customer_campaign_details_p1" ("Customer_id", "contact", "month", "day_of_week", "duration", "campaign", "pdays", "previous", "poutcome") VALUES (24435, 'cellular', 'nov', 'fri', 149, '1', 999, '0', 'nonexistent');</w:t>
      </w:r>
    </w:p>
    <w:p w14:paraId="4B5ECC5A" w14:textId="77777777" w:rsidR="00EE6FEB" w:rsidRDefault="00EE6FEB"/>
    <w:p w14:paraId="0ED26CB1" w14:textId="77777777" w:rsidR="00EE6FEB" w:rsidRDefault="00EE6FEB">
      <w:r>
        <w:t>INSERT INTO  "Customer_campaign_details_p1" ("Customer_id", "contact", "month", "day_of_week", "duration", "campaign", "pdays", "previous", "poutcome") VALUES (24436, 'cellular', 'nov', 'fri', 1166, '1', 999, '0', 'nonexistent');</w:t>
      </w:r>
    </w:p>
    <w:p w14:paraId="39A08D88" w14:textId="77777777" w:rsidR="00EE6FEB" w:rsidRDefault="00EE6FEB"/>
    <w:p w14:paraId="5F625BF8" w14:textId="77777777" w:rsidR="00EE6FEB" w:rsidRDefault="00EE6FEB">
      <w:r>
        <w:t>INSERT INTO  "Customer_campaign_details_p1" ("Customer_id", "contact", "month", "day_of_week", "duration", "campaign", "pdays", "previous", "poutcome") VALUES (24437, 'cellular', 'nov', 'fri', 161, '1', 999, '0', 'nonexistent');</w:t>
      </w:r>
    </w:p>
    <w:p w14:paraId="5B6F1075" w14:textId="77777777" w:rsidR="00EE6FEB" w:rsidRDefault="00EE6FEB"/>
    <w:p w14:paraId="4ED750C3" w14:textId="77777777" w:rsidR="00EE6FEB" w:rsidRDefault="00EE6FEB">
      <w:r>
        <w:t>INSERT INTO  "Customer_campaign_details_p1" ("Customer_id", "contact", "month", "day_of_week", "duration", "campaign", "pdays", "previous", "poutcome") VALUES (24438, 'cellular', 'nov', 'fri', 262, '1', 999, '0', 'nonexistent');</w:t>
      </w:r>
    </w:p>
    <w:p w14:paraId="35423723" w14:textId="77777777" w:rsidR="00EE6FEB" w:rsidRDefault="00EE6FEB"/>
    <w:p w14:paraId="4849FB94" w14:textId="77777777" w:rsidR="00EE6FEB" w:rsidRDefault="00EE6FEB">
      <w:r>
        <w:t>INSERT INTO  "Customer_campaign_details_p1" ("Customer_id", "contact", "month", "day_of_week", "duration", "campaign", "pdays", "previous", "poutcome") VALUES (24439, 'cellular', 'nov', 'fri', 59, '1', 999, '0', 'nonexistent');</w:t>
      </w:r>
    </w:p>
    <w:p w14:paraId="594529A4" w14:textId="77777777" w:rsidR="00EE6FEB" w:rsidRDefault="00EE6FEB"/>
    <w:p w14:paraId="4D5B605A" w14:textId="77777777" w:rsidR="00EE6FEB" w:rsidRDefault="00EE6FEB">
      <w:r>
        <w:t>INSERT INTO  "Customer_campaign_details_p1" ("Customer_id", "contact", "month", "day_of_week", "duration", "campaign", "pdays", "previous", "poutcome") VALUES (24440, 'cellular', 'nov', 'fri', 1055, '1', 999, '0', 'nonexistent');</w:t>
      </w:r>
    </w:p>
    <w:p w14:paraId="458C4C7D" w14:textId="77777777" w:rsidR="00EE6FEB" w:rsidRDefault="00EE6FEB"/>
    <w:p w14:paraId="325F318D" w14:textId="77777777" w:rsidR="00EE6FEB" w:rsidRDefault="00EE6FEB">
      <w:r>
        <w:t>INSERT INTO  "Customer_campaign_details_p1" ("Customer_id", "contact", "month", "day_of_week", "duration", "campaign", "pdays", "previous", "poutcome") VALUES (24441, 'cellular', 'nov', 'fri', 181, '1', 999, '0', 'nonexistent');</w:t>
      </w:r>
    </w:p>
    <w:p w14:paraId="08FCB569" w14:textId="77777777" w:rsidR="00EE6FEB" w:rsidRDefault="00EE6FEB"/>
    <w:p w14:paraId="61C81FAF" w14:textId="77777777" w:rsidR="00EE6FEB" w:rsidRDefault="00EE6FEB">
      <w:r>
        <w:t>INSERT INTO  "Customer_campaign_details_p1" ("Customer_id", "contact", "month", "day_of_week", "duration", "campaign", "pdays", "previous", "poutcome") VALUES (24442, 'cellular', 'nov', 'fri', 218, '1', 999, '0', 'nonexistent');</w:t>
      </w:r>
    </w:p>
    <w:p w14:paraId="557472A9" w14:textId="77777777" w:rsidR="00EE6FEB" w:rsidRDefault="00EE6FEB"/>
    <w:p w14:paraId="6F5FA16C" w14:textId="77777777" w:rsidR="00EE6FEB" w:rsidRDefault="00EE6FEB">
      <w:r>
        <w:t>INSERT INTO  "Customer_campaign_details_p1" ("Customer_id", "contact", "month", "day_of_week", "duration", "campaign", "pdays", "previous", "poutcome") VALUES (24443, 'cellular', 'nov', 'fri', 429, '1', 999, '0', 'nonexistent');</w:t>
      </w:r>
    </w:p>
    <w:p w14:paraId="42C098E1" w14:textId="77777777" w:rsidR="00EE6FEB" w:rsidRDefault="00EE6FEB"/>
    <w:p w14:paraId="71B5D843" w14:textId="77777777" w:rsidR="00EE6FEB" w:rsidRDefault="00EE6FEB">
      <w:r>
        <w:t>INSERT INTO  "Customer_campaign_details_p1" ("Customer_id", "contact", "month", "day_of_week", "duration", "campaign", "pdays", "previous", "poutcome") VALUES (24444, 'cellular', 'nov', 'fri', 327, '1', 999, '1', 'failure');</w:t>
      </w:r>
    </w:p>
    <w:p w14:paraId="68366B16" w14:textId="77777777" w:rsidR="00EE6FEB" w:rsidRDefault="00EE6FEB"/>
    <w:p w14:paraId="0AB728CD" w14:textId="77777777" w:rsidR="00EE6FEB" w:rsidRDefault="00EE6FEB">
      <w:r>
        <w:t>INSERT INTO  "Customer_campaign_details_p1" ("Customer_id", "contact", "month", "day_of_week", "duration", "campaign", "pdays", "previous", "poutcome") VALUES (24445, 'cellular', 'nov', 'fri', 216, '1', 999, '0', 'nonexistent');</w:t>
      </w:r>
    </w:p>
    <w:p w14:paraId="2FA4F2FA" w14:textId="77777777" w:rsidR="00EE6FEB" w:rsidRDefault="00EE6FEB"/>
    <w:p w14:paraId="660A24A1" w14:textId="77777777" w:rsidR="00EE6FEB" w:rsidRDefault="00EE6FEB">
      <w:r>
        <w:t>INSERT INTO  "Customer_campaign_details_p1" ("Customer_id", "contact", "month", "day_of_week", "duration", "campaign", "pdays", "previous", "poutcome") VALUES (24446, 'cellular', 'nov', 'fri', 201, '1', 999, '1', 'failure');</w:t>
      </w:r>
    </w:p>
    <w:p w14:paraId="2E2C1D17" w14:textId="77777777" w:rsidR="00EE6FEB" w:rsidRDefault="00EE6FEB"/>
    <w:p w14:paraId="6D64C4B5" w14:textId="77777777" w:rsidR="00EE6FEB" w:rsidRDefault="00EE6FEB">
      <w:r>
        <w:t>INSERT INTO  "Customer_campaign_details_p1" ("Customer_id", "contact", "month", "day_of_week", "duration", "campaign", "pdays", "previous", "poutcome") VALUES (24447, 'cellular', 'nov', 'fri', 102, '1', 999, '0', 'nonexistent');</w:t>
      </w:r>
    </w:p>
    <w:p w14:paraId="4DDB4D49" w14:textId="77777777" w:rsidR="00EE6FEB" w:rsidRDefault="00EE6FEB"/>
    <w:p w14:paraId="7130DB55" w14:textId="77777777" w:rsidR="00EE6FEB" w:rsidRDefault="00EE6FEB">
      <w:r>
        <w:t>INSERT INTO  "Customer_campaign_details_p1" ("Customer_id", "contact", "month", "day_of_week", "duration", "campaign", "pdays", "previous", "poutcome") VALUES (24448, 'cellular', 'nov', 'fri', 65, '1', 999, '0', 'nonexistent');</w:t>
      </w:r>
    </w:p>
    <w:p w14:paraId="7A5B48B5" w14:textId="77777777" w:rsidR="00EE6FEB" w:rsidRDefault="00EE6FEB"/>
    <w:p w14:paraId="1B013946" w14:textId="77777777" w:rsidR="00EE6FEB" w:rsidRDefault="00EE6FEB">
      <w:r>
        <w:t>INSERT INTO  "Customer_campaign_details_p1" ("Customer_id", "contact", "month", "day_of_week", "duration", "campaign", "pdays", "previous", "poutcome") VALUES (24449, 'cellular', 'nov', 'fri', 58, '1', 999, '1', 'failure');</w:t>
      </w:r>
    </w:p>
    <w:p w14:paraId="18FEED1A" w14:textId="77777777" w:rsidR="00EE6FEB" w:rsidRDefault="00EE6FEB"/>
    <w:p w14:paraId="06DABA8B" w14:textId="77777777" w:rsidR="00EE6FEB" w:rsidRDefault="00EE6FEB">
      <w:r>
        <w:t>INSERT INTO  "Customer_campaign_details_p1" ("Customer_id", "contact", "month", "day_of_week", "duration", "campaign", "pdays", "previous", "poutcome") VALUES (24450, 'cellular', 'nov', 'fri', 221, '1', 999, '0', 'nonexistent');</w:t>
      </w:r>
    </w:p>
    <w:p w14:paraId="10330D89" w14:textId="77777777" w:rsidR="00EE6FEB" w:rsidRDefault="00EE6FEB"/>
    <w:p w14:paraId="119B0C9A" w14:textId="77777777" w:rsidR="00EE6FEB" w:rsidRDefault="00EE6FEB">
      <w:r>
        <w:t>INSERT INTO  "Customer_campaign_details_p1" ("Customer_id", "contact", "month", "day_of_week", "duration", "campaign", "pdays", "previous", "poutcome") VALUES (24451, 'cellular', 'nov', 'fri', 957, '1', 999, '1', 'failure');</w:t>
      </w:r>
    </w:p>
    <w:p w14:paraId="043F1C88" w14:textId="77777777" w:rsidR="00EE6FEB" w:rsidRDefault="00EE6FEB"/>
    <w:p w14:paraId="043643CF" w14:textId="77777777" w:rsidR="00EE6FEB" w:rsidRDefault="00EE6FEB">
      <w:r>
        <w:t>INSERT INTO  "Customer_campaign_details_p1" ("Customer_id", "contact", "month", "day_of_week", "duration", "campaign", "pdays", "previous", "poutcome") VALUES (24452, 'cellular', 'nov', 'fri', 202, '1', 999, '0', 'nonexistent');</w:t>
      </w:r>
    </w:p>
    <w:p w14:paraId="30D40ABB" w14:textId="77777777" w:rsidR="00EE6FEB" w:rsidRDefault="00EE6FEB"/>
    <w:p w14:paraId="51AC7A0E" w14:textId="77777777" w:rsidR="00EE6FEB" w:rsidRDefault="00EE6FEB">
      <w:r>
        <w:t>INSERT INTO  "Customer_campaign_details_p1" ("Customer_id", "contact", "month", "day_of_week", "duration", "campaign", "pdays", "previous", "poutcome") VALUES (24453, 'cellular', 'nov', 'fri', 161, '1', 999, '0', 'nonexistent');</w:t>
      </w:r>
    </w:p>
    <w:p w14:paraId="60D347EC" w14:textId="77777777" w:rsidR="00EE6FEB" w:rsidRDefault="00EE6FEB"/>
    <w:p w14:paraId="247B0499" w14:textId="77777777" w:rsidR="00EE6FEB" w:rsidRDefault="00EE6FEB">
      <w:r>
        <w:t>INSERT INTO  "Customer_campaign_details_p1" ("Customer_id", "contact", "month", "day_of_week", "duration", "campaign", "pdays", "previous", "poutcome") VALUES (24454, 'cellular', 'nov', 'fri', 705, '1', 999, '0', 'nonexistent');</w:t>
      </w:r>
    </w:p>
    <w:p w14:paraId="1E6C2F96" w14:textId="77777777" w:rsidR="00EE6FEB" w:rsidRDefault="00EE6FEB"/>
    <w:p w14:paraId="376A4457" w14:textId="77777777" w:rsidR="00EE6FEB" w:rsidRDefault="00EE6FEB">
      <w:r>
        <w:t>INSERT INTO  "Customer_campaign_details_p1" ("Customer_id", "contact", "month", "day_of_week", "duration", "campaign", "pdays", "previous", "poutcome") VALUES (24455, 'cellular', 'nov', 'fri', 167, '4', 999, '0', 'nonexistent');</w:t>
      </w:r>
    </w:p>
    <w:p w14:paraId="02CC95F3" w14:textId="77777777" w:rsidR="00EE6FEB" w:rsidRDefault="00EE6FEB"/>
    <w:p w14:paraId="7DA144AB" w14:textId="77777777" w:rsidR="00EE6FEB" w:rsidRDefault="00EE6FEB">
      <w:r>
        <w:t>INSERT INTO  "Customer_campaign_details_p1" ("Customer_id", "contact", "month", "day_of_week", "duration", "campaign", "pdays", "previous", "poutcome") VALUES (24456, 'telephone', 'nov', 'fri', 29, '9', 999, '0', 'nonexistent');</w:t>
      </w:r>
    </w:p>
    <w:p w14:paraId="2ED45992" w14:textId="77777777" w:rsidR="00EE6FEB" w:rsidRDefault="00EE6FEB"/>
    <w:p w14:paraId="237D13C7" w14:textId="77777777" w:rsidR="00EE6FEB" w:rsidRDefault="00EE6FEB">
      <w:r>
        <w:t>INSERT INTO  "Customer_campaign_details_p1" ("Customer_id", "contact", "month", "day_of_week", "duration", "campaign", "pdays", "previous", "poutcome") VALUES (24457, 'cellular', 'nov', 'fri', 306, '1', 999, '1', 'failure');</w:t>
      </w:r>
    </w:p>
    <w:p w14:paraId="106C75B0" w14:textId="77777777" w:rsidR="00EE6FEB" w:rsidRDefault="00EE6FEB"/>
    <w:p w14:paraId="2BEBA3DA" w14:textId="77777777" w:rsidR="00EE6FEB" w:rsidRDefault="00EE6FEB">
      <w:r>
        <w:t>INSERT INTO  "Customer_campaign_details_p1" ("Customer_id", "contact", "month", "day_of_week", "duration", "campaign", "pdays", "previous", "poutcome") VALUES (24458, 'cellular', 'nov', 'fri', 796, '5', 999, '1', 'failure');</w:t>
      </w:r>
    </w:p>
    <w:p w14:paraId="09F99D8B" w14:textId="77777777" w:rsidR="00EE6FEB" w:rsidRDefault="00EE6FEB"/>
    <w:p w14:paraId="481D8B94" w14:textId="77777777" w:rsidR="00EE6FEB" w:rsidRDefault="00EE6FEB">
      <w:r>
        <w:t>INSERT INTO  "Customer_campaign_details_p1" ("Customer_id", "contact", "month", "day_of_week", "duration", "campaign", "pdays", "previous", "poutcome") VALUES (24459, 'cellular', 'nov', 'fri', 1022, '1', 999, '0', 'nonexistent');</w:t>
      </w:r>
    </w:p>
    <w:p w14:paraId="30807B71" w14:textId="77777777" w:rsidR="00EE6FEB" w:rsidRDefault="00EE6FEB"/>
    <w:p w14:paraId="4C0C6D40" w14:textId="77777777" w:rsidR="00EE6FEB" w:rsidRDefault="00EE6FEB">
      <w:r>
        <w:t>INSERT INTO  "Customer_campaign_details_p1" ("Customer_id", "contact", "month", "day_of_week", "duration", "campaign", "pdays", "previous", "poutcome") VALUES (24460, 'cellular', 'nov', 'fri', 189, '1', 999, '0', 'nonexistent');</w:t>
      </w:r>
    </w:p>
    <w:p w14:paraId="13C809DE" w14:textId="77777777" w:rsidR="00EE6FEB" w:rsidRDefault="00EE6FEB"/>
    <w:p w14:paraId="7C2F4669" w14:textId="77777777" w:rsidR="00EE6FEB" w:rsidRDefault="00EE6FEB">
      <w:r>
        <w:t>INSERT INTO  "Customer_campaign_details_p1" ("Customer_id", "contact", "month", "day_of_week", "duration", "campaign", "pdays", "previous", "poutcome") VALUES (24461, 'cellular', 'nov', 'fri', 89, '1', 999, '0', 'nonexistent');</w:t>
      </w:r>
    </w:p>
    <w:p w14:paraId="3CAD3643" w14:textId="77777777" w:rsidR="00EE6FEB" w:rsidRDefault="00EE6FEB"/>
    <w:p w14:paraId="5C077597" w14:textId="77777777" w:rsidR="00EE6FEB" w:rsidRDefault="00EE6FEB">
      <w:r>
        <w:t>INSERT INTO  "Customer_campaign_details_p1" ("Customer_id", "contact", "month", "day_of_week", "duration", "campaign", "pdays", "previous", "poutcome") VALUES (24462, 'cellular', 'nov', 'fri', 143, '1', 999, '0', 'nonexistent');</w:t>
      </w:r>
    </w:p>
    <w:p w14:paraId="2537061D" w14:textId="77777777" w:rsidR="00EE6FEB" w:rsidRDefault="00EE6FEB"/>
    <w:p w14:paraId="4AF23B5C" w14:textId="77777777" w:rsidR="00EE6FEB" w:rsidRDefault="00EE6FEB">
      <w:r>
        <w:t>INSERT INTO  "Customer_campaign_details_p1" ("Customer_id", "contact", "month", "day_of_week", "duration", "campaign", "pdays", "previous", "poutcome") VALUES (24463, 'cellular', 'nov', 'fri', 44, '1', 999, '0', 'nonexistent');</w:t>
      </w:r>
    </w:p>
    <w:p w14:paraId="49DC146F" w14:textId="77777777" w:rsidR="00EE6FEB" w:rsidRDefault="00EE6FEB"/>
    <w:p w14:paraId="1B08C244" w14:textId="77777777" w:rsidR="00EE6FEB" w:rsidRDefault="00EE6FEB">
      <w:r>
        <w:t>INSERT INTO  "Customer_campaign_details_p1" ("Customer_id", "contact", "month", "day_of_week", "duration", "campaign", "pdays", "previous", "poutcome") VALUES (24464, 'cellular', 'nov', 'fri', 133, '1', 999, '0', 'nonexistent');</w:t>
      </w:r>
    </w:p>
    <w:p w14:paraId="3A11594F" w14:textId="77777777" w:rsidR="00EE6FEB" w:rsidRDefault="00EE6FEB"/>
    <w:p w14:paraId="469C04CA" w14:textId="77777777" w:rsidR="00EE6FEB" w:rsidRDefault="00EE6FEB">
      <w:r>
        <w:t>INSERT INTO  "Customer_campaign_details_p1" ("Customer_id", "contact", "month", "day_of_week", "duration", "campaign", "pdays", "previous", "poutcome") VALUES (24465, 'telephone', 'nov', 'fri', 49, '1', 999, '0', 'nonexistent');</w:t>
      </w:r>
    </w:p>
    <w:p w14:paraId="6A709218" w14:textId="77777777" w:rsidR="00EE6FEB" w:rsidRDefault="00EE6FEB"/>
    <w:p w14:paraId="7BA1A551" w14:textId="77777777" w:rsidR="00EE6FEB" w:rsidRDefault="00EE6FEB">
      <w:r>
        <w:t>INSERT INTO  "Customer_campaign_details_p1" ("Customer_id", "contact", "month", "day_of_week", "duration", "campaign", "pdays", "previous", "poutcome") VALUES (24466, 'cellular', 'nov', 'fri', 189, '3', 999, '0', 'nonexistent');</w:t>
      </w:r>
    </w:p>
    <w:p w14:paraId="03500546" w14:textId="77777777" w:rsidR="00EE6FEB" w:rsidRDefault="00EE6FEB"/>
    <w:p w14:paraId="2FE6F0D3" w14:textId="77777777" w:rsidR="00EE6FEB" w:rsidRDefault="00EE6FEB">
      <w:r>
        <w:t>INSERT INTO  "Customer_campaign_details_p1" ("Customer_id", "contact", "month", "day_of_week", "duration", "campaign", "pdays", "previous", "poutcome") VALUES (24467, 'telephone', 'nov', 'fri', 218, '3', 999, '0', 'nonexistent');</w:t>
      </w:r>
    </w:p>
    <w:p w14:paraId="49B19071" w14:textId="77777777" w:rsidR="00EE6FEB" w:rsidRDefault="00EE6FEB"/>
    <w:p w14:paraId="3BFF1BF6" w14:textId="77777777" w:rsidR="00EE6FEB" w:rsidRDefault="00EE6FEB">
      <w:r>
        <w:t>INSERT INTO  "Customer_campaign_details_p1" ("Customer_id", "contact", "month", "day_of_week", "duration", "campaign", "pdays", "previous", "poutcome") VALUES (24468, 'cellular', 'nov', 'fri', 235, '2', 999, '0', 'nonexistent');</w:t>
      </w:r>
    </w:p>
    <w:p w14:paraId="44E08F33" w14:textId="77777777" w:rsidR="00EE6FEB" w:rsidRDefault="00EE6FEB"/>
    <w:p w14:paraId="75E26167" w14:textId="77777777" w:rsidR="00EE6FEB" w:rsidRDefault="00EE6FEB">
      <w:r>
        <w:t>INSERT INTO  "Customer_campaign_details_p1" ("Customer_id", "contact", "month", "day_of_week", "duration", "campaign", "pdays", "previous", "poutcome") VALUES (24469, 'cellular', 'nov', 'fri', 105, '1', 999, '0', 'nonexistent');</w:t>
      </w:r>
    </w:p>
    <w:p w14:paraId="08BFB05F" w14:textId="77777777" w:rsidR="00EE6FEB" w:rsidRDefault="00EE6FEB"/>
    <w:p w14:paraId="3CDDDB0B" w14:textId="77777777" w:rsidR="00EE6FEB" w:rsidRDefault="00EE6FEB">
      <w:r>
        <w:t>INSERT INTO  "Customer_campaign_details_p1" ("Customer_id", "contact", "month", "day_of_week", "duration", "campaign", "pdays", "previous", "poutcome") VALUES (24470, 'cellular', 'nov', 'fri', 849, '1', 999, '0', 'nonexistent');</w:t>
      </w:r>
    </w:p>
    <w:p w14:paraId="2629071F" w14:textId="77777777" w:rsidR="00EE6FEB" w:rsidRDefault="00EE6FEB"/>
    <w:p w14:paraId="0F02E6BD" w14:textId="77777777" w:rsidR="00EE6FEB" w:rsidRDefault="00EE6FEB">
      <w:r>
        <w:t>INSERT INTO  "Customer_campaign_details_p1" ("Customer_id", "contact", "month", "day_of_week", "duration", "campaign", "pdays", "previous", "poutcome") VALUES (24471, 'cellular', 'nov', 'fri', 5, '7', 999, '0', 'nonexistent');</w:t>
      </w:r>
    </w:p>
    <w:p w14:paraId="7D5A9628" w14:textId="77777777" w:rsidR="00EE6FEB" w:rsidRDefault="00EE6FEB"/>
    <w:p w14:paraId="173F70E6" w14:textId="77777777" w:rsidR="00EE6FEB" w:rsidRDefault="00EE6FEB">
      <w:r>
        <w:t>INSERT INTO  "Customer_campaign_details_p1" ("Customer_id", "contact", "month", "day_of_week", "duration", "campaign", "pdays", "previous", "poutcome") VALUES (24472, 'cellular', 'nov', 'fri', 271, '1', 999, '0', 'nonexistent');</w:t>
      </w:r>
    </w:p>
    <w:p w14:paraId="77DADE79" w14:textId="77777777" w:rsidR="00EE6FEB" w:rsidRDefault="00EE6FEB"/>
    <w:p w14:paraId="2295CDA2" w14:textId="77777777" w:rsidR="00EE6FEB" w:rsidRDefault="00EE6FEB">
      <w:r>
        <w:t>INSERT INTO  "Customer_campaign_details_p1" ("Customer_id", "contact", "month", "day_of_week", "duration", "campaign", "pdays", "previous", "poutcome") VALUES (24473, 'cellular', 'nov', 'fri', 893, '1', 999, '0', 'nonexistent');</w:t>
      </w:r>
    </w:p>
    <w:p w14:paraId="67FE7520" w14:textId="77777777" w:rsidR="00EE6FEB" w:rsidRDefault="00EE6FEB"/>
    <w:p w14:paraId="27E02C16" w14:textId="77777777" w:rsidR="00EE6FEB" w:rsidRDefault="00EE6FEB">
      <w:r>
        <w:t>INSERT INTO  "Customer_campaign_details_p1" ("Customer_id", "contact", "month", "day_of_week", "duration", "campaign", "pdays", "previous", "poutcome") VALUES (24474, 'cellular', 'nov', 'fri', 230, '3', 999, '0', 'nonexistent');</w:t>
      </w:r>
    </w:p>
    <w:p w14:paraId="5E080B34" w14:textId="77777777" w:rsidR="00EE6FEB" w:rsidRDefault="00EE6FEB"/>
    <w:p w14:paraId="75A2A11B" w14:textId="77777777" w:rsidR="00EE6FEB" w:rsidRDefault="00EE6FEB">
      <w:r>
        <w:t>INSERT INTO  "Customer_campaign_details_p1" ("Customer_id", "contact", "month", "day_of_week", "duration", "campaign", "pdays", "previous", "poutcome") VALUES (24475, 'cellular', 'nov', 'fri', 68, '1', 999, '0', 'nonexistent');</w:t>
      </w:r>
    </w:p>
    <w:p w14:paraId="7B0B7321" w14:textId="77777777" w:rsidR="00EE6FEB" w:rsidRDefault="00EE6FEB"/>
    <w:p w14:paraId="014CAF9B" w14:textId="77777777" w:rsidR="00EE6FEB" w:rsidRDefault="00EE6FEB">
      <w:r>
        <w:t>INSERT INTO  "Customer_campaign_details_p1" ("Customer_id", "contact", "month", "day_of_week", "duration", "campaign", "pdays", "previous", "poutcome") VALUES (24476, 'cellular', 'nov', 'fri', 74, '1', 999, '0', 'nonexistent');</w:t>
      </w:r>
    </w:p>
    <w:p w14:paraId="75F96F19" w14:textId="77777777" w:rsidR="00EE6FEB" w:rsidRDefault="00EE6FEB"/>
    <w:p w14:paraId="7D280F36" w14:textId="77777777" w:rsidR="00EE6FEB" w:rsidRDefault="00EE6FEB">
      <w:r>
        <w:t>INSERT INTO  "Customer_campaign_details_p1" ("Customer_id", "contact", "month", "day_of_week", "duration", "campaign", "pdays", "previous", "poutcome") VALUES (24477, 'cellular', 'nov', 'fri', 115, '1', 999, '0', 'nonexistent');</w:t>
      </w:r>
    </w:p>
    <w:p w14:paraId="04DC7D09" w14:textId="77777777" w:rsidR="00EE6FEB" w:rsidRDefault="00EE6FEB"/>
    <w:p w14:paraId="19B583D6" w14:textId="77777777" w:rsidR="00EE6FEB" w:rsidRDefault="00EE6FEB">
      <w:r>
        <w:t>INSERT INTO  "Customer_campaign_details_p1" ("Customer_id", "contact", "month", "day_of_week", "duration", "campaign", "pdays", "previous", "poutcome") VALUES (24478, 'cellular', 'nov', 'fri', 100, '1', 999, '0', 'nonexistent');</w:t>
      </w:r>
    </w:p>
    <w:p w14:paraId="638F59BE" w14:textId="77777777" w:rsidR="00EE6FEB" w:rsidRDefault="00EE6FEB"/>
    <w:p w14:paraId="0D72C649" w14:textId="77777777" w:rsidR="00EE6FEB" w:rsidRDefault="00EE6FEB">
      <w:r>
        <w:t>INSERT INTO  "Customer_campaign_details_p1" ("Customer_id", "contact", "month", "day_of_week", "duration", "campaign", "pdays", "previous", "poutcome") VALUES (24479, 'cellular', 'nov', 'fri', 326, '2', 999, '0', 'nonexistent');</w:t>
      </w:r>
    </w:p>
    <w:p w14:paraId="072DA674" w14:textId="77777777" w:rsidR="00EE6FEB" w:rsidRDefault="00EE6FEB"/>
    <w:p w14:paraId="7D577200" w14:textId="77777777" w:rsidR="00EE6FEB" w:rsidRDefault="00EE6FEB">
      <w:r>
        <w:t>INSERT INTO  "Customer_campaign_details_p1" ("Customer_id", "contact", "month", "day_of_week", "duration", "campaign", "pdays", "previous", "poutcome") VALUES (24480, 'cellular', 'nov', 'fri', 1182, '1', 999, '0', 'nonexistent');</w:t>
      </w:r>
    </w:p>
    <w:p w14:paraId="1EBD5D3E" w14:textId="77777777" w:rsidR="00EE6FEB" w:rsidRDefault="00EE6FEB"/>
    <w:p w14:paraId="61AED515" w14:textId="77777777" w:rsidR="00EE6FEB" w:rsidRDefault="00EE6FEB">
      <w:r>
        <w:t>INSERT INTO  "Customer_campaign_details_p1" ("Customer_id", "contact", "month", "day_of_week", "duration", "campaign", "pdays", "previous", "poutcome") VALUES (24481, 'cellular', 'nov', 'fri', 144, '6', 999, '1', 'failure');</w:t>
      </w:r>
    </w:p>
    <w:p w14:paraId="0B31845D" w14:textId="77777777" w:rsidR="00EE6FEB" w:rsidRDefault="00EE6FEB"/>
    <w:p w14:paraId="05AF8F53" w14:textId="77777777" w:rsidR="00EE6FEB" w:rsidRDefault="00EE6FEB">
      <w:r>
        <w:t>INSERT INTO  "Customer_campaign_details_p1" ("Customer_id", "contact", "month", "day_of_week", "duration", "campaign", "pdays", "previous", "poutcome") VALUES (24482, 'cellular', 'nov', 'fri', 189, '2', 999, '1', 'failure');</w:t>
      </w:r>
    </w:p>
    <w:p w14:paraId="3B1A04B9" w14:textId="77777777" w:rsidR="00EE6FEB" w:rsidRDefault="00EE6FEB"/>
    <w:p w14:paraId="7033EF11" w14:textId="77777777" w:rsidR="00EE6FEB" w:rsidRDefault="00EE6FEB">
      <w:r>
        <w:t>INSERT INTO  "Customer_campaign_details_p1" ("Customer_id", "contact", "month", "day_of_week", "duration", "campaign", "pdays", "previous", "poutcome") VALUES (24483, 'cellular', 'nov', 'fri', 169, '1', 999, '0', 'nonexistent');</w:t>
      </w:r>
    </w:p>
    <w:p w14:paraId="1367526B" w14:textId="77777777" w:rsidR="00EE6FEB" w:rsidRDefault="00EE6FEB"/>
    <w:p w14:paraId="7DD1946E" w14:textId="77777777" w:rsidR="00EE6FEB" w:rsidRDefault="00EE6FEB">
      <w:r>
        <w:t>INSERT INTO  "Customer_campaign_details_p1" ("Customer_id", "contact", "month", "day_of_week", "duration", "campaign", "pdays", "previous", "poutcome") VALUES (24484, 'cellular', 'nov', 'fri', 670, '1', 999, '0', 'nonexistent');</w:t>
      </w:r>
    </w:p>
    <w:p w14:paraId="6C383DB0" w14:textId="77777777" w:rsidR="00EE6FEB" w:rsidRDefault="00EE6FEB"/>
    <w:p w14:paraId="44A38159" w14:textId="77777777" w:rsidR="00EE6FEB" w:rsidRDefault="00EE6FEB">
      <w:r>
        <w:t>INSERT INTO  "Customer_campaign_details_p1" ("Customer_id", "contact", "month", "day_of_week", "duration", "campaign", "pdays", "previous", "poutcome") VALUES (24485, 'cellular', 'nov', 'fri', 57, '7', 999, '1', 'failure');</w:t>
      </w:r>
    </w:p>
    <w:p w14:paraId="4FA60946" w14:textId="77777777" w:rsidR="00EE6FEB" w:rsidRDefault="00EE6FEB"/>
    <w:p w14:paraId="2FBEA962" w14:textId="77777777" w:rsidR="00EE6FEB" w:rsidRDefault="00EE6FEB">
      <w:r>
        <w:t>INSERT INTO  "Customer_campaign_details_p1" ("Customer_id", "contact", "month", "day_of_week", "duration", "campaign", "pdays", "previous", "poutcome") VALUES (24486, 'telephone', 'nov', 'fri', 76, '1', 999, '1', 'failure');</w:t>
      </w:r>
    </w:p>
    <w:p w14:paraId="4074DE1B" w14:textId="77777777" w:rsidR="00EE6FEB" w:rsidRDefault="00EE6FEB"/>
    <w:p w14:paraId="5E7992EA" w14:textId="77777777" w:rsidR="00EE6FEB" w:rsidRDefault="00EE6FEB">
      <w:r>
        <w:t>INSERT INTO  "Customer_campaign_details_p1" ("Customer_id", "contact", "month", "day_of_week", "duration", "campaign", "pdays", "previous", "poutcome") VALUES (24487, 'cellular', 'nov', 'fri', 42, '1', 999, '0', 'nonexistent');</w:t>
      </w:r>
    </w:p>
    <w:p w14:paraId="7906046E" w14:textId="77777777" w:rsidR="00EE6FEB" w:rsidRDefault="00EE6FEB"/>
    <w:p w14:paraId="76E4DF9A" w14:textId="77777777" w:rsidR="00EE6FEB" w:rsidRDefault="00EE6FEB">
      <w:r>
        <w:t>INSERT INTO  "Customer_campaign_details_p1" ("Customer_id", "contact", "month", "day_of_week", "duration", "campaign", "pdays", "previous", "poutcome") VALUES (24488, 'cellular', 'nov', 'fri', 81, '1', 999, '0', 'nonexistent');</w:t>
      </w:r>
    </w:p>
    <w:p w14:paraId="456309A9" w14:textId="77777777" w:rsidR="00EE6FEB" w:rsidRDefault="00EE6FEB"/>
    <w:p w14:paraId="037675D6" w14:textId="77777777" w:rsidR="00EE6FEB" w:rsidRDefault="00EE6FEB">
      <w:r>
        <w:t>INSERT INTO  "Customer_campaign_details_p1" ("Customer_id", "contact", "month", "day_of_week", "duration", "campaign", "pdays", "previous", "poutcome") VALUES (24489, 'cellular', 'nov', 'fri', 199, '2', 999, '0', 'nonexistent');</w:t>
      </w:r>
    </w:p>
    <w:p w14:paraId="72933342" w14:textId="77777777" w:rsidR="00EE6FEB" w:rsidRDefault="00EE6FEB"/>
    <w:p w14:paraId="142264BD" w14:textId="77777777" w:rsidR="00EE6FEB" w:rsidRDefault="00EE6FEB">
      <w:r>
        <w:t>INSERT INTO  "Customer_campaign_details_p1" ("Customer_id", "contact", "month", "day_of_week", "duration", "campaign", "pdays", "previous", "poutcome") VALUES (24490, 'cellular', 'nov', 'fri', 184, '1', 999, '0', 'nonexistent');</w:t>
      </w:r>
    </w:p>
    <w:p w14:paraId="067F6095" w14:textId="77777777" w:rsidR="00EE6FEB" w:rsidRDefault="00EE6FEB"/>
    <w:p w14:paraId="5FA8F743" w14:textId="77777777" w:rsidR="00EE6FEB" w:rsidRDefault="00EE6FEB">
      <w:r>
        <w:t>INSERT INTO  "Customer_campaign_details_p1" ("Customer_id", "contact", "month", "day_of_week", "duration", "campaign", "pdays", "previous", "poutcome") VALUES (24491, 'cellular', 'nov', 'fri', 18, '1', 999, '0', 'nonexistent');</w:t>
      </w:r>
    </w:p>
    <w:p w14:paraId="7022BBF3" w14:textId="77777777" w:rsidR="00EE6FEB" w:rsidRDefault="00EE6FEB"/>
    <w:p w14:paraId="7F9147B8" w14:textId="77777777" w:rsidR="00EE6FEB" w:rsidRDefault="00EE6FEB">
      <w:r>
        <w:t>INSERT INTO  "Customer_campaign_details_p1" ("Customer_id", "contact", "month", "day_of_week", "duration", "campaign", "pdays", "previous", "poutcome") VALUES (24492, 'cellular', 'nov', 'fri', 451, '1', 999, '0', 'nonexistent');</w:t>
      </w:r>
    </w:p>
    <w:p w14:paraId="03795429" w14:textId="77777777" w:rsidR="00EE6FEB" w:rsidRDefault="00EE6FEB"/>
    <w:p w14:paraId="609E552D" w14:textId="77777777" w:rsidR="00EE6FEB" w:rsidRDefault="00EE6FEB">
      <w:r>
        <w:t>INSERT INTO  "Customer_campaign_details_p1" ("Customer_id", "contact", "month", "day_of_week", "duration", "campaign", "pdays", "previous", "poutcome") VALUES (24493, 'cellular', 'nov', 'fri', 51, '1', 999, '0', 'nonexistent');</w:t>
      </w:r>
    </w:p>
    <w:p w14:paraId="3536869A" w14:textId="77777777" w:rsidR="00EE6FEB" w:rsidRDefault="00EE6FEB"/>
    <w:p w14:paraId="07D680F7" w14:textId="77777777" w:rsidR="00EE6FEB" w:rsidRDefault="00EE6FEB">
      <w:r>
        <w:t>INSERT INTO  "Customer_campaign_details_p1" ("Customer_id", "contact", "month", "day_of_week", "duration", "campaign", "pdays", "previous", "poutcome") VALUES (24494, 'cellular', 'nov', 'fri', 63, '1', 999, '0', 'nonexistent');</w:t>
      </w:r>
    </w:p>
    <w:p w14:paraId="4B1E2DFD" w14:textId="77777777" w:rsidR="00EE6FEB" w:rsidRDefault="00EE6FEB"/>
    <w:p w14:paraId="5FD72DD5" w14:textId="77777777" w:rsidR="00EE6FEB" w:rsidRDefault="00EE6FEB">
      <w:r>
        <w:t>INSERT INTO  "Customer_campaign_details_p1" ("Customer_id", "contact", "month", "day_of_week", "duration", "campaign", "pdays", "previous", "poutcome") VALUES (24495, 'cellular', 'nov', 'fri', 70, '1', 999, '0', 'nonexistent');</w:t>
      </w:r>
    </w:p>
    <w:p w14:paraId="5D0625EF" w14:textId="77777777" w:rsidR="00EE6FEB" w:rsidRDefault="00EE6FEB"/>
    <w:p w14:paraId="4FEA2EB2" w14:textId="77777777" w:rsidR="00EE6FEB" w:rsidRDefault="00EE6FEB">
      <w:r>
        <w:t>INSERT INTO  "Customer_campaign_details_p1" ("Customer_id", "contact", "month", "day_of_week", "duration", "campaign", "pdays", "previous", "poutcome") VALUES (24496, 'cellular', 'nov', 'fri', 44, '3', 999, '0', 'nonexistent');</w:t>
      </w:r>
    </w:p>
    <w:p w14:paraId="660E3994" w14:textId="77777777" w:rsidR="00EE6FEB" w:rsidRDefault="00EE6FEB"/>
    <w:p w14:paraId="4AC3D794" w14:textId="77777777" w:rsidR="00EE6FEB" w:rsidRDefault="00EE6FEB">
      <w:r>
        <w:t>INSERT INTO  "Customer_campaign_details_p1" ("Customer_id", "contact", "month", "day_of_week", "duration", "campaign", "pdays", "previous", "poutcome") VALUES (24497, 'cellular', 'nov', 'fri', 13, '4', 999, '1', 'failure');</w:t>
      </w:r>
    </w:p>
    <w:p w14:paraId="5632296C" w14:textId="77777777" w:rsidR="00EE6FEB" w:rsidRDefault="00EE6FEB"/>
    <w:p w14:paraId="5D6BFA36" w14:textId="77777777" w:rsidR="00EE6FEB" w:rsidRDefault="00EE6FEB">
      <w:r>
        <w:t>INSERT INTO  "Customer_campaign_details_p1" ("Customer_id", "contact", "month", "day_of_week", "duration", "campaign", "pdays", "previous", "poutcome") VALUES (24498, 'cellular', 'nov', 'fri', 401, '1', 999, '1', 'failure');</w:t>
      </w:r>
    </w:p>
    <w:p w14:paraId="126ACBA0" w14:textId="77777777" w:rsidR="00EE6FEB" w:rsidRDefault="00EE6FEB"/>
    <w:p w14:paraId="26128315" w14:textId="77777777" w:rsidR="00EE6FEB" w:rsidRDefault="00EE6FEB">
      <w:r>
        <w:t>INSERT INTO  "Customer_campaign_details_p1" ("Customer_id", "contact", "month", "day_of_week", "duration", "campaign", "pdays", "previous", "poutcome") VALUES (24499, 'cellular', 'nov', 'fri', 484, '1', 999, '0', 'nonexistent');</w:t>
      </w:r>
    </w:p>
    <w:p w14:paraId="2F3B7AD2" w14:textId="77777777" w:rsidR="00EE6FEB" w:rsidRDefault="00EE6FEB"/>
    <w:p w14:paraId="17E39AFD" w14:textId="77777777" w:rsidR="00EE6FEB" w:rsidRDefault="00EE6FEB">
      <w:r>
        <w:t>INSERT INTO  "Customer_campaign_details_p1" ("Customer_id", "contact", "month", "day_of_week", "duration", "campaign", "pdays", "previous", "poutcome") VALUES (24500, 'cellular', 'nov', 'fri', 59, '1', 999, '0', 'nonexistent');</w:t>
      </w:r>
    </w:p>
    <w:p w14:paraId="11BDA771" w14:textId="77777777" w:rsidR="00EE6FEB" w:rsidRDefault="00EE6FEB"/>
    <w:p w14:paraId="33CD5120" w14:textId="77777777" w:rsidR="00EE6FEB" w:rsidRDefault="00EE6FEB">
      <w:r>
        <w:t>INSERT INTO  "Customer_campaign_details_p1" ("Customer_id", "contact", "month", "day_of_week", "duration", "campaign", "pdays", "previous", "poutcome") VALUES (24501, 'cellular', 'nov', 'fri', 64, '1', 999, '0', 'nonexistent');</w:t>
      </w:r>
    </w:p>
    <w:p w14:paraId="66ADFF81" w14:textId="77777777" w:rsidR="00EE6FEB" w:rsidRDefault="00EE6FEB"/>
    <w:p w14:paraId="3C2FF19F" w14:textId="77777777" w:rsidR="00EE6FEB" w:rsidRDefault="00EE6FEB">
      <w:r>
        <w:t>INSERT INTO  "Customer_campaign_details_p1" ("Customer_id", "contact", "month", "day_of_week", "duration", "campaign", "pdays", "previous", "poutcome") VALUES (24502, 'cellular', 'nov', 'fri', 105, '5', 999, '1', 'failure');</w:t>
      </w:r>
    </w:p>
    <w:p w14:paraId="165540F9" w14:textId="77777777" w:rsidR="00EE6FEB" w:rsidRDefault="00EE6FEB"/>
    <w:p w14:paraId="5FAA4C9F" w14:textId="77777777" w:rsidR="00EE6FEB" w:rsidRDefault="00EE6FEB">
      <w:r>
        <w:t>INSERT INTO  "Customer_campaign_details_p1" ("Customer_id", "contact", "month", "day_of_week", "duration", "campaign", "pdays", "previous", "poutcome") VALUES (24503, 'cellular', 'nov', 'fri', 115, '1', 999, '1', 'failure');</w:t>
      </w:r>
    </w:p>
    <w:p w14:paraId="234A6A7F" w14:textId="77777777" w:rsidR="00EE6FEB" w:rsidRDefault="00EE6FEB"/>
    <w:p w14:paraId="78E451D7" w14:textId="77777777" w:rsidR="00EE6FEB" w:rsidRDefault="00EE6FEB">
      <w:r>
        <w:t>INSERT INTO  "Customer_campaign_details_p1" ("Customer_id", "contact", "month", "day_of_week", "duration", "campaign", "pdays", "previous", "poutcome") VALUES (24504, 'cellular', 'nov', 'fri', 996, '1', 999, '0', 'nonexistent');</w:t>
      </w:r>
    </w:p>
    <w:p w14:paraId="6A249EC9" w14:textId="77777777" w:rsidR="00EE6FEB" w:rsidRDefault="00EE6FEB"/>
    <w:p w14:paraId="19EC84A0" w14:textId="77777777" w:rsidR="00EE6FEB" w:rsidRDefault="00EE6FEB">
      <w:r>
        <w:t>INSERT INTO  "Customer_campaign_details_p1" ("Customer_id", "contact", "month", "day_of_week", "duration", "campaign", "pdays", "previous", "poutcome") VALUES (24505, 'cellular', 'nov', 'fri', 206, '1', 999, '0', 'nonexistent');</w:t>
      </w:r>
    </w:p>
    <w:p w14:paraId="21A8AE6A" w14:textId="77777777" w:rsidR="00EE6FEB" w:rsidRDefault="00EE6FEB"/>
    <w:p w14:paraId="5F37EC80" w14:textId="77777777" w:rsidR="00EE6FEB" w:rsidRDefault="00EE6FEB">
      <w:r>
        <w:t>INSERT INTO  "Customer_campaign_details_p1" ("Customer_id", "contact", "month", "day_of_week", "duration", "campaign", "pdays", "previous", "poutcome") VALUES (24506, 'cellular', 'nov', 'fri', 135, '1', 999, '1', 'failure');</w:t>
      </w:r>
    </w:p>
    <w:p w14:paraId="7F78DC16" w14:textId="77777777" w:rsidR="00EE6FEB" w:rsidRDefault="00EE6FEB"/>
    <w:p w14:paraId="5AA04648" w14:textId="77777777" w:rsidR="00EE6FEB" w:rsidRDefault="00EE6FEB">
      <w:r>
        <w:t>INSERT INTO  "Customer_campaign_details_p1" ("Customer_id", "contact", "month", "day_of_week", "duration", "campaign", "pdays", "previous", "poutcome") VALUES (24507, 'telephone', 'nov', 'fri', 36, '1', 999, '0', 'nonexistent');</w:t>
      </w:r>
    </w:p>
    <w:p w14:paraId="51B50F99" w14:textId="77777777" w:rsidR="00EE6FEB" w:rsidRDefault="00EE6FEB"/>
    <w:p w14:paraId="2A243973" w14:textId="77777777" w:rsidR="00EE6FEB" w:rsidRDefault="00EE6FEB">
      <w:r>
        <w:t>INSERT INTO  "Customer_campaign_details_p1" ("Customer_id", "contact", "month", "day_of_week", "duration", "campaign", "pdays", "previous", "poutcome") VALUES (24508, 'cellular', 'nov', 'fri', 1480, '3', 999, '0', 'nonexistent');</w:t>
      </w:r>
    </w:p>
    <w:p w14:paraId="4ABCB496" w14:textId="77777777" w:rsidR="00EE6FEB" w:rsidRDefault="00EE6FEB"/>
    <w:p w14:paraId="4468C718" w14:textId="77777777" w:rsidR="00EE6FEB" w:rsidRDefault="00EE6FEB">
      <w:r>
        <w:t>INSERT INTO  "Customer_campaign_details_p1" ("Customer_id", "contact", "month", "day_of_week", "duration", "campaign", "pdays", "previous", "poutcome") VALUES (24509, 'cellular', 'nov', 'fri', 160, '3', 999, '1', 'failure');</w:t>
      </w:r>
    </w:p>
    <w:p w14:paraId="02AAAD14" w14:textId="77777777" w:rsidR="00EE6FEB" w:rsidRDefault="00EE6FEB"/>
    <w:p w14:paraId="68BE8512" w14:textId="77777777" w:rsidR="00EE6FEB" w:rsidRDefault="00EE6FEB">
      <w:r>
        <w:t>INSERT INTO  "Customer_campaign_details_p1" ("Customer_id", "contact", "month", "day_of_week", "duration", "campaign", "pdays", "previous", "poutcome") VALUES (24510, 'cellular', 'nov', 'fri', 83, '1', 999, '0', 'nonexistent');</w:t>
      </w:r>
    </w:p>
    <w:p w14:paraId="7003F534" w14:textId="77777777" w:rsidR="00EE6FEB" w:rsidRDefault="00EE6FEB"/>
    <w:p w14:paraId="62E2D1C9" w14:textId="77777777" w:rsidR="00EE6FEB" w:rsidRDefault="00EE6FEB">
      <w:r>
        <w:t>INSERT INTO  "Customer_campaign_details_p1" ("Customer_id", "contact", "month", "day_of_week", "duration", "campaign", "pdays", "previous", "poutcome") VALUES (24511, 'telephone', 'nov', 'fri', 425, '1', 999, '0', 'nonexistent');</w:t>
      </w:r>
    </w:p>
    <w:p w14:paraId="3296FCA3" w14:textId="77777777" w:rsidR="00EE6FEB" w:rsidRDefault="00EE6FEB"/>
    <w:p w14:paraId="6566D347" w14:textId="77777777" w:rsidR="00EE6FEB" w:rsidRDefault="00EE6FEB">
      <w:r>
        <w:t>INSERT INTO  "Customer_campaign_details_p1" ("Customer_id", "contact", "month", "day_of_week", "duration", "campaign", "pdays", "previous", "poutcome") VALUES (24512, 'telephone', 'nov', 'fri', 288, '1', 999, '0', 'nonexistent');</w:t>
      </w:r>
    </w:p>
    <w:p w14:paraId="34C4315F" w14:textId="77777777" w:rsidR="00EE6FEB" w:rsidRDefault="00EE6FEB"/>
    <w:p w14:paraId="65A6D689" w14:textId="77777777" w:rsidR="00EE6FEB" w:rsidRDefault="00EE6FEB">
      <w:r>
        <w:t>INSERT INTO  "Customer_campaign_details_p1" ("Customer_id", "contact", "month", "day_of_week", "duration", "campaign", "pdays", "previous", "poutcome") VALUES (24513, 'cellular', 'nov', 'fri', 378, '1', 999, '1', 'failure');</w:t>
      </w:r>
    </w:p>
    <w:p w14:paraId="4C813B7B" w14:textId="77777777" w:rsidR="00EE6FEB" w:rsidRDefault="00EE6FEB"/>
    <w:p w14:paraId="14D3C53D" w14:textId="77777777" w:rsidR="00EE6FEB" w:rsidRDefault="00EE6FEB">
      <w:r>
        <w:t>INSERT INTO  "Customer_campaign_details_p1" ("Customer_id", "contact", "month", "day_of_week", "duration", "campaign", "pdays", "previous", "poutcome") VALUES (24514, 'cellular', 'nov', 'fri', 252, '1', 999, '0', 'nonexistent');</w:t>
      </w:r>
    </w:p>
    <w:p w14:paraId="1B4269B0" w14:textId="77777777" w:rsidR="00EE6FEB" w:rsidRDefault="00EE6FEB"/>
    <w:p w14:paraId="5DDD4513" w14:textId="77777777" w:rsidR="00EE6FEB" w:rsidRDefault="00EE6FEB">
      <w:r>
        <w:t>INSERT INTO  "Customer_campaign_details_p1" ("Customer_id", "contact", "month", "day_of_week", "duration", "campaign", "pdays", "previous", "poutcome") VALUES (24515, 'cellular', 'nov', 'fri', 283, '1', 999, '1', 'failure');</w:t>
      </w:r>
    </w:p>
    <w:p w14:paraId="0CAFD654" w14:textId="77777777" w:rsidR="00EE6FEB" w:rsidRDefault="00EE6FEB"/>
    <w:p w14:paraId="50BE019F" w14:textId="77777777" w:rsidR="00EE6FEB" w:rsidRDefault="00EE6FEB">
      <w:r>
        <w:t>INSERT INTO  "Customer_campaign_details_p1" ("Customer_id", "contact", "month", "day_of_week", "duration", "campaign", "pdays", "previous", "poutcome") VALUES (24516, 'cellular', 'nov', 'fri', 110, '1', 999, '1', 'failure');</w:t>
      </w:r>
    </w:p>
    <w:p w14:paraId="245117F1" w14:textId="77777777" w:rsidR="00EE6FEB" w:rsidRDefault="00EE6FEB"/>
    <w:p w14:paraId="56103099" w14:textId="77777777" w:rsidR="00EE6FEB" w:rsidRDefault="00EE6FEB">
      <w:r>
        <w:t>INSERT INTO  "Customer_campaign_details_p1" ("Customer_id", "contact", "month", "day_of_week", "duration", "campaign", "pdays", "previous", "poutcome") VALUES (24517, 'telephone', 'nov', 'fri', 109, '1', 999, '0', 'nonexistent');</w:t>
      </w:r>
    </w:p>
    <w:p w14:paraId="46253253" w14:textId="77777777" w:rsidR="00EE6FEB" w:rsidRDefault="00EE6FEB"/>
    <w:p w14:paraId="1C0884B4" w14:textId="77777777" w:rsidR="00EE6FEB" w:rsidRDefault="00EE6FEB">
      <w:r>
        <w:t>INSERT INTO  "Customer_campaign_details_p1" ("Customer_id", "contact", "month", "day_of_week", "duration", "campaign", "pdays", "previous", "poutcome") VALUES (24518, 'cellular', 'nov', 'fri', 162, '2', 999, '0', 'nonexistent');</w:t>
      </w:r>
    </w:p>
    <w:p w14:paraId="0DD7AC1C" w14:textId="77777777" w:rsidR="00EE6FEB" w:rsidRDefault="00EE6FEB"/>
    <w:p w14:paraId="25F262EC" w14:textId="77777777" w:rsidR="00EE6FEB" w:rsidRDefault="00EE6FEB">
      <w:r>
        <w:t>INSERT INTO  "Customer_campaign_details_p1" ("Customer_id", "contact", "month", "day_of_week", "duration", "campaign", "pdays", "previous", "poutcome") VALUES (24519, 'cellular', 'nov', 'fri', 144, '1', 999, '0', 'nonexistent');</w:t>
      </w:r>
    </w:p>
    <w:p w14:paraId="5EC9CCC7" w14:textId="77777777" w:rsidR="00EE6FEB" w:rsidRDefault="00EE6FEB"/>
    <w:p w14:paraId="7EC1CE59" w14:textId="77777777" w:rsidR="00EE6FEB" w:rsidRDefault="00EE6FEB">
      <w:r>
        <w:t>INSERT INTO  "Customer_campaign_details_p1" ("Customer_id", "contact", "month", "day_of_week", "duration", "campaign", "pdays", "previous", "poutcome") VALUES (24520, 'telephone', 'nov', 'fri', 49, '1', 999, '0', 'nonexistent');</w:t>
      </w:r>
    </w:p>
    <w:p w14:paraId="6C162749" w14:textId="77777777" w:rsidR="00EE6FEB" w:rsidRDefault="00EE6FEB"/>
    <w:p w14:paraId="28EE1E92" w14:textId="77777777" w:rsidR="00EE6FEB" w:rsidRDefault="00EE6FEB">
      <w:r>
        <w:t>INSERT INTO  "Customer_campaign_details_p1" ("Customer_id", "contact", "month", "day_of_week", "duration", "campaign", "pdays", "previous", "poutcome") VALUES (24521, 'cellular', 'nov', 'fri', 70, '1', 999, '1', 'failure');</w:t>
      </w:r>
    </w:p>
    <w:p w14:paraId="5217950A" w14:textId="77777777" w:rsidR="00EE6FEB" w:rsidRDefault="00EE6FEB"/>
    <w:p w14:paraId="6DBD7DD7" w14:textId="77777777" w:rsidR="00EE6FEB" w:rsidRDefault="00EE6FEB">
      <w:r>
        <w:t>INSERT INTO  "Customer_campaign_details_p1" ("Customer_id", "contact", "month", "day_of_week", "duration", "campaign", "pdays", "previous", "poutcome") VALUES (24522, 'cellular', 'nov', 'fri', 71, '2', 999, '1', 'failure');</w:t>
      </w:r>
    </w:p>
    <w:p w14:paraId="19919FD0" w14:textId="77777777" w:rsidR="00EE6FEB" w:rsidRDefault="00EE6FEB"/>
    <w:p w14:paraId="02ACA809" w14:textId="77777777" w:rsidR="00EE6FEB" w:rsidRDefault="00EE6FEB">
      <w:r>
        <w:t>INSERT INTO  "Customer_campaign_details_p1" ("Customer_id", "contact", "month", "day_of_week", "duration", "campaign", "pdays", "previous", "poutcome") VALUES (24523, 'cellular', 'nov', 'fri', 316, '3', 999, '0', 'nonexistent');</w:t>
      </w:r>
    </w:p>
    <w:p w14:paraId="34B720F6" w14:textId="77777777" w:rsidR="00EE6FEB" w:rsidRDefault="00EE6FEB"/>
    <w:p w14:paraId="70783FFA" w14:textId="77777777" w:rsidR="00EE6FEB" w:rsidRDefault="00EE6FEB">
      <w:r>
        <w:t>INSERT INTO  "Customer_campaign_details_p1" ("Customer_id", "contact", "month", "day_of_week", "duration", "campaign", "pdays", "previous", "poutcome") VALUES (24524, 'cellular', 'nov', 'fri', 306, '1', 999, '0', 'nonexistent');</w:t>
      </w:r>
    </w:p>
    <w:p w14:paraId="503B5D05" w14:textId="77777777" w:rsidR="00EE6FEB" w:rsidRDefault="00EE6FEB"/>
    <w:p w14:paraId="106C64C2" w14:textId="77777777" w:rsidR="00EE6FEB" w:rsidRDefault="00EE6FEB">
      <w:r>
        <w:t>INSERT INTO  "Customer_campaign_details_p1" ("Customer_id", "contact", "month", "day_of_week", "duration", "campaign", "pdays", "previous", "poutcome") VALUES (24525, 'cellular', 'nov', 'fri', 70, '1', 999, '0', 'nonexistent');</w:t>
      </w:r>
    </w:p>
    <w:p w14:paraId="29621515" w14:textId="77777777" w:rsidR="00EE6FEB" w:rsidRDefault="00EE6FEB"/>
    <w:p w14:paraId="32CF9FB8" w14:textId="77777777" w:rsidR="00EE6FEB" w:rsidRDefault="00EE6FEB">
      <w:r>
        <w:t>INSERT INTO  "Customer_campaign_details_p1" ("Customer_id", "contact", "month", "day_of_week", "duration", "campaign", "pdays", "previous", "poutcome") VALUES (24526, 'cellular', 'nov', 'fri', 221, '2', 999, '0', 'nonexistent');</w:t>
      </w:r>
    </w:p>
    <w:p w14:paraId="622F2E8F" w14:textId="77777777" w:rsidR="00EE6FEB" w:rsidRDefault="00EE6FEB"/>
    <w:p w14:paraId="471A0030" w14:textId="77777777" w:rsidR="00EE6FEB" w:rsidRDefault="00EE6FEB">
      <w:r>
        <w:t>INSERT INTO  "Customer_campaign_details_p1" ("Customer_id", "contact", "month", "day_of_week", "duration", "campaign", "pdays", "previous", "poutcome") VALUES (24527, 'cellular', 'nov', 'fri', 202, '1', 999, '1', 'failure');</w:t>
      </w:r>
    </w:p>
    <w:p w14:paraId="4B85FBEA" w14:textId="77777777" w:rsidR="00EE6FEB" w:rsidRDefault="00EE6FEB"/>
    <w:p w14:paraId="6E1E2EF9" w14:textId="77777777" w:rsidR="00EE6FEB" w:rsidRDefault="00EE6FEB">
      <w:r>
        <w:t>INSERT INTO  "Customer_campaign_details_p1" ("Customer_id", "contact", "month", "day_of_week", "duration", "campaign", "pdays", "previous", "poutcome") VALUES (24528, 'cellular', 'nov', 'fri', 98, '1', 999, '0', 'nonexistent');</w:t>
      </w:r>
    </w:p>
    <w:p w14:paraId="16FD0709" w14:textId="77777777" w:rsidR="00EE6FEB" w:rsidRDefault="00EE6FEB"/>
    <w:p w14:paraId="0403B26C" w14:textId="77777777" w:rsidR="00EE6FEB" w:rsidRDefault="00EE6FEB">
      <w:r>
        <w:t>INSERT INTO  "Customer_campaign_details_p1" ("Customer_id", "contact", "month", "day_of_week", "duration", "campaign", "pdays", "previous", "poutcome") VALUES (24529, 'cellular', 'nov', 'fri', 552, '3', 999, '1', 'failure');</w:t>
      </w:r>
    </w:p>
    <w:p w14:paraId="1CE09E05" w14:textId="77777777" w:rsidR="00EE6FEB" w:rsidRDefault="00EE6FEB"/>
    <w:p w14:paraId="701AF5EA" w14:textId="77777777" w:rsidR="00EE6FEB" w:rsidRDefault="00EE6FEB">
      <w:r>
        <w:t>INSERT INTO  "Customer_campaign_details_p1" ("Customer_id", "contact", "month", "day_of_week", "duration", "campaign", "pdays", "previous", "poutcome") VALUES (24530, 'telephone', 'nov', 'fri', 97, '2', 999, '0', 'nonexistent');</w:t>
      </w:r>
    </w:p>
    <w:p w14:paraId="5558F284" w14:textId="77777777" w:rsidR="00EE6FEB" w:rsidRDefault="00EE6FEB"/>
    <w:p w14:paraId="505C89FE" w14:textId="77777777" w:rsidR="00EE6FEB" w:rsidRDefault="00EE6FEB">
      <w:r>
        <w:t>INSERT INTO  "Customer_campaign_details_p1" ("Customer_id", "contact", "month", "day_of_week", "duration", "campaign", "pdays", "previous", "poutcome") VALUES (24531, 'cellular', 'nov', 'fri', 48, '1', 999, '0', 'nonexistent');</w:t>
      </w:r>
    </w:p>
    <w:p w14:paraId="0926BF87" w14:textId="77777777" w:rsidR="00EE6FEB" w:rsidRDefault="00EE6FEB"/>
    <w:p w14:paraId="2E8E40E3" w14:textId="77777777" w:rsidR="00EE6FEB" w:rsidRDefault="00EE6FEB">
      <w:r>
        <w:t>INSERT INTO  "Customer_campaign_details_p1" ("Customer_id", "contact", "month", "day_of_week", "duration", "campaign", "pdays", "previous", "poutcome") VALUES (24532, 'cellular', 'nov', 'fri', 89, '1', 999, '1', 'failure');</w:t>
      </w:r>
    </w:p>
    <w:p w14:paraId="225C09B3" w14:textId="77777777" w:rsidR="00EE6FEB" w:rsidRDefault="00EE6FEB"/>
    <w:p w14:paraId="3FECEB93" w14:textId="77777777" w:rsidR="00EE6FEB" w:rsidRDefault="00EE6FEB">
      <w:r>
        <w:t>INSERT INTO  "Customer_campaign_details_p1" ("Customer_id", "contact", "month", "day_of_week", "duration", "campaign", "pdays", "previous", "poutcome") VALUES (24533, 'cellular', 'nov', 'fri', 171, '2', 999, '0', 'nonexistent');</w:t>
      </w:r>
    </w:p>
    <w:p w14:paraId="7F162E2E" w14:textId="77777777" w:rsidR="00EE6FEB" w:rsidRDefault="00EE6FEB"/>
    <w:p w14:paraId="10F69B5E" w14:textId="77777777" w:rsidR="00EE6FEB" w:rsidRDefault="00EE6FEB">
      <w:r>
        <w:t>INSERT INTO  "Customer_campaign_details_p1" ("Customer_id", "contact", "month", "day_of_week", "duration", "campaign", "pdays", "previous", "poutcome") VALUES (24534, 'cellular', 'nov', 'fri', 744, '2', 999, '0', 'nonexistent');</w:t>
      </w:r>
    </w:p>
    <w:p w14:paraId="5FB313FA" w14:textId="77777777" w:rsidR="00EE6FEB" w:rsidRDefault="00EE6FEB"/>
    <w:p w14:paraId="74124BD0" w14:textId="77777777" w:rsidR="00EE6FEB" w:rsidRDefault="00EE6FEB">
      <w:r>
        <w:t>INSERT INTO  "Customer_campaign_details_p1" ("Customer_id", "contact", "month", "day_of_week", "duration", "campaign", "pdays", "previous", "poutcome") VALUES (24535, 'cellular', 'nov', 'fri', 79, '1', 999, '1', 'failure');</w:t>
      </w:r>
    </w:p>
    <w:p w14:paraId="7CF35D46" w14:textId="77777777" w:rsidR="00EE6FEB" w:rsidRDefault="00EE6FEB"/>
    <w:p w14:paraId="1F4E4A3B" w14:textId="77777777" w:rsidR="00EE6FEB" w:rsidRDefault="00EE6FEB">
      <w:r>
        <w:t>INSERT INTO  "Customer_campaign_details_p1" ("Customer_id", "contact", "month", "day_of_week", "duration", "campaign", "pdays", "previous", "poutcome") VALUES (24536, 'cellular', 'nov', 'fri', 850, '1', 999, '0', 'nonexistent');</w:t>
      </w:r>
    </w:p>
    <w:p w14:paraId="19828065" w14:textId="77777777" w:rsidR="00EE6FEB" w:rsidRDefault="00EE6FEB"/>
    <w:p w14:paraId="3E8456B1" w14:textId="77777777" w:rsidR="00EE6FEB" w:rsidRDefault="00EE6FEB">
      <w:r>
        <w:t>INSERT INTO  "Customer_campaign_details_p1" ("Customer_id", "contact", "month", "day_of_week", "duration", "campaign", "pdays", "previous", "poutcome") VALUES (24537, 'cellular', 'nov', 'fri', 233, '1', 999, '0', 'nonexistent');</w:t>
      </w:r>
    </w:p>
    <w:p w14:paraId="75FEA062" w14:textId="77777777" w:rsidR="00EE6FEB" w:rsidRDefault="00EE6FEB"/>
    <w:p w14:paraId="445BD8DF" w14:textId="77777777" w:rsidR="00EE6FEB" w:rsidRDefault="00EE6FEB">
      <w:r>
        <w:t>INSERT INTO  "Customer_campaign_details_p1" ("Customer_id", "contact", "month", "day_of_week", "duration", "campaign", "pdays", "previous", "poutcome") VALUES (24538, 'telephone', 'nov', 'fri', 70, '1', 999, '0', 'nonexistent');</w:t>
      </w:r>
    </w:p>
    <w:p w14:paraId="129BB3DD" w14:textId="77777777" w:rsidR="00EE6FEB" w:rsidRDefault="00EE6FEB"/>
    <w:p w14:paraId="7A4FD862" w14:textId="77777777" w:rsidR="00EE6FEB" w:rsidRDefault="00EE6FEB">
      <w:r>
        <w:t>INSERT INTO  "Customer_campaign_details_p1" ("Customer_id", "contact", "month", "day_of_week", "duration", "campaign", "pdays", "previous", "poutcome") VALUES (24539, 'telephone', 'nov', 'fri', 162, '1', 999, '0', 'nonexistent');</w:t>
      </w:r>
    </w:p>
    <w:p w14:paraId="642D2328" w14:textId="77777777" w:rsidR="00EE6FEB" w:rsidRDefault="00EE6FEB"/>
    <w:p w14:paraId="32AAA39A" w14:textId="77777777" w:rsidR="00EE6FEB" w:rsidRDefault="00EE6FEB">
      <w:r>
        <w:t>INSERT INTO  "Customer_campaign_details_p1" ("Customer_id", "contact", "month", "day_of_week", "duration", "campaign", "pdays", "previous", "poutcome") VALUES (24540, 'cellular', 'nov', 'fri', 38, '2', 999, '1', 'failure');</w:t>
      </w:r>
    </w:p>
    <w:p w14:paraId="57531E44" w14:textId="77777777" w:rsidR="00EE6FEB" w:rsidRDefault="00EE6FEB"/>
    <w:p w14:paraId="2ABCEFF2" w14:textId="77777777" w:rsidR="00EE6FEB" w:rsidRDefault="00EE6FEB">
      <w:r>
        <w:t>INSERT INTO  "Customer_campaign_details_p1" ("Customer_id", "contact", "month", "day_of_week", "duration", "campaign", "pdays", "previous", "poutcome") VALUES (24541, 'cellular', 'nov', 'fri', 18, '7', 999, '0', 'nonexistent');</w:t>
      </w:r>
    </w:p>
    <w:p w14:paraId="2D4DD734" w14:textId="77777777" w:rsidR="00EE6FEB" w:rsidRDefault="00EE6FEB"/>
    <w:p w14:paraId="1E45B9E3" w14:textId="77777777" w:rsidR="00EE6FEB" w:rsidRDefault="00EE6FEB">
      <w:r>
        <w:t>INSERT INTO  "Customer_campaign_details_p1" ("Customer_id", "contact", "month", "day_of_week", "duration", "campaign", "pdays", "previous", "poutcome") VALUES (24542, 'cellular', 'nov', 'fri', 72, '1', 999, '0', 'nonexistent');</w:t>
      </w:r>
    </w:p>
    <w:p w14:paraId="73F904B1" w14:textId="77777777" w:rsidR="00EE6FEB" w:rsidRDefault="00EE6FEB"/>
    <w:p w14:paraId="3335E23A" w14:textId="77777777" w:rsidR="00EE6FEB" w:rsidRDefault="00EE6FEB">
      <w:r>
        <w:t>INSERT INTO  "Customer_campaign_details_p1" ("Customer_id", "contact", "month", "day_of_week", "duration", "campaign", "pdays", "previous", "poutcome") VALUES (24543, 'cellular', 'nov', 'fri', 164, '1', 999, '1', 'failure');</w:t>
      </w:r>
    </w:p>
    <w:p w14:paraId="3534A283" w14:textId="77777777" w:rsidR="00EE6FEB" w:rsidRDefault="00EE6FEB"/>
    <w:p w14:paraId="3F4B5475" w14:textId="77777777" w:rsidR="00EE6FEB" w:rsidRDefault="00EE6FEB">
      <w:r>
        <w:t>INSERT INTO  "Customer_campaign_details_p1" ("Customer_id", "contact", "month", "day_of_week", "duration", "campaign", "pdays", "previous", "poutcome") VALUES (24544, 'cellular', 'nov', 'fri', 123, '1', 999, '0', 'nonexistent');</w:t>
      </w:r>
    </w:p>
    <w:p w14:paraId="47F3D050" w14:textId="77777777" w:rsidR="00EE6FEB" w:rsidRDefault="00EE6FEB"/>
    <w:p w14:paraId="6F8B75A9" w14:textId="77777777" w:rsidR="00EE6FEB" w:rsidRDefault="00EE6FEB">
      <w:r>
        <w:t>INSERT INTO  "Customer_campaign_details_p1" ("Customer_id", "contact", "month", "day_of_week", "duration", "campaign", "pdays", "previous", "poutcome") VALUES (24545, 'cellular', 'nov', 'fri', 100, '2', 999, '0', 'nonexistent');</w:t>
      </w:r>
    </w:p>
    <w:p w14:paraId="542DC41D" w14:textId="77777777" w:rsidR="00EE6FEB" w:rsidRDefault="00EE6FEB"/>
    <w:p w14:paraId="7AC95FC7" w14:textId="77777777" w:rsidR="00EE6FEB" w:rsidRDefault="00EE6FEB">
      <w:r>
        <w:t>INSERT INTO  "Customer_campaign_details_p1" ("Customer_id", "contact", "month", "day_of_week", "duration", "campaign", "pdays", "previous", "poutcome") VALUES (24546, 'cellular', 'nov', 'fri', 165, '1', 999, '1', 'failure');</w:t>
      </w:r>
    </w:p>
    <w:p w14:paraId="1A6C4DEE" w14:textId="77777777" w:rsidR="00EE6FEB" w:rsidRDefault="00EE6FEB"/>
    <w:p w14:paraId="47F66805" w14:textId="77777777" w:rsidR="00EE6FEB" w:rsidRDefault="00EE6FEB">
      <w:r>
        <w:t>INSERT INTO  "Customer_campaign_details_p1" ("Customer_id", "contact", "month", "day_of_week", "duration", "campaign", "pdays", "previous", "poutcome") VALUES (24547, 'cellular', 'nov', 'fri', 296, '1', 999, '0', 'nonexistent');</w:t>
      </w:r>
    </w:p>
    <w:p w14:paraId="5301695F" w14:textId="77777777" w:rsidR="00EE6FEB" w:rsidRDefault="00EE6FEB"/>
    <w:p w14:paraId="78344E61" w14:textId="77777777" w:rsidR="00EE6FEB" w:rsidRDefault="00EE6FEB">
      <w:r>
        <w:t>INSERT INTO  "Customer_campaign_details_p1" ("Customer_id", "contact", "month", "day_of_week", "duration", "campaign", "pdays", "previous", "poutcome") VALUES (24548, 'cellular', 'nov', 'fri', 196, '1', 999, '0', 'nonexistent');</w:t>
      </w:r>
    </w:p>
    <w:p w14:paraId="09AFDC86" w14:textId="77777777" w:rsidR="00EE6FEB" w:rsidRDefault="00EE6FEB"/>
    <w:p w14:paraId="3AABA8C4" w14:textId="77777777" w:rsidR="00EE6FEB" w:rsidRDefault="00EE6FEB">
      <w:r>
        <w:t>INSERT INTO  "Customer_campaign_details_p1" ("Customer_id", "contact", "month", "day_of_week", "duration", "campaign", "pdays", "previous", "poutcome") VALUES (24549, 'cellular', 'nov', 'fri', 203, '1', 999, '0', 'nonexistent');</w:t>
      </w:r>
    </w:p>
    <w:p w14:paraId="667647DC" w14:textId="77777777" w:rsidR="00EE6FEB" w:rsidRDefault="00EE6FEB"/>
    <w:p w14:paraId="62AFA8E6" w14:textId="77777777" w:rsidR="00EE6FEB" w:rsidRDefault="00EE6FEB">
      <w:r>
        <w:t>INSERT INTO  "Customer_campaign_details_p1" ("Customer_id", "contact", "month", "day_of_week", "duration", "campaign", "pdays", "previous", "poutcome") VALUES (24550, 'telephone', 'nov', 'fri', 55, '5', 999, '0', 'nonexistent');</w:t>
      </w:r>
    </w:p>
    <w:p w14:paraId="07EF6191" w14:textId="77777777" w:rsidR="00EE6FEB" w:rsidRDefault="00EE6FEB"/>
    <w:p w14:paraId="057E9B45" w14:textId="77777777" w:rsidR="00EE6FEB" w:rsidRDefault="00EE6FEB">
      <w:r>
        <w:t>INSERT INTO  "Customer_campaign_details_p1" ("Customer_id", "contact", "month", "day_of_week", "duration", "campaign", "pdays", "previous", "poutcome") VALUES (24551, 'cellular', 'nov', 'fri', 59, '1', 999, '0', 'nonexistent');</w:t>
      </w:r>
    </w:p>
    <w:p w14:paraId="65176441" w14:textId="77777777" w:rsidR="00EE6FEB" w:rsidRDefault="00EE6FEB"/>
    <w:p w14:paraId="4D6E08AD" w14:textId="77777777" w:rsidR="00EE6FEB" w:rsidRDefault="00EE6FEB">
      <w:r>
        <w:t>INSERT INTO  "Customer_campaign_details_p1" ("Customer_id", "contact", "month", "day_of_week", "duration", "campaign", "pdays", "previous", "poutcome") VALUES (24552, 'cellular', 'nov', 'fri', 532, '1', 999, '0', 'nonexistent');</w:t>
      </w:r>
    </w:p>
    <w:p w14:paraId="114FA061" w14:textId="77777777" w:rsidR="00EE6FEB" w:rsidRDefault="00EE6FEB"/>
    <w:p w14:paraId="36C86050" w14:textId="77777777" w:rsidR="00EE6FEB" w:rsidRDefault="00EE6FEB">
      <w:r>
        <w:t>INSERT INTO  "Customer_campaign_details_p1" ("Customer_id", "contact", "month", "day_of_week", "duration", "campaign", "pdays", "previous", "poutcome") VALUES (24553, 'cellular', 'nov', 'fri', 79, '1', 999, '0', 'nonexistent');</w:t>
      </w:r>
    </w:p>
    <w:p w14:paraId="4023A3F2" w14:textId="77777777" w:rsidR="00EE6FEB" w:rsidRDefault="00EE6FEB"/>
    <w:p w14:paraId="32554E4F" w14:textId="77777777" w:rsidR="00EE6FEB" w:rsidRDefault="00EE6FEB">
      <w:r>
        <w:t>INSERT INTO  "Customer_campaign_details_p1" ("Customer_id", "contact", "month", "day_of_week", "duration", "campaign", "pdays", "previous", "poutcome") VALUES (24554, 'cellular', 'nov', 'fri', 197, '1', 999, '0', 'nonexistent');</w:t>
      </w:r>
    </w:p>
    <w:p w14:paraId="0DAA0CE9" w14:textId="77777777" w:rsidR="00EE6FEB" w:rsidRDefault="00EE6FEB"/>
    <w:p w14:paraId="4FBE02D0" w14:textId="77777777" w:rsidR="00EE6FEB" w:rsidRDefault="00EE6FEB">
      <w:r>
        <w:t>INSERT INTO  "Customer_campaign_details_p1" ("Customer_id", "contact", "month", "day_of_week", "duration", "campaign", "pdays", "previous", "poutcome") VALUES (24555, 'cellular', 'nov', 'fri', 84, '2', 999, '0', 'nonexistent');</w:t>
      </w:r>
    </w:p>
    <w:p w14:paraId="477EB9EE" w14:textId="77777777" w:rsidR="00EE6FEB" w:rsidRDefault="00EE6FEB"/>
    <w:p w14:paraId="63AFCD87" w14:textId="77777777" w:rsidR="00EE6FEB" w:rsidRDefault="00EE6FEB">
      <w:r>
        <w:t>INSERT INTO  "Customer_campaign_details_p1" ("Customer_id", "contact", "month", "day_of_week", "duration", "campaign", "pdays", "previous", "poutcome") VALUES (24556, 'cellular', 'nov', 'fri', 35, '1', 999, '1', 'failure');</w:t>
      </w:r>
    </w:p>
    <w:p w14:paraId="6A6CADB9" w14:textId="77777777" w:rsidR="00EE6FEB" w:rsidRDefault="00EE6FEB"/>
    <w:p w14:paraId="665191CF" w14:textId="77777777" w:rsidR="00EE6FEB" w:rsidRDefault="00EE6FEB">
      <w:r>
        <w:t>INSERT INTO  "Customer_campaign_details_p1" ("Customer_id", "contact", "month", "day_of_week", "duration", "campaign", "pdays", "previous", "poutcome") VALUES (24557, 'cellular', 'nov', 'fri', 102, '1', 999, '0', 'nonexistent');</w:t>
      </w:r>
    </w:p>
    <w:p w14:paraId="625398D9" w14:textId="77777777" w:rsidR="00EE6FEB" w:rsidRDefault="00EE6FEB"/>
    <w:p w14:paraId="3C1BB731" w14:textId="77777777" w:rsidR="00EE6FEB" w:rsidRDefault="00EE6FEB">
      <w:r>
        <w:t>INSERT INTO  "Customer_campaign_details_p1" ("Customer_id", "contact", "month", "day_of_week", "duration", "campaign", "pdays", "previous", "poutcome") VALUES (24558, 'cellular', 'nov', 'fri', 164, '1', 999, '0', 'nonexistent');</w:t>
      </w:r>
    </w:p>
    <w:p w14:paraId="0E4F9E08" w14:textId="77777777" w:rsidR="00EE6FEB" w:rsidRDefault="00EE6FEB"/>
    <w:p w14:paraId="1F6E5A79" w14:textId="77777777" w:rsidR="00EE6FEB" w:rsidRDefault="00EE6FEB">
      <w:r>
        <w:t>INSERT INTO  "Customer_campaign_details_p1" ("Customer_id", "contact", "month", "day_of_week", "duration", "campaign", "pdays", "previous", "poutcome") VALUES (24559, 'cellular', 'nov', 'fri', 183, '3', 999, '1', 'failure');</w:t>
      </w:r>
    </w:p>
    <w:p w14:paraId="679184F5" w14:textId="77777777" w:rsidR="00EE6FEB" w:rsidRDefault="00EE6FEB"/>
    <w:p w14:paraId="54A6A343" w14:textId="77777777" w:rsidR="00EE6FEB" w:rsidRDefault="00EE6FEB">
      <w:r>
        <w:t>INSERT INTO  "Customer_campaign_details_p1" ("Customer_id", "contact", "month", "day_of_week", "duration", "campaign", "pdays", "previous", "poutcome") VALUES (24560, 'cellular', 'nov', 'fri', 180, '1', 999, '0', 'nonexistent');</w:t>
      </w:r>
    </w:p>
    <w:p w14:paraId="17D22FA3" w14:textId="77777777" w:rsidR="00EE6FEB" w:rsidRDefault="00EE6FEB"/>
    <w:p w14:paraId="757A4213" w14:textId="77777777" w:rsidR="00EE6FEB" w:rsidRDefault="00EE6FEB">
      <w:r>
        <w:t>INSERT INTO  "Customer_campaign_details_p1" ("Customer_id", "contact", "month", "day_of_week", "duration", "campaign", "pdays", "previous", "poutcome") VALUES (24561, 'telephone', 'nov', 'fri', 182, '2', 999, '0', 'nonexistent');</w:t>
      </w:r>
    </w:p>
    <w:p w14:paraId="6E45C624" w14:textId="77777777" w:rsidR="00EE6FEB" w:rsidRDefault="00EE6FEB"/>
    <w:p w14:paraId="05CF3B02" w14:textId="77777777" w:rsidR="00EE6FEB" w:rsidRDefault="00EE6FEB">
      <w:r>
        <w:t>INSERT INTO  "Customer_campaign_details_p1" ("Customer_id", "contact", "month", "day_of_week", "duration", "campaign", "pdays", "previous", "poutcome") VALUES (24562, 'cellular', 'nov', 'fri', 749, '2', 999, '0', 'nonexistent');</w:t>
      </w:r>
    </w:p>
    <w:p w14:paraId="7A176CCD" w14:textId="77777777" w:rsidR="00EE6FEB" w:rsidRDefault="00EE6FEB"/>
    <w:p w14:paraId="6FB5F3B3" w14:textId="77777777" w:rsidR="00EE6FEB" w:rsidRDefault="00EE6FEB">
      <w:r>
        <w:t>INSERT INTO  "Customer_campaign_details_p1" ("Customer_id", "contact", "month", "day_of_week", "duration", "campaign", "pdays", "previous", "poutcome") VALUES (24563, 'cellular', 'nov', 'fri', 450, '1', 999, '0', 'nonexistent');</w:t>
      </w:r>
    </w:p>
    <w:p w14:paraId="3253045A" w14:textId="77777777" w:rsidR="00EE6FEB" w:rsidRDefault="00EE6FEB"/>
    <w:p w14:paraId="35DAC0F2" w14:textId="77777777" w:rsidR="00EE6FEB" w:rsidRDefault="00EE6FEB">
      <w:r>
        <w:t>INSERT INTO  "Customer_campaign_details_p1" ("Customer_id", "contact", "month", "day_of_week", "duration", "campaign", "pdays", "previous", "poutcome") VALUES (24564, 'telephone', 'nov', 'fri', 28, '1', 999, '0', 'nonexistent');</w:t>
      </w:r>
    </w:p>
    <w:p w14:paraId="2428CBFF" w14:textId="77777777" w:rsidR="00EE6FEB" w:rsidRDefault="00EE6FEB"/>
    <w:p w14:paraId="4C26C56F" w14:textId="77777777" w:rsidR="00EE6FEB" w:rsidRDefault="00EE6FEB">
      <w:r>
        <w:t>INSERT INTO  "Customer_campaign_details_p1" ("Customer_id", "contact", "month", "day_of_week", "duration", "campaign", "pdays", "previous", "poutcome") VALUES (24565, 'cellular', 'nov', 'fri', 66, '1', 999, '0', 'nonexistent');</w:t>
      </w:r>
    </w:p>
    <w:p w14:paraId="06711E53" w14:textId="77777777" w:rsidR="00EE6FEB" w:rsidRDefault="00EE6FEB"/>
    <w:p w14:paraId="3CA51851" w14:textId="77777777" w:rsidR="00EE6FEB" w:rsidRDefault="00EE6FEB">
      <w:r>
        <w:t>INSERT INTO  "Customer_campaign_details_p1" ("Customer_id", "contact", "month", "day_of_week", "duration", "campaign", "pdays", "previous", "poutcome") VALUES (24566, 'cellular', 'nov', 'fri', 119, '2', 999, '1', 'failure');</w:t>
      </w:r>
    </w:p>
    <w:p w14:paraId="24A29DD0" w14:textId="77777777" w:rsidR="00EE6FEB" w:rsidRDefault="00EE6FEB"/>
    <w:p w14:paraId="0D8D0BDB" w14:textId="77777777" w:rsidR="00EE6FEB" w:rsidRDefault="00EE6FEB">
      <w:r>
        <w:t>INSERT INTO  "Customer_campaign_details_p1" ("Customer_id", "contact", "month", "day_of_week", "duration", "campaign", "pdays", "previous", "poutcome") VALUES (24567, 'cellular', 'nov', 'fri', 135, '2', 999, '0', 'nonexistent');</w:t>
      </w:r>
    </w:p>
    <w:p w14:paraId="770C9B7C" w14:textId="77777777" w:rsidR="00EE6FEB" w:rsidRDefault="00EE6FEB"/>
    <w:p w14:paraId="39B5D677" w14:textId="77777777" w:rsidR="00EE6FEB" w:rsidRDefault="00EE6FEB">
      <w:r>
        <w:t>INSERT INTO  "Customer_campaign_details_p1" ("Customer_id", "contact", "month", "day_of_week", "duration", "campaign", "pdays", "previous", "poutcome") VALUES (24568, 'cellular', 'nov', 'fri', 902, '1', 999, '0', 'nonexistent');</w:t>
      </w:r>
    </w:p>
    <w:p w14:paraId="0FF154CC" w14:textId="77777777" w:rsidR="00EE6FEB" w:rsidRDefault="00EE6FEB"/>
    <w:p w14:paraId="384EC71D" w14:textId="77777777" w:rsidR="00EE6FEB" w:rsidRDefault="00EE6FEB">
      <w:r>
        <w:t>INSERT INTO  "Customer_campaign_details_p1" ("Customer_id", "contact", "month", "day_of_week", "duration", "campaign", "pdays", "previous", "poutcome") VALUES (24569, 'telephone', 'nov', 'fri', 1074, '1', 999, '0', 'nonexistent');</w:t>
      </w:r>
    </w:p>
    <w:p w14:paraId="4139756F" w14:textId="77777777" w:rsidR="00EE6FEB" w:rsidRDefault="00EE6FEB"/>
    <w:p w14:paraId="545AEB41" w14:textId="77777777" w:rsidR="00EE6FEB" w:rsidRDefault="00EE6FEB">
      <w:r>
        <w:t>INSERT INTO  "Customer_campaign_details_p1" ("Customer_id", "contact", "month", "day_of_week", "duration", "campaign", "pdays", "previous", "poutcome") VALUES (24570, 'cellular', 'nov', 'fri', 661, '1', 999, '0', 'nonexistent');</w:t>
      </w:r>
    </w:p>
    <w:p w14:paraId="3F0004D7" w14:textId="77777777" w:rsidR="00EE6FEB" w:rsidRDefault="00EE6FEB"/>
    <w:p w14:paraId="7EC678FA" w14:textId="77777777" w:rsidR="00EE6FEB" w:rsidRDefault="00EE6FEB">
      <w:r>
        <w:t>INSERT INTO  "Customer_campaign_details_p1" ("Customer_id", "contact", "month", "day_of_week", "duration", "campaign", "pdays", "previous", "poutcome") VALUES (24571, 'cellular', 'nov', 'fri', 492, '2', 999, '0', 'nonexistent');</w:t>
      </w:r>
    </w:p>
    <w:p w14:paraId="1F1C1CF6" w14:textId="77777777" w:rsidR="00EE6FEB" w:rsidRDefault="00EE6FEB"/>
    <w:p w14:paraId="148FD2E0" w14:textId="77777777" w:rsidR="00EE6FEB" w:rsidRDefault="00EE6FEB">
      <w:r>
        <w:t>INSERT INTO  "Customer_campaign_details_p1" ("Customer_id", "contact", "month", "day_of_week", "duration", "campaign", "pdays", "previous", "poutcome") VALUES (24572, 'cellular', 'nov', 'fri', 142, '1', 999, '0', 'nonexistent');</w:t>
      </w:r>
    </w:p>
    <w:p w14:paraId="6C99961E" w14:textId="77777777" w:rsidR="00EE6FEB" w:rsidRDefault="00EE6FEB"/>
    <w:p w14:paraId="5B20E652" w14:textId="77777777" w:rsidR="00EE6FEB" w:rsidRDefault="00EE6FEB">
      <w:r>
        <w:t>INSERT INTO  "Customer_campaign_details_p1" ("Customer_id", "contact", "month", "day_of_week", "duration", "campaign", "pdays", "previous", "poutcome") VALUES (24573, 'cellular', 'nov', 'fri', 28, '4', 999, '0', 'nonexistent');</w:t>
      </w:r>
    </w:p>
    <w:p w14:paraId="1830C783" w14:textId="77777777" w:rsidR="00EE6FEB" w:rsidRDefault="00EE6FEB"/>
    <w:p w14:paraId="22629966" w14:textId="77777777" w:rsidR="00EE6FEB" w:rsidRDefault="00EE6FEB">
      <w:r>
        <w:t>INSERT INTO  "Customer_campaign_details_p1" ("Customer_id", "contact", "month", "day_of_week", "duration", "campaign", "pdays", "previous", "poutcome") VALUES (24574, 'cellular', 'nov', 'fri', 82, '3', 999, '0', 'nonexistent');</w:t>
      </w:r>
    </w:p>
    <w:p w14:paraId="3BA3A95C" w14:textId="77777777" w:rsidR="00EE6FEB" w:rsidRDefault="00EE6FEB"/>
    <w:p w14:paraId="10A4F6F5" w14:textId="77777777" w:rsidR="00EE6FEB" w:rsidRDefault="00EE6FEB">
      <w:r>
        <w:t>INSERT INTO  "Customer_campaign_details_p1" ("Customer_id", "contact", "month", "day_of_week", "duration", "campaign", "pdays", "previous", "poutcome") VALUES (24575, 'cellular', 'nov', 'fri', 63, '2', 999, '0', 'nonexistent');</w:t>
      </w:r>
    </w:p>
    <w:p w14:paraId="23A2C1E3" w14:textId="77777777" w:rsidR="00EE6FEB" w:rsidRDefault="00EE6FEB"/>
    <w:p w14:paraId="35F4F3BD" w14:textId="77777777" w:rsidR="00EE6FEB" w:rsidRDefault="00EE6FEB">
      <w:r>
        <w:t>INSERT INTO  "Customer_campaign_details_p1" ("Customer_id", "contact", "month", "day_of_week", "duration", "campaign", "pdays", "previous", "poutcome") VALUES (24576, 'cellular', 'nov', 'fri', 264, '2', 999, '1', 'failure');</w:t>
      </w:r>
    </w:p>
    <w:p w14:paraId="11375E13" w14:textId="77777777" w:rsidR="00EE6FEB" w:rsidRDefault="00EE6FEB"/>
    <w:p w14:paraId="1420AC29" w14:textId="77777777" w:rsidR="00EE6FEB" w:rsidRDefault="00EE6FEB">
      <w:r>
        <w:t>INSERT INTO  "Customer_campaign_details_p1" ("Customer_id", "contact", "month", "day_of_week", "duration", "campaign", "pdays", "previous", "poutcome") VALUES (24577, 'cellular', 'nov', 'fri', 118, '1', 999, '1', 'failure');</w:t>
      </w:r>
    </w:p>
    <w:p w14:paraId="44796FA5" w14:textId="77777777" w:rsidR="00EE6FEB" w:rsidRDefault="00EE6FEB"/>
    <w:p w14:paraId="01BCE31D" w14:textId="77777777" w:rsidR="00EE6FEB" w:rsidRDefault="00EE6FEB">
      <w:r>
        <w:t>INSERT INTO  "Customer_campaign_details_p1" ("Customer_id", "contact", "month", "day_of_week", "duration", "campaign", "pdays", "previous", "poutcome") VALUES (24578, 'cellular', 'nov', 'fri', 124, '3', 999, '0', 'nonexistent');</w:t>
      </w:r>
    </w:p>
    <w:p w14:paraId="46617EAA" w14:textId="77777777" w:rsidR="00EE6FEB" w:rsidRDefault="00EE6FEB"/>
    <w:p w14:paraId="25452344" w14:textId="77777777" w:rsidR="00EE6FEB" w:rsidRDefault="00EE6FEB">
      <w:r>
        <w:t>INSERT INTO  "Customer_campaign_details_p1" ("Customer_id", "contact", "month", "day_of_week", "duration", "campaign", "pdays", "previous", "poutcome") VALUES (24579, 'cellular', 'nov', 'fri', 218, '6', 999, '0', 'nonexistent');</w:t>
      </w:r>
    </w:p>
    <w:p w14:paraId="6866BA92" w14:textId="77777777" w:rsidR="00EE6FEB" w:rsidRDefault="00EE6FEB"/>
    <w:p w14:paraId="48106F32" w14:textId="77777777" w:rsidR="00EE6FEB" w:rsidRDefault="00EE6FEB">
      <w:r>
        <w:t>INSERT INTO  "Customer_campaign_details_p1" ("Customer_id", "contact", "month", "day_of_week", "duration", "campaign", "pdays", "previous", "poutcome") VALUES (24580, 'telephone', 'nov', 'fri', 232, '2', 999, '0', 'nonexistent');</w:t>
      </w:r>
    </w:p>
    <w:p w14:paraId="3986AA2E" w14:textId="77777777" w:rsidR="00EE6FEB" w:rsidRDefault="00EE6FEB"/>
    <w:p w14:paraId="7E3B7874" w14:textId="77777777" w:rsidR="00EE6FEB" w:rsidRDefault="00EE6FEB">
      <w:r>
        <w:t>INSERT INTO  "Customer_campaign_details_p1" ("Customer_id", "contact", "month", "day_of_week", "duration", "campaign", "pdays", "previous", "poutcome") VALUES (24581, 'cellular', 'nov', 'fri', 190, '1', 999, '0', 'nonexistent');</w:t>
      </w:r>
    </w:p>
    <w:p w14:paraId="4A8900DD" w14:textId="77777777" w:rsidR="00EE6FEB" w:rsidRDefault="00EE6FEB"/>
    <w:p w14:paraId="04F2E88B" w14:textId="77777777" w:rsidR="00EE6FEB" w:rsidRDefault="00EE6FEB">
      <w:r>
        <w:t>INSERT INTO  "Customer_campaign_details_p1" ("Customer_id", "contact", "month", "day_of_week", "duration", "campaign", "pdays", "previous", "poutcome") VALUES (24582, 'cellular', 'nov', 'fri', 10, '7', 999, '1', 'failure');</w:t>
      </w:r>
    </w:p>
    <w:p w14:paraId="75CFD032" w14:textId="77777777" w:rsidR="00EE6FEB" w:rsidRDefault="00EE6FEB"/>
    <w:p w14:paraId="4072F4BE" w14:textId="77777777" w:rsidR="00EE6FEB" w:rsidRDefault="00EE6FEB">
      <w:r>
        <w:t>INSERT INTO  "Customer_campaign_details_p1" ("Customer_id", "contact", "month", "day_of_week", "duration", "campaign", "pdays", "previous", "poutcome") VALUES (24583, 'cellular', 'nov', 'fri', 176, '2', 999, '0', 'nonexistent');</w:t>
      </w:r>
    </w:p>
    <w:p w14:paraId="1523EA21" w14:textId="77777777" w:rsidR="00EE6FEB" w:rsidRDefault="00EE6FEB"/>
    <w:p w14:paraId="1DD9A3F2" w14:textId="77777777" w:rsidR="00EE6FEB" w:rsidRDefault="00EE6FEB">
      <w:r>
        <w:t>INSERT INTO  "Customer_campaign_details_p1" ("Customer_id", "contact", "month", "day_of_week", "duration", "campaign", "pdays", "previous", "poutcome") VALUES (24584, 'cellular', 'nov', 'fri', 312, '1', 999, '0', 'nonexistent');</w:t>
      </w:r>
    </w:p>
    <w:p w14:paraId="417337FB" w14:textId="77777777" w:rsidR="00EE6FEB" w:rsidRDefault="00EE6FEB"/>
    <w:p w14:paraId="7C377371" w14:textId="77777777" w:rsidR="00EE6FEB" w:rsidRDefault="00EE6FEB">
      <w:r>
        <w:t>INSERT INTO  "Customer_campaign_details_p1" ("Customer_id", "contact", "month", "day_of_week", "duration", "campaign", "pdays", "previous", "poutcome") VALUES (24585, 'cellular', 'nov', 'fri', 45, '2', 999, '0', 'nonexistent');</w:t>
      </w:r>
    </w:p>
    <w:p w14:paraId="7654BF64" w14:textId="77777777" w:rsidR="00EE6FEB" w:rsidRDefault="00EE6FEB"/>
    <w:p w14:paraId="2C3F5D95" w14:textId="77777777" w:rsidR="00EE6FEB" w:rsidRDefault="00EE6FEB">
      <w:r>
        <w:t>INSERT INTO  "Customer_campaign_details_p1" ("Customer_id", "contact", "month", "day_of_week", "duration", "campaign", "pdays", "previous", "poutcome") VALUES (24586, 'cellular', 'nov', 'fri', 124, '2', 999, '0', 'nonexistent');</w:t>
      </w:r>
    </w:p>
    <w:p w14:paraId="15F5F985" w14:textId="77777777" w:rsidR="00EE6FEB" w:rsidRDefault="00EE6FEB"/>
    <w:p w14:paraId="1872155F" w14:textId="77777777" w:rsidR="00EE6FEB" w:rsidRDefault="00EE6FEB">
      <w:r>
        <w:t>INSERT INTO  "Customer_campaign_details_p1" ("Customer_id", "contact", "month", "day_of_week", "duration", "campaign", "pdays", "previous", "poutcome") VALUES (24587, 'cellular', 'nov', 'fri', 42, '1', 999, '0', 'nonexistent');</w:t>
      </w:r>
    </w:p>
    <w:p w14:paraId="6BAA9DDF" w14:textId="77777777" w:rsidR="00EE6FEB" w:rsidRDefault="00EE6FEB"/>
    <w:p w14:paraId="0B777557" w14:textId="77777777" w:rsidR="00EE6FEB" w:rsidRDefault="00EE6FEB">
      <w:r>
        <w:t>INSERT INTO  "Customer_campaign_details_p1" ("Customer_id", "contact", "month", "day_of_week", "duration", "campaign", "pdays", "previous", "poutcome") VALUES (24588, 'cellular', 'nov', 'fri', 189, '1', 999, '0', 'nonexistent');</w:t>
      </w:r>
    </w:p>
    <w:p w14:paraId="00DD51DE" w14:textId="77777777" w:rsidR="00EE6FEB" w:rsidRDefault="00EE6FEB"/>
    <w:p w14:paraId="459A5B29" w14:textId="77777777" w:rsidR="00EE6FEB" w:rsidRDefault="00EE6FEB">
      <w:r>
        <w:t>INSERT INTO  "Customer_campaign_details_p1" ("Customer_id", "contact", "month", "day_of_week", "duration", "campaign", "pdays", "previous", "poutcome") VALUES (24589, 'cellular', 'nov', 'fri', 31, '2', 999, '0', 'nonexistent');</w:t>
      </w:r>
    </w:p>
    <w:p w14:paraId="4DA7FF7F" w14:textId="77777777" w:rsidR="00EE6FEB" w:rsidRDefault="00EE6FEB"/>
    <w:p w14:paraId="41019B01" w14:textId="77777777" w:rsidR="00EE6FEB" w:rsidRDefault="00EE6FEB">
      <w:r>
        <w:t>INSERT INTO  "Customer_campaign_details_p1" ("Customer_id", "contact", "month", "day_of_week", "duration", "campaign", "pdays", "previous", "poutcome") VALUES (24590, 'cellular', 'nov', 'fri', 11, '4', 999, '0', 'nonexistent');</w:t>
      </w:r>
    </w:p>
    <w:p w14:paraId="75A45678" w14:textId="77777777" w:rsidR="00EE6FEB" w:rsidRDefault="00EE6FEB"/>
    <w:p w14:paraId="3C962305" w14:textId="77777777" w:rsidR="00EE6FEB" w:rsidRDefault="00EE6FEB">
      <w:r>
        <w:t>INSERT INTO  "Customer_campaign_details_p1" ("Customer_id", "contact", "month", "day_of_week", "duration", "campaign", "pdays", "previous", "poutcome") VALUES (24591, 'cellular', 'nov', 'fri', 109, '1', 999, '1', 'failure');</w:t>
      </w:r>
    </w:p>
    <w:p w14:paraId="66CA402B" w14:textId="77777777" w:rsidR="00EE6FEB" w:rsidRDefault="00EE6FEB"/>
    <w:p w14:paraId="780CAB27" w14:textId="77777777" w:rsidR="00EE6FEB" w:rsidRDefault="00EE6FEB">
      <w:r>
        <w:t>INSERT INTO  "Customer_campaign_details_p1" ("Customer_id", "contact", "month", "day_of_week", "duration", "campaign", "pdays", "previous", "poutcome") VALUES (24592, 'cellular', 'nov', 'fri', 64, '1', 999, '1', 'failure');</w:t>
      </w:r>
    </w:p>
    <w:p w14:paraId="190EE8D6" w14:textId="77777777" w:rsidR="00EE6FEB" w:rsidRDefault="00EE6FEB"/>
    <w:p w14:paraId="6C072258" w14:textId="77777777" w:rsidR="00EE6FEB" w:rsidRDefault="00EE6FEB">
      <w:r>
        <w:t>INSERT INTO  "Customer_campaign_details_p1" ("Customer_id", "contact", "month", "day_of_week", "duration", "campaign", "pdays", "previous", "poutcome") VALUES (24593, 'cellular', 'nov', 'fri', 28, '3', 999, '1', 'failure');</w:t>
      </w:r>
    </w:p>
    <w:p w14:paraId="68BD8A8B" w14:textId="77777777" w:rsidR="00EE6FEB" w:rsidRDefault="00EE6FEB"/>
    <w:p w14:paraId="4A78EB02" w14:textId="77777777" w:rsidR="00EE6FEB" w:rsidRDefault="00EE6FEB">
      <w:r>
        <w:t>INSERT INTO  "Customer_campaign_details_p1" ("Customer_id", "contact", "month", "day_of_week", "duration", "campaign", "pdays", "previous", "poutcome") VALUES (24594, 'cellular', 'nov', 'fri', 148, '1', 999, '0', 'nonexistent');</w:t>
      </w:r>
    </w:p>
    <w:p w14:paraId="1BDC96E0" w14:textId="77777777" w:rsidR="00EE6FEB" w:rsidRDefault="00EE6FEB"/>
    <w:p w14:paraId="7894DF78" w14:textId="77777777" w:rsidR="00EE6FEB" w:rsidRDefault="00EE6FEB">
      <w:r>
        <w:t>INSERT INTO  "Customer_campaign_details_p1" ("Customer_id", "contact", "month", "day_of_week", "duration", "campaign", "pdays", "previous", "poutcome") VALUES (24595, 'cellular', 'nov', 'fri', 104, '3', 999, '0', 'nonexistent');</w:t>
      </w:r>
    </w:p>
    <w:p w14:paraId="024E0578" w14:textId="77777777" w:rsidR="00EE6FEB" w:rsidRDefault="00EE6FEB"/>
    <w:p w14:paraId="06347E46" w14:textId="77777777" w:rsidR="00EE6FEB" w:rsidRDefault="00EE6FEB">
      <w:r>
        <w:t>INSERT INTO  "Customer_campaign_details_p1" ("Customer_id", "contact", "month", "day_of_week", "duration", "campaign", "pdays", "previous", "poutcome") VALUES (24596, 'cellular', 'nov', 'fri', 65, '1', 999, '0', 'nonexistent');</w:t>
      </w:r>
    </w:p>
    <w:p w14:paraId="26DD0752" w14:textId="77777777" w:rsidR="00EE6FEB" w:rsidRDefault="00EE6FEB"/>
    <w:p w14:paraId="086E8EA1" w14:textId="77777777" w:rsidR="00EE6FEB" w:rsidRDefault="00EE6FEB">
      <w:r>
        <w:t>INSERT INTO  "Customer_campaign_details_p1" ("Customer_id", "contact", "month", "day_of_week", "duration", "campaign", "pdays", "previous", "poutcome") VALUES (24597, 'cellular', 'nov', 'fri', 980, '2', 999, '0', 'nonexistent');</w:t>
      </w:r>
    </w:p>
    <w:p w14:paraId="14626369" w14:textId="77777777" w:rsidR="00EE6FEB" w:rsidRDefault="00EE6FEB"/>
    <w:p w14:paraId="1D8C75B9" w14:textId="77777777" w:rsidR="00EE6FEB" w:rsidRDefault="00EE6FEB">
      <w:r>
        <w:t>INSERT INTO  "Customer_campaign_details_p1" ("Customer_id", "contact", "month", "day_of_week", "duration", "campaign", "pdays", "previous", "poutcome") VALUES (24598, 'cellular', 'nov', 'fri', 206, '2', 999, '0', 'nonexistent');</w:t>
      </w:r>
    </w:p>
    <w:p w14:paraId="308CE960" w14:textId="77777777" w:rsidR="00EE6FEB" w:rsidRDefault="00EE6FEB"/>
    <w:p w14:paraId="28E1DBAF" w14:textId="77777777" w:rsidR="00EE6FEB" w:rsidRDefault="00EE6FEB">
      <w:r>
        <w:t>INSERT INTO  "Customer_campaign_details_p1" ("Customer_id", "contact", "month", "day_of_week", "duration", "campaign", "pdays", "previous", "poutcome") VALUES (24599, 'cellular', 'nov', 'fri', 82, '1', 999, '1', 'failure');</w:t>
      </w:r>
    </w:p>
    <w:p w14:paraId="7BB5958F" w14:textId="77777777" w:rsidR="00EE6FEB" w:rsidRDefault="00EE6FEB"/>
    <w:p w14:paraId="0037945D" w14:textId="77777777" w:rsidR="00EE6FEB" w:rsidRDefault="00EE6FEB">
      <w:r>
        <w:t>INSERT INTO  "Customer_campaign_details_p1" ("Customer_id", "contact", "month", "day_of_week", "duration", "campaign", "pdays", "previous", "poutcome") VALUES (24600, 'cellular', 'nov', 'fri', 45, '1', 999, '1', 'failure');</w:t>
      </w:r>
    </w:p>
    <w:p w14:paraId="6F4363F6" w14:textId="77777777" w:rsidR="00EE6FEB" w:rsidRDefault="00EE6FEB"/>
    <w:p w14:paraId="075ECCB5" w14:textId="77777777" w:rsidR="00EE6FEB" w:rsidRDefault="00EE6FEB">
      <w:r>
        <w:t>INSERT INTO  "Customer_campaign_details_p1" ("Customer_id", "contact", "month", "day_of_week", "duration", "campaign", "pdays", "previous", "poutcome") VALUES (24601, 'telephone', 'nov', 'fri', 62, '1', 999, '1', 'failure');</w:t>
      </w:r>
    </w:p>
    <w:p w14:paraId="5ADFF2AD" w14:textId="77777777" w:rsidR="00EE6FEB" w:rsidRDefault="00EE6FEB"/>
    <w:p w14:paraId="5C6DB628" w14:textId="77777777" w:rsidR="00EE6FEB" w:rsidRDefault="00EE6FEB">
      <w:r>
        <w:t>INSERT INTO  "Customer_campaign_details_p1" ("Customer_id", "contact", "month", "day_of_week", "duration", "campaign", "pdays", "previous", "poutcome") VALUES (24602, 'cellular', 'nov', 'fri', 10, '6', 999, '0', 'nonexistent');</w:t>
      </w:r>
    </w:p>
    <w:p w14:paraId="77F1F82A" w14:textId="77777777" w:rsidR="00EE6FEB" w:rsidRDefault="00EE6FEB"/>
    <w:p w14:paraId="18CA6915" w14:textId="77777777" w:rsidR="00EE6FEB" w:rsidRDefault="00EE6FEB">
      <w:r>
        <w:t>INSERT INTO  "Customer_campaign_details_p1" ("Customer_id", "contact", "month", "day_of_week", "duration", "campaign", "pdays", "previous", "poutcome") VALUES (24603, 'cellular', 'nov', 'fri', 16, '9', 999, '0', 'nonexistent');</w:t>
      </w:r>
    </w:p>
    <w:p w14:paraId="282E0DFE" w14:textId="77777777" w:rsidR="00EE6FEB" w:rsidRDefault="00EE6FEB"/>
    <w:p w14:paraId="09DB8811" w14:textId="77777777" w:rsidR="00EE6FEB" w:rsidRDefault="00EE6FEB">
      <w:r>
        <w:t>INSERT INTO  "Customer_campaign_details_p1" ("Customer_id", "contact", "month", "day_of_week", "duration", "campaign", "pdays", "previous", "poutcome") VALUES (24604, 'cellular', 'nov', 'fri', 102, '1', 999, '0', 'nonexistent');</w:t>
      </w:r>
    </w:p>
    <w:p w14:paraId="45FFAFE5" w14:textId="77777777" w:rsidR="00EE6FEB" w:rsidRDefault="00EE6FEB"/>
    <w:p w14:paraId="7D0BB51C" w14:textId="77777777" w:rsidR="00EE6FEB" w:rsidRDefault="00EE6FEB">
      <w:r>
        <w:t>INSERT INTO  "Customer_campaign_details_p1" ("Customer_id", "contact", "month", "day_of_week", "duration", "campaign", "pdays", "previous", "poutcome") VALUES (24605, 'cellular', 'nov', 'fri', 298, '2', 999, '0', 'nonexistent');</w:t>
      </w:r>
    </w:p>
    <w:p w14:paraId="452FF9F8" w14:textId="77777777" w:rsidR="00EE6FEB" w:rsidRDefault="00EE6FEB"/>
    <w:p w14:paraId="5C95703D" w14:textId="77777777" w:rsidR="00EE6FEB" w:rsidRDefault="00EE6FEB">
      <w:r>
        <w:t>INSERT INTO  "Customer_campaign_details_p1" ("Customer_id", "contact", "month", "day_of_week", "duration", "campaign", "pdays", "previous", "poutcome") VALUES (24606, 'cellular', 'nov', 'fri', 52, '1', 999, '1', 'failure');</w:t>
      </w:r>
    </w:p>
    <w:p w14:paraId="6BFFC97F" w14:textId="77777777" w:rsidR="00EE6FEB" w:rsidRDefault="00EE6FEB"/>
    <w:p w14:paraId="4EE1F835" w14:textId="77777777" w:rsidR="00EE6FEB" w:rsidRDefault="00EE6FEB">
      <w:r>
        <w:t>INSERT INTO  "Customer_campaign_details_p1" ("Customer_id", "contact", "month", "day_of_week", "duration", "campaign", "pdays", "previous", "poutcome") VALUES (24607, 'cellular', 'nov', 'fri', 213, '2', 999, '0', 'nonexistent');</w:t>
      </w:r>
    </w:p>
    <w:p w14:paraId="4DFBF8D2" w14:textId="77777777" w:rsidR="00EE6FEB" w:rsidRDefault="00EE6FEB"/>
    <w:p w14:paraId="56857BE3" w14:textId="77777777" w:rsidR="00EE6FEB" w:rsidRDefault="00EE6FEB">
      <w:r>
        <w:t>INSERT INTO  "Customer_campaign_details_p1" ("Customer_id", "contact", "month", "day_of_week", "duration", "campaign", "pdays", "previous", "poutcome") VALUES (24608, 'cellular', 'nov', 'fri', 226, '1', 999, '0', 'nonexistent');</w:t>
      </w:r>
    </w:p>
    <w:p w14:paraId="59EE8702" w14:textId="77777777" w:rsidR="00EE6FEB" w:rsidRDefault="00EE6FEB"/>
    <w:p w14:paraId="2EBE45DF" w14:textId="77777777" w:rsidR="00EE6FEB" w:rsidRDefault="00EE6FEB">
      <w:r>
        <w:t>INSERT INTO  "Customer_campaign_details_p1" ("Customer_id", "contact", "month", "day_of_week", "duration", "campaign", "pdays", "previous", "poutcome") VALUES (24609, 'cellular', 'nov', 'fri', 58, '1', 999, '1', 'failure');</w:t>
      </w:r>
    </w:p>
    <w:p w14:paraId="548B564D" w14:textId="77777777" w:rsidR="00EE6FEB" w:rsidRDefault="00EE6FEB"/>
    <w:p w14:paraId="007A9D18" w14:textId="77777777" w:rsidR="00EE6FEB" w:rsidRDefault="00EE6FEB">
      <w:r>
        <w:t>INSERT INTO  "Customer_campaign_details_p1" ("Customer_id", "contact", "month", "day_of_week", "duration", "campaign", "pdays", "previous", "poutcome") VALUES (24610, 'cellular', 'nov', 'fri', 224, '3', 999, '0', 'nonexistent');</w:t>
      </w:r>
    </w:p>
    <w:p w14:paraId="7AE96261" w14:textId="77777777" w:rsidR="00EE6FEB" w:rsidRDefault="00EE6FEB"/>
    <w:p w14:paraId="66701A13" w14:textId="77777777" w:rsidR="00EE6FEB" w:rsidRDefault="00EE6FEB">
      <w:r>
        <w:t>INSERT INTO  "Customer_campaign_details_p1" ("Customer_id", "contact", "month", "day_of_week", "duration", "campaign", "pdays", "previous", "poutcome") VALUES (24611, 'cellular', 'nov', 'fri', 207, '1', 999, '0', 'nonexistent');</w:t>
      </w:r>
    </w:p>
    <w:p w14:paraId="75A5336D" w14:textId="77777777" w:rsidR="00EE6FEB" w:rsidRDefault="00EE6FEB"/>
    <w:p w14:paraId="5DB2C559" w14:textId="77777777" w:rsidR="00EE6FEB" w:rsidRDefault="00EE6FEB">
      <w:r>
        <w:t>INSERT INTO  "Customer_campaign_details_p1" ("Customer_id", "contact", "month", "day_of_week", "duration", "campaign", "pdays", "previous", "poutcome") VALUES (24612, 'cellular', 'nov', 'fri', 163, '1', 999, '0', 'nonexistent');</w:t>
      </w:r>
    </w:p>
    <w:p w14:paraId="2E49BEC6" w14:textId="77777777" w:rsidR="00EE6FEB" w:rsidRDefault="00EE6FEB"/>
    <w:p w14:paraId="5E288ACB" w14:textId="77777777" w:rsidR="00EE6FEB" w:rsidRDefault="00EE6FEB">
      <w:r>
        <w:t>INSERT INTO  "Customer_campaign_details_p1" ("Customer_id", "contact", "month", "day_of_week", "duration", "campaign", "pdays", "previous", "poutcome") VALUES (24613, 'cellular', 'nov', 'fri', 103, '1', 999, '0', 'nonexistent');</w:t>
      </w:r>
    </w:p>
    <w:p w14:paraId="546177EB" w14:textId="77777777" w:rsidR="00EE6FEB" w:rsidRDefault="00EE6FEB"/>
    <w:p w14:paraId="3A425AF9" w14:textId="77777777" w:rsidR="00EE6FEB" w:rsidRDefault="00EE6FEB">
      <w:r>
        <w:t>INSERT INTO  "Customer_campaign_details_p1" ("Customer_id", "contact", "month", "day_of_week", "duration", "campaign", "pdays", "previous", "poutcome") VALUES (24614, 'cellular', 'nov', 'fri', 219, '2', 999, '1', 'failure');</w:t>
      </w:r>
    </w:p>
    <w:p w14:paraId="1EA8CBD0" w14:textId="77777777" w:rsidR="00EE6FEB" w:rsidRDefault="00EE6FEB"/>
    <w:p w14:paraId="4C9FBDBC" w14:textId="77777777" w:rsidR="00EE6FEB" w:rsidRDefault="00EE6FEB">
      <w:r>
        <w:t>INSERT INTO  "Customer_campaign_details_p1" ("Customer_id", "contact", "month", "day_of_week", "duration", "campaign", "pdays", "previous", "poutcome") VALUES (24615, 'cellular', 'nov', 'fri', 152, '1', 999, '0', 'nonexistent');</w:t>
      </w:r>
    </w:p>
    <w:p w14:paraId="273EA09A" w14:textId="77777777" w:rsidR="00EE6FEB" w:rsidRDefault="00EE6FEB"/>
    <w:p w14:paraId="28A3FC7A" w14:textId="77777777" w:rsidR="00EE6FEB" w:rsidRDefault="00EE6FEB">
      <w:r>
        <w:t>INSERT INTO  "Customer_campaign_details_p1" ("Customer_id", "contact", "month", "day_of_week", "duration", "campaign", "pdays", "previous", "poutcome") VALUES (24616, 'cellular', 'nov', 'fri', 171, '1', 999, '0', 'nonexistent');</w:t>
      </w:r>
    </w:p>
    <w:p w14:paraId="3619A791" w14:textId="77777777" w:rsidR="00EE6FEB" w:rsidRDefault="00EE6FEB"/>
    <w:p w14:paraId="113E37F3" w14:textId="77777777" w:rsidR="00EE6FEB" w:rsidRDefault="00EE6FEB">
      <w:r>
        <w:t>INSERT INTO  "Customer_campaign_details_p1" ("Customer_id", "contact", "month", "day_of_week", "duration", "campaign", "pdays", "previous", "poutcome") VALUES (24617, 'cellular', 'nov', 'fri', 94, '2', 999, '0', 'nonexistent');</w:t>
      </w:r>
    </w:p>
    <w:p w14:paraId="1AF529B1" w14:textId="77777777" w:rsidR="00EE6FEB" w:rsidRDefault="00EE6FEB"/>
    <w:p w14:paraId="4A4D188F" w14:textId="77777777" w:rsidR="00EE6FEB" w:rsidRDefault="00EE6FEB">
      <w:r>
        <w:t>INSERT INTO  "Customer_campaign_details_p1" ("Customer_id", "contact", "month", "day_of_week", "duration", "campaign", "pdays", "previous", "poutcome") VALUES (24618, 'cellular', 'nov', 'fri', 104, '1', 999, '0', 'nonexistent');</w:t>
      </w:r>
    </w:p>
    <w:p w14:paraId="0AB3F4B4" w14:textId="77777777" w:rsidR="00EE6FEB" w:rsidRDefault="00EE6FEB"/>
    <w:p w14:paraId="34BF4D32" w14:textId="77777777" w:rsidR="00EE6FEB" w:rsidRDefault="00EE6FEB">
      <w:r>
        <w:t>INSERT INTO  "Customer_campaign_details_p1" ("Customer_id", "contact", "month", "day_of_week", "duration", "campaign", "pdays", "previous", "poutcome") VALUES (24619, 'cellular', 'nov', 'fri', 62, '2', 999, '1', 'failure');</w:t>
      </w:r>
    </w:p>
    <w:p w14:paraId="2A014CA9" w14:textId="77777777" w:rsidR="00EE6FEB" w:rsidRDefault="00EE6FEB"/>
    <w:p w14:paraId="0EE6AC8A" w14:textId="77777777" w:rsidR="00EE6FEB" w:rsidRDefault="00EE6FEB">
      <w:r>
        <w:t>INSERT INTO  "Customer_campaign_details_p1" ("Customer_id", "contact", "month", "day_of_week", "duration", "campaign", "pdays", "previous", "poutcome") VALUES (24620, 'cellular', 'nov', 'fri', 220, '1', 999, '0', 'nonexistent');</w:t>
      </w:r>
    </w:p>
    <w:p w14:paraId="4275E600" w14:textId="77777777" w:rsidR="00EE6FEB" w:rsidRDefault="00EE6FEB"/>
    <w:p w14:paraId="40056CDC" w14:textId="77777777" w:rsidR="00EE6FEB" w:rsidRDefault="00EE6FEB">
      <w:r>
        <w:t>INSERT INTO  "Customer_campaign_details_p1" ("Customer_id", "contact", "month", "day_of_week", "duration", "campaign", "pdays", "previous", "poutcome") VALUES (24621, 'cellular', 'nov', 'fri', 50, '1', 999, '0', 'nonexistent');</w:t>
      </w:r>
    </w:p>
    <w:p w14:paraId="2B2E0C1D" w14:textId="77777777" w:rsidR="00EE6FEB" w:rsidRDefault="00EE6FEB"/>
    <w:p w14:paraId="2093865C" w14:textId="77777777" w:rsidR="00EE6FEB" w:rsidRDefault="00EE6FEB">
      <w:r>
        <w:t>INSERT INTO  "Customer_campaign_details_p1" ("Customer_id", "contact", "month", "day_of_week", "duration", "campaign", "pdays", "previous", "poutcome") VALUES (24622, 'cellular', 'nov', 'fri', 112, '1', 999, '0', 'nonexistent');</w:t>
      </w:r>
    </w:p>
    <w:p w14:paraId="56963862" w14:textId="77777777" w:rsidR="00EE6FEB" w:rsidRDefault="00EE6FEB"/>
    <w:p w14:paraId="5BFDF3F2" w14:textId="77777777" w:rsidR="00EE6FEB" w:rsidRDefault="00EE6FEB">
      <w:r>
        <w:t>INSERT INTO  "Customer_campaign_details_p1" ("Customer_id", "contact", "month", "day_of_week", "duration", "campaign", "pdays", "previous", "poutcome") VALUES (24623, 'cellular', 'nov', 'fri', 53, '1', 999, '0', 'nonexistent');</w:t>
      </w:r>
    </w:p>
    <w:p w14:paraId="38847DC8" w14:textId="77777777" w:rsidR="00EE6FEB" w:rsidRDefault="00EE6FEB"/>
    <w:p w14:paraId="4DDA2697" w14:textId="77777777" w:rsidR="00EE6FEB" w:rsidRDefault="00EE6FEB">
      <w:r>
        <w:t>INSERT INTO  "Customer_campaign_details_p1" ("Customer_id", "contact", "month", "day_of_week", "duration", "campaign", "pdays", "previous", "poutcome") VALUES (24624, 'cellular', 'nov', 'fri', 119, '1', 999, '1', 'failure');</w:t>
      </w:r>
    </w:p>
    <w:p w14:paraId="45074CE4" w14:textId="77777777" w:rsidR="00EE6FEB" w:rsidRDefault="00EE6FEB"/>
    <w:p w14:paraId="441D9F18" w14:textId="77777777" w:rsidR="00EE6FEB" w:rsidRDefault="00EE6FEB">
      <w:r>
        <w:t>INSERT INTO  "Customer_campaign_details_p1" ("Customer_id", "contact", "month", "day_of_week", "duration", "campaign", "pdays", "previous", "poutcome") VALUES (24625, 'cellular', 'nov', 'fri', 381, '1', 999, '1', 'failure');</w:t>
      </w:r>
    </w:p>
    <w:p w14:paraId="3F6D3482" w14:textId="77777777" w:rsidR="00EE6FEB" w:rsidRDefault="00EE6FEB"/>
    <w:p w14:paraId="5B84426E" w14:textId="77777777" w:rsidR="00EE6FEB" w:rsidRDefault="00EE6FEB">
      <w:r>
        <w:t>INSERT INTO  "Customer_campaign_details_p1" ("Customer_id", "contact", "month", "day_of_week", "duration", "campaign", "pdays", "previous", "poutcome") VALUES (24626, 'cellular', 'nov', 'fri', 157, '4', 999, '0', 'nonexistent');</w:t>
      </w:r>
    </w:p>
    <w:p w14:paraId="7BF562AE" w14:textId="77777777" w:rsidR="00EE6FEB" w:rsidRDefault="00EE6FEB"/>
    <w:p w14:paraId="0FD79C8F" w14:textId="77777777" w:rsidR="00EE6FEB" w:rsidRDefault="00EE6FEB">
      <w:r>
        <w:t>INSERT INTO  "Customer_campaign_details_p1" ("Customer_id", "contact", "month", "day_of_week", "duration", "campaign", "pdays", "previous", "poutcome") VALUES (24627, 'cellular', 'nov', 'fri', 673, '1', 999, '0', 'nonexistent');</w:t>
      </w:r>
    </w:p>
    <w:p w14:paraId="5D9DCA6D" w14:textId="77777777" w:rsidR="00EE6FEB" w:rsidRDefault="00EE6FEB"/>
    <w:p w14:paraId="096BA572" w14:textId="77777777" w:rsidR="00EE6FEB" w:rsidRDefault="00EE6FEB">
      <w:r>
        <w:t>INSERT INTO  "Customer_campaign_details_p1" ("Customer_id", "contact", "month", "day_of_week", "duration", "campaign", "pdays", "previous", "poutcome") VALUES (24628, 'cellular', 'nov', 'fri', 347, '1', 999, '1', 'failure');</w:t>
      </w:r>
    </w:p>
    <w:p w14:paraId="01B6C4D5" w14:textId="77777777" w:rsidR="00EE6FEB" w:rsidRDefault="00EE6FEB"/>
    <w:p w14:paraId="5BA9DE9E" w14:textId="77777777" w:rsidR="00EE6FEB" w:rsidRDefault="00EE6FEB">
      <w:r>
        <w:t>INSERT INTO  "Customer_campaign_details_p1" ("Customer_id", "contact", "month", "day_of_week", "duration", "campaign", "pdays", "previous", "poutcome") VALUES (24629, 'cellular', 'nov', 'fri', 58, '1', 999, '1', 'failure');</w:t>
      </w:r>
    </w:p>
    <w:p w14:paraId="1ECE38EE" w14:textId="77777777" w:rsidR="00EE6FEB" w:rsidRDefault="00EE6FEB"/>
    <w:p w14:paraId="686AD1A8" w14:textId="77777777" w:rsidR="00EE6FEB" w:rsidRDefault="00EE6FEB">
      <w:r>
        <w:t>INSERT INTO  "Customer_campaign_details_p1" ("Customer_id", "contact", "month", "day_of_week", "duration", "campaign", "pdays", "previous", "poutcome") VALUES (24630, 'cellular', 'nov', 'fri', 85, '3', 999, '0', 'nonexistent');</w:t>
      </w:r>
    </w:p>
    <w:p w14:paraId="64FA1A02" w14:textId="77777777" w:rsidR="00EE6FEB" w:rsidRDefault="00EE6FEB"/>
    <w:p w14:paraId="69C4A1DB" w14:textId="77777777" w:rsidR="00EE6FEB" w:rsidRDefault="00EE6FEB">
      <w:r>
        <w:t>INSERT INTO  "Customer_campaign_details_p1" ("Customer_id", "contact", "month", "day_of_week", "duration", "campaign", "pdays", "previous", "poutcome") VALUES (24631, 'cellular', 'nov', 'fri', 224, '5', 999, '0', 'nonexistent');</w:t>
      </w:r>
    </w:p>
    <w:p w14:paraId="37823450" w14:textId="77777777" w:rsidR="00EE6FEB" w:rsidRDefault="00EE6FEB"/>
    <w:p w14:paraId="191DAE2B" w14:textId="77777777" w:rsidR="00EE6FEB" w:rsidRDefault="00EE6FEB">
      <w:r>
        <w:t>INSERT INTO  "Customer_campaign_details_p1" ("Customer_id", "contact", "month", "day_of_week", "duration", "campaign", "pdays", "previous", "poutcome") VALUES (24632, 'cellular', 'nov', 'fri', 127, '2', 999, '0', 'nonexistent');</w:t>
      </w:r>
    </w:p>
    <w:p w14:paraId="22AF5794" w14:textId="77777777" w:rsidR="00EE6FEB" w:rsidRDefault="00EE6FEB"/>
    <w:p w14:paraId="3BBF85D5" w14:textId="77777777" w:rsidR="00EE6FEB" w:rsidRDefault="00EE6FEB">
      <w:r>
        <w:t>INSERT INTO  "Customer_campaign_details_p1" ("Customer_id", "contact", "month", "day_of_week", "duration", "campaign", "pdays", "previous", "poutcome") VALUES (24633, 'cellular', 'nov', 'fri', 366, '3', 999, '0', 'nonexistent');</w:t>
      </w:r>
    </w:p>
    <w:p w14:paraId="3D7E17A4" w14:textId="77777777" w:rsidR="00EE6FEB" w:rsidRDefault="00EE6FEB"/>
    <w:p w14:paraId="295DD18F" w14:textId="77777777" w:rsidR="00EE6FEB" w:rsidRDefault="00EE6FEB">
      <w:r>
        <w:t>INSERT INTO  "Customer_campaign_details_p1" ("Customer_id", "contact", "month", "day_of_week", "duration", "campaign", "pdays", "previous", "poutcome") VALUES (24634, 'cellular', 'nov', 'fri', 162, '1', 999, '0', 'nonexistent');</w:t>
      </w:r>
    </w:p>
    <w:p w14:paraId="0F3D32C5" w14:textId="77777777" w:rsidR="00EE6FEB" w:rsidRDefault="00EE6FEB"/>
    <w:p w14:paraId="39D15E8C" w14:textId="77777777" w:rsidR="00EE6FEB" w:rsidRDefault="00EE6FEB">
      <w:r>
        <w:t>INSERT INTO  "Customer_campaign_details_p1" ("Customer_id", "contact", "month", "day_of_week", "duration", "campaign", "pdays", "previous", "poutcome") VALUES (24635, 'cellular', 'nov', 'fri', 47, '1', 999, '0', 'nonexistent');</w:t>
      </w:r>
    </w:p>
    <w:p w14:paraId="3024F66E" w14:textId="77777777" w:rsidR="00EE6FEB" w:rsidRDefault="00EE6FEB"/>
    <w:p w14:paraId="150E9E13" w14:textId="77777777" w:rsidR="00EE6FEB" w:rsidRDefault="00EE6FEB">
      <w:r>
        <w:t>INSERT INTO  "Customer_campaign_details_p1" ("Customer_id", "contact", "month", "day_of_week", "duration", "campaign", "pdays", "previous", "poutcome") VALUES (24636, 'cellular', 'nov', 'fri', 311, '1', 999, '0', 'nonexistent');</w:t>
      </w:r>
    </w:p>
    <w:p w14:paraId="6CD2F6A6" w14:textId="77777777" w:rsidR="00EE6FEB" w:rsidRDefault="00EE6FEB"/>
    <w:p w14:paraId="744D1D89" w14:textId="77777777" w:rsidR="00EE6FEB" w:rsidRDefault="00EE6FEB">
      <w:r>
        <w:t>INSERT INTO  "Customer_campaign_details_p1" ("Customer_id", "contact", "month", "day_of_week", "duration", "campaign", "pdays", "previous", "poutcome") VALUES (24637, 'cellular', 'nov', 'fri', 549, '2', 999, '0', 'nonexistent');</w:t>
      </w:r>
    </w:p>
    <w:p w14:paraId="4D730BE0" w14:textId="77777777" w:rsidR="00EE6FEB" w:rsidRDefault="00EE6FEB"/>
    <w:p w14:paraId="519B7AFF" w14:textId="77777777" w:rsidR="00EE6FEB" w:rsidRDefault="00EE6FEB">
      <w:r>
        <w:t>INSERT INTO  "Customer_campaign_details_p1" ("Customer_id", "contact", "month", "day_of_week", "duration", "campaign", "pdays", "previous", "poutcome") VALUES (24638, 'cellular', 'nov', 'fri', 72, '1', 999, '0', 'nonexistent');</w:t>
      </w:r>
    </w:p>
    <w:p w14:paraId="54CA74AF" w14:textId="77777777" w:rsidR="00EE6FEB" w:rsidRDefault="00EE6FEB"/>
    <w:p w14:paraId="75EB3490" w14:textId="77777777" w:rsidR="00EE6FEB" w:rsidRDefault="00EE6FEB">
      <w:r>
        <w:t>INSERT INTO  "Customer_campaign_details_p1" ("Customer_id", "contact", "month", "day_of_week", "duration", "campaign", "pdays", "previous", "poutcome") VALUES (24639, 'cellular', 'nov', 'fri', 182, '1', 999, '1', 'failure');</w:t>
      </w:r>
    </w:p>
    <w:p w14:paraId="5B4C7418" w14:textId="77777777" w:rsidR="00EE6FEB" w:rsidRDefault="00EE6FEB"/>
    <w:p w14:paraId="1F0E9942" w14:textId="77777777" w:rsidR="00EE6FEB" w:rsidRDefault="00EE6FEB">
      <w:r>
        <w:t>INSERT INTO  "Customer_campaign_details_p1" ("Customer_id", "contact", "month", "day_of_week", "duration", "campaign", "pdays", "previous", "poutcome") VALUES (24640, 'cellular', 'nov', 'fri', 183, '1', 999, '1', 'failure');</w:t>
      </w:r>
    </w:p>
    <w:p w14:paraId="0E1A38F8" w14:textId="77777777" w:rsidR="00EE6FEB" w:rsidRDefault="00EE6FEB"/>
    <w:p w14:paraId="1F083A38" w14:textId="77777777" w:rsidR="00EE6FEB" w:rsidRDefault="00EE6FEB">
      <w:r>
        <w:t>INSERT INTO  "Customer_campaign_details_p1" ("Customer_id", "contact", "month", "day_of_week", "duration", "campaign", "pdays", "previous", "poutcome") VALUES (24641, 'cellular', 'nov', 'fri', 158, '1', 999, '0', 'nonexistent');</w:t>
      </w:r>
    </w:p>
    <w:p w14:paraId="19AE2BB2" w14:textId="77777777" w:rsidR="00EE6FEB" w:rsidRDefault="00EE6FEB"/>
    <w:p w14:paraId="49CF0BBA" w14:textId="77777777" w:rsidR="00EE6FEB" w:rsidRDefault="00EE6FEB">
      <w:r>
        <w:t>INSERT INTO  "Customer_campaign_details_p1" ("Customer_id", "contact", "month", "day_of_week", "duration", "campaign", "pdays", "previous", "poutcome") VALUES (24642, 'cellular', 'nov', 'fri', 48, '1', 999, '0', 'nonexistent');</w:t>
      </w:r>
    </w:p>
    <w:p w14:paraId="2701C406" w14:textId="77777777" w:rsidR="00EE6FEB" w:rsidRDefault="00EE6FEB"/>
    <w:p w14:paraId="09C9F1C6" w14:textId="77777777" w:rsidR="00EE6FEB" w:rsidRDefault="00EE6FEB">
      <w:r>
        <w:t>INSERT INTO  "Customer_campaign_details_p1" ("Customer_id", "contact", "month", "day_of_week", "duration", "campaign", "pdays", "previous", "poutcome") VALUES (24643, 'telephone', 'nov', 'fri', 270, '1', 999, '0', 'nonexistent');</w:t>
      </w:r>
    </w:p>
    <w:p w14:paraId="234CF95F" w14:textId="77777777" w:rsidR="00EE6FEB" w:rsidRDefault="00EE6FEB"/>
    <w:p w14:paraId="5B076D14" w14:textId="77777777" w:rsidR="00EE6FEB" w:rsidRDefault="00EE6FEB">
      <w:r>
        <w:t>INSERT INTO  "Customer_campaign_details_p1" ("Customer_id", "contact", "month", "day_of_week", "duration", "campaign", "pdays", "previous", "poutcome") VALUES (24644, 'cellular', 'nov', 'fri', 1199, '3', 999, '0', 'nonexistent');</w:t>
      </w:r>
    </w:p>
    <w:p w14:paraId="46F0819D" w14:textId="77777777" w:rsidR="00EE6FEB" w:rsidRDefault="00EE6FEB"/>
    <w:p w14:paraId="13A94CB7" w14:textId="77777777" w:rsidR="00EE6FEB" w:rsidRDefault="00EE6FEB">
      <w:r>
        <w:t>INSERT INTO  "Customer_campaign_details_p1" ("Customer_id", "contact", "month", "day_of_week", "duration", "campaign", "pdays", "previous", "poutcome") VALUES (24645, 'cellular', 'nov', 'fri', 36, '2', 999, '0', 'nonexistent');</w:t>
      </w:r>
    </w:p>
    <w:p w14:paraId="60F0B270" w14:textId="77777777" w:rsidR="00EE6FEB" w:rsidRDefault="00EE6FEB"/>
    <w:p w14:paraId="0CFA681B" w14:textId="77777777" w:rsidR="00EE6FEB" w:rsidRDefault="00EE6FEB">
      <w:r>
        <w:t>INSERT INTO  "Customer_campaign_details_p1" ("Customer_id", "contact", "month", "day_of_week", "duration", "campaign", "pdays", "previous", "poutcome") VALUES (24646, 'cellular', 'nov', 'fri', 380, '2', 999, '0', 'nonexistent');</w:t>
      </w:r>
    </w:p>
    <w:p w14:paraId="7D78791F" w14:textId="77777777" w:rsidR="00EE6FEB" w:rsidRDefault="00EE6FEB"/>
    <w:p w14:paraId="11CB85A3" w14:textId="77777777" w:rsidR="00EE6FEB" w:rsidRDefault="00EE6FEB">
      <w:r>
        <w:t>INSERT INTO  "Customer_campaign_details_p1" ("Customer_id", "contact", "month", "day_of_week", "duration", "campaign", "pdays", "previous", "poutcome") VALUES (24647, 'telephone', 'nov', 'fri', 366, '8', 999, '0', 'nonexistent');</w:t>
      </w:r>
    </w:p>
    <w:p w14:paraId="47D27CEE" w14:textId="77777777" w:rsidR="00EE6FEB" w:rsidRDefault="00EE6FEB"/>
    <w:p w14:paraId="710F9192" w14:textId="77777777" w:rsidR="00EE6FEB" w:rsidRDefault="00EE6FEB">
      <w:r>
        <w:t>INSERT INTO  "Customer_campaign_details_p1" ("Customer_id", "contact", "month", "day_of_week", "duration", "campaign", "pdays", "previous", "poutcome") VALUES (24648, 'cellular', 'nov', 'fri', 78, '1', 999, '1', 'failure');</w:t>
      </w:r>
    </w:p>
    <w:p w14:paraId="7D508971" w14:textId="77777777" w:rsidR="00EE6FEB" w:rsidRDefault="00EE6FEB"/>
    <w:p w14:paraId="15B5BA8D" w14:textId="77777777" w:rsidR="00EE6FEB" w:rsidRDefault="00EE6FEB">
      <w:r>
        <w:t>INSERT INTO  "Customer_campaign_details_p1" ("Customer_id", "contact", "month", "day_of_week", "duration", "campaign", "pdays", "previous", "poutcome") VALUES (24649, 'cellular', 'nov', 'fri', 161, '5', 999, '0', 'nonexistent');</w:t>
      </w:r>
    </w:p>
    <w:p w14:paraId="77C2687E" w14:textId="77777777" w:rsidR="00EE6FEB" w:rsidRDefault="00EE6FEB"/>
    <w:p w14:paraId="782FAF98" w14:textId="77777777" w:rsidR="00EE6FEB" w:rsidRDefault="00EE6FEB">
      <w:r>
        <w:t>INSERT INTO  "Customer_campaign_details_p1" ("Customer_id", "contact", "month", "day_of_week", "duration", "campaign", "pdays", "previous", "poutcome") VALUES (24650, 'cellular', 'nov', 'fri', 362, '1', 999, '0', 'nonexistent');</w:t>
      </w:r>
    </w:p>
    <w:p w14:paraId="587043F1" w14:textId="77777777" w:rsidR="00EE6FEB" w:rsidRDefault="00EE6FEB"/>
    <w:p w14:paraId="65EB59C7" w14:textId="77777777" w:rsidR="00EE6FEB" w:rsidRDefault="00EE6FEB">
      <w:r>
        <w:t>INSERT INTO  "Customer_campaign_details_p1" ("Customer_id", "contact", "month", "day_of_week", "duration", "campaign", "pdays", "previous", "poutcome") VALUES (24651, 'cellular', 'nov', 'fri', 455, '2', 999, '0', 'nonexistent');</w:t>
      </w:r>
    </w:p>
    <w:p w14:paraId="10E01058" w14:textId="77777777" w:rsidR="00EE6FEB" w:rsidRDefault="00EE6FEB"/>
    <w:p w14:paraId="7EDFCCC4" w14:textId="77777777" w:rsidR="00EE6FEB" w:rsidRDefault="00EE6FEB">
      <w:r>
        <w:t>INSERT INTO  "Customer_campaign_details_p1" ("Customer_id", "contact", "month", "day_of_week", "duration", "campaign", "pdays", "previous", "poutcome") VALUES (24652, 'cellular', 'nov', 'fri', 83, '1', 999, '0', 'nonexistent');</w:t>
      </w:r>
    </w:p>
    <w:p w14:paraId="6ABF825F" w14:textId="77777777" w:rsidR="00EE6FEB" w:rsidRDefault="00EE6FEB"/>
    <w:p w14:paraId="4FF96A6D" w14:textId="77777777" w:rsidR="00EE6FEB" w:rsidRDefault="00EE6FEB">
      <w:r>
        <w:t>INSERT INTO  "Customer_campaign_details_p1" ("Customer_id", "contact", "month", "day_of_week", "duration", "campaign", "pdays", "previous", "poutcome") VALUES (24653, 'cellular', 'nov', 'fri', 295, '2', 999, '0', 'nonexistent');</w:t>
      </w:r>
    </w:p>
    <w:p w14:paraId="2E74B15D" w14:textId="77777777" w:rsidR="00EE6FEB" w:rsidRDefault="00EE6FEB"/>
    <w:p w14:paraId="4DC5077D" w14:textId="77777777" w:rsidR="00EE6FEB" w:rsidRDefault="00EE6FEB">
      <w:r>
        <w:t>INSERT INTO  "Customer_campaign_details_p1" ("Customer_id", "contact", "month", "day_of_week", "duration", "campaign", "pdays", "previous", "poutcome") VALUES (24654, 'cellular', 'nov', 'fri', 551, '1', 999, '0', 'nonexistent');</w:t>
      </w:r>
    </w:p>
    <w:p w14:paraId="1ABD23EC" w14:textId="77777777" w:rsidR="00EE6FEB" w:rsidRDefault="00EE6FEB"/>
    <w:p w14:paraId="6517E295" w14:textId="77777777" w:rsidR="00EE6FEB" w:rsidRDefault="00EE6FEB">
      <w:r>
        <w:t>INSERT INTO  "Customer_campaign_details_p1" ("Customer_id", "contact", "month", "day_of_week", "duration", "campaign", "pdays", "previous", "poutcome") VALUES (24655, 'cellular', 'nov', 'fri', 294, '1', 999, '1', 'failure');</w:t>
      </w:r>
    </w:p>
    <w:p w14:paraId="605C63C4" w14:textId="77777777" w:rsidR="00EE6FEB" w:rsidRDefault="00EE6FEB"/>
    <w:p w14:paraId="536C36C9" w14:textId="77777777" w:rsidR="00EE6FEB" w:rsidRDefault="00EE6FEB">
      <w:r>
        <w:t>INSERT INTO  "Customer_campaign_details_p1" ("Customer_id", "contact", "month", "day_of_week", "duration", "campaign", "pdays", "previous", "poutcome") VALUES (24656, 'cellular', 'nov', 'fri', 13, '6', 999, '0', 'nonexistent');</w:t>
      </w:r>
    </w:p>
    <w:p w14:paraId="797E9C07" w14:textId="77777777" w:rsidR="00EE6FEB" w:rsidRDefault="00EE6FEB"/>
    <w:p w14:paraId="09349EAD" w14:textId="77777777" w:rsidR="00EE6FEB" w:rsidRDefault="00EE6FEB">
      <w:r>
        <w:t>INSERT INTO  "Customer_campaign_details_p1" ("Customer_id", "contact", "month", "day_of_week", "duration", "campaign", "pdays", "previous", "poutcome") VALUES (24657, 'cellular', 'nov', 'fri', 353, '2', 999, '1', 'failure');</w:t>
      </w:r>
    </w:p>
    <w:p w14:paraId="42B7F624" w14:textId="77777777" w:rsidR="00EE6FEB" w:rsidRDefault="00EE6FEB"/>
    <w:p w14:paraId="266A8BC3" w14:textId="77777777" w:rsidR="00EE6FEB" w:rsidRDefault="00EE6FEB">
      <w:r>
        <w:t>INSERT INTO  "Customer_campaign_details_p1" ("Customer_id", "contact", "month", "day_of_week", "duration", "campaign", "pdays", "previous", "poutcome") VALUES (24658, 'cellular', 'nov', 'fri', 93, '2', 999, '0', 'nonexistent');</w:t>
      </w:r>
    </w:p>
    <w:p w14:paraId="608072A8" w14:textId="77777777" w:rsidR="00EE6FEB" w:rsidRDefault="00EE6FEB"/>
    <w:p w14:paraId="3ABB876D" w14:textId="77777777" w:rsidR="00EE6FEB" w:rsidRDefault="00EE6FEB">
      <w:r>
        <w:t>INSERT INTO  "Customer_campaign_details_p1" ("Customer_id", "contact", "month", "day_of_week", "duration", "campaign", "pdays", "previous", "poutcome") VALUES (24659, 'cellular', 'nov', 'fri', 138, '1', 999, '0', 'nonexistent');</w:t>
      </w:r>
    </w:p>
    <w:p w14:paraId="474725C2" w14:textId="77777777" w:rsidR="00EE6FEB" w:rsidRDefault="00EE6FEB"/>
    <w:p w14:paraId="0F80500E" w14:textId="77777777" w:rsidR="00EE6FEB" w:rsidRDefault="00EE6FEB">
      <w:r>
        <w:t>INSERT INTO  "Customer_campaign_details_p1" ("Customer_id", "contact", "month", "day_of_week", "duration", "campaign", "pdays", "previous", "poutcome") VALUES (24660, 'cellular', 'nov', 'fri', 48, '1', 999, '1', 'failure');</w:t>
      </w:r>
    </w:p>
    <w:p w14:paraId="488BF4FD" w14:textId="77777777" w:rsidR="00EE6FEB" w:rsidRDefault="00EE6FEB"/>
    <w:p w14:paraId="3C4267D3" w14:textId="77777777" w:rsidR="00EE6FEB" w:rsidRDefault="00EE6FEB">
      <w:r>
        <w:t>INSERT INTO  "Customer_campaign_details_p1" ("Customer_id", "contact", "month", "day_of_week", "duration", "campaign", "pdays", "previous", "poutcome") VALUES (24661, 'cellular', 'nov', 'fri', 50, '1', 999, '0', 'nonexistent');</w:t>
      </w:r>
    </w:p>
    <w:p w14:paraId="5A95E24B" w14:textId="77777777" w:rsidR="00EE6FEB" w:rsidRDefault="00EE6FEB"/>
    <w:p w14:paraId="43172C84" w14:textId="77777777" w:rsidR="00EE6FEB" w:rsidRDefault="00EE6FEB">
      <w:r>
        <w:t>INSERT INTO  "Customer_campaign_details_p1" ("Customer_id", "contact", "month", "day_of_week", "duration", "campaign", "pdays", "previous", "poutcome") VALUES (24662, 'cellular', 'nov', 'fri', 718, '1', 999, '0', 'nonexistent');</w:t>
      </w:r>
    </w:p>
    <w:p w14:paraId="6B13928D" w14:textId="77777777" w:rsidR="00EE6FEB" w:rsidRDefault="00EE6FEB"/>
    <w:p w14:paraId="68EA19D1" w14:textId="77777777" w:rsidR="00EE6FEB" w:rsidRDefault="00EE6FEB">
      <w:r>
        <w:t>INSERT INTO  "Customer_campaign_details_p1" ("Customer_id", "contact", "month", "day_of_week", "duration", "campaign", "pdays", "previous", "poutcome") VALUES (24663, 'cellular', 'nov', 'fri', 288, '1', 999, '1', 'failure');</w:t>
      </w:r>
    </w:p>
    <w:p w14:paraId="77ED44A8" w14:textId="77777777" w:rsidR="00EE6FEB" w:rsidRDefault="00EE6FEB"/>
    <w:p w14:paraId="646FEA26" w14:textId="77777777" w:rsidR="00EE6FEB" w:rsidRDefault="00EE6FEB">
      <w:r>
        <w:t>INSERT INTO  "Customer_campaign_details_p1" ("Customer_id", "contact", "month", "day_of_week", "duration", "campaign", "pdays", "previous", "poutcome") VALUES (24664, 'telephone', 'nov', 'fri', 114, '5', 999, '0', 'nonexistent');</w:t>
      </w:r>
    </w:p>
    <w:p w14:paraId="34769D3B" w14:textId="77777777" w:rsidR="00EE6FEB" w:rsidRDefault="00EE6FEB"/>
    <w:p w14:paraId="457AA9B7" w14:textId="77777777" w:rsidR="00EE6FEB" w:rsidRDefault="00EE6FEB">
      <w:r>
        <w:t>INSERT INTO  "Customer_campaign_details_p1" ("Customer_id", "contact", "month", "day_of_week", "duration", "campaign", "pdays", "previous", "poutcome") VALUES (24665, 'cellular', 'nov', 'fri', 161, '3', 999, '0', 'nonexistent');</w:t>
      </w:r>
    </w:p>
    <w:p w14:paraId="0DCD9DB0" w14:textId="77777777" w:rsidR="00EE6FEB" w:rsidRDefault="00EE6FEB"/>
    <w:p w14:paraId="24271200" w14:textId="77777777" w:rsidR="00EE6FEB" w:rsidRDefault="00EE6FEB">
      <w:r>
        <w:t>INSERT INTO  "Customer_campaign_details_p1" ("Customer_id", "contact", "month", "day_of_week", "duration", "campaign", "pdays", "previous", "poutcome") VALUES (24666, 'cellular', 'nov', 'fri', 150, '2', 999, '0', 'nonexistent');</w:t>
      </w:r>
    </w:p>
    <w:p w14:paraId="09EA5229" w14:textId="77777777" w:rsidR="00EE6FEB" w:rsidRDefault="00EE6FEB"/>
    <w:p w14:paraId="7D5E9F4B" w14:textId="77777777" w:rsidR="00EE6FEB" w:rsidRDefault="00EE6FEB">
      <w:r>
        <w:t>INSERT INTO  "Customer_campaign_details_p1" ("Customer_id", "contact", "month", "day_of_week", "duration", "campaign", "pdays", "previous", "poutcome") VALUES (24667, 'cellular', 'nov', 'fri', 120, '2', 999, '0', 'nonexistent');</w:t>
      </w:r>
    </w:p>
    <w:p w14:paraId="32120D7D" w14:textId="77777777" w:rsidR="00EE6FEB" w:rsidRDefault="00EE6FEB"/>
    <w:p w14:paraId="799C3705" w14:textId="77777777" w:rsidR="00EE6FEB" w:rsidRDefault="00EE6FEB">
      <w:r>
        <w:t>INSERT INTO  "Customer_campaign_details_p1" ("Customer_id", "contact", "month", "day_of_week", "duration", "campaign", "pdays", "previous", "poutcome") VALUES (24668, 'cellular', 'nov', 'fri', 1571, '1', 999, '0', 'nonexistent');</w:t>
      </w:r>
    </w:p>
    <w:p w14:paraId="78F7A702" w14:textId="77777777" w:rsidR="00EE6FEB" w:rsidRDefault="00EE6FEB"/>
    <w:p w14:paraId="4FCF0305" w14:textId="77777777" w:rsidR="00EE6FEB" w:rsidRDefault="00EE6FEB">
      <w:r>
        <w:t>INSERT INTO  "Customer_campaign_details_p1" ("Customer_id", "contact", "month", "day_of_week", "duration", "campaign", "pdays", "previous", "poutcome") VALUES (24669, 'cellular', 'nov', 'fri', 240, '3', 999, '0', 'nonexistent');</w:t>
      </w:r>
    </w:p>
    <w:p w14:paraId="53B3A411" w14:textId="77777777" w:rsidR="00EE6FEB" w:rsidRDefault="00EE6FEB"/>
    <w:p w14:paraId="2DAA046E" w14:textId="77777777" w:rsidR="00EE6FEB" w:rsidRDefault="00EE6FEB">
      <w:r>
        <w:t>INSERT INTO  "Customer_campaign_details_p1" ("Customer_id", "contact", "month", "day_of_week", "duration", "campaign", "pdays", "previous", "poutcome") VALUES (24670, 'cellular', 'nov', 'fri', 198, '1', 999, '0', 'nonexistent');</w:t>
      </w:r>
    </w:p>
    <w:p w14:paraId="6E78CB25" w14:textId="77777777" w:rsidR="00EE6FEB" w:rsidRDefault="00EE6FEB"/>
    <w:p w14:paraId="2B164CD1" w14:textId="77777777" w:rsidR="00EE6FEB" w:rsidRDefault="00EE6FEB">
      <w:r>
        <w:t>INSERT INTO  "Customer_campaign_details_p1" ("Customer_id", "contact", "month", "day_of_week", "duration", "campaign", "pdays", "previous", "poutcome") VALUES (24671, 'cellular', 'nov', 'fri', 108, '7', 999, '0', 'nonexistent');</w:t>
      </w:r>
    </w:p>
    <w:p w14:paraId="118DC9DE" w14:textId="77777777" w:rsidR="00EE6FEB" w:rsidRDefault="00EE6FEB"/>
    <w:p w14:paraId="0785F842" w14:textId="77777777" w:rsidR="00EE6FEB" w:rsidRDefault="00EE6FEB">
      <w:r>
        <w:t>INSERT INTO  "Customer_campaign_details_p1" ("Customer_id", "contact", "month", "day_of_week", "duration", "campaign", "pdays", "previous", "poutcome") VALUES (24672, 'telephone', 'nov', 'fri', 47, '2', 999, '0', 'nonexistent');</w:t>
      </w:r>
    </w:p>
    <w:p w14:paraId="3991AEB4" w14:textId="77777777" w:rsidR="00EE6FEB" w:rsidRDefault="00EE6FEB"/>
    <w:p w14:paraId="24E8081C" w14:textId="77777777" w:rsidR="00EE6FEB" w:rsidRDefault="00EE6FEB">
      <w:r>
        <w:t>INSERT INTO  "Customer_campaign_details_p1" ("Customer_id", "contact", "month", "day_of_week", "duration", "campaign", "pdays", "previous", "poutcome") VALUES (24673, 'cellular', 'nov', 'fri', 536, '1', 999, '0', 'nonexistent');</w:t>
      </w:r>
    </w:p>
    <w:p w14:paraId="748BD00B" w14:textId="77777777" w:rsidR="00EE6FEB" w:rsidRDefault="00EE6FEB"/>
    <w:p w14:paraId="32B926D7" w14:textId="77777777" w:rsidR="00EE6FEB" w:rsidRDefault="00EE6FEB">
      <w:r>
        <w:t>INSERT INTO  "Customer_campaign_details_p1" ("Customer_id", "contact", "month", "day_of_week", "duration", "campaign", "pdays", "previous", "poutcome") VALUES (24674, 'cellular', 'nov', 'fri', 408, '3', 999, '0', 'nonexistent');</w:t>
      </w:r>
    </w:p>
    <w:p w14:paraId="0413CEDD" w14:textId="77777777" w:rsidR="00EE6FEB" w:rsidRDefault="00EE6FEB"/>
    <w:p w14:paraId="06F3B613" w14:textId="77777777" w:rsidR="00EE6FEB" w:rsidRDefault="00EE6FEB">
      <w:r>
        <w:t>INSERT INTO  "Customer_campaign_details_p1" ("Customer_id", "contact", "month", "day_of_week", "duration", "campaign", "pdays", "previous", "poutcome") VALUES (24675, 'cellular', 'nov', 'fri', 290, '6', 999, '0', 'nonexistent');</w:t>
      </w:r>
    </w:p>
    <w:p w14:paraId="4E9CBCCF" w14:textId="77777777" w:rsidR="00EE6FEB" w:rsidRDefault="00EE6FEB"/>
    <w:p w14:paraId="6E043D18" w14:textId="77777777" w:rsidR="00EE6FEB" w:rsidRDefault="00EE6FEB">
      <w:r>
        <w:t>INSERT INTO  "Customer_campaign_details_p1" ("Customer_id", "contact", "month", "day_of_week", "duration", "campaign", "pdays", "previous", "poutcome") VALUES (24676, 'cellular', 'nov', 'fri', 229, '2', 999, '0', 'nonexistent');</w:t>
      </w:r>
    </w:p>
    <w:p w14:paraId="33A8B123" w14:textId="77777777" w:rsidR="00EE6FEB" w:rsidRDefault="00EE6FEB"/>
    <w:p w14:paraId="69A06973" w14:textId="77777777" w:rsidR="00EE6FEB" w:rsidRDefault="00EE6FEB">
      <w:r>
        <w:t>INSERT INTO  "Customer_campaign_details_p1" ("Customer_id", "contact", "month", "day_of_week", "duration", "campaign", "pdays", "previous", "poutcome") VALUES (24677, 'telephone', 'nov', 'fri', 148, '3', 999, '1', 'failure');</w:t>
      </w:r>
    </w:p>
    <w:p w14:paraId="49FA4388" w14:textId="77777777" w:rsidR="00EE6FEB" w:rsidRDefault="00EE6FEB"/>
    <w:p w14:paraId="20FDA1AF" w14:textId="77777777" w:rsidR="00EE6FEB" w:rsidRDefault="00EE6FEB">
      <w:r>
        <w:t>INSERT INTO  "Customer_campaign_details_p1" ("Customer_id", "contact", "month", "day_of_week", "duration", "campaign", "pdays", "previous", "poutcome") VALUES (24678, 'cellular', 'nov', 'fri', 185, '2', 999, '0', 'nonexistent');</w:t>
      </w:r>
    </w:p>
    <w:p w14:paraId="3D3071EB" w14:textId="77777777" w:rsidR="00EE6FEB" w:rsidRDefault="00EE6FEB"/>
    <w:p w14:paraId="068F18D2" w14:textId="77777777" w:rsidR="00EE6FEB" w:rsidRDefault="00EE6FEB">
      <w:r>
        <w:t>INSERT INTO  "Customer_campaign_details_p1" ("Customer_id", "contact", "month", "day_of_week", "duration", "campaign", "pdays", "previous", "poutcome") VALUES (24679, 'telephone', 'nov', 'fri', 68, '1', 999, '0', 'nonexistent');</w:t>
      </w:r>
    </w:p>
    <w:p w14:paraId="3AB7D89A" w14:textId="77777777" w:rsidR="00EE6FEB" w:rsidRDefault="00EE6FEB"/>
    <w:p w14:paraId="39FD5B25" w14:textId="77777777" w:rsidR="00EE6FEB" w:rsidRDefault="00EE6FEB">
      <w:r>
        <w:t>INSERT INTO  "Customer_campaign_details_p1" ("Customer_id", "contact", "month", "day_of_week", "duration", "campaign", "pdays", "previous", "poutcome") VALUES (24680, 'cellular', 'nov', 'fri', 54, '2', 999, '0', 'nonexistent');</w:t>
      </w:r>
    </w:p>
    <w:p w14:paraId="479E740E" w14:textId="77777777" w:rsidR="00EE6FEB" w:rsidRDefault="00EE6FEB"/>
    <w:p w14:paraId="24D72038" w14:textId="77777777" w:rsidR="00EE6FEB" w:rsidRDefault="00EE6FEB">
      <w:r>
        <w:t>INSERT INTO  "Customer_campaign_details_p1" ("Customer_id", "contact", "month", "day_of_week", "duration", "campaign", "pdays", "previous", "poutcome") VALUES (24681, 'cellular', 'nov', 'fri', 906, '1', 999, '1', 'failure');</w:t>
      </w:r>
    </w:p>
    <w:p w14:paraId="6BFBC3BB" w14:textId="77777777" w:rsidR="00EE6FEB" w:rsidRDefault="00EE6FEB"/>
    <w:p w14:paraId="3490D066" w14:textId="77777777" w:rsidR="00EE6FEB" w:rsidRDefault="00EE6FEB">
      <w:r>
        <w:t>INSERT INTO  "Customer_campaign_details_p1" ("Customer_id", "contact", "month", "day_of_week", "duration", "campaign", "pdays", "previous", "poutcome") VALUES (24682, 'cellular', 'nov', 'fri', 186, '1', 999, '0', 'nonexistent');</w:t>
      </w:r>
    </w:p>
    <w:p w14:paraId="3297AF73" w14:textId="77777777" w:rsidR="00EE6FEB" w:rsidRDefault="00EE6FEB"/>
    <w:p w14:paraId="003292D1" w14:textId="77777777" w:rsidR="00EE6FEB" w:rsidRDefault="00EE6FEB">
      <w:r>
        <w:t>INSERT INTO  "Customer_campaign_details_p1" ("Customer_id", "contact", "month", "day_of_week", "duration", "campaign", "pdays", "previous", "poutcome") VALUES (24683, 'cellular', 'nov', 'fri', 124, '3', 999, '1', 'failure');</w:t>
      </w:r>
    </w:p>
    <w:p w14:paraId="2F370CB5" w14:textId="77777777" w:rsidR="00EE6FEB" w:rsidRDefault="00EE6FEB"/>
    <w:p w14:paraId="6DEF38BF" w14:textId="77777777" w:rsidR="00EE6FEB" w:rsidRDefault="00EE6FEB">
      <w:r>
        <w:t>INSERT INTO  "Customer_campaign_details_p1" ("Customer_id", "contact", "month", "day_of_week", "duration", "campaign", "pdays", "previous", "poutcome") VALUES (24684, 'cellular', 'nov', 'fri', 481, '2', 999, '0', 'nonexistent');</w:t>
      </w:r>
    </w:p>
    <w:p w14:paraId="0D60DA12" w14:textId="77777777" w:rsidR="00EE6FEB" w:rsidRDefault="00EE6FEB"/>
    <w:p w14:paraId="579AA08E" w14:textId="77777777" w:rsidR="00EE6FEB" w:rsidRDefault="00EE6FEB">
      <w:r>
        <w:t>INSERT INTO  "Customer_campaign_details_p1" ("Customer_id", "contact", "month", "day_of_week", "duration", "campaign", "pdays", "previous", "poutcome") VALUES (24685, 'cellular', 'nov', 'fri', 319, '3', 999, '0', 'nonexistent');</w:t>
      </w:r>
    </w:p>
    <w:p w14:paraId="620E5461" w14:textId="77777777" w:rsidR="00EE6FEB" w:rsidRDefault="00EE6FEB"/>
    <w:p w14:paraId="5AC8038C" w14:textId="77777777" w:rsidR="00EE6FEB" w:rsidRDefault="00EE6FEB">
      <w:r>
        <w:t>INSERT INTO  "Customer_campaign_details_p1" ("Customer_id", "contact", "month", "day_of_week", "duration", "campaign", "pdays", "previous", "poutcome") VALUES (24686, 'cellular', 'nov', 'fri', 157, '2', 999, '0', 'nonexistent');</w:t>
      </w:r>
    </w:p>
    <w:p w14:paraId="463D0ACB" w14:textId="77777777" w:rsidR="00EE6FEB" w:rsidRDefault="00EE6FEB"/>
    <w:p w14:paraId="2ED3EE08" w14:textId="77777777" w:rsidR="00EE6FEB" w:rsidRDefault="00EE6FEB">
      <w:r>
        <w:t>INSERT INTO  "Customer_campaign_details_p1" ("Customer_id", "contact", "month", "day_of_week", "duration", "campaign", "pdays", "previous", "poutcome") VALUES (24687, 'cellular', 'nov', 'fri', 106, '2', 999, '0', 'nonexistent');</w:t>
      </w:r>
    </w:p>
    <w:p w14:paraId="135F6C0C" w14:textId="77777777" w:rsidR="00EE6FEB" w:rsidRDefault="00EE6FEB"/>
    <w:p w14:paraId="4EC0B23E" w14:textId="77777777" w:rsidR="00EE6FEB" w:rsidRDefault="00EE6FEB">
      <w:r>
        <w:t>INSERT INTO  "Customer_campaign_details_p1" ("Customer_id", "contact", "month", "day_of_week", "duration", "campaign", "pdays", "previous", "poutcome") VALUES (24688, 'cellular', 'nov', 'fri', 56, '2', 999, '1', 'failure');</w:t>
      </w:r>
    </w:p>
    <w:p w14:paraId="5182E2F8" w14:textId="77777777" w:rsidR="00EE6FEB" w:rsidRDefault="00EE6FEB"/>
    <w:p w14:paraId="254A13E5" w14:textId="77777777" w:rsidR="00EE6FEB" w:rsidRDefault="00EE6FEB">
      <w:r>
        <w:t>INSERT INTO  "Customer_campaign_details_p1" ("Customer_id", "contact", "month", "day_of_week", "duration", "campaign", "pdays", "previous", "poutcome") VALUES (24689, 'telephone', 'nov', 'fri', 94, '7', 999, '0', 'nonexistent');</w:t>
      </w:r>
    </w:p>
    <w:p w14:paraId="25E9FCD4" w14:textId="77777777" w:rsidR="00EE6FEB" w:rsidRDefault="00EE6FEB"/>
    <w:p w14:paraId="1C95132E" w14:textId="77777777" w:rsidR="00EE6FEB" w:rsidRDefault="00EE6FEB">
      <w:r>
        <w:t>INSERT INTO  "Customer_campaign_details_p1" ("Customer_id", "contact", "month", "day_of_week", "duration", "campaign", "pdays", "previous", "poutcome") VALUES (24690, 'cellular', 'nov', 'fri', 123, '2', 999, '0', 'nonexistent');</w:t>
      </w:r>
    </w:p>
    <w:p w14:paraId="1E0D8E1A" w14:textId="77777777" w:rsidR="00EE6FEB" w:rsidRDefault="00EE6FEB"/>
    <w:p w14:paraId="09112C61" w14:textId="77777777" w:rsidR="00EE6FEB" w:rsidRDefault="00EE6FEB">
      <w:r>
        <w:t>INSERT INTO  "Customer_campaign_details_p1" ("Customer_id", "contact", "month", "day_of_week", "duration", "campaign", "pdays", "previous", "poutcome") VALUES (24691, 'cellular', 'nov', 'fri', 12, '5', 999, '0', 'nonexistent');</w:t>
      </w:r>
    </w:p>
    <w:p w14:paraId="72E029CD" w14:textId="77777777" w:rsidR="00EE6FEB" w:rsidRDefault="00EE6FEB"/>
    <w:p w14:paraId="1CB08FE4" w14:textId="77777777" w:rsidR="00EE6FEB" w:rsidRDefault="00EE6FEB">
      <w:r>
        <w:t>INSERT INTO  "Customer_campaign_details_p1" ("Customer_id", "contact", "month", "day_of_week", "duration", "campaign", "pdays", "previous", "poutcome") VALUES (24692, 'cellular', 'nov', 'fri', 75, '1', 999, '0', 'nonexistent');</w:t>
      </w:r>
    </w:p>
    <w:p w14:paraId="3C8CDF64" w14:textId="77777777" w:rsidR="00EE6FEB" w:rsidRDefault="00EE6FEB"/>
    <w:p w14:paraId="0362D6B3" w14:textId="77777777" w:rsidR="00EE6FEB" w:rsidRDefault="00EE6FEB">
      <w:r>
        <w:t>INSERT INTO  "Customer_campaign_details_p1" ("Customer_id", "contact", "month", "day_of_week", "duration", "campaign", "pdays", "previous", "poutcome") VALUES (24693, 'cellular', 'nov', 'fri', 408, '9', 999, '0', 'nonexistent');</w:t>
      </w:r>
    </w:p>
    <w:p w14:paraId="01D33C91" w14:textId="77777777" w:rsidR="00EE6FEB" w:rsidRDefault="00EE6FEB"/>
    <w:p w14:paraId="1FC7283F" w14:textId="77777777" w:rsidR="00EE6FEB" w:rsidRDefault="00EE6FEB">
      <w:r>
        <w:t>INSERT INTO  "Customer_campaign_details_p1" ("Customer_id", "contact", "month", "day_of_week", "duration", "campaign", "pdays", "previous", "poutcome") VALUES (24694, 'cellular', 'nov', 'fri', 671, '2', 999, '0', 'nonexistent');</w:t>
      </w:r>
    </w:p>
    <w:p w14:paraId="365FBAC0" w14:textId="77777777" w:rsidR="00EE6FEB" w:rsidRDefault="00EE6FEB"/>
    <w:p w14:paraId="118C3BA2" w14:textId="77777777" w:rsidR="00EE6FEB" w:rsidRDefault="00EE6FEB">
      <w:r>
        <w:t>INSERT INTO  "Customer_campaign_details_p1" ("Customer_id", "contact", "month", "day_of_week", "duration", "campaign", "pdays", "previous", "poutcome") VALUES (24695, 'cellular', 'nov', 'fri', 664, '3', 999, '0', 'nonexistent');</w:t>
      </w:r>
    </w:p>
    <w:p w14:paraId="4BD86E32" w14:textId="77777777" w:rsidR="00EE6FEB" w:rsidRDefault="00EE6FEB"/>
    <w:p w14:paraId="490864C8" w14:textId="77777777" w:rsidR="00EE6FEB" w:rsidRDefault="00EE6FEB">
      <w:r>
        <w:t>INSERT INTO  "Customer_campaign_details_p1" ("Customer_id", "contact", "month", "day_of_week", "duration", "campaign", "pdays", "previous", "poutcome") VALUES (24696, 'cellular', 'nov', 'fri', 383, '4', 999, '1', 'failure');</w:t>
      </w:r>
    </w:p>
    <w:p w14:paraId="620F26B8" w14:textId="77777777" w:rsidR="00EE6FEB" w:rsidRDefault="00EE6FEB"/>
    <w:p w14:paraId="7A4D476B" w14:textId="77777777" w:rsidR="00EE6FEB" w:rsidRDefault="00EE6FEB">
      <w:r>
        <w:t>INSERT INTO  "Customer_campaign_details_p1" ("Customer_id", "contact", "month", "day_of_week", "duration", "campaign", "pdays", "previous", "poutcome") VALUES (24697, 'cellular', 'nov', 'fri', 119, '1', 999, '0', 'nonexistent');</w:t>
      </w:r>
    </w:p>
    <w:p w14:paraId="01B9C744" w14:textId="77777777" w:rsidR="00EE6FEB" w:rsidRDefault="00EE6FEB"/>
    <w:p w14:paraId="4F1E24B0" w14:textId="77777777" w:rsidR="00EE6FEB" w:rsidRDefault="00EE6FEB">
      <w:r>
        <w:t>INSERT INTO  "Customer_campaign_details_p1" ("Customer_id", "contact", "month", "day_of_week", "duration", "campaign", "pdays", "previous", "poutcome") VALUES (24698, 'cellular', 'nov', 'fri', 159, '1', 999, '0', 'nonexistent');</w:t>
      </w:r>
    </w:p>
    <w:p w14:paraId="52725B7D" w14:textId="77777777" w:rsidR="00EE6FEB" w:rsidRDefault="00EE6FEB"/>
    <w:p w14:paraId="082CBC4E" w14:textId="77777777" w:rsidR="00EE6FEB" w:rsidRDefault="00EE6FEB">
      <w:r>
        <w:t>INSERT INTO  "Customer_campaign_details_p1" ("Customer_id", "contact", "month", "day_of_week", "duration", "campaign", "pdays", "previous", "poutcome") VALUES (24699, 'cellular', 'nov', 'fri', 297, '1', 999, '0', 'nonexistent');</w:t>
      </w:r>
    </w:p>
    <w:p w14:paraId="3740B369" w14:textId="77777777" w:rsidR="00EE6FEB" w:rsidRDefault="00EE6FEB"/>
    <w:p w14:paraId="482F8A07" w14:textId="77777777" w:rsidR="00EE6FEB" w:rsidRDefault="00EE6FEB">
      <w:r>
        <w:t>INSERT INTO  "Customer_campaign_details_p1" ("Customer_id", "contact", "month", "day_of_week", "duration", "campaign", "pdays", "previous", "poutcome") VALUES (24700, 'cellular', 'nov', 'fri', 61, '2', 999, '0', 'nonexistent');</w:t>
      </w:r>
    </w:p>
    <w:p w14:paraId="62CF01F0" w14:textId="77777777" w:rsidR="00EE6FEB" w:rsidRDefault="00EE6FEB"/>
    <w:p w14:paraId="3A8A3465" w14:textId="77777777" w:rsidR="00EE6FEB" w:rsidRDefault="00EE6FEB">
      <w:r>
        <w:t>INSERT INTO  "Customer_campaign_details_p1" ("Customer_id", "contact", "month", "day_of_week", "duration", "campaign", "pdays", "previous", "poutcome") VALUES (24701, 'cellular', 'nov', 'fri', 142, '2', 999, '0', 'nonexistent');</w:t>
      </w:r>
    </w:p>
    <w:p w14:paraId="6308E938" w14:textId="77777777" w:rsidR="00EE6FEB" w:rsidRDefault="00EE6FEB"/>
    <w:p w14:paraId="67E80413" w14:textId="77777777" w:rsidR="00EE6FEB" w:rsidRDefault="00EE6FEB">
      <w:r>
        <w:t>INSERT INTO  "Customer_campaign_details_p1" ("Customer_id", "contact", "month", "day_of_week", "duration", "campaign", "pdays", "previous", "poutcome") VALUES (24702, 'cellular', 'nov', 'fri', 222, '6', 999, '0', 'nonexistent');</w:t>
      </w:r>
    </w:p>
    <w:p w14:paraId="4AF13AF9" w14:textId="77777777" w:rsidR="00EE6FEB" w:rsidRDefault="00EE6FEB"/>
    <w:p w14:paraId="237035C8" w14:textId="77777777" w:rsidR="00EE6FEB" w:rsidRDefault="00EE6FEB">
      <w:r>
        <w:t>INSERT INTO  "Customer_campaign_details_p1" ("Customer_id", "contact", "month", "day_of_week", "duration", "campaign", "pdays", "previous", "poutcome") VALUES (24703, 'telephone', 'nov', 'fri', 34, '1', 999, '0', 'nonexistent');</w:t>
      </w:r>
    </w:p>
    <w:p w14:paraId="22CBEC89" w14:textId="77777777" w:rsidR="00EE6FEB" w:rsidRDefault="00EE6FEB"/>
    <w:p w14:paraId="043E0410" w14:textId="77777777" w:rsidR="00EE6FEB" w:rsidRDefault="00EE6FEB">
      <w:r>
        <w:t>INSERT INTO  "Customer_campaign_details_p1" ("Customer_id", "contact", "month", "day_of_week", "duration", "campaign", "pdays", "previous", "poutcome") VALUES (24704, 'cellular', 'nov', 'fri', 79, '3', 999, '0', 'nonexistent');</w:t>
      </w:r>
    </w:p>
    <w:p w14:paraId="5A2E8771" w14:textId="77777777" w:rsidR="00EE6FEB" w:rsidRDefault="00EE6FEB"/>
    <w:p w14:paraId="460EEBA4" w14:textId="77777777" w:rsidR="00EE6FEB" w:rsidRDefault="00EE6FEB">
      <w:r>
        <w:t>INSERT INTO  "Customer_campaign_details_p1" ("Customer_id", "contact", "month", "day_of_week", "duration", "campaign", "pdays", "previous", "poutcome") VALUES (24705, 'cellular', 'nov', 'fri', 188, '2', 999, '0', 'nonexistent');</w:t>
      </w:r>
    </w:p>
    <w:p w14:paraId="4572DA81" w14:textId="77777777" w:rsidR="00EE6FEB" w:rsidRDefault="00EE6FEB"/>
    <w:p w14:paraId="62355E3A" w14:textId="77777777" w:rsidR="00EE6FEB" w:rsidRDefault="00EE6FEB">
      <w:r>
        <w:t>INSERT INTO  "Customer_campaign_details_p1" ("Customer_id", "contact", "month", "day_of_week", "duration", "campaign", "pdays", "previous", "poutcome") VALUES (24706, 'cellular', 'nov', 'fri', 7, '4', 999, '0', 'nonexistent');</w:t>
      </w:r>
    </w:p>
    <w:p w14:paraId="346CCF55" w14:textId="77777777" w:rsidR="00EE6FEB" w:rsidRDefault="00EE6FEB"/>
    <w:p w14:paraId="4D5AB7CF" w14:textId="77777777" w:rsidR="00EE6FEB" w:rsidRDefault="00EE6FEB">
      <w:r>
        <w:t>INSERT INTO  "Customer_campaign_details_p1" ("Customer_id", "contact", "month", "day_of_week", "duration", "campaign", "pdays", "previous", "poutcome") VALUES (24707, 'telephone', 'nov', 'fri', 186, '2', 999, '0', 'nonexistent');</w:t>
      </w:r>
    </w:p>
    <w:p w14:paraId="2C4A686D" w14:textId="77777777" w:rsidR="00EE6FEB" w:rsidRDefault="00EE6FEB"/>
    <w:p w14:paraId="3D94EA79" w14:textId="77777777" w:rsidR="00EE6FEB" w:rsidRDefault="00EE6FEB">
      <w:r>
        <w:t>INSERT INTO  "Customer_campaign_details_p1" ("Customer_id", "contact", "month", "day_of_week", "duration", "campaign", "pdays", "previous", "poutcome") VALUES (24708, 'cellular', 'nov', 'fri', 105, '4', 999, '1', 'failure');</w:t>
      </w:r>
    </w:p>
    <w:p w14:paraId="14F40BBC" w14:textId="77777777" w:rsidR="00EE6FEB" w:rsidRDefault="00EE6FEB"/>
    <w:p w14:paraId="7172F4B9" w14:textId="77777777" w:rsidR="00EE6FEB" w:rsidRDefault="00EE6FEB">
      <w:r>
        <w:t>INSERT INTO  "Customer_campaign_details_p1" ("Customer_id", "contact", "month", "day_of_week", "duration", "campaign", "pdays", "previous", "poutcome") VALUES (24709, 'telephone', 'nov', 'fri', 126, '1', 999, '0', 'nonexistent');</w:t>
      </w:r>
    </w:p>
    <w:p w14:paraId="62235DB5" w14:textId="77777777" w:rsidR="00EE6FEB" w:rsidRDefault="00EE6FEB"/>
    <w:p w14:paraId="01CED661" w14:textId="77777777" w:rsidR="00EE6FEB" w:rsidRDefault="00EE6FEB">
      <w:r>
        <w:t>INSERT INTO  "Customer_campaign_details_p1" ("Customer_id", "contact", "month", "day_of_week", "duration", "campaign", "pdays", "previous", "poutcome") VALUES (24710, 'telephone', 'nov', 'fri', 661, '1', 999, '0', 'nonexistent');</w:t>
      </w:r>
    </w:p>
    <w:p w14:paraId="7702F0BF" w14:textId="77777777" w:rsidR="00EE6FEB" w:rsidRDefault="00EE6FEB"/>
    <w:p w14:paraId="46DAC15B" w14:textId="77777777" w:rsidR="00EE6FEB" w:rsidRDefault="00EE6FEB">
      <w:r>
        <w:t>INSERT INTO  "Customer_campaign_details_p1" ("Customer_id", "contact", "month", "day_of_week", "duration", "campaign", "pdays", "previous", "poutcome") VALUES (24711, 'telephone', 'nov', 'fri', 45, '2', 999, '0', 'nonexistent');</w:t>
      </w:r>
    </w:p>
    <w:p w14:paraId="5138951A" w14:textId="77777777" w:rsidR="00EE6FEB" w:rsidRDefault="00EE6FEB"/>
    <w:p w14:paraId="02BCE682" w14:textId="77777777" w:rsidR="00EE6FEB" w:rsidRDefault="00EE6FEB">
      <w:r>
        <w:t>INSERT INTO  "Customer_campaign_details_p1" ("Customer_id", "contact", "month", "day_of_week", "duration", "campaign", "pdays", "previous", "poutcome") VALUES (24712, 'cellular', 'nov', 'fri', 14, '5', 999, '0', 'nonexistent');</w:t>
      </w:r>
    </w:p>
    <w:p w14:paraId="23E3B776" w14:textId="77777777" w:rsidR="00EE6FEB" w:rsidRDefault="00EE6FEB"/>
    <w:p w14:paraId="7201E01D" w14:textId="77777777" w:rsidR="00EE6FEB" w:rsidRDefault="00EE6FEB">
      <w:r>
        <w:t>INSERT INTO  "Customer_campaign_details_p1" ("Customer_id", "contact", "month", "day_of_week", "duration", "campaign", "pdays", "previous", "poutcome") VALUES (24713, 'telephone', 'nov', 'fri', 20, '1', 999, '0', 'nonexistent');</w:t>
      </w:r>
    </w:p>
    <w:p w14:paraId="4CFFBCDC" w14:textId="77777777" w:rsidR="00EE6FEB" w:rsidRDefault="00EE6FEB"/>
    <w:p w14:paraId="09FD155F" w14:textId="77777777" w:rsidR="00EE6FEB" w:rsidRDefault="00EE6FEB">
      <w:r>
        <w:t>INSERT INTO  "Customer_campaign_details_p1" ("Customer_id", "contact", "month", "day_of_week", "duration", "campaign", "pdays", "previous", "poutcome") VALUES (24714, 'cellular', 'nov', 'fri', 155, '7', 999, '0', 'nonexistent');</w:t>
      </w:r>
    </w:p>
    <w:p w14:paraId="4D29A1FF" w14:textId="77777777" w:rsidR="00EE6FEB" w:rsidRDefault="00EE6FEB"/>
    <w:p w14:paraId="51388E39" w14:textId="77777777" w:rsidR="00EE6FEB" w:rsidRDefault="00EE6FEB">
      <w:r>
        <w:t>INSERT INTO  "Customer_campaign_details_p1" ("Customer_id", "contact", "month", "day_of_week", "duration", "campaign", "pdays", "previous", "poutcome") VALUES (24715, 'cellular', 'nov', 'fri', 78, '6', 999, '0', 'nonexistent');</w:t>
      </w:r>
    </w:p>
    <w:p w14:paraId="01B511B4" w14:textId="77777777" w:rsidR="00EE6FEB" w:rsidRDefault="00EE6FEB"/>
    <w:p w14:paraId="1A74D692" w14:textId="77777777" w:rsidR="00EE6FEB" w:rsidRDefault="00EE6FEB">
      <w:r>
        <w:t>INSERT INTO  "Customer_campaign_details_p1" ("Customer_id", "contact", "month", "day_of_week", "duration", "campaign", "pdays", "previous", "poutcome") VALUES (24716, 'cellular', 'nov', 'fri', 10, '7', 999, '0', 'nonexistent');</w:t>
      </w:r>
    </w:p>
    <w:p w14:paraId="0F587104" w14:textId="77777777" w:rsidR="00EE6FEB" w:rsidRDefault="00EE6FEB"/>
    <w:p w14:paraId="4EF465FE" w14:textId="77777777" w:rsidR="00EE6FEB" w:rsidRDefault="00EE6FEB">
      <w:r>
        <w:t>INSERT INTO  "Customer_campaign_details_p1" ("Customer_id", "contact", "month", "day_of_week", "duration", "campaign", "pdays", "previous", "poutcome") VALUES (24717, 'telephone', 'nov', 'fri', 379, '2', 999, '0', 'nonexistent');</w:t>
      </w:r>
    </w:p>
    <w:p w14:paraId="10F99C51" w14:textId="77777777" w:rsidR="00EE6FEB" w:rsidRDefault="00EE6FEB"/>
    <w:p w14:paraId="52EE7723" w14:textId="77777777" w:rsidR="00EE6FEB" w:rsidRDefault="00EE6FEB">
      <w:r>
        <w:t>INSERT INTO  "Customer_campaign_details_p1" ("Customer_id", "contact", "month", "day_of_week", "duration", "campaign", "pdays", "previous", "poutcome") VALUES (24718, 'cellular', 'nov', 'fri', 57, '2', 999, '1', 'failure');</w:t>
      </w:r>
    </w:p>
    <w:p w14:paraId="215D5DE5" w14:textId="77777777" w:rsidR="00EE6FEB" w:rsidRDefault="00EE6FEB"/>
    <w:p w14:paraId="15E7EE6A" w14:textId="77777777" w:rsidR="00EE6FEB" w:rsidRDefault="00EE6FEB">
      <w:r>
        <w:t>INSERT INTO  "Customer_campaign_details_p1" ("Customer_id", "contact", "month", "day_of_week", "duration", "campaign", "pdays", "previous", "poutcome") VALUES (24719, 'cellular', 'nov', 'fri', 85, '1', 999, '1', 'failure');</w:t>
      </w:r>
    </w:p>
    <w:p w14:paraId="7DB21246" w14:textId="77777777" w:rsidR="00EE6FEB" w:rsidRDefault="00EE6FEB"/>
    <w:p w14:paraId="3374095B" w14:textId="77777777" w:rsidR="00EE6FEB" w:rsidRDefault="00EE6FEB">
      <w:r>
        <w:t>INSERT INTO  "Customer_campaign_details_p1" ("Customer_id", "contact", "month", "day_of_week", "duration", "campaign", "pdays", "previous", "poutcome") VALUES (24720, 'cellular', 'nov', 'fri', 106, '1', 999, '0', 'nonexistent');</w:t>
      </w:r>
    </w:p>
    <w:p w14:paraId="0597C0B4" w14:textId="77777777" w:rsidR="00EE6FEB" w:rsidRDefault="00EE6FEB"/>
    <w:p w14:paraId="29C8684C" w14:textId="77777777" w:rsidR="00EE6FEB" w:rsidRDefault="00EE6FEB">
      <w:r>
        <w:t>INSERT INTO  "Customer_campaign_details_p1" ("Customer_id", "contact", "month", "day_of_week", "duration", "campaign", "pdays", "previous", "poutcome") VALUES (24721, 'cellular', 'nov', 'fri', 50, '2', 999, '0', 'nonexistent');</w:t>
      </w:r>
    </w:p>
    <w:p w14:paraId="0855FA36" w14:textId="77777777" w:rsidR="00EE6FEB" w:rsidRDefault="00EE6FEB"/>
    <w:p w14:paraId="656CB1D9" w14:textId="77777777" w:rsidR="00EE6FEB" w:rsidRDefault="00EE6FEB">
      <w:r>
        <w:t>INSERT INTO  "Customer_campaign_details_p1" ("Customer_id", "contact", "month", "day_of_week", "duration", "campaign", "pdays", "previous", "poutcome") VALUES (24722, 'cellular', 'nov', 'fri', 757, '2', 999, '0', 'nonexistent');</w:t>
      </w:r>
    </w:p>
    <w:p w14:paraId="15EFAF92" w14:textId="77777777" w:rsidR="00EE6FEB" w:rsidRDefault="00EE6FEB"/>
    <w:p w14:paraId="272F306F" w14:textId="77777777" w:rsidR="00EE6FEB" w:rsidRDefault="00EE6FEB">
      <w:r>
        <w:t>INSERT INTO  "Customer_campaign_details_p1" ("Customer_id", "contact", "month", "day_of_week", "duration", "campaign", "pdays", "previous", "poutcome") VALUES (24723, 'cellular', 'nov', 'fri', 624, '1', 999, '0', 'nonexistent');</w:t>
      </w:r>
    </w:p>
    <w:p w14:paraId="5861D53C" w14:textId="77777777" w:rsidR="00EE6FEB" w:rsidRDefault="00EE6FEB"/>
    <w:p w14:paraId="3C3E4081" w14:textId="77777777" w:rsidR="00EE6FEB" w:rsidRDefault="00EE6FEB">
      <w:r>
        <w:t>INSERT INTO  "Customer_campaign_details_p1" ("Customer_id", "contact", "month", "day_of_week", "duration", "campaign", "pdays", "previous", "poutcome") VALUES (24724, 'cellular', 'nov', 'fri', 103, '2', 999, '0', 'nonexistent');</w:t>
      </w:r>
    </w:p>
    <w:p w14:paraId="3B3D694F" w14:textId="77777777" w:rsidR="00EE6FEB" w:rsidRDefault="00EE6FEB"/>
    <w:p w14:paraId="3DFDCA60" w14:textId="77777777" w:rsidR="00EE6FEB" w:rsidRDefault="00EE6FEB">
      <w:r>
        <w:t>INSERT INTO  "Customer_campaign_details_p1" ("Customer_id", "contact", "month", "day_of_week", "duration", "campaign", "pdays", "previous", "poutcome") VALUES (24725, 'cellular', 'nov', 'fri', 570, '4', 999, '0', 'nonexistent');</w:t>
      </w:r>
    </w:p>
    <w:p w14:paraId="4C499413" w14:textId="77777777" w:rsidR="00EE6FEB" w:rsidRDefault="00EE6FEB"/>
    <w:p w14:paraId="3DC27684" w14:textId="77777777" w:rsidR="00EE6FEB" w:rsidRDefault="00EE6FEB">
      <w:r>
        <w:t>INSERT INTO  "Customer_campaign_details_p1" ("Customer_id", "contact", "month", "day_of_week", "duration", "campaign", "pdays", "previous", "poutcome") VALUES (24726, 'cellular', 'nov', 'fri', 139, '2', 999, '1', 'failure');</w:t>
      </w:r>
    </w:p>
    <w:p w14:paraId="68498915" w14:textId="77777777" w:rsidR="00EE6FEB" w:rsidRDefault="00EE6FEB"/>
    <w:p w14:paraId="681CD061" w14:textId="77777777" w:rsidR="00EE6FEB" w:rsidRDefault="00EE6FEB">
      <w:r>
        <w:t>INSERT INTO  "Customer_campaign_details_p1" ("Customer_id", "contact", "month", "day_of_week", "duration", "campaign", "pdays", "previous", "poutcome") VALUES (24727, 'cellular', 'nov', 'fri', 157, '5', 999, '0', 'nonexistent');</w:t>
      </w:r>
    </w:p>
    <w:p w14:paraId="34730CB4" w14:textId="77777777" w:rsidR="00EE6FEB" w:rsidRDefault="00EE6FEB"/>
    <w:p w14:paraId="3CBB2BB5" w14:textId="77777777" w:rsidR="00EE6FEB" w:rsidRDefault="00EE6FEB">
      <w:r>
        <w:t>INSERT INTO  "Customer_campaign_details_p1" ("Customer_id", "contact", "month", "day_of_week", "duration", "campaign", "pdays", "previous", "poutcome") VALUES (24728, 'cellular', 'nov', 'fri', 579, '9', 999, '0', 'nonexistent');</w:t>
      </w:r>
    </w:p>
    <w:p w14:paraId="7388A22E" w14:textId="77777777" w:rsidR="00EE6FEB" w:rsidRDefault="00EE6FEB"/>
    <w:p w14:paraId="5BC2C056" w14:textId="77777777" w:rsidR="00EE6FEB" w:rsidRDefault="00EE6FEB">
      <w:r>
        <w:t>INSERT INTO  "Customer_campaign_details_p1" ("Customer_id", "contact", "month", "day_of_week", "duration", "campaign", "pdays", "previous", "poutcome") VALUES (24729, 'cellular', 'nov', 'fri', 328, '6', 999, '0', 'nonexistent');</w:t>
      </w:r>
    </w:p>
    <w:p w14:paraId="5959865F" w14:textId="77777777" w:rsidR="00EE6FEB" w:rsidRDefault="00EE6FEB"/>
    <w:p w14:paraId="5A84D043" w14:textId="77777777" w:rsidR="00EE6FEB" w:rsidRDefault="00EE6FEB">
      <w:r>
        <w:t>INSERT INTO  "Customer_campaign_details_p1" ("Customer_id", "contact", "month", "day_of_week", "duration", "campaign", "pdays", "previous", "poutcome") VALUES (24730, 'cellular', 'nov', 'fri', 366, '3', 3, '1', 'success');</w:t>
      </w:r>
    </w:p>
    <w:p w14:paraId="34368DCE" w14:textId="77777777" w:rsidR="00EE6FEB" w:rsidRDefault="00EE6FEB"/>
    <w:p w14:paraId="2BEAEE28" w14:textId="77777777" w:rsidR="00EE6FEB" w:rsidRDefault="00EE6FEB">
      <w:r>
        <w:t>INSERT INTO  "Customer_campaign_details_p1" ("Customer_id", "contact", "month", "day_of_week", "duration", "campaign", "pdays", "previous", "poutcome") VALUES (24731, 'cellular', 'nov', 'fri', 1555, '2', 999, '0', 'nonexistent');</w:t>
      </w:r>
    </w:p>
    <w:p w14:paraId="6EBF3198" w14:textId="77777777" w:rsidR="00EE6FEB" w:rsidRDefault="00EE6FEB"/>
    <w:p w14:paraId="37DE95D8" w14:textId="77777777" w:rsidR="00EE6FEB" w:rsidRDefault="00EE6FEB">
      <w:r>
        <w:t>INSERT INTO  "Customer_campaign_details_p1" ("Customer_id", "contact", "month", "day_of_week", "duration", "campaign", "pdays", "previous", "poutcome") VALUES (24732, 'cellular', 'nov', 'fri', 150, '4', 999, '0', 'nonexistent');</w:t>
      </w:r>
    </w:p>
    <w:p w14:paraId="71276299" w14:textId="77777777" w:rsidR="00EE6FEB" w:rsidRDefault="00EE6FEB"/>
    <w:p w14:paraId="0EFE6D57" w14:textId="77777777" w:rsidR="00EE6FEB" w:rsidRDefault="00EE6FEB">
      <w:r>
        <w:t>INSERT INTO  "Customer_campaign_details_p1" ("Customer_id", "contact", "month", "day_of_week", "duration", "campaign", "pdays", "previous", "poutcome") VALUES (24733, 'cellular', 'nov', 'fri', 69, '2', 999, '0', 'nonexistent');</w:t>
      </w:r>
    </w:p>
    <w:p w14:paraId="51B5497E" w14:textId="77777777" w:rsidR="00EE6FEB" w:rsidRDefault="00EE6FEB"/>
    <w:p w14:paraId="32D14B07" w14:textId="77777777" w:rsidR="00EE6FEB" w:rsidRDefault="00EE6FEB">
      <w:r>
        <w:t>INSERT INTO  "Customer_campaign_details_p1" ("Customer_id", "contact", "month", "day_of_week", "duration", "campaign", "pdays", "previous", "poutcome") VALUES (24734, 'cellular', 'nov', 'fri', 139, '6', 999, '1', 'failure');</w:t>
      </w:r>
    </w:p>
    <w:p w14:paraId="223826BC" w14:textId="77777777" w:rsidR="00EE6FEB" w:rsidRDefault="00EE6FEB"/>
    <w:p w14:paraId="5F32AFF2" w14:textId="77777777" w:rsidR="00EE6FEB" w:rsidRDefault="00EE6FEB">
      <w:r>
        <w:t>INSERT INTO  "Customer_campaign_details_p1" ("Customer_id", "contact", "month", "day_of_week", "duration", "campaign", "pdays", "previous", "poutcome") VALUES (24735, 'cellular', 'nov', 'fri', 51, '2', 999, '1', 'failure');</w:t>
      </w:r>
    </w:p>
    <w:p w14:paraId="3694B2DA" w14:textId="77777777" w:rsidR="00EE6FEB" w:rsidRDefault="00EE6FEB"/>
    <w:p w14:paraId="019E2A2B" w14:textId="77777777" w:rsidR="00EE6FEB" w:rsidRDefault="00EE6FEB">
      <w:r>
        <w:t>INSERT INTO  "Customer_campaign_details_p1" ("Customer_id", "contact", "month", "day_of_week", "duration", "campaign", "pdays", "previous", "poutcome") VALUES (24736, 'cellular', 'nov', 'fri', 175, '3', 999, '1', 'failure');</w:t>
      </w:r>
    </w:p>
    <w:p w14:paraId="2BC46659" w14:textId="77777777" w:rsidR="00EE6FEB" w:rsidRDefault="00EE6FEB"/>
    <w:p w14:paraId="28973D0D" w14:textId="77777777" w:rsidR="00EE6FEB" w:rsidRDefault="00EE6FEB">
      <w:r>
        <w:t>INSERT INTO  "Customer_campaign_details_p1" ("Customer_id", "contact", "month", "day_of_week", "duration", "campaign", "pdays", "previous", "poutcome") VALUES (24737, 'cellular', 'nov', 'fri', 128, '3', 999, '0', 'nonexistent');</w:t>
      </w:r>
    </w:p>
    <w:p w14:paraId="4D0DDD19" w14:textId="77777777" w:rsidR="00EE6FEB" w:rsidRDefault="00EE6FEB"/>
    <w:p w14:paraId="27E7E136" w14:textId="77777777" w:rsidR="00EE6FEB" w:rsidRDefault="00EE6FEB">
      <w:r>
        <w:t>INSERT INTO  "Customer_campaign_details_p1" ("Customer_id", "contact", "month", "day_of_week", "duration", "campaign", "pdays", "previous", "poutcome") VALUES (24738, 'cellular', 'nov', 'fri', 11, '7', 999, '0', 'nonexistent');</w:t>
      </w:r>
    </w:p>
    <w:p w14:paraId="05B79D9A" w14:textId="77777777" w:rsidR="00EE6FEB" w:rsidRDefault="00EE6FEB"/>
    <w:p w14:paraId="7025CD45" w14:textId="77777777" w:rsidR="00EE6FEB" w:rsidRDefault="00EE6FEB">
      <w:r>
        <w:t>INSERT INTO  "Customer_campaign_details_p1" ("Customer_id", "contact", "month", "day_of_week", "duration", "campaign", "pdays", "previous", "poutcome") VALUES (24739, 'cellular', 'nov', 'fri', 82, '5', 5, '1', 'success');</w:t>
      </w:r>
    </w:p>
    <w:p w14:paraId="7540D656" w14:textId="77777777" w:rsidR="00EE6FEB" w:rsidRDefault="00EE6FEB"/>
    <w:p w14:paraId="536B8E43" w14:textId="77777777" w:rsidR="00EE6FEB" w:rsidRDefault="00EE6FEB">
      <w:r>
        <w:t>INSERT INTO  "Customer_campaign_details_p1" ("Customer_id", "contact", "month", "day_of_week", "duration", "campaign", "pdays", "previous", "poutcome") VALUES (24740, 'telephone', 'nov', 'fri', 33, '1', 999, '0', 'nonexistent');</w:t>
      </w:r>
    </w:p>
    <w:p w14:paraId="603D8544" w14:textId="77777777" w:rsidR="00EE6FEB" w:rsidRDefault="00EE6FEB"/>
    <w:p w14:paraId="332E753E" w14:textId="77777777" w:rsidR="00EE6FEB" w:rsidRDefault="00EE6FEB">
      <w:r>
        <w:t>INSERT INTO  "Customer_campaign_details_p1" ("Customer_id", "contact", "month", "day_of_week", "duration", "campaign", "pdays", "previous", "poutcome") VALUES (24741, 'cellular', 'nov', 'fri', 52, '2', 999, '0', 'nonexistent');</w:t>
      </w:r>
    </w:p>
    <w:p w14:paraId="1854A8D0" w14:textId="77777777" w:rsidR="00EE6FEB" w:rsidRDefault="00EE6FEB"/>
    <w:p w14:paraId="02DCEC83" w14:textId="77777777" w:rsidR="00EE6FEB" w:rsidRDefault="00EE6FEB">
      <w:r>
        <w:t>INSERT INTO  "Customer_campaign_details_p1" ("Customer_id", "contact", "month", "day_of_week", "duration", "campaign", "pdays", "previous", "poutcome") VALUES (24742, 'cellular', 'nov', 'fri', 289, '3', 999, '0', 'nonexistent');</w:t>
      </w:r>
    </w:p>
    <w:p w14:paraId="706A12DC" w14:textId="77777777" w:rsidR="00EE6FEB" w:rsidRDefault="00EE6FEB"/>
    <w:p w14:paraId="306287BF" w14:textId="77777777" w:rsidR="00EE6FEB" w:rsidRDefault="00EE6FEB">
      <w:r>
        <w:t>INSERT INTO  "Customer_campaign_details_p1" ("Customer_id", "contact", "month", "day_of_week", "duration", "campaign", "pdays", "previous", "poutcome") VALUES (24743, 'cellular', 'nov', 'fri', 43, '1', 999, '1', 'failure');</w:t>
      </w:r>
    </w:p>
    <w:p w14:paraId="4EFE84AD" w14:textId="77777777" w:rsidR="00EE6FEB" w:rsidRDefault="00EE6FEB"/>
    <w:p w14:paraId="1534B5F8" w14:textId="77777777" w:rsidR="00EE6FEB" w:rsidRDefault="00EE6FEB">
      <w:r>
        <w:t>INSERT INTO  "Customer_campaign_details_p1" ("Customer_id", "contact", "month", "day_of_week", "duration", "campaign", "pdays", "previous", "poutcome") VALUES (24744, 'cellular', 'nov', 'fri', 101, '3', 999, '0', 'nonexistent');</w:t>
      </w:r>
    </w:p>
    <w:p w14:paraId="2235ABC2" w14:textId="77777777" w:rsidR="00EE6FEB" w:rsidRDefault="00EE6FEB"/>
    <w:p w14:paraId="000B01F4" w14:textId="77777777" w:rsidR="00EE6FEB" w:rsidRDefault="00EE6FEB">
      <w:r>
        <w:t>INSERT INTO  "Customer_campaign_details_p1" ("Customer_id", "contact", "month", "day_of_week", "duration", "campaign", "pdays", "previous", "poutcome") VALUES (24745, 'cellular', 'nov', 'fri', 402, '4', 999, '1', 'failure');</w:t>
      </w:r>
    </w:p>
    <w:p w14:paraId="4156A443" w14:textId="77777777" w:rsidR="00EE6FEB" w:rsidRDefault="00EE6FEB"/>
    <w:p w14:paraId="33E88824" w14:textId="77777777" w:rsidR="00EE6FEB" w:rsidRDefault="00EE6FEB">
      <w:r>
        <w:t>INSERT INTO  "Customer_campaign_details_p1" ("Customer_id", "contact", "month", "day_of_week", "duration", "campaign", "pdays", "previous", "poutcome") VALUES (24746, 'cellular', 'nov', 'fri', 59, '1', 999, '0', 'nonexistent');</w:t>
      </w:r>
    </w:p>
    <w:p w14:paraId="7ABBA078" w14:textId="77777777" w:rsidR="00EE6FEB" w:rsidRDefault="00EE6FEB"/>
    <w:p w14:paraId="0B08222B" w14:textId="77777777" w:rsidR="00EE6FEB" w:rsidRDefault="00EE6FEB">
      <w:r>
        <w:t>INSERT INTO  "Customer_campaign_details_p1" ("Customer_id", "contact", "month", "day_of_week", "duration", "campaign", "pdays", "previous", "poutcome") VALUES (24747, 'cellular', 'nov', 'fri', 39, '1', 999, '0', 'nonexistent');</w:t>
      </w:r>
    </w:p>
    <w:p w14:paraId="521387CA" w14:textId="77777777" w:rsidR="00EE6FEB" w:rsidRDefault="00EE6FEB"/>
    <w:p w14:paraId="524D24C0" w14:textId="77777777" w:rsidR="00EE6FEB" w:rsidRDefault="00EE6FEB">
      <w:r>
        <w:t>INSERT INTO  "Customer_campaign_details_p1" ("Customer_id", "contact", "month", "day_of_week", "duration", "campaign", "pdays", "previous", "poutcome") VALUES (24748, 'cellular', 'nov', 'fri', 57, '8', 999, '1', 'failure');</w:t>
      </w:r>
    </w:p>
    <w:p w14:paraId="7487C7D1" w14:textId="77777777" w:rsidR="00EE6FEB" w:rsidRDefault="00EE6FEB"/>
    <w:p w14:paraId="1809969D" w14:textId="77777777" w:rsidR="00EE6FEB" w:rsidRDefault="00EE6FEB">
      <w:r>
        <w:t>INSERT INTO  "Customer_campaign_details_p1" ("Customer_id", "contact", "month", "day_of_week", "duration", "campaign", "pdays", "previous", "poutcome") VALUES (24749, 'cellular', 'nov', 'fri', 87, '1', 999, '0', 'nonexistent');</w:t>
      </w:r>
    </w:p>
    <w:p w14:paraId="42E3B7E9" w14:textId="77777777" w:rsidR="00EE6FEB" w:rsidRDefault="00EE6FEB"/>
    <w:p w14:paraId="35134C4C" w14:textId="77777777" w:rsidR="00EE6FEB" w:rsidRDefault="00EE6FEB">
      <w:r>
        <w:t>INSERT INTO  "Customer_campaign_details_p1" ("Customer_id", "contact", "month", "day_of_week", "duration", "campaign", "pdays", "previous", "poutcome") VALUES (24750, 'cellular', 'nov', 'fri', 89, '2', 999, '0', 'nonexistent');</w:t>
      </w:r>
    </w:p>
    <w:p w14:paraId="4062D39B" w14:textId="77777777" w:rsidR="00EE6FEB" w:rsidRDefault="00EE6FEB"/>
    <w:p w14:paraId="2A5CAC8A" w14:textId="77777777" w:rsidR="00EE6FEB" w:rsidRDefault="00EE6FEB">
      <w:r>
        <w:t>INSERT INTO  "Customer_campaign_details_p1" ("Customer_id", "contact", "month", "day_of_week", "duration", "campaign", "pdays", "previous", "poutcome") VALUES (24751, 'cellular', 'nov', 'fri', 608, '3', 999, '0', 'nonexistent');</w:t>
      </w:r>
    </w:p>
    <w:p w14:paraId="4053EBB2" w14:textId="77777777" w:rsidR="00EE6FEB" w:rsidRDefault="00EE6FEB"/>
    <w:p w14:paraId="6E85E307" w14:textId="77777777" w:rsidR="00EE6FEB" w:rsidRDefault="00EE6FEB">
      <w:r>
        <w:t>INSERT INTO  "Customer_campaign_details_p1" ("Customer_id", "contact", "month", "day_of_week", "duration", "campaign", "pdays", "previous", "poutcome") VALUES (24752, 'cellular', 'nov', 'fri', 430, '1', 999, '0', 'nonexistent');</w:t>
      </w:r>
    </w:p>
    <w:p w14:paraId="21637BCE" w14:textId="77777777" w:rsidR="00EE6FEB" w:rsidRDefault="00EE6FEB"/>
    <w:p w14:paraId="009155D9" w14:textId="77777777" w:rsidR="00EE6FEB" w:rsidRDefault="00EE6FEB">
      <w:r>
        <w:t>INSERT INTO  "Customer_campaign_details_p1" ("Customer_id", "contact", "month", "day_of_week", "duration", "campaign", "pdays", "previous", "poutcome") VALUES (24753, 'cellular', 'nov', 'fri', 240, '3', 999, '0', 'nonexistent');</w:t>
      </w:r>
    </w:p>
    <w:p w14:paraId="6297084C" w14:textId="77777777" w:rsidR="00EE6FEB" w:rsidRDefault="00EE6FEB"/>
    <w:p w14:paraId="57263ABA" w14:textId="77777777" w:rsidR="00EE6FEB" w:rsidRDefault="00EE6FEB">
      <w:r>
        <w:t>INSERT INTO  "Customer_campaign_details_p1" ("Customer_id", "contact", "month", "day_of_week", "duration", "campaign", "pdays", "previous", "poutcome") VALUES (24754, 'cellular', 'nov', 'fri', 173, '1', 999, '1', 'failure');</w:t>
      </w:r>
    </w:p>
    <w:p w14:paraId="70A7E52F" w14:textId="77777777" w:rsidR="00EE6FEB" w:rsidRDefault="00EE6FEB"/>
    <w:p w14:paraId="74102053" w14:textId="77777777" w:rsidR="00EE6FEB" w:rsidRDefault="00EE6FEB">
      <w:r>
        <w:t>INSERT INTO  "Customer_campaign_details_p1" ("Customer_id", "contact", "month", "day_of_week", "duration", "campaign", "pdays", "previous", "poutcome") VALUES (24755, 'cellular', 'nov', 'fri', 137, '2', 999, '0', 'nonexistent');</w:t>
      </w:r>
    </w:p>
    <w:p w14:paraId="29B511DB" w14:textId="77777777" w:rsidR="00EE6FEB" w:rsidRDefault="00EE6FEB"/>
    <w:p w14:paraId="227AC239" w14:textId="77777777" w:rsidR="00EE6FEB" w:rsidRDefault="00EE6FEB">
      <w:r>
        <w:t>INSERT INTO  "Customer_campaign_details_p1" ("Customer_id", "contact", "month", "day_of_week", "duration", "campaign", "pdays", "previous", "poutcome") VALUES (24756, 'cellular', 'nov', 'fri', 379, '2', 999, '0', 'nonexistent');</w:t>
      </w:r>
    </w:p>
    <w:p w14:paraId="5A79B901" w14:textId="77777777" w:rsidR="00EE6FEB" w:rsidRDefault="00EE6FEB"/>
    <w:p w14:paraId="0ABB5354" w14:textId="77777777" w:rsidR="00EE6FEB" w:rsidRDefault="00EE6FEB">
      <w:r>
        <w:t>INSERT INTO  "Customer_campaign_details_p1" ("Customer_id", "contact", "month", "day_of_week", "duration", "campaign", "pdays", "previous", "poutcome") VALUES (24757, 'cellular', 'nov', 'fri', 1036, '2', 999, '0', 'nonexistent');</w:t>
      </w:r>
    </w:p>
    <w:p w14:paraId="4F786993" w14:textId="77777777" w:rsidR="00EE6FEB" w:rsidRDefault="00EE6FEB"/>
    <w:p w14:paraId="5976FEBF" w14:textId="77777777" w:rsidR="00EE6FEB" w:rsidRDefault="00EE6FEB">
      <w:r>
        <w:t>INSERT INTO  "Customer_campaign_details_p1" ("Customer_id", "contact", "month", "day_of_week", "duration", "campaign", "pdays", "previous", "poutcome") VALUES (24758, 'cellular', 'nov', 'fri', 675, '4', 999, '1', 'failure');</w:t>
      </w:r>
    </w:p>
    <w:p w14:paraId="4517D721" w14:textId="77777777" w:rsidR="00EE6FEB" w:rsidRDefault="00EE6FEB"/>
    <w:p w14:paraId="3EA4DC7D" w14:textId="77777777" w:rsidR="00EE6FEB" w:rsidRDefault="00EE6FEB">
      <w:r>
        <w:t>INSERT INTO  "Customer_campaign_details_p1" ("Customer_id", "contact", "month", "day_of_week", "duration", "campaign", "pdays", "previous", "poutcome") VALUES (24759, 'cellular', 'nov', 'fri', 139, '3', 999, '0', 'nonexistent');</w:t>
      </w:r>
    </w:p>
    <w:p w14:paraId="55AB7689" w14:textId="77777777" w:rsidR="00EE6FEB" w:rsidRDefault="00EE6FEB"/>
    <w:p w14:paraId="2DEF386B" w14:textId="77777777" w:rsidR="00EE6FEB" w:rsidRDefault="00EE6FEB">
      <w:r>
        <w:t>INSERT INTO  "Customer_campaign_details_p1" ("Customer_id", "contact", "month", "day_of_week", "duration", "campaign", "pdays", "previous", "poutcome") VALUES (24760, 'cellular', 'nov', 'fri', 377, '1', 999, '0', 'nonexistent');</w:t>
      </w:r>
    </w:p>
    <w:p w14:paraId="4D5421C2" w14:textId="77777777" w:rsidR="00EE6FEB" w:rsidRDefault="00EE6FEB"/>
    <w:p w14:paraId="2F9FF4DB" w14:textId="77777777" w:rsidR="00EE6FEB" w:rsidRDefault="00EE6FEB">
      <w:r>
        <w:t>INSERT INTO  "Customer_campaign_details_p1" ("Customer_id", "contact", "month", "day_of_week", "duration", "campaign", "pdays", "previous", "poutcome") VALUES (24761, 'cellular', 'nov', 'fri', 394, '5', 999, '0', 'nonexistent');</w:t>
      </w:r>
    </w:p>
    <w:p w14:paraId="2681462F" w14:textId="77777777" w:rsidR="00EE6FEB" w:rsidRDefault="00EE6FEB"/>
    <w:p w14:paraId="486E3DA2" w14:textId="77777777" w:rsidR="00EE6FEB" w:rsidRDefault="00EE6FEB">
      <w:r>
        <w:t>INSERT INTO  "Customer_campaign_details_p1" ("Customer_id", "contact", "month", "day_of_week", "duration", "campaign", "pdays", "previous", "poutcome") VALUES (24762, 'cellular', 'nov', 'fri', 70, '2', 999, '0', 'nonexistent');</w:t>
      </w:r>
    </w:p>
    <w:p w14:paraId="483F5168" w14:textId="77777777" w:rsidR="00EE6FEB" w:rsidRDefault="00EE6FEB"/>
    <w:p w14:paraId="4022EFA7" w14:textId="77777777" w:rsidR="00EE6FEB" w:rsidRDefault="00EE6FEB">
      <w:r>
        <w:t>INSERT INTO  "Customer_campaign_details_p1" ("Customer_id", "contact", "month", "day_of_week", "duration", "campaign", "pdays", "previous", "poutcome") VALUES (24763, 'cellular', 'nov', 'fri', 519, '1', 999, '0', 'nonexistent');</w:t>
      </w:r>
    </w:p>
    <w:p w14:paraId="1750B096" w14:textId="77777777" w:rsidR="00EE6FEB" w:rsidRDefault="00EE6FEB"/>
    <w:p w14:paraId="0D9338F2" w14:textId="77777777" w:rsidR="00EE6FEB" w:rsidRDefault="00EE6FEB">
      <w:r>
        <w:t>INSERT INTO  "Customer_campaign_details_p1" ("Customer_id", "contact", "month", "day_of_week", "duration", "campaign", "pdays", "previous", "poutcome") VALUES (24764, 'cellular', 'nov', 'fri', 61, '4', 999, '0', 'nonexistent');</w:t>
      </w:r>
    </w:p>
    <w:p w14:paraId="63FC5635" w14:textId="77777777" w:rsidR="00EE6FEB" w:rsidRDefault="00EE6FEB"/>
    <w:p w14:paraId="6284153B" w14:textId="77777777" w:rsidR="00EE6FEB" w:rsidRDefault="00EE6FEB">
      <w:r>
        <w:t>INSERT INTO  "Customer_campaign_details_p1" ("Customer_id", "contact", "month", "day_of_week", "duration", "campaign", "pdays", "previous", "poutcome") VALUES (24765, 'cellular', 'nov', 'fri', 302, '2', 999, '1', 'failure');</w:t>
      </w:r>
    </w:p>
    <w:p w14:paraId="002F5A72" w14:textId="77777777" w:rsidR="00EE6FEB" w:rsidRDefault="00EE6FEB"/>
    <w:p w14:paraId="33AD6B02" w14:textId="77777777" w:rsidR="00EE6FEB" w:rsidRDefault="00EE6FEB">
      <w:r>
        <w:t>INSERT INTO  "Customer_campaign_details_p1" ("Customer_id", "contact", "month", "day_of_week", "duration", "campaign", "pdays", "previous", "poutcome") VALUES (24766, 'cellular', 'nov', 'fri', 41, '2', 999, '0', 'nonexistent');</w:t>
      </w:r>
    </w:p>
    <w:p w14:paraId="1EEEE9EC" w14:textId="77777777" w:rsidR="00EE6FEB" w:rsidRDefault="00EE6FEB"/>
    <w:p w14:paraId="4E90BB74" w14:textId="77777777" w:rsidR="00EE6FEB" w:rsidRDefault="00EE6FEB">
      <w:r>
        <w:t>INSERT INTO  "Customer_campaign_details_p1" ("Customer_id", "contact", "month", "day_of_week", "duration", "campaign", "pdays", "previous", "poutcome") VALUES (24767, 'telephone', 'nov', 'fri', 39, '9', 999, '0', 'nonexistent');</w:t>
      </w:r>
    </w:p>
    <w:p w14:paraId="21743E3D" w14:textId="77777777" w:rsidR="00EE6FEB" w:rsidRDefault="00EE6FEB"/>
    <w:p w14:paraId="03846F9F" w14:textId="77777777" w:rsidR="00EE6FEB" w:rsidRDefault="00EE6FEB">
      <w:r>
        <w:t>INSERT INTO  "Customer_campaign_details_p1" ("Customer_id", "contact", "month", "day_of_week", "duration", "campaign", "pdays", "previous", "poutcome") VALUES (24768, 'cellular', 'nov', 'fri', 360, '2', 999, '0', 'nonexistent');</w:t>
      </w:r>
    </w:p>
    <w:p w14:paraId="0ABAE8DA" w14:textId="77777777" w:rsidR="00EE6FEB" w:rsidRDefault="00EE6FEB"/>
    <w:p w14:paraId="3F83AE9D" w14:textId="77777777" w:rsidR="00EE6FEB" w:rsidRDefault="00EE6FEB">
      <w:r>
        <w:t>INSERT INTO  "Customer_campaign_details_p1" ("Customer_id", "contact", "month", "day_of_week", "duration", "campaign", "pdays", "previous", "poutcome") VALUES (24769, 'cellular', 'nov', 'fri', 230, '3', 999, '0', 'nonexistent');</w:t>
      </w:r>
    </w:p>
    <w:p w14:paraId="39CE9873" w14:textId="77777777" w:rsidR="00EE6FEB" w:rsidRDefault="00EE6FEB"/>
    <w:p w14:paraId="45BB3E55" w14:textId="77777777" w:rsidR="00EE6FEB" w:rsidRDefault="00EE6FEB">
      <w:r>
        <w:t>INSERT INTO  "Customer_campaign_details_p1" ("Customer_id", "contact", "month", "day_of_week", "duration", "campaign", "pdays", "previous", "poutcome") VALUES (24770, 'cellular', 'nov', 'fri', 155, '2', 999, '0', 'nonexistent');</w:t>
      </w:r>
    </w:p>
    <w:p w14:paraId="3B531274" w14:textId="77777777" w:rsidR="00EE6FEB" w:rsidRDefault="00EE6FEB"/>
    <w:p w14:paraId="7CF7C23B" w14:textId="77777777" w:rsidR="00EE6FEB" w:rsidRDefault="00EE6FEB">
      <w:r>
        <w:t>INSERT INTO  "Customer_campaign_details_p1" ("Customer_id", "contact", "month", "day_of_week", "duration", "campaign", "pdays", "previous", "poutcome") VALUES (24771, 'cellular', 'nov', 'fri', 32, '2', 999, '0', 'nonexistent');</w:t>
      </w:r>
    </w:p>
    <w:p w14:paraId="47E34652" w14:textId="77777777" w:rsidR="00EE6FEB" w:rsidRDefault="00EE6FEB"/>
    <w:p w14:paraId="750D9F69" w14:textId="77777777" w:rsidR="00EE6FEB" w:rsidRDefault="00EE6FEB">
      <w:r>
        <w:t>INSERT INTO  "Customer_campaign_details_p1" ("Customer_id", "contact", "month", "day_of_week", "duration", "campaign", "pdays", "previous", "poutcome") VALUES (24772, 'telephone', 'nov', 'fri', 61, '3', 999, '1', 'failure');</w:t>
      </w:r>
    </w:p>
    <w:p w14:paraId="26A9875E" w14:textId="77777777" w:rsidR="00EE6FEB" w:rsidRDefault="00EE6FEB"/>
    <w:p w14:paraId="50BADD51" w14:textId="77777777" w:rsidR="00EE6FEB" w:rsidRDefault="00EE6FEB">
      <w:r>
        <w:t>INSERT INTO  "Customer_campaign_details_p1" ("Customer_id", "contact", "month", "day_of_week", "duration", "campaign", "pdays", "previous", "poutcome") VALUES (24773, 'cellular', 'nov', 'fri', 251, '2', 999, '0', 'nonexistent');</w:t>
      </w:r>
    </w:p>
    <w:p w14:paraId="2BC940CC" w14:textId="77777777" w:rsidR="00EE6FEB" w:rsidRDefault="00EE6FEB"/>
    <w:p w14:paraId="62C799D0" w14:textId="77777777" w:rsidR="00EE6FEB" w:rsidRDefault="00EE6FEB">
      <w:r>
        <w:t>INSERT INTO  "Customer_campaign_details_p1" ("Customer_id", "contact", "month", "day_of_week", "duration", "campaign", "pdays", "previous", "poutcome") VALUES (24774, 'cellular', 'nov', 'fri', 22, '2', 999, '1', 'failure');</w:t>
      </w:r>
    </w:p>
    <w:p w14:paraId="1E64BA40" w14:textId="77777777" w:rsidR="00EE6FEB" w:rsidRDefault="00EE6FEB"/>
    <w:p w14:paraId="1949DC21" w14:textId="77777777" w:rsidR="00EE6FEB" w:rsidRDefault="00EE6FEB">
      <w:r>
        <w:t>INSERT INTO  "Customer_campaign_details_p1" ("Customer_id", "contact", "month", "day_of_week", "duration", "campaign", "pdays", "previous", "poutcome") VALUES (24775, 'cellular', 'nov', 'fri', 58, '2', 999, '0', 'nonexistent');</w:t>
      </w:r>
    </w:p>
    <w:p w14:paraId="418E9E47" w14:textId="77777777" w:rsidR="00EE6FEB" w:rsidRDefault="00EE6FEB"/>
    <w:p w14:paraId="175ADDCA" w14:textId="77777777" w:rsidR="00EE6FEB" w:rsidRDefault="00EE6FEB">
      <w:r>
        <w:t>INSERT INTO  "Customer_campaign_details_p1" ("Customer_id", "contact", "month", "day_of_week", "duration", "campaign", "pdays", "previous", "poutcome") VALUES (24776, 'cellular', 'nov', 'fri', 38, '2', 999, '0', 'nonexistent');</w:t>
      </w:r>
    </w:p>
    <w:p w14:paraId="13FB599D" w14:textId="77777777" w:rsidR="00EE6FEB" w:rsidRDefault="00EE6FEB"/>
    <w:p w14:paraId="2CA99D99" w14:textId="77777777" w:rsidR="00EE6FEB" w:rsidRDefault="00EE6FEB">
      <w:r>
        <w:t>INSERT INTO  "Customer_campaign_details_p1" ("Customer_id", "contact", "month", "day_of_week", "duration", "campaign", "pdays", "previous", "poutcome") VALUES (24777, 'cellular', 'nov', 'fri', 36, '2', 999, '0', 'nonexistent');</w:t>
      </w:r>
    </w:p>
    <w:p w14:paraId="020FCDF4" w14:textId="77777777" w:rsidR="00EE6FEB" w:rsidRDefault="00EE6FEB"/>
    <w:p w14:paraId="335CB52D" w14:textId="77777777" w:rsidR="00EE6FEB" w:rsidRDefault="00EE6FEB">
      <w:r>
        <w:t>INSERT INTO  "Customer_campaign_details_p1" ("Customer_id", "contact", "month", "day_of_week", "duration", "campaign", "pdays", "previous", "poutcome") VALUES (24778, 'cellular', 'nov', 'fri', 165, '2', 999, '0', 'nonexistent');</w:t>
      </w:r>
    </w:p>
    <w:p w14:paraId="069F4749" w14:textId="77777777" w:rsidR="00EE6FEB" w:rsidRDefault="00EE6FEB"/>
    <w:p w14:paraId="277E6E06" w14:textId="77777777" w:rsidR="00EE6FEB" w:rsidRDefault="00EE6FEB">
      <w:r>
        <w:t>INSERT INTO  "Customer_campaign_details_p1" ("Customer_id", "contact", "month", "day_of_week", "duration", "campaign", "pdays", "previous", "poutcome") VALUES (24779, 'telephone', 'nov', 'fri', 83, '2', 999, '0', 'nonexistent');</w:t>
      </w:r>
    </w:p>
    <w:p w14:paraId="384F9FFE" w14:textId="77777777" w:rsidR="00EE6FEB" w:rsidRDefault="00EE6FEB"/>
    <w:p w14:paraId="61B99582" w14:textId="77777777" w:rsidR="00EE6FEB" w:rsidRDefault="00EE6FEB">
      <w:r>
        <w:t>INSERT INTO  "Customer_campaign_details_p1" ("Customer_id", "contact", "month", "day_of_week", "duration", "campaign", "pdays", "previous", "poutcome") VALUES (24780, 'cellular', 'nov', 'fri', 11, '5', 999, '0', 'nonexistent');</w:t>
      </w:r>
    </w:p>
    <w:p w14:paraId="27A98BF2" w14:textId="77777777" w:rsidR="00EE6FEB" w:rsidRDefault="00EE6FEB"/>
    <w:p w14:paraId="2E6A9616" w14:textId="77777777" w:rsidR="00EE6FEB" w:rsidRDefault="00EE6FEB">
      <w:r>
        <w:t>INSERT INTO  "Customer_campaign_details_p1" ("Customer_id", "contact", "month", "day_of_week", "duration", "campaign", "pdays", "previous", "poutcome") VALUES (24781, 'cellular', 'nov', 'fri', 98, '5', 999, '0', 'nonexistent');</w:t>
      </w:r>
    </w:p>
    <w:p w14:paraId="4A0C954B" w14:textId="77777777" w:rsidR="00EE6FEB" w:rsidRDefault="00EE6FEB"/>
    <w:p w14:paraId="5FC84D23" w14:textId="77777777" w:rsidR="00EE6FEB" w:rsidRDefault="00EE6FEB">
      <w:r>
        <w:t>INSERT INTO  "Customer_campaign_details_p1" ("Customer_id", "contact", "month", "day_of_week", "duration", "campaign", "pdays", "previous", "poutcome") VALUES (24782, 'cellular', 'nov', 'fri', 663, '4', 999, '0', 'nonexistent');</w:t>
      </w:r>
    </w:p>
    <w:p w14:paraId="22443153" w14:textId="77777777" w:rsidR="00EE6FEB" w:rsidRDefault="00EE6FEB"/>
    <w:p w14:paraId="2D250F6D" w14:textId="77777777" w:rsidR="00EE6FEB" w:rsidRDefault="00EE6FEB">
      <w:r>
        <w:t>INSERT INTO  "Customer_campaign_details_p1" ("Customer_id", "contact", "month", "day_of_week", "duration", "campaign", "pdays", "previous", "poutcome") VALUES (24783, 'telephone', 'nov', 'fri', 544, '2', 999, '0', 'nonexistent');</w:t>
      </w:r>
    </w:p>
    <w:p w14:paraId="01CD8D03" w14:textId="77777777" w:rsidR="00EE6FEB" w:rsidRDefault="00EE6FEB"/>
    <w:p w14:paraId="45A75959" w14:textId="77777777" w:rsidR="00EE6FEB" w:rsidRDefault="00EE6FEB">
      <w:r>
        <w:t>INSERT INTO  "Customer_campaign_details_p1" ("Customer_id", "contact", "month", "day_of_week", "duration", "campaign", "pdays", "previous", "poutcome") VALUES (24784, 'cellular', 'nov', 'fri', 39, '10', 999, '0', 'nonexistent');</w:t>
      </w:r>
    </w:p>
    <w:p w14:paraId="401B7A16" w14:textId="77777777" w:rsidR="00EE6FEB" w:rsidRDefault="00EE6FEB"/>
    <w:p w14:paraId="792764CC" w14:textId="77777777" w:rsidR="00EE6FEB" w:rsidRDefault="00EE6FEB">
      <w:r>
        <w:t>INSERT INTO  "Customer_campaign_details_p1" ("Customer_id", "contact", "month", "day_of_week", "duration", "campaign", "pdays", "previous", "poutcome") VALUES (24785, 'cellular', 'nov', 'fri', 122, '3', 999, '1', 'failure');</w:t>
      </w:r>
    </w:p>
    <w:p w14:paraId="7752D8E5" w14:textId="77777777" w:rsidR="00EE6FEB" w:rsidRDefault="00EE6FEB"/>
    <w:p w14:paraId="4057D3E2" w14:textId="77777777" w:rsidR="00EE6FEB" w:rsidRDefault="00EE6FEB">
      <w:r>
        <w:t>INSERT INTO  "Customer_campaign_details_p1" ("Customer_id", "contact", "month", "day_of_week", "duration", "campaign", "pdays", "previous", "poutcome") VALUES (24786, 'cellular', 'nov', 'fri', 695, '3', 999, '0', 'nonexistent');</w:t>
      </w:r>
    </w:p>
    <w:p w14:paraId="04686756" w14:textId="77777777" w:rsidR="00EE6FEB" w:rsidRDefault="00EE6FEB"/>
    <w:p w14:paraId="345106BD" w14:textId="77777777" w:rsidR="00EE6FEB" w:rsidRDefault="00EE6FEB">
      <w:r>
        <w:t>INSERT INTO  "Customer_campaign_details_p1" ("Customer_id", "contact", "month", "day_of_week", "duration", "campaign", "pdays", "previous", "poutcome") VALUES (24787, 'cellular', 'nov', 'fri', 369, '2', 999, '0', 'nonexistent');</w:t>
      </w:r>
    </w:p>
    <w:p w14:paraId="237C58DA" w14:textId="77777777" w:rsidR="00EE6FEB" w:rsidRDefault="00EE6FEB"/>
    <w:p w14:paraId="74697504" w14:textId="77777777" w:rsidR="00EE6FEB" w:rsidRDefault="00EE6FEB">
      <w:r>
        <w:t>INSERT INTO  "Customer_campaign_details_p1" ("Customer_id", "contact", "month", "day_of_week", "duration", "campaign", "pdays", "previous", "poutcome") VALUES (24788, 'cellular', 'nov', 'fri', 88, '2', 999, '0', 'nonexistent');</w:t>
      </w:r>
    </w:p>
    <w:p w14:paraId="0CBB01C8" w14:textId="77777777" w:rsidR="00EE6FEB" w:rsidRDefault="00EE6FEB"/>
    <w:p w14:paraId="7D401BB6" w14:textId="77777777" w:rsidR="00EE6FEB" w:rsidRDefault="00EE6FEB">
      <w:r>
        <w:t>INSERT INTO  "Customer_campaign_details_p1" ("Customer_id", "contact", "month", "day_of_week", "duration", "campaign", "pdays", "previous", "poutcome") VALUES (24789, 'telephone', 'nov', 'fri', 64, '3', 999, '0', 'nonexistent');</w:t>
      </w:r>
    </w:p>
    <w:p w14:paraId="1F740EF4" w14:textId="77777777" w:rsidR="00EE6FEB" w:rsidRDefault="00EE6FEB"/>
    <w:p w14:paraId="426E679B" w14:textId="77777777" w:rsidR="00EE6FEB" w:rsidRDefault="00EE6FEB">
      <w:r>
        <w:t>INSERT INTO  "Customer_campaign_details_p1" ("Customer_id", "contact", "month", "day_of_week", "duration", "campaign", "pdays", "previous", "poutcome") VALUES (24790, 'cellular', 'nov', 'fri', 216, '4', 999, '0', 'nonexistent');</w:t>
      </w:r>
    </w:p>
    <w:p w14:paraId="20896B4B" w14:textId="77777777" w:rsidR="00EE6FEB" w:rsidRDefault="00EE6FEB"/>
    <w:p w14:paraId="52E5E8BF" w14:textId="77777777" w:rsidR="00EE6FEB" w:rsidRDefault="00EE6FEB">
      <w:r>
        <w:t>INSERT INTO  "Customer_campaign_details_p1" ("Customer_id", "contact", "month", "day_of_week", "duration", "campaign", "pdays", "previous", "poutcome") VALUES (24791, 'cellular', 'nov', 'fri', 90, '2', 999, '0', 'nonexistent');</w:t>
      </w:r>
    </w:p>
    <w:p w14:paraId="591ED2AF" w14:textId="77777777" w:rsidR="00EE6FEB" w:rsidRDefault="00EE6FEB"/>
    <w:p w14:paraId="0E85619D" w14:textId="77777777" w:rsidR="00EE6FEB" w:rsidRDefault="00EE6FEB">
      <w:r>
        <w:t>INSERT INTO  "Customer_campaign_details_p1" ("Customer_id", "contact", "month", "day_of_week", "duration", "campaign", "pdays", "previous", "poutcome") VALUES (24792, 'cellular', 'nov', 'fri', 164, '3', 999, '0', 'nonexistent');</w:t>
      </w:r>
    </w:p>
    <w:p w14:paraId="2DFE75F0" w14:textId="77777777" w:rsidR="00EE6FEB" w:rsidRDefault="00EE6FEB"/>
    <w:p w14:paraId="15FF50FB" w14:textId="77777777" w:rsidR="00EE6FEB" w:rsidRDefault="00EE6FEB">
      <w:r>
        <w:t>INSERT INTO  "Customer_campaign_details_p1" ("Customer_id", "contact", "month", "day_of_week", "duration", "campaign", "pdays", "previous", "poutcome") VALUES (24793, 'cellular', 'nov', 'fri', 147, '3', 999, '0', 'nonexistent');</w:t>
      </w:r>
    </w:p>
    <w:p w14:paraId="7ED26A06" w14:textId="77777777" w:rsidR="00EE6FEB" w:rsidRDefault="00EE6FEB"/>
    <w:p w14:paraId="693A54E6" w14:textId="77777777" w:rsidR="00EE6FEB" w:rsidRDefault="00EE6FEB">
      <w:r>
        <w:t>INSERT INTO  "Customer_campaign_details_p1" ("Customer_id", "contact", "month", "day_of_week", "duration", "campaign", "pdays", "previous", "poutcome") VALUES (24794, 'cellular', 'nov', 'fri', 169, '2', 999, '0', 'nonexistent');</w:t>
      </w:r>
    </w:p>
    <w:p w14:paraId="7DD7EAF8" w14:textId="77777777" w:rsidR="00EE6FEB" w:rsidRDefault="00EE6FEB"/>
    <w:p w14:paraId="5F5E301E" w14:textId="77777777" w:rsidR="00EE6FEB" w:rsidRDefault="00EE6FEB">
      <w:r>
        <w:t>INSERT INTO  "Customer_campaign_details_p1" ("Customer_id", "contact", "month", "day_of_week", "duration", "campaign", "pdays", "previous", "poutcome") VALUES (24795, 'cellular', 'nov', 'fri', 585, '4', 999, '1', 'failure');</w:t>
      </w:r>
    </w:p>
    <w:p w14:paraId="3B68CAD6" w14:textId="77777777" w:rsidR="00EE6FEB" w:rsidRDefault="00EE6FEB"/>
    <w:p w14:paraId="3E3A48B6" w14:textId="77777777" w:rsidR="00EE6FEB" w:rsidRDefault="00EE6FEB">
      <w:r>
        <w:t>INSERT INTO  "Customer_campaign_details_p1" ("Customer_id", "contact", "month", "day_of_week", "duration", "campaign", "pdays", "previous", "poutcome") VALUES (24796, 'cellular', 'nov', 'fri', 36, '2', 999, '0', 'nonexistent');</w:t>
      </w:r>
    </w:p>
    <w:p w14:paraId="5D044735" w14:textId="77777777" w:rsidR="00EE6FEB" w:rsidRDefault="00EE6FEB"/>
    <w:p w14:paraId="082C94F9" w14:textId="77777777" w:rsidR="00EE6FEB" w:rsidRDefault="00EE6FEB">
      <w:r>
        <w:t>INSERT INTO  "Customer_campaign_details_p1" ("Customer_id", "contact", "month", "day_of_week", "duration", "campaign", "pdays", "previous", "poutcome") VALUES (24797, 'cellular', 'nov', 'fri', 129, '4', 999, '0', 'nonexistent');</w:t>
      </w:r>
    </w:p>
    <w:p w14:paraId="315BCA55" w14:textId="77777777" w:rsidR="00EE6FEB" w:rsidRDefault="00EE6FEB"/>
    <w:p w14:paraId="296DE95C" w14:textId="77777777" w:rsidR="00EE6FEB" w:rsidRDefault="00EE6FEB">
      <w:r>
        <w:t>INSERT INTO  "Customer_campaign_details_p1" ("Customer_id", "contact", "month", "day_of_week", "duration", "campaign", "pdays", "previous", "poutcome") VALUES (24798, 'cellular', 'nov', 'fri', 33, '8', 999, '0', 'nonexistent');</w:t>
      </w:r>
    </w:p>
    <w:p w14:paraId="789E3706" w14:textId="77777777" w:rsidR="00EE6FEB" w:rsidRDefault="00EE6FEB"/>
    <w:p w14:paraId="68B1E1C1" w14:textId="77777777" w:rsidR="00EE6FEB" w:rsidRDefault="00EE6FEB">
      <w:r>
        <w:t>INSERT INTO  "Customer_campaign_details_p1" ("Customer_id", "contact", "month", "day_of_week", "duration", "campaign", "pdays", "previous", "poutcome") VALUES (24799, 'cellular', 'nov', 'fri', 888, '3', 999, '0', 'nonexistent');</w:t>
      </w:r>
    </w:p>
    <w:p w14:paraId="0B2E9DA1" w14:textId="77777777" w:rsidR="00EE6FEB" w:rsidRDefault="00EE6FEB"/>
    <w:p w14:paraId="1661EE46" w14:textId="77777777" w:rsidR="00EE6FEB" w:rsidRDefault="00EE6FEB">
      <w:r>
        <w:t>INSERT INTO  "Customer_campaign_details_p1" ("Customer_id", "contact", "month", "day_of_week", "duration", "campaign", "pdays", "previous", "poutcome") VALUES (24800, 'cellular', 'nov', 'fri', 808, '2', 999, '0', 'nonexistent');</w:t>
      </w:r>
    </w:p>
    <w:p w14:paraId="45FEC387" w14:textId="77777777" w:rsidR="00EE6FEB" w:rsidRDefault="00EE6FEB"/>
    <w:p w14:paraId="599FF28D" w14:textId="77777777" w:rsidR="00EE6FEB" w:rsidRDefault="00EE6FEB">
      <w:r>
        <w:t>INSERT INTO  "Customer_campaign_details_p1" ("Customer_id", "contact", "month", "day_of_week", "duration", "campaign", "pdays", "previous", "poutcome") VALUES (24801, 'cellular', 'nov', 'fri', 14, '9', 999, '0', 'nonexistent');</w:t>
      </w:r>
    </w:p>
    <w:p w14:paraId="6828E343" w14:textId="77777777" w:rsidR="00EE6FEB" w:rsidRDefault="00EE6FEB"/>
    <w:p w14:paraId="03A36B98" w14:textId="77777777" w:rsidR="00EE6FEB" w:rsidRDefault="00EE6FEB">
      <w:r>
        <w:t>INSERT INTO  "Customer_campaign_details_p1" ("Customer_id", "contact", "month", "day_of_week", "duration", "campaign", "pdays", "previous", "poutcome") VALUES (24802, 'cellular', 'nov', 'fri', 305, '6', 999, '0', 'nonexistent');</w:t>
      </w:r>
    </w:p>
    <w:p w14:paraId="2F634910" w14:textId="77777777" w:rsidR="00EE6FEB" w:rsidRDefault="00EE6FEB"/>
    <w:p w14:paraId="0EF6B00D" w14:textId="77777777" w:rsidR="00EE6FEB" w:rsidRDefault="00EE6FEB">
      <w:r>
        <w:t>INSERT INTO  "Customer_campaign_details_p1" ("Customer_id", "contact", "month", "day_of_week", "duration", "campaign", "pdays", "previous", "poutcome") VALUES (24803, 'cellular', 'nov', 'fri', 18, '4', 999, '0', 'nonexistent');</w:t>
      </w:r>
    </w:p>
    <w:p w14:paraId="28CC8FE8" w14:textId="77777777" w:rsidR="00EE6FEB" w:rsidRDefault="00EE6FEB"/>
    <w:p w14:paraId="4AB97F10" w14:textId="77777777" w:rsidR="00EE6FEB" w:rsidRDefault="00EE6FEB">
      <w:r>
        <w:t>INSERT INTO  "Customer_campaign_details_p1" ("Customer_id", "contact", "month", "day_of_week", "duration", "campaign", "pdays", "previous", "poutcome") VALUES (24804, 'cellular', 'nov', 'fri', 134, '2', 999, '0', 'nonexistent');</w:t>
      </w:r>
    </w:p>
    <w:p w14:paraId="494C631A" w14:textId="77777777" w:rsidR="00EE6FEB" w:rsidRDefault="00EE6FEB"/>
    <w:p w14:paraId="1282B191" w14:textId="77777777" w:rsidR="00EE6FEB" w:rsidRDefault="00EE6FEB">
      <w:r>
        <w:t>INSERT INTO  "Customer_campaign_details_p1" ("Customer_id", "contact", "month", "day_of_week", "duration", "campaign", "pdays", "previous", "poutcome") VALUES (24805, 'cellular', 'nov', 'fri', 77, '5', 999, '0', 'nonexistent');</w:t>
      </w:r>
    </w:p>
    <w:p w14:paraId="3AE2C857" w14:textId="77777777" w:rsidR="00EE6FEB" w:rsidRDefault="00EE6FEB"/>
    <w:p w14:paraId="292C8215" w14:textId="77777777" w:rsidR="00EE6FEB" w:rsidRDefault="00EE6FEB">
      <w:r>
        <w:t>INSERT INTO  "Customer_campaign_details_p1" ("Customer_id", "contact", "month", "day_of_week", "duration", "campaign", "pdays", "previous", "poutcome") VALUES (24806, 'cellular', 'nov', 'fri', 107, '4', 999, '0', 'nonexistent');</w:t>
      </w:r>
    </w:p>
    <w:p w14:paraId="2B871641" w14:textId="77777777" w:rsidR="00EE6FEB" w:rsidRDefault="00EE6FEB"/>
    <w:p w14:paraId="786D7F0C" w14:textId="77777777" w:rsidR="00EE6FEB" w:rsidRDefault="00EE6FEB">
      <w:r>
        <w:t>INSERT INTO  "Customer_campaign_details_p1" ("Customer_id", "contact", "month", "day_of_week", "duration", "campaign", "pdays", "previous", "poutcome") VALUES (24807, 'cellular', 'nov', 'fri', 382, '3', 999, '0', 'nonexistent');</w:t>
      </w:r>
    </w:p>
    <w:p w14:paraId="1BAFDB7C" w14:textId="77777777" w:rsidR="00EE6FEB" w:rsidRDefault="00EE6FEB"/>
    <w:p w14:paraId="4483DBB8" w14:textId="77777777" w:rsidR="00EE6FEB" w:rsidRDefault="00EE6FEB">
      <w:r>
        <w:t>INSERT INTO  "Customer_campaign_details_p1" ("Customer_id", "contact", "month", "day_of_week", "duration", "campaign", "pdays", "previous", "poutcome") VALUES (24808, 'cellular', 'nov', 'fri', 39, '4', 999, '1', 'failure');</w:t>
      </w:r>
    </w:p>
    <w:p w14:paraId="1190FA1D" w14:textId="77777777" w:rsidR="00EE6FEB" w:rsidRDefault="00EE6FEB"/>
    <w:p w14:paraId="01D7DCF7" w14:textId="77777777" w:rsidR="00EE6FEB" w:rsidRDefault="00EE6FEB">
      <w:r>
        <w:t>INSERT INTO  "Customer_campaign_details_p1" ("Customer_id", "contact", "month", "day_of_week", "duration", "campaign", "pdays", "previous", "poutcome") VALUES (24809, 'cellular', 'nov', 'fri', 13, '2', 999, '0', 'nonexistent');</w:t>
      </w:r>
    </w:p>
    <w:p w14:paraId="5144AC92" w14:textId="77777777" w:rsidR="00EE6FEB" w:rsidRDefault="00EE6FEB"/>
    <w:p w14:paraId="529D49C3" w14:textId="77777777" w:rsidR="00EE6FEB" w:rsidRDefault="00EE6FEB">
      <w:r>
        <w:t>INSERT INTO  "Customer_campaign_details_p1" ("Customer_id", "contact", "month", "day_of_week", "duration", "campaign", "pdays", "previous", "poutcome") VALUES (24810, 'cellular', 'nov', 'fri', 1032, '10', 999, '1', 'failure');</w:t>
      </w:r>
    </w:p>
    <w:p w14:paraId="77239DD2" w14:textId="77777777" w:rsidR="00EE6FEB" w:rsidRDefault="00EE6FEB"/>
    <w:p w14:paraId="2C6A7548" w14:textId="77777777" w:rsidR="00EE6FEB" w:rsidRDefault="00EE6FEB">
      <w:r>
        <w:t>INSERT INTO  "Customer_campaign_details_p1" ("Customer_id", "contact", "month", "day_of_week", "duration", "campaign", "pdays", "previous", "poutcome") VALUES (24811, 'cellular', 'nov', 'fri', 634, '4', 999, '0', 'nonexistent');</w:t>
      </w:r>
    </w:p>
    <w:p w14:paraId="0B220587" w14:textId="77777777" w:rsidR="00EE6FEB" w:rsidRDefault="00EE6FEB"/>
    <w:p w14:paraId="333AD2A0" w14:textId="77777777" w:rsidR="00EE6FEB" w:rsidRDefault="00EE6FEB">
      <w:r>
        <w:t>INSERT INTO  "Customer_campaign_details_p1" ("Customer_id", "contact", "month", "day_of_week", "duration", "campaign", "pdays", "previous", "poutcome") VALUES (24812, 'cellular', 'nov', 'fri', 138, '2', 999, '0', 'nonexistent');</w:t>
      </w:r>
    </w:p>
    <w:p w14:paraId="72AF2202" w14:textId="77777777" w:rsidR="00EE6FEB" w:rsidRDefault="00EE6FEB"/>
    <w:p w14:paraId="43B8976B" w14:textId="77777777" w:rsidR="00EE6FEB" w:rsidRDefault="00EE6FEB">
      <w:r>
        <w:t>INSERT INTO  "Customer_campaign_details_p1" ("Customer_id", "contact", "month", "day_of_week", "duration", "campaign", "pdays", "previous", "poutcome") VALUES (24813, 'cellular', 'nov', 'fri', 225, '3', 999, '0', 'nonexistent');</w:t>
      </w:r>
    </w:p>
    <w:p w14:paraId="1B95C4E8" w14:textId="77777777" w:rsidR="00EE6FEB" w:rsidRDefault="00EE6FEB"/>
    <w:p w14:paraId="5BAFB45F" w14:textId="77777777" w:rsidR="00EE6FEB" w:rsidRDefault="00EE6FEB">
      <w:r>
        <w:t>INSERT INTO  "Customer_campaign_details_p1" ("Customer_id", "contact", "month", "day_of_week", "duration", "campaign", "pdays", "previous", "poutcome") VALUES (24814, 'cellular', 'nov', 'fri', 855, '3', 999, '0', 'nonexistent');</w:t>
      </w:r>
    </w:p>
    <w:p w14:paraId="7EA79446" w14:textId="77777777" w:rsidR="00EE6FEB" w:rsidRDefault="00EE6FEB"/>
    <w:p w14:paraId="7DF0339E" w14:textId="77777777" w:rsidR="00EE6FEB" w:rsidRDefault="00EE6FEB">
      <w:r>
        <w:t>INSERT INTO  "Customer_campaign_details_p1" ("Customer_id", "contact", "month", "day_of_week", "duration", "campaign", "pdays", "previous", "poutcome") VALUES (24815, 'cellular', 'nov', 'fri', 258, '2', 999, '1', 'failure');</w:t>
      </w:r>
    </w:p>
    <w:p w14:paraId="02F92DB6" w14:textId="77777777" w:rsidR="00EE6FEB" w:rsidRDefault="00EE6FEB"/>
    <w:p w14:paraId="2C5B5597" w14:textId="77777777" w:rsidR="00EE6FEB" w:rsidRDefault="00EE6FEB">
      <w:r>
        <w:t>INSERT INTO  "Customer_campaign_details_p1" ("Customer_id", "contact", "month", "day_of_week", "duration", "campaign", "pdays", "previous", "poutcome") VALUES (24816, 'cellular', 'nov', 'fri', 484, '4', 999, '0', 'nonexistent');</w:t>
      </w:r>
    </w:p>
    <w:p w14:paraId="46EF5DB8" w14:textId="77777777" w:rsidR="00EE6FEB" w:rsidRDefault="00EE6FEB"/>
    <w:p w14:paraId="67EB40D8" w14:textId="77777777" w:rsidR="00EE6FEB" w:rsidRDefault="00EE6FEB">
      <w:r>
        <w:t>INSERT INTO  "Customer_campaign_details_p1" ("Customer_id", "contact", "month", "day_of_week", "duration", "campaign", "pdays", "previous", "poutcome") VALUES (24817, 'cellular', 'nov', 'fri', 229, '2', 999, '0', 'nonexistent');</w:t>
      </w:r>
    </w:p>
    <w:p w14:paraId="472398FA" w14:textId="77777777" w:rsidR="00EE6FEB" w:rsidRDefault="00EE6FEB"/>
    <w:p w14:paraId="3BB087FC" w14:textId="77777777" w:rsidR="00EE6FEB" w:rsidRDefault="00EE6FEB">
      <w:r>
        <w:t>INSERT INTO  "Customer_campaign_details_p1" ("Customer_id", "contact", "month", "day_of_week", "duration", "campaign", "pdays", "previous", "poutcome") VALUES (24818, 'cellular', 'nov', 'fri', 330, '2', 999, '0', 'nonexistent');</w:t>
      </w:r>
    </w:p>
    <w:p w14:paraId="7E5DAE3A" w14:textId="77777777" w:rsidR="00EE6FEB" w:rsidRDefault="00EE6FEB"/>
    <w:p w14:paraId="6AF1E58C" w14:textId="77777777" w:rsidR="00EE6FEB" w:rsidRDefault="00EE6FEB">
      <w:r>
        <w:t>INSERT INTO  "Customer_campaign_details_p1" ("Customer_id", "contact", "month", "day_of_week", "duration", "campaign", "pdays", "previous", "poutcome") VALUES (24819, 'cellular', 'nov', 'fri', 41, '4', 999, '0', 'nonexistent');</w:t>
      </w:r>
    </w:p>
    <w:p w14:paraId="5D001D13" w14:textId="77777777" w:rsidR="00EE6FEB" w:rsidRDefault="00EE6FEB"/>
    <w:p w14:paraId="68684D6C" w14:textId="77777777" w:rsidR="00EE6FEB" w:rsidRDefault="00EE6FEB">
      <w:r>
        <w:t>INSERT INTO  "Customer_campaign_details_p1" ("Customer_id", "contact", "month", "day_of_week", "duration", "campaign", "pdays", "previous", "poutcome") VALUES (24820, 'cellular', 'nov', 'fri', 1222, '2', 999, '0', 'nonexistent');</w:t>
      </w:r>
    </w:p>
    <w:p w14:paraId="046F1B2E" w14:textId="77777777" w:rsidR="00EE6FEB" w:rsidRDefault="00EE6FEB"/>
    <w:p w14:paraId="35725940" w14:textId="77777777" w:rsidR="00EE6FEB" w:rsidRDefault="00EE6FEB">
      <w:r>
        <w:t>INSERT INTO  "Customer_campaign_details_p1" ("Customer_id", "contact", "month", "day_of_week", "duration", "campaign", "pdays", "previous", "poutcome") VALUES (24821, 'telephone', 'nov', 'fri', 39, '2', 999, '0', 'nonexistent');</w:t>
      </w:r>
    </w:p>
    <w:p w14:paraId="7ED6C629" w14:textId="77777777" w:rsidR="00EE6FEB" w:rsidRDefault="00EE6FEB"/>
    <w:p w14:paraId="107D11E7" w14:textId="77777777" w:rsidR="00EE6FEB" w:rsidRDefault="00EE6FEB">
      <w:r>
        <w:t>INSERT INTO  "Customer_campaign_details_p1" ("Customer_id", "contact", "month", "day_of_week", "duration", "campaign", "pdays", "previous", "poutcome") VALUES (24822, 'cellular', 'nov', 'fri', 639, '2', 999, '1', 'failure');</w:t>
      </w:r>
    </w:p>
    <w:p w14:paraId="292479E6" w14:textId="77777777" w:rsidR="00EE6FEB" w:rsidRDefault="00EE6FEB"/>
    <w:p w14:paraId="7765421F" w14:textId="77777777" w:rsidR="00EE6FEB" w:rsidRDefault="00EE6FEB">
      <w:r>
        <w:t>INSERT INTO  "Customer_campaign_details_p1" ("Customer_id", "contact", "month", "day_of_week", "duration", "campaign", "pdays", "previous", "poutcome") VALUES (24823, 'cellular', 'nov', 'fri', 711, '2', 999, '0', 'nonexistent');</w:t>
      </w:r>
    </w:p>
    <w:p w14:paraId="02A689BD" w14:textId="77777777" w:rsidR="00EE6FEB" w:rsidRDefault="00EE6FEB"/>
    <w:p w14:paraId="49FECF7B" w14:textId="77777777" w:rsidR="00EE6FEB" w:rsidRDefault="00EE6FEB">
      <w:r>
        <w:t>INSERT INTO  "Customer_campaign_details_p1" ("Customer_id", "contact", "month", "day_of_week", "duration", "campaign", "pdays", "previous", "poutcome") VALUES (24824, 'telephone', 'nov', 'fri', 178, '5', 999, '0', 'nonexistent');</w:t>
      </w:r>
    </w:p>
    <w:p w14:paraId="4F6A87E3" w14:textId="77777777" w:rsidR="00EE6FEB" w:rsidRDefault="00EE6FEB"/>
    <w:p w14:paraId="44EBF704" w14:textId="77777777" w:rsidR="00EE6FEB" w:rsidRDefault="00EE6FEB">
      <w:r>
        <w:t>INSERT INTO  "Customer_campaign_details_p1" ("Customer_id", "contact", "month", "day_of_week", "duration", "campaign", "pdays", "previous", "poutcome") VALUES (24825, 'cellular', 'nov', 'fri', 534, '2', 999, '0', 'nonexistent');</w:t>
      </w:r>
    </w:p>
    <w:p w14:paraId="2B702F58" w14:textId="77777777" w:rsidR="00EE6FEB" w:rsidRDefault="00EE6FEB"/>
    <w:p w14:paraId="09D5031C" w14:textId="77777777" w:rsidR="00EE6FEB" w:rsidRDefault="00EE6FEB">
      <w:r>
        <w:t>INSERT INTO  "Customer_campaign_details_p1" ("Customer_id", "contact", "month", "day_of_week", "duration", "campaign", "pdays", "previous", "poutcome") VALUES (24826, 'cellular', 'nov', 'fri', 104, '2', 999, '0', 'nonexistent');</w:t>
      </w:r>
    </w:p>
    <w:p w14:paraId="4BE50F3B" w14:textId="77777777" w:rsidR="00EE6FEB" w:rsidRDefault="00EE6FEB"/>
    <w:p w14:paraId="2D861DE8" w14:textId="77777777" w:rsidR="00EE6FEB" w:rsidRDefault="00EE6FEB">
      <w:r>
        <w:t>INSERT INTO  "Customer_campaign_details_p1" ("Customer_id", "contact", "month", "day_of_week", "duration", "campaign", "pdays", "previous", "poutcome") VALUES (24827, 'cellular', 'nov', 'fri', 432, '2', 999, '0', 'nonexistent');</w:t>
      </w:r>
    </w:p>
    <w:p w14:paraId="0D360E19" w14:textId="77777777" w:rsidR="00EE6FEB" w:rsidRDefault="00EE6FEB"/>
    <w:p w14:paraId="6DC78D20" w14:textId="77777777" w:rsidR="00EE6FEB" w:rsidRDefault="00EE6FEB">
      <w:r>
        <w:t>INSERT INTO  "Customer_campaign_details_p1" ("Customer_id", "contact", "month", "day_of_week", "duration", "campaign", "pdays", "previous", "poutcome") VALUES (24828, 'cellular', 'nov', 'fri', 1195, '2', 999, '0', 'nonexistent');</w:t>
      </w:r>
    </w:p>
    <w:p w14:paraId="1B7DFFBC" w14:textId="77777777" w:rsidR="00EE6FEB" w:rsidRDefault="00EE6FEB"/>
    <w:p w14:paraId="4BC8938E" w14:textId="77777777" w:rsidR="00EE6FEB" w:rsidRDefault="00EE6FEB">
      <w:r>
        <w:t>INSERT INTO  "Customer_campaign_details_p1" ("Customer_id", "contact", "month", "day_of_week", "duration", "campaign", "pdays", "previous", "poutcome") VALUES (24829, 'cellular', 'nov', 'fri', 168, '2', 999, '0', 'nonexistent');</w:t>
      </w:r>
    </w:p>
    <w:p w14:paraId="68D19AA1" w14:textId="77777777" w:rsidR="00EE6FEB" w:rsidRDefault="00EE6FEB"/>
    <w:p w14:paraId="4C260FD8" w14:textId="77777777" w:rsidR="00EE6FEB" w:rsidRDefault="00EE6FEB">
      <w:r>
        <w:t>INSERT INTO  "Customer_campaign_details_p1" ("Customer_id", "contact", "month", "day_of_week", "duration", "campaign", "pdays", "previous", "poutcome") VALUES (24830, 'cellular', 'nov', 'fri', 229, '3', 999, '0', 'nonexistent');</w:t>
      </w:r>
    </w:p>
    <w:p w14:paraId="6B3AA6E2" w14:textId="77777777" w:rsidR="00EE6FEB" w:rsidRDefault="00EE6FEB"/>
    <w:p w14:paraId="44212F00" w14:textId="77777777" w:rsidR="00EE6FEB" w:rsidRDefault="00EE6FEB">
      <w:r>
        <w:t>INSERT INTO  "Customer_campaign_details_p1" ("Customer_id", "contact", "month", "day_of_week", "duration", "campaign", "pdays", "previous", "poutcome") VALUES (24831, 'cellular', 'nov', 'fri', 322, '2', 999, '0', 'nonexistent');</w:t>
      </w:r>
    </w:p>
    <w:p w14:paraId="4814F96D" w14:textId="77777777" w:rsidR="00EE6FEB" w:rsidRDefault="00EE6FEB"/>
    <w:p w14:paraId="67B1B00C" w14:textId="77777777" w:rsidR="00EE6FEB" w:rsidRDefault="00EE6FEB">
      <w:r>
        <w:t>INSERT INTO  "Customer_campaign_details_p1" ("Customer_id", "contact", "month", "day_of_week", "duration", "campaign", "pdays", "previous", "poutcome") VALUES (24832, 'cellular', 'nov', 'fri', 127, '3', 999, '0', 'nonexistent');</w:t>
      </w:r>
    </w:p>
    <w:p w14:paraId="26BBBA51" w14:textId="77777777" w:rsidR="00EE6FEB" w:rsidRDefault="00EE6FEB"/>
    <w:p w14:paraId="0AE775DE" w14:textId="77777777" w:rsidR="00EE6FEB" w:rsidRDefault="00EE6FEB">
      <w:r>
        <w:t>INSERT INTO  "Customer_campaign_details_p1" ("Customer_id", "contact", "month", "day_of_week", "duration", "campaign", "pdays", "previous", "poutcome") VALUES (24833, 'cellular', 'nov', 'fri', 59, '3', 999, '0', 'nonexistent');</w:t>
      </w:r>
    </w:p>
    <w:p w14:paraId="6CA18137" w14:textId="77777777" w:rsidR="00EE6FEB" w:rsidRDefault="00EE6FEB"/>
    <w:p w14:paraId="0AE70455" w14:textId="77777777" w:rsidR="00EE6FEB" w:rsidRDefault="00EE6FEB">
      <w:r>
        <w:t>INSERT INTO  "Customer_campaign_details_p1" ("Customer_id", "contact", "month", "day_of_week", "duration", "campaign", "pdays", "previous", "poutcome") VALUES (24834, 'cellular', 'nov', 'fri', 246, '2', 999, '0', 'nonexistent');</w:t>
      </w:r>
    </w:p>
    <w:p w14:paraId="5B9DF357" w14:textId="77777777" w:rsidR="00EE6FEB" w:rsidRDefault="00EE6FEB"/>
    <w:p w14:paraId="558D2EDD" w14:textId="77777777" w:rsidR="00EE6FEB" w:rsidRDefault="00EE6FEB">
      <w:r>
        <w:t>INSERT INTO  "Customer_campaign_details_p1" ("Customer_id", "contact", "month", "day_of_week", "duration", "campaign", "pdays", "previous", "poutcome") VALUES (24835, 'cellular', 'nov', 'fri', 140, '3', 999, '0', 'nonexistent');</w:t>
      </w:r>
    </w:p>
    <w:p w14:paraId="244BC175" w14:textId="77777777" w:rsidR="00EE6FEB" w:rsidRDefault="00EE6FEB"/>
    <w:p w14:paraId="094971EF" w14:textId="77777777" w:rsidR="00EE6FEB" w:rsidRDefault="00EE6FEB">
      <w:r>
        <w:t>INSERT INTO  "Customer_campaign_details_p1" ("Customer_id", "contact", "month", "day_of_week", "duration", "campaign", "pdays", "previous", "poutcome") VALUES (24836, 'cellular', 'nov', 'fri', 210, '3', 999, '0', 'nonexistent');</w:t>
      </w:r>
    </w:p>
    <w:p w14:paraId="61A49BCA" w14:textId="77777777" w:rsidR="00EE6FEB" w:rsidRDefault="00EE6FEB"/>
    <w:p w14:paraId="02F9768B" w14:textId="77777777" w:rsidR="00EE6FEB" w:rsidRDefault="00EE6FEB">
      <w:r>
        <w:t>INSERT INTO  "Customer_campaign_details_p1" ("Customer_id", "contact", "month", "day_of_week", "duration", "campaign", "pdays", "previous", "poutcome") VALUES (24837, 'cellular', 'nov', 'fri', 11, '2', 999, '0', 'nonexistent');</w:t>
      </w:r>
    </w:p>
    <w:p w14:paraId="37456406" w14:textId="77777777" w:rsidR="00EE6FEB" w:rsidRDefault="00EE6FEB"/>
    <w:p w14:paraId="7C1B167E" w14:textId="77777777" w:rsidR="00EE6FEB" w:rsidRDefault="00EE6FEB">
      <w:r>
        <w:t>INSERT INTO  "Customer_campaign_details_p1" ("Customer_id", "contact", "month", "day_of_week", "duration", "campaign", "pdays", "previous", "poutcome") VALUES (24838, 'cellular', 'nov', 'fri', 208, '3', 999, '1', 'failure');</w:t>
      </w:r>
    </w:p>
    <w:p w14:paraId="363AC839" w14:textId="77777777" w:rsidR="00EE6FEB" w:rsidRDefault="00EE6FEB"/>
    <w:p w14:paraId="082014A4" w14:textId="77777777" w:rsidR="00EE6FEB" w:rsidRDefault="00EE6FEB">
      <w:r>
        <w:t>INSERT INTO  "Customer_campaign_details_p1" ("Customer_id", "contact", "month", "day_of_week", "duration", "campaign", "pdays", "previous", "poutcome") VALUES (24839, 'cellular', 'nov', 'fri', 358, '3', 999, '0', 'nonexistent');</w:t>
      </w:r>
    </w:p>
    <w:p w14:paraId="51C49A90" w14:textId="77777777" w:rsidR="00EE6FEB" w:rsidRDefault="00EE6FEB"/>
    <w:p w14:paraId="7E6A6EFC" w14:textId="77777777" w:rsidR="00EE6FEB" w:rsidRDefault="00EE6FEB">
      <w:r>
        <w:t>INSERT INTO  "Customer_campaign_details_p1" ("Customer_id", "contact", "month", "day_of_week", "duration", "campaign", "pdays", "previous", "poutcome") VALUES (24840, 'cellular', 'nov', 'fri', 64, '5', 999, '0', 'nonexistent');</w:t>
      </w:r>
    </w:p>
    <w:p w14:paraId="5430B03B" w14:textId="77777777" w:rsidR="00EE6FEB" w:rsidRDefault="00EE6FEB"/>
    <w:p w14:paraId="6AE5BCD8" w14:textId="77777777" w:rsidR="00EE6FEB" w:rsidRDefault="00EE6FEB">
      <w:r>
        <w:t>INSERT INTO  "Customer_campaign_details_p1" ("Customer_id", "contact", "month", "day_of_week", "duration", "campaign", "pdays", "previous", "poutcome") VALUES (24841, 'cellular', 'nov', 'fri', 903, '3', 999, '1', 'failure');</w:t>
      </w:r>
    </w:p>
    <w:p w14:paraId="0A8A9C83" w14:textId="77777777" w:rsidR="00EE6FEB" w:rsidRDefault="00EE6FEB"/>
    <w:p w14:paraId="02A312C1" w14:textId="77777777" w:rsidR="00EE6FEB" w:rsidRDefault="00EE6FEB">
      <w:r>
        <w:t>INSERT INTO  "Customer_campaign_details_p1" ("Customer_id", "contact", "month", "day_of_week", "duration", "campaign", "pdays", "previous", "poutcome") VALUES (24842, 'cellular', 'nov', 'fri', 205, '2', 999, '0', 'nonexistent');</w:t>
      </w:r>
    </w:p>
    <w:p w14:paraId="45131C54" w14:textId="77777777" w:rsidR="00EE6FEB" w:rsidRDefault="00EE6FEB"/>
    <w:p w14:paraId="09328E6D" w14:textId="77777777" w:rsidR="00EE6FEB" w:rsidRDefault="00EE6FEB">
      <w:r>
        <w:t>INSERT INTO  "Customer_campaign_details_p1" ("Customer_id", "contact", "month", "day_of_week", "duration", "campaign", "pdays", "previous", "poutcome") VALUES (24843, 'cellular', 'nov', 'fri', 127, '2', 999, '0', 'nonexistent');</w:t>
      </w:r>
    </w:p>
    <w:p w14:paraId="738E8FC9" w14:textId="77777777" w:rsidR="00EE6FEB" w:rsidRDefault="00EE6FEB"/>
    <w:p w14:paraId="3F2F07F5" w14:textId="77777777" w:rsidR="00EE6FEB" w:rsidRDefault="00EE6FEB">
      <w:r>
        <w:t>INSERT INTO  "Customer_campaign_details_p1" ("Customer_id", "contact", "month", "day_of_week", "duration", "campaign", "pdays", "previous", "poutcome") VALUES (24844, 'cellular', 'nov', 'fri', 331, '2', 999, '0', 'nonexistent');</w:t>
      </w:r>
    </w:p>
    <w:p w14:paraId="0A511840" w14:textId="77777777" w:rsidR="00EE6FEB" w:rsidRDefault="00EE6FEB"/>
    <w:p w14:paraId="641C0559" w14:textId="77777777" w:rsidR="00EE6FEB" w:rsidRDefault="00EE6FEB">
      <w:r>
        <w:t>INSERT INTO  "Customer_campaign_details_p1" ("Customer_id", "contact", "month", "day_of_week", "duration", "campaign", "pdays", "previous", "poutcome") VALUES (24845, 'cellular', 'nov', 'fri', 307, '2', 999, '0', 'nonexistent');</w:t>
      </w:r>
    </w:p>
    <w:p w14:paraId="220606B8" w14:textId="77777777" w:rsidR="00EE6FEB" w:rsidRDefault="00EE6FEB"/>
    <w:p w14:paraId="5C3C7D16" w14:textId="77777777" w:rsidR="00EE6FEB" w:rsidRDefault="00EE6FEB">
      <w:r>
        <w:t>INSERT INTO  "Customer_campaign_details_p1" ("Customer_id", "contact", "month", "day_of_week", "duration", "campaign", "pdays", "previous", "poutcome") VALUES (24846, 'cellular', 'nov', 'fri', 27, '3', 999, '0', 'nonexistent');</w:t>
      </w:r>
    </w:p>
    <w:p w14:paraId="17979055" w14:textId="77777777" w:rsidR="00EE6FEB" w:rsidRDefault="00EE6FEB"/>
    <w:p w14:paraId="2C88D077" w14:textId="77777777" w:rsidR="00EE6FEB" w:rsidRDefault="00EE6FEB">
      <w:r>
        <w:t>INSERT INTO  "Customer_campaign_details_p1" ("Customer_id", "contact", "month", "day_of_week", "duration", "campaign", "pdays", "previous", "poutcome") VALUES (24847, 'cellular', 'nov', 'fri', 163, '2', 999, '1', 'failure');</w:t>
      </w:r>
    </w:p>
    <w:p w14:paraId="17B238EE" w14:textId="77777777" w:rsidR="00EE6FEB" w:rsidRDefault="00EE6FEB"/>
    <w:p w14:paraId="2B3EB1D1" w14:textId="77777777" w:rsidR="00EE6FEB" w:rsidRDefault="00EE6FEB">
      <w:r>
        <w:t>INSERT INTO  "Customer_campaign_details_p1" ("Customer_id", "contact", "month", "day_of_week", "duration", "campaign", "pdays", "previous", "poutcome") VALUES (24848, 'cellular', 'nov', 'fri', 64, '6', 999, '0', 'nonexistent');</w:t>
      </w:r>
    </w:p>
    <w:p w14:paraId="1F3870F9" w14:textId="77777777" w:rsidR="00EE6FEB" w:rsidRDefault="00EE6FEB"/>
    <w:p w14:paraId="5352D653" w14:textId="77777777" w:rsidR="00EE6FEB" w:rsidRDefault="00EE6FEB">
      <w:r>
        <w:t>INSERT INTO  "Customer_campaign_details_p1" ("Customer_id", "contact", "month", "day_of_week", "duration", "campaign", "pdays", "previous", "poutcome") VALUES (24849, 'telephone', 'nov', 'fri', 136, '2', 999, '1', 'failure');</w:t>
      </w:r>
    </w:p>
    <w:p w14:paraId="2BF50E23" w14:textId="77777777" w:rsidR="00EE6FEB" w:rsidRDefault="00EE6FEB"/>
    <w:p w14:paraId="732C2256" w14:textId="77777777" w:rsidR="00EE6FEB" w:rsidRDefault="00EE6FEB">
      <w:r>
        <w:t>INSERT INTO  "Customer_campaign_details_p1" ("Customer_id", "contact", "month", "day_of_week", "duration", "campaign", "pdays", "previous", "poutcome") VALUES (24850, 'cellular', 'nov', 'fri', 95, '2', 999, '0', 'nonexistent');</w:t>
      </w:r>
    </w:p>
    <w:p w14:paraId="7F2E4456" w14:textId="77777777" w:rsidR="00EE6FEB" w:rsidRDefault="00EE6FEB"/>
    <w:p w14:paraId="2D008444" w14:textId="77777777" w:rsidR="00EE6FEB" w:rsidRDefault="00EE6FEB">
      <w:r>
        <w:t>INSERT INTO  "Customer_campaign_details_p1" ("Customer_id", "contact", "month", "day_of_week", "duration", "campaign", "pdays", "previous", "poutcome") VALUES (24851, 'cellular', 'nov', 'fri', 505, '7', 999, '0', 'nonexistent');</w:t>
      </w:r>
    </w:p>
    <w:p w14:paraId="07DEE346" w14:textId="77777777" w:rsidR="00EE6FEB" w:rsidRDefault="00EE6FEB"/>
    <w:p w14:paraId="0CC19B3F" w14:textId="77777777" w:rsidR="00EE6FEB" w:rsidRDefault="00EE6FEB">
      <w:r>
        <w:t>INSERT INTO  "Customer_campaign_details_p1" ("Customer_id", "contact", "month", "day_of_week", "duration", "campaign", "pdays", "previous", "poutcome") VALUES (24852, 'cellular', 'nov', 'fri', 170, '2', 999, '0', 'nonexistent');</w:t>
      </w:r>
    </w:p>
    <w:p w14:paraId="7A6D76CE" w14:textId="77777777" w:rsidR="00EE6FEB" w:rsidRDefault="00EE6FEB"/>
    <w:p w14:paraId="5473C282" w14:textId="77777777" w:rsidR="00EE6FEB" w:rsidRDefault="00EE6FEB">
      <w:r>
        <w:t>INSERT INTO  "Customer_campaign_details_p1" ("Customer_id", "contact", "month", "day_of_week", "duration", "campaign", "pdays", "previous", "poutcome") VALUES (24853, 'cellular', 'nov', 'fri', 1162, '2', 999, '0', 'nonexistent');</w:t>
      </w:r>
    </w:p>
    <w:p w14:paraId="77F9D0DC" w14:textId="77777777" w:rsidR="00EE6FEB" w:rsidRDefault="00EE6FEB"/>
    <w:p w14:paraId="45CE8DBE" w14:textId="77777777" w:rsidR="00EE6FEB" w:rsidRDefault="00EE6FEB">
      <w:r>
        <w:t>INSERT INTO  "Customer_campaign_details_p1" ("Customer_id", "contact", "month", "day_of_week", "duration", "campaign", "pdays", "previous", "poutcome") VALUES (24854, 'telephone', 'nov', 'fri', 122, '4', 999, '0', 'nonexistent');</w:t>
      </w:r>
    </w:p>
    <w:p w14:paraId="20209BC0" w14:textId="77777777" w:rsidR="00EE6FEB" w:rsidRDefault="00EE6FEB"/>
    <w:p w14:paraId="1E03D38B" w14:textId="77777777" w:rsidR="00EE6FEB" w:rsidRDefault="00EE6FEB">
      <w:r>
        <w:t>INSERT INTO  "Customer_campaign_details_p1" ("Customer_id", "contact", "month", "day_of_week", "duration", "campaign", "pdays", "previous", "poutcome") VALUES (24855, 'cellular', 'nov', 'fri', 72, '4', 999, '0', 'nonexistent');</w:t>
      </w:r>
    </w:p>
    <w:p w14:paraId="13D73738" w14:textId="77777777" w:rsidR="00EE6FEB" w:rsidRDefault="00EE6FEB"/>
    <w:p w14:paraId="426E09E7" w14:textId="77777777" w:rsidR="00EE6FEB" w:rsidRDefault="00EE6FEB">
      <w:r>
        <w:t>INSERT INTO  "Customer_campaign_details_p1" ("Customer_id", "contact", "month", "day_of_week", "duration", "campaign", "pdays", "previous", "poutcome") VALUES (24856, 'cellular', 'nov', 'fri', 294, '2', 999, '0', 'nonexistent');</w:t>
      </w:r>
    </w:p>
    <w:p w14:paraId="127EC35B" w14:textId="77777777" w:rsidR="00EE6FEB" w:rsidRDefault="00EE6FEB"/>
    <w:p w14:paraId="241924C5" w14:textId="77777777" w:rsidR="00EE6FEB" w:rsidRDefault="00EE6FEB">
      <w:r>
        <w:t>INSERT INTO  "Customer_campaign_details_p1" ("Customer_id", "contact", "month", "day_of_week", "duration", "campaign", "pdays", "previous", "poutcome") VALUES (24857, 'cellular', 'nov', 'fri', 82, '2', 999, '0', 'nonexistent');</w:t>
      </w:r>
    </w:p>
    <w:p w14:paraId="73A46192" w14:textId="77777777" w:rsidR="00EE6FEB" w:rsidRDefault="00EE6FEB"/>
    <w:p w14:paraId="04400D3D" w14:textId="77777777" w:rsidR="00EE6FEB" w:rsidRDefault="00EE6FEB">
      <w:r>
        <w:t>INSERT INTO  "Customer_campaign_details_p1" ("Customer_id", "contact", "month", "day_of_week", "duration", "campaign", "pdays", "previous", "poutcome") VALUES (24858, 'cellular', 'nov', 'fri', 15, '2', 999, '0', 'nonexistent');</w:t>
      </w:r>
    </w:p>
    <w:p w14:paraId="28487F8E" w14:textId="77777777" w:rsidR="00EE6FEB" w:rsidRDefault="00EE6FEB"/>
    <w:p w14:paraId="00522C61" w14:textId="77777777" w:rsidR="00EE6FEB" w:rsidRDefault="00EE6FEB">
      <w:r>
        <w:t>INSERT INTO  "Customer_campaign_details_p1" ("Customer_id", "contact", "month", "day_of_week", "duration", "campaign", "pdays", "previous", "poutcome") VALUES (24859, 'cellular', 'nov', 'fri', 7, '5', 999, '0', 'nonexistent');</w:t>
      </w:r>
    </w:p>
    <w:p w14:paraId="6B7D24C8" w14:textId="77777777" w:rsidR="00EE6FEB" w:rsidRDefault="00EE6FEB"/>
    <w:p w14:paraId="3AF8F88E" w14:textId="77777777" w:rsidR="00EE6FEB" w:rsidRDefault="00EE6FEB">
      <w:r>
        <w:t>INSERT INTO  "Customer_campaign_details_p1" ("Customer_id", "contact", "month", "day_of_week", "duration", "campaign", "pdays", "previous", "poutcome") VALUES (24860, 'cellular', 'nov', 'fri', 21, '7', 999, '0', 'nonexistent');</w:t>
      </w:r>
    </w:p>
    <w:p w14:paraId="7C643706" w14:textId="77777777" w:rsidR="00EE6FEB" w:rsidRDefault="00EE6FEB"/>
    <w:p w14:paraId="2B9FE069" w14:textId="77777777" w:rsidR="00EE6FEB" w:rsidRDefault="00EE6FEB">
      <w:r>
        <w:t>INSERT INTO  "Customer_campaign_details_p1" ("Customer_id", "contact", "month", "day_of_week", "duration", "campaign", "pdays", "previous", "poutcome") VALUES (24861, 'cellular', 'nov', 'fri', 118, '2', 999, '1', 'failure');</w:t>
      </w:r>
    </w:p>
    <w:p w14:paraId="2F70E01B" w14:textId="77777777" w:rsidR="00EE6FEB" w:rsidRDefault="00EE6FEB"/>
    <w:p w14:paraId="18523BFC" w14:textId="77777777" w:rsidR="00EE6FEB" w:rsidRDefault="00EE6FEB">
      <w:r>
        <w:t>INSERT INTO  "Customer_campaign_details_p1" ("Customer_id", "contact", "month", "day_of_week", "duration", "campaign", "pdays", "previous", "poutcome") VALUES (24862, 'telephone', 'nov', 'fri', 345, '2', 999, '0', 'nonexistent');</w:t>
      </w:r>
    </w:p>
    <w:p w14:paraId="25D3F3A9" w14:textId="77777777" w:rsidR="00EE6FEB" w:rsidRDefault="00EE6FEB"/>
    <w:p w14:paraId="4F376E50" w14:textId="77777777" w:rsidR="00EE6FEB" w:rsidRDefault="00EE6FEB">
      <w:r>
        <w:t>INSERT INTO  "Customer_campaign_details_p1" ("Customer_id", "contact", "month", "day_of_week", "duration", "campaign", "pdays", "previous", "poutcome") VALUES (24863, 'cellular', 'nov', 'fri', 96, '3', 999, '1', 'failure');</w:t>
      </w:r>
    </w:p>
    <w:p w14:paraId="1C8FDDB0" w14:textId="77777777" w:rsidR="00EE6FEB" w:rsidRDefault="00EE6FEB"/>
    <w:p w14:paraId="56386E9F" w14:textId="77777777" w:rsidR="00EE6FEB" w:rsidRDefault="00EE6FEB">
      <w:r>
        <w:t>INSERT INTO  "Customer_campaign_details_p1" ("Customer_id", "contact", "month", "day_of_week", "duration", "campaign", "pdays", "previous", "poutcome") VALUES (24864, 'cellular', 'nov', 'fri', 211, '7', 999, '1', 'failure');</w:t>
      </w:r>
    </w:p>
    <w:p w14:paraId="4DF8A0C1" w14:textId="77777777" w:rsidR="00EE6FEB" w:rsidRDefault="00EE6FEB"/>
    <w:p w14:paraId="563BE188" w14:textId="77777777" w:rsidR="00EE6FEB" w:rsidRDefault="00EE6FEB">
      <w:r>
        <w:t>INSERT INTO  "Customer_campaign_details_p1" ("Customer_id", "contact", "month", "day_of_week", "duration", "campaign", "pdays", "previous", "poutcome") VALUES (24865, 'cellular', 'nov', 'fri', 73, '2', 999, '0', 'nonexistent');</w:t>
      </w:r>
    </w:p>
    <w:p w14:paraId="5247FAF1" w14:textId="77777777" w:rsidR="00EE6FEB" w:rsidRDefault="00EE6FEB"/>
    <w:p w14:paraId="2E72D5E7" w14:textId="77777777" w:rsidR="00EE6FEB" w:rsidRDefault="00EE6FEB">
      <w:r>
        <w:t>INSERT INTO  "Customer_campaign_details_p1" ("Customer_id", "contact", "month", "day_of_week", "duration", "campaign", "pdays", "previous", "poutcome") VALUES (24866, 'cellular', 'nov', 'fri', 6, '5', 999, '0', 'nonexistent');</w:t>
      </w:r>
    </w:p>
    <w:p w14:paraId="0684DD68" w14:textId="77777777" w:rsidR="00EE6FEB" w:rsidRDefault="00EE6FEB"/>
    <w:p w14:paraId="322E9422" w14:textId="77777777" w:rsidR="00EE6FEB" w:rsidRDefault="00EE6FEB">
      <w:r>
        <w:t>INSERT INTO  "Customer_campaign_details_p1" ("Customer_id", "contact", "month", "day_of_week", "duration", "campaign", "pdays", "previous", "poutcome") VALUES (24867, 'cellular', 'nov', 'fri', 110, '2', 999, '0', 'nonexistent');</w:t>
      </w:r>
    </w:p>
    <w:p w14:paraId="3FF59C6A" w14:textId="77777777" w:rsidR="00EE6FEB" w:rsidRDefault="00EE6FEB"/>
    <w:p w14:paraId="4C7E73F6" w14:textId="77777777" w:rsidR="00EE6FEB" w:rsidRDefault="00EE6FEB">
      <w:r>
        <w:t>INSERT INTO  "Customer_campaign_details_p1" ("Customer_id", "contact", "month", "day_of_week", "duration", "campaign", "pdays", "previous", "poutcome") VALUES (24868, 'cellular', 'nov', 'fri', 321, '3', 999, '1', 'failure');</w:t>
      </w:r>
    </w:p>
    <w:p w14:paraId="2A337BF6" w14:textId="77777777" w:rsidR="00EE6FEB" w:rsidRDefault="00EE6FEB"/>
    <w:p w14:paraId="14274CCF" w14:textId="77777777" w:rsidR="00EE6FEB" w:rsidRDefault="00EE6FEB">
      <w:r>
        <w:t>INSERT INTO  "Customer_campaign_details_p1" ("Customer_id", "contact", "month", "day_of_week", "duration", "campaign", "pdays", "previous", "poutcome") VALUES (24869, 'cellular', 'nov', 'fri', 170, '2', 999, '0', 'nonexistent');</w:t>
      </w:r>
    </w:p>
    <w:p w14:paraId="42BA5CC4" w14:textId="77777777" w:rsidR="00EE6FEB" w:rsidRDefault="00EE6FEB"/>
    <w:p w14:paraId="0285B48E" w14:textId="77777777" w:rsidR="00EE6FEB" w:rsidRDefault="00EE6FEB">
      <w:r>
        <w:t>INSERT INTO  "Customer_campaign_details_p1" ("Customer_id", "contact", "month", "day_of_week", "duration", "campaign", "pdays", "previous", "poutcome") VALUES (24870, 'cellular', 'nov', 'fri', 56, '2', 999, '0', 'nonexistent');</w:t>
      </w:r>
    </w:p>
    <w:p w14:paraId="5E6C6DE5" w14:textId="77777777" w:rsidR="00EE6FEB" w:rsidRDefault="00EE6FEB"/>
    <w:p w14:paraId="00C0E0E2" w14:textId="77777777" w:rsidR="00EE6FEB" w:rsidRDefault="00EE6FEB">
      <w:r>
        <w:t>INSERT INTO  "Customer_campaign_details_p1" ("Customer_id", "contact", "month", "day_of_week", "duration", "campaign", "pdays", "previous", "poutcome") VALUES (24871, 'cellular', 'nov', 'fri', 281, '2', 999, '1', 'failure');</w:t>
      </w:r>
    </w:p>
    <w:p w14:paraId="027FFDCB" w14:textId="77777777" w:rsidR="00EE6FEB" w:rsidRDefault="00EE6FEB"/>
    <w:p w14:paraId="0338175D" w14:textId="77777777" w:rsidR="00EE6FEB" w:rsidRDefault="00EE6FEB">
      <w:r>
        <w:t>INSERT INTO  "Customer_campaign_details_p1" ("Customer_id", "contact", "month", "day_of_week", "duration", "campaign", "pdays", "previous", "poutcome") VALUES (24872, 'cellular', 'nov', 'fri', 328, '4', 999, '1', 'failure');</w:t>
      </w:r>
    </w:p>
    <w:p w14:paraId="19E4F5C2" w14:textId="77777777" w:rsidR="00EE6FEB" w:rsidRDefault="00EE6FEB"/>
    <w:p w14:paraId="7FB4C9B1" w14:textId="77777777" w:rsidR="00EE6FEB" w:rsidRDefault="00EE6FEB">
      <w:r>
        <w:t>INSERT INTO  "Customer_campaign_details_p1" ("Customer_id", "contact", "month", "day_of_week", "duration", "campaign", "pdays", "previous", "poutcome") VALUES (24873, 'telephone', 'nov', 'fri', 13, '4', 999, '0', 'nonexistent');</w:t>
      </w:r>
    </w:p>
    <w:p w14:paraId="55AA9791" w14:textId="77777777" w:rsidR="00EE6FEB" w:rsidRDefault="00EE6FEB"/>
    <w:p w14:paraId="0C8570B8" w14:textId="77777777" w:rsidR="00EE6FEB" w:rsidRDefault="00EE6FEB">
      <w:r>
        <w:t>INSERT INTO  "Customer_campaign_details_p1" ("Customer_id", "contact", "month", "day_of_week", "duration", "campaign", "pdays", "previous", "poutcome") VALUES (24874, 'cellular', 'nov', 'fri', 296, '3', 999, '0', 'nonexistent');</w:t>
      </w:r>
    </w:p>
    <w:p w14:paraId="7641EA8E" w14:textId="77777777" w:rsidR="00EE6FEB" w:rsidRDefault="00EE6FEB"/>
    <w:p w14:paraId="59D02DC4" w14:textId="77777777" w:rsidR="00EE6FEB" w:rsidRDefault="00EE6FEB">
      <w:r>
        <w:t>INSERT INTO  "Customer_campaign_details_p1" ("Customer_id", "contact", "month", "day_of_week", "duration", "campaign", "pdays", "previous", "poutcome") VALUES (24875, 'cellular', 'nov', 'fri', 48, '2', 999, '0', 'nonexistent');</w:t>
      </w:r>
    </w:p>
    <w:p w14:paraId="22788C80" w14:textId="77777777" w:rsidR="00EE6FEB" w:rsidRDefault="00EE6FEB"/>
    <w:p w14:paraId="05B2CB3E" w14:textId="77777777" w:rsidR="00EE6FEB" w:rsidRDefault="00EE6FEB">
      <w:r>
        <w:t>INSERT INTO  "Customer_campaign_details_p1" ("Customer_id", "contact", "month", "day_of_week", "duration", "campaign", "pdays", "previous", "poutcome") VALUES (24876, 'telephone', 'nov', 'fri', 77, '5', 999, '0', 'nonexistent');</w:t>
      </w:r>
    </w:p>
    <w:p w14:paraId="372BBA9A" w14:textId="77777777" w:rsidR="00EE6FEB" w:rsidRDefault="00EE6FEB"/>
    <w:p w14:paraId="23A27ED0" w14:textId="77777777" w:rsidR="00EE6FEB" w:rsidRDefault="00EE6FEB">
      <w:r>
        <w:t>INSERT INTO  "Customer_campaign_details_p1" ("Customer_id", "contact", "month", "day_of_week", "duration", "campaign", "pdays", "previous", "poutcome") VALUES (24877, 'cellular', 'nov', 'fri', 8, '2', 999, '0', 'nonexistent');</w:t>
      </w:r>
    </w:p>
    <w:p w14:paraId="2BE7B560" w14:textId="77777777" w:rsidR="00EE6FEB" w:rsidRDefault="00EE6FEB"/>
    <w:p w14:paraId="7325E61C" w14:textId="77777777" w:rsidR="00EE6FEB" w:rsidRDefault="00EE6FEB">
      <w:r>
        <w:t>INSERT INTO  "Customer_campaign_details_p1" ("Customer_id", "contact", "month", "day_of_week", "duration", "campaign", "pdays", "previous", "poutcome") VALUES (24878, 'cellular', 'nov', 'fri', 182, '3', 999, '0', 'nonexistent');</w:t>
      </w:r>
    </w:p>
    <w:p w14:paraId="0FF9AFE5" w14:textId="77777777" w:rsidR="00EE6FEB" w:rsidRDefault="00EE6FEB"/>
    <w:p w14:paraId="78DD9112" w14:textId="77777777" w:rsidR="00EE6FEB" w:rsidRDefault="00EE6FEB">
      <w:r>
        <w:t>INSERT INTO  "Customer_campaign_details_p1" ("Customer_id", "contact", "month", "day_of_week", "duration", "campaign", "pdays", "previous", "poutcome") VALUES (24879, 'cellular', 'nov', 'fri', 12, '5', 999, '1', 'failure');</w:t>
      </w:r>
    </w:p>
    <w:p w14:paraId="6713582C" w14:textId="77777777" w:rsidR="00EE6FEB" w:rsidRDefault="00EE6FEB"/>
    <w:p w14:paraId="6C2A7AE8" w14:textId="77777777" w:rsidR="00EE6FEB" w:rsidRDefault="00EE6FEB">
      <w:r>
        <w:t>INSERT INTO  "Customer_campaign_details_p1" ("Customer_id", "contact", "month", "day_of_week", "duration", "campaign", "pdays", "previous", "poutcome") VALUES (24880, 'cellular', 'nov', 'fri', 8, '3', 999, '0', 'nonexistent');</w:t>
      </w:r>
    </w:p>
    <w:p w14:paraId="34B9F7D7" w14:textId="77777777" w:rsidR="00EE6FEB" w:rsidRDefault="00EE6FEB"/>
    <w:p w14:paraId="5D65B9C3" w14:textId="77777777" w:rsidR="00EE6FEB" w:rsidRDefault="00EE6FEB">
      <w:r>
        <w:t>INSERT INTO  "Customer_campaign_details_p1" ("Customer_id", "contact", "month", "day_of_week", "duration", "campaign", "pdays", "previous", "poutcome") VALUES (24881, 'cellular', 'nov', 'fri', 158, '3', 999, '1', 'failure');</w:t>
      </w:r>
    </w:p>
    <w:p w14:paraId="229452B2" w14:textId="77777777" w:rsidR="00EE6FEB" w:rsidRDefault="00EE6FEB"/>
    <w:p w14:paraId="2F353CE0" w14:textId="77777777" w:rsidR="00EE6FEB" w:rsidRDefault="00EE6FEB">
      <w:r>
        <w:t>INSERT INTO  "Customer_campaign_details_p1" ("Customer_id", "contact", "month", "day_of_week", "duration", "campaign", "pdays", "previous", "poutcome") VALUES (24882, 'cellular', 'nov', 'fri', 9, '5', 999, '0', 'nonexistent');</w:t>
      </w:r>
    </w:p>
    <w:p w14:paraId="286D186C" w14:textId="77777777" w:rsidR="00EE6FEB" w:rsidRDefault="00EE6FEB"/>
    <w:p w14:paraId="7C4E9FCD" w14:textId="77777777" w:rsidR="00EE6FEB" w:rsidRDefault="00EE6FEB">
      <w:r>
        <w:t>INSERT INTO  "Customer_campaign_details_p1" ("Customer_id", "contact", "month", "day_of_week", "duration", "campaign", "pdays", "previous", "poutcome") VALUES (24883, 'telephone', 'nov', 'fri', 11, '7', 999, '0', 'nonexistent');</w:t>
      </w:r>
    </w:p>
    <w:p w14:paraId="6F5580FE" w14:textId="77777777" w:rsidR="00EE6FEB" w:rsidRDefault="00EE6FEB"/>
    <w:p w14:paraId="3E42847D" w14:textId="77777777" w:rsidR="00EE6FEB" w:rsidRDefault="00EE6FEB">
      <w:r>
        <w:t>INSERT INTO  "Customer_campaign_details_p1" ("Customer_id", "contact", "month", "day_of_week", "duration", "campaign", "pdays", "previous", "poutcome") VALUES (24884, 'cellular', 'nov', 'fri', 24, '9', 999, '0', 'nonexistent');</w:t>
      </w:r>
    </w:p>
    <w:p w14:paraId="18E17EC3" w14:textId="77777777" w:rsidR="00EE6FEB" w:rsidRDefault="00EE6FEB"/>
    <w:p w14:paraId="1DC8C008" w14:textId="77777777" w:rsidR="00EE6FEB" w:rsidRDefault="00EE6FEB">
      <w:r>
        <w:t>INSERT INTO  "Customer_campaign_details_p1" ("Customer_id", "contact", "month", "day_of_week", "duration", "campaign", "pdays", "previous", "poutcome") VALUES (24885, 'cellular', 'nov', 'fri', 175, '4', 999, '0', 'nonexistent');</w:t>
      </w:r>
    </w:p>
    <w:p w14:paraId="397BA76F" w14:textId="77777777" w:rsidR="00EE6FEB" w:rsidRDefault="00EE6FEB"/>
    <w:p w14:paraId="57D30D76" w14:textId="77777777" w:rsidR="00EE6FEB" w:rsidRDefault="00EE6FEB">
      <w:r>
        <w:t>INSERT INTO  "Customer_campaign_details_p1" ("Customer_id", "contact", "month", "day_of_week", "duration", "campaign", "pdays", "previous", "poutcome") VALUES (24886, 'cellular', 'nov', 'fri', 9, '3', 999, '1', 'failure');</w:t>
      </w:r>
    </w:p>
    <w:p w14:paraId="56B8544A" w14:textId="77777777" w:rsidR="00EE6FEB" w:rsidRDefault="00EE6FEB"/>
    <w:p w14:paraId="78866E5A" w14:textId="77777777" w:rsidR="00EE6FEB" w:rsidRDefault="00EE6FEB">
      <w:r>
        <w:t>INSERT INTO  "Customer_campaign_details_p1" ("Customer_id", "contact", "month", "day_of_week", "duration", "campaign", "pdays", "previous", "poutcome") VALUES (24887, 'telephone', 'nov', 'fri', 69, '2', 999, '0', 'nonexistent');</w:t>
      </w:r>
    </w:p>
    <w:p w14:paraId="584459DF" w14:textId="77777777" w:rsidR="00EE6FEB" w:rsidRDefault="00EE6FEB"/>
    <w:p w14:paraId="51389E7F" w14:textId="77777777" w:rsidR="00EE6FEB" w:rsidRDefault="00EE6FEB">
      <w:r>
        <w:t>INSERT INTO  "Customer_campaign_details_p1" ("Customer_id", "contact", "month", "day_of_week", "duration", "campaign", "pdays", "previous", "poutcome") VALUES (24888, 'cellular', 'nov', 'fri', 37, '2', 999, '0', 'nonexistent');</w:t>
      </w:r>
    </w:p>
    <w:p w14:paraId="042549DA" w14:textId="77777777" w:rsidR="00EE6FEB" w:rsidRDefault="00EE6FEB"/>
    <w:p w14:paraId="258EF043" w14:textId="77777777" w:rsidR="00EE6FEB" w:rsidRDefault="00EE6FEB">
      <w:r>
        <w:t>INSERT INTO  "Customer_campaign_details_p1" ("Customer_id", "contact", "month", "day_of_week", "duration", "campaign", "pdays", "previous", "poutcome") VALUES (24889, 'cellular', 'nov', 'fri', 11, '2', 999, '0', 'nonexistent');</w:t>
      </w:r>
    </w:p>
    <w:p w14:paraId="77A3F96D" w14:textId="77777777" w:rsidR="00EE6FEB" w:rsidRDefault="00EE6FEB"/>
    <w:p w14:paraId="68A4C88D" w14:textId="77777777" w:rsidR="00EE6FEB" w:rsidRDefault="00EE6FEB">
      <w:r>
        <w:t>INSERT INTO  "Customer_campaign_details_p1" ("Customer_id", "contact", "month", "day_of_week", "duration", "campaign", "pdays", "previous", "poutcome") VALUES (24890, 'cellular', 'nov', 'fri', 23, '8', 999, '0', 'nonexistent');</w:t>
      </w:r>
    </w:p>
    <w:p w14:paraId="14AEB01A" w14:textId="77777777" w:rsidR="00EE6FEB" w:rsidRDefault="00EE6FEB"/>
    <w:p w14:paraId="0CA697FC" w14:textId="77777777" w:rsidR="00EE6FEB" w:rsidRDefault="00EE6FEB">
      <w:r>
        <w:t>INSERT INTO  "Customer_campaign_details_p1" ("Customer_id", "contact", "month", "day_of_week", "duration", "campaign", "pdays", "previous", "poutcome") VALUES (24891, 'cellular', 'nov', 'fri', 13, '2', 999, '0', 'nonexistent');</w:t>
      </w:r>
    </w:p>
    <w:p w14:paraId="6E215D69" w14:textId="77777777" w:rsidR="00EE6FEB" w:rsidRDefault="00EE6FEB"/>
    <w:p w14:paraId="11096E32" w14:textId="77777777" w:rsidR="00EE6FEB" w:rsidRDefault="00EE6FEB">
      <w:r>
        <w:t>INSERT INTO  "Customer_campaign_details_p1" ("Customer_id", "contact", "month", "day_of_week", "duration", "campaign", "pdays", "previous", "poutcome") VALUES (24892, 'cellular', 'nov', 'fri', 22, '4', 999, '1', 'failure');</w:t>
      </w:r>
    </w:p>
    <w:p w14:paraId="31D5411E" w14:textId="77777777" w:rsidR="00EE6FEB" w:rsidRDefault="00EE6FEB"/>
    <w:p w14:paraId="5D2FE447" w14:textId="77777777" w:rsidR="00EE6FEB" w:rsidRDefault="00EE6FEB">
      <w:r>
        <w:t>INSERT INTO  "Customer_campaign_details_p1" ("Customer_id", "contact", "month", "day_of_week", "duration", "campaign", "pdays", "previous", "poutcome") VALUES (24893, 'cellular', 'nov', 'fri', 234, '5', 999, '1', 'failure');</w:t>
      </w:r>
    </w:p>
    <w:p w14:paraId="11556378" w14:textId="77777777" w:rsidR="00EE6FEB" w:rsidRDefault="00EE6FEB"/>
    <w:p w14:paraId="13D5A6BF" w14:textId="77777777" w:rsidR="00EE6FEB" w:rsidRDefault="00EE6FEB">
      <w:r>
        <w:t>INSERT INTO  "Customer_campaign_details_p1" ("Customer_id", "contact", "month", "day_of_week", "duration", "campaign", "pdays", "previous", "poutcome") VALUES (24894, 'telephone', 'nov', 'fri', 30, '3', 999, '0', 'nonexistent');</w:t>
      </w:r>
    </w:p>
    <w:p w14:paraId="066AB10D" w14:textId="77777777" w:rsidR="00EE6FEB" w:rsidRDefault="00EE6FEB"/>
    <w:p w14:paraId="4616F406" w14:textId="77777777" w:rsidR="00EE6FEB" w:rsidRDefault="00EE6FEB">
      <w:r>
        <w:t>INSERT INTO  "Customer_campaign_details_p1" ("Customer_id", "contact", "month", "day_of_week", "duration", "campaign", "pdays", "previous", "poutcome") VALUES (24895, 'cellular', 'nov', 'fri', 8, '3', 999, '0', 'nonexistent');</w:t>
      </w:r>
    </w:p>
    <w:p w14:paraId="799C5BC6" w14:textId="77777777" w:rsidR="00EE6FEB" w:rsidRDefault="00EE6FEB"/>
    <w:p w14:paraId="7E79B3B6" w14:textId="77777777" w:rsidR="00EE6FEB" w:rsidRDefault="00EE6FEB">
      <w:r>
        <w:t>INSERT INTO  "Customer_campaign_details_p1" ("Customer_id", "contact", "month", "day_of_week", "duration", "campaign", "pdays", "previous", "poutcome") VALUES (24896, 'cellular', 'nov', 'fri', 80, '2', 999, '0', 'nonexistent');</w:t>
      </w:r>
    </w:p>
    <w:p w14:paraId="1DF045D4" w14:textId="77777777" w:rsidR="00EE6FEB" w:rsidRDefault="00EE6FEB"/>
    <w:p w14:paraId="25B3A178" w14:textId="77777777" w:rsidR="00EE6FEB" w:rsidRDefault="00EE6FEB">
      <w:r>
        <w:t>INSERT INTO  "Customer_campaign_details_p1" ("Customer_id", "contact", "month", "day_of_week", "duration", "campaign", "pdays", "previous", "poutcome") VALUES (24897, 'cellular', 'nov', 'fri', 12, '8', 999, '0', 'nonexistent');</w:t>
      </w:r>
    </w:p>
    <w:p w14:paraId="77464F0F" w14:textId="77777777" w:rsidR="00EE6FEB" w:rsidRDefault="00EE6FEB"/>
    <w:p w14:paraId="5F53E3D0" w14:textId="77777777" w:rsidR="00EE6FEB" w:rsidRDefault="00EE6FEB">
      <w:r>
        <w:t>INSERT INTO  "Customer_campaign_details_p1" ("Customer_id", "contact", "month", "day_of_week", "duration", "campaign", "pdays", "previous", "poutcome") VALUES (24898, 'cellular', 'nov', 'fri', 85, '2', 999, '0', 'nonexistent');</w:t>
      </w:r>
    </w:p>
    <w:p w14:paraId="30579C06" w14:textId="77777777" w:rsidR="00EE6FEB" w:rsidRDefault="00EE6FEB"/>
    <w:p w14:paraId="2C095684" w14:textId="77777777" w:rsidR="00EE6FEB" w:rsidRDefault="00EE6FEB">
      <w:r>
        <w:t>INSERT INTO  "Customer_campaign_details_p1" ("Customer_id", "contact", "month", "day_of_week", "duration", "campaign", "pdays", "previous", "poutcome") VALUES (24899, 'cellular', 'nov', 'fri', 143, '3', 999, '0', 'nonexistent');</w:t>
      </w:r>
    </w:p>
    <w:p w14:paraId="7D48D29A" w14:textId="77777777" w:rsidR="00EE6FEB" w:rsidRDefault="00EE6FEB"/>
    <w:p w14:paraId="6DC4572D" w14:textId="77777777" w:rsidR="00EE6FEB" w:rsidRDefault="00EE6FEB">
      <w:r>
        <w:t>INSERT INTO  "Customer_campaign_details_p1" ("Customer_id", "contact", "month", "day_of_week", "duration", "campaign", "pdays", "previous", "poutcome") VALUES (24900, 'cellular', 'nov', 'fri', 14, '7', 999, '0', 'nonexistent');</w:t>
      </w:r>
    </w:p>
    <w:p w14:paraId="205155A8" w14:textId="77777777" w:rsidR="00EE6FEB" w:rsidRDefault="00EE6FEB"/>
    <w:p w14:paraId="6B4FCEB1" w14:textId="77777777" w:rsidR="00EE6FEB" w:rsidRDefault="00EE6FEB">
      <w:r>
        <w:t>INSERT INTO  "Customer_campaign_details_p1" ("Customer_id", "contact", "month", "day_of_week", "duration", "campaign", "pdays", "previous", "poutcome") VALUES (24901, 'cellular', 'nov', 'fri', 29, '2', 999, '0', 'nonexistent');</w:t>
      </w:r>
    </w:p>
    <w:p w14:paraId="6FB95322" w14:textId="77777777" w:rsidR="00EE6FEB" w:rsidRDefault="00EE6FEB"/>
    <w:p w14:paraId="33B742DA" w14:textId="77777777" w:rsidR="00EE6FEB" w:rsidRDefault="00EE6FEB">
      <w:r>
        <w:t>INSERT INTO  "Customer_campaign_details_p1" ("Customer_id", "contact", "month", "day_of_week", "duration", "campaign", "pdays", "previous", "poutcome") VALUES (24902, 'cellular', 'nov', 'fri', 168, '3', 999, '0', 'nonexistent');</w:t>
      </w:r>
    </w:p>
    <w:p w14:paraId="188C76A5" w14:textId="77777777" w:rsidR="00EE6FEB" w:rsidRDefault="00EE6FEB"/>
    <w:p w14:paraId="5FB05C6D" w14:textId="77777777" w:rsidR="00EE6FEB" w:rsidRDefault="00EE6FEB">
      <w:r>
        <w:t>INSERT INTO  "Customer_campaign_details_p1" ("Customer_id", "contact", "month", "day_of_week", "duration", "campaign", "pdays", "previous", "poutcome") VALUES (24903, 'cellular', 'nov', 'fri', 51, '5', 999, '1', 'failure');</w:t>
      </w:r>
    </w:p>
    <w:p w14:paraId="0BD69C31" w14:textId="77777777" w:rsidR="00EE6FEB" w:rsidRDefault="00EE6FEB"/>
    <w:p w14:paraId="4332A811" w14:textId="77777777" w:rsidR="00EE6FEB" w:rsidRDefault="00EE6FEB">
      <w:r>
        <w:t>INSERT INTO  "Customer_campaign_details_p1" ("Customer_id", "contact", "month", "day_of_week", "duration", "campaign", "pdays", "previous", "poutcome") VALUES (24904, 'cellular', 'nov', 'fri', 12, '4', 999, '0', 'nonexistent');</w:t>
      </w:r>
    </w:p>
    <w:p w14:paraId="09666AB9" w14:textId="77777777" w:rsidR="00EE6FEB" w:rsidRDefault="00EE6FEB"/>
    <w:p w14:paraId="3918E6D1" w14:textId="77777777" w:rsidR="00EE6FEB" w:rsidRDefault="00EE6FEB">
      <w:r>
        <w:t>INSERT INTO  "Customer_campaign_details_p1" ("Customer_id", "contact", "month", "day_of_week", "duration", "campaign", "pdays", "previous", "poutcome") VALUES (24905, 'cellular', 'nov', 'fri', 33, '3', 999, '0', 'nonexistent');</w:t>
      </w:r>
    </w:p>
    <w:p w14:paraId="0B5BAED4" w14:textId="77777777" w:rsidR="00EE6FEB" w:rsidRDefault="00EE6FEB"/>
    <w:p w14:paraId="574EB8C1" w14:textId="77777777" w:rsidR="00EE6FEB" w:rsidRDefault="00EE6FEB">
      <w:r>
        <w:t>INSERT INTO  "Customer_campaign_details_p1" ("Customer_id", "contact", "month", "day_of_week", "duration", "campaign", "pdays", "previous", "poutcome") VALUES (24906, 'cellular', 'nov', 'fri', 53, '2', 999, '0', 'nonexistent');</w:t>
      </w:r>
    </w:p>
    <w:p w14:paraId="0212B7BB" w14:textId="77777777" w:rsidR="00EE6FEB" w:rsidRDefault="00EE6FEB"/>
    <w:p w14:paraId="231F3ED4" w14:textId="77777777" w:rsidR="00EE6FEB" w:rsidRDefault="00EE6FEB">
      <w:r>
        <w:t>INSERT INTO  "Customer_campaign_details_p1" ("Customer_id", "contact", "month", "day_of_week", "duration", "campaign", "pdays", "previous", "poutcome") VALUES (24907, 'cellular', 'nov', 'fri', 72, '3', 1, '2', 'success');</w:t>
      </w:r>
    </w:p>
    <w:p w14:paraId="00B9FFD9" w14:textId="77777777" w:rsidR="00EE6FEB" w:rsidRDefault="00EE6FEB"/>
    <w:p w14:paraId="7A98CE1E" w14:textId="77777777" w:rsidR="00EE6FEB" w:rsidRDefault="00EE6FEB">
      <w:r>
        <w:t>INSERT INTO  "Customer_campaign_details_p1" ("Customer_id", "contact", "month", "day_of_week", "duration", "campaign", "pdays", "previous", "poutcome") VALUES (24908, 'cellular', 'nov', 'fri', 79, '4', 999, '0', 'nonexistent');</w:t>
      </w:r>
    </w:p>
    <w:p w14:paraId="53284E22" w14:textId="77777777" w:rsidR="00EE6FEB" w:rsidRDefault="00EE6FEB"/>
    <w:p w14:paraId="4C4A4FAF" w14:textId="77777777" w:rsidR="00EE6FEB" w:rsidRDefault="00EE6FEB">
      <w:r>
        <w:t>INSERT INTO  "Customer_campaign_details_p1" ("Customer_id", "contact", "month", "day_of_week", "duration", "campaign", "pdays", "previous", "poutcome") VALUES (24909, 'cellular', 'nov', 'fri', 1067, '2', 999, '0', 'nonexistent');</w:t>
      </w:r>
    </w:p>
    <w:p w14:paraId="59DFC48A" w14:textId="77777777" w:rsidR="00EE6FEB" w:rsidRDefault="00EE6FEB"/>
    <w:p w14:paraId="7883C569" w14:textId="77777777" w:rsidR="00EE6FEB" w:rsidRDefault="00EE6FEB">
      <w:r>
        <w:t>INSERT INTO  "Customer_campaign_details_p1" ("Customer_id", "contact", "month", "day_of_week", "duration", "campaign", "pdays", "previous", "poutcome") VALUES (24910, 'cellular', 'nov', 'fri', 10, '3', 999, '0', 'nonexistent');</w:t>
      </w:r>
    </w:p>
    <w:p w14:paraId="723940D5" w14:textId="77777777" w:rsidR="00EE6FEB" w:rsidRDefault="00EE6FEB"/>
    <w:p w14:paraId="1979169B" w14:textId="77777777" w:rsidR="00EE6FEB" w:rsidRDefault="00EE6FEB">
      <w:r>
        <w:t>INSERT INTO  "Customer_campaign_details_p1" ("Customer_id", "contact", "month", "day_of_week", "duration", "campaign", "pdays", "previous", "poutcome") VALUES (24911, 'cellular', 'nov', 'fri', 71, '9', 999, '0', 'nonexistent');</w:t>
      </w:r>
    </w:p>
    <w:p w14:paraId="5564E916" w14:textId="77777777" w:rsidR="00EE6FEB" w:rsidRDefault="00EE6FEB"/>
    <w:p w14:paraId="1B4ED45A" w14:textId="77777777" w:rsidR="00EE6FEB" w:rsidRDefault="00EE6FEB">
      <w:r>
        <w:t>INSERT INTO  "Customer_campaign_details_p1" ("Customer_id", "contact", "month", "day_of_week", "duration", "campaign", "pdays", "previous", "poutcome") VALUES (24912, 'cellular', 'nov', 'fri', 273, '5', 999, '0', 'nonexistent');</w:t>
      </w:r>
    </w:p>
    <w:p w14:paraId="3A352EA1" w14:textId="77777777" w:rsidR="00EE6FEB" w:rsidRDefault="00EE6FEB"/>
    <w:p w14:paraId="254A973A" w14:textId="77777777" w:rsidR="00EE6FEB" w:rsidRDefault="00EE6FEB">
      <w:r>
        <w:t>INSERT INTO  "Customer_campaign_details_p1" ("Customer_id", "contact", "month", "day_of_week", "duration", "campaign", "pdays", "previous", "poutcome") VALUES (24913, 'cellular', 'nov', 'fri', 11, '4', 999, '0', 'nonexistent');</w:t>
      </w:r>
    </w:p>
    <w:p w14:paraId="39986383" w14:textId="77777777" w:rsidR="00EE6FEB" w:rsidRDefault="00EE6FEB"/>
    <w:p w14:paraId="262E7175" w14:textId="77777777" w:rsidR="00EE6FEB" w:rsidRDefault="00EE6FEB">
      <w:r>
        <w:t>INSERT INTO  "Customer_campaign_details_p1" ("Customer_id", "contact", "month", "day_of_week", "duration", "campaign", "pdays", "previous", "poutcome") VALUES (24914, 'cellular', 'nov', 'fri', 189, '2', 999, '1', 'failure');</w:t>
      </w:r>
    </w:p>
    <w:p w14:paraId="5EC35950" w14:textId="77777777" w:rsidR="00EE6FEB" w:rsidRDefault="00EE6FEB"/>
    <w:p w14:paraId="07463AAB" w14:textId="77777777" w:rsidR="00EE6FEB" w:rsidRDefault="00EE6FEB">
      <w:r>
        <w:t>INSERT INTO  "Customer_campaign_details_p1" ("Customer_id", "contact", "month", "day_of_week", "duration", "campaign", "pdays", "previous", "poutcome") VALUES (24915, 'cellular', 'nov', 'fri', 61, '7', 999, '1', 'failure');</w:t>
      </w:r>
    </w:p>
    <w:p w14:paraId="2C45551D" w14:textId="77777777" w:rsidR="00EE6FEB" w:rsidRDefault="00EE6FEB"/>
    <w:p w14:paraId="7ADF0CB4" w14:textId="77777777" w:rsidR="00EE6FEB" w:rsidRDefault="00EE6FEB">
      <w:r>
        <w:t>INSERT INTO  "Customer_campaign_details_p1" ("Customer_id", "contact", "month", "day_of_week", "duration", "campaign", "pdays", "previous", "poutcome") VALUES (24916, 'telephone', 'nov', 'fri', 10, '7', 999, '0', 'nonexistent');</w:t>
      </w:r>
    </w:p>
    <w:p w14:paraId="59F7470E" w14:textId="77777777" w:rsidR="00EE6FEB" w:rsidRDefault="00EE6FEB"/>
    <w:p w14:paraId="7E6DD30D" w14:textId="77777777" w:rsidR="00EE6FEB" w:rsidRDefault="00EE6FEB">
      <w:r>
        <w:t>INSERT INTO  "Customer_campaign_details_p1" ("Customer_id", "contact", "month", "day_of_week", "duration", "campaign", "pdays", "previous", "poutcome") VALUES (24917, 'telephone', 'nov', 'fri', 10, '3', 999, '0', 'nonexistent');</w:t>
      </w:r>
    </w:p>
    <w:p w14:paraId="56469A4C" w14:textId="77777777" w:rsidR="00EE6FEB" w:rsidRDefault="00EE6FEB"/>
    <w:p w14:paraId="6D9A4A1F" w14:textId="77777777" w:rsidR="00EE6FEB" w:rsidRDefault="00EE6FEB">
      <w:r>
        <w:t>INSERT INTO  "Customer_campaign_details_p1" ("Customer_id", "contact", "month", "day_of_week", "duration", "campaign", "pdays", "previous", "poutcome") VALUES (24918, 'cellular', 'nov', 'fri', 280, '2', 999, '0', 'nonexistent');</w:t>
      </w:r>
    </w:p>
    <w:p w14:paraId="531A7269" w14:textId="77777777" w:rsidR="00EE6FEB" w:rsidRDefault="00EE6FEB"/>
    <w:p w14:paraId="38A3F665" w14:textId="77777777" w:rsidR="00EE6FEB" w:rsidRDefault="00EE6FEB">
      <w:r>
        <w:t>INSERT INTO  "Customer_campaign_details_p1" ("Customer_id", "contact", "month", "day_of_week", "duration", "campaign", "pdays", "previous", "poutcome") VALUES (24919, 'telephone', 'nov', 'fri', 47, '4', 999, '0', 'nonexistent');</w:t>
      </w:r>
    </w:p>
    <w:p w14:paraId="053048C7" w14:textId="77777777" w:rsidR="00EE6FEB" w:rsidRDefault="00EE6FEB"/>
    <w:p w14:paraId="2864A3BB" w14:textId="77777777" w:rsidR="00EE6FEB" w:rsidRDefault="00EE6FEB">
      <w:r>
        <w:t>INSERT INTO  "Customer_campaign_details_p1" ("Customer_id", "contact", "month", "day_of_week", "duration", "campaign", "pdays", "previous", "poutcome") VALUES (24920, 'cellular', 'nov', 'fri', 34, '2', 999, '0', 'nonexistent');</w:t>
      </w:r>
    </w:p>
    <w:p w14:paraId="37EA0192" w14:textId="77777777" w:rsidR="00EE6FEB" w:rsidRDefault="00EE6FEB"/>
    <w:p w14:paraId="274B0034" w14:textId="77777777" w:rsidR="00EE6FEB" w:rsidRDefault="00EE6FEB">
      <w:r>
        <w:t>INSERT INTO  "Customer_campaign_details_p1" ("Customer_id", "contact", "month", "day_of_week", "duration", "campaign", "pdays", "previous", "poutcome") VALUES (24921, 'cellular', 'nov', 'fri', 38, '2', 999, '0', 'nonexistent');</w:t>
      </w:r>
    </w:p>
    <w:p w14:paraId="03538D48" w14:textId="77777777" w:rsidR="00EE6FEB" w:rsidRDefault="00EE6FEB"/>
    <w:p w14:paraId="375FB416" w14:textId="77777777" w:rsidR="00EE6FEB" w:rsidRDefault="00EE6FEB">
      <w:r>
        <w:t>INSERT INTO  "Customer_campaign_details_p1" ("Customer_id", "contact", "month", "day_of_week", "duration", "campaign", "pdays", "previous", "poutcome") VALUES (24922, 'cellular', 'nov', 'fri', 219, '2', 999, '0', 'nonexistent');</w:t>
      </w:r>
    </w:p>
    <w:p w14:paraId="6D8C7AEC" w14:textId="77777777" w:rsidR="00EE6FEB" w:rsidRDefault="00EE6FEB"/>
    <w:p w14:paraId="415492CA" w14:textId="77777777" w:rsidR="00EE6FEB" w:rsidRDefault="00EE6FEB">
      <w:r>
        <w:t>INSERT INTO  "Customer_campaign_details_p1" ("Customer_id", "contact", "month", "day_of_week", "duration", "campaign", "pdays", "previous", "poutcome") VALUES (24923, 'telephone', 'nov', 'fri', 205, '3', 999, '1', 'failure');</w:t>
      </w:r>
    </w:p>
    <w:p w14:paraId="64902E51" w14:textId="77777777" w:rsidR="00EE6FEB" w:rsidRDefault="00EE6FEB"/>
    <w:p w14:paraId="0A4DB897" w14:textId="77777777" w:rsidR="00EE6FEB" w:rsidRDefault="00EE6FEB">
      <w:r>
        <w:t>INSERT INTO  "Customer_campaign_details_p1" ("Customer_id", "contact", "month", "day_of_week", "duration", "campaign", "pdays", "previous", "poutcome") VALUES (24924, 'cellular', 'nov', 'fri', 643, '3', 999, '0', 'nonexistent');</w:t>
      </w:r>
    </w:p>
    <w:p w14:paraId="62AF2031" w14:textId="77777777" w:rsidR="00EE6FEB" w:rsidRDefault="00EE6FEB"/>
    <w:p w14:paraId="7372DF80" w14:textId="77777777" w:rsidR="00EE6FEB" w:rsidRDefault="00EE6FEB">
      <w:r>
        <w:t>INSERT INTO  "Customer_campaign_details_p1" ("Customer_id", "contact", "month", "day_of_week", "duration", "campaign", "pdays", "previous", "poutcome") VALUES (24925, 'telephone', 'nov', 'wed', 49, '1', 999, '0', 'nonexistent');</w:t>
      </w:r>
    </w:p>
    <w:p w14:paraId="18F51A54" w14:textId="77777777" w:rsidR="00EE6FEB" w:rsidRDefault="00EE6FEB"/>
    <w:p w14:paraId="0DFFC07E" w14:textId="77777777" w:rsidR="00EE6FEB" w:rsidRDefault="00EE6FEB">
      <w:r>
        <w:t>INSERT INTO  "Customer_campaign_details_p1" ("Customer_id", "contact", "month", "day_of_week", "duration", "campaign", "pdays", "previous", "poutcome") VALUES (24926, 'telephone', 'nov', 'thu', 8, '1', 999, '0', 'nonexistent');</w:t>
      </w:r>
    </w:p>
    <w:p w14:paraId="27884930" w14:textId="77777777" w:rsidR="00EE6FEB" w:rsidRDefault="00EE6FEB"/>
    <w:p w14:paraId="326C7EBF" w14:textId="77777777" w:rsidR="00EE6FEB" w:rsidRDefault="00EE6FEB">
      <w:r>
        <w:t>INSERT INTO  "Customer_campaign_details_p1" ("Customer_id", "contact", "month", "day_of_week", "duration", "campaign", "pdays", "previous", "poutcome") VALUES (24927, 'telephone', 'nov', 'fri', 24, '1', 999, '0', 'nonexistent');</w:t>
      </w:r>
    </w:p>
    <w:p w14:paraId="074723BB" w14:textId="77777777" w:rsidR="00EE6FEB" w:rsidRDefault="00EE6FEB"/>
    <w:p w14:paraId="4F327534" w14:textId="77777777" w:rsidR="00EE6FEB" w:rsidRDefault="00EE6FEB">
      <w:r>
        <w:t>INSERT INTO  "Customer_campaign_details_p1" ("Customer_id", "contact", "month", "day_of_week", "duration", "campaign", "pdays", "previous", "poutcome") VALUES (24928, 'telephone', 'dec', 'mon', 36, '1', 999, '0', 'nonexistent');</w:t>
      </w:r>
    </w:p>
    <w:p w14:paraId="5DC7358A" w14:textId="77777777" w:rsidR="00EE6FEB" w:rsidRDefault="00EE6FEB"/>
    <w:p w14:paraId="3E5DCD51" w14:textId="77777777" w:rsidR="00EE6FEB" w:rsidRDefault="00EE6FEB">
      <w:r>
        <w:t>INSERT INTO  "Customer_campaign_details_p1" ("Customer_id", "contact", "month", "day_of_week", "duration", "campaign", "pdays", "previous", "poutcome") VALUES (24929, 'telephone', 'dec', 'wed', 11, '1', 999, '1', 'failure');</w:t>
      </w:r>
    </w:p>
    <w:p w14:paraId="2F9A82A1" w14:textId="77777777" w:rsidR="00EE6FEB" w:rsidRDefault="00EE6FEB"/>
    <w:p w14:paraId="55922B09" w14:textId="77777777" w:rsidR="00EE6FEB" w:rsidRDefault="00EE6FEB">
      <w:r>
        <w:t>INSERT INTO  "Customer_campaign_details_p1" ("Customer_id", "contact", "month", "day_of_week", "duration", "campaign", "pdays", "previous", "poutcome") VALUES (24930, 'cellular', 'dec', 'thu', 18, '1', 999, '0', 'nonexistent');</w:t>
      </w:r>
    </w:p>
    <w:p w14:paraId="6389DC39" w14:textId="77777777" w:rsidR="00EE6FEB" w:rsidRDefault="00EE6FEB"/>
    <w:p w14:paraId="3AD25C63" w14:textId="77777777" w:rsidR="00EE6FEB" w:rsidRDefault="00EE6FEB">
      <w:r>
        <w:t>INSERT INTO  "Customer_campaign_details_p1" ("Customer_id", "contact", "month", "day_of_week", "duration", "campaign", "pdays", "previous", "poutcome") VALUES (24931, 'telephone', 'dec', 'fri', 12, '1', 999, '0', 'nonexistent');</w:t>
      </w:r>
    </w:p>
    <w:p w14:paraId="332F0819" w14:textId="77777777" w:rsidR="00EE6FEB" w:rsidRDefault="00EE6FEB"/>
    <w:p w14:paraId="2E568186" w14:textId="77777777" w:rsidR="00EE6FEB" w:rsidRDefault="00EE6FEB">
      <w:r>
        <w:t>INSERT INTO  "Customer_campaign_details_p1" ("Customer_id", "contact", "month", "day_of_week", "duration", "campaign", "pdays", "previous", "poutcome") VALUES (24932, 'telephone', 'dec', 'fri', 291, '1', 999, '0', 'nonexistent');</w:t>
      </w:r>
    </w:p>
    <w:p w14:paraId="47B3AE5F" w14:textId="77777777" w:rsidR="00EE6FEB" w:rsidRDefault="00EE6FEB"/>
    <w:p w14:paraId="5335514C" w14:textId="77777777" w:rsidR="00EE6FEB" w:rsidRDefault="00EE6FEB">
      <w:r>
        <w:t>INSERT INTO  "Customer_campaign_details_p1" ("Customer_id", "contact", "month", "day_of_week", "duration", "campaign", "pdays", "previous", "poutcome") VALUES (24933, 'telephone', 'dec', 'mon', 170, '1', 999, '0', 'nonexistent');</w:t>
      </w:r>
    </w:p>
    <w:p w14:paraId="3F7CA1D5" w14:textId="77777777" w:rsidR="00EE6FEB" w:rsidRDefault="00EE6FEB"/>
    <w:p w14:paraId="2B593E53" w14:textId="77777777" w:rsidR="00EE6FEB" w:rsidRDefault="00EE6FEB">
      <w:r>
        <w:t>INSERT INTO  "Customer_campaign_details_p1" ("Customer_id", "contact", "month", "day_of_week", "duration", "campaign", "pdays", "previous", "poutcome") VALUES (24934, 'cellular', 'dec', 'thu', 234, '1', 999, '0', 'nonexistent');</w:t>
      </w:r>
    </w:p>
    <w:p w14:paraId="19B8B6BE" w14:textId="77777777" w:rsidR="00EE6FEB" w:rsidRDefault="00EE6FEB"/>
    <w:p w14:paraId="5E476087" w14:textId="77777777" w:rsidR="00EE6FEB" w:rsidRDefault="00EE6FEB">
      <w:r>
        <w:t>INSERT INTO  "Customer_campaign_details_p1" ("Customer_id", "contact", "month", "day_of_week", "duration", "campaign", "pdays", "previous", "poutcome") VALUES (24935, 'telephone', 'dec', 'fri', 136, '1', 999, '0', 'nonexistent');</w:t>
      </w:r>
    </w:p>
    <w:p w14:paraId="734EFC26" w14:textId="77777777" w:rsidR="00EE6FEB" w:rsidRDefault="00EE6FEB"/>
    <w:p w14:paraId="382C273B" w14:textId="77777777" w:rsidR="00EE6FEB" w:rsidRDefault="00EE6FEB">
      <w:r>
        <w:t>INSERT INTO  "Customer_campaign_details_p1" ("Customer_id", "contact", "month", "day_of_week", "duration", "campaign", "pdays", "previous", "poutcome") VALUES (24936, 'telephone', 'dec', 'mon', 119, '1', 999, '0', 'nonexistent');</w:t>
      </w:r>
    </w:p>
    <w:p w14:paraId="10E9CBCB" w14:textId="77777777" w:rsidR="00EE6FEB" w:rsidRDefault="00EE6FEB"/>
    <w:p w14:paraId="743BD78D" w14:textId="77777777" w:rsidR="00EE6FEB" w:rsidRDefault="00EE6FEB">
      <w:r>
        <w:t>INSERT INTO  "Customer_campaign_details_p1" ("Customer_id", "contact", "month", "day_of_week", "duration", "campaign", "pdays", "previous", "poutcome") VALUES (24937, 'cellular', 'mar', 'mon', 712, '4', 999, '0', 'nonexistent');</w:t>
      </w:r>
    </w:p>
    <w:p w14:paraId="36C92DE4" w14:textId="77777777" w:rsidR="00EE6FEB" w:rsidRDefault="00EE6FEB"/>
    <w:p w14:paraId="5EF24C6F" w14:textId="77777777" w:rsidR="00EE6FEB" w:rsidRDefault="00EE6FEB">
      <w:r>
        <w:t>INSERT INTO  "Customer_campaign_details_p1" ("Customer_id", "contact", "month", "day_of_week", "duration", "campaign", "pdays", "previous", "poutcome") VALUES (24938, 'cellular', 'mar', 'mon', 111, '2', 999, '0', 'nonexistent');</w:t>
      </w:r>
    </w:p>
    <w:p w14:paraId="106B188B" w14:textId="77777777" w:rsidR="00EE6FEB" w:rsidRDefault="00EE6FEB"/>
    <w:p w14:paraId="77993448" w14:textId="77777777" w:rsidR="00EE6FEB" w:rsidRDefault="00EE6FEB">
      <w:r>
        <w:t>INSERT INTO  "Customer_campaign_details_p1" ("Customer_id", "contact", "month", "day_of_week", "duration", "campaign", "pdays", "previous", "poutcome") VALUES (24939, 'cellular', 'mar', 'mon', 42, '4', 999, '0', 'nonexistent');</w:t>
      </w:r>
    </w:p>
    <w:p w14:paraId="4B77994E" w14:textId="77777777" w:rsidR="00EE6FEB" w:rsidRDefault="00EE6FEB"/>
    <w:p w14:paraId="46411596" w14:textId="77777777" w:rsidR="00EE6FEB" w:rsidRDefault="00EE6FEB">
      <w:r>
        <w:t>INSERT INTO  "Customer_campaign_details_p1" ("Customer_id", "contact", "month", "day_of_week", "duration", "campaign", "pdays", "previous", "poutcome") VALUES (24940, 'telephone', 'mar', 'mon', 169, '4', 999, '0', 'nonexistent');</w:t>
      </w:r>
    </w:p>
    <w:p w14:paraId="49E5E393" w14:textId="77777777" w:rsidR="00EE6FEB" w:rsidRDefault="00EE6FEB"/>
    <w:p w14:paraId="13584E34" w14:textId="77777777" w:rsidR="00EE6FEB" w:rsidRDefault="00EE6FEB">
      <w:r>
        <w:t>INSERT INTO  "Customer_campaign_details_p1" ("Customer_id", "contact", "month", "day_of_week", "duration", "campaign", "pdays", "previous", "poutcome") VALUES (24941, 'telephone', 'mar', 'mon', 213, '7', 999, '0', 'nonexistent');</w:t>
      </w:r>
    </w:p>
    <w:p w14:paraId="3DBCE587" w14:textId="77777777" w:rsidR="00EE6FEB" w:rsidRDefault="00EE6FEB"/>
    <w:p w14:paraId="12BE2E35" w14:textId="77777777" w:rsidR="00EE6FEB" w:rsidRDefault="00EE6FEB">
      <w:r>
        <w:t>INSERT INTO  "Customer_campaign_details_p1" ("Customer_id", "contact", "month", "day_of_week", "duration", "campaign", "pdays", "previous", "poutcome") VALUES (24942, 'cellular', 'mar', 'mon', 78, '4', 999, '1', 'failure');</w:t>
      </w:r>
    </w:p>
    <w:p w14:paraId="24FF69A4" w14:textId="77777777" w:rsidR="00EE6FEB" w:rsidRDefault="00EE6FEB"/>
    <w:p w14:paraId="75848FDE" w14:textId="77777777" w:rsidR="00EE6FEB" w:rsidRDefault="00EE6FEB">
      <w:r>
        <w:t>INSERT INTO  "Customer_campaign_details_p1" ("Customer_id", "contact", "month", "day_of_week", "duration", "campaign", "pdays", "previous", "poutcome") VALUES (24943, 'cellular', 'mar', 'mon', 76, '2', 999, '0', 'nonexistent');</w:t>
      </w:r>
    </w:p>
    <w:p w14:paraId="799028F0" w14:textId="77777777" w:rsidR="00EE6FEB" w:rsidRDefault="00EE6FEB"/>
    <w:p w14:paraId="2A7F719B" w14:textId="77777777" w:rsidR="00EE6FEB" w:rsidRDefault="00EE6FEB">
      <w:r>
        <w:t>INSERT INTO  "Customer_campaign_details_p1" ("Customer_id", "contact", "month", "day_of_week", "duration", "campaign", "pdays", "previous", "poutcome") VALUES (24944, 'cellular', 'mar', 'mon', 378, '4', 999, '0', 'nonexistent');</w:t>
      </w:r>
    </w:p>
    <w:p w14:paraId="763608DE" w14:textId="77777777" w:rsidR="00EE6FEB" w:rsidRDefault="00EE6FEB"/>
    <w:p w14:paraId="11FF2A62" w14:textId="77777777" w:rsidR="00EE6FEB" w:rsidRDefault="00EE6FEB">
      <w:r>
        <w:t>INSERT INTO  "Customer_campaign_details_p1" ("Customer_id", "contact", "month", "day_of_week", "duration", "campaign", "pdays", "previous", "poutcome") VALUES (24945, 'cellular', 'mar', 'mon', 116, '1', 999, '0', 'nonexistent');</w:t>
      </w:r>
    </w:p>
    <w:p w14:paraId="05099D4A" w14:textId="77777777" w:rsidR="00EE6FEB" w:rsidRDefault="00EE6FEB"/>
    <w:p w14:paraId="5CE3CF63" w14:textId="77777777" w:rsidR="00EE6FEB" w:rsidRDefault="00EE6FEB">
      <w:r>
        <w:t>INSERT INTO  "Customer_campaign_details_p1" ("Customer_id", "contact", "month", "day_of_week", "duration", "campaign", "pdays", "previous", "poutcome") VALUES (24946, 'cellular', 'mar', 'mon', 142, '2', 999, '0', 'nonexistent');</w:t>
      </w:r>
    </w:p>
    <w:p w14:paraId="2A97E8F3" w14:textId="77777777" w:rsidR="00EE6FEB" w:rsidRDefault="00EE6FEB"/>
    <w:p w14:paraId="20D07FE8" w14:textId="77777777" w:rsidR="00EE6FEB" w:rsidRDefault="00EE6FEB">
      <w:r>
        <w:t>INSERT INTO  "Customer_campaign_details_p1" ("Customer_id", "contact", "month", "day_of_week", "duration", "campaign", "pdays", "previous", "poutcome") VALUES (24947, 'cellular', 'mar', 'mon', 145, '1', 999, '0', 'nonexistent');</w:t>
      </w:r>
    </w:p>
    <w:p w14:paraId="79C7A1A6" w14:textId="77777777" w:rsidR="00EE6FEB" w:rsidRDefault="00EE6FEB"/>
    <w:p w14:paraId="7A914A3F" w14:textId="77777777" w:rsidR="00EE6FEB" w:rsidRDefault="00EE6FEB">
      <w:r>
        <w:t>INSERT INTO  "Customer_campaign_details_p1" ("Customer_id", "contact", "month", "day_of_week", "duration", "campaign", "pdays", "previous", "poutcome") VALUES (24948, 'cellular', 'mar', 'mon', 69, '1', 999, '0', 'nonexistent');</w:t>
      </w:r>
    </w:p>
    <w:p w14:paraId="32DA5749" w14:textId="77777777" w:rsidR="00EE6FEB" w:rsidRDefault="00EE6FEB"/>
    <w:p w14:paraId="7D5363DB" w14:textId="77777777" w:rsidR="00EE6FEB" w:rsidRDefault="00EE6FEB">
      <w:r>
        <w:t>INSERT INTO  "Customer_campaign_details_p1" ("Customer_id", "contact", "month", "day_of_week", "duration", "campaign", "pdays", "previous", "poutcome") VALUES (24949, 'cellular', 'mar', 'mon', 239, '1', 999, '0', 'nonexistent');</w:t>
      </w:r>
    </w:p>
    <w:p w14:paraId="032ACEAF" w14:textId="77777777" w:rsidR="00EE6FEB" w:rsidRDefault="00EE6FEB"/>
    <w:p w14:paraId="1C47C873" w14:textId="77777777" w:rsidR="00EE6FEB" w:rsidRDefault="00EE6FEB">
      <w:r>
        <w:t>INSERT INTO  "Customer_campaign_details_p1" ("Customer_id", "contact", "month", "day_of_week", "duration", "campaign", "pdays", "previous", "poutcome") VALUES (24950, 'cellular', 'mar', 'mon', 54, '1', 999, '0', 'nonexistent');</w:t>
      </w:r>
    </w:p>
    <w:p w14:paraId="08E19217" w14:textId="77777777" w:rsidR="00EE6FEB" w:rsidRDefault="00EE6FEB"/>
    <w:p w14:paraId="50AE2A36" w14:textId="77777777" w:rsidR="00EE6FEB" w:rsidRDefault="00EE6FEB">
      <w:r>
        <w:t>INSERT INTO  "Customer_campaign_details_p1" ("Customer_id", "contact", "month", "day_of_week", "duration", "campaign", "pdays", "previous", "poutcome") VALUES (24951, 'cellular', 'mar', 'mon', 170, '3', 999, '0', 'nonexistent');</w:t>
      </w:r>
    </w:p>
    <w:p w14:paraId="449639C0" w14:textId="77777777" w:rsidR="00EE6FEB" w:rsidRDefault="00EE6FEB"/>
    <w:p w14:paraId="52325650" w14:textId="77777777" w:rsidR="00EE6FEB" w:rsidRDefault="00EE6FEB">
      <w:r>
        <w:t>INSERT INTO  "Customer_campaign_details_p1" ("Customer_id", "contact", "month", "day_of_week", "duration", "campaign", "pdays", "previous", "poutcome") VALUES (24952, 'cellular', 'mar', 'mon', 175, '5', 999, '0', 'nonexistent');</w:t>
      </w:r>
    </w:p>
    <w:p w14:paraId="7026138D" w14:textId="77777777" w:rsidR="00EE6FEB" w:rsidRDefault="00EE6FEB"/>
    <w:p w14:paraId="7FC8F5EA" w14:textId="77777777" w:rsidR="00EE6FEB" w:rsidRDefault="00EE6FEB">
      <w:r>
        <w:t>INSERT INTO  "Customer_campaign_details_p1" ("Customer_id", "contact", "month", "day_of_week", "duration", "campaign", "pdays", "previous", "poutcome") VALUES (24953, 'cellular', 'mar', 'mon', 59, '2', 999, '0', 'nonexistent');</w:t>
      </w:r>
    </w:p>
    <w:p w14:paraId="5B8F0F36" w14:textId="77777777" w:rsidR="00EE6FEB" w:rsidRDefault="00EE6FEB"/>
    <w:p w14:paraId="1A47788A" w14:textId="77777777" w:rsidR="00EE6FEB" w:rsidRDefault="00EE6FEB">
      <w:r>
        <w:t>INSERT INTO  "Customer_campaign_details_p1" ("Customer_id", "contact", "month", "day_of_week", "duration", "campaign", "pdays", "previous", "poutcome") VALUES (24954, 'cellular', 'mar', 'mon', 56, '2', 999, '0', 'nonexistent');</w:t>
      </w:r>
    </w:p>
    <w:p w14:paraId="42E80B84" w14:textId="77777777" w:rsidR="00EE6FEB" w:rsidRDefault="00EE6FEB"/>
    <w:p w14:paraId="5B0EA86F" w14:textId="77777777" w:rsidR="00EE6FEB" w:rsidRDefault="00EE6FEB">
      <w:r>
        <w:t>INSERT INTO  "Customer_campaign_details_p1" ("Customer_id", "contact", "month", "day_of_week", "duration", "campaign", "pdays", "previous", "poutcome") VALUES (24955, 'cellular', 'mar', 'mon', 1447, '2', 999, '0', 'nonexistent');</w:t>
      </w:r>
    </w:p>
    <w:p w14:paraId="5C60903A" w14:textId="77777777" w:rsidR="00EE6FEB" w:rsidRDefault="00EE6FEB"/>
    <w:p w14:paraId="7F89DC1B" w14:textId="77777777" w:rsidR="00EE6FEB" w:rsidRDefault="00EE6FEB">
      <w:r>
        <w:t>INSERT INTO  "Customer_campaign_details_p1" ("Customer_id", "contact", "month", "day_of_week", "duration", "campaign", "pdays", "previous", "poutcome") VALUES (24956, 'cellular', 'mar', 'mon', 76, '2', 999, '0', 'nonexistent');</w:t>
      </w:r>
    </w:p>
    <w:p w14:paraId="66CDEC3F" w14:textId="77777777" w:rsidR="00EE6FEB" w:rsidRDefault="00EE6FEB"/>
    <w:p w14:paraId="04ED1138" w14:textId="77777777" w:rsidR="00EE6FEB" w:rsidRDefault="00EE6FEB">
      <w:r>
        <w:t>INSERT INTO  "Customer_campaign_details_p1" ("Customer_id", "contact", "month", "day_of_week", "duration", "campaign", "pdays", "previous", "poutcome") VALUES (24957, 'cellular', 'mar', 'mon', 187, '3', 999, '0', 'nonexistent');</w:t>
      </w:r>
    </w:p>
    <w:p w14:paraId="15BA4D24" w14:textId="77777777" w:rsidR="00EE6FEB" w:rsidRDefault="00EE6FEB"/>
    <w:p w14:paraId="272E0F9C" w14:textId="77777777" w:rsidR="00EE6FEB" w:rsidRDefault="00EE6FEB">
      <w:r>
        <w:t>INSERT INTO  "Customer_campaign_details_p1" ("Customer_id", "contact", "month", "day_of_week", "duration", "campaign", "pdays", "previous", "poutcome") VALUES (24958, 'cellular', 'mar', 'mon', 131, '12', 999, '0', 'nonexistent');</w:t>
      </w:r>
    </w:p>
    <w:p w14:paraId="2D19899F" w14:textId="77777777" w:rsidR="00EE6FEB" w:rsidRDefault="00EE6FEB"/>
    <w:p w14:paraId="47C16A35" w14:textId="77777777" w:rsidR="00EE6FEB" w:rsidRDefault="00EE6FEB">
      <w:r>
        <w:t>INSERT INTO  "Customer_campaign_details_p1" ("Customer_id", "contact", "month", "day_of_week", "duration", "campaign", "pdays", "previous", "poutcome") VALUES (24959, 'cellular', 'mar', 'mon', 136, '6', 999, '0', 'nonexistent');</w:t>
      </w:r>
    </w:p>
    <w:p w14:paraId="62145E1A" w14:textId="77777777" w:rsidR="00EE6FEB" w:rsidRDefault="00EE6FEB"/>
    <w:p w14:paraId="426AE609" w14:textId="77777777" w:rsidR="00EE6FEB" w:rsidRDefault="00EE6FEB">
      <w:r>
        <w:t>INSERT INTO  "Customer_campaign_details_p1" ("Customer_id", "contact", "month", "day_of_week", "duration", "campaign", "pdays", "previous", "poutcome") VALUES (24960, 'cellular', 'mar', 'mon', 889, '4', 999, '0', 'nonexistent');</w:t>
      </w:r>
    </w:p>
    <w:p w14:paraId="1A07B1E7" w14:textId="77777777" w:rsidR="00EE6FEB" w:rsidRDefault="00EE6FEB"/>
    <w:p w14:paraId="34409B19" w14:textId="77777777" w:rsidR="00EE6FEB" w:rsidRDefault="00EE6FEB">
      <w:r>
        <w:t>INSERT INTO  "Customer_campaign_details_p1" ("Customer_id", "contact", "month", "day_of_week", "duration", "campaign", "pdays", "previous", "poutcome") VALUES (24961, 'telephone', 'mar', 'mon', 382, '2', 999, '0', 'nonexistent');</w:t>
      </w:r>
    </w:p>
    <w:p w14:paraId="2D8AE00E" w14:textId="77777777" w:rsidR="00EE6FEB" w:rsidRDefault="00EE6FEB"/>
    <w:p w14:paraId="43C247FC" w14:textId="77777777" w:rsidR="00EE6FEB" w:rsidRDefault="00EE6FEB">
      <w:r>
        <w:t>INSERT INTO  "Customer_campaign_details_p1" ("Customer_id", "contact", "month", "day_of_week", "duration", "campaign", "pdays", "previous", "poutcome") VALUES (24962, 'cellular', 'mar', 'mon', 294, '3', 999, '0', 'nonexistent');</w:t>
      </w:r>
    </w:p>
    <w:p w14:paraId="0F5072A8" w14:textId="77777777" w:rsidR="00EE6FEB" w:rsidRDefault="00EE6FEB"/>
    <w:p w14:paraId="1C4B3DEC" w14:textId="77777777" w:rsidR="00EE6FEB" w:rsidRDefault="00EE6FEB">
      <w:r>
        <w:t>INSERT INTO  "Customer_campaign_details_p1" ("Customer_id", "contact", "month", "day_of_week", "duration", "campaign", "pdays", "previous", "poutcome") VALUES (24963, 'telephone', 'mar', 'mon', 88, '3', 999, '0', 'nonexistent');</w:t>
      </w:r>
    </w:p>
    <w:p w14:paraId="0D9344A1" w14:textId="77777777" w:rsidR="00EE6FEB" w:rsidRDefault="00EE6FEB"/>
    <w:p w14:paraId="65BC8950" w14:textId="77777777" w:rsidR="00EE6FEB" w:rsidRDefault="00EE6FEB">
      <w:r>
        <w:t>INSERT INTO  "Customer_campaign_details_p1" ("Customer_id", "contact", "month", "day_of_week", "duration", "campaign", "pdays", "previous", "poutcome") VALUES (24964, 'telephone', 'mar', 'mon', 39, '2', 999, '0', 'nonexistent');</w:t>
      </w:r>
    </w:p>
    <w:p w14:paraId="0CEC9E14" w14:textId="77777777" w:rsidR="00EE6FEB" w:rsidRDefault="00EE6FEB"/>
    <w:p w14:paraId="6C791AD6" w14:textId="77777777" w:rsidR="00EE6FEB" w:rsidRDefault="00EE6FEB">
      <w:r>
        <w:t>INSERT INTO  "Customer_campaign_details_p1" ("Customer_id", "contact", "month", "day_of_week", "duration", "campaign", "pdays", "previous", "poutcome") VALUES (24965, 'cellular', 'mar', 'tue', 143, '2', 999, '0', 'nonexistent');</w:t>
      </w:r>
    </w:p>
    <w:p w14:paraId="7D077F12" w14:textId="77777777" w:rsidR="00EE6FEB" w:rsidRDefault="00EE6FEB"/>
    <w:p w14:paraId="23A2D525" w14:textId="77777777" w:rsidR="00EE6FEB" w:rsidRDefault="00EE6FEB">
      <w:r>
        <w:t>INSERT INTO  "Customer_campaign_details_p1" ("Customer_id", "contact", "month", "day_of_week", "duration", "campaign", "pdays", "previous", "poutcome") VALUES (24966, 'cellular', 'mar', 'tue', 133, '1', 999, '0', 'nonexistent');</w:t>
      </w:r>
    </w:p>
    <w:p w14:paraId="38D7ACCE" w14:textId="77777777" w:rsidR="00EE6FEB" w:rsidRDefault="00EE6FEB"/>
    <w:p w14:paraId="450D35CD" w14:textId="77777777" w:rsidR="00EE6FEB" w:rsidRDefault="00EE6FEB">
      <w:r>
        <w:t>INSERT INTO  "Customer_campaign_details_p1" ("Customer_id", "contact", "month", "day_of_week", "duration", "campaign", "pdays", "previous", "poutcome") VALUES (24967, 'cellular', 'mar', 'tue', 83, '1', 999, '0', 'nonexistent');</w:t>
      </w:r>
    </w:p>
    <w:p w14:paraId="26D5C095" w14:textId="77777777" w:rsidR="00EE6FEB" w:rsidRDefault="00EE6FEB"/>
    <w:p w14:paraId="7149D610" w14:textId="77777777" w:rsidR="00EE6FEB" w:rsidRDefault="00EE6FEB">
      <w:r>
        <w:t>INSERT INTO  "Customer_campaign_details_p1" ("Customer_id", "contact", "month", "day_of_week", "duration", "campaign", "pdays", "previous", "poutcome") VALUES (24968, 'cellular', 'mar', 'tue', 212, '1', 999, '0', 'nonexistent');</w:t>
      </w:r>
    </w:p>
    <w:p w14:paraId="38A61E05" w14:textId="77777777" w:rsidR="00EE6FEB" w:rsidRDefault="00EE6FEB"/>
    <w:p w14:paraId="57DA898B" w14:textId="77777777" w:rsidR="00EE6FEB" w:rsidRDefault="00EE6FEB">
      <w:r>
        <w:t>INSERT INTO  "Customer_campaign_details_p1" ("Customer_id", "contact", "month", "day_of_week", "duration", "campaign", "pdays", "previous", "poutcome") VALUES (24969, 'cellular', 'mar', 'tue', 499, '1', 999, '0', 'nonexistent');</w:t>
      </w:r>
    </w:p>
    <w:p w14:paraId="75DB90A1" w14:textId="77777777" w:rsidR="00EE6FEB" w:rsidRDefault="00EE6FEB"/>
    <w:p w14:paraId="0348695A" w14:textId="77777777" w:rsidR="00EE6FEB" w:rsidRDefault="00EE6FEB">
      <w:r>
        <w:t>INSERT INTO  "Customer_campaign_details_p1" ("Customer_id", "contact", "month", "day_of_week", "duration", "campaign", "pdays", "previous", "poutcome") VALUES (24970, 'cellular', 'mar', 'tue', 350, '3', 999, '0', 'nonexistent');</w:t>
      </w:r>
    </w:p>
    <w:p w14:paraId="0BFE54BA" w14:textId="77777777" w:rsidR="00EE6FEB" w:rsidRDefault="00EE6FEB"/>
    <w:p w14:paraId="37050B6F" w14:textId="77777777" w:rsidR="00EE6FEB" w:rsidRDefault="00EE6FEB">
      <w:r>
        <w:t>INSERT INTO  "Customer_campaign_details_p1" ("Customer_id", "contact", "month", "day_of_week", "duration", "campaign", "pdays", "previous", "poutcome") VALUES (24971, 'cellular', 'mar', 'tue', 225, '5', 999, '0', 'nonexistent');</w:t>
      </w:r>
    </w:p>
    <w:p w14:paraId="57948412" w14:textId="77777777" w:rsidR="00EE6FEB" w:rsidRDefault="00EE6FEB"/>
    <w:p w14:paraId="779B8086" w14:textId="77777777" w:rsidR="00EE6FEB" w:rsidRDefault="00EE6FEB">
      <w:r>
        <w:t>INSERT INTO  "Customer_campaign_details_p1" ("Customer_id", "contact", "month", "day_of_week", "duration", "campaign", "pdays", "previous", "poutcome") VALUES (24972, 'cellular', 'mar', 'tue', 103, '1', 999, '0', 'nonexistent');</w:t>
      </w:r>
    </w:p>
    <w:p w14:paraId="239E9AA7" w14:textId="77777777" w:rsidR="00EE6FEB" w:rsidRDefault="00EE6FEB"/>
    <w:p w14:paraId="169FC9D1" w14:textId="77777777" w:rsidR="00EE6FEB" w:rsidRDefault="00EE6FEB">
      <w:r>
        <w:t>INSERT INTO  "Customer_campaign_details_p1" ("Customer_id", "contact", "month", "day_of_week", "duration", "campaign", "pdays", "previous", "poutcome") VALUES (24973, 'cellular', 'mar', 'tue', 320, '1', 999, '0', 'nonexistent');</w:t>
      </w:r>
    </w:p>
    <w:p w14:paraId="0B0E25E7" w14:textId="77777777" w:rsidR="00EE6FEB" w:rsidRDefault="00EE6FEB"/>
    <w:p w14:paraId="38D0D3A1" w14:textId="77777777" w:rsidR="00EE6FEB" w:rsidRDefault="00EE6FEB">
      <w:r>
        <w:t>INSERT INTO  "Customer_campaign_details_p1" ("Customer_id", "contact", "month", "day_of_week", "duration", "campaign", "pdays", "previous", "poutcome") VALUES (24974, 'cellular', 'mar', 'tue', 156, '1', 999, '0', 'nonexistent');</w:t>
      </w:r>
    </w:p>
    <w:p w14:paraId="3E53909E" w14:textId="77777777" w:rsidR="00EE6FEB" w:rsidRDefault="00EE6FEB"/>
    <w:p w14:paraId="26DFE207" w14:textId="77777777" w:rsidR="00EE6FEB" w:rsidRDefault="00EE6FEB">
      <w:r>
        <w:t>INSERT INTO  "Customer_campaign_details_p1" ("Customer_id", "contact", "month", "day_of_week", "duration", "campaign", "pdays", "previous", "poutcome") VALUES (24975, 'cellular', 'mar', 'tue', 168, '1', 999, '0', 'nonexistent');</w:t>
      </w:r>
    </w:p>
    <w:p w14:paraId="75EEFE35" w14:textId="77777777" w:rsidR="00EE6FEB" w:rsidRDefault="00EE6FEB"/>
    <w:p w14:paraId="6C9B2505" w14:textId="77777777" w:rsidR="00EE6FEB" w:rsidRDefault="00EE6FEB">
      <w:r>
        <w:t>INSERT INTO  "Customer_campaign_details_p1" ("Customer_id", "contact", "month", "day_of_week", "duration", "campaign", "pdays", "previous", "poutcome") VALUES (24976, 'cellular', 'mar', 'tue', 180, '2', 999, '0', 'nonexistent');</w:t>
      </w:r>
    </w:p>
    <w:p w14:paraId="16E83511" w14:textId="77777777" w:rsidR="00EE6FEB" w:rsidRDefault="00EE6FEB"/>
    <w:p w14:paraId="65489794" w14:textId="77777777" w:rsidR="00EE6FEB" w:rsidRDefault="00EE6FEB">
      <w:r>
        <w:t>INSERT INTO  "Customer_campaign_details_p1" ("Customer_id", "contact", "month", "day_of_week", "duration", "campaign", "pdays", "previous", "poutcome") VALUES (24977, 'cellular', 'mar', 'tue', 305, '13', 999, '0', 'nonexistent');</w:t>
      </w:r>
    </w:p>
    <w:p w14:paraId="2CEBF0C5" w14:textId="77777777" w:rsidR="00EE6FEB" w:rsidRDefault="00EE6FEB"/>
    <w:p w14:paraId="72806D89" w14:textId="77777777" w:rsidR="00EE6FEB" w:rsidRDefault="00EE6FEB">
      <w:r>
        <w:t>INSERT INTO  "Customer_campaign_details_p1" ("Customer_id", "contact", "month", "day_of_week", "duration", "campaign", "pdays", "previous", "poutcome") VALUES (24978, 'cellular', 'mar', 'tue', 96, '2', 999, '0', 'nonexistent');</w:t>
      </w:r>
    </w:p>
    <w:p w14:paraId="43F714E9" w14:textId="77777777" w:rsidR="00EE6FEB" w:rsidRDefault="00EE6FEB"/>
    <w:p w14:paraId="78E9F719" w14:textId="77777777" w:rsidR="00EE6FEB" w:rsidRDefault="00EE6FEB">
      <w:r>
        <w:t>INSERT INTO  "Customer_campaign_details_p1" ("Customer_id", "contact", "month", "day_of_week", "duration", "campaign", "pdays", "previous", "poutcome") VALUES (24979, 'telephone', 'mar', 'wed', 92, '5', 999, '0', 'nonexistent');</w:t>
      </w:r>
    </w:p>
    <w:p w14:paraId="42B96CB9" w14:textId="77777777" w:rsidR="00EE6FEB" w:rsidRDefault="00EE6FEB"/>
    <w:p w14:paraId="5E8CCBBF" w14:textId="77777777" w:rsidR="00EE6FEB" w:rsidRDefault="00EE6FEB">
      <w:r>
        <w:t>INSERT INTO  "Customer_campaign_details_p1" ("Customer_id", "contact", "month", "day_of_week", "duration", "campaign", "pdays", "previous", "poutcome") VALUES (24980, 'cellular', 'mar', 'wed', 377, '6', 999, '0', 'nonexistent');</w:t>
      </w:r>
    </w:p>
    <w:p w14:paraId="5A7156B8" w14:textId="77777777" w:rsidR="00EE6FEB" w:rsidRDefault="00EE6FEB"/>
    <w:p w14:paraId="4918C61B" w14:textId="77777777" w:rsidR="00EE6FEB" w:rsidRDefault="00EE6FEB">
      <w:r>
        <w:t>INSERT INTO  "Customer_campaign_details_p1" ("Customer_id", "contact", "month", "day_of_week", "duration", "campaign", "pdays", "previous", "poutcome") VALUES (24981, 'cellular', 'mar', 'wed', 396, '2', 999, '0', 'nonexistent');</w:t>
      </w:r>
    </w:p>
    <w:p w14:paraId="5674DDE9" w14:textId="77777777" w:rsidR="00EE6FEB" w:rsidRDefault="00EE6FEB"/>
    <w:p w14:paraId="5C722742" w14:textId="77777777" w:rsidR="00EE6FEB" w:rsidRDefault="00EE6FEB">
      <w:r>
        <w:t>INSERT INTO  "Customer_campaign_details_p1" ("Customer_id", "contact", "month", "day_of_week", "duration", "campaign", "pdays", "previous", "poutcome") VALUES (24982, 'cellular', 'mar', 'thu', 66, '3', 999, '0', 'nonexistent');</w:t>
      </w:r>
    </w:p>
    <w:p w14:paraId="2258F33C" w14:textId="77777777" w:rsidR="00EE6FEB" w:rsidRDefault="00EE6FEB"/>
    <w:p w14:paraId="4977F99F" w14:textId="77777777" w:rsidR="00EE6FEB" w:rsidRDefault="00EE6FEB">
      <w:r>
        <w:t>INSERT INTO  "Customer_campaign_details_p1" ("Customer_id", "contact", "month", "day_of_week", "duration", "campaign", "pdays", "previous", "poutcome") VALUES (24983, 'cellular', 'mar', 'thu', 61, '2', 999, '0', 'nonexistent');</w:t>
      </w:r>
    </w:p>
    <w:p w14:paraId="1AB024C7" w14:textId="77777777" w:rsidR="00EE6FEB" w:rsidRDefault="00EE6FEB"/>
    <w:p w14:paraId="727F9BDD" w14:textId="77777777" w:rsidR="00EE6FEB" w:rsidRDefault="00EE6FEB">
      <w:r>
        <w:t>INSERT INTO  "Customer_campaign_details_p1" ("Customer_id", "contact", "month", "day_of_week", "duration", "campaign", "pdays", "previous", "poutcome") VALUES (24984, 'cellular', 'mar', 'thu', 63, '2', 999, '0', 'nonexistent');</w:t>
      </w:r>
    </w:p>
    <w:p w14:paraId="248B689E" w14:textId="77777777" w:rsidR="00EE6FEB" w:rsidRDefault="00EE6FEB"/>
    <w:p w14:paraId="13394EA4" w14:textId="77777777" w:rsidR="00EE6FEB" w:rsidRDefault="00EE6FEB">
      <w:r>
        <w:t>INSERT INTO  "Customer_campaign_details_p1" ("Customer_id", "contact", "month", "day_of_week", "duration", "campaign", "pdays", "previous", "poutcome") VALUES (24985, 'cellular', 'mar', 'thu', 86, '1', 999, '0', 'nonexistent');</w:t>
      </w:r>
    </w:p>
    <w:p w14:paraId="188AA9DF" w14:textId="77777777" w:rsidR="00EE6FEB" w:rsidRDefault="00EE6FEB"/>
    <w:p w14:paraId="1AA37DA5" w14:textId="77777777" w:rsidR="00EE6FEB" w:rsidRDefault="00EE6FEB">
      <w:r>
        <w:t>INSERT INTO  "Customer_campaign_details_p1" ("Customer_id", "contact", "month", "day_of_week", "duration", "campaign", "pdays", "previous", "poutcome") VALUES (24986, 'cellular', 'mar', 'thu', 64, '1', 999, '0', 'nonexistent');</w:t>
      </w:r>
    </w:p>
    <w:p w14:paraId="0D17EE2C" w14:textId="77777777" w:rsidR="00EE6FEB" w:rsidRDefault="00EE6FEB"/>
    <w:p w14:paraId="6A18CF8B" w14:textId="77777777" w:rsidR="00EE6FEB" w:rsidRDefault="00EE6FEB">
      <w:r>
        <w:t>INSERT INTO  "Customer_campaign_details_p1" ("Customer_id", "contact", "month", "day_of_week", "duration", "campaign", "pdays", "previous", "poutcome") VALUES (24987, 'cellular', 'mar', 'thu', 218, '1', 999, '0', 'nonexistent');</w:t>
      </w:r>
    </w:p>
    <w:p w14:paraId="54DF053A" w14:textId="77777777" w:rsidR="00EE6FEB" w:rsidRDefault="00EE6FEB"/>
    <w:p w14:paraId="0AD853F8" w14:textId="77777777" w:rsidR="00EE6FEB" w:rsidRDefault="00EE6FEB">
      <w:r>
        <w:t>INSERT INTO  "Customer_campaign_details_p1" ("Customer_id", "contact", "month", "day_of_week", "duration", "campaign", "pdays", "previous", "poutcome") VALUES (24988, 'cellular', 'mar', 'thu', 182, '1', 999, '0', 'nonexistent');</w:t>
      </w:r>
    </w:p>
    <w:p w14:paraId="281A1907" w14:textId="77777777" w:rsidR="00EE6FEB" w:rsidRDefault="00EE6FEB"/>
    <w:p w14:paraId="0C3EE369" w14:textId="77777777" w:rsidR="00EE6FEB" w:rsidRDefault="00EE6FEB">
      <w:r>
        <w:t>INSERT INTO  "Customer_campaign_details_p1" ("Customer_id", "contact", "month", "day_of_week", "duration", "campaign", "pdays", "previous", "poutcome") VALUES (24989, 'cellular', 'mar', 'thu', 90, '2', 999, '0', 'nonexistent');</w:t>
      </w:r>
    </w:p>
    <w:p w14:paraId="63A6D9A8" w14:textId="77777777" w:rsidR="00EE6FEB" w:rsidRDefault="00EE6FEB"/>
    <w:p w14:paraId="12F8E9CF" w14:textId="77777777" w:rsidR="00EE6FEB" w:rsidRDefault="00EE6FEB">
      <w:r>
        <w:t>INSERT INTO  "Customer_campaign_details_p1" ("Customer_id", "contact", "month", "day_of_week", "duration", "campaign", "pdays", "previous", "poutcome") VALUES (24990, 'cellular', 'mar', 'thu', 41, '2', 999, '0', 'nonexistent');</w:t>
      </w:r>
    </w:p>
    <w:p w14:paraId="722E73A0" w14:textId="77777777" w:rsidR="00EE6FEB" w:rsidRDefault="00EE6FEB"/>
    <w:p w14:paraId="7B16C1A0" w14:textId="77777777" w:rsidR="00EE6FEB" w:rsidRDefault="00EE6FEB">
      <w:r>
        <w:t>INSERT INTO  "Customer_campaign_details_p1" ("Customer_id", "contact", "month", "day_of_week", "duration", "campaign", "pdays", "previous", "poutcome") VALUES (24991, 'cellular', 'mar', 'thu', 137, '1', 999, '0', 'nonexistent');</w:t>
      </w:r>
    </w:p>
    <w:p w14:paraId="330F04BF" w14:textId="77777777" w:rsidR="00EE6FEB" w:rsidRDefault="00EE6FEB"/>
    <w:p w14:paraId="6235E355" w14:textId="77777777" w:rsidR="00EE6FEB" w:rsidRDefault="00EE6FEB">
      <w:r>
        <w:t>INSERT INTO  "Customer_campaign_details_p1" ("Customer_id", "contact", "month", "day_of_week", "duration", "campaign", "pdays", "previous", "poutcome") VALUES (24992, 'cellular', 'mar', 'thu', 119, '1', 999, '0', 'nonexistent');</w:t>
      </w:r>
    </w:p>
    <w:p w14:paraId="485F2CD0" w14:textId="77777777" w:rsidR="00EE6FEB" w:rsidRDefault="00EE6FEB"/>
    <w:p w14:paraId="064707D9" w14:textId="77777777" w:rsidR="00EE6FEB" w:rsidRDefault="00EE6FEB">
      <w:r>
        <w:t>INSERT INTO  "Customer_campaign_details_p1" ("Customer_id", "contact", "month", "day_of_week", "duration", "campaign", "pdays", "previous", "poutcome") VALUES (24993, 'cellular', 'mar', 'thu', 106, '1', 999, '0', 'nonexistent');</w:t>
      </w:r>
    </w:p>
    <w:p w14:paraId="6E04D2F7" w14:textId="77777777" w:rsidR="00EE6FEB" w:rsidRDefault="00EE6FEB"/>
    <w:p w14:paraId="4A1E4457" w14:textId="77777777" w:rsidR="00EE6FEB" w:rsidRDefault="00EE6FEB">
      <w:r>
        <w:t>INSERT INTO  "Customer_campaign_details_p1" ("Customer_id", "contact", "month", "day_of_week", "duration", "campaign", "pdays", "previous", "poutcome") VALUES (24994, 'cellular', 'mar', 'thu', 196, '2', 999, '0', 'nonexistent');</w:t>
      </w:r>
    </w:p>
    <w:p w14:paraId="0630AC21" w14:textId="77777777" w:rsidR="00EE6FEB" w:rsidRDefault="00EE6FEB"/>
    <w:p w14:paraId="14481E65" w14:textId="77777777" w:rsidR="00EE6FEB" w:rsidRDefault="00EE6FEB">
      <w:r>
        <w:t>INSERT INTO  "Customer_campaign_details_p1" ("Customer_id", "contact", "month", "day_of_week", "duration", "campaign", "pdays", "previous", "poutcome") VALUES (24995, 'cellular', 'mar', 'thu', 115, '2', 999, '0', 'nonexistent');</w:t>
      </w:r>
    </w:p>
    <w:p w14:paraId="2DC2C935" w14:textId="77777777" w:rsidR="00EE6FEB" w:rsidRDefault="00EE6FEB"/>
    <w:p w14:paraId="24ADB8CB" w14:textId="77777777" w:rsidR="00EE6FEB" w:rsidRDefault="00EE6FEB">
      <w:r>
        <w:t>INSERT INTO  "Customer_campaign_details_p1" ("Customer_id", "contact", "month", "day_of_week", "duration", "campaign", "pdays", "previous", "poutcome") VALUES (24996, 'cellular', 'mar', 'thu', 84, '1', 999, '0', 'nonexistent');</w:t>
      </w:r>
    </w:p>
    <w:p w14:paraId="3797029D" w14:textId="77777777" w:rsidR="00EE6FEB" w:rsidRDefault="00EE6FEB"/>
    <w:p w14:paraId="374C03B9" w14:textId="77777777" w:rsidR="00EE6FEB" w:rsidRDefault="00EE6FEB">
      <w:r>
        <w:t>INSERT INTO  "Customer_campaign_details_p1" ("Customer_id", "contact", "month", "day_of_week", "duration", "campaign", "pdays", "previous", "poutcome") VALUES (24997, 'cellular', 'mar', 'thu', 167, '9', 999, '0', 'nonexistent');</w:t>
      </w:r>
    </w:p>
    <w:p w14:paraId="7A379D01" w14:textId="77777777" w:rsidR="00EE6FEB" w:rsidRDefault="00EE6FEB"/>
    <w:p w14:paraId="428F3689" w14:textId="77777777" w:rsidR="00EE6FEB" w:rsidRDefault="00EE6FEB">
      <w:r>
        <w:t>INSERT INTO  "Customer_campaign_details_p1" ("Customer_id", "contact", "month", "day_of_week", "duration", "campaign", "pdays", "previous", "poutcome") VALUES (24998, 'cellular', 'mar', 'fri', 229, '1', 999, '0', 'nonexistent');</w:t>
      </w:r>
    </w:p>
    <w:p w14:paraId="0B2BF353" w14:textId="77777777" w:rsidR="00EE6FEB" w:rsidRDefault="00EE6FEB"/>
    <w:p w14:paraId="30226A8E" w14:textId="77777777" w:rsidR="00EE6FEB" w:rsidRDefault="00EE6FEB">
      <w:r>
        <w:t>INSERT INTO  "Customer_campaign_details_p1" ("Customer_id", "contact", "month", "day_of_week", "duration", "campaign", "pdays", "previous", "poutcome") VALUES (24999, 'cellular', 'mar', 'fri', 227, '1', 999, '0', 'nonexistent');</w:t>
      </w:r>
    </w:p>
    <w:p w14:paraId="335E944A" w14:textId="77777777" w:rsidR="00EE6FEB" w:rsidRDefault="00EE6FEB"/>
    <w:p w14:paraId="4E6BB865" w14:textId="77777777" w:rsidR="00EE6FEB" w:rsidRDefault="00EE6FEB">
      <w:r>
        <w:t>INSERT INTO  "Customer_campaign_details_p1" ("Customer_id", "contact", "month", "day_of_week", "duration", "campaign", "pdays", "previous", "poutcome") VALUES (25000, 'cellular', 'mar', 'fri', 136, '1', 999, '0', 'nonexistent');</w:t>
      </w:r>
    </w:p>
    <w:p w14:paraId="158DC88B" w14:textId="77777777" w:rsidR="00EE6FEB" w:rsidRDefault="00EE6FEB"/>
    <w:p w14:paraId="7B534BC4" w14:textId="77777777" w:rsidR="00EE6FEB" w:rsidRDefault="00EE6FEB">
      <w:r>
        <w:t>INSERT INTO  "Customer_campaign_details_p1" ("Customer_id", "contact", "month", "day_of_week", "duration", "campaign", "pdays", "previous", "poutcome") VALUES (25001, 'cellular', 'mar', 'fri', 166, '3', 999, '0', 'nonexistent');</w:t>
      </w:r>
    </w:p>
    <w:p w14:paraId="458EA526" w14:textId="77777777" w:rsidR="00EE6FEB" w:rsidRDefault="00EE6FEB"/>
    <w:p w14:paraId="0C6281E4" w14:textId="77777777" w:rsidR="00EE6FEB" w:rsidRDefault="00EE6FEB">
      <w:r>
        <w:t>INSERT INTO  "Customer_campaign_details_p1" ("Customer_id", "contact", "month", "day_of_week", "duration", "campaign", "pdays", "previous", "poutcome") VALUES (25002, 'cellular', 'mar', 'fri', 363, '2', 10, '1', 'success');</w:t>
      </w:r>
    </w:p>
    <w:p w14:paraId="3A1DCE90" w14:textId="77777777" w:rsidR="00EE6FEB" w:rsidRDefault="00EE6FEB"/>
    <w:p w14:paraId="248A2FC6" w14:textId="77777777" w:rsidR="00EE6FEB" w:rsidRDefault="00EE6FEB">
      <w:r>
        <w:t>INSERT INTO  "Customer_campaign_details_p1" ("Customer_id", "contact", "month", "day_of_week", "duration", "campaign", "pdays", "previous", "poutcome") VALUES (25003, 'cellular', 'mar', 'fri', 544, '3', 999, '0', 'nonexistent');</w:t>
      </w:r>
    </w:p>
    <w:p w14:paraId="64578104" w14:textId="77777777" w:rsidR="00EE6FEB" w:rsidRDefault="00EE6FEB"/>
    <w:p w14:paraId="0BFD583D" w14:textId="77777777" w:rsidR="00EE6FEB" w:rsidRDefault="00EE6FEB">
      <w:r>
        <w:t>INSERT INTO  "Customer_campaign_details_p1" ("Customer_id", "contact", "month", "day_of_week", "duration", "campaign", "pdays", "previous", "poutcome") VALUES (25004, 'cellular', 'mar', 'fri', 301, '3', 999, '0', 'nonexistent');</w:t>
      </w:r>
    </w:p>
    <w:p w14:paraId="112ED136" w14:textId="77777777" w:rsidR="00EE6FEB" w:rsidRDefault="00EE6FEB"/>
    <w:p w14:paraId="4C1CCF2C" w14:textId="77777777" w:rsidR="00EE6FEB" w:rsidRDefault="00EE6FEB">
      <w:r>
        <w:t>INSERT INTO  "Customer_campaign_details_p1" ("Customer_id", "contact", "month", "day_of_week", "duration", "campaign", "pdays", "previous", "poutcome") VALUES (25005, 'cellular', 'mar', 'fri', 207, '2', 7, '1', 'success');</w:t>
      </w:r>
    </w:p>
    <w:p w14:paraId="08449A90" w14:textId="77777777" w:rsidR="00EE6FEB" w:rsidRDefault="00EE6FEB"/>
    <w:p w14:paraId="4AEA360B" w14:textId="77777777" w:rsidR="00EE6FEB" w:rsidRDefault="00EE6FEB">
      <w:r>
        <w:t>INSERT INTO  "Customer_campaign_details_p1" ("Customer_id", "contact", "month", "day_of_week", "duration", "campaign", "pdays", "previous", "poutcome") VALUES (25006, 'cellular', 'mar', 'mon', 116, '1', 999, '0', 'nonexistent');</w:t>
      </w:r>
    </w:p>
    <w:p w14:paraId="16281286" w14:textId="77777777" w:rsidR="00EE6FEB" w:rsidRDefault="00EE6FEB"/>
    <w:p w14:paraId="1A5B5FF2" w14:textId="77777777" w:rsidR="00EE6FEB" w:rsidRDefault="00EE6FEB">
      <w:r>
        <w:t>INSERT INTO  "Customer_campaign_details_p1" ("Customer_id", "contact", "month", "day_of_week", "duration", "campaign", "pdays", "previous", "poutcome") VALUES (25007, 'cellular', 'mar', 'mon', 101, '1', 999, '0', 'nonexistent');</w:t>
      </w:r>
    </w:p>
    <w:p w14:paraId="3E7C8268" w14:textId="77777777" w:rsidR="00EE6FEB" w:rsidRDefault="00EE6FEB"/>
    <w:p w14:paraId="49A3B229" w14:textId="77777777" w:rsidR="00EE6FEB" w:rsidRDefault="00EE6FEB">
      <w:r>
        <w:t>INSERT INTO  "Customer_campaign_details_p1" ("Customer_id", "contact", "month", "day_of_week", "duration", "campaign", "pdays", "previous", "poutcome") VALUES (25008, 'cellular', 'mar', 'mon', 161, '2', 999, '0', 'nonexistent');</w:t>
      </w:r>
    </w:p>
    <w:p w14:paraId="27F6BBB1" w14:textId="77777777" w:rsidR="00EE6FEB" w:rsidRDefault="00EE6FEB"/>
    <w:p w14:paraId="3F8B4540" w14:textId="77777777" w:rsidR="00EE6FEB" w:rsidRDefault="00EE6FEB">
      <w:r>
        <w:t>INSERT INTO  "Customer_campaign_details_p1" ("Customer_id", "contact", "month", "day_of_week", "duration", "campaign", "pdays", "previous", "poutcome") VALUES (25009, 'cellular', 'mar', 'mon', 217, '2', 999, '0', 'nonexistent');</w:t>
      </w:r>
    </w:p>
    <w:p w14:paraId="5CEC7AD2" w14:textId="77777777" w:rsidR="00EE6FEB" w:rsidRDefault="00EE6FEB"/>
    <w:p w14:paraId="7730AA92" w14:textId="77777777" w:rsidR="00EE6FEB" w:rsidRDefault="00EE6FEB">
      <w:r>
        <w:t>INSERT INTO  "Customer_campaign_details_p1" ("Customer_id", "contact", "month", "day_of_week", "duration", "campaign", "pdays", "previous", "poutcome") VALUES (25010, 'cellular', 'mar', 'mon', 78, '2', 999, '1', 'failure');</w:t>
      </w:r>
    </w:p>
    <w:p w14:paraId="210C8C8A" w14:textId="77777777" w:rsidR="00EE6FEB" w:rsidRDefault="00EE6FEB"/>
    <w:p w14:paraId="79785A61" w14:textId="77777777" w:rsidR="00EE6FEB" w:rsidRDefault="00EE6FEB">
      <w:r>
        <w:t>INSERT INTO  "Customer_campaign_details_p1" ("Customer_id", "contact", "month", "day_of_week", "duration", "campaign", "pdays", "previous", "poutcome") VALUES (25011, 'cellular', 'mar', 'mon', 70, '22', 999, '0', 'nonexistent');</w:t>
      </w:r>
    </w:p>
    <w:p w14:paraId="193029AF" w14:textId="77777777" w:rsidR="00EE6FEB" w:rsidRDefault="00EE6FEB"/>
    <w:p w14:paraId="67BBEE85" w14:textId="77777777" w:rsidR="00EE6FEB" w:rsidRDefault="00EE6FEB">
      <w:r>
        <w:t>INSERT INTO  "Customer_campaign_details_p1" ("Customer_id", "contact", "month", "day_of_week", "duration", "campaign", "pdays", "previous", "poutcome") VALUES (25012, 'cellular', 'mar', 'mon', 75, '2', 999, '0', 'nonexistent');</w:t>
      </w:r>
    </w:p>
    <w:p w14:paraId="2FBA5D41" w14:textId="77777777" w:rsidR="00EE6FEB" w:rsidRDefault="00EE6FEB"/>
    <w:p w14:paraId="1B984089" w14:textId="77777777" w:rsidR="00EE6FEB" w:rsidRDefault="00EE6FEB">
      <w:r>
        <w:t>INSERT INTO  "Customer_campaign_details_p1" ("Customer_id", "contact", "month", "day_of_week", "duration", "campaign", "pdays", "previous", "poutcome") VALUES (25013, 'cellular', 'mar', 'mon', 93, '2', 999, '1', 'failure');</w:t>
      </w:r>
    </w:p>
    <w:p w14:paraId="3AF08AE8" w14:textId="77777777" w:rsidR="00EE6FEB" w:rsidRDefault="00EE6FEB"/>
    <w:p w14:paraId="390DB688" w14:textId="77777777" w:rsidR="00EE6FEB" w:rsidRDefault="00EE6FEB">
      <w:r>
        <w:t>INSERT INTO  "Customer_campaign_details_p1" ("Customer_id", "contact", "month", "day_of_week", "duration", "campaign", "pdays", "previous", "poutcome") VALUES (25014, 'cellular', 'mar', 'tue', 97, '1', 999, '0', 'nonexistent');</w:t>
      </w:r>
    </w:p>
    <w:p w14:paraId="5E20477C" w14:textId="77777777" w:rsidR="00EE6FEB" w:rsidRDefault="00EE6FEB"/>
    <w:p w14:paraId="17635636" w14:textId="77777777" w:rsidR="00EE6FEB" w:rsidRDefault="00EE6FEB">
      <w:r>
        <w:t>INSERT INTO  "Customer_campaign_details_p1" ("Customer_id", "contact", "month", "day_of_week", "duration", "campaign", "pdays", "previous", "poutcome") VALUES (25015, 'cellular', 'mar', 'tue', 350, '2', 999, '2', 'failure');</w:t>
      </w:r>
    </w:p>
    <w:p w14:paraId="58EF1A40" w14:textId="77777777" w:rsidR="00EE6FEB" w:rsidRDefault="00EE6FEB"/>
    <w:p w14:paraId="67CEF1C6" w14:textId="77777777" w:rsidR="00EE6FEB" w:rsidRDefault="00EE6FEB">
      <w:r>
        <w:t>INSERT INTO  "Customer_campaign_details_p1" ("Customer_id", "contact", "month", "day_of_week", "duration", "campaign", "pdays", "previous", "poutcome") VALUES (25016, 'cellular', 'mar', 'tue', 164, '1', 999, '0', 'nonexistent');</w:t>
      </w:r>
    </w:p>
    <w:p w14:paraId="091E21AF" w14:textId="77777777" w:rsidR="00EE6FEB" w:rsidRDefault="00EE6FEB"/>
    <w:p w14:paraId="63FEE780" w14:textId="77777777" w:rsidR="00EE6FEB" w:rsidRDefault="00EE6FEB">
      <w:r>
        <w:t>INSERT INTO  "Customer_campaign_details_p1" ("Customer_id", "contact", "month", "day_of_week", "duration", "campaign", "pdays", "previous", "poutcome") VALUES (25017, 'cellular', 'mar', 'tue', 179, '1', 999, '1', 'failure');</w:t>
      </w:r>
    </w:p>
    <w:p w14:paraId="45040ACB" w14:textId="77777777" w:rsidR="00EE6FEB" w:rsidRDefault="00EE6FEB"/>
    <w:p w14:paraId="471ED9CC" w14:textId="77777777" w:rsidR="00EE6FEB" w:rsidRDefault="00EE6FEB">
      <w:r>
        <w:t>INSERT INTO  "Customer_campaign_details_p1" ("Customer_id", "contact", "month", "day_of_week", "duration", "campaign", "pdays", "previous", "poutcome") VALUES (25018, 'cellular', 'mar', 'tue', 272, '1', 999, '0', 'nonexistent');</w:t>
      </w:r>
    </w:p>
    <w:p w14:paraId="05964EF7" w14:textId="77777777" w:rsidR="00EE6FEB" w:rsidRDefault="00EE6FEB"/>
    <w:p w14:paraId="726003C3" w14:textId="77777777" w:rsidR="00EE6FEB" w:rsidRDefault="00EE6FEB">
      <w:r>
        <w:t>INSERT INTO  "Customer_campaign_details_p1" ("Customer_id", "contact", "month", "day_of_week", "duration", "campaign", "pdays", "previous", "poutcome") VALUES (25019, 'cellular', 'mar', 'tue', 56, '2', 999, '0', 'nonexistent');</w:t>
      </w:r>
    </w:p>
    <w:p w14:paraId="687D4C38" w14:textId="77777777" w:rsidR="00EE6FEB" w:rsidRDefault="00EE6FEB"/>
    <w:p w14:paraId="29E1EE44" w14:textId="77777777" w:rsidR="00EE6FEB" w:rsidRDefault="00EE6FEB">
      <w:r>
        <w:t>INSERT INTO  "Customer_campaign_details_p1" ("Customer_id", "contact", "month", "day_of_week", "duration", "campaign", "pdays", "previous", "poutcome") VALUES (25020, 'cellular', 'mar', 'tue', 71, '3', 999, '0', 'nonexistent');</w:t>
      </w:r>
    </w:p>
    <w:p w14:paraId="5B7E6C16" w14:textId="77777777" w:rsidR="00EE6FEB" w:rsidRDefault="00EE6FEB"/>
    <w:p w14:paraId="1C05697A" w14:textId="77777777" w:rsidR="00EE6FEB" w:rsidRDefault="00EE6FEB">
      <w:r>
        <w:t>INSERT INTO  "Customer_campaign_details_p1" ("Customer_id", "contact", "month", "day_of_week", "duration", "campaign", "pdays", "previous", "poutcome") VALUES (25021, 'cellular', 'mar', 'tue', 100, '2', 999, '0', 'nonexistent');</w:t>
      </w:r>
    </w:p>
    <w:p w14:paraId="16AC2CDD" w14:textId="77777777" w:rsidR="00EE6FEB" w:rsidRDefault="00EE6FEB"/>
    <w:p w14:paraId="6641CEF5" w14:textId="77777777" w:rsidR="00EE6FEB" w:rsidRDefault="00EE6FEB">
      <w:r>
        <w:t>INSERT INTO  "Customer_campaign_details_p1" ("Customer_id", "contact", "month", "day_of_week", "duration", "campaign", "pdays", "previous", "poutcome") VALUES (25022, 'cellular', 'mar', 'tue', 119, '5', 999, '0', 'nonexistent');</w:t>
      </w:r>
    </w:p>
    <w:p w14:paraId="05AD8172" w14:textId="77777777" w:rsidR="00EE6FEB" w:rsidRDefault="00EE6FEB"/>
    <w:p w14:paraId="6C4BB03A" w14:textId="77777777" w:rsidR="00EE6FEB" w:rsidRDefault="00EE6FEB">
      <w:r>
        <w:t>INSERT INTO  "Customer_campaign_details_p1" ("Customer_id", "contact", "month", "day_of_week", "duration", "campaign", "pdays", "previous", "poutcome") VALUES (25023, 'cellular', 'mar', 'tue', 122, '1', 999, '0', 'nonexistent');</w:t>
      </w:r>
    </w:p>
    <w:p w14:paraId="2EB49BA8" w14:textId="77777777" w:rsidR="00EE6FEB" w:rsidRDefault="00EE6FEB"/>
    <w:p w14:paraId="61C435CD" w14:textId="77777777" w:rsidR="00EE6FEB" w:rsidRDefault="00EE6FEB">
      <w:r>
        <w:t>INSERT INTO  "Customer_campaign_details_p1" ("Customer_id", "contact", "month", "day_of_week", "duration", "campaign", "pdays", "previous", "poutcome") VALUES (25024, 'cellular', 'mar', 'tue', 59, '1', 999, '0', 'nonexistent');</w:t>
      </w:r>
    </w:p>
    <w:p w14:paraId="3F50D509" w14:textId="77777777" w:rsidR="00EE6FEB" w:rsidRDefault="00EE6FEB"/>
    <w:p w14:paraId="1B0992C3" w14:textId="77777777" w:rsidR="00EE6FEB" w:rsidRDefault="00EE6FEB">
      <w:r>
        <w:t>INSERT INTO  "Customer_campaign_details_p1" ("Customer_id", "contact", "month", "day_of_week", "duration", "campaign", "pdays", "previous", "poutcome") VALUES (25025, 'cellular', 'mar', 'tue', 395, '3', 999, '0', 'nonexistent');</w:t>
      </w:r>
    </w:p>
    <w:p w14:paraId="59500A2C" w14:textId="77777777" w:rsidR="00EE6FEB" w:rsidRDefault="00EE6FEB"/>
    <w:p w14:paraId="6EA310D3" w14:textId="77777777" w:rsidR="00EE6FEB" w:rsidRDefault="00EE6FEB">
      <w:r>
        <w:t>INSERT INTO  "Customer_campaign_details_p1" ("Customer_id", "contact", "month", "day_of_week", "duration", "campaign", "pdays", "previous", "poutcome") VALUES (25026, 'cellular', 'mar', 'tue', 261, '1', 999, '0', 'nonexistent');</w:t>
      </w:r>
    </w:p>
    <w:p w14:paraId="00C95C80" w14:textId="77777777" w:rsidR="00EE6FEB" w:rsidRDefault="00EE6FEB"/>
    <w:p w14:paraId="47EE5911" w14:textId="77777777" w:rsidR="00EE6FEB" w:rsidRDefault="00EE6FEB">
      <w:r>
        <w:t>INSERT INTO  "Customer_campaign_details_p1" ("Customer_id", "contact", "month", "day_of_week", "duration", "campaign", "pdays", "previous", "poutcome") VALUES (25027, 'cellular', 'mar', 'tue', 113, '1', 999, '1', 'failure');</w:t>
      </w:r>
    </w:p>
    <w:p w14:paraId="1DDBAE5B" w14:textId="77777777" w:rsidR="00EE6FEB" w:rsidRDefault="00EE6FEB"/>
    <w:p w14:paraId="0FBC9B73" w14:textId="77777777" w:rsidR="00EE6FEB" w:rsidRDefault="00EE6FEB">
      <w:r>
        <w:t>INSERT INTO  "Customer_campaign_details_p1" ("Customer_id", "contact", "month", "day_of_week", "duration", "campaign", "pdays", "previous", "poutcome") VALUES (25028, 'cellular', 'mar', 'tue', 103, '1', 999, '0', 'nonexistent');</w:t>
      </w:r>
    </w:p>
    <w:p w14:paraId="51A43BB4" w14:textId="77777777" w:rsidR="00EE6FEB" w:rsidRDefault="00EE6FEB"/>
    <w:p w14:paraId="249359AF" w14:textId="77777777" w:rsidR="00EE6FEB" w:rsidRDefault="00EE6FEB">
      <w:r>
        <w:t>INSERT INTO  "Customer_campaign_details_p1" ("Customer_id", "contact", "month", "day_of_week", "duration", "campaign", "pdays", "previous", "poutcome") VALUES (25029, 'cellular', 'mar', 'tue', 59, '1', 999, '0', 'nonexistent');</w:t>
      </w:r>
    </w:p>
    <w:p w14:paraId="43E45AA0" w14:textId="77777777" w:rsidR="00EE6FEB" w:rsidRDefault="00EE6FEB"/>
    <w:p w14:paraId="2A7593FA" w14:textId="77777777" w:rsidR="00EE6FEB" w:rsidRDefault="00EE6FEB">
      <w:r>
        <w:t>INSERT INTO  "Customer_campaign_details_p1" ("Customer_id", "contact", "month", "day_of_week", "duration", "campaign", "pdays", "previous", "poutcome") VALUES (25030, 'telephone', 'mar', 'tue', 137, '3', 999, '0', 'nonexistent');</w:t>
      </w:r>
    </w:p>
    <w:p w14:paraId="7BBAAE37" w14:textId="77777777" w:rsidR="00EE6FEB" w:rsidRDefault="00EE6FEB"/>
    <w:p w14:paraId="43BA705D" w14:textId="77777777" w:rsidR="00EE6FEB" w:rsidRDefault="00EE6FEB">
      <w:r>
        <w:t>INSERT INTO  "Customer_campaign_details_p1" ("Customer_id", "contact", "month", "day_of_week", "duration", "campaign", "pdays", "previous", "poutcome") VALUES (25031, 'cellular', 'mar', 'tue', 159, '3', 999, '0', 'nonexistent');</w:t>
      </w:r>
    </w:p>
    <w:p w14:paraId="62756757" w14:textId="77777777" w:rsidR="00EE6FEB" w:rsidRDefault="00EE6FEB"/>
    <w:p w14:paraId="4D0A605A" w14:textId="77777777" w:rsidR="00EE6FEB" w:rsidRDefault="00EE6FEB">
      <w:r>
        <w:t>INSERT INTO  "Customer_campaign_details_p1" ("Customer_id", "contact", "month", "day_of_week", "duration", "campaign", "pdays", "previous", "poutcome") VALUES (25032, 'cellular', 'mar', 'tue', 427, '3', 999, '0', 'nonexistent');</w:t>
      </w:r>
    </w:p>
    <w:p w14:paraId="221F3E2E" w14:textId="77777777" w:rsidR="00EE6FEB" w:rsidRDefault="00EE6FEB"/>
    <w:p w14:paraId="23A12A41" w14:textId="77777777" w:rsidR="00EE6FEB" w:rsidRDefault="00EE6FEB">
      <w:r>
        <w:t>INSERT INTO  "Customer_campaign_details_p1" ("Customer_id", "contact", "month", "day_of_week", "duration", "campaign", "pdays", "previous", "poutcome") VALUES (25033, 'telephone', 'mar', 'tue', 230, '2', 999, '0', 'nonexistent');</w:t>
      </w:r>
    </w:p>
    <w:p w14:paraId="78DEB449" w14:textId="77777777" w:rsidR="00EE6FEB" w:rsidRDefault="00EE6FEB"/>
    <w:p w14:paraId="12B748F6" w14:textId="77777777" w:rsidR="00EE6FEB" w:rsidRDefault="00EE6FEB">
      <w:r>
        <w:t>INSERT INTO  "Customer_campaign_details_p1" ("Customer_id", "contact", "month", "day_of_week", "duration", "campaign", "pdays", "previous", "poutcome") VALUES (25034, 'cellular', 'mar', 'wed', 60, '3', 999, '0', 'nonexistent');</w:t>
      </w:r>
    </w:p>
    <w:p w14:paraId="1C76C356" w14:textId="77777777" w:rsidR="00EE6FEB" w:rsidRDefault="00EE6FEB"/>
    <w:p w14:paraId="1330760A" w14:textId="77777777" w:rsidR="00EE6FEB" w:rsidRDefault="00EE6FEB">
      <w:r>
        <w:t>INSERT INTO  "Customer_campaign_details_p1" ("Customer_id", "contact", "month", "day_of_week", "duration", "campaign", "pdays", "previous", "poutcome") VALUES (25035, 'cellular', 'mar', 'wed', 48, '1', 999, '0', 'nonexistent');</w:t>
      </w:r>
    </w:p>
    <w:p w14:paraId="452D0F29" w14:textId="77777777" w:rsidR="00EE6FEB" w:rsidRDefault="00EE6FEB"/>
    <w:p w14:paraId="6CAB7434" w14:textId="77777777" w:rsidR="00EE6FEB" w:rsidRDefault="00EE6FEB">
      <w:r>
        <w:t>INSERT INTO  "Customer_campaign_details_p1" ("Customer_id", "contact", "month", "day_of_week", "duration", "campaign", "pdays", "previous", "poutcome") VALUES (25036, 'cellular', 'mar', 'wed', 74, '1', 999, '0', 'nonexistent');</w:t>
      </w:r>
    </w:p>
    <w:p w14:paraId="0895E6B4" w14:textId="77777777" w:rsidR="00EE6FEB" w:rsidRDefault="00EE6FEB"/>
    <w:p w14:paraId="79C04BF2" w14:textId="77777777" w:rsidR="00EE6FEB" w:rsidRDefault="00EE6FEB">
      <w:r>
        <w:t>INSERT INTO  "Customer_campaign_details_p1" ("Customer_id", "contact", "month", "day_of_week", "duration", "campaign", "pdays", "previous", "poutcome") VALUES (25037, 'cellular', 'mar', 'wed', 266, '2', 999, '0', 'nonexistent');</w:t>
      </w:r>
    </w:p>
    <w:p w14:paraId="612E8AD5" w14:textId="77777777" w:rsidR="00EE6FEB" w:rsidRDefault="00EE6FEB"/>
    <w:p w14:paraId="5190FA66" w14:textId="77777777" w:rsidR="00EE6FEB" w:rsidRDefault="00EE6FEB">
      <w:r>
        <w:t>INSERT INTO  "Customer_campaign_details_p1" ("Customer_id", "contact", "month", "day_of_week", "duration", "campaign", "pdays", "previous", "poutcome") VALUES (25038, 'cellular', 'mar', 'wed', 231, '1', 999, '1', 'failure');</w:t>
      </w:r>
    </w:p>
    <w:p w14:paraId="41E2FFE9" w14:textId="77777777" w:rsidR="00EE6FEB" w:rsidRDefault="00EE6FEB"/>
    <w:p w14:paraId="3C8053DA" w14:textId="77777777" w:rsidR="00EE6FEB" w:rsidRDefault="00EE6FEB">
      <w:r>
        <w:t>INSERT INTO  "Customer_campaign_details_p1" ("Customer_id", "contact", "month", "day_of_week", "duration", "campaign", "pdays", "previous", "poutcome") VALUES (25039, 'cellular', 'mar', 'wed', 796, '5', 999, '0', 'nonexistent');</w:t>
      </w:r>
    </w:p>
    <w:p w14:paraId="221DB39B" w14:textId="77777777" w:rsidR="00EE6FEB" w:rsidRDefault="00EE6FEB"/>
    <w:p w14:paraId="687FF9E1" w14:textId="77777777" w:rsidR="00EE6FEB" w:rsidRDefault="00EE6FEB">
      <w:r>
        <w:t>INSERT INTO  "Customer_campaign_details_p1" ("Customer_id", "contact", "month", "day_of_week", "duration", "campaign", "pdays", "previous", "poutcome") VALUES (25040, 'cellular', 'mar', 'wed', 101, '1', 999, '0', 'nonexistent');</w:t>
      </w:r>
    </w:p>
    <w:p w14:paraId="10A20BE7" w14:textId="77777777" w:rsidR="00EE6FEB" w:rsidRDefault="00EE6FEB"/>
    <w:p w14:paraId="33AF4442" w14:textId="77777777" w:rsidR="00EE6FEB" w:rsidRDefault="00EE6FEB">
      <w:r>
        <w:t>INSERT INTO  "Customer_campaign_details_p1" ("Customer_id", "contact", "month", "day_of_week", "duration", "campaign", "pdays", "previous", "poutcome") VALUES (25041, 'cellular', 'mar', 'wed', 197, '2', 999, '0', 'nonexistent');</w:t>
      </w:r>
    </w:p>
    <w:p w14:paraId="65DA5950" w14:textId="77777777" w:rsidR="00EE6FEB" w:rsidRDefault="00EE6FEB"/>
    <w:p w14:paraId="04A13AE4" w14:textId="77777777" w:rsidR="00EE6FEB" w:rsidRDefault="00EE6FEB">
      <w:r>
        <w:t>INSERT INTO  "Customer_campaign_details_p1" ("Customer_id", "contact", "month", "day_of_week", "duration", "campaign", "pdays", "previous", "poutcome") VALUES (25042, 'cellular', 'mar', 'wed', 96, '6', 999, '0', 'nonexistent');</w:t>
      </w:r>
    </w:p>
    <w:p w14:paraId="385CF4BA" w14:textId="77777777" w:rsidR="00EE6FEB" w:rsidRDefault="00EE6FEB"/>
    <w:p w14:paraId="61254A60" w14:textId="77777777" w:rsidR="00EE6FEB" w:rsidRDefault="00EE6FEB">
      <w:r>
        <w:t>INSERT INTO  "Customer_campaign_details_p1" ("Customer_id", "contact", "month", "day_of_week", "duration", "campaign", "pdays", "previous", "poutcome") VALUES (25043, 'cellular', 'mar', 'wed', 74, '1', 999, '0', 'nonexistent');</w:t>
      </w:r>
    </w:p>
    <w:p w14:paraId="6EA337AA" w14:textId="77777777" w:rsidR="00EE6FEB" w:rsidRDefault="00EE6FEB"/>
    <w:p w14:paraId="069B5917" w14:textId="77777777" w:rsidR="00EE6FEB" w:rsidRDefault="00EE6FEB">
      <w:r>
        <w:t>INSERT INTO  "Customer_campaign_details_p1" ("Customer_id", "contact", "month", "day_of_week", "duration", "campaign", "pdays", "previous", "poutcome") VALUES (25044, 'cellular', 'mar', 'wed', 126, '1', 999, '0', 'nonexistent');</w:t>
      </w:r>
    </w:p>
    <w:p w14:paraId="10B5833A" w14:textId="77777777" w:rsidR="00EE6FEB" w:rsidRDefault="00EE6FEB"/>
    <w:p w14:paraId="1E780092" w14:textId="77777777" w:rsidR="00EE6FEB" w:rsidRDefault="00EE6FEB">
      <w:r>
        <w:t>INSERT INTO  "Customer_campaign_details_p1" ("Customer_id", "contact", "month", "day_of_week", "duration", "campaign", "pdays", "previous", "poutcome") VALUES (25045, 'cellular', 'mar', 'wed', 323, '1', 999, '0', 'nonexistent');</w:t>
      </w:r>
    </w:p>
    <w:p w14:paraId="7CBA92DD" w14:textId="77777777" w:rsidR="00EE6FEB" w:rsidRDefault="00EE6FEB"/>
    <w:p w14:paraId="1CA12079" w14:textId="77777777" w:rsidR="00EE6FEB" w:rsidRDefault="00EE6FEB">
      <w:r>
        <w:t>INSERT INTO  "Customer_campaign_details_p1" ("Customer_id", "contact", "month", "day_of_week", "duration", "campaign", "pdays", "previous", "poutcome") VALUES (25046, 'cellular', 'mar', 'wed', 85, '1', 999, '0', 'nonexistent');</w:t>
      </w:r>
    </w:p>
    <w:p w14:paraId="6C6782EB" w14:textId="77777777" w:rsidR="00EE6FEB" w:rsidRDefault="00EE6FEB"/>
    <w:p w14:paraId="5A165DB7" w14:textId="77777777" w:rsidR="00EE6FEB" w:rsidRDefault="00EE6FEB">
      <w:r>
        <w:t>INSERT INTO  "Customer_campaign_details_p1" ("Customer_id", "contact", "month", "day_of_week", "duration", "campaign", "pdays", "previous", "poutcome") VALUES (25047, 'cellular', 'mar', 'wed', 103, '3', 999, '0', 'nonexistent');</w:t>
      </w:r>
    </w:p>
    <w:p w14:paraId="2716287F" w14:textId="77777777" w:rsidR="00EE6FEB" w:rsidRDefault="00EE6FEB"/>
    <w:p w14:paraId="181C6303" w14:textId="77777777" w:rsidR="00EE6FEB" w:rsidRDefault="00EE6FEB">
      <w:r>
        <w:t>INSERT INTO  "Customer_campaign_details_p1" ("Customer_id", "contact", "month", "day_of_week", "duration", "campaign", "pdays", "previous", "poutcome") VALUES (25048, 'cellular', 'mar', 'wed', 82, '2', 999, '0', 'nonexistent');</w:t>
      </w:r>
    </w:p>
    <w:p w14:paraId="140F1986" w14:textId="77777777" w:rsidR="00EE6FEB" w:rsidRDefault="00EE6FEB"/>
    <w:p w14:paraId="2252DC55" w14:textId="77777777" w:rsidR="00EE6FEB" w:rsidRDefault="00EE6FEB">
      <w:r>
        <w:t>INSERT INTO  "Customer_campaign_details_p1" ("Customer_id", "contact", "month", "day_of_week", "duration", "campaign", "pdays", "previous", "poutcome") VALUES (25049, 'cellular', 'mar', 'wed', 188, '3', 999, '0', 'nonexistent');</w:t>
      </w:r>
    </w:p>
    <w:p w14:paraId="5FDB7AA0" w14:textId="77777777" w:rsidR="00EE6FEB" w:rsidRDefault="00EE6FEB"/>
    <w:p w14:paraId="01FC2C7D" w14:textId="77777777" w:rsidR="00EE6FEB" w:rsidRDefault="00EE6FEB">
      <w:r>
        <w:t>INSERT INTO  "Customer_campaign_details_p1" ("Customer_id", "contact", "month", "day_of_week", "duration", "campaign", "pdays", "previous", "poutcome") VALUES (25050, 'cellular', 'mar', 'wed', 101, '1', 999, '0', 'nonexistent');</w:t>
      </w:r>
    </w:p>
    <w:p w14:paraId="42435B27" w14:textId="77777777" w:rsidR="00EE6FEB" w:rsidRDefault="00EE6FEB"/>
    <w:p w14:paraId="2D0CB34D" w14:textId="77777777" w:rsidR="00EE6FEB" w:rsidRDefault="00EE6FEB">
      <w:r>
        <w:t>INSERT INTO  "Customer_campaign_details_p1" ("Customer_id", "contact", "month", "day_of_week", "duration", "campaign", "pdays", "previous", "poutcome") VALUES (25051, 'cellular', 'mar', 'thu', 56, '2', 999, '0', 'nonexistent');</w:t>
      </w:r>
    </w:p>
    <w:p w14:paraId="5B474A11" w14:textId="77777777" w:rsidR="00EE6FEB" w:rsidRDefault="00EE6FEB"/>
    <w:p w14:paraId="58F157C0" w14:textId="77777777" w:rsidR="00EE6FEB" w:rsidRDefault="00EE6FEB">
      <w:r>
        <w:t>INSERT INTO  "Customer_campaign_details_p1" ("Customer_id", "contact", "month", "day_of_week", "duration", "campaign", "pdays", "previous", "poutcome") VALUES (25052, 'cellular', 'mar', 'thu', 71, '3', 999, '0', 'nonexistent');</w:t>
      </w:r>
    </w:p>
    <w:p w14:paraId="3DC037F8" w14:textId="77777777" w:rsidR="00EE6FEB" w:rsidRDefault="00EE6FEB"/>
    <w:p w14:paraId="122FE90F" w14:textId="77777777" w:rsidR="00EE6FEB" w:rsidRDefault="00EE6FEB">
      <w:r>
        <w:t>INSERT INTO  "Customer_campaign_details_p1" ("Customer_id", "contact", "month", "day_of_week", "duration", "campaign", "pdays", "previous", "poutcome") VALUES (25053, 'cellular', 'mar', 'thu', 80, '4', 999, '0', 'nonexistent');</w:t>
      </w:r>
    </w:p>
    <w:p w14:paraId="530C8E42" w14:textId="77777777" w:rsidR="00EE6FEB" w:rsidRDefault="00EE6FEB"/>
    <w:p w14:paraId="23BA6174" w14:textId="77777777" w:rsidR="00EE6FEB" w:rsidRDefault="00EE6FEB">
      <w:r>
        <w:t>INSERT INTO  "Customer_campaign_details_p1" ("Customer_id", "contact", "month", "day_of_week", "duration", "campaign", "pdays", "previous", "poutcome") VALUES (25054, 'cellular', 'mar', 'thu', 119, '1', 999, '0', 'nonexistent');</w:t>
      </w:r>
    </w:p>
    <w:p w14:paraId="40397310" w14:textId="77777777" w:rsidR="00EE6FEB" w:rsidRDefault="00EE6FEB"/>
    <w:p w14:paraId="76FFF112" w14:textId="77777777" w:rsidR="00EE6FEB" w:rsidRDefault="00EE6FEB">
      <w:r>
        <w:t>INSERT INTO  "Customer_campaign_details_p1" ("Customer_id", "contact", "month", "day_of_week", "duration", "campaign", "pdays", "previous", "poutcome") VALUES (25055, 'cellular', 'mar', 'thu', 156, '1', 999, '0', 'nonexistent');</w:t>
      </w:r>
    </w:p>
    <w:p w14:paraId="53D02B96" w14:textId="77777777" w:rsidR="00EE6FEB" w:rsidRDefault="00EE6FEB"/>
    <w:p w14:paraId="7424F0A2" w14:textId="77777777" w:rsidR="00EE6FEB" w:rsidRDefault="00EE6FEB">
      <w:r>
        <w:t>INSERT INTO  "Customer_campaign_details_p1" ("Customer_id", "contact", "month", "day_of_week", "duration", "campaign", "pdays", "previous", "poutcome") VALUES (25056, 'cellular', 'mar', 'thu', 186, '1', 999, '0', 'nonexistent');</w:t>
      </w:r>
    </w:p>
    <w:p w14:paraId="48305A35" w14:textId="77777777" w:rsidR="00EE6FEB" w:rsidRDefault="00EE6FEB"/>
    <w:p w14:paraId="020177B4" w14:textId="77777777" w:rsidR="00EE6FEB" w:rsidRDefault="00EE6FEB">
      <w:r>
        <w:t>INSERT INTO  "Customer_campaign_details_p1" ("Customer_id", "contact", "month", "day_of_week", "duration", "campaign", "pdays", "previous", "poutcome") VALUES (25057, 'cellular', 'mar', 'thu', 139, '1', 999, '0', 'nonexistent');</w:t>
      </w:r>
    </w:p>
    <w:p w14:paraId="0D59DCB5" w14:textId="77777777" w:rsidR="00EE6FEB" w:rsidRDefault="00EE6FEB"/>
    <w:p w14:paraId="4B74B498" w14:textId="77777777" w:rsidR="00EE6FEB" w:rsidRDefault="00EE6FEB">
      <w:r>
        <w:t>INSERT INTO  "Customer_campaign_details_p1" ("Customer_id", "contact", "month", "day_of_week", "duration", "campaign", "pdays", "previous", "poutcome") VALUES (25058, 'cellular', 'mar', 'thu', 85, '1', 999, '0', 'nonexistent');</w:t>
      </w:r>
    </w:p>
    <w:p w14:paraId="5740F579" w14:textId="77777777" w:rsidR="00EE6FEB" w:rsidRDefault="00EE6FEB"/>
    <w:p w14:paraId="7215FD05" w14:textId="77777777" w:rsidR="00EE6FEB" w:rsidRDefault="00EE6FEB">
      <w:r>
        <w:t>INSERT INTO  "Customer_campaign_details_p1" ("Customer_id", "contact", "month", "day_of_week", "duration", "campaign", "pdays", "previous", "poutcome") VALUES (25059, 'cellular', 'mar', 'fri', 126, '4', 999, '0', 'nonexistent');</w:t>
      </w:r>
    </w:p>
    <w:p w14:paraId="50988F64" w14:textId="77777777" w:rsidR="00EE6FEB" w:rsidRDefault="00EE6FEB"/>
    <w:p w14:paraId="07C1E2CC" w14:textId="77777777" w:rsidR="00EE6FEB" w:rsidRDefault="00EE6FEB">
      <w:r>
        <w:t>INSERT INTO  "Customer_campaign_details_p1" ("Customer_id", "contact", "month", "day_of_week", "duration", "campaign", "pdays", "previous", "poutcome") VALUES (25060, 'cellular', 'mar', 'fri', 186, '2', 999, '0', 'nonexistent');</w:t>
      </w:r>
    </w:p>
    <w:p w14:paraId="34265C11" w14:textId="77777777" w:rsidR="00EE6FEB" w:rsidRDefault="00EE6FEB"/>
    <w:p w14:paraId="3EA6B53E" w14:textId="77777777" w:rsidR="00EE6FEB" w:rsidRDefault="00EE6FEB">
      <w:r>
        <w:t>INSERT INTO  "Customer_campaign_details_p1" ("Customer_id", "contact", "month", "day_of_week", "duration", "campaign", "pdays", "previous", "poutcome") VALUES (25061, 'cellular', 'mar', 'fri', 61, '11', 999, '0', 'nonexistent');</w:t>
      </w:r>
    </w:p>
    <w:p w14:paraId="1C83E6CA" w14:textId="77777777" w:rsidR="00EE6FEB" w:rsidRDefault="00EE6FEB"/>
    <w:p w14:paraId="0B399001" w14:textId="77777777" w:rsidR="00EE6FEB" w:rsidRDefault="00EE6FEB">
      <w:r>
        <w:t>INSERT INTO  "Customer_campaign_details_p1" ("Customer_id", "contact", "month", "day_of_week", "duration", "campaign", "pdays", "previous", "poutcome") VALUES (25062, 'cellular', 'mar', 'fri', 41, '1', 999, '0', 'nonexistent');</w:t>
      </w:r>
    </w:p>
    <w:p w14:paraId="3A5627D1" w14:textId="77777777" w:rsidR="00EE6FEB" w:rsidRDefault="00EE6FEB"/>
    <w:p w14:paraId="16425246" w14:textId="77777777" w:rsidR="00EE6FEB" w:rsidRDefault="00EE6FEB">
      <w:r>
        <w:t>INSERT INTO  "Customer_campaign_details_p1" ("Customer_id", "contact", "month", "day_of_week", "duration", "campaign", "pdays", "previous", "poutcome") VALUES (25063, 'cellular', 'mar', 'fri', 114, '1', 999, '0', 'nonexistent');</w:t>
      </w:r>
    </w:p>
    <w:p w14:paraId="095AF6A3" w14:textId="77777777" w:rsidR="00EE6FEB" w:rsidRDefault="00EE6FEB"/>
    <w:p w14:paraId="01B48F54" w14:textId="77777777" w:rsidR="00EE6FEB" w:rsidRDefault="00EE6FEB">
      <w:r>
        <w:t>INSERT INTO  "Customer_campaign_details_p1" ("Customer_id", "contact", "month", "day_of_week", "duration", "campaign", "pdays", "previous", "poutcome") VALUES (25064, 'cellular', 'mar', 'fri', 268, '5', 10, '2', 'failure');</w:t>
      </w:r>
    </w:p>
    <w:p w14:paraId="06EB4144" w14:textId="77777777" w:rsidR="00EE6FEB" w:rsidRDefault="00EE6FEB"/>
    <w:p w14:paraId="0A338694" w14:textId="77777777" w:rsidR="00EE6FEB" w:rsidRDefault="00EE6FEB">
      <w:r>
        <w:t>INSERT INTO  "Customer_campaign_details_p1" ("Customer_id", "contact", "month", "day_of_week", "duration", "campaign", "pdays", "previous", "poutcome") VALUES (25065, 'cellular', 'mar', 'fri', 3076, '1', 999, '0', 'nonexistent');</w:t>
      </w:r>
    </w:p>
    <w:p w14:paraId="75BEA110" w14:textId="77777777" w:rsidR="00EE6FEB" w:rsidRDefault="00EE6FEB"/>
    <w:p w14:paraId="2D35D46F" w14:textId="77777777" w:rsidR="00EE6FEB" w:rsidRDefault="00EE6FEB">
      <w:r>
        <w:t>INSERT INTO  "Customer_campaign_details_p1" ("Customer_id", "contact", "month", "day_of_week", "duration", "campaign", "pdays", "previous", "poutcome") VALUES (25066, 'cellular', 'mar', 'fri', 432, '1', 999, '0', 'nonexistent');</w:t>
      </w:r>
    </w:p>
    <w:p w14:paraId="05236F62" w14:textId="77777777" w:rsidR="00EE6FEB" w:rsidRDefault="00EE6FEB"/>
    <w:p w14:paraId="3B74B9E6" w14:textId="77777777" w:rsidR="00EE6FEB" w:rsidRDefault="00EE6FEB">
      <w:r>
        <w:t>INSERT INTO  "Customer_campaign_details_p1" ("Customer_id", "contact", "month", "day_of_week", "duration", "campaign", "pdays", "previous", "poutcome") VALUES (25067, 'cellular', 'mar', 'fri', 166, '2', 999, '0', 'nonexistent');</w:t>
      </w:r>
    </w:p>
    <w:p w14:paraId="080C8858" w14:textId="77777777" w:rsidR="00EE6FEB" w:rsidRDefault="00EE6FEB"/>
    <w:p w14:paraId="63D75F00" w14:textId="77777777" w:rsidR="00EE6FEB" w:rsidRDefault="00EE6FEB">
      <w:r>
        <w:t>INSERT INTO  "Customer_campaign_details_p1" ("Customer_id", "contact", "month", "day_of_week", "duration", "campaign", "pdays", "previous", "poutcome") VALUES (25068, 'cellular', 'mar', 'fri', 296, '2', 999, '0', 'nonexistent');</w:t>
      </w:r>
    </w:p>
    <w:p w14:paraId="58646455" w14:textId="77777777" w:rsidR="00EE6FEB" w:rsidRDefault="00EE6FEB"/>
    <w:p w14:paraId="1E69E8D9" w14:textId="77777777" w:rsidR="00EE6FEB" w:rsidRDefault="00EE6FEB">
      <w:r>
        <w:t>INSERT INTO  "Customer_campaign_details_p1" ("Customer_id", "contact", "month", "day_of_week", "duration", "campaign", "pdays", "previous", "poutcome") VALUES (25069, 'cellular', 'mar', 'mon', 61, '6', 999, '1', 'failure');</w:t>
      </w:r>
    </w:p>
    <w:p w14:paraId="601689BF" w14:textId="77777777" w:rsidR="00EE6FEB" w:rsidRDefault="00EE6FEB"/>
    <w:p w14:paraId="5BAF5813" w14:textId="77777777" w:rsidR="00EE6FEB" w:rsidRDefault="00EE6FEB">
      <w:r>
        <w:t>INSERT INTO  "Customer_campaign_details_p1" ("Customer_id", "contact", "month", "day_of_week", "duration", "campaign", "pdays", "previous", "poutcome") VALUES (25070, 'cellular', 'mar', 'mon', 422, '3', 999, '1', 'failure');</w:t>
      </w:r>
    </w:p>
    <w:p w14:paraId="70D2BC1F" w14:textId="77777777" w:rsidR="00EE6FEB" w:rsidRDefault="00EE6FEB"/>
    <w:p w14:paraId="5F87EEB1" w14:textId="77777777" w:rsidR="00EE6FEB" w:rsidRDefault="00EE6FEB">
      <w:r>
        <w:t>INSERT INTO  "Customer_campaign_details_p1" ("Customer_id", "contact", "month", "day_of_week", "duration", "campaign", "pdays", "previous", "poutcome") VALUES (25071, 'telephone', 'mar', 'mon', 80, '4', 999, '0', 'nonexistent');</w:t>
      </w:r>
    </w:p>
    <w:p w14:paraId="7CDCD8D5" w14:textId="77777777" w:rsidR="00EE6FEB" w:rsidRDefault="00EE6FEB"/>
    <w:p w14:paraId="3F777018" w14:textId="77777777" w:rsidR="00EE6FEB" w:rsidRDefault="00EE6FEB">
      <w:r>
        <w:t>INSERT INTO  "Customer_campaign_details_p1" ("Customer_id", "contact", "month", "day_of_week", "duration", "campaign", "pdays", "previous", "poutcome") VALUES (25072, 'cellular', 'mar', 'mon', 291, '3', 8, '1', 'success');</w:t>
      </w:r>
    </w:p>
    <w:p w14:paraId="6414275A" w14:textId="77777777" w:rsidR="00EE6FEB" w:rsidRDefault="00EE6FEB"/>
    <w:p w14:paraId="74369157" w14:textId="77777777" w:rsidR="00EE6FEB" w:rsidRDefault="00EE6FEB">
      <w:r>
        <w:t>INSERT INTO  "Customer_campaign_details_p1" ("Customer_id", "contact", "month", "day_of_week", "duration", "campaign", "pdays", "previous", "poutcome") VALUES (25073, 'cellular', 'mar', 'mon', 104, '2', 999, '0', 'nonexistent');</w:t>
      </w:r>
    </w:p>
    <w:p w14:paraId="6C72BB27" w14:textId="77777777" w:rsidR="00EE6FEB" w:rsidRDefault="00EE6FEB"/>
    <w:p w14:paraId="0882AD73" w14:textId="77777777" w:rsidR="00EE6FEB" w:rsidRDefault="00EE6FEB">
      <w:r>
        <w:t>INSERT INTO  "Customer_campaign_details_p1" ("Customer_id", "contact", "month", "day_of_week", "duration", "campaign", "pdays", "previous", "poutcome") VALUES (25074, 'cellular', 'mar', 'mon', 93, '1', 999, '0', 'nonexistent');</w:t>
      </w:r>
    </w:p>
    <w:p w14:paraId="1844C602" w14:textId="77777777" w:rsidR="00EE6FEB" w:rsidRDefault="00EE6FEB"/>
    <w:p w14:paraId="216CFB2B" w14:textId="77777777" w:rsidR="00EE6FEB" w:rsidRDefault="00EE6FEB">
      <w:r>
        <w:t>INSERT INTO  "Customer_campaign_details_p1" ("Customer_id", "contact", "month", "day_of_week", "duration", "campaign", "pdays", "previous", "poutcome") VALUES (25075, 'telephone', 'mar', 'mon', 44, '1', 999, '0', 'nonexistent');</w:t>
      </w:r>
    </w:p>
    <w:p w14:paraId="6CEC5C30" w14:textId="77777777" w:rsidR="00EE6FEB" w:rsidRDefault="00EE6FEB"/>
    <w:p w14:paraId="429986C9" w14:textId="77777777" w:rsidR="00EE6FEB" w:rsidRDefault="00EE6FEB">
      <w:r>
        <w:t>INSERT INTO  "Customer_campaign_details_p1" ("Customer_id", "contact", "month", "day_of_week", "duration", "campaign", "pdays", "previous", "poutcome") VALUES (25076, 'telephone', 'mar', 'mon', 147, '1', 999, '0', 'nonexistent');</w:t>
      </w:r>
    </w:p>
    <w:p w14:paraId="16D4B5D9" w14:textId="77777777" w:rsidR="00EE6FEB" w:rsidRDefault="00EE6FEB"/>
    <w:p w14:paraId="7950FDBA" w14:textId="77777777" w:rsidR="00EE6FEB" w:rsidRDefault="00EE6FEB">
      <w:r>
        <w:t>INSERT INTO  "Customer_campaign_details_p1" ("Customer_id", "contact", "month", "day_of_week", "duration", "campaign", "pdays", "previous", "poutcome") VALUES (25077, 'cellular', 'mar', 'mon', 83, '13', 999, '0', 'nonexistent');</w:t>
      </w:r>
    </w:p>
    <w:p w14:paraId="3322B5BE" w14:textId="77777777" w:rsidR="00EE6FEB" w:rsidRDefault="00EE6FEB"/>
    <w:p w14:paraId="55A30686" w14:textId="77777777" w:rsidR="00EE6FEB" w:rsidRDefault="00EE6FEB">
      <w:r>
        <w:t>INSERT INTO  "Customer_campaign_details_p1" ("Customer_id", "contact", "month", "day_of_week", "duration", "campaign", "pdays", "previous", "poutcome") VALUES (25078, 'cellular', 'mar', 'mon', 392, '4', 999, '0', 'nonexistent');</w:t>
      </w:r>
    </w:p>
    <w:p w14:paraId="6A3E2DFA" w14:textId="77777777" w:rsidR="00EE6FEB" w:rsidRDefault="00EE6FEB"/>
    <w:p w14:paraId="6E76ADDA" w14:textId="77777777" w:rsidR="00EE6FEB" w:rsidRDefault="00EE6FEB">
      <w:r>
        <w:t>INSERT INTO  "Customer_campaign_details_p1" ("Customer_id", "contact", "month", "day_of_week", "duration", "campaign", "pdays", "previous", "poutcome") VALUES (25079, 'cellular', 'mar', 'tue', 74, '1', 999, '0', 'nonexistent');</w:t>
      </w:r>
    </w:p>
    <w:p w14:paraId="59F882D3" w14:textId="77777777" w:rsidR="00EE6FEB" w:rsidRDefault="00EE6FEB"/>
    <w:p w14:paraId="2DBFB198" w14:textId="77777777" w:rsidR="00EE6FEB" w:rsidRDefault="00EE6FEB">
      <w:r>
        <w:t>INSERT INTO  "Customer_campaign_details_p1" ("Customer_id", "contact", "month", "day_of_week", "duration", "campaign", "pdays", "previous", "poutcome") VALUES (25080, 'cellular', 'mar', 'tue', 163, '2', 999, '0', 'nonexistent');</w:t>
      </w:r>
    </w:p>
    <w:p w14:paraId="2E0CDF00" w14:textId="77777777" w:rsidR="00EE6FEB" w:rsidRDefault="00EE6FEB"/>
    <w:p w14:paraId="3ED3C11E" w14:textId="77777777" w:rsidR="00EE6FEB" w:rsidRDefault="00EE6FEB">
      <w:r>
        <w:t>INSERT INTO  "Customer_campaign_details_p1" ("Customer_id", "contact", "month", "day_of_week", "duration", "campaign", "pdays", "previous", "poutcome") VALUES (25081, 'cellular', 'mar', 'tue', 406, '2', 999, '1', 'failure');</w:t>
      </w:r>
    </w:p>
    <w:p w14:paraId="5CA465A0" w14:textId="77777777" w:rsidR="00EE6FEB" w:rsidRDefault="00EE6FEB"/>
    <w:p w14:paraId="29DBA124" w14:textId="77777777" w:rsidR="00EE6FEB" w:rsidRDefault="00EE6FEB">
      <w:r>
        <w:t>INSERT INTO  "Customer_campaign_details_p1" ("Customer_id", "contact", "month", "day_of_week", "duration", "campaign", "pdays", "previous", "poutcome") VALUES (25082, 'cellular', 'mar', 'tue', 220, '1', 999, '0', 'nonexistent');</w:t>
      </w:r>
    </w:p>
    <w:p w14:paraId="69C198C6" w14:textId="77777777" w:rsidR="00EE6FEB" w:rsidRDefault="00EE6FEB"/>
    <w:p w14:paraId="430ED4B2" w14:textId="77777777" w:rsidR="00EE6FEB" w:rsidRDefault="00EE6FEB">
      <w:r>
        <w:t>INSERT INTO  "Customer_campaign_details_p1" ("Customer_id", "contact", "month", "day_of_week", "duration", "campaign", "pdays", "previous", "poutcome") VALUES (25083, 'cellular', 'mar', 'tue', 178, '1', 999, '0', 'nonexistent');</w:t>
      </w:r>
    </w:p>
    <w:p w14:paraId="2B0298AB" w14:textId="77777777" w:rsidR="00EE6FEB" w:rsidRDefault="00EE6FEB"/>
    <w:p w14:paraId="1DA79018" w14:textId="77777777" w:rsidR="00EE6FEB" w:rsidRDefault="00EE6FEB">
      <w:r>
        <w:t>INSERT INTO  "Customer_campaign_details_p1" ("Customer_id", "contact", "month", "day_of_week", "duration", "campaign", "pdays", "previous", "poutcome") VALUES (25084, 'cellular', 'mar', 'tue', 187, '1', 999, '0', 'nonexistent');</w:t>
      </w:r>
    </w:p>
    <w:p w14:paraId="404FB67F" w14:textId="77777777" w:rsidR="00EE6FEB" w:rsidRDefault="00EE6FEB"/>
    <w:p w14:paraId="4D18EE71" w14:textId="77777777" w:rsidR="00EE6FEB" w:rsidRDefault="00EE6FEB">
      <w:r>
        <w:t>INSERT INTO  "Customer_campaign_details_p1" ("Customer_id", "contact", "month", "day_of_week", "duration", "campaign", "pdays", "previous", "poutcome") VALUES (25085, 'cellular', 'mar', 'tue', 325, '1', 999, '0', 'nonexistent');</w:t>
      </w:r>
    </w:p>
    <w:p w14:paraId="508049C1" w14:textId="77777777" w:rsidR="00EE6FEB" w:rsidRDefault="00EE6FEB"/>
    <w:p w14:paraId="649A4FBF" w14:textId="77777777" w:rsidR="00EE6FEB" w:rsidRDefault="00EE6FEB">
      <w:r>
        <w:t>INSERT INTO  "Customer_campaign_details_p1" ("Customer_id", "contact", "month", "day_of_week", "duration", "campaign", "pdays", "previous", "poutcome") VALUES (25086, 'cellular', 'mar', 'tue', 299, '2', 999, '0', 'nonexistent');</w:t>
      </w:r>
    </w:p>
    <w:p w14:paraId="0EF23C0A" w14:textId="77777777" w:rsidR="00EE6FEB" w:rsidRDefault="00EE6FEB"/>
    <w:p w14:paraId="7DF60373" w14:textId="77777777" w:rsidR="00EE6FEB" w:rsidRDefault="00EE6FEB">
      <w:r>
        <w:t>INSERT INTO  "Customer_campaign_details_p1" ("Customer_id", "contact", "month", "day_of_week", "duration", "campaign", "pdays", "previous", "poutcome") VALUES (25087, 'cellular', 'mar', 'tue', 159, '2', 999, '0', 'nonexistent');</w:t>
      </w:r>
    </w:p>
    <w:p w14:paraId="61EF5F57" w14:textId="77777777" w:rsidR="00EE6FEB" w:rsidRDefault="00EE6FEB"/>
    <w:p w14:paraId="37298384" w14:textId="77777777" w:rsidR="00EE6FEB" w:rsidRDefault="00EE6FEB">
      <w:r>
        <w:t>INSERT INTO  "Customer_campaign_details_p1" ("Customer_id", "contact", "month", "day_of_week", "duration", "campaign", "pdays", "previous", "poutcome") VALUES (25088, 'cellular', 'mar', 'tue', 81, '1', 999, '0', 'nonexistent');</w:t>
      </w:r>
    </w:p>
    <w:p w14:paraId="4EA742E8" w14:textId="77777777" w:rsidR="00EE6FEB" w:rsidRDefault="00EE6FEB"/>
    <w:p w14:paraId="01BEA3F7" w14:textId="77777777" w:rsidR="00EE6FEB" w:rsidRDefault="00EE6FEB">
      <w:r>
        <w:t>INSERT INTO  "Customer_campaign_details_p1" ("Customer_id", "contact", "month", "day_of_week", "duration", "campaign", "pdays", "previous", "poutcome") VALUES (25089, 'cellular', 'mar', 'tue', 136, '19', 999, '0', 'nonexistent');</w:t>
      </w:r>
    </w:p>
    <w:p w14:paraId="09A4DA81" w14:textId="77777777" w:rsidR="00EE6FEB" w:rsidRDefault="00EE6FEB"/>
    <w:p w14:paraId="145F3AF2" w14:textId="77777777" w:rsidR="00EE6FEB" w:rsidRDefault="00EE6FEB">
      <w:r>
        <w:t>INSERT INTO  "Customer_campaign_details_p1" ("Customer_id", "contact", "month", "day_of_week", "duration", "campaign", "pdays", "previous", "poutcome") VALUES (25090, 'cellular', 'mar', 'wed', 236, '2', 999, '0', 'nonexistent');</w:t>
      </w:r>
    </w:p>
    <w:p w14:paraId="2465033D" w14:textId="77777777" w:rsidR="00EE6FEB" w:rsidRDefault="00EE6FEB"/>
    <w:p w14:paraId="523A01A1" w14:textId="77777777" w:rsidR="00EE6FEB" w:rsidRDefault="00EE6FEB">
      <w:r>
        <w:t>INSERT INTO  "Customer_campaign_details_p1" ("Customer_id", "contact", "month", "day_of_week", "duration", "campaign", "pdays", "previous", "poutcome") VALUES (25091, 'cellular', 'mar', 'wed', 140, '10', 999, '0', 'nonexistent');</w:t>
      </w:r>
    </w:p>
    <w:p w14:paraId="165D641B" w14:textId="77777777" w:rsidR="00EE6FEB" w:rsidRDefault="00EE6FEB"/>
    <w:p w14:paraId="17D61D1A" w14:textId="77777777" w:rsidR="00EE6FEB" w:rsidRDefault="00EE6FEB">
      <w:r>
        <w:t>INSERT INTO  "Customer_campaign_details_p1" ("Customer_id", "contact", "month", "day_of_week", "duration", "campaign", "pdays", "previous", "poutcome") VALUES (25092, 'cellular', 'mar', 'wed', 278, '2', 999, '0', 'nonexistent');</w:t>
      </w:r>
    </w:p>
    <w:p w14:paraId="0C273841" w14:textId="77777777" w:rsidR="00EE6FEB" w:rsidRDefault="00EE6FEB"/>
    <w:p w14:paraId="57A5C5DE" w14:textId="77777777" w:rsidR="00EE6FEB" w:rsidRDefault="00EE6FEB">
      <w:r>
        <w:t>INSERT INTO  "Customer_campaign_details_p1" ("Customer_id", "contact", "month", "day_of_week", "duration", "campaign", "pdays", "previous", "poutcome") VALUES (25093, 'cellular', 'mar', 'wed', 194, '1', 999, '0', 'nonexistent');</w:t>
      </w:r>
    </w:p>
    <w:p w14:paraId="0DA4AE97" w14:textId="77777777" w:rsidR="00EE6FEB" w:rsidRDefault="00EE6FEB"/>
    <w:p w14:paraId="01CAA1A3" w14:textId="77777777" w:rsidR="00EE6FEB" w:rsidRDefault="00EE6FEB">
      <w:r>
        <w:t>INSERT INTO  "Customer_campaign_details_p1" ("Customer_id", "contact", "month", "day_of_week", "duration", "campaign", "pdays", "previous", "poutcome") VALUES (25094, 'cellular', 'mar', 'wed', 224, '1', 999, '0', 'nonexistent');</w:t>
      </w:r>
    </w:p>
    <w:p w14:paraId="55A7A854" w14:textId="77777777" w:rsidR="00EE6FEB" w:rsidRDefault="00EE6FEB"/>
    <w:p w14:paraId="1BF18E9D" w14:textId="77777777" w:rsidR="00EE6FEB" w:rsidRDefault="00EE6FEB">
      <w:r>
        <w:t>INSERT INTO  "Customer_campaign_details_p1" ("Customer_id", "contact", "month", "day_of_week", "duration", "campaign", "pdays", "previous", "poutcome") VALUES (25095, 'cellular', 'mar', 'wed', 163, '1', 999, '0', 'nonexistent');</w:t>
      </w:r>
    </w:p>
    <w:p w14:paraId="1CF8DD53" w14:textId="77777777" w:rsidR="00EE6FEB" w:rsidRDefault="00EE6FEB"/>
    <w:p w14:paraId="124F8D26" w14:textId="77777777" w:rsidR="00EE6FEB" w:rsidRDefault="00EE6FEB">
      <w:r>
        <w:t>INSERT INTO  "Customer_campaign_details_p1" ("Customer_id", "contact", "month", "day_of_week", "duration", "campaign", "pdays", "previous", "poutcome") VALUES (25096, 'cellular', 'mar', 'wed', 201, '1', 999, '0', 'nonexistent');</w:t>
      </w:r>
    </w:p>
    <w:p w14:paraId="10E6B609" w14:textId="77777777" w:rsidR="00EE6FEB" w:rsidRDefault="00EE6FEB"/>
    <w:p w14:paraId="7DE238D4" w14:textId="77777777" w:rsidR="00EE6FEB" w:rsidRDefault="00EE6FEB">
      <w:r>
        <w:t>INSERT INTO  "Customer_campaign_details_p1" ("Customer_id", "contact", "month", "day_of_week", "duration", "campaign", "pdays", "previous", "poutcome") VALUES (25097, 'cellular', 'mar', 'wed', 203, '4', 999, '1', 'failure');</w:t>
      </w:r>
    </w:p>
    <w:p w14:paraId="6AAB1ABE" w14:textId="77777777" w:rsidR="00EE6FEB" w:rsidRDefault="00EE6FEB"/>
    <w:p w14:paraId="412DE36F" w14:textId="77777777" w:rsidR="00EE6FEB" w:rsidRDefault="00EE6FEB">
      <w:r>
        <w:t>INSERT INTO  "Customer_campaign_details_p1" ("Customer_id", "contact", "month", "day_of_week", "duration", "campaign", "pdays", "previous", "poutcome") VALUES (25098, 'cellular', 'mar', 'thu', 167, '1', 999, '0', 'nonexistent');</w:t>
      </w:r>
    </w:p>
    <w:p w14:paraId="187AEF32" w14:textId="77777777" w:rsidR="00EE6FEB" w:rsidRDefault="00EE6FEB"/>
    <w:p w14:paraId="3F370AC9" w14:textId="77777777" w:rsidR="00EE6FEB" w:rsidRDefault="00EE6FEB">
      <w:r>
        <w:t>INSERT INTO  "Customer_campaign_details_p1" ("Customer_id", "contact", "month", "day_of_week", "duration", "campaign", "pdays", "previous", "poutcome") VALUES (25099, 'cellular', 'mar', 'thu', 181, '1', 999, '0', 'nonexistent');</w:t>
      </w:r>
    </w:p>
    <w:p w14:paraId="3DA58EA5" w14:textId="77777777" w:rsidR="00EE6FEB" w:rsidRDefault="00EE6FEB"/>
    <w:p w14:paraId="135E30AD" w14:textId="77777777" w:rsidR="00EE6FEB" w:rsidRDefault="00EE6FEB">
      <w:r>
        <w:t>INSERT INTO  "Customer_campaign_details_p1" ("Customer_id", "contact", "month", "day_of_week", "duration", "campaign", "pdays", "previous", "poutcome") VALUES (25100, 'cellular', 'mar', 'thu', 220, '3', 999, '0', 'nonexistent');</w:t>
      </w:r>
    </w:p>
    <w:p w14:paraId="1F7E236F" w14:textId="77777777" w:rsidR="00EE6FEB" w:rsidRDefault="00EE6FEB"/>
    <w:p w14:paraId="452210D9" w14:textId="77777777" w:rsidR="00EE6FEB" w:rsidRDefault="00EE6FEB">
      <w:r>
        <w:t>INSERT INTO  "Customer_campaign_details_p1" ("Customer_id", "contact", "month", "day_of_week", "duration", "campaign", "pdays", "previous", "poutcome") VALUES (25101, 'cellular', 'mar', 'fri', 93, '5', 999, '0', 'nonexistent');</w:t>
      </w:r>
    </w:p>
    <w:p w14:paraId="46ED1F29" w14:textId="77777777" w:rsidR="00EE6FEB" w:rsidRDefault="00EE6FEB"/>
    <w:p w14:paraId="11D148EE" w14:textId="77777777" w:rsidR="00EE6FEB" w:rsidRDefault="00EE6FEB">
      <w:r>
        <w:t>INSERT INTO  "Customer_campaign_details_p1" ("Customer_id", "contact", "month", "day_of_week", "duration", "campaign", "pdays", "previous", "poutcome") VALUES (25102, 'cellular', 'mar', 'mon', 47, '2', 999, '0', 'nonexistent');</w:t>
      </w:r>
    </w:p>
    <w:p w14:paraId="24E78E8E" w14:textId="77777777" w:rsidR="00EE6FEB" w:rsidRDefault="00EE6FEB"/>
    <w:p w14:paraId="6254AAFC" w14:textId="77777777" w:rsidR="00EE6FEB" w:rsidRDefault="00EE6FEB">
      <w:r>
        <w:t>INSERT INTO  "Customer_campaign_details_p1" ("Customer_id", "contact", "month", "day_of_week", "duration", "campaign", "pdays", "previous", "poutcome") VALUES (25103, 'cellular', 'mar', 'mon', 248, '4', 999, '0', 'nonexistent');</w:t>
      </w:r>
    </w:p>
    <w:p w14:paraId="653077BC" w14:textId="77777777" w:rsidR="00EE6FEB" w:rsidRDefault="00EE6FEB"/>
    <w:p w14:paraId="0F6E609C" w14:textId="77777777" w:rsidR="00EE6FEB" w:rsidRDefault="00EE6FEB">
      <w:r>
        <w:t>INSERT INTO  "Customer_campaign_details_p1" ("Customer_id", "contact", "month", "day_of_week", "duration", "campaign", "pdays", "previous", "poutcome") VALUES (25104, 'cellular', 'mar', 'mon', 415, '1', 999, '0', 'nonexistent');</w:t>
      </w:r>
    </w:p>
    <w:p w14:paraId="187CF713" w14:textId="77777777" w:rsidR="00EE6FEB" w:rsidRDefault="00EE6FEB"/>
    <w:p w14:paraId="0D1F4270" w14:textId="77777777" w:rsidR="00EE6FEB" w:rsidRDefault="00EE6FEB">
      <w:r>
        <w:t>INSERT INTO  "Customer_campaign_details_p1" ("Customer_id", "contact", "month", "day_of_week", "duration", "campaign", "pdays", "previous", "poutcome") VALUES (25105, 'cellular', 'mar', 'mon', 233, '1', 999, '0', 'nonexistent');</w:t>
      </w:r>
    </w:p>
    <w:p w14:paraId="03446E73" w14:textId="77777777" w:rsidR="00EE6FEB" w:rsidRDefault="00EE6FEB"/>
    <w:p w14:paraId="734DE83F" w14:textId="77777777" w:rsidR="00EE6FEB" w:rsidRDefault="00EE6FEB">
      <w:r>
        <w:t>INSERT INTO  "Customer_campaign_details_p1" ("Customer_id", "contact", "month", "day_of_week", "duration", "campaign", "pdays", "previous", "poutcome") VALUES (25106, 'cellular', 'mar', 'mon', 115, '1', 999, '0', 'nonexistent');</w:t>
      </w:r>
    </w:p>
    <w:p w14:paraId="0ED3BB1E" w14:textId="77777777" w:rsidR="00EE6FEB" w:rsidRDefault="00EE6FEB"/>
    <w:p w14:paraId="6BBE2C9C" w14:textId="77777777" w:rsidR="00EE6FEB" w:rsidRDefault="00EE6FEB">
      <w:r>
        <w:t>INSERT INTO  "Customer_campaign_details_p1" ("Customer_id", "contact", "month", "day_of_week", "duration", "campaign", "pdays", "previous", "poutcome") VALUES (25107, 'cellular', 'mar', 'mon', 269, '1', 999, '0', 'nonexistent');</w:t>
      </w:r>
    </w:p>
    <w:p w14:paraId="79C25E25" w14:textId="77777777" w:rsidR="00EE6FEB" w:rsidRDefault="00EE6FEB"/>
    <w:p w14:paraId="30A2ACD9" w14:textId="77777777" w:rsidR="00EE6FEB" w:rsidRDefault="00EE6FEB">
      <w:r>
        <w:t>INSERT INTO  "Customer_campaign_details_p1" ("Customer_id", "contact", "month", "day_of_week", "duration", "campaign", "pdays", "previous", "poutcome") VALUES (25108, 'cellular', 'mar', 'mon', 174, '2', 999, '1', 'failure');</w:t>
      </w:r>
    </w:p>
    <w:p w14:paraId="6BCDE0F6" w14:textId="77777777" w:rsidR="00EE6FEB" w:rsidRDefault="00EE6FEB"/>
    <w:p w14:paraId="543C3F4B" w14:textId="77777777" w:rsidR="00EE6FEB" w:rsidRDefault="00EE6FEB">
      <w:r>
        <w:t>INSERT INTO  "Customer_campaign_details_p1" ("Customer_id", "contact", "month", "day_of_week", "duration", "campaign", "pdays", "previous", "poutcome") VALUES (25109, 'cellular', 'mar', 'mon', 83, '4', 999, '0', 'nonexistent');</w:t>
      </w:r>
    </w:p>
    <w:p w14:paraId="2654F8E3" w14:textId="77777777" w:rsidR="00EE6FEB" w:rsidRDefault="00EE6FEB"/>
    <w:p w14:paraId="24DCF1BC" w14:textId="77777777" w:rsidR="00EE6FEB" w:rsidRDefault="00EE6FEB">
      <w:r>
        <w:t>INSERT INTO  "Customer_campaign_details_p1" ("Customer_id", "contact", "month", "day_of_week", "duration", "campaign", "pdays", "previous", "poutcome") VALUES (25110, 'cellular', 'mar', 'tue', 136, '1', 999, '0', 'nonexistent');</w:t>
      </w:r>
    </w:p>
    <w:p w14:paraId="4B3287E5" w14:textId="77777777" w:rsidR="00EE6FEB" w:rsidRDefault="00EE6FEB"/>
    <w:p w14:paraId="6C944AC8" w14:textId="77777777" w:rsidR="00EE6FEB" w:rsidRDefault="00EE6FEB">
      <w:r>
        <w:t>INSERT INTO  "Customer_campaign_details_p1" ("Customer_id", "contact", "month", "day_of_week", "duration", "campaign", "pdays", "previous", "poutcome") VALUES (25111, 'cellular', 'mar', 'tue', 74, '2', 999, '0', 'nonexistent');</w:t>
      </w:r>
    </w:p>
    <w:p w14:paraId="1005DEC2" w14:textId="77777777" w:rsidR="00EE6FEB" w:rsidRDefault="00EE6FEB"/>
    <w:p w14:paraId="4C3F74F1" w14:textId="77777777" w:rsidR="00EE6FEB" w:rsidRDefault="00EE6FEB">
      <w:r>
        <w:t>INSERT INTO  "Customer_campaign_details_p1" ("Customer_id", "contact", "month", "day_of_week", "duration", "campaign", "pdays", "previous", "poutcome") VALUES (25112, 'cellular', 'mar', 'tue', 460, '1', 999, '0', 'nonexistent');</w:t>
      </w:r>
    </w:p>
    <w:p w14:paraId="397631CB" w14:textId="77777777" w:rsidR="00EE6FEB" w:rsidRDefault="00EE6FEB"/>
    <w:p w14:paraId="06611656" w14:textId="77777777" w:rsidR="00EE6FEB" w:rsidRDefault="00EE6FEB">
      <w:r>
        <w:t>INSERT INTO  "Customer_campaign_details_p1" ("Customer_id", "contact", "month", "day_of_week", "duration", "campaign", "pdays", "previous", "poutcome") VALUES (25113, 'telephone', 'mar', 'tue', 58, '2', 999, '0', 'nonexistent');</w:t>
      </w:r>
    </w:p>
    <w:p w14:paraId="55A28FB2" w14:textId="77777777" w:rsidR="00EE6FEB" w:rsidRDefault="00EE6FEB"/>
    <w:p w14:paraId="586F912E" w14:textId="77777777" w:rsidR="00EE6FEB" w:rsidRDefault="00EE6FEB">
      <w:r>
        <w:t>INSERT INTO  "Customer_campaign_details_p1" ("Customer_id", "contact", "month", "day_of_week", "duration", "campaign", "pdays", "previous", "poutcome") VALUES (25114, 'cellular', 'mar', 'tue', 116, '2', 999, '0', 'nonexistent');</w:t>
      </w:r>
    </w:p>
    <w:p w14:paraId="4B2172AB" w14:textId="77777777" w:rsidR="00EE6FEB" w:rsidRDefault="00EE6FEB"/>
    <w:p w14:paraId="5D38E59B" w14:textId="77777777" w:rsidR="00EE6FEB" w:rsidRDefault="00EE6FEB">
      <w:r>
        <w:t>INSERT INTO  "Customer_campaign_details_p1" ("Customer_id", "contact", "month", "day_of_week", "duration", "campaign", "pdays", "previous", "poutcome") VALUES (25115, 'cellular', 'mar', 'tue', 125, '2', 999, '0', 'nonexistent');</w:t>
      </w:r>
    </w:p>
    <w:p w14:paraId="6ACD6331" w14:textId="77777777" w:rsidR="00EE6FEB" w:rsidRDefault="00EE6FEB"/>
    <w:p w14:paraId="6463409D" w14:textId="77777777" w:rsidR="00EE6FEB" w:rsidRDefault="00EE6FEB">
      <w:r>
        <w:t>INSERT INTO  "Customer_campaign_details_p1" ("Customer_id", "contact", "month", "day_of_week", "duration", "campaign", "pdays", "previous", "poutcome") VALUES (25116, 'cellular', 'mar', 'tue', 144, '2', 999, '0', 'nonexistent');</w:t>
      </w:r>
    </w:p>
    <w:p w14:paraId="4EB2C3F1" w14:textId="77777777" w:rsidR="00EE6FEB" w:rsidRDefault="00EE6FEB"/>
    <w:p w14:paraId="3B13C686" w14:textId="77777777" w:rsidR="00EE6FEB" w:rsidRDefault="00EE6FEB">
      <w:r>
        <w:t>INSERT INTO  "Customer_campaign_details_p1" ("Customer_id", "contact", "month", "day_of_week", "duration", "campaign", "pdays", "previous", "poutcome") VALUES (25117, 'cellular', 'mar', 'tue', 152, '13', 999, '0', 'nonexistent');</w:t>
      </w:r>
    </w:p>
    <w:p w14:paraId="00B3D195" w14:textId="77777777" w:rsidR="00EE6FEB" w:rsidRDefault="00EE6FEB"/>
    <w:p w14:paraId="0D7BFEE0" w14:textId="77777777" w:rsidR="00EE6FEB" w:rsidRDefault="00EE6FEB">
      <w:r>
        <w:t>INSERT INTO  "Customer_campaign_details_p1" ("Customer_id", "contact", "month", "day_of_week", "duration", "campaign", "pdays", "previous", "poutcome") VALUES (25118, 'cellular', 'mar', 'tue', 269, '3', 999, '0', 'nonexistent');</w:t>
      </w:r>
    </w:p>
    <w:p w14:paraId="68ED7E43" w14:textId="77777777" w:rsidR="00EE6FEB" w:rsidRDefault="00EE6FEB"/>
    <w:p w14:paraId="7A11C018" w14:textId="77777777" w:rsidR="00EE6FEB" w:rsidRDefault="00EE6FEB">
      <w:r>
        <w:t>INSERT INTO  "Customer_campaign_details_p1" ("Customer_id", "contact", "month", "day_of_week", "duration", "campaign", "pdays", "previous", "poutcome") VALUES (25119, 'cellular', 'mar', 'wed', 115, '1', 999, '0', 'nonexistent');</w:t>
      </w:r>
    </w:p>
    <w:p w14:paraId="16034285" w14:textId="77777777" w:rsidR="00EE6FEB" w:rsidRDefault="00EE6FEB"/>
    <w:p w14:paraId="161BAE14" w14:textId="77777777" w:rsidR="00EE6FEB" w:rsidRDefault="00EE6FEB">
      <w:r>
        <w:t>INSERT INTO  "Customer_campaign_details_p1" ("Customer_id", "contact", "month", "day_of_week", "duration", "campaign", "pdays", "previous", "poutcome") VALUES (25120, 'cellular', 'mar', 'wed', 506, '2', 999, '0', 'nonexistent');</w:t>
      </w:r>
    </w:p>
    <w:p w14:paraId="3EF1ECDD" w14:textId="77777777" w:rsidR="00EE6FEB" w:rsidRDefault="00EE6FEB"/>
    <w:p w14:paraId="6218AB95" w14:textId="77777777" w:rsidR="00EE6FEB" w:rsidRDefault="00EE6FEB">
      <w:r>
        <w:t>INSERT INTO  "Customer_campaign_details_p1" ("Customer_id", "contact", "month", "day_of_week", "duration", "campaign", "pdays", "previous", "poutcome") VALUES (25121, 'cellular', 'mar', 'wed', 96, '2', 999, '0', 'nonexistent');</w:t>
      </w:r>
    </w:p>
    <w:p w14:paraId="677B500A" w14:textId="77777777" w:rsidR="00EE6FEB" w:rsidRDefault="00EE6FEB"/>
    <w:p w14:paraId="00BA7278" w14:textId="77777777" w:rsidR="00EE6FEB" w:rsidRDefault="00EE6FEB">
      <w:r>
        <w:t>INSERT INTO  "Customer_campaign_details_p1" ("Customer_id", "contact", "month", "day_of_week", "duration", "campaign", "pdays", "previous", "poutcome") VALUES (25122, 'cellular', 'mar', 'wed', 278, '8', 999, '0', 'nonexistent');</w:t>
      </w:r>
    </w:p>
    <w:p w14:paraId="0BC6091D" w14:textId="77777777" w:rsidR="00EE6FEB" w:rsidRDefault="00EE6FEB"/>
    <w:p w14:paraId="475854C2" w14:textId="77777777" w:rsidR="00EE6FEB" w:rsidRDefault="00EE6FEB">
      <w:r>
        <w:t>INSERT INTO  "Customer_campaign_details_p1" ("Customer_id", "contact", "month", "day_of_week", "duration", "campaign", "pdays", "previous", "poutcome") VALUES (25123, 'cellular', 'mar', 'wed', 411, '2', 999, '0', 'nonexistent');</w:t>
      </w:r>
    </w:p>
    <w:p w14:paraId="22B876CD" w14:textId="77777777" w:rsidR="00EE6FEB" w:rsidRDefault="00EE6FEB"/>
    <w:p w14:paraId="19B249E0" w14:textId="77777777" w:rsidR="00EE6FEB" w:rsidRDefault="00EE6FEB">
      <w:r>
        <w:t>INSERT INTO  "Customer_campaign_details_p1" ("Customer_id", "contact", "month", "day_of_week", "duration", "campaign", "pdays", "previous", "poutcome") VALUES (25124, 'cellular', 'mar', 'thu', 117, '2', 999, '0', 'nonexistent');</w:t>
      </w:r>
    </w:p>
    <w:p w14:paraId="67C8E114" w14:textId="77777777" w:rsidR="00EE6FEB" w:rsidRDefault="00EE6FEB"/>
    <w:p w14:paraId="206F99C7" w14:textId="77777777" w:rsidR="00EE6FEB" w:rsidRDefault="00EE6FEB">
      <w:r>
        <w:t>INSERT INTO  "Customer_campaign_details_p1" ("Customer_id", "contact", "month", "day_of_week", "duration", "campaign", "pdays", "previous", "poutcome") VALUES (25125, 'cellular', 'mar', 'thu', 141, '1', 999, '1', 'failure');</w:t>
      </w:r>
    </w:p>
    <w:p w14:paraId="746B3524" w14:textId="77777777" w:rsidR="00EE6FEB" w:rsidRDefault="00EE6FEB"/>
    <w:p w14:paraId="4FE29BB7" w14:textId="77777777" w:rsidR="00EE6FEB" w:rsidRDefault="00EE6FEB">
      <w:r>
        <w:t>INSERT INTO  "Customer_campaign_details_p1" ("Customer_id", "contact", "month", "day_of_week", "duration", "campaign", "pdays", "previous", "poutcome") VALUES (25126, 'cellular', 'mar', 'thu', 200, '1', 999, '0', 'nonexistent');</w:t>
      </w:r>
    </w:p>
    <w:p w14:paraId="437C9C37" w14:textId="77777777" w:rsidR="00EE6FEB" w:rsidRDefault="00EE6FEB"/>
    <w:p w14:paraId="1E81B091" w14:textId="77777777" w:rsidR="00EE6FEB" w:rsidRDefault="00EE6FEB">
      <w:r>
        <w:t>INSERT INTO  "Customer_campaign_details_p1" ("Customer_id", "contact", "month", "day_of_week", "duration", "campaign", "pdays", "previous", "poutcome") VALUES (25127, 'cellular', 'mar', 'thu', 91, '1', 999, '1', 'failure');</w:t>
      </w:r>
    </w:p>
    <w:p w14:paraId="705F6232" w14:textId="77777777" w:rsidR="00EE6FEB" w:rsidRDefault="00EE6FEB"/>
    <w:p w14:paraId="164708DC" w14:textId="77777777" w:rsidR="00EE6FEB" w:rsidRDefault="00EE6FEB">
      <w:r>
        <w:t>INSERT INTO  "Customer_campaign_details_p1" ("Customer_id", "contact", "month", "day_of_week", "duration", "campaign", "pdays", "previous", "poutcome") VALUES (25128, 'cellular', 'mar', 'thu', 143, '2', 999, '0', 'nonexistent');</w:t>
      </w:r>
    </w:p>
    <w:p w14:paraId="3E2B9A97" w14:textId="77777777" w:rsidR="00EE6FEB" w:rsidRDefault="00EE6FEB"/>
    <w:p w14:paraId="29D67550" w14:textId="77777777" w:rsidR="00EE6FEB" w:rsidRDefault="00EE6FEB">
      <w:r>
        <w:t>INSERT INTO  "Customer_campaign_details_p1" ("Customer_id", "contact", "month", "day_of_week", "duration", "campaign", "pdays", "previous", "poutcome") VALUES (25129, 'cellular', 'mar', 'thu', 325, '1', 999, '0', 'nonexistent');</w:t>
      </w:r>
    </w:p>
    <w:p w14:paraId="235F4B77" w14:textId="77777777" w:rsidR="00EE6FEB" w:rsidRDefault="00EE6FEB"/>
    <w:p w14:paraId="19DEE010" w14:textId="77777777" w:rsidR="00EE6FEB" w:rsidRDefault="00EE6FEB">
      <w:r>
        <w:t>INSERT INTO  "Customer_campaign_details_p1" ("Customer_id", "contact", "month", "day_of_week", "duration", "campaign", "pdays", "previous", "poutcome") VALUES (25130, 'cellular', 'mar', 'thu', 94, '1', 999, '0', 'nonexistent');</w:t>
      </w:r>
    </w:p>
    <w:p w14:paraId="16467266" w14:textId="77777777" w:rsidR="00EE6FEB" w:rsidRDefault="00EE6FEB"/>
    <w:p w14:paraId="279F6974" w14:textId="77777777" w:rsidR="00EE6FEB" w:rsidRDefault="00EE6FEB">
      <w:r>
        <w:t>INSERT INTO  "Customer_campaign_details_p1" ("Customer_id", "contact", "month", "day_of_week", "duration", "campaign", "pdays", "previous", "poutcome") VALUES (25131, 'cellular', 'mar', 'thu', 267, '2', 999, '0', 'nonexistent');</w:t>
      </w:r>
    </w:p>
    <w:p w14:paraId="299D5C09" w14:textId="77777777" w:rsidR="00EE6FEB" w:rsidRDefault="00EE6FEB"/>
    <w:p w14:paraId="14E09765" w14:textId="77777777" w:rsidR="00EE6FEB" w:rsidRDefault="00EE6FEB">
      <w:r>
        <w:t>INSERT INTO  "Customer_campaign_details_p1" ("Customer_id", "contact", "month", "day_of_week", "duration", "campaign", "pdays", "previous", "poutcome") VALUES (25132, 'cellular', 'mar', 'thu', 73, '2', 999, '0', 'nonexistent');</w:t>
      </w:r>
    </w:p>
    <w:p w14:paraId="071CB42B" w14:textId="77777777" w:rsidR="00EE6FEB" w:rsidRDefault="00EE6FEB"/>
    <w:p w14:paraId="73388B1E" w14:textId="77777777" w:rsidR="00EE6FEB" w:rsidRDefault="00EE6FEB">
      <w:r>
        <w:t>INSERT INTO  "Customer_campaign_details_p1" ("Customer_id", "contact", "month", "day_of_week", "duration", "campaign", "pdays", "previous", "poutcome") VALUES (25133, 'cellular', 'mar', 'thu', 439, '4', 999, '0', 'nonexistent');</w:t>
      </w:r>
    </w:p>
    <w:p w14:paraId="5B3DF243" w14:textId="77777777" w:rsidR="00EE6FEB" w:rsidRDefault="00EE6FEB"/>
    <w:p w14:paraId="7283D19F" w14:textId="77777777" w:rsidR="00EE6FEB" w:rsidRDefault="00EE6FEB">
      <w:r>
        <w:t>INSERT INTO  "Customer_campaign_details_p1" ("Customer_id", "contact", "month", "day_of_week", "duration", "campaign", "pdays", "previous", "poutcome") VALUES (25134, 'cellular', 'mar', 'thu', 331, '4', 999, '0', 'nonexistent');</w:t>
      </w:r>
    </w:p>
    <w:p w14:paraId="460DC66F" w14:textId="77777777" w:rsidR="00EE6FEB" w:rsidRDefault="00EE6FEB"/>
    <w:p w14:paraId="19826BF7" w14:textId="77777777" w:rsidR="00EE6FEB" w:rsidRDefault="00EE6FEB">
      <w:r>
        <w:t>INSERT INTO  "Customer_campaign_details_p1" ("Customer_id", "contact", "month", "day_of_week", "duration", "campaign", "pdays", "previous", "poutcome") VALUES (25135, 'cellular', 'mar', 'thu', 278, '2', 999, '0', 'nonexistent');</w:t>
      </w:r>
    </w:p>
    <w:p w14:paraId="3B749BD4" w14:textId="77777777" w:rsidR="00EE6FEB" w:rsidRDefault="00EE6FEB"/>
    <w:p w14:paraId="038AD73B" w14:textId="77777777" w:rsidR="00EE6FEB" w:rsidRDefault="00EE6FEB">
      <w:r>
        <w:t>INSERT INTO  "Customer_campaign_details_p1" ("Customer_id", "contact", "month", "day_of_week", "duration", "campaign", "pdays", "previous", "poutcome") VALUES (25136, 'cellular', 'mar', 'thu', 173, '1', 999, '0', 'nonexistent');</w:t>
      </w:r>
    </w:p>
    <w:p w14:paraId="006FA34B" w14:textId="77777777" w:rsidR="00EE6FEB" w:rsidRDefault="00EE6FEB"/>
    <w:p w14:paraId="55D811D7" w14:textId="77777777" w:rsidR="00EE6FEB" w:rsidRDefault="00EE6FEB">
      <w:r>
        <w:t>INSERT INTO  "Customer_campaign_details_p1" ("Customer_id", "contact", "month", "day_of_week", "duration", "campaign", "pdays", "previous", "poutcome") VALUES (25137, 'cellular', 'mar', 'fri', 101, '12', 999, '0', 'nonexistent');</w:t>
      </w:r>
    </w:p>
    <w:p w14:paraId="5D315BA4" w14:textId="77777777" w:rsidR="00EE6FEB" w:rsidRDefault="00EE6FEB"/>
    <w:p w14:paraId="49959585" w14:textId="77777777" w:rsidR="00EE6FEB" w:rsidRDefault="00EE6FEB">
      <w:r>
        <w:t>INSERT INTO  "Customer_campaign_details_p1" ("Customer_id", "contact", "month", "day_of_week", "duration", "campaign", "pdays", "previous", "poutcome") VALUES (25138, 'telephone', 'mar', 'fri', 515, '1', 999, '0', 'nonexistent');</w:t>
      </w:r>
    </w:p>
    <w:p w14:paraId="0A95DB39" w14:textId="77777777" w:rsidR="00EE6FEB" w:rsidRDefault="00EE6FEB"/>
    <w:p w14:paraId="3207CD42" w14:textId="77777777" w:rsidR="00EE6FEB" w:rsidRDefault="00EE6FEB">
      <w:r>
        <w:t>INSERT INTO  "Customer_campaign_details_p1" ("Customer_id", "contact", "month", "day_of_week", "duration", "campaign", "pdays", "previous", "poutcome") VALUES (25139, 'cellular', 'mar', 'fri', 342, '1', 999, '0', 'nonexistent');</w:t>
      </w:r>
    </w:p>
    <w:p w14:paraId="705A359D" w14:textId="77777777" w:rsidR="00EE6FEB" w:rsidRDefault="00EE6FEB"/>
    <w:p w14:paraId="4FC7C3AB" w14:textId="77777777" w:rsidR="00EE6FEB" w:rsidRDefault="00EE6FEB">
      <w:r>
        <w:t>INSERT INTO  "Customer_campaign_details_p1" ("Customer_id", "contact", "month", "day_of_week", "duration", "campaign", "pdays", "previous", "poutcome") VALUES (25140, 'telephone', 'mar', 'fri', 124, '1', 999, '0', 'nonexistent');</w:t>
      </w:r>
    </w:p>
    <w:p w14:paraId="3DAA45DF" w14:textId="77777777" w:rsidR="00EE6FEB" w:rsidRDefault="00EE6FEB"/>
    <w:p w14:paraId="4847522E" w14:textId="77777777" w:rsidR="00EE6FEB" w:rsidRDefault="00EE6FEB">
      <w:r>
        <w:t>INSERT INTO  "Customer_campaign_details_p1" ("Customer_id", "contact", "month", "day_of_week", "duration", "campaign", "pdays", "previous", "poutcome") VALUES (25141, 'cellular', 'mar', 'fri', 283, '1', 999, '0', 'nonexistent');</w:t>
      </w:r>
    </w:p>
    <w:p w14:paraId="73288434" w14:textId="77777777" w:rsidR="00EE6FEB" w:rsidRDefault="00EE6FEB"/>
    <w:p w14:paraId="7464A264" w14:textId="77777777" w:rsidR="00EE6FEB" w:rsidRDefault="00EE6FEB">
      <w:r>
        <w:t>INSERT INTO  "Customer_campaign_details_p1" ("Customer_id", "contact", "month", "day_of_week", "duration", "campaign", "pdays", "previous", "poutcome") VALUES (25142, 'cellular', 'mar', 'fri', 78, '2', 999, '0', 'nonexistent');</w:t>
      </w:r>
    </w:p>
    <w:p w14:paraId="53B6DEEC" w14:textId="77777777" w:rsidR="00EE6FEB" w:rsidRDefault="00EE6FEB"/>
    <w:p w14:paraId="2992E2AC" w14:textId="77777777" w:rsidR="00EE6FEB" w:rsidRDefault="00EE6FEB">
      <w:r>
        <w:t>INSERT INTO  "Customer_campaign_details_p1" ("Customer_id", "contact", "month", "day_of_week", "duration", "campaign", "pdays", "previous", "poutcome") VALUES (25143, 'cellular', 'mar', 'fri', 229, '2', 999, '0', 'nonexistent');</w:t>
      </w:r>
    </w:p>
    <w:p w14:paraId="030E9949" w14:textId="77777777" w:rsidR="00EE6FEB" w:rsidRDefault="00EE6FEB"/>
    <w:p w14:paraId="621B2CDB" w14:textId="77777777" w:rsidR="00EE6FEB" w:rsidRDefault="00EE6FEB">
      <w:r>
        <w:t>INSERT INTO  "Customer_campaign_details_p1" ("Customer_id", "contact", "month", "day_of_week", "duration", "campaign", "pdays", "previous", "poutcome") VALUES (25144, 'cellular', 'mar', 'fri', 102, '1', 999, '0', 'nonexistent');</w:t>
      </w:r>
    </w:p>
    <w:p w14:paraId="4794B543" w14:textId="77777777" w:rsidR="00EE6FEB" w:rsidRDefault="00EE6FEB"/>
    <w:p w14:paraId="2EFAA4CE" w14:textId="77777777" w:rsidR="00EE6FEB" w:rsidRDefault="00EE6FEB">
      <w:r>
        <w:t>INSERT INTO  "Customer_campaign_details_p1" ("Customer_id", "contact", "month", "day_of_week", "duration", "campaign", "pdays", "previous", "poutcome") VALUES (25145, 'cellular', 'mar', 'fri', 294, '1', 999, '0', 'nonexistent');</w:t>
      </w:r>
    </w:p>
    <w:p w14:paraId="60914807" w14:textId="77777777" w:rsidR="00EE6FEB" w:rsidRDefault="00EE6FEB"/>
    <w:p w14:paraId="4085228A" w14:textId="77777777" w:rsidR="00EE6FEB" w:rsidRDefault="00EE6FEB">
      <w:r>
        <w:t>INSERT INTO  "Customer_campaign_details_p1" ("Customer_id", "contact", "month", "day_of_week", "duration", "campaign", "pdays", "previous", "poutcome") VALUES (25146, 'cellular', 'mar', 'fri', 184, '1', 999, '0', 'nonexistent');</w:t>
      </w:r>
    </w:p>
    <w:p w14:paraId="4E8AD47C" w14:textId="77777777" w:rsidR="00EE6FEB" w:rsidRDefault="00EE6FEB"/>
    <w:p w14:paraId="3F067668" w14:textId="77777777" w:rsidR="00EE6FEB" w:rsidRDefault="00EE6FEB">
      <w:r>
        <w:t>INSERT INTO  "Customer_campaign_details_p1" ("Customer_id", "contact", "month", "day_of_week", "duration", "campaign", "pdays", "previous", "poutcome") VALUES (25147, 'cellular', 'mar', 'fri', 277, '1', 999, '0', 'nonexistent');</w:t>
      </w:r>
    </w:p>
    <w:p w14:paraId="75F95A0E" w14:textId="77777777" w:rsidR="00EE6FEB" w:rsidRDefault="00EE6FEB"/>
    <w:p w14:paraId="7A00C8F6" w14:textId="77777777" w:rsidR="00EE6FEB" w:rsidRDefault="00EE6FEB">
      <w:r>
        <w:t>INSERT INTO  "Customer_campaign_details_p1" ("Customer_id", "contact", "month", "day_of_week", "duration", "campaign", "pdays", "previous", "poutcome") VALUES (25148, 'cellular', 'mar', 'fri', 166, '1', 999, '0', 'nonexistent');</w:t>
      </w:r>
    </w:p>
    <w:p w14:paraId="0B2A8B91" w14:textId="77777777" w:rsidR="00EE6FEB" w:rsidRDefault="00EE6FEB"/>
    <w:p w14:paraId="7A38F970" w14:textId="77777777" w:rsidR="00EE6FEB" w:rsidRDefault="00EE6FEB">
      <w:r>
        <w:t>INSERT INTO  "Customer_campaign_details_p1" ("Customer_id", "contact", "month", "day_of_week", "duration", "campaign", "pdays", "previous", "poutcome") VALUES (25149, 'cellular', 'mar', 'fri', 179, '1', 999, '0', 'nonexistent');</w:t>
      </w:r>
    </w:p>
    <w:p w14:paraId="76C62DA1" w14:textId="77777777" w:rsidR="00EE6FEB" w:rsidRDefault="00EE6FEB"/>
    <w:p w14:paraId="2BD161B7" w14:textId="77777777" w:rsidR="00EE6FEB" w:rsidRDefault="00EE6FEB">
      <w:r>
        <w:t>INSERT INTO  "Customer_campaign_details_p1" ("Customer_id", "contact", "month", "day_of_week", "duration", "campaign", "pdays", "previous", "poutcome") VALUES (25150, 'cellular', 'mar', 'fri', 689, '2', 999, '0', 'nonexistent');</w:t>
      </w:r>
    </w:p>
    <w:p w14:paraId="1A9E766F" w14:textId="77777777" w:rsidR="00EE6FEB" w:rsidRDefault="00EE6FEB"/>
    <w:p w14:paraId="4C3248B4" w14:textId="77777777" w:rsidR="00EE6FEB" w:rsidRDefault="00EE6FEB">
      <w:r>
        <w:t>INSERT INTO  "Customer_campaign_details_p1" ("Customer_id", "contact", "month", "day_of_week", "duration", "campaign", "pdays", "previous", "poutcome") VALUES (25151, 'telephone', 'mar', 'fri', 228, '2', 999, '0', 'nonexistent');</w:t>
      </w:r>
    </w:p>
    <w:p w14:paraId="401C0D10" w14:textId="77777777" w:rsidR="00EE6FEB" w:rsidRDefault="00EE6FEB"/>
    <w:p w14:paraId="0F2DF954" w14:textId="77777777" w:rsidR="00EE6FEB" w:rsidRDefault="00EE6FEB">
      <w:r>
        <w:t>INSERT INTO  "Customer_campaign_details_p1" ("Customer_id", "contact", "month", "day_of_week", "duration", "campaign", "pdays", "previous", "poutcome") VALUES (25152, 'telephone', 'mar', 'fri', 64, '1', 999, '0', 'nonexistent');</w:t>
      </w:r>
    </w:p>
    <w:p w14:paraId="71C2CF2C" w14:textId="77777777" w:rsidR="00EE6FEB" w:rsidRDefault="00EE6FEB"/>
    <w:p w14:paraId="5992CC02" w14:textId="77777777" w:rsidR="00EE6FEB" w:rsidRDefault="00EE6FEB">
      <w:r>
        <w:t>INSERT INTO  "Customer_campaign_details_p1" ("Customer_id", "contact", "month", "day_of_week", "duration", "campaign", "pdays", "previous", "poutcome") VALUES (25153, 'cellular', 'mar', 'fri', 378, '1', 999, '0', 'nonexistent');</w:t>
      </w:r>
    </w:p>
    <w:p w14:paraId="6FA960D6" w14:textId="77777777" w:rsidR="00EE6FEB" w:rsidRDefault="00EE6FEB"/>
    <w:p w14:paraId="4FF4D219" w14:textId="77777777" w:rsidR="00EE6FEB" w:rsidRDefault="00EE6FEB">
      <w:r>
        <w:t>INSERT INTO  "Customer_campaign_details_p1" ("Customer_id", "contact", "month", "day_of_week", "duration", "campaign", "pdays", "previous", "poutcome") VALUES (25154, 'cellular', 'mar', 'fri', 101, '1', 999, '0', 'nonexistent');</w:t>
      </w:r>
    </w:p>
    <w:p w14:paraId="7E2CF9B2" w14:textId="77777777" w:rsidR="00EE6FEB" w:rsidRDefault="00EE6FEB"/>
    <w:p w14:paraId="1E742218" w14:textId="77777777" w:rsidR="00EE6FEB" w:rsidRDefault="00EE6FEB">
      <w:r>
        <w:t>INSERT INTO  "Customer_campaign_details_p1" ("Customer_id", "contact", "month", "day_of_week", "duration", "campaign", "pdays", "previous", "poutcome") VALUES (25155, 'cellular', 'mar', 'fri', 558, '1', 999, '0', 'nonexistent');</w:t>
      </w:r>
    </w:p>
    <w:p w14:paraId="684CB314" w14:textId="77777777" w:rsidR="00EE6FEB" w:rsidRDefault="00EE6FEB"/>
    <w:p w14:paraId="617F0797" w14:textId="77777777" w:rsidR="00EE6FEB" w:rsidRDefault="00EE6FEB">
      <w:r>
        <w:t>INSERT INTO  "Customer_campaign_details_p1" ("Customer_id", "contact", "month", "day_of_week", "duration", "campaign", "pdays", "previous", "poutcome") VALUES (25156, 'cellular', 'mar', 'fri', 243, '3', 999, '0', 'nonexistent');</w:t>
      </w:r>
    </w:p>
    <w:p w14:paraId="61531953" w14:textId="77777777" w:rsidR="00EE6FEB" w:rsidRDefault="00EE6FEB"/>
    <w:p w14:paraId="4BFF6D74" w14:textId="77777777" w:rsidR="00EE6FEB" w:rsidRDefault="00EE6FEB">
      <w:r>
        <w:t>INSERT INTO  "Customer_campaign_details_p1" ("Customer_id", "contact", "month", "day_of_week", "duration", "campaign", "pdays", "previous", "poutcome") VALUES (25157, 'cellular', 'mar', 'fri', 144, '2', 999, '0', 'nonexistent');</w:t>
      </w:r>
    </w:p>
    <w:p w14:paraId="2116CEFD" w14:textId="77777777" w:rsidR="00EE6FEB" w:rsidRDefault="00EE6FEB"/>
    <w:p w14:paraId="030F7D35" w14:textId="77777777" w:rsidR="00EE6FEB" w:rsidRDefault="00EE6FEB">
      <w:r>
        <w:t>INSERT INTO  "Customer_campaign_details_p1" ("Customer_id", "contact", "month", "day_of_week", "duration", "campaign", "pdays", "previous", "poutcome") VALUES (25158, 'cellular', 'mar', 'fri', 166, '2', 999, '0', 'nonexistent');</w:t>
      </w:r>
    </w:p>
    <w:p w14:paraId="0442FDB3" w14:textId="77777777" w:rsidR="00EE6FEB" w:rsidRDefault="00EE6FEB"/>
    <w:p w14:paraId="190B6C49" w14:textId="77777777" w:rsidR="00EE6FEB" w:rsidRDefault="00EE6FEB">
      <w:r>
        <w:t>INSERT INTO  "Customer_campaign_details_p1" ("Customer_id", "contact", "month", "day_of_week", "duration", "campaign", "pdays", "previous", "poutcome") VALUES (25159, 'telephone', 'mar', 'fri', 234, '2', 999, '0', 'nonexistent');</w:t>
      </w:r>
    </w:p>
    <w:p w14:paraId="6645F616" w14:textId="77777777" w:rsidR="00EE6FEB" w:rsidRDefault="00EE6FEB"/>
    <w:p w14:paraId="24FEA92F" w14:textId="77777777" w:rsidR="00EE6FEB" w:rsidRDefault="00EE6FEB">
      <w:r>
        <w:t>INSERT INTO  "Customer_campaign_details_p1" ("Customer_id", "contact", "month", "day_of_week", "duration", "campaign", "pdays", "previous", "poutcome") VALUES (25160, 'cellular', 'mar', 'fri', 271, '2', 999, '0', 'nonexistent');</w:t>
      </w:r>
    </w:p>
    <w:p w14:paraId="58AD438B" w14:textId="77777777" w:rsidR="00EE6FEB" w:rsidRDefault="00EE6FEB"/>
    <w:p w14:paraId="0A0512AD" w14:textId="77777777" w:rsidR="00EE6FEB" w:rsidRDefault="00EE6FEB">
      <w:r>
        <w:t>INSERT INTO  "Customer_campaign_details_p1" ("Customer_id", "contact", "month", "day_of_week", "duration", "campaign", "pdays", "previous", "poutcome") VALUES (25161, 'cellular', 'mar', 'fri', 347, '2', 999, '0', 'nonexistent');</w:t>
      </w:r>
    </w:p>
    <w:p w14:paraId="7FAA2EE4" w14:textId="77777777" w:rsidR="00EE6FEB" w:rsidRDefault="00EE6FEB"/>
    <w:p w14:paraId="3ED5DBF0" w14:textId="77777777" w:rsidR="00EE6FEB" w:rsidRDefault="00EE6FEB">
      <w:r>
        <w:t>INSERT INTO  "Customer_campaign_details_p1" ("Customer_id", "contact", "month", "day_of_week", "duration", "campaign", "pdays", "previous", "poutcome") VALUES (25162, 'cellular', 'mar', 'mon', 77, '3', 999, '0', 'nonexistent');</w:t>
      </w:r>
    </w:p>
    <w:p w14:paraId="2D634A73" w14:textId="77777777" w:rsidR="00EE6FEB" w:rsidRDefault="00EE6FEB"/>
    <w:p w14:paraId="552BE376" w14:textId="77777777" w:rsidR="00EE6FEB" w:rsidRDefault="00EE6FEB">
      <w:r>
        <w:t>INSERT INTO  "Customer_campaign_details_p1" ("Customer_id", "contact", "month", "day_of_week", "duration", "campaign", "pdays", "previous", "poutcome") VALUES (25163, 'cellular', 'mar', 'mon', 180, '2', 999, '0', 'nonexistent');</w:t>
      </w:r>
    </w:p>
    <w:p w14:paraId="0FC1FCDD" w14:textId="77777777" w:rsidR="00EE6FEB" w:rsidRDefault="00EE6FEB"/>
    <w:p w14:paraId="200E5958" w14:textId="77777777" w:rsidR="00EE6FEB" w:rsidRDefault="00EE6FEB">
      <w:r>
        <w:t>INSERT INTO  "Customer_campaign_details_p1" ("Customer_id", "contact", "month", "day_of_week", "duration", "campaign", "pdays", "previous", "poutcome") VALUES (25164, 'cellular', 'mar', 'mon', 136, '3', 999, '0', 'nonexistent');</w:t>
      </w:r>
    </w:p>
    <w:p w14:paraId="61863B24" w14:textId="77777777" w:rsidR="00EE6FEB" w:rsidRDefault="00EE6FEB"/>
    <w:p w14:paraId="7597BA6D" w14:textId="77777777" w:rsidR="00EE6FEB" w:rsidRDefault="00EE6FEB">
      <w:r>
        <w:t>INSERT INTO  "Customer_campaign_details_p1" ("Customer_id", "contact", "month", "day_of_week", "duration", "campaign", "pdays", "previous", "poutcome") VALUES (25165, 'cellular', 'mar', 'mon', 253, '2', 999, '1', 'failure');</w:t>
      </w:r>
    </w:p>
    <w:p w14:paraId="58D7EC72" w14:textId="77777777" w:rsidR="00EE6FEB" w:rsidRDefault="00EE6FEB"/>
    <w:p w14:paraId="6E96AD33" w14:textId="77777777" w:rsidR="00EE6FEB" w:rsidRDefault="00EE6FEB">
      <w:r>
        <w:t>INSERT INTO  "Customer_campaign_details_p1" ("Customer_id", "contact", "month", "day_of_week", "duration", "campaign", "pdays", "previous", "poutcome") VALUES (25166, 'cellular', 'mar', 'mon', 171, '4', 999, '0', 'nonexistent');</w:t>
      </w:r>
    </w:p>
    <w:p w14:paraId="257F6AED" w14:textId="77777777" w:rsidR="00EE6FEB" w:rsidRDefault="00EE6FEB"/>
    <w:p w14:paraId="2435C111" w14:textId="77777777" w:rsidR="00EE6FEB" w:rsidRDefault="00EE6FEB">
      <w:r>
        <w:t>INSERT INTO  "Customer_campaign_details_p1" ("Customer_id", "contact", "month", "day_of_week", "duration", "campaign", "pdays", "previous", "poutcome") VALUES (25167, 'cellular', 'mar', 'mon', 415, '1', 999, '0', 'nonexistent');</w:t>
      </w:r>
    </w:p>
    <w:p w14:paraId="3D3C8124" w14:textId="77777777" w:rsidR="00EE6FEB" w:rsidRDefault="00EE6FEB"/>
    <w:p w14:paraId="5533255B" w14:textId="77777777" w:rsidR="00EE6FEB" w:rsidRDefault="00EE6FEB">
      <w:r>
        <w:t>INSERT INTO  "Customer_campaign_details_p1" ("Customer_id", "contact", "month", "day_of_week", "duration", "campaign", "pdays", "previous", "poutcome") VALUES (25168, 'cellular', 'mar', 'mon', 95, '1', 999, '0', 'nonexistent');</w:t>
      </w:r>
    </w:p>
    <w:p w14:paraId="262D07C0" w14:textId="77777777" w:rsidR="00EE6FEB" w:rsidRDefault="00EE6FEB"/>
    <w:p w14:paraId="288F159C" w14:textId="77777777" w:rsidR="00EE6FEB" w:rsidRDefault="00EE6FEB">
      <w:r>
        <w:t>INSERT INTO  "Customer_campaign_details_p1" ("Customer_id", "contact", "month", "day_of_week", "duration", "campaign", "pdays", "previous", "poutcome") VALUES (25169, 'cellular', 'mar', 'mon', 285, '8', 999, '0', 'nonexistent');</w:t>
      </w:r>
    </w:p>
    <w:p w14:paraId="143CD8BE" w14:textId="77777777" w:rsidR="00EE6FEB" w:rsidRDefault="00EE6FEB"/>
    <w:p w14:paraId="7D53A70B" w14:textId="77777777" w:rsidR="00EE6FEB" w:rsidRDefault="00EE6FEB">
      <w:r>
        <w:t>INSERT INTO  "Customer_campaign_details_p1" ("Customer_id", "contact", "month", "day_of_week", "duration", "campaign", "pdays", "previous", "poutcome") VALUES (25170, 'cellular', 'mar', 'mon', 364, '3', 999, '0', 'nonexistent');</w:t>
      </w:r>
    </w:p>
    <w:p w14:paraId="0D3C4FC7" w14:textId="77777777" w:rsidR="00EE6FEB" w:rsidRDefault="00EE6FEB"/>
    <w:p w14:paraId="5DCD45A8" w14:textId="77777777" w:rsidR="00EE6FEB" w:rsidRDefault="00EE6FEB">
      <w:r>
        <w:t>INSERT INTO  "Customer_campaign_details_p1" ("Customer_id", "contact", "month", "day_of_week", "duration", "campaign", "pdays", "previous", "poutcome") VALUES (25171, 'cellular', 'mar', 'mon', 114, '2', 999, '0', 'nonexistent');</w:t>
      </w:r>
    </w:p>
    <w:p w14:paraId="26F618FF" w14:textId="77777777" w:rsidR="00EE6FEB" w:rsidRDefault="00EE6FEB"/>
    <w:p w14:paraId="4A29B5BE" w14:textId="77777777" w:rsidR="00EE6FEB" w:rsidRDefault="00EE6FEB">
      <w:r>
        <w:t>INSERT INTO  "Customer_campaign_details_p1" ("Customer_id", "contact", "month", "day_of_week", "duration", "campaign", "pdays", "previous", "poutcome") VALUES (25172, 'cellular', 'mar', 'mon', 517, '1', 999, '0', 'nonexistent');</w:t>
      </w:r>
    </w:p>
    <w:p w14:paraId="3D2E2253" w14:textId="77777777" w:rsidR="00EE6FEB" w:rsidRDefault="00EE6FEB"/>
    <w:p w14:paraId="2DE79E00" w14:textId="77777777" w:rsidR="00EE6FEB" w:rsidRDefault="00EE6FEB">
      <w:r>
        <w:t>INSERT INTO  "Customer_campaign_details_p1" ("Customer_id", "contact", "month", "day_of_week", "duration", "campaign", "pdays", "previous", "poutcome") VALUES (25173, 'cellular', 'mar', 'mon', 167, '2', 999, '0', 'nonexistent');</w:t>
      </w:r>
    </w:p>
    <w:p w14:paraId="29A5234B" w14:textId="77777777" w:rsidR="00EE6FEB" w:rsidRDefault="00EE6FEB"/>
    <w:p w14:paraId="3F47BE0D" w14:textId="77777777" w:rsidR="00EE6FEB" w:rsidRDefault="00EE6FEB">
      <w:r>
        <w:t>INSERT INTO  "Customer_campaign_details_p1" ("Customer_id", "contact", "month", "day_of_week", "duration", "campaign", "pdays", "previous", "poutcome") VALUES (25174, 'cellular', 'mar', 'mon', 78, '3', 999, '0', 'nonexistent');</w:t>
      </w:r>
    </w:p>
    <w:p w14:paraId="3E52CF57" w14:textId="77777777" w:rsidR="00EE6FEB" w:rsidRDefault="00EE6FEB"/>
    <w:p w14:paraId="09E9158D" w14:textId="77777777" w:rsidR="00EE6FEB" w:rsidRDefault="00EE6FEB">
      <w:r>
        <w:t>INSERT INTO  "Customer_campaign_details_p1" ("Customer_id", "contact", "month", "day_of_week", "duration", "campaign", "pdays", "previous", "poutcome") VALUES (25175, 'telephone', 'mar', 'mon', 163, '2', 999, '0', 'nonexistent');</w:t>
      </w:r>
    </w:p>
    <w:p w14:paraId="4DEC66A3" w14:textId="77777777" w:rsidR="00EE6FEB" w:rsidRDefault="00EE6FEB"/>
    <w:p w14:paraId="012A5FB3" w14:textId="77777777" w:rsidR="00EE6FEB" w:rsidRDefault="00EE6FEB">
      <w:r>
        <w:t>INSERT INTO  "Customer_campaign_details_p1" ("Customer_id", "contact", "month", "day_of_week", "duration", "campaign", "pdays", "previous", "poutcome") VALUES (25176, 'cellular', 'mar', 'mon', 138, '8', 999, '0', 'nonexistent');</w:t>
      </w:r>
    </w:p>
    <w:p w14:paraId="51A5F965" w14:textId="77777777" w:rsidR="00EE6FEB" w:rsidRDefault="00EE6FEB"/>
    <w:p w14:paraId="675D6757" w14:textId="77777777" w:rsidR="00EE6FEB" w:rsidRDefault="00EE6FEB">
      <w:r>
        <w:t>INSERT INTO  "Customer_campaign_details_p1" ("Customer_id", "contact", "month", "day_of_week", "duration", "campaign", "pdays", "previous", "poutcome") VALUES (25177, 'cellular', 'mar', 'tue', 684, '4', 999, '0', 'nonexistent');</w:t>
      </w:r>
    </w:p>
    <w:p w14:paraId="05525D22" w14:textId="77777777" w:rsidR="00EE6FEB" w:rsidRDefault="00EE6FEB"/>
    <w:p w14:paraId="43CBA3BD" w14:textId="77777777" w:rsidR="00EE6FEB" w:rsidRDefault="00EE6FEB">
      <w:r>
        <w:t>INSERT INTO  "Customer_campaign_details_p1" ("Customer_id", "contact", "month", "day_of_week", "duration", "campaign", "pdays", "previous", "poutcome") VALUES (25178, 'cellular', 'mar', 'tue', 237, '3', 999, '0', 'nonexistent');</w:t>
      </w:r>
    </w:p>
    <w:p w14:paraId="765560F3" w14:textId="77777777" w:rsidR="00EE6FEB" w:rsidRDefault="00EE6FEB"/>
    <w:p w14:paraId="44753B92" w14:textId="77777777" w:rsidR="00EE6FEB" w:rsidRDefault="00EE6FEB">
      <w:r>
        <w:t>INSERT INTO  "Customer_campaign_details_p1" ("Customer_id", "contact", "month", "day_of_week", "duration", "campaign", "pdays", "previous", "poutcome") VALUES (25179, 'cellular', 'mar', 'tue', 158, '2', 999, '0', 'nonexistent');</w:t>
      </w:r>
    </w:p>
    <w:p w14:paraId="607B1C17" w14:textId="77777777" w:rsidR="00EE6FEB" w:rsidRDefault="00EE6FEB"/>
    <w:p w14:paraId="6DF18634" w14:textId="77777777" w:rsidR="00EE6FEB" w:rsidRDefault="00EE6FEB">
      <w:r>
        <w:t>INSERT INTO  "Customer_campaign_details_p1" ("Customer_id", "contact", "month", "day_of_week", "duration", "campaign", "pdays", "previous", "poutcome") VALUES (25180, 'cellular', 'mar', 'tue', 494, '1', 999, '0', 'nonexistent');</w:t>
      </w:r>
    </w:p>
    <w:p w14:paraId="65B66FA6" w14:textId="77777777" w:rsidR="00EE6FEB" w:rsidRDefault="00EE6FEB"/>
    <w:p w14:paraId="22E62FC3" w14:textId="77777777" w:rsidR="00EE6FEB" w:rsidRDefault="00EE6FEB">
      <w:r>
        <w:t>INSERT INTO  "Customer_campaign_details_p1" ("Customer_id", "contact", "month", "day_of_week", "duration", "campaign", "pdays", "previous", "poutcome") VALUES (25181, 'cellular', 'mar', 'tue', 210, '1', 999, '0', 'nonexistent');</w:t>
      </w:r>
    </w:p>
    <w:p w14:paraId="73C31A5D" w14:textId="77777777" w:rsidR="00EE6FEB" w:rsidRDefault="00EE6FEB"/>
    <w:p w14:paraId="1ED7496A" w14:textId="77777777" w:rsidR="00EE6FEB" w:rsidRDefault="00EE6FEB">
      <w:r>
        <w:t>INSERT INTO  "Customer_campaign_details_p1" ("Customer_id", "contact", "month", "day_of_week", "duration", "campaign", "pdays", "previous", "poutcome") VALUES (25182, 'cellular', 'mar', 'tue', 310, '1', 999, '0', 'nonexistent');</w:t>
      </w:r>
    </w:p>
    <w:p w14:paraId="44282313" w14:textId="77777777" w:rsidR="00EE6FEB" w:rsidRDefault="00EE6FEB"/>
    <w:p w14:paraId="52D67940" w14:textId="77777777" w:rsidR="00EE6FEB" w:rsidRDefault="00EE6FEB">
      <w:r>
        <w:t>INSERT INTO  "Customer_campaign_details_p1" ("Customer_id", "contact", "month", "day_of_week", "duration", "campaign", "pdays", "previous", "poutcome") VALUES (25183, 'cellular', 'mar', 'tue', 265, '1', 999, '1', 'failure');</w:t>
      </w:r>
    </w:p>
    <w:p w14:paraId="08F674EE" w14:textId="77777777" w:rsidR="00EE6FEB" w:rsidRDefault="00EE6FEB"/>
    <w:p w14:paraId="71F0786B" w14:textId="77777777" w:rsidR="00EE6FEB" w:rsidRDefault="00EE6FEB">
      <w:r>
        <w:t>INSERT INTO  "Customer_campaign_details_p1" ("Customer_id", "contact", "month", "day_of_week", "duration", "campaign", "pdays", "previous", "poutcome") VALUES (25184, 'cellular', 'mar', 'tue', 257, '1', 999, '0', 'nonexistent');</w:t>
      </w:r>
    </w:p>
    <w:p w14:paraId="31489649" w14:textId="77777777" w:rsidR="00EE6FEB" w:rsidRDefault="00EE6FEB"/>
    <w:p w14:paraId="48BA3A46" w14:textId="77777777" w:rsidR="00EE6FEB" w:rsidRDefault="00EE6FEB">
      <w:r>
        <w:t>INSERT INTO  "Customer_campaign_details_p1" ("Customer_id", "contact", "month", "day_of_week", "duration", "campaign", "pdays", "previous", "poutcome") VALUES (25185, 'cellular', 'mar', 'tue', 829, '1', 999, '0', 'nonexistent');</w:t>
      </w:r>
    </w:p>
    <w:p w14:paraId="2B5A5B69" w14:textId="77777777" w:rsidR="00EE6FEB" w:rsidRDefault="00EE6FEB"/>
    <w:p w14:paraId="447185AA" w14:textId="77777777" w:rsidR="00EE6FEB" w:rsidRDefault="00EE6FEB">
      <w:r>
        <w:t>INSERT INTO  "Customer_campaign_details_p1" ("Customer_id", "contact", "month", "day_of_week", "duration", "campaign", "pdays", "previous", "poutcome") VALUES (25186, 'cellular', 'mar', 'tue', 1530, '2', 999, '0', 'nonexistent');</w:t>
      </w:r>
    </w:p>
    <w:p w14:paraId="52219F47" w14:textId="77777777" w:rsidR="00EE6FEB" w:rsidRDefault="00EE6FEB"/>
    <w:p w14:paraId="6EE83C6F" w14:textId="77777777" w:rsidR="00EE6FEB" w:rsidRDefault="00EE6FEB">
      <w:r>
        <w:t>INSERT INTO  "Customer_campaign_details_p1" ("Customer_id", "contact", "month", "day_of_week", "duration", "campaign", "pdays", "previous", "poutcome") VALUES (25187, 'cellular', 'mar', 'tue', 544, '1', 999, '0', 'nonexistent');</w:t>
      </w:r>
    </w:p>
    <w:p w14:paraId="5E635FC4" w14:textId="77777777" w:rsidR="00EE6FEB" w:rsidRDefault="00EE6FEB"/>
    <w:p w14:paraId="255DBC58" w14:textId="77777777" w:rsidR="00EE6FEB" w:rsidRDefault="00EE6FEB">
      <w:r>
        <w:t>INSERT INTO  "Customer_campaign_details_p1" ("Customer_id", "contact", "month", "day_of_week", "duration", "campaign", "pdays", "previous", "poutcome") VALUES (25188, 'cellular', 'apr', 'wed', 484, '2', 999, '0', 'nonexistent');</w:t>
      </w:r>
    </w:p>
    <w:p w14:paraId="180F4327" w14:textId="77777777" w:rsidR="00EE6FEB" w:rsidRDefault="00EE6FEB"/>
    <w:p w14:paraId="1C8FF813" w14:textId="77777777" w:rsidR="00EE6FEB" w:rsidRDefault="00EE6FEB">
      <w:r>
        <w:t>INSERT INTO  "Customer_campaign_details_p1" ("Customer_id", "contact", "month", "day_of_week", "duration", "campaign", "pdays", "previous", "poutcome") VALUES (25189, 'cellular', 'apr', 'wed', 345, '1', 999, '0', 'nonexistent');</w:t>
      </w:r>
    </w:p>
    <w:p w14:paraId="5A2CC0A0" w14:textId="77777777" w:rsidR="00EE6FEB" w:rsidRDefault="00EE6FEB"/>
    <w:p w14:paraId="01E69E29" w14:textId="77777777" w:rsidR="00EE6FEB" w:rsidRDefault="00EE6FEB">
      <w:r>
        <w:t>INSERT INTO  "Customer_campaign_details_p1" ("Customer_id", "contact", "month", "day_of_week", "duration", "campaign", "pdays", "previous", "poutcome") VALUES (25190, 'cellular', 'apr', 'wed', 131, '1', 999, '0', 'nonexistent');</w:t>
      </w:r>
    </w:p>
    <w:p w14:paraId="074E2AD1" w14:textId="77777777" w:rsidR="00EE6FEB" w:rsidRDefault="00EE6FEB"/>
    <w:p w14:paraId="5CCD55F0" w14:textId="77777777" w:rsidR="00EE6FEB" w:rsidRDefault="00EE6FEB">
      <w:r>
        <w:t>INSERT INTO  "Customer_campaign_details_p1" ("Customer_id", "contact", "month", "day_of_week", "duration", "campaign", "pdays", "previous", "poutcome") VALUES (25191, 'cellular', 'apr', 'wed', 743, '1', 999, '0', 'nonexistent');</w:t>
      </w:r>
    </w:p>
    <w:p w14:paraId="4C66C9FE" w14:textId="77777777" w:rsidR="00EE6FEB" w:rsidRDefault="00EE6FEB"/>
    <w:p w14:paraId="1E6002D2" w14:textId="77777777" w:rsidR="00EE6FEB" w:rsidRDefault="00EE6FEB">
      <w:r>
        <w:t>INSERT INTO  "Customer_campaign_details_p1" ("Customer_id", "contact", "month", "day_of_week", "duration", "campaign", "pdays", "previous", "poutcome") VALUES (25192, 'cellular', 'apr', 'wed', 73, '1', 999, '0', 'nonexistent');</w:t>
      </w:r>
    </w:p>
    <w:p w14:paraId="6458FB31" w14:textId="77777777" w:rsidR="00EE6FEB" w:rsidRDefault="00EE6FEB"/>
    <w:p w14:paraId="44A97CE3" w14:textId="77777777" w:rsidR="00EE6FEB" w:rsidRDefault="00EE6FEB">
      <w:r>
        <w:t>INSERT INTO  "Customer_campaign_details_p1" ("Customer_id", "contact", "month", "day_of_week", "duration", "campaign", "pdays", "previous", "poutcome") VALUES (25193, 'cellular', 'apr', 'wed', 202, '2', 999, '0', 'nonexistent');</w:t>
      </w:r>
    </w:p>
    <w:p w14:paraId="3528F47F" w14:textId="77777777" w:rsidR="00EE6FEB" w:rsidRDefault="00EE6FEB"/>
    <w:p w14:paraId="7F38726A" w14:textId="77777777" w:rsidR="00EE6FEB" w:rsidRDefault="00EE6FEB">
      <w:r>
        <w:t>INSERT INTO  "Customer_campaign_details_p1" ("Customer_id", "contact", "month", "day_of_week", "duration", "campaign", "pdays", "previous", "poutcome") VALUES (25194, 'cellular', 'apr', 'wed', 247, '2', 999, '0', 'nonexistent');</w:t>
      </w:r>
    </w:p>
    <w:p w14:paraId="338A5B3F" w14:textId="77777777" w:rsidR="00EE6FEB" w:rsidRDefault="00EE6FEB"/>
    <w:p w14:paraId="5DDB5AC6" w14:textId="77777777" w:rsidR="00EE6FEB" w:rsidRDefault="00EE6FEB">
      <w:r>
        <w:t>INSERT INTO  "Customer_campaign_details_p1" ("Customer_id", "contact", "month", "day_of_week", "duration", "campaign", "pdays", "previous", "poutcome") VALUES (25195, 'cellular', 'apr', 'wed', 110, '1', 999, '0', 'nonexistent');</w:t>
      </w:r>
    </w:p>
    <w:p w14:paraId="4336446F" w14:textId="77777777" w:rsidR="00EE6FEB" w:rsidRDefault="00EE6FEB"/>
    <w:p w14:paraId="13EC1C63" w14:textId="77777777" w:rsidR="00EE6FEB" w:rsidRDefault="00EE6FEB">
      <w:r>
        <w:t>INSERT INTO  "Customer_campaign_details_p1" ("Customer_id", "contact", "month", "day_of_week", "duration", "campaign", "pdays", "previous", "poutcome") VALUES (25196, 'cellular', 'apr', 'wed', 805, '2', 999, '1', 'failure');</w:t>
      </w:r>
    </w:p>
    <w:p w14:paraId="6409AF12" w14:textId="77777777" w:rsidR="00EE6FEB" w:rsidRDefault="00EE6FEB"/>
    <w:p w14:paraId="628E2CB7" w14:textId="77777777" w:rsidR="00EE6FEB" w:rsidRDefault="00EE6FEB">
      <w:r>
        <w:t>INSERT INTO  "Customer_campaign_details_p1" ("Customer_id", "contact", "month", "day_of_week", "duration", "campaign", "pdays", "previous", "poutcome") VALUES (25197, 'cellular', 'apr', 'wed', 427, '1', 999, '0', 'nonexistent');</w:t>
      </w:r>
    </w:p>
    <w:p w14:paraId="035646E5" w14:textId="77777777" w:rsidR="00EE6FEB" w:rsidRDefault="00EE6FEB"/>
    <w:p w14:paraId="1FEA6D93" w14:textId="77777777" w:rsidR="00EE6FEB" w:rsidRDefault="00EE6FEB">
      <w:r>
        <w:t>INSERT INTO  "Customer_campaign_details_p1" ("Customer_id", "contact", "month", "day_of_week", "duration", "campaign", "pdays", "previous", "poutcome") VALUES (25198, 'cellular', 'apr', 'wed', 212, '1', 999, '0', 'nonexistent');</w:t>
      </w:r>
    </w:p>
    <w:p w14:paraId="7F7A6495" w14:textId="77777777" w:rsidR="00EE6FEB" w:rsidRDefault="00EE6FEB"/>
    <w:p w14:paraId="1571B393" w14:textId="77777777" w:rsidR="00EE6FEB" w:rsidRDefault="00EE6FEB">
      <w:r>
        <w:t>INSERT INTO  "Customer_campaign_details_p1" ("Customer_id", "contact", "month", "day_of_week", "duration", "campaign", "pdays", "previous", "poutcome") VALUES (25199, 'cellular', 'apr', 'wed', 274, '1', 999, '1', 'failure');</w:t>
      </w:r>
    </w:p>
    <w:p w14:paraId="4602C33A" w14:textId="77777777" w:rsidR="00EE6FEB" w:rsidRDefault="00EE6FEB"/>
    <w:p w14:paraId="73086414" w14:textId="77777777" w:rsidR="00EE6FEB" w:rsidRDefault="00EE6FEB">
      <w:r>
        <w:t>INSERT INTO  "Customer_campaign_details_p1" ("Customer_id", "contact", "month", "day_of_week", "duration", "campaign", "pdays", "previous", "poutcome") VALUES (25200, 'cellular', 'apr', 'wed', 1176, '1', 999, '0', 'nonexistent');</w:t>
      </w:r>
    </w:p>
    <w:p w14:paraId="23F45591" w14:textId="77777777" w:rsidR="00EE6FEB" w:rsidRDefault="00EE6FEB"/>
    <w:p w14:paraId="6F8370B8" w14:textId="77777777" w:rsidR="00EE6FEB" w:rsidRDefault="00EE6FEB">
      <w:r>
        <w:t>INSERT INTO  "Customer_campaign_details_p1" ("Customer_id", "contact", "month", "day_of_week", "duration", "campaign", "pdays", "previous", "poutcome") VALUES (25201, 'cellular', 'apr', 'wed', 525, '2', 999, '0', 'nonexistent');</w:t>
      </w:r>
    </w:p>
    <w:p w14:paraId="208822E7" w14:textId="77777777" w:rsidR="00EE6FEB" w:rsidRDefault="00EE6FEB"/>
    <w:p w14:paraId="21AFCCAA" w14:textId="77777777" w:rsidR="00EE6FEB" w:rsidRDefault="00EE6FEB">
      <w:r>
        <w:t>INSERT INTO  "Customer_campaign_details_p1" ("Customer_id", "contact", "month", "day_of_week", "duration", "campaign", "pdays", "previous", "poutcome") VALUES (25202, 'cellular', 'apr', 'wed', 479, '1', 999, '1', 'failure');</w:t>
      </w:r>
    </w:p>
    <w:p w14:paraId="704B59F1" w14:textId="77777777" w:rsidR="00EE6FEB" w:rsidRDefault="00EE6FEB"/>
    <w:p w14:paraId="15C657A2" w14:textId="77777777" w:rsidR="00EE6FEB" w:rsidRDefault="00EE6FEB">
      <w:r>
        <w:t>INSERT INTO  "Customer_campaign_details_p1" ("Customer_id", "contact", "month", "day_of_week", "duration", "campaign", "pdays", "previous", "poutcome") VALUES (25203, 'cellular', 'apr', 'wed', 513, '1', 5, '2', 'success');</w:t>
      </w:r>
    </w:p>
    <w:p w14:paraId="751C96AC" w14:textId="77777777" w:rsidR="00EE6FEB" w:rsidRDefault="00EE6FEB"/>
    <w:p w14:paraId="64CD46DC" w14:textId="77777777" w:rsidR="00EE6FEB" w:rsidRDefault="00EE6FEB">
      <w:r>
        <w:t>INSERT INTO  "Customer_campaign_details_p1" ("Customer_id", "contact", "month", "day_of_week", "duration", "campaign", "pdays", "previous", "poutcome") VALUES (25204, 'cellular', 'apr', 'wed', 295, '1', 999, '0', 'nonexistent');</w:t>
      </w:r>
    </w:p>
    <w:p w14:paraId="322441DC" w14:textId="77777777" w:rsidR="00EE6FEB" w:rsidRDefault="00EE6FEB"/>
    <w:p w14:paraId="33FF69E4" w14:textId="77777777" w:rsidR="00EE6FEB" w:rsidRDefault="00EE6FEB">
      <w:r>
        <w:t>INSERT INTO  "Customer_campaign_details_p1" ("Customer_id", "contact", "month", "day_of_week", "duration", "campaign", "pdays", "previous", "poutcome") VALUES (25205, 'cellular', 'apr', 'wed', 117, '1', 999, '0', 'nonexistent');</w:t>
      </w:r>
    </w:p>
    <w:p w14:paraId="688E28EA" w14:textId="77777777" w:rsidR="00EE6FEB" w:rsidRDefault="00EE6FEB"/>
    <w:p w14:paraId="30C49816" w14:textId="77777777" w:rsidR="00EE6FEB" w:rsidRDefault="00EE6FEB">
      <w:r>
        <w:t>INSERT INTO  "Customer_campaign_details_p1" ("Customer_id", "contact", "month", "day_of_week", "duration", "campaign", "pdays", "previous", "poutcome") VALUES (25206, 'cellular', 'apr', 'wed', 286, '2', 999, '0', 'nonexistent');</w:t>
      </w:r>
    </w:p>
    <w:p w14:paraId="010B603C" w14:textId="77777777" w:rsidR="00EE6FEB" w:rsidRDefault="00EE6FEB"/>
    <w:p w14:paraId="2C7781EA" w14:textId="77777777" w:rsidR="00EE6FEB" w:rsidRDefault="00EE6FEB">
      <w:r>
        <w:t>INSERT INTO  "Customer_campaign_details_p1" ("Customer_id", "contact", "month", "day_of_week", "duration", "campaign", "pdays", "previous", "poutcome") VALUES (25207, 'cellular', 'apr', 'wed', 161, '2', 999, '1', 'failure');</w:t>
      </w:r>
    </w:p>
    <w:p w14:paraId="7FBFB69C" w14:textId="77777777" w:rsidR="00EE6FEB" w:rsidRDefault="00EE6FEB"/>
    <w:p w14:paraId="78CD8ABF" w14:textId="77777777" w:rsidR="00EE6FEB" w:rsidRDefault="00EE6FEB">
      <w:r>
        <w:t>INSERT INTO  "Customer_campaign_details_p1" ("Customer_id", "contact", "month", "day_of_week", "duration", "campaign", "pdays", "previous", "poutcome") VALUES (25208, 'cellular', 'apr', 'wed', 297, '1', 999, '0', 'nonexistent');</w:t>
      </w:r>
    </w:p>
    <w:p w14:paraId="0050C497" w14:textId="77777777" w:rsidR="00EE6FEB" w:rsidRDefault="00EE6FEB"/>
    <w:p w14:paraId="35928A6E" w14:textId="77777777" w:rsidR="00EE6FEB" w:rsidRDefault="00EE6FEB">
      <w:r>
        <w:t>INSERT INTO  "Customer_campaign_details_p1" ("Customer_id", "contact", "month", "day_of_week", "duration", "campaign", "pdays", "previous", "poutcome") VALUES (25209, 'cellular', 'apr', 'wed', 498, '3', 999, '0', 'nonexistent');</w:t>
      </w:r>
    </w:p>
    <w:p w14:paraId="51D572EE" w14:textId="77777777" w:rsidR="00EE6FEB" w:rsidRDefault="00EE6FEB"/>
    <w:p w14:paraId="04A6FBF1" w14:textId="77777777" w:rsidR="00EE6FEB" w:rsidRDefault="00EE6FEB">
      <w:r>
        <w:t>INSERT INTO  "Customer_campaign_details_p1" ("Customer_id", "contact", "month", "day_of_week", "duration", "campaign", "pdays", "previous", "poutcome") VALUES (25210, 'cellular', 'apr', 'wed', 251, '4', 999, '1', 'failure');</w:t>
      </w:r>
    </w:p>
    <w:p w14:paraId="151BFA1C" w14:textId="77777777" w:rsidR="00EE6FEB" w:rsidRDefault="00EE6FEB"/>
    <w:p w14:paraId="6D56C86E" w14:textId="77777777" w:rsidR="00EE6FEB" w:rsidRDefault="00EE6FEB">
      <w:r>
        <w:t>INSERT INTO  "Customer_campaign_details_p1" ("Customer_id", "contact", "month", "day_of_week", "duration", "campaign", "pdays", "previous", "poutcome") VALUES (25211, 'cellular', 'apr', 'wed', 625, '2', 999, '0', 'nonexistent');</w:t>
      </w:r>
    </w:p>
    <w:p w14:paraId="35541002" w14:textId="77777777" w:rsidR="00EE6FEB" w:rsidRDefault="00EE6FEB"/>
    <w:p w14:paraId="74F6F3DE" w14:textId="77777777" w:rsidR="00EE6FEB" w:rsidRDefault="00EE6FEB">
      <w:r>
        <w:t>INSERT INTO  "Customer_campaign_details_p1" ("Customer_id", "contact", "month", "day_of_week", "duration", "campaign", "pdays", "previous", "poutcome") VALUES (25212, 'cellular', 'apr', 'wed', 121, '2', 999, '1', 'failure');</w:t>
      </w:r>
    </w:p>
    <w:p w14:paraId="40F66F01" w14:textId="77777777" w:rsidR="00EE6FEB" w:rsidRDefault="00EE6FEB"/>
    <w:p w14:paraId="490D4DCF" w14:textId="77777777" w:rsidR="00EE6FEB" w:rsidRDefault="00EE6FEB">
      <w:r>
        <w:t>INSERT INTO  "Customer_campaign_details_p1" ("Customer_id", "contact", "month", "day_of_week", "duration", "campaign", "pdays", "previous", "poutcome") VALUES (25213, 'cellular', 'apr', 'wed', 253, '2', 999, '0', 'nonexistent');</w:t>
      </w:r>
    </w:p>
    <w:p w14:paraId="1E6ECCE0" w14:textId="77777777" w:rsidR="00EE6FEB" w:rsidRDefault="00EE6FEB"/>
    <w:p w14:paraId="1BB67C94" w14:textId="77777777" w:rsidR="00EE6FEB" w:rsidRDefault="00EE6FEB">
      <w:r>
        <w:t>INSERT INTO  "Customer_campaign_details_p1" ("Customer_id", "contact", "month", "day_of_week", "duration", "campaign", "pdays", "previous", "poutcome") VALUES (25214, 'telephone', 'apr', 'wed', 74, '3', 999, '0', 'nonexistent');</w:t>
      </w:r>
    </w:p>
    <w:p w14:paraId="42D5ED04" w14:textId="77777777" w:rsidR="00EE6FEB" w:rsidRDefault="00EE6FEB"/>
    <w:p w14:paraId="23F29596" w14:textId="77777777" w:rsidR="00EE6FEB" w:rsidRDefault="00EE6FEB">
      <w:r>
        <w:t>INSERT INTO  "Customer_campaign_details_p1" ("Customer_id", "contact", "month", "day_of_week", "duration", "campaign", "pdays", "previous", "poutcome") VALUES (25215, 'cellular', 'apr', 'wed', 203, '2', 999, '0', 'nonexistent');</w:t>
      </w:r>
    </w:p>
    <w:p w14:paraId="2C615AE2" w14:textId="77777777" w:rsidR="00EE6FEB" w:rsidRDefault="00EE6FEB"/>
    <w:p w14:paraId="2DE85D34" w14:textId="77777777" w:rsidR="00EE6FEB" w:rsidRDefault="00EE6FEB">
      <w:r>
        <w:t>INSERT INTO  "Customer_campaign_details_p1" ("Customer_id", "contact", "month", "day_of_week", "duration", "campaign", "pdays", "previous", "poutcome") VALUES (25216, 'cellular', 'apr', 'wed', 647, '2', 999, '0', 'nonexistent');</w:t>
      </w:r>
    </w:p>
    <w:p w14:paraId="464C6A35" w14:textId="77777777" w:rsidR="00EE6FEB" w:rsidRDefault="00EE6FEB"/>
    <w:p w14:paraId="7C9356AE" w14:textId="77777777" w:rsidR="00EE6FEB" w:rsidRDefault="00EE6FEB">
      <w:r>
        <w:t>INSERT INTO  "Customer_campaign_details_p1" ("Customer_id", "contact", "month", "day_of_week", "duration", "campaign", "pdays", "previous", "poutcome") VALUES (25217, 'cellular', 'apr', 'thu', 80, '3', 999, '0', 'nonexistent');</w:t>
      </w:r>
    </w:p>
    <w:p w14:paraId="3B7152D6" w14:textId="77777777" w:rsidR="00EE6FEB" w:rsidRDefault="00EE6FEB"/>
    <w:p w14:paraId="0583BEE0" w14:textId="77777777" w:rsidR="00EE6FEB" w:rsidRDefault="00EE6FEB">
      <w:r>
        <w:t>INSERT INTO  "Customer_campaign_details_p1" ("Customer_id", "contact", "month", "day_of_week", "duration", "campaign", "pdays", "previous", "poutcome") VALUES (25218, 'cellular', 'apr', 'thu', 739, '2', 999, '0', 'nonexistent');</w:t>
      </w:r>
    </w:p>
    <w:p w14:paraId="2A3E56C4" w14:textId="77777777" w:rsidR="00EE6FEB" w:rsidRDefault="00EE6FEB"/>
    <w:p w14:paraId="34936A4E" w14:textId="77777777" w:rsidR="00EE6FEB" w:rsidRDefault="00EE6FEB">
      <w:r>
        <w:t>INSERT INTO  "Customer_campaign_details_p1" ("Customer_id", "contact", "month", "day_of_week", "duration", "campaign", "pdays", "previous", "poutcome") VALUES (25219, 'telephone', 'apr', 'thu', 173, '2', 999, '0', 'nonexistent');</w:t>
      </w:r>
    </w:p>
    <w:p w14:paraId="166208A8" w14:textId="77777777" w:rsidR="00EE6FEB" w:rsidRDefault="00EE6FEB"/>
    <w:p w14:paraId="49F2D219" w14:textId="77777777" w:rsidR="00EE6FEB" w:rsidRDefault="00EE6FEB">
      <w:r>
        <w:t>INSERT INTO  "Customer_campaign_details_p1" ("Customer_id", "contact", "month", "day_of_week", "duration", "campaign", "pdays", "previous", "poutcome") VALUES (25220, 'cellular', 'apr', 'thu', 2870, '2', 999, '0', 'nonexistent');</w:t>
      </w:r>
    </w:p>
    <w:p w14:paraId="0372E459" w14:textId="77777777" w:rsidR="00EE6FEB" w:rsidRDefault="00EE6FEB"/>
    <w:p w14:paraId="69AEE6F2" w14:textId="77777777" w:rsidR="00EE6FEB" w:rsidRDefault="00EE6FEB">
      <w:r>
        <w:t>INSERT INTO  "Customer_campaign_details_p1" ("Customer_id", "contact", "month", "day_of_week", "duration", "campaign", "pdays", "previous", "poutcome") VALUES (25221, 'cellular', 'apr', 'thu', 90, '1', 999, '0', 'nonexistent');</w:t>
      </w:r>
    </w:p>
    <w:p w14:paraId="75DED017" w14:textId="77777777" w:rsidR="00EE6FEB" w:rsidRDefault="00EE6FEB"/>
    <w:p w14:paraId="7FE1FE0F" w14:textId="77777777" w:rsidR="00EE6FEB" w:rsidRDefault="00EE6FEB">
      <w:r>
        <w:t>INSERT INTO  "Customer_campaign_details_p1" ("Customer_id", "contact", "month", "day_of_week", "duration", "campaign", "pdays", "previous", "poutcome") VALUES (25222, 'cellular', 'apr', 'thu', 926, '1', 999, '1', 'failure');</w:t>
      </w:r>
    </w:p>
    <w:p w14:paraId="1BDC8175" w14:textId="77777777" w:rsidR="00EE6FEB" w:rsidRDefault="00EE6FEB"/>
    <w:p w14:paraId="755F30A7" w14:textId="77777777" w:rsidR="00EE6FEB" w:rsidRDefault="00EE6FEB">
      <w:r>
        <w:t>INSERT INTO  "Customer_campaign_details_p1" ("Customer_id", "contact", "month", "day_of_week", "duration", "campaign", "pdays", "previous", "poutcome") VALUES (25223, 'cellular', 'apr', 'thu', 82, '6', 999, '0', 'nonexistent');</w:t>
      </w:r>
    </w:p>
    <w:p w14:paraId="5FDA7DFD" w14:textId="77777777" w:rsidR="00EE6FEB" w:rsidRDefault="00EE6FEB"/>
    <w:p w14:paraId="5C202E8C" w14:textId="77777777" w:rsidR="00EE6FEB" w:rsidRDefault="00EE6FEB">
      <w:r>
        <w:t>INSERT INTO  "Customer_campaign_details_p1" ("Customer_id", "contact", "month", "day_of_week", "duration", "campaign", "pdays", "previous", "poutcome") VALUES (25224, 'cellular', 'apr', 'thu', 303, '1', 999, '1', 'failure');</w:t>
      </w:r>
    </w:p>
    <w:p w14:paraId="59A69051" w14:textId="77777777" w:rsidR="00EE6FEB" w:rsidRDefault="00EE6FEB"/>
    <w:p w14:paraId="65FB5CFF" w14:textId="77777777" w:rsidR="00EE6FEB" w:rsidRDefault="00EE6FEB">
      <w:r>
        <w:t>INSERT INTO  "Customer_campaign_details_p1" ("Customer_id", "contact", "month", "day_of_week", "duration", "campaign", "pdays", "previous", "poutcome") VALUES (25225, 'cellular', 'apr', 'thu', 473, '1', 999, '0', 'nonexistent');</w:t>
      </w:r>
    </w:p>
    <w:p w14:paraId="772BA037" w14:textId="77777777" w:rsidR="00EE6FEB" w:rsidRDefault="00EE6FEB"/>
    <w:p w14:paraId="5FAE484D" w14:textId="77777777" w:rsidR="00EE6FEB" w:rsidRDefault="00EE6FEB">
      <w:r>
        <w:t>INSERT INTO  "Customer_campaign_details_p1" ("Customer_id", "contact", "month", "day_of_week", "duration", "campaign", "pdays", "previous", "poutcome") VALUES (25226, 'cellular', 'apr', 'thu', 243, '3', 999, '0', 'nonexistent');</w:t>
      </w:r>
    </w:p>
    <w:p w14:paraId="3C18A896" w14:textId="77777777" w:rsidR="00EE6FEB" w:rsidRDefault="00EE6FEB"/>
    <w:p w14:paraId="19084A93" w14:textId="77777777" w:rsidR="00EE6FEB" w:rsidRDefault="00EE6FEB">
      <w:r>
        <w:t>INSERT INTO  "Customer_campaign_details_p1" ("Customer_id", "contact", "month", "day_of_week", "duration", "campaign", "pdays", "previous", "poutcome") VALUES (25227, 'cellular', 'apr', 'thu', 340, '1', 999, '0', 'nonexistent');</w:t>
      </w:r>
    </w:p>
    <w:p w14:paraId="6E21B933" w14:textId="77777777" w:rsidR="00EE6FEB" w:rsidRDefault="00EE6FEB"/>
    <w:p w14:paraId="1ECAC487" w14:textId="77777777" w:rsidR="00EE6FEB" w:rsidRDefault="00EE6FEB">
      <w:r>
        <w:t>INSERT INTO  "Customer_campaign_details_p1" ("Customer_id", "contact", "month", "day_of_week", "duration", "campaign", "pdays", "previous", "poutcome") VALUES (25228, 'cellular', 'apr', 'thu', 288, '1', 999, '2', 'failure');</w:t>
      </w:r>
    </w:p>
    <w:p w14:paraId="63E23134" w14:textId="77777777" w:rsidR="00EE6FEB" w:rsidRDefault="00EE6FEB"/>
    <w:p w14:paraId="778680A3" w14:textId="77777777" w:rsidR="00EE6FEB" w:rsidRDefault="00EE6FEB">
      <w:r>
        <w:t>INSERT INTO  "Customer_campaign_details_p1" ("Customer_id", "contact", "month", "day_of_week", "duration", "campaign", "pdays", "previous", "poutcome") VALUES (25229, 'cellular', 'apr', 'thu', 121, '1', 999, '1', 'failure');</w:t>
      </w:r>
    </w:p>
    <w:p w14:paraId="7E01EADE" w14:textId="77777777" w:rsidR="00EE6FEB" w:rsidRDefault="00EE6FEB"/>
    <w:p w14:paraId="2A9C3804" w14:textId="77777777" w:rsidR="00EE6FEB" w:rsidRDefault="00EE6FEB">
      <w:r>
        <w:t>INSERT INTO  "Customer_campaign_details_p1" ("Customer_id", "contact", "month", "day_of_week", "duration", "campaign", "pdays", "previous", "poutcome") VALUES (25230, 'cellular', 'apr', 'thu', 177, '1', 1, '3', 'success');</w:t>
      </w:r>
    </w:p>
    <w:p w14:paraId="461DC48C" w14:textId="77777777" w:rsidR="00EE6FEB" w:rsidRDefault="00EE6FEB"/>
    <w:p w14:paraId="7F0A198E" w14:textId="77777777" w:rsidR="00EE6FEB" w:rsidRDefault="00EE6FEB">
      <w:r>
        <w:t>INSERT INTO  "Customer_campaign_details_p1" ("Customer_id", "contact", "month", "day_of_week", "duration", "campaign", "pdays", "previous", "poutcome") VALUES (25231, 'cellular', 'apr', 'thu', 313, '3', 999, '0', 'nonexistent');</w:t>
      </w:r>
    </w:p>
    <w:p w14:paraId="41834F9A" w14:textId="77777777" w:rsidR="00EE6FEB" w:rsidRDefault="00EE6FEB"/>
    <w:p w14:paraId="659199E4" w14:textId="77777777" w:rsidR="00EE6FEB" w:rsidRDefault="00EE6FEB">
      <w:r>
        <w:t>INSERT INTO  "Customer_campaign_details_p1" ("Customer_id", "contact", "month", "day_of_week", "duration", "campaign", "pdays", "previous", "poutcome") VALUES (25232, 'cellular', 'apr', 'thu', 114, '1', 999, '0', 'nonexistent');</w:t>
      </w:r>
    </w:p>
    <w:p w14:paraId="1DC99C97" w14:textId="77777777" w:rsidR="00EE6FEB" w:rsidRDefault="00EE6FEB"/>
    <w:p w14:paraId="5A8921BF" w14:textId="77777777" w:rsidR="00EE6FEB" w:rsidRDefault="00EE6FEB">
      <w:r>
        <w:t>INSERT INTO  "Customer_campaign_details_p1" ("Customer_id", "contact", "month", "day_of_week", "duration", "campaign", "pdays", "previous", "poutcome") VALUES (25233, 'cellular', 'apr', 'thu', 73, '1', 999, '1', 'failure');</w:t>
      </w:r>
    </w:p>
    <w:p w14:paraId="59E094DF" w14:textId="77777777" w:rsidR="00EE6FEB" w:rsidRDefault="00EE6FEB"/>
    <w:p w14:paraId="17BC0BDA" w14:textId="77777777" w:rsidR="00EE6FEB" w:rsidRDefault="00EE6FEB">
      <w:r>
        <w:t>INSERT INTO  "Customer_campaign_details_p1" ("Customer_id", "contact", "month", "day_of_week", "duration", "campaign", "pdays", "previous", "poutcome") VALUES (25234, 'cellular', 'apr', 'thu', 253, '1', 999, '0', 'nonexistent');</w:t>
      </w:r>
    </w:p>
    <w:p w14:paraId="241F5FB2" w14:textId="77777777" w:rsidR="00EE6FEB" w:rsidRDefault="00EE6FEB"/>
    <w:p w14:paraId="62A6FDAA" w14:textId="77777777" w:rsidR="00EE6FEB" w:rsidRDefault="00EE6FEB">
      <w:r>
        <w:t>INSERT INTO  "Customer_campaign_details_p1" ("Customer_id", "contact", "month", "day_of_week", "duration", "campaign", "pdays", "previous", "poutcome") VALUES (25235, 'cellular', 'apr', 'thu', 450, '2', 999, '0', 'nonexistent');</w:t>
      </w:r>
    </w:p>
    <w:p w14:paraId="3B5E3FF8" w14:textId="77777777" w:rsidR="00EE6FEB" w:rsidRDefault="00EE6FEB"/>
    <w:p w14:paraId="29C8E570" w14:textId="77777777" w:rsidR="00EE6FEB" w:rsidRDefault="00EE6FEB">
      <w:r>
        <w:t>INSERT INTO  "Customer_campaign_details_p1" ("Customer_id", "contact", "month", "day_of_week", "duration", "campaign", "pdays", "previous", "poutcome") VALUES (25236, 'cellular', 'apr', 'thu', 311, '2', 999, '0', 'nonexistent');</w:t>
      </w:r>
    </w:p>
    <w:p w14:paraId="1B16B316" w14:textId="77777777" w:rsidR="00EE6FEB" w:rsidRDefault="00EE6FEB"/>
    <w:p w14:paraId="50E10BB6" w14:textId="77777777" w:rsidR="00EE6FEB" w:rsidRDefault="00EE6FEB">
      <w:r>
        <w:t>INSERT INTO  "Customer_campaign_details_p1" ("Customer_id", "contact", "month", "day_of_week", "duration", "campaign", "pdays", "previous", "poutcome") VALUES (25237, 'cellular', 'apr', 'thu', 598, '2', 999, '2', 'failure');</w:t>
      </w:r>
    </w:p>
    <w:p w14:paraId="648B3236" w14:textId="77777777" w:rsidR="00EE6FEB" w:rsidRDefault="00EE6FEB"/>
    <w:p w14:paraId="4B122D70" w14:textId="77777777" w:rsidR="00EE6FEB" w:rsidRDefault="00EE6FEB">
      <w:r>
        <w:t>INSERT INTO  "Customer_campaign_details_p1" ("Customer_id", "contact", "month", "day_of_week", "duration", "campaign", "pdays", "previous", "poutcome") VALUES (25238, 'cellular', 'apr', 'thu', 477, '2', 999, '1', 'failure');</w:t>
      </w:r>
    </w:p>
    <w:p w14:paraId="13660A24" w14:textId="77777777" w:rsidR="00EE6FEB" w:rsidRDefault="00EE6FEB"/>
    <w:p w14:paraId="4C9FC27F" w14:textId="77777777" w:rsidR="00EE6FEB" w:rsidRDefault="00EE6FEB">
      <w:r>
        <w:t>INSERT INTO  "Customer_campaign_details_p1" ("Customer_id", "contact", "month", "day_of_week", "duration", "campaign", "pdays", "previous", "poutcome") VALUES (25239, 'cellular', 'apr', 'thu', 164, '1', 999, '1', 'failure');</w:t>
      </w:r>
    </w:p>
    <w:p w14:paraId="27F55D8D" w14:textId="77777777" w:rsidR="00EE6FEB" w:rsidRDefault="00EE6FEB"/>
    <w:p w14:paraId="0B12B4C8" w14:textId="77777777" w:rsidR="00EE6FEB" w:rsidRDefault="00EE6FEB">
      <w:r>
        <w:t>INSERT INTO  "Customer_campaign_details_p1" ("Customer_id", "contact", "month", "day_of_week", "duration", "campaign", "pdays", "previous", "poutcome") VALUES (25240, 'cellular', 'apr', 'thu', 144, '1', 999, '0', 'nonexistent');</w:t>
      </w:r>
    </w:p>
    <w:p w14:paraId="67AE05DD" w14:textId="77777777" w:rsidR="00EE6FEB" w:rsidRDefault="00EE6FEB"/>
    <w:p w14:paraId="1A23EBBE" w14:textId="77777777" w:rsidR="00EE6FEB" w:rsidRDefault="00EE6FEB">
      <w:r>
        <w:t>INSERT INTO  "Customer_campaign_details_p1" ("Customer_id", "contact", "month", "day_of_week", "duration", "campaign", "pdays", "previous", "poutcome") VALUES (25241, 'cellular', 'apr', 'thu', 80, '1', 999, '0', 'nonexistent');</w:t>
      </w:r>
    </w:p>
    <w:p w14:paraId="6F17A68C" w14:textId="77777777" w:rsidR="00EE6FEB" w:rsidRDefault="00EE6FEB"/>
    <w:p w14:paraId="795D307B" w14:textId="77777777" w:rsidR="00EE6FEB" w:rsidRDefault="00EE6FEB">
      <w:r>
        <w:t>INSERT INTO  "Customer_campaign_details_p1" ("Customer_id", "contact", "month", "day_of_week", "duration", "campaign", "pdays", "previous", "poutcome") VALUES (25242, 'cellular', 'apr', 'thu', 333, '1', 999, '1', 'failure');</w:t>
      </w:r>
    </w:p>
    <w:p w14:paraId="0719E6FB" w14:textId="77777777" w:rsidR="00EE6FEB" w:rsidRDefault="00EE6FEB"/>
    <w:p w14:paraId="07BEEE40" w14:textId="77777777" w:rsidR="00EE6FEB" w:rsidRDefault="00EE6FEB">
      <w:r>
        <w:t>INSERT INTO  "Customer_campaign_details_p1" ("Customer_id", "contact", "month", "day_of_week", "duration", "campaign", "pdays", "previous", "poutcome") VALUES (25243, 'telephone', 'apr', 'thu', 240, '1', 999, '0', 'nonexistent');</w:t>
      </w:r>
    </w:p>
    <w:p w14:paraId="42C6B02B" w14:textId="77777777" w:rsidR="00EE6FEB" w:rsidRDefault="00EE6FEB"/>
    <w:p w14:paraId="5B612DD2" w14:textId="77777777" w:rsidR="00EE6FEB" w:rsidRDefault="00EE6FEB">
      <w:r>
        <w:t>INSERT INTO  "Customer_campaign_details_p1" ("Customer_id", "contact", "month", "day_of_week", "duration", "campaign", "pdays", "previous", "poutcome") VALUES (25244, 'cellular', 'apr', 'thu', 260, '1', 999, '0', 'nonexistent');</w:t>
      </w:r>
    </w:p>
    <w:p w14:paraId="3A27C714" w14:textId="77777777" w:rsidR="00EE6FEB" w:rsidRDefault="00EE6FEB"/>
    <w:p w14:paraId="230D126C" w14:textId="77777777" w:rsidR="00EE6FEB" w:rsidRDefault="00EE6FEB">
      <w:r>
        <w:t>INSERT INTO  "Customer_campaign_details_p1" ("Customer_id", "contact", "month", "day_of_week", "duration", "campaign", "pdays", "previous", "poutcome") VALUES (25245, 'cellular', 'apr', 'thu', 397, '2', 999, '0', 'nonexistent');</w:t>
      </w:r>
    </w:p>
    <w:p w14:paraId="47889000" w14:textId="77777777" w:rsidR="00EE6FEB" w:rsidRDefault="00EE6FEB"/>
    <w:p w14:paraId="5D0936E0" w14:textId="77777777" w:rsidR="00EE6FEB" w:rsidRDefault="00EE6FEB">
      <w:r>
        <w:t>INSERT INTO  "Customer_campaign_details_p1" ("Customer_id", "contact", "month", "day_of_week", "duration", "campaign", "pdays", "previous", "poutcome") VALUES (25246, 'cellular', 'apr', 'thu', 444, '1', 999, '0', 'nonexistent');</w:t>
      </w:r>
    </w:p>
    <w:p w14:paraId="458B1846" w14:textId="77777777" w:rsidR="00EE6FEB" w:rsidRDefault="00EE6FEB"/>
    <w:p w14:paraId="042F1AA9" w14:textId="77777777" w:rsidR="00EE6FEB" w:rsidRDefault="00EE6FEB">
      <w:r>
        <w:t>INSERT INTO  "Customer_campaign_details_p1" ("Customer_id", "contact", "month", "day_of_week", "duration", "campaign", "pdays", "previous", "poutcome") VALUES (25247, 'cellular', 'apr', 'thu', 824, '1', 999, '2', 'failure');</w:t>
      </w:r>
    </w:p>
    <w:p w14:paraId="1E1E8815" w14:textId="77777777" w:rsidR="00EE6FEB" w:rsidRDefault="00EE6FEB"/>
    <w:p w14:paraId="14575A6F" w14:textId="77777777" w:rsidR="00EE6FEB" w:rsidRDefault="00EE6FEB">
      <w:r>
        <w:t>INSERT INTO  "Customer_campaign_details_p1" ("Customer_id", "contact", "month", "day_of_week", "duration", "campaign", "pdays", "previous", "poutcome") VALUES (25248, 'cellular', 'apr', 'thu', 104, '6', 999, '0', 'nonexistent');</w:t>
      </w:r>
    </w:p>
    <w:p w14:paraId="76350EC4" w14:textId="77777777" w:rsidR="00EE6FEB" w:rsidRDefault="00EE6FEB"/>
    <w:p w14:paraId="6C84691D" w14:textId="77777777" w:rsidR="00EE6FEB" w:rsidRDefault="00EE6FEB">
      <w:r>
        <w:t>INSERT INTO  "Customer_campaign_details_p1" ("Customer_id", "contact", "month", "day_of_week", "duration", "campaign", "pdays", "previous", "poutcome") VALUES (25249, 'cellular', 'apr', 'thu', 293, '2', 999, '1', 'failure');</w:t>
      </w:r>
    </w:p>
    <w:p w14:paraId="2EC17DBD" w14:textId="77777777" w:rsidR="00EE6FEB" w:rsidRDefault="00EE6FEB"/>
    <w:p w14:paraId="50018D68" w14:textId="77777777" w:rsidR="00EE6FEB" w:rsidRDefault="00EE6FEB">
      <w:r>
        <w:t>INSERT INTO  "Customer_campaign_details_p1" ("Customer_id", "contact", "month", "day_of_week", "duration", "campaign", "pdays", "previous", "poutcome") VALUES (25250, 'telephone', 'apr', 'thu', 771, '1', 999, '0', 'nonexistent');</w:t>
      </w:r>
    </w:p>
    <w:p w14:paraId="669AAF23" w14:textId="77777777" w:rsidR="00EE6FEB" w:rsidRDefault="00EE6FEB"/>
    <w:p w14:paraId="573DC22E" w14:textId="77777777" w:rsidR="00EE6FEB" w:rsidRDefault="00EE6FEB">
      <w:r>
        <w:t>INSERT INTO  "Customer_campaign_details_p1" ("Customer_id", "contact", "month", "day_of_week", "duration", "campaign", "pdays", "previous", "poutcome") VALUES (25251, 'cellular', 'apr', 'thu', 249, '1', 999, '0', 'nonexistent');</w:t>
      </w:r>
    </w:p>
    <w:p w14:paraId="774F5133" w14:textId="77777777" w:rsidR="00EE6FEB" w:rsidRDefault="00EE6FEB"/>
    <w:p w14:paraId="38EB0059" w14:textId="77777777" w:rsidR="00EE6FEB" w:rsidRDefault="00EE6FEB">
      <w:r>
        <w:t>INSERT INTO  "Customer_campaign_details_p1" ("Customer_id", "contact", "month", "day_of_week", "duration", "campaign", "pdays", "previous", "poutcome") VALUES (25252, 'cellular', 'apr', 'thu', 204, '4', 999, '0', 'nonexistent');</w:t>
      </w:r>
    </w:p>
    <w:p w14:paraId="2A7922B0" w14:textId="77777777" w:rsidR="00EE6FEB" w:rsidRDefault="00EE6FEB"/>
    <w:p w14:paraId="043470F0" w14:textId="77777777" w:rsidR="00EE6FEB" w:rsidRDefault="00EE6FEB">
      <w:r>
        <w:t>INSERT INTO  "Customer_campaign_details_p1" ("Customer_id", "contact", "month", "day_of_week", "duration", "campaign", "pdays", "previous", "poutcome") VALUES (25253, 'cellular', 'apr', 'thu', 268, '1', 999, '0', 'nonexistent');</w:t>
      </w:r>
    </w:p>
    <w:p w14:paraId="6ADD6719" w14:textId="77777777" w:rsidR="00EE6FEB" w:rsidRDefault="00EE6FEB"/>
    <w:p w14:paraId="4AC927F6" w14:textId="77777777" w:rsidR="00EE6FEB" w:rsidRDefault="00EE6FEB">
      <w:r>
        <w:t>INSERT INTO  "Customer_campaign_details_p1" ("Customer_id", "contact", "month", "day_of_week", "duration", "campaign", "pdays", "previous", "poutcome") VALUES (25254, 'cellular', 'apr', 'thu', 173, '2', 999, '0', 'nonexistent');</w:t>
      </w:r>
    </w:p>
    <w:p w14:paraId="220EE834" w14:textId="77777777" w:rsidR="00EE6FEB" w:rsidRDefault="00EE6FEB"/>
    <w:p w14:paraId="30EED295" w14:textId="77777777" w:rsidR="00EE6FEB" w:rsidRDefault="00EE6FEB">
      <w:r>
        <w:t>INSERT INTO  "Customer_campaign_details_p1" ("Customer_id", "contact", "month", "day_of_week", "duration", "campaign", "pdays", "previous", "poutcome") VALUES (25255, 'cellular', 'apr', 'thu', 349, '3', 999, '0', 'nonexistent');</w:t>
      </w:r>
    </w:p>
    <w:p w14:paraId="551160BD" w14:textId="77777777" w:rsidR="00EE6FEB" w:rsidRDefault="00EE6FEB"/>
    <w:p w14:paraId="16B91EDC" w14:textId="77777777" w:rsidR="00EE6FEB" w:rsidRDefault="00EE6FEB">
      <w:r>
        <w:t>INSERT INTO  "Customer_campaign_details_p1" ("Customer_id", "contact", "month", "day_of_week", "duration", "campaign", "pdays", "previous", "poutcome") VALUES (25256, 'cellular', 'apr', 'thu', 399, '2', 999, '1', 'failure');</w:t>
      </w:r>
    </w:p>
    <w:p w14:paraId="56E19C7C" w14:textId="77777777" w:rsidR="00EE6FEB" w:rsidRDefault="00EE6FEB"/>
    <w:p w14:paraId="283D3497" w14:textId="77777777" w:rsidR="00EE6FEB" w:rsidRDefault="00EE6FEB">
      <w:r>
        <w:t>INSERT INTO  "Customer_campaign_details_p1" ("Customer_id", "contact", "month", "day_of_week", "duration", "campaign", "pdays", "previous", "poutcome") VALUES (25257, 'telephone', 'apr', 'thu', 74, '3', 999, '0', 'nonexistent');</w:t>
      </w:r>
    </w:p>
    <w:p w14:paraId="4F173BC7" w14:textId="77777777" w:rsidR="00EE6FEB" w:rsidRDefault="00EE6FEB"/>
    <w:p w14:paraId="495D209A" w14:textId="77777777" w:rsidR="00EE6FEB" w:rsidRDefault="00EE6FEB">
      <w:r>
        <w:t>INSERT INTO  "Customer_campaign_details_p1" ("Customer_id", "contact", "month", "day_of_week", "duration", "campaign", "pdays", "previous", "poutcome") VALUES (25258, 'telephone', 'apr', 'thu', 285, '2', 999, '0', 'nonexistent');</w:t>
      </w:r>
    </w:p>
    <w:p w14:paraId="14B88F96" w14:textId="77777777" w:rsidR="00EE6FEB" w:rsidRDefault="00EE6FEB"/>
    <w:p w14:paraId="07692697" w14:textId="77777777" w:rsidR="00EE6FEB" w:rsidRDefault="00EE6FEB">
      <w:r>
        <w:t>INSERT INTO  "Customer_campaign_details_p1" ("Customer_id", "contact", "month", "day_of_week", "duration", "campaign", "pdays", "previous", "poutcome") VALUES (25259, 'cellular', 'apr', 'thu', 225, '2', 999, '0', 'nonexistent');</w:t>
      </w:r>
    </w:p>
    <w:p w14:paraId="67FA3210" w14:textId="77777777" w:rsidR="00EE6FEB" w:rsidRDefault="00EE6FEB"/>
    <w:p w14:paraId="045F8D65" w14:textId="77777777" w:rsidR="00EE6FEB" w:rsidRDefault="00EE6FEB">
      <w:r>
        <w:t>INSERT INTO  "Customer_campaign_details_p1" ("Customer_id", "contact", "month", "day_of_week", "duration", "campaign", "pdays", "previous", "poutcome") VALUES (25260, 'cellular', 'apr', 'thu', 96, '3', 999, '0', 'nonexistent');</w:t>
      </w:r>
    </w:p>
    <w:p w14:paraId="60C01FA6" w14:textId="77777777" w:rsidR="00EE6FEB" w:rsidRDefault="00EE6FEB"/>
    <w:p w14:paraId="458B19D7" w14:textId="77777777" w:rsidR="00EE6FEB" w:rsidRDefault="00EE6FEB">
      <w:r>
        <w:t>INSERT INTO  "Customer_campaign_details_p1" ("Customer_id", "contact", "month", "day_of_week", "duration", "campaign", "pdays", "previous", "poutcome") VALUES (25261, 'cellular', 'apr', 'thu', 329, '2', 999, '0', 'nonexistent');</w:t>
      </w:r>
    </w:p>
    <w:p w14:paraId="046B3496" w14:textId="77777777" w:rsidR="00EE6FEB" w:rsidRDefault="00EE6FEB"/>
    <w:p w14:paraId="1FCD0C0D" w14:textId="77777777" w:rsidR="00EE6FEB" w:rsidRDefault="00EE6FEB">
      <w:r>
        <w:t>INSERT INTO  "Customer_campaign_details_p1" ("Customer_id", "contact", "month", "day_of_week", "duration", "campaign", "pdays", "previous", "poutcome") VALUES (25262, 'cellular', 'apr', 'thu', 254, '2', 999, '1', 'failure');</w:t>
      </w:r>
    </w:p>
    <w:p w14:paraId="185412FC" w14:textId="77777777" w:rsidR="00EE6FEB" w:rsidRDefault="00EE6FEB"/>
    <w:p w14:paraId="6C69133A" w14:textId="77777777" w:rsidR="00EE6FEB" w:rsidRDefault="00EE6FEB">
      <w:r>
        <w:t>INSERT INTO  "Customer_campaign_details_p1" ("Customer_id", "contact", "month", "day_of_week", "duration", "campaign", "pdays", "previous", "poutcome") VALUES (25263, 'cellular', 'apr', 'thu', 206, '1', 999, '0', 'nonexistent');</w:t>
      </w:r>
    </w:p>
    <w:p w14:paraId="1613956E" w14:textId="77777777" w:rsidR="00EE6FEB" w:rsidRDefault="00EE6FEB"/>
    <w:p w14:paraId="08584C18" w14:textId="77777777" w:rsidR="00EE6FEB" w:rsidRDefault="00EE6FEB">
      <w:r>
        <w:t>INSERT INTO  "Customer_campaign_details_p1" ("Customer_id", "contact", "month", "day_of_week", "duration", "campaign", "pdays", "previous", "poutcome") VALUES (25264, 'cellular', 'apr', 'fri', 48, '2', 999, '0', 'nonexistent');</w:t>
      </w:r>
    </w:p>
    <w:p w14:paraId="3E6BF1DC" w14:textId="77777777" w:rsidR="00EE6FEB" w:rsidRDefault="00EE6FEB"/>
    <w:p w14:paraId="4E2A6727" w14:textId="77777777" w:rsidR="00EE6FEB" w:rsidRDefault="00EE6FEB">
      <w:r>
        <w:t>INSERT INTO  "Customer_campaign_details_p1" ("Customer_id", "contact", "month", "day_of_week", "duration", "campaign", "pdays", "previous", "poutcome") VALUES (25265, 'cellular', 'apr', 'fri', 326, '3', 999, '0', 'nonexistent');</w:t>
      </w:r>
    </w:p>
    <w:p w14:paraId="4BC42207" w14:textId="77777777" w:rsidR="00EE6FEB" w:rsidRDefault="00EE6FEB"/>
    <w:p w14:paraId="3E5A3EBC" w14:textId="77777777" w:rsidR="00EE6FEB" w:rsidRDefault="00EE6FEB">
      <w:r>
        <w:t>INSERT INTO  "Customer_campaign_details_p1" ("Customer_id", "contact", "month", "day_of_week", "duration", "campaign", "pdays", "previous", "poutcome") VALUES (25266, 'cellular', 'apr', 'fri', 187, '1', 999, '1', 'failure');</w:t>
      </w:r>
    </w:p>
    <w:p w14:paraId="2725841F" w14:textId="77777777" w:rsidR="00EE6FEB" w:rsidRDefault="00EE6FEB"/>
    <w:p w14:paraId="654A5A39" w14:textId="77777777" w:rsidR="00EE6FEB" w:rsidRDefault="00EE6FEB">
      <w:r>
        <w:t>INSERT INTO  "Customer_campaign_details_p1" ("Customer_id", "contact", "month", "day_of_week", "duration", "campaign", "pdays", "previous", "poutcome") VALUES (25267, 'cellular', 'apr', 'fri', 456, '1', 999, '1', 'failure');</w:t>
      </w:r>
    </w:p>
    <w:p w14:paraId="7074290D" w14:textId="77777777" w:rsidR="00EE6FEB" w:rsidRDefault="00EE6FEB"/>
    <w:p w14:paraId="3357CA97" w14:textId="77777777" w:rsidR="00EE6FEB" w:rsidRDefault="00EE6FEB">
      <w:r>
        <w:t>INSERT INTO  "Customer_campaign_details_p1" ("Customer_id", "contact", "month", "day_of_week", "duration", "campaign", "pdays", "previous", "poutcome") VALUES (25268, 'cellular', 'apr', 'fri', 93, '2', 999, '0', 'nonexistent');</w:t>
      </w:r>
    </w:p>
    <w:p w14:paraId="4A03C7DD" w14:textId="77777777" w:rsidR="00EE6FEB" w:rsidRDefault="00EE6FEB"/>
    <w:p w14:paraId="0E174E4B" w14:textId="77777777" w:rsidR="00EE6FEB" w:rsidRDefault="00EE6FEB">
      <w:r>
        <w:t>INSERT INTO  "Customer_campaign_details_p1" ("Customer_id", "contact", "month", "day_of_week", "duration", "campaign", "pdays", "previous", "poutcome") VALUES (25269, 'cellular', 'apr', 'fri', 905, '1', 999, '1', 'failure');</w:t>
      </w:r>
    </w:p>
    <w:p w14:paraId="2F234107" w14:textId="77777777" w:rsidR="00EE6FEB" w:rsidRDefault="00EE6FEB"/>
    <w:p w14:paraId="768282B4" w14:textId="77777777" w:rsidR="00EE6FEB" w:rsidRDefault="00EE6FEB">
      <w:r>
        <w:t>INSERT INTO  "Customer_campaign_details_p1" ("Customer_id", "contact", "month", "day_of_week", "duration", "campaign", "pdays", "previous", "poutcome") VALUES (25270, 'cellular', 'apr', 'fri', 0, '3', 999, '0', 'nonexistent');</w:t>
      </w:r>
    </w:p>
    <w:p w14:paraId="07DD3971" w14:textId="77777777" w:rsidR="00EE6FEB" w:rsidRDefault="00EE6FEB"/>
    <w:p w14:paraId="4CF155E1" w14:textId="77777777" w:rsidR="00EE6FEB" w:rsidRDefault="00EE6FEB">
      <w:r>
        <w:t>INSERT INTO  "Customer_campaign_details_p1" ("Customer_id", "contact", "month", "day_of_week", "duration", "campaign", "pdays", "previous", "poutcome") VALUES (25271, 'cellular', 'apr', 'fri', 74, '1', 999, '1', 'failure');</w:t>
      </w:r>
    </w:p>
    <w:p w14:paraId="61786A8F" w14:textId="77777777" w:rsidR="00EE6FEB" w:rsidRDefault="00EE6FEB"/>
    <w:p w14:paraId="639CD746" w14:textId="77777777" w:rsidR="00EE6FEB" w:rsidRDefault="00EE6FEB">
      <w:r>
        <w:t>INSERT INTO  "Customer_campaign_details_p1" ("Customer_id", "contact", "month", "day_of_week", "duration", "campaign", "pdays", "previous", "poutcome") VALUES (25272, 'telephone', 'apr', 'fri', 108, '3', 999, '0', 'nonexistent');</w:t>
      </w:r>
    </w:p>
    <w:p w14:paraId="12FB84C7" w14:textId="77777777" w:rsidR="00EE6FEB" w:rsidRDefault="00EE6FEB"/>
    <w:p w14:paraId="562192CB" w14:textId="77777777" w:rsidR="00EE6FEB" w:rsidRDefault="00EE6FEB">
      <w:r>
        <w:t>INSERT INTO  "Customer_campaign_details_p1" ("Customer_id", "contact", "month", "day_of_week", "duration", "campaign", "pdays", "previous", "poutcome") VALUES (25273, 'cellular', 'apr', 'fri', 376, '1', 999, '0', 'nonexistent');</w:t>
      </w:r>
    </w:p>
    <w:p w14:paraId="6109610B" w14:textId="77777777" w:rsidR="00EE6FEB" w:rsidRDefault="00EE6FEB"/>
    <w:p w14:paraId="3FDCC108" w14:textId="77777777" w:rsidR="00EE6FEB" w:rsidRDefault="00EE6FEB">
      <w:r>
        <w:t>INSERT INTO  "Customer_campaign_details_p1" ("Customer_id", "contact", "month", "day_of_week", "duration", "campaign", "pdays", "previous", "poutcome") VALUES (25274, 'cellular', 'apr', 'fri', 224, '1', 999, '0', 'nonexistent');</w:t>
      </w:r>
    </w:p>
    <w:p w14:paraId="12E6282D" w14:textId="77777777" w:rsidR="00EE6FEB" w:rsidRDefault="00EE6FEB"/>
    <w:p w14:paraId="229FF8C7" w14:textId="77777777" w:rsidR="00EE6FEB" w:rsidRDefault="00EE6FEB">
      <w:r>
        <w:t>INSERT INTO  "Customer_campaign_details_p1" ("Customer_id", "contact", "month", "day_of_week", "duration", "campaign", "pdays", "previous", "poutcome") VALUES (25275, 'cellular', 'apr', 'fri', 115, '1', 999, '0', 'nonexistent');</w:t>
      </w:r>
    </w:p>
    <w:p w14:paraId="6E17A722" w14:textId="77777777" w:rsidR="00EE6FEB" w:rsidRDefault="00EE6FEB"/>
    <w:p w14:paraId="1C73B013" w14:textId="77777777" w:rsidR="00EE6FEB" w:rsidRDefault="00EE6FEB">
      <w:r>
        <w:t>INSERT INTO  "Customer_campaign_details_p1" ("Customer_id", "contact", "month", "day_of_week", "duration", "campaign", "pdays", "previous", "poutcome") VALUES (25276, 'cellular', 'apr', 'fri', 103, '1', 999, '0', 'nonexistent');</w:t>
      </w:r>
    </w:p>
    <w:p w14:paraId="1D3691F6" w14:textId="77777777" w:rsidR="00EE6FEB" w:rsidRDefault="00EE6FEB"/>
    <w:p w14:paraId="518A41AA" w14:textId="77777777" w:rsidR="00EE6FEB" w:rsidRDefault="00EE6FEB">
      <w:r>
        <w:t>INSERT INTO  "Customer_campaign_details_p1" ("Customer_id", "contact", "month", "day_of_week", "duration", "campaign", "pdays", "previous", "poutcome") VALUES (25277, 'cellular', 'apr', 'fri', 697, '2', 999, '0', 'nonexistent');</w:t>
      </w:r>
    </w:p>
    <w:p w14:paraId="4005F28C" w14:textId="77777777" w:rsidR="00EE6FEB" w:rsidRDefault="00EE6FEB"/>
    <w:p w14:paraId="3F36ABE4" w14:textId="77777777" w:rsidR="00EE6FEB" w:rsidRDefault="00EE6FEB">
      <w:r>
        <w:t>INSERT INTO  "Customer_campaign_details_p1" ("Customer_id", "contact", "month", "day_of_week", "duration", "campaign", "pdays", "previous", "poutcome") VALUES (25278, 'cellular', 'apr', 'fri', 445, '1', 999, '2', 'failure');</w:t>
      </w:r>
    </w:p>
    <w:p w14:paraId="2F6D2B29" w14:textId="77777777" w:rsidR="00EE6FEB" w:rsidRDefault="00EE6FEB"/>
    <w:p w14:paraId="0A1D9BDD" w14:textId="77777777" w:rsidR="00EE6FEB" w:rsidRDefault="00EE6FEB">
      <w:r>
        <w:t>INSERT INTO  "Customer_campaign_details_p1" ("Customer_id", "contact", "month", "day_of_week", "duration", "campaign", "pdays", "previous", "poutcome") VALUES (25279, 'cellular', 'apr', 'fri', 84, '1', 999, '1', 'failure');</w:t>
      </w:r>
    </w:p>
    <w:p w14:paraId="2CF12A34" w14:textId="77777777" w:rsidR="00EE6FEB" w:rsidRDefault="00EE6FEB"/>
    <w:p w14:paraId="3AECDA38" w14:textId="77777777" w:rsidR="00EE6FEB" w:rsidRDefault="00EE6FEB">
      <w:r>
        <w:t>INSERT INTO  "Customer_campaign_details_p1" ("Customer_id", "contact", "month", "day_of_week", "duration", "campaign", "pdays", "previous", "poutcome") VALUES (25280, 'cellular', 'apr', 'fri', 170, '1', 999, '0', 'nonexistent');</w:t>
      </w:r>
    </w:p>
    <w:p w14:paraId="2B7C5B34" w14:textId="77777777" w:rsidR="00EE6FEB" w:rsidRDefault="00EE6FEB"/>
    <w:p w14:paraId="5CC3B0F5" w14:textId="77777777" w:rsidR="00EE6FEB" w:rsidRDefault="00EE6FEB">
      <w:r>
        <w:t>INSERT INTO  "Customer_campaign_details_p1" ("Customer_id", "contact", "month", "day_of_week", "duration", "campaign", "pdays", "previous", "poutcome") VALUES (25281, 'cellular', 'apr', 'fri', 285, '1', 999, '0', 'nonexistent');</w:t>
      </w:r>
    </w:p>
    <w:p w14:paraId="5A688364" w14:textId="77777777" w:rsidR="00EE6FEB" w:rsidRDefault="00EE6FEB"/>
    <w:p w14:paraId="76856BBE" w14:textId="77777777" w:rsidR="00EE6FEB" w:rsidRDefault="00EE6FEB">
      <w:r>
        <w:t>INSERT INTO  "Customer_campaign_details_p1" ("Customer_id", "contact", "month", "day_of_week", "duration", "campaign", "pdays", "previous", "poutcome") VALUES (25282, 'telephone', 'apr', 'fri', 119, '1', 999, '0', 'nonexistent');</w:t>
      </w:r>
    </w:p>
    <w:p w14:paraId="77833EBF" w14:textId="77777777" w:rsidR="00EE6FEB" w:rsidRDefault="00EE6FEB"/>
    <w:p w14:paraId="010B26CB" w14:textId="77777777" w:rsidR="00EE6FEB" w:rsidRDefault="00EE6FEB">
      <w:r>
        <w:t>INSERT INTO  "Customer_campaign_details_p1" ("Customer_id", "contact", "month", "day_of_week", "duration", "campaign", "pdays", "previous", "poutcome") VALUES (25283, 'cellular', 'apr', 'fri', 240, '1', 999, '2', 'failure');</w:t>
      </w:r>
    </w:p>
    <w:p w14:paraId="23DBE189" w14:textId="77777777" w:rsidR="00EE6FEB" w:rsidRDefault="00EE6FEB"/>
    <w:p w14:paraId="4568098E" w14:textId="77777777" w:rsidR="00EE6FEB" w:rsidRDefault="00EE6FEB">
      <w:r>
        <w:t>INSERT INTO  "Customer_campaign_details_p1" ("Customer_id", "contact", "month", "day_of_week", "duration", "campaign", "pdays", "previous", "poutcome") VALUES (25284, 'cellular', 'apr', 'fri', 420, '1', 999, '0', 'nonexistent');</w:t>
      </w:r>
    </w:p>
    <w:p w14:paraId="43436830" w14:textId="77777777" w:rsidR="00EE6FEB" w:rsidRDefault="00EE6FEB"/>
    <w:p w14:paraId="0C00C245" w14:textId="77777777" w:rsidR="00EE6FEB" w:rsidRDefault="00EE6FEB">
      <w:r>
        <w:t>INSERT INTO  "Customer_campaign_details_p1" ("Customer_id", "contact", "month", "day_of_week", "duration", "campaign", "pdays", "previous", "poutcome") VALUES (25285, 'cellular', 'apr', 'fri', 482, '2', 999, '0', 'nonexistent');</w:t>
      </w:r>
    </w:p>
    <w:p w14:paraId="142999D3" w14:textId="77777777" w:rsidR="00EE6FEB" w:rsidRDefault="00EE6FEB"/>
    <w:p w14:paraId="1AFEF571" w14:textId="77777777" w:rsidR="00EE6FEB" w:rsidRDefault="00EE6FEB">
      <w:r>
        <w:t>INSERT INTO  "Customer_campaign_details_p1" ("Customer_id", "contact", "month", "day_of_week", "duration", "campaign", "pdays", "previous", "poutcome") VALUES (25286, 'cellular', 'apr', 'fri', 66, '2', 999, '0', 'nonexistent');</w:t>
      </w:r>
    </w:p>
    <w:p w14:paraId="421AB5F6" w14:textId="77777777" w:rsidR="00EE6FEB" w:rsidRDefault="00EE6FEB"/>
    <w:p w14:paraId="15C363E7" w14:textId="77777777" w:rsidR="00EE6FEB" w:rsidRDefault="00EE6FEB">
      <w:r>
        <w:t>INSERT INTO  "Customer_campaign_details_p1" ("Customer_id", "contact", "month", "day_of_week", "duration", "campaign", "pdays", "previous", "poutcome") VALUES (25287, 'cellular', 'apr', 'fri', 117, '1', 999, '0', 'nonexistent');</w:t>
      </w:r>
    </w:p>
    <w:p w14:paraId="03DC5DFA" w14:textId="77777777" w:rsidR="00EE6FEB" w:rsidRDefault="00EE6FEB"/>
    <w:p w14:paraId="380DF71E" w14:textId="77777777" w:rsidR="00EE6FEB" w:rsidRDefault="00EE6FEB">
      <w:r>
        <w:t>INSERT INTO  "Customer_campaign_details_p1" ("Customer_id", "contact", "month", "day_of_week", "duration", "campaign", "pdays", "previous", "poutcome") VALUES (25288, 'cellular', 'apr', 'fri', 213, '1', 999, '1', 'failure');</w:t>
      </w:r>
    </w:p>
    <w:p w14:paraId="0ACE15B0" w14:textId="77777777" w:rsidR="00EE6FEB" w:rsidRDefault="00EE6FEB"/>
    <w:p w14:paraId="1F22C7F9" w14:textId="77777777" w:rsidR="00EE6FEB" w:rsidRDefault="00EE6FEB">
      <w:r>
        <w:t>INSERT INTO  "Customer_campaign_details_p1" ("Customer_id", "contact", "month", "day_of_week", "duration", "campaign", "pdays", "previous", "poutcome") VALUES (25289, 'cellular', 'apr', 'fri', 660, '1', 999, '0', 'nonexistent');</w:t>
      </w:r>
    </w:p>
    <w:p w14:paraId="145E566E" w14:textId="77777777" w:rsidR="00EE6FEB" w:rsidRDefault="00EE6FEB"/>
    <w:p w14:paraId="02266B91" w14:textId="77777777" w:rsidR="00EE6FEB" w:rsidRDefault="00EE6FEB">
      <w:r>
        <w:t>INSERT INTO  "Customer_campaign_details_p1" ("Customer_id", "contact", "month", "day_of_week", "duration", "campaign", "pdays", "previous", "poutcome") VALUES (25290, 'cellular', 'apr', 'fri', 154, '1', 999, '0', 'nonexistent');</w:t>
      </w:r>
    </w:p>
    <w:p w14:paraId="16F95698" w14:textId="77777777" w:rsidR="00EE6FEB" w:rsidRDefault="00EE6FEB"/>
    <w:p w14:paraId="767BD28B" w14:textId="77777777" w:rsidR="00EE6FEB" w:rsidRDefault="00EE6FEB">
      <w:r>
        <w:t>INSERT INTO  "Customer_campaign_details_p1" ("Customer_id", "contact", "month", "day_of_week", "duration", "campaign", "pdays", "previous", "poutcome") VALUES (25291, 'cellular', 'apr', 'fri', 273, '2', 999, '1', 'failure');</w:t>
      </w:r>
    </w:p>
    <w:p w14:paraId="074920BA" w14:textId="77777777" w:rsidR="00EE6FEB" w:rsidRDefault="00EE6FEB"/>
    <w:p w14:paraId="1B79275C" w14:textId="77777777" w:rsidR="00EE6FEB" w:rsidRDefault="00EE6FEB">
      <w:r>
        <w:t>INSERT INTO  "Customer_campaign_details_p1" ("Customer_id", "contact", "month", "day_of_week", "duration", "campaign", "pdays", "previous", "poutcome") VALUES (25292, 'cellular', 'apr', 'fri', 121, '1', 999, '0', 'nonexistent');</w:t>
      </w:r>
    </w:p>
    <w:p w14:paraId="11E7B936" w14:textId="77777777" w:rsidR="00EE6FEB" w:rsidRDefault="00EE6FEB"/>
    <w:p w14:paraId="01B8F65B" w14:textId="77777777" w:rsidR="00EE6FEB" w:rsidRDefault="00EE6FEB">
      <w:r>
        <w:t>INSERT INTO  "Customer_campaign_details_p1" ("Customer_id", "contact", "month", "day_of_week", "duration", "campaign", "pdays", "previous", "poutcome") VALUES (25293, 'cellular', 'apr', 'fri', 239, '2', 999, '0', 'nonexistent');</w:t>
      </w:r>
    </w:p>
    <w:p w14:paraId="2FCFBB34" w14:textId="77777777" w:rsidR="00EE6FEB" w:rsidRDefault="00EE6FEB"/>
    <w:p w14:paraId="4F4D91EF" w14:textId="77777777" w:rsidR="00EE6FEB" w:rsidRDefault="00EE6FEB">
      <w:r>
        <w:t>INSERT INTO  "Customer_campaign_details_p1" ("Customer_id", "contact", "month", "day_of_week", "duration", "campaign", "pdays", "previous", "poutcome") VALUES (25294, 'telephone', 'apr', 'fri', 362, '2', 999, '2', 'failure');</w:t>
      </w:r>
    </w:p>
    <w:p w14:paraId="6DE458B6" w14:textId="77777777" w:rsidR="00EE6FEB" w:rsidRDefault="00EE6FEB"/>
    <w:p w14:paraId="6C2C249E" w14:textId="77777777" w:rsidR="00EE6FEB" w:rsidRDefault="00EE6FEB">
      <w:r>
        <w:t>INSERT INTO  "Customer_campaign_details_p1" ("Customer_id", "contact", "month", "day_of_week", "duration", "campaign", "pdays", "previous", "poutcome") VALUES (25295, 'cellular', 'apr', 'fri', 105, '1', 999, '1', 'failure');</w:t>
      </w:r>
    </w:p>
    <w:p w14:paraId="7485ADD1" w14:textId="77777777" w:rsidR="00EE6FEB" w:rsidRDefault="00EE6FEB"/>
    <w:p w14:paraId="476A24D6" w14:textId="77777777" w:rsidR="00EE6FEB" w:rsidRDefault="00EE6FEB">
      <w:r>
        <w:t>INSERT INTO  "Customer_campaign_details_p1" ("Customer_id", "contact", "month", "day_of_week", "duration", "campaign", "pdays", "previous", "poutcome") VALUES (25296, 'cellular', 'apr', 'fri', 329, '2', 999, '0', 'nonexistent');</w:t>
      </w:r>
    </w:p>
    <w:p w14:paraId="4E13ED99" w14:textId="77777777" w:rsidR="00EE6FEB" w:rsidRDefault="00EE6FEB"/>
    <w:p w14:paraId="6D8EE7D6" w14:textId="77777777" w:rsidR="00EE6FEB" w:rsidRDefault="00EE6FEB">
      <w:r>
        <w:t>INSERT INTO  "Customer_campaign_details_p1" ("Customer_id", "contact", "month", "day_of_week", "duration", "campaign", "pdays", "previous", "poutcome") VALUES (25297, 'cellular', 'apr', 'fri', 190, '1', 999, '0', 'nonexistent');</w:t>
      </w:r>
    </w:p>
    <w:p w14:paraId="1E60F41B" w14:textId="77777777" w:rsidR="00EE6FEB" w:rsidRDefault="00EE6FEB"/>
    <w:p w14:paraId="088170ED" w14:textId="77777777" w:rsidR="00EE6FEB" w:rsidRDefault="00EE6FEB">
      <w:r>
        <w:t>INSERT INTO  "Customer_campaign_details_p1" ("Customer_id", "contact", "month", "day_of_week", "duration", "campaign", "pdays", "previous", "poutcome") VALUES (25298, 'cellular', 'apr', 'fri', 345, '2', 999, '0', 'nonexistent');</w:t>
      </w:r>
    </w:p>
    <w:p w14:paraId="68D5E1A7" w14:textId="77777777" w:rsidR="00EE6FEB" w:rsidRDefault="00EE6FEB"/>
    <w:p w14:paraId="703EAE4A" w14:textId="77777777" w:rsidR="00EE6FEB" w:rsidRDefault="00EE6FEB">
      <w:r>
        <w:t>INSERT INTO  "Customer_campaign_details_p1" ("Customer_id", "contact", "month", "day_of_week", "duration", "campaign", "pdays", "previous", "poutcome") VALUES (25299, 'cellular', 'apr', 'fri', 65, '1', 999, '1', 'failure');</w:t>
      </w:r>
    </w:p>
    <w:p w14:paraId="2FB138EE" w14:textId="77777777" w:rsidR="00EE6FEB" w:rsidRDefault="00EE6FEB"/>
    <w:p w14:paraId="3CE1D99A" w14:textId="77777777" w:rsidR="00EE6FEB" w:rsidRDefault="00EE6FEB">
      <w:r>
        <w:t>INSERT INTO  "Customer_campaign_details_p1" ("Customer_id", "contact", "month", "day_of_week", "duration", "campaign", "pdays", "previous", "poutcome") VALUES (25300, 'cellular', 'apr', 'fri', 121, '2', 999, '0', 'nonexistent');</w:t>
      </w:r>
    </w:p>
    <w:p w14:paraId="3F65CC4D" w14:textId="77777777" w:rsidR="00EE6FEB" w:rsidRDefault="00EE6FEB"/>
    <w:p w14:paraId="3F5B7A44" w14:textId="77777777" w:rsidR="00EE6FEB" w:rsidRDefault="00EE6FEB">
      <w:r>
        <w:t>INSERT INTO  "Customer_campaign_details_p1" ("Customer_id", "contact", "month", "day_of_week", "duration", "campaign", "pdays", "previous", "poutcome") VALUES (25301, 'cellular', 'apr', 'fri', 1090, '1', 999, '0', 'nonexistent');</w:t>
      </w:r>
    </w:p>
    <w:p w14:paraId="336E69CE" w14:textId="77777777" w:rsidR="00EE6FEB" w:rsidRDefault="00EE6FEB"/>
    <w:p w14:paraId="2DDDDB47" w14:textId="77777777" w:rsidR="00EE6FEB" w:rsidRDefault="00EE6FEB">
      <w:r>
        <w:t>INSERT INTO  "Customer_campaign_details_p1" ("Customer_id", "contact", "month", "day_of_week", "duration", "campaign", "pdays", "previous", "poutcome") VALUES (25302, 'cellular', 'apr', 'fri', 203, '1', 1, '1', 'success');</w:t>
      </w:r>
    </w:p>
    <w:p w14:paraId="33320BA9" w14:textId="77777777" w:rsidR="00EE6FEB" w:rsidRDefault="00EE6FEB"/>
    <w:p w14:paraId="21F61635" w14:textId="77777777" w:rsidR="00EE6FEB" w:rsidRDefault="00EE6FEB">
      <w:r>
        <w:t>INSERT INTO  "Customer_campaign_details_p1" ("Customer_id", "contact", "month", "day_of_week", "duration", "campaign", "pdays", "previous", "poutcome") VALUES (25303, 'cellular', 'apr', 'fri', 383, '1', 999, '0', 'nonexistent');</w:t>
      </w:r>
    </w:p>
    <w:p w14:paraId="78BEB17D" w14:textId="77777777" w:rsidR="00EE6FEB" w:rsidRDefault="00EE6FEB"/>
    <w:p w14:paraId="46ABF821" w14:textId="77777777" w:rsidR="00EE6FEB" w:rsidRDefault="00EE6FEB">
      <w:r>
        <w:t>INSERT INTO  "Customer_campaign_details_p1" ("Customer_id", "contact", "month", "day_of_week", "duration", "campaign", "pdays", "previous", "poutcome") VALUES (25304, 'cellular', 'apr', 'fri', 100, '3', 999, '0', 'nonexistent');</w:t>
      </w:r>
    </w:p>
    <w:p w14:paraId="4E5ADD3C" w14:textId="77777777" w:rsidR="00EE6FEB" w:rsidRDefault="00EE6FEB"/>
    <w:p w14:paraId="0EE61912" w14:textId="77777777" w:rsidR="00EE6FEB" w:rsidRDefault="00EE6FEB">
      <w:r>
        <w:t>INSERT INTO  "Customer_campaign_details_p1" ("Customer_id", "contact", "month", "day_of_week", "duration", "campaign", "pdays", "previous", "poutcome") VALUES (25305, 'cellular', 'apr', 'fri', 224, '2', 999, '0', 'nonexistent');</w:t>
      </w:r>
    </w:p>
    <w:p w14:paraId="2C5C8BF3" w14:textId="77777777" w:rsidR="00EE6FEB" w:rsidRDefault="00EE6FEB"/>
    <w:p w14:paraId="7571BCE5" w14:textId="77777777" w:rsidR="00EE6FEB" w:rsidRDefault="00EE6FEB">
      <w:r>
        <w:t>INSERT INTO  "Customer_campaign_details_p1" ("Customer_id", "contact", "month", "day_of_week", "duration", "campaign", "pdays", "previous", "poutcome") VALUES (25306, 'cellular', 'apr', 'fri', 439, '2', 999, '1', 'failure');</w:t>
      </w:r>
    </w:p>
    <w:p w14:paraId="2768924E" w14:textId="77777777" w:rsidR="00EE6FEB" w:rsidRDefault="00EE6FEB"/>
    <w:p w14:paraId="71C19093" w14:textId="77777777" w:rsidR="00EE6FEB" w:rsidRDefault="00EE6FEB">
      <w:r>
        <w:t>INSERT INTO  "Customer_campaign_details_p1" ("Customer_id", "contact", "month", "day_of_week", "duration", "campaign", "pdays", "previous", "poutcome") VALUES (25307, 'cellular', 'apr', 'fri', 205, '2', 999, '1', 'failure');</w:t>
      </w:r>
    </w:p>
    <w:p w14:paraId="29D45A3B" w14:textId="77777777" w:rsidR="00EE6FEB" w:rsidRDefault="00EE6FEB"/>
    <w:p w14:paraId="5296429A" w14:textId="77777777" w:rsidR="00EE6FEB" w:rsidRDefault="00EE6FEB">
      <w:r>
        <w:t>INSERT INTO  "Customer_campaign_details_p1" ("Customer_id", "contact", "month", "day_of_week", "duration", "campaign", "pdays", "previous", "poutcome") VALUES (25308, 'cellular', 'apr', 'fri', 230, '1', 999, '0', 'nonexistent');</w:t>
      </w:r>
    </w:p>
    <w:p w14:paraId="6985FE7C" w14:textId="77777777" w:rsidR="00EE6FEB" w:rsidRDefault="00EE6FEB"/>
    <w:p w14:paraId="5480D481" w14:textId="77777777" w:rsidR="00EE6FEB" w:rsidRDefault="00EE6FEB">
      <w:r>
        <w:t>INSERT INTO  "Customer_campaign_details_p1" ("Customer_id", "contact", "month", "day_of_week", "duration", "campaign", "pdays", "previous", "poutcome") VALUES (25309, 'cellular', 'apr', 'fri', 1091, '1', 999, '1', 'failure');</w:t>
      </w:r>
    </w:p>
    <w:p w14:paraId="6D65438F" w14:textId="77777777" w:rsidR="00EE6FEB" w:rsidRDefault="00EE6FEB"/>
    <w:p w14:paraId="60DDB7F6" w14:textId="77777777" w:rsidR="00EE6FEB" w:rsidRDefault="00EE6FEB">
      <w:r>
        <w:t>INSERT INTO  "Customer_campaign_details_p1" ("Customer_id", "contact", "month", "day_of_week", "duration", "campaign", "pdays", "previous", "poutcome") VALUES (25310, 'cellular', 'apr', 'fri', 148, '2', 999, '0', 'nonexistent');</w:t>
      </w:r>
    </w:p>
    <w:p w14:paraId="34E751AD" w14:textId="77777777" w:rsidR="00EE6FEB" w:rsidRDefault="00EE6FEB"/>
    <w:p w14:paraId="2935369C" w14:textId="77777777" w:rsidR="00EE6FEB" w:rsidRDefault="00EE6FEB">
      <w:r>
        <w:t>INSERT INTO  "Customer_campaign_details_p1" ("Customer_id", "contact", "month", "day_of_week", "duration", "campaign", "pdays", "previous", "poutcome") VALUES (25311, 'telephone', 'apr', 'fri', 514, '2', 999, '0', 'nonexistent');</w:t>
      </w:r>
    </w:p>
    <w:p w14:paraId="797CD390" w14:textId="77777777" w:rsidR="00EE6FEB" w:rsidRDefault="00EE6FEB"/>
    <w:p w14:paraId="44CD33CC" w14:textId="77777777" w:rsidR="00EE6FEB" w:rsidRDefault="00EE6FEB">
      <w:r>
        <w:t>INSERT INTO  "Customer_campaign_details_p1" ("Customer_id", "contact", "month", "day_of_week", "duration", "campaign", "pdays", "previous", "poutcome") VALUES (25312, 'cellular', 'apr', 'fri', 583, '2', 999, '1', 'failure');</w:t>
      </w:r>
    </w:p>
    <w:p w14:paraId="0F48F5F3" w14:textId="77777777" w:rsidR="00EE6FEB" w:rsidRDefault="00EE6FEB"/>
    <w:p w14:paraId="7D1020C6" w14:textId="77777777" w:rsidR="00EE6FEB" w:rsidRDefault="00EE6FEB">
      <w:r>
        <w:t>INSERT INTO  "Customer_campaign_details_p1" ("Customer_id", "contact", "month", "day_of_week", "duration", "campaign", "pdays", "previous", "poutcome") VALUES (25313, 'cellular', 'apr', 'fri', 1203, '2', 999, '1', 'failure');</w:t>
      </w:r>
    </w:p>
    <w:p w14:paraId="6EC6404A" w14:textId="77777777" w:rsidR="00EE6FEB" w:rsidRDefault="00EE6FEB"/>
    <w:p w14:paraId="469D5A88" w14:textId="77777777" w:rsidR="00EE6FEB" w:rsidRDefault="00EE6FEB">
      <w:r>
        <w:t>INSERT INTO  "Customer_campaign_details_p1" ("Customer_id", "contact", "month", "day_of_week", "duration", "campaign", "pdays", "previous", "poutcome") VALUES (25314, 'cellular', 'apr', 'fri', 579, '2', 999, '0', 'nonexistent');</w:t>
      </w:r>
    </w:p>
    <w:p w14:paraId="1DA6F2CB" w14:textId="77777777" w:rsidR="00EE6FEB" w:rsidRDefault="00EE6FEB"/>
    <w:p w14:paraId="28BD11FD" w14:textId="77777777" w:rsidR="00EE6FEB" w:rsidRDefault="00EE6FEB">
      <w:r>
        <w:t>INSERT INTO  "Customer_campaign_details_p1" ("Customer_id", "contact", "month", "day_of_week", "duration", "campaign", "pdays", "previous", "poutcome") VALUES (25315, 'telephone', 'apr', 'fri', 309, '4', 999, '0', 'nonexistent');</w:t>
      </w:r>
    </w:p>
    <w:p w14:paraId="7867F23F" w14:textId="77777777" w:rsidR="00EE6FEB" w:rsidRDefault="00EE6FEB"/>
    <w:p w14:paraId="46C544D6" w14:textId="77777777" w:rsidR="00EE6FEB" w:rsidRDefault="00EE6FEB">
      <w:r>
        <w:t>INSERT INTO  "Customer_campaign_details_p1" ("Customer_id", "contact", "month", "day_of_week", "duration", "campaign", "pdays", "previous", "poutcome") VALUES (25316, 'cellular', 'apr', 'fri', 151, '2', 999, '0', 'nonexistent');</w:t>
      </w:r>
    </w:p>
    <w:p w14:paraId="18EE9997" w14:textId="77777777" w:rsidR="00EE6FEB" w:rsidRDefault="00EE6FEB"/>
    <w:p w14:paraId="1486F326" w14:textId="77777777" w:rsidR="00EE6FEB" w:rsidRDefault="00EE6FEB">
      <w:r>
        <w:t>INSERT INTO  "Customer_campaign_details_p1" ("Customer_id", "contact", "month", "day_of_week", "duration", "campaign", "pdays", "previous", "poutcome") VALUES (25317, 'cellular', 'apr', 'fri', 219, '2', 999, '0', 'nonexistent');</w:t>
      </w:r>
    </w:p>
    <w:p w14:paraId="182AC29D" w14:textId="77777777" w:rsidR="00EE6FEB" w:rsidRDefault="00EE6FEB"/>
    <w:p w14:paraId="3B78B14A" w14:textId="77777777" w:rsidR="00EE6FEB" w:rsidRDefault="00EE6FEB">
      <w:r>
        <w:t>INSERT INTO  "Customer_campaign_details_p1" ("Customer_id", "contact", "month", "day_of_week", "duration", "campaign", "pdays", "previous", "poutcome") VALUES (25318, 'cellular', 'apr', 'mon', 278, '2', 999, '1', 'failure');</w:t>
      </w:r>
    </w:p>
    <w:p w14:paraId="20363CD3" w14:textId="77777777" w:rsidR="00EE6FEB" w:rsidRDefault="00EE6FEB"/>
    <w:p w14:paraId="5BC8356E" w14:textId="77777777" w:rsidR="00EE6FEB" w:rsidRDefault="00EE6FEB">
      <w:r>
        <w:t>INSERT INTO  "Customer_campaign_details_p1" ("Customer_id", "contact", "month", "day_of_week", "duration", "campaign", "pdays", "previous", "poutcome") VALUES (25319, 'cellular', 'apr', 'mon', 479, '1', 999, '0', 'nonexistent');</w:t>
      </w:r>
    </w:p>
    <w:p w14:paraId="2AB6A171" w14:textId="77777777" w:rsidR="00EE6FEB" w:rsidRDefault="00EE6FEB"/>
    <w:p w14:paraId="3B5C35C8" w14:textId="77777777" w:rsidR="00EE6FEB" w:rsidRDefault="00EE6FEB">
      <w:r>
        <w:t>INSERT INTO  "Customer_campaign_details_p1" ("Customer_id", "contact", "month", "day_of_week", "duration", "campaign", "pdays", "previous", "poutcome") VALUES (25320, 'cellular', 'apr', 'mon', 590, '2', 999, '1', 'failure');</w:t>
      </w:r>
    </w:p>
    <w:p w14:paraId="5B88094E" w14:textId="77777777" w:rsidR="00EE6FEB" w:rsidRDefault="00EE6FEB"/>
    <w:p w14:paraId="0CD9D266" w14:textId="77777777" w:rsidR="00EE6FEB" w:rsidRDefault="00EE6FEB">
      <w:r>
        <w:t>INSERT INTO  "Customer_campaign_details_p1" ("Customer_id", "contact", "month", "day_of_week", "duration", "campaign", "pdays", "previous", "poutcome") VALUES (25321, 'cellular', 'apr', 'mon', 322, '1', 9, '1', 'success');</w:t>
      </w:r>
    </w:p>
    <w:p w14:paraId="1B695D76" w14:textId="77777777" w:rsidR="00EE6FEB" w:rsidRDefault="00EE6FEB"/>
    <w:p w14:paraId="34333981" w14:textId="77777777" w:rsidR="00EE6FEB" w:rsidRDefault="00EE6FEB">
      <w:r>
        <w:t>INSERT INTO  "Customer_campaign_details_p1" ("Customer_id", "contact", "month", "day_of_week", "duration", "campaign", "pdays", "previous", "poutcome") VALUES (25322, 'telephone', 'apr', 'mon', 475, '6', 999, '1', 'failure');</w:t>
      </w:r>
    </w:p>
    <w:p w14:paraId="2C31E833" w14:textId="77777777" w:rsidR="00EE6FEB" w:rsidRDefault="00EE6FEB"/>
    <w:p w14:paraId="11A5BA4E" w14:textId="77777777" w:rsidR="00EE6FEB" w:rsidRDefault="00EE6FEB">
      <w:r>
        <w:t>INSERT INTO  "Customer_campaign_details_p1" ("Customer_id", "contact", "month", "day_of_week", "duration", "campaign", "pdays", "previous", "poutcome") VALUES (25323, 'cellular', 'apr', 'mon', 272, '1', 999, '0', 'nonexistent');</w:t>
      </w:r>
    </w:p>
    <w:p w14:paraId="1DE90AA5" w14:textId="77777777" w:rsidR="00EE6FEB" w:rsidRDefault="00EE6FEB"/>
    <w:p w14:paraId="104A1A49" w14:textId="77777777" w:rsidR="00EE6FEB" w:rsidRDefault="00EE6FEB">
      <w:r>
        <w:t>INSERT INTO  "Customer_campaign_details_p1" ("Customer_id", "contact", "month", "day_of_week", "duration", "campaign", "pdays", "previous", "poutcome") VALUES (25324, 'cellular', 'apr', 'mon', 185, '3', 999, '0', 'nonexistent');</w:t>
      </w:r>
    </w:p>
    <w:p w14:paraId="05DF1ACB" w14:textId="77777777" w:rsidR="00EE6FEB" w:rsidRDefault="00EE6FEB"/>
    <w:p w14:paraId="5B13A108" w14:textId="77777777" w:rsidR="00EE6FEB" w:rsidRDefault="00EE6FEB">
      <w:r>
        <w:t>INSERT INTO  "Customer_campaign_details_p1" ("Customer_id", "contact", "month", "day_of_week", "duration", "campaign", "pdays", "previous", "poutcome") VALUES (25325, 'cellular', 'apr', 'mon', 254, '1', 999, '0', 'nonexistent');</w:t>
      </w:r>
    </w:p>
    <w:p w14:paraId="1B158E18" w14:textId="77777777" w:rsidR="00EE6FEB" w:rsidRDefault="00EE6FEB"/>
    <w:p w14:paraId="24F8EE8F" w14:textId="77777777" w:rsidR="00EE6FEB" w:rsidRDefault="00EE6FEB">
      <w:r>
        <w:t>INSERT INTO  "Customer_campaign_details_p1" ("Customer_id", "contact", "month", "day_of_week", "duration", "campaign", "pdays", "previous", "poutcome") VALUES (25326, 'cellular', 'apr', 'mon', 112, '4', 999, '0', 'nonexistent');</w:t>
      </w:r>
    </w:p>
    <w:p w14:paraId="7CE4B47E" w14:textId="77777777" w:rsidR="00EE6FEB" w:rsidRDefault="00EE6FEB"/>
    <w:p w14:paraId="6CED5017" w14:textId="77777777" w:rsidR="00EE6FEB" w:rsidRDefault="00EE6FEB">
      <w:r>
        <w:t>INSERT INTO  "Customer_campaign_details_p1" ("Customer_id", "contact", "month", "day_of_week", "duration", "campaign", "pdays", "previous", "poutcome") VALUES (25327, 'cellular', 'apr', 'mon', 275, '1', 999, '0', 'nonexistent');</w:t>
      </w:r>
    </w:p>
    <w:p w14:paraId="6726682E" w14:textId="77777777" w:rsidR="00EE6FEB" w:rsidRDefault="00EE6FEB"/>
    <w:p w14:paraId="4777A738" w14:textId="77777777" w:rsidR="00EE6FEB" w:rsidRDefault="00EE6FEB">
      <w:r>
        <w:t>INSERT INTO  "Customer_campaign_details_p1" ("Customer_id", "contact", "month", "day_of_week", "duration", "campaign", "pdays", "previous", "poutcome") VALUES (25328, 'cellular', 'apr', 'mon', 247, '1', 999, '1', 'failure');</w:t>
      </w:r>
    </w:p>
    <w:p w14:paraId="5456E882" w14:textId="77777777" w:rsidR="00EE6FEB" w:rsidRDefault="00EE6FEB"/>
    <w:p w14:paraId="2522A2E9" w14:textId="77777777" w:rsidR="00EE6FEB" w:rsidRDefault="00EE6FEB">
      <w:r>
        <w:t>INSERT INTO  "Customer_campaign_details_p1" ("Customer_id", "contact", "month", "day_of_week", "duration", "campaign", "pdays", "previous", "poutcome") VALUES (25329, 'cellular', 'apr', 'mon', 332, '2', 999, '1', 'failure');</w:t>
      </w:r>
    </w:p>
    <w:p w14:paraId="3CD09CC3" w14:textId="77777777" w:rsidR="00EE6FEB" w:rsidRDefault="00EE6FEB"/>
    <w:p w14:paraId="2A1AAFB2" w14:textId="77777777" w:rsidR="00EE6FEB" w:rsidRDefault="00EE6FEB">
      <w:r>
        <w:t>INSERT INTO  "Customer_campaign_details_p1" ("Customer_id", "contact", "month", "day_of_week", "duration", "campaign", "pdays", "previous", "poutcome") VALUES (25330, 'cellular', 'apr', 'mon', 916, '1', 999, '0', 'nonexistent');</w:t>
      </w:r>
    </w:p>
    <w:p w14:paraId="5CD304BF" w14:textId="77777777" w:rsidR="00EE6FEB" w:rsidRDefault="00EE6FEB"/>
    <w:p w14:paraId="2669FF5C" w14:textId="77777777" w:rsidR="00EE6FEB" w:rsidRDefault="00EE6FEB">
      <w:r>
        <w:t>INSERT INTO  "Customer_campaign_details_p1" ("Customer_id", "contact", "month", "day_of_week", "duration", "campaign", "pdays", "previous", "poutcome") VALUES (25331, 'cellular', 'apr', 'mon', 583, '2', 999, '1', 'failure');</w:t>
      </w:r>
    </w:p>
    <w:p w14:paraId="4B763C72" w14:textId="77777777" w:rsidR="00EE6FEB" w:rsidRDefault="00EE6FEB"/>
    <w:p w14:paraId="11F9BAF5" w14:textId="77777777" w:rsidR="00EE6FEB" w:rsidRDefault="00EE6FEB">
      <w:r>
        <w:t>INSERT INTO  "Customer_campaign_details_p1" ("Customer_id", "contact", "month", "day_of_week", "duration", "campaign", "pdays", "previous", "poutcome") VALUES (25332, 'cellular', 'apr', 'mon', 551, '3', 999, '1', 'failure');</w:t>
      </w:r>
    </w:p>
    <w:p w14:paraId="3485FECE" w14:textId="77777777" w:rsidR="00EE6FEB" w:rsidRDefault="00EE6FEB"/>
    <w:p w14:paraId="138CE859" w14:textId="77777777" w:rsidR="00EE6FEB" w:rsidRDefault="00EE6FEB">
      <w:r>
        <w:t>INSERT INTO  "Customer_campaign_details_p1" ("Customer_id", "contact", "month", "day_of_week", "duration", "campaign", "pdays", "previous", "poutcome") VALUES (25333, 'cellular', 'apr', 'mon', 90, '10', 999, '0', 'nonexistent');</w:t>
      </w:r>
    </w:p>
    <w:p w14:paraId="1FBA6B10" w14:textId="77777777" w:rsidR="00EE6FEB" w:rsidRDefault="00EE6FEB"/>
    <w:p w14:paraId="4DA9F84A" w14:textId="77777777" w:rsidR="00EE6FEB" w:rsidRDefault="00EE6FEB">
      <w:r>
        <w:t>INSERT INTO  "Customer_campaign_details_p1" ("Customer_id", "contact", "month", "day_of_week", "duration", "campaign", "pdays", "previous", "poutcome") VALUES (25334, 'telephone', 'apr', 'mon', 172, '1', 999, '0', 'nonexistent');</w:t>
      </w:r>
    </w:p>
    <w:p w14:paraId="0CA7008F" w14:textId="77777777" w:rsidR="00EE6FEB" w:rsidRDefault="00EE6FEB"/>
    <w:p w14:paraId="7DCD20F9" w14:textId="77777777" w:rsidR="00EE6FEB" w:rsidRDefault="00EE6FEB">
      <w:r>
        <w:t>INSERT INTO  "Customer_campaign_details_p1" ("Customer_id", "contact", "month", "day_of_week", "duration", "campaign", "pdays", "previous", "poutcome") VALUES (25335, 'cellular', 'apr', 'mon', 158, '1', 999, '0', 'nonexistent');</w:t>
      </w:r>
    </w:p>
    <w:p w14:paraId="4176E50C" w14:textId="77777777" w:rsidR="00EE6FEB" w:rsidRDefault="00EE6FEB"/>
    <w:p w14:paraId="093DC91E" w14:textId="77777777" w:rsidR="00EE6FEB" w:rsidRDefault="00EE6FEB">
      <w:r>
        <w:t>INSERT INTO  "Customer_campaign_details_p1" ("Customer_id", "contact", "month", "day_of_week", "duration", "campaign", "pdays", "previous", "poutcome") VALUES (25336, 'cellular', 'apr', 'mon', 147, '1', 999, '0', 'nonexistent');</w:t>
      </w:r>
    </w:p>
    <w:p w14:paraId="22592984" w14:textId="77777777" w:rsidR="00EE6FEB" w:rsidRDefault="00EE6FEB"/>
    <w:p w14:paraId="519A6779" w14:textId="77777777" w:rsidR="00EE6FEB" w:rsidRDefault="00EE6FEB">
      <w:r>
        <w:t>INSERT INTO  "Customer_campaign_details_p1" ("Customer_id", "contact", "month", "day_of_week", "duration", "campaign", "pdays", "previous", "poutcome") VALUES (25337, 'cellular', 'apr', 'mon', 599, '1', 999, '0', 'nonexistent');</w:t>
      </w:r>
    </w:p>
    <w:p w14:paraId="2B80617A" w14:textId="77777777" w:rsidR="00EE6FEB" w:rsidRDefault="00EE6FEB"/>
    <w:p w14:paraId="77285AF6" w14:textId="77777777" w:rsidR="00EE6FEB" w:rsidRDefault="00EE6FEB">
      <w:r>
        <w:t>INSERT INTO  "Customer_campaign_details_p1" ("Customer_id", "contact", "month", "day_of_week", "duration", "campaign", "pdays", "previous", "poutcome") VALUES (25338, 'cellular', 'apr', 'mon', 232, '3', 999, '0', 'nonexistent');</w:t>
      </w:r>
    </w:p>
    <w:p w14:paraId="623680CF" w14:textId="77777777" w:rsidR="00EE6FEB" w:rsidRDefault="00EE6FEB"/>
    <w:p w14:paraId="5FF85F56" w14:textId="77777777" w:rsidR="00EE6FEB" w:rsidRDefault="00EE6FEB">
      <w:r>
        <w:t>INSERT INTO  "Customer_campaign_details_p1" ("Customer_id", "contact", "month", "day_of_week", "duration", "campaign", "pdays", "previous", "poutcome") VALUES (25339, 'cellular', 'apr', 'mon', 376, '2', 999, '1', 'failure');</w:t>
      </w:r>
    </w:p>
    <w:p w14:paraId="566E53C9" w14:textId="77777777" w:rsidR="00EE6FEB" w:rsidRDefault="00EE6FEB"/>
    <w:p w14:paraId="61913549" w14:textId="77777777" w:rsidR="00EE6FEB" w:rsidRDefault="00EE6FEB">
      <w:r>
        <w:t>INSERT INTO  "Customer_campaign_details_p1" ("Customer_id", "contact", "month", "day_of_week", "duration", "campaign", "pdays", "previous", "poutcome") VALUES (25340, 'cellular', 'apr', 'mon', 271, '2', 999, '1', 'failure');</w:t>
      </w:r>
    </w:p>
    <w:p w14:paraId="1AB6279C" w14:textId="77777777" w:rsidR="00EE6FEB" w:rsidRDefault="00EE6FEB"/>
    <w:p w14:paraId="591A4956" w14:textId="77777777" w:rsidR="00EE6FEB" w:rsidRDefault="00EE6FEB">
      <w:r>
        <w:t>INSERT INTO  "Customer_campaign_details_p1" ("Customer_id", "contact", "month", "day_of_week", "duration", "campaign", "pdays", "previous", "poutcome") VALUES (25341, 'telephone', 'apr', 'mon', 86, '1', 999, '0', 'nonexistent');</w:t>
      </w:r>
    </w:p>
    <w:p w14:paraId="607C54E3" w14:textId="77777777" w:rsidR="00EE6FEB" w:rsidRDefault="00EE6FEB"/>
    <w:p w14:paraId="1CD170D8" w14:textId="77777777" w:rsidR="00EE6FEB" w:rsidRDefault="00EE6FEB">
      <w:r>
        <w:t>INSERT INTO  "Customer_campaign_details_p1" ("Customer_id", "contact", "month", "day_of_week", "duration", "campaign", "pdays", "previous", "poutcome") VALUES (25342, 'cellular', 'apr', 'mon', 438, '1', 999, '0', 'nonexistent');</w:t>
      </w:r>
    </w:p>
    <w:p w14:paraId="29E2C2EC" w14:textId="77777777" w:rsidR="00EE6FEB" w:rsidRDefault="00EE6FEB"/>
    <w:p w14:paraId="7B5C90E7" w14:textId="77777777" w:rsidR="00EE6FEB" w:rsidRDefault="00EE6FEB">
      <w:r>
        <w:t>INSERT INTO  "Customer_campaign_details_p1" ("Customer_id", "contact", "month", "day_of_week", "duration", "campaign", "pdays", "previous", "poutcome") VALUES (25343, 'cellular', 'apr', 'mon', 211, '2', 999, '1', 'failure');</w:t>
      </w:r>
    </w:p>
    <w:p w14:paraId="292FDE76" w14:textId="77777777" w:rsidR="00EE6FEB" w:rsidRDefault="00EE6FEB"/>
    <w:p w14:paraId="2C76281D" w14:textId="77777777" w:rsidR="00EE6FEB" w:rsidRDefault="00EE6FEB">
      <w:r>
        <w:t>INSERT INTO  "Customer_campaign_details_p1" ("Customer_id", "contact", "month", "day_of_week", "duration", "campaign", "pdays", "previous", "poutcome") VALUES (25344, 'cellular', 'apr', 'mon', 263, '1', 999, '0', 'nonexistent');</w:t>
      </w:r>
    </w:p>
    <w:p w14:paraId="4BEDB2CE" w14:textId="77777777" w:rsidR="00EE6FEB" w:rsidRDefault="00EE6FEB"/>
    <w:p w14:paraId="78F1739B" w14:textId="77777777" w:rsidR="00EE6FEB" w:rsidRDefault="00EE6FEB">
      <w:r>
        <w:t>INSERT INTO  "Customer_campaign_details_p1" ("Customer_id", "contact", "month", "day_of_week", "duration", "campaign", "pdays", "previous", "poutcome") VALUES (25345, 'cellular', 'apr', 'mon', 104, '1', 999, '1', 'failure');</w:t>
      </w:r>
    </w:p>
    <w:p w14:paraId="61ECFB4A" w14:textId="77777777" w:rsidR="00EE6FEB" w:rsidRDefault="00EE6FEB"/>
    <w:p w14:paraId="5B713AFF" w14:textId="77777777" w:rsidR="00EE6FEB" w:rsidRDefault="00EE6FEB">
      <w:r>
        <w:t>INSERT INTO  "Customer_campaign_details_p1" ("Customer_id", "contact", "month", "day_of_week", "duration", "campaign", "pdays", "previous", "poutcome") VALUES (25346, 'cellular', 'apr', 'mon', 294, '1', 999, '1', 'failure');</w:t>
      </w:r>
    </w:p>
    <w:p w14:paraId="21F11ECE" w14:textId="77777777" w:rsidR="00EE6FEB" w:rsidRDefault="00EE6FEB"/>
    <w:p w14:paraId="3A379A54" w14:textId="77777777" w:rsidR="00EE6FEB" w:rsidRDefault="00EE6FEB">
      <w:r>
        <w:t>INSERT INTO  "Customer_campaign_details_p1" ("Customer_id", "contact", "month", "day_of_week", "duration", "campaign", "pdays", "previous", "poutcome") VALUES (25347, 'cellular', 'apr', 'mon', 173, '1', 999, '0', 'nonexistent');</w:t>
      </w:r>
    </w:p>
    <w:p w14:paraId="02286C06" w14:textId="77777777" w:rsidR="00EE6FEB" w:rsidRDefault="00EE6FEB"/>
    <w:p w14:paraId="63C4DE0C" w14:textId="77777777" w:rsidR="00EE6FEB" w:rsidRDefault="00EE6FEB">
      <w:r>
        <w:t>INSERT INTO  "Customer_campaign_details_p1" ("Customer_id", "contact", "month", "day_of_week", "duration", "campaign", "pdays", "previous", "poutcome") VALUES (25348, 'cellular', 'apr', 'mon', 129, '1', 999, '0', 'nonexistent');</w:t>
      </w:r>
    </w:p>
    <w:p w14:paraId="12875139" w14:textId="77777777" w:rsidR="00EE6FEB" w:rsidRDefault="00EE6FEB"/>
    <w:p w14:paraId="6C43C089" w14:textId="77777777" w:rsidR="00EE6FEB" w:rsidRDefault="00EE6FEB">
      <w:r>
        <w:t>INSERT INTO  "Customer_campaign_details_p1" ("Customer_id", "contact", "month", "day_of_week", "duration", "campaign", "pdays", "previous", "poutcome") VALUES (25349, 'cellular', 'apr', 'mon', 197, '1', 999, '0', 'nonexistent');</w:t>
      </w:r>
    </w:p>
    <w:p w14:paraId="7E3E36E2" w14:textId="77777777" w:rsidR="00EE6FEB" w:rsidRDefault="00EE6FEB"/>
    <w:p w14:paraId="33CC8AB1" w14:textId="77777777" w:rsidR="00EE6FEB" w:rsidRDefault="00EE6FEB">
      <w:r>
        <w:t>INSERT INTO  "Customer_campaign_details_p1" ("Customer_id", "contact", "month", "day_of_week", "duration", "campaign", "pdays", "previous", "poutcome") VALUES (25350, 'cellular', 'apr', 'mon', 139, '1', 999, '0', 'nonexistent');</w:t>
      </w:r>
    </w:p>
    <w:p w14:paraId="48F17540" w14:textId="77777777" w:rsidR="00EE6FEB" w:rsidRDefault="00EE6FEB"/>
    <w:p w14:paraId="722C06FE" w14:textId="77777777" w:rsidR="00EE6FEB" w:rsidRDefault="00EE6FEB">
      <w:r>
        <w:t>INSERT INTO  "Customer_campaign_details_p1" ("Customer_id", "contact", "month", "day_of_week", "duration", "campaign", "pdays", "previous", "poutcome") VALUES (25351, 'cellular', 'apr', 'mon', 399, '2', 999, '0', 'nonexistent');</w:t>
      </w:r>
    </w:p>
    <w:p w14:paraId="1E1529F3" w14:textId="77777777" w:rsidR="00EE6FEB" w:rsidRDefault="00EE6FEB"/>
    <w:p w14:paraId="2CF70381" w14:textId="77777777" w:rsidR="00EE6FEB" w:rsidRDefault="00EE6FEB">
      <w:r>
        <w:t>INSERT INTO  "Customer_campaign_details_p1" ("Customer_id", "contact", "month", "day_of_week", "duration", "campaign", "pdays", "previous", "poutcome") VALUES (25352, 'cellular', 'apr', 'mon', 190, '1', 999, '0', 'nonexistent');</w:t>
      </w:r>
    </w:p>
    <w:p w14:paraId="1B4E367F" w14:textId="77777777" w:rsidR="00EE6FEB" w:rsidRDefault="00EE6FEB"/>
    <w:p w14:paraId="228D5651" w14:textId="77777777" w:rsidR="00EE6FEB" w:rsidRDefault="00EE6FEB">
      <w:r>
        <w:t>INSERT INTO  "Customer_campaign_details_p1" ("Customer_id", "contact", "month", "day_of_week", "duration", "campaign", "pdays", "previous", "poutcome") VALUES (25353, 'cellular', 'apr', 'mon', 1435, '1', 999, '0', 'nonexistent');</w:t>
      </w:r>
    </w:p>
    <w:p w14:paraId="23353366" w14:textId="77777777" w:rsidR="00EE6FEB" w:rsidRDefault="00EE6FEB"/>
    <w:p w14:paraId="4B019EF4" w14:textId="77777777" w:rsidR="00EE6FEB" w:rsidRDefault="00EE6FEB">
      <w:r>
        <w:t>INSERT INTO  "Customer_campaign_details_p1" ("Customer_id", "contact", "month", "day_of_week", "duration", "campaign", "pdays", "previous", "poutcome") VALUES (25354, 'telephone', 'apr', 'mon', 216, '1', 999, '0', 'nonexistent');</w:t>
      </w:r>
    </w:p>
    <w:p w14:paraId="183BDABF" w14:textId="77777777" w:rsidR="00EE6FEB" w:rsidRDefault="00EE6FEB"/>
    <w:p w14:paraId="4B439EA3" w14:textId="77777777" w:rsidR="00EE6FEB" w:rsidRDefault="00EE6FEB">
      <w:r>
        <w:t>INSERT INTO  "Customer_campaign_details_p1" ("Customer_id", "contact", "month", "day_of_week", "duration", "campaign", "pdays", "previous", "poutcome") VALUES (25355, 'cellular', 'apr', 'mon', 75, '2', 999, '0', 'nonexistent');</w:t>
      </w:r>
    </w:p>
    <w:p w14:paraId="7C29B777" w14:textId="77777777" w:rsidR="00EE6FEB" w:rsidRDefault="00EE6FEB"/>
    <w:p w14:paraId="677051C8" w14:textId="77777777" w:rsidR="00EE6FEB" w:rsidRDefault="00EE6FEB">
      <w:r>
        <w:t>INSERT INTO  "Customer_campaign_details_p1" ("Customer_id", "contact", "month", "day_of_week", "duration", "campaign", "pdays", "previous", "poutcome") VALUES (25356, 'cellular', 'apr', 'mon', 371, '3', 999, '2', 'failure');</w:t>
      </w:r>
    </w:p>
    <w:p w14:paraId="5AFE41BE" w14:textId="77777777" w:rsidR="00EE6FEB" w:rsidRDefault="00EE6FEB"/>
    <w:p w14:paraId="672CF8ED" w14:textId="77777777" w:rsidR="00EE6FEB" w:rsidRDefault="00EE6FEB">
      <w:r>
        <w:t>INSERT INTO  "Customer_campaign_details_p1" ("Customer_id", "contact", "month", "day_of_week", "duration", "campaign", "pdays", "previous", "poutcome") VALUES (25357, 'cellular', 'apr', 'mon', 230, '1', 999, '0', 'nonexistent');</w:t>
      </w:r>
    </w:p>
    <w:p w14:paraId="4356934F" w14:textId="77777777" w:rsidR="00EE6FEB" w:rsidRDefault="00EE6FEB"/>
    <w:p w14:paraId="6B5E1729" w14:textId="77777777" w:rsidR="00EE6FEB" w:rsidRDefault="00EE6FEB">
      <w:r>
        <w:t>INSERT INTO  "Customer_campaign_details_p1" ("Customer_id", "contact", "month", "day_of_week", "duration", "campaign", "pdays", "previous", "poutcome") VALUES (25358, 'cellular', 'apr', 'mon', 41, '2', 999, '0', 'nonexistent');</w:t>
      </w:r>
    </w:p>
    <w:p w14:paraId="13AB7B74" w14:textId="77777777" w:rsidR="00EE6FEB" w:rsidRDefault="00EE6FEB"/>
    <w:p w14:paraId="34ABD8D9" w14:textId="77777777" w:rsidR="00EE6FEB" w:rsidRDefault="00EE6FEB">
      <w:r>
        <w:t>INSERT INTO  "Customer_campaign_details_p1" ("Customer_id", "contact", "month", "day_of_week", "duration", "campaign", "pdays", "previous", "poutcome") VALUES (25359, 'cellular', 'apr', 'mon', 1063, '1', 999, '0', 'nonexistent');</w:t>
      </w:r>
    </w:p>
    <w:p w14:paraId="3FAAD027" w14:textId="77777777" w:rsidR="00EE6FEB" w:rsidRDefault="00EE6FEB"/>
    <w:p w14:paraId="17004169" w14:textId="77777777" w:rsidR="00EE6FEB" w:rsidRDefault="00EE6FEB">
      <w:r>
        <w:t>INSERT INTO  "Customer_campaign_details_p1" ("Customer_id", "contact", "month", "day_of_week", "duration", "campaign", "pdays", "previous", "poutcome") VALUES (25360, 'cellular', 'apr', 'mon', 272, '1', 999, '0', 'nonexistent');</w:t>
      </w:r>
    </w:p>
    <w:p w14:paraId="7FDA196E" w14:textId="77777777" w:rsidR="00EE6FEB" w:rsidRDefault="00EE6FEB"/>
    <w:p w14:paraId="6D0E8B51" w14:textId="77777777" w:rsidR="00EE6FEB" w:rsidRDefault="00EE6FEB">
      <w:r>
        <w:t>INSERT INTO  "Customer_campaign_details_p1" ("Customer_id", "contact", "month", "day_of_week", "duration", "campaign", "pdays", "previous", "poutcome") VALUES (25361, 'cellular', 'apr', 'mon', 223, '2', 999, '0', 'nonexistent');</w:t>
      </w:r>
    </w:p>
    <w:p w14:paraId="62039417" w14:textId="77777777" w:rsidR="00EE6FEB" w:rsidRDefault="00EE6FEB"/>
    <w:p w14:paraId="3E552553" w14:textId="77777777" w:rsidR="00EE6FEB" w:rsidRDefault="00EE6FEB">
      <w:r>
        <w:t>INSERT INTO  "Customer_campaign_details_p1" ("Customer_id", "contact", "month", "day_of_week", "duration", "campaign", "pdays", "previous", "poutcome") VALUES (25362, 'cellular', 'apr', 'mon', 377, '3', 999, '1', 'failure');</w:t>
      </w:r>
    </w:p>
    <w:p w14:paraId="6385BB5D" w14:textId="77777777" w:rsidR="00EE6FEB" w:rsidRDefault="00EE6FEB"/>
    <w:p w14:paraId="1C71D34D" w14:textId="77777777" w:rsidR="00EE6FEB" w:rsidRDefault="00EE6FEB">
      <w:r>
        <w:t>INSERT INTO  "Customer_campaign_details_p1" ("Customer_id", "contact", "month", "day_of_week", "duration", "campaign", "pdays", "previous", "poutcome") VALUES (25363, 'cellular', 'apr', 'mon', 2316, '1', 999, '0', 'nonexistent');</w:t>
      </w:r>
    </w:p>
    <w:p w14:paraId="55C3F5C1" w14:textId="77777777" w:rsidR="00EE6FEB" w:rsidRDefault="00EE6FEB"/>
    <w:p w14:paraId="59B7E393" w14:textId="77777777" w:rsidR="00EE6FEB" w:rsidRDefault="00EE6FEB">
      <w:r>
        <w:t>INSERT INTO  "Customer_campaign_details_p1" ("Customer_id", "contact", "month", "day_of_week", "duration", "campaign", "pdays", "previous", "poutcome") VALUES (25364, 'telephone', 'apr', 'mon', 1353, '2', 5, '1', 'success');</w:t>
      </w:r>
    </w:p>
    <w:p w14:paraId="7EA25EE8" w14:textId="77777777" w:rsidR="00EE6FEB" w:rsidRDefault="00EE6FEB"/>
    <w:p w14:paraId="361FE8B0" w14:textId="77777777" w:rsidR="00EE6FEB" w:rsidRDefault="00EE6FEB">
      <w:r>
        <w:t>INSERT INTO  "Customer_campaign_details_p1" ("Customer_id", "contact", "month", "day_of_week", "duration", "campaign", "pdays", "previous", "poutcome") VALUES (25365, 'cellular', 'apr', 'mon', 1138, '2', 999, '1', 'failure');</w:t>
      </w:r>
    </w:p>
    <w:p w14:paraId="012E6BE7" w14:textId="77777777" w:rsidR="00EE6FEB" w:rsidRDefault="00EE6FEB"/>
    <w:p w14:paraId="6CEE26BA" w14:textId="77777777" w:rsidR="00EE6FEB" w:rsidRDefault="00EE6FEB">
      <w:r>
        <w:t>INSERT INTO  "Customer_campaign_details_p1" ("Customer_id", "contact", "month", "day_of_week", "duration", "campaign", "pdays", "previous", "poutcome") VALUES (25366, 'cellular', 'apr', 'mon', 357, '2', 999, '1', 'failure');</w:t>
      </w:r>
    </w:p>
    <w:p w14:paraId="0750950D" w14:textId="77777777" w:rsidR="00EE6FEB" w:rsidRDefault="00EE6FEB"/>
    <w:p w14:paraId="3972CCE5" w14:textId="77777777" w:rsidR="00EE6FEB" w:rsidRDefault="00EE6FEB">
      <w:r>
        <w:t>INSERT INTO  "Customer_campaign_details_p1" ("Customer_id", "contact", "month", "day_of_week", "duration", "campaign", "pdays", "previous", "poutcome") VALUES (25367, 'cellular', 'apr', 'mon', 441, '4', 999, '0', 'nonexistent');</w:t>
      </w:r>
    </w:p>
    <w:p w14:paraId="042B3760" w14:textId="77777777" w:rsidR="00EE6FEB" w:rsidRDefault="00EE6FEB"/>
    <w:p w14:paraId="08F80A9C" w14:textId="77777777" w:rsidR="00EE6FEB" w:rsidRDefault="00EE6FEB">
      <w:r>
        <w:t>INSERT INTO  "Customer_campaign_details_p1" ("Customer_id", "contact", "month", "day_of_week", "duration", "campaign", "pdays", "previous", "poutcome") VALUES (25368, 'cellular', 'apr', 'mon', 165, '4', 999, '0', 'nonexistent');</w:t>
      </w:r>
    </w:p>
    <w:p w14:paraId="2EBBC702" w14:textId="77777777" w:rsidR="00EE6FEB" w:rsidRDefault="00EE6FEB"/>
    <w:p w14:paraId="74CE6460" w14:textId="77777777" w:rsidR="00EE6FEB" w:rsidRDefault="00EE6FEB">
      <w:r>
        <w:t>INSERT INTO  "Customer_campaign_details_p1" ("Customer_id", "contact", "month", "day_of_week", "duration", "campaign", "pdays", "previous", "poutcome") VALUES (25369, 'cellular', 'apr', 'mon', 276, '2', 999, '0', 'nonexistent');</w:t>
      </w:r>
    </w:p>
    <w:p w14:paraId="2CEDB01C" w14:textId="77777777" w:rsidR="00EE6FEB" w:rsidRDefault="00EE6FEB"/>
    <w:p w14:paraId="3589F81E" w14:textId="77777777" w:rsidR="00EE6FEB" w:rsidRDefault="00EE6FEB">
      <w:r>
        <w:t>INSERT INTO  "Customer_campaign_details_p1" ("Customer_id", "contact", "month", "day_of_week", "duration", "campaign", "pdays", "previous", "poutcome") VALUES (25370, 'telephone', 'apr', 'mon', 125, '3', 999, '1', 'failure');</w:t>
      </w:r>
    </w:p>
    <w:p w14:paraId="0900577E" w14:textId="77777777" w:rsidR="00EE6FEB" w:rsidRDefault="00EE6FEB"/>
    <w:p w14:paraId="6D291FEA" w14:textId="77777777" w:rsidR="00EE6FEB" w:rsidRDefault="00EE6FEB">
      <w:r>
        <w:t>INSERT INTO  "Customer_campaign_details_p1" ("Customer_id", "contact", "month", "day_of_week", "duration", "campaign", "pdays", "previous", "poutcome") VALUES (25371, 'cellular', 'apr', 'mon', 583, '3', 999, '0', 'nonexistent');</w:t>
      </w:r>
    </w:p>
    <w:p w14:paraId="5DBA351D" w14:textId="77777777" w:rsidR="00EE6FEB" w:rsidRDefault="00EE6FEB"/>
    <w:p w14:paraId="4B9482F5" w14:textId="77777777" w:rsidR="00EE6FEB" w:rsidRDefault="00EE6FEB">
      <w:r>
        <w:t>INSERT INTO  "Customer_campaign_details_p1" ("Customer_id", "contact", "month", "day_of_week", "duration", "campaign", "pdays", "previous", "poutcome") VALUES (25372, 'cellular', 'apr', 'tue', 72, '5', 999, '0', 'nonexistent');</w:t>
      </w:r>
    </w:p>
    <w:p w14:paraId="1B70E0A6" w14:textId="77777777" w:rsidR="00EE6FEB" w:rsidRDefault="00EE6FEB"/>
    <w:p w14:paraId="54670C81" w14:textId="77777777" w:rsidR="00EE6FEB" w:rsidRDefault="00EE6FEB">
      <w:r>
        <w:t>INSERT INTO  "Customer_campaign_details_p1" ("Customer_id", "contact", "month", "day_of_week", "duration", "campaign", "pdays", "previous", "poutcome") VALUES (25373, 'cellular', 'apr', 'tue', 465, '4', 999, '0', 'nonexistent');</w:t>
      </w:r>
    </w:p>
    <w:p w14:paraId="1057A6A7" w14:textId="77777777" w:rsidR="00EE6FEB" w:rsidRDefault="00EE6FEB"/>
    <w:p w14:paraId="0DA11CD4" w14:textId="77777777" w:rsidR="00EE6FEB" w:rsidRDefault="00EE6FEB">
      <w:r>
        <w:t>INSERT INTO  "Customer_campaign_details_p1" ("Customer_id", "contact", "month", "day_of_week", "duration", "campaign", "pdays", "previous", "poutcome") VALUES (25374, 'cellular', 'apr', 'tue', 43, '3', 999, '0', 'nonexistent');</w:t>
      </w:r>
    </w:p>
    <w:p w14:paraId="78DBA16B" w14:textId="77777777" w:rsidR="00EE6FEB" w:rsidRDefault="00EE6FEB"/>
    <w:p w14:paraId="1CCC6CC0" w14:textId="77777777" w:rsidR="00EE6FEB" w:rsidRDefault="00EE6FEB">
      <w:r>
        <w:t>INSERT INTO  "Customer_campaign_details_p1" ("Customer_id", "contact", "month", "day_of_week", "duration", "campaign", "pdays", "previous", "poutcome") VALUES (25375, 'cellular', 'apr', 'tue', 60, '3', 999, '0', 'nonexistent');</w:t>
      </w:r>
    </w:p>
    <w:p w14:paraId="6974C45C" w14:textId="77777777" w:rsidR="00EE6FEB" w:rsidRDefault="00EE6FEB"/>
    <w:p w14:paraId="3F9DE99E" w14:textId="77777777" w:rsidR="00EE6FEB" w:rsidRDefault="00EE6FEB">
      <w:r>
        <w:t>INSERT INTO  "Customer_campaign_details_p1" ("Customer_id", "contact", "month", "day_of_week", "duration", "campaign", "pdays", "previous", "poutcome") VALUES (25376, 'cellular', 'apr', 'tue', 355, '3', 999, '0', 'nonexistent');</w:t>
      </w:r>
    </w:p>
    <w:p w14:paraId="28183754" w14:textId="77777777" w:rsidR="00EE6FEB" w:rsidRDefault="00EE6FEB"/>
    <w:p w14:paraId="440F5EB1" w14:textId="77777777" w:rsidR="00EE6FEB" w:rsidRDefault="00EE6FEB">
      <w:r>
        <w:t>INSERT INTO  "Customer_campaign_details_p1" ("Customer_id", "contact", "month", "day_of_week", "duration", "campaign", "pdays", "previous", "poutcome") VALUES (25377, 'cellular', 'apr', 'tue', 226, '2', 999, '0', 'nonexistent');</w:t>
      </w:r>
    </w:p>
    <w:p w14:paraId="1CB08997" w14:textId="77777777" w:rsidR="00EE6FEB" w:rsidRDefault="00EE6FEB"/>
    <w:p w14:paraId="3B9B1ECD" w14:textId="77777777" w:rsidR="00EE6FEB" w:rsidRDefault="00EE6FEB">
      <w:r>
        <w:t>INSERT INTO  "Customer_campaign_details_p1" ("Customer_id", "contact", "month", "day_of_week", "duration", "campaign", "pdays", "previous", "poutcome") VALUES (25378, 'cellular', 'apr', 'tue', 1096, '1', 999, '0', 'nonexistent');</w:t>
      </w:r>
    </w:p>
    <w:p w14:paraId="48F97A1C" w14:textId="77777777" w:rsidR="00EE6FEB" w:rsidRDefault="00EE6FEB"/>
    <w:p w14:paraId="25CE63A2" w14:textId="77777777" w:rsidR="00EE6FEB" w:rsidRDefault="00EE6FEB">
      <w:r>
        <w:t>INSERT INTO  "Customer_campaign_details_p1" ("Customer_id", "contact", "month", "day_of_week", "duration", "campaign", "pdays", "previous", "poutcome") VALUES (25379, 'cellular', 'apr', 'tue', 327, '2', 999, '1', 'failure');</w:t>
      </w:r>
    </w:p>
    <w:p w14:paraId="79D1010F" w14:textId="77777777" w:rsidR="00EE6FEB" w:rsidRDefault="00EE6FEB"/>
    <w:p w14:paraId="62229A07" w14:textId="77777777" w:rsidR="00EE6FEB" w:rsidRDefault="00EE6FEB">
      <w:r>
        <w:t>INSERT INTO  "Customer_campaign_details_p1" ("Customer_id", "contact", "month", "day_of_week", "duration", "campaign", "pdays", "previous", "poutcome") VALUES (25380, 'cellular', 'apr', 'tue', 231, '1', 999, '0', 'nonexistent');</w:t>
      </w:r>
    </w:p>
    <w:p w14:paraId="647BE8DD" w14:textId="77777777" w:rsidR="00EE6FEB" w:rsidRDefault="00EE6FEB"/>
    <w:p w14:paraId="00A15CD3" w14:textId="77777777" w:rsidR="00EE6FEB" w:rsidRDefault="00EE6FEB">
      <w:r>
        <w:t>INSERT INTO  "Customer_campaign_details_p1" ("Customer_id", "contact", "month", "day_of_week", "duration", "campaign", "pdays", "previous", "poutcome") VALUES (25381, 'cellular', 'apr', 'tue', 208, '1', 999, '0', 'nonexistent');</w:t>
      </w:r>
    </w:p>
    <w:p w14:paraId="4972CBC4" w14:textId="77777777" w:rsidR="00EE6FEB" w:rsidRDefault="00EE6FEB"/>
    <w:p w14:paraId="53FFF220" w14:textId="77777777" w:rsidR="00EE6FEB" w:rsidRDefault="00EE6FEB">
      <w:r>
        <w:t>INSERT INTO  "Customer_campaign_details_p1" ("Customer_id", "contact", "month", "day_of_week", "duration", "campaign", "pdays", "previous", "poutcome") VALUES (25382, 'cellular', 'apr', 'tue', 91, '1', 999, '1', 'failure');</w:t>
      </w:r>
    </w:p>
    <w:p w14:paraId="1CF8855A" w14:textId="77777777" w:rsidR="00EE6FEB" w:rsidRDefault="00EE6FEB"/>
    <w:p w14:paraId="05208B5D" w14:textId="77777777" w:rsidR="00EE6FEB" w:rsidRDefault="00EE6FEB">
      <w:r>
        <w:t>INSERT INTO  "Customer_campaign_details_p1" ("Customer_id", "contact", "month", "day_of_week", "duration", "campaign", "pdays", "previous", "poutcome") VALUES (25383, 'cellular', 'apr', 'tue', 381, '1', 999, '1', 'failure');</w:t>
      </w:r>
    </w:p>
    <w:p w14:paraId="4C8F3511" w14:textId="77777777" w:rsidR="00EE6FEB" w:rsidRDefault="00EE6FEB"/>
    <w:p w14:paraId="2CF3B58D" w14:textId="77777777" w:rsidR="00EE6FEB" w:rsidRDefault="00EE6FEB">
      <w:r>
        <w:t>INSERT INTO  "Customer_campaign_details_p1" ("Customer_id", "contact", "month", "day_of_week", "duration", "campaign", "pdays", "previous", "poutcome") VALUES (25384, 'cellular', 'apr', 'tue', 183, '1', 999, '1', 'failure');</w:t>
      </w:r>
    </w:p>
    <w:p w14:paraId="1C88BD0A" w14:textId="77777777" w:rsidR="00EE6FEB" w:rsidRDefault="00EE6FEB"/>
    <w:p w14:paraId="44C8E1CE" w14:textId="77777777" w:rsidR="00EE6FEB" w:rsidRDefault="00EE6FEB">
      <w:r>
        <w:t>INSERT INTO  "Customer_campaign_details_p1" ("Customer_id", "contact", "month", "day_of_week", "duration", "campaign", "pdays", "previous", "poutcome") VALUES (25385, 'cellular', 'apr', 'tue', 194, '2', 999, '0', 'nonexistent');</w:t>
      </w:r>
    </w:p>
    <w:p w14:paraId="698B6603" w14:textId="77777777" w:rsidR="00EE6FEB" w:rsidRDefault="00EE6FEB"/>
    <w:p w14:paraId="23D57A8D" w14:textId="77777777" w:rsidR="00EE6FEB" w:rsidRDefault="00EE6FEB">
      <w:r>
        <w:t>INSERT INTO  "Customer_campaign_details_p1" ("Customer_id", "contact", "month", "day_of_week", "duration", "campaign", "pdays", "previous", "poutcome") VALUES (25386, 'cellular', 'apr', 'tue', 103, '1', 999, '0', 'nonexistent');</w:t>
      </w:r>
    </w:p>
    <w:p w14:paraId="4FCB378E" w14:textId="77777777" w:rsidR="00EE6FEB" w:rsidRDefault="00EE6FEB"/>
    <w:p w14:paraId="421F359A" w14:textId="77777777" w:rsidR="00EE6FEB" w:rsidRDefault="00EE6FEB">
      <w:r>
        <w:t>INSERT INTO  "Customer_campaign_details_p1" ("Customer_id", "contact", "month", "day_of_week", "duration", "campaign", "pdays", "previous", "poutcome") VALUES (25387, 'cellular', 'apr', 'tue', 463, '1', 999, '0', 'nonexistent');</w:t>
      </w:r>
    </w:p>
    <w:p w14:paraId="425827D1" w14:textId="77777777" w:rsidR="00EE6FEB" w:rsidRDefault="00EE6FEB"/>
    <w:p w14:paraId="4AFC52B8" w14:textId="77777777" w:rsidR="00EE6FEB" w:rsidRDefault="00EE6FEB">
      <w:r>
        <w:t>INSERT INTO  "Customer_campaign_details_p1" ("Customer_id", "contact", "month", "day_of_week", "duration", "campaign", "pdays", "previous", "poutcome") VALUES (25388, 'cellular', 'apr', 'tue', 354, '1', 999, '0', 'nonexistent');</w:t>
      </w:r>
    </w:p>
    <w:p w14:paraId="4CFE35DC" w14:textId="77777777" w:rsidR="00EE6FEB" w:rsidRDefault="00EE6FEB"/>
    <w:p w14:paraId="4F650AAB" w14:textId="77777777" w:rsidR="00EE6FEB" w:rsidRDefault="00EE6FEB">
      <w:r>
        <w:t>INSERT INTO  "Customer_campaign_details_p1" ("Customer_id", "contact", "month", "day_of_week", "duration", "campaign", "pdays", "previous", "poutcome") VALUES (25389, 'cellular', 'apr', 'tue', 345, '2', 999, '0', 'nonexistent');</w:t>
      </w:r>
    </w:p>
    <w:p w14:paraId="7257227A" w14:textId="77777777" w:rsidR="00EE6FEB" w:rsidRDefault="00EE6FEB"/>
    <w:p w14:paraId="13D292CA" w14:textId="77777777" w:rsidR="00EE6FEB" w:rsidRDefault="00EE6FEB">
      <w:r>
        <w:t>INSERT INTO  "Customer_campaign_details_p1" ("Customer_id", "contact", "month", "day_of_week", "duration", "campaign", "pdays", "previous", "poutcome") VALUES (25390, 'cellular', 'apr', 'tue', 329, '1', 999, '1', 'failure');</w:t>
      </w:r>
    </w:p>
    <w:p w14:paraId="10561B97" w14:textId="77777777" w:rsidR="00EE6FEB" w:rsidRDefault="00EE6FEB"/>
    <w:p w14:paraId="526D18EA" w14:textId="77777777" w:rsidR="00EE6FEB" w:rsidRDefault="00EE6FEB">
      <w:r>
        <w:t>INSERT INTO  "Customer_campaign_details_p1" ("Customer_id", "contact", "month", "day_of_week", "duration", "campaign", "pdays", "previous", "poutcome") VALUES (25391, 'cellular', 'apr', 'tue', 210, '1', 999, '1', 'failure');</w:t>
      </w:r>
    </w:p>
    <w:p w14:paraId="3E61B787" w14:textId="77777777" w:rsidR="00EE6FEB" w:rsidRDefault="00EE6FEB"/>
    <w:p w14:paraId="45CA8CCF" w14:textId="77777777" w:rsidR="00EE6FEB" w:rsidRDefault="00EE6FEB">
      <w:r>
        <w:t>INSERT INTO  "Customer_campaign_details_p1" ("Customer_id", "contact", "month", "day_of_week", "duration", "campaign", "pdays", "previous", "poutcome") VALUES (25392, 'cellular', 'apr', 'tue', 226, '1', 999, '0', 'nonexistent');</w:t>
      </w:r>
    </w:p>
    <w:p w14:paraId="0688C814" w14:textId="77777777" w:rsidR="00EE6FEB" w:rsidRDefault="00EE6FEB"/>
    <w:p w14:paraId="487069CD" w14:textId="77777777" w:rsidR="00EE6FEB" w:rsidRDefault="00EE6FEB">
      <w:r>
        <w:t>INSERT INTO  "Customer_campaign_details_p1" ("Customer_id", "contact", "month", "day_of_week", "duration", "campaign", "pdays", "previous", "poutcome") VALUES (25393, 'cellular', 'apr', 'tue', 97, '2', 999, '0', 'nonexistent');</w:t>
      </w:r>
    </w:p>
    <w:p w14:paraId="1B97C2B4" w14:textId="77777777" w:rsidR="00EE6FEB" w:rsidRDefault="00EE6FEB"/>
    <w:p w14:paraId="28153614" w14:textId="77777777" w:rsidR="00EE6FEB" w:rsidRDefault="00EE6FEB">
      <w:r>
        <w:t>INSERT INTO  "Customer_campaign_details_p1" ("Customer_id", "contact", "month", "day_of_week", "duration", "campaign", "pdays", "previous", "poutcome") VALUES (25394, 'cellular', 'apr', 'tue', 369, '1', 999, '0', 'nonexistent');</w:t>
      </w:r>
    </w:p>
    <w:p w14:paraId="50C86A11" w14:textId="77777777" w:rsidR="00EE6FEB" w:rsidRDefault="00EE6FEB"/>
    <w:p w14:paraId="3399EEFC" w14:textId="77777777" w:rsidR="00EE6FEB" w:rsidRDefault="00EE6FEB">
      <w:r>
        <w:t>INSERT INTO  "Customer_campaign_details_p1" ("Customer_id", "contact", "month", "day_of_week", "duration", "campaign", "pdays", "previous", "poutcome") VALUES (25395, 'cellular', 'apr', 'tue', 196, '2', 999, '0', 'nonexistent');</w:t>
      </w:r>
    </w:p>
    <w:p w14:paraId="33720719" w14:textId="77777777" w:rsidR="00EE6FEB" w:rsidRDefault="00EE6FEB"/>
    <w:p w14:paraId="388723D9" w14:textId="77777777" w:rsidR="00EE6FEB" w:rsidRDefault="00EE6FEB">
      <w:r>
        <w:t>INSERT INTO  "Customer_campaign_details_p1" ("Customer_id", "contact", "month", "day_of_week", "duration", "campaign", "pdays", "previous", "poutcome") VALUES (25396, 'cellular', 'apr', 'tue', 2299, '2', 999, '0', 'nonexistent');</w:t>
      </w:r>
    </w:p>
    <w:p w14:paraId="33770689" w14:textId="77777777" w:rsidR="00EE6FEB" w:rsidRDefault="00EE6FEB"/>
    <w:p w14:paraId="78429347" w14:textId="77777777" w:rsidR="00EE6FEB" w:rsidRDefault="00EE6FEB">
      <w:r>
        <w:t>INSERT INTO  "Customer_campaign_details_p1" ("Customer_id", "contact", "month", "day_of_week", "duration", "campaign", "pdays", "previous", "poutcome") VALUES (25397, 'cellular', 'apr', 'tue', 226, '2', 999, '0', 'nonexistent');</w:t>
      </w:r>
    </w:p>
    <w:p w14:paraId="2D18FF02" w14:textId="77777777" w:rsidR="00EE6FEB" w:rsidRDefault="00EE6FEB"/>
    <w:p w14:paraId="32FBBF14" w14:textId="77777777" w:rsidR="00EE6FEB" w:rsidRDefault="00EE6FEB">
      <w:r>
        <w:t>INSERT INTO  "Customer_campaign_details_p1" ("Customer_id", "contact", "month", "day_of_week", "duration", "campaign", "pdays", "previous", "poutcome") VALUES (25398, 'cellular', 'apr', 'tue', 254, '1', 999, '0', 'nonexistent');</w:t>
      </w:r>
    </w:p>
    <w:p w14:paraId="7EDE2373" w14:textId="77777777" w:rsidR="00EE6FEB" w:rsidRDefault="00EE6FEB"/>
    <w:p w14:paraId="2B02F408" w14:textId="77777777" w:rsidR="00EE6FEB" w:rsidRDefault="00EE6FEB">
      <w:r>
        <w:t>INSERT INTO  "Customer_campaign_details_p1" ("Customer_id", "contact", "month", "day_of_week", "duration", "campaign", "pdays", "previous", "poutcome") VALUES (25399, 'cellular', 'apr', 'tue', 721, '4', 999, '0', 'nonexistent');</w:t>
      </w:r>
    </w:p>
    <w:p w14:paraId="2B58971F" w14:textId="77777777" w:rsidR="00EE6FEB" w:rsidRDefault="00EE6FEB"/>
    <w:p w14:paraId="00AA4D4B" w14:textId="77777777" w:rsidR="00EE6FEB" w:rsidRDefault="00EE6FEB">
      <w:r>
        <w:t>INSERT INTO  "Customer_campaign_details_p1" ("Customer_id", "contact", "month", "day_of_week", "duration", "campaign", "pdays", "previous", "poutcome") VALUES (25400, 'cellular', 'apr', 'tue', 366, '1', 999, '0', 'nonexistent');</w:t>
      </w:r>
    </w:p>
    <w:p w14:paraId="2063DF3C" w14:textId="77777777" w:rsidR="00EE6FEB" w:rsidRDefault="00EE6FEB"/>
    <w:p w14:paraId="3277C1FD" w14:textId="77777777" w:rsidR="00EE6FEB" w:rsidRDefault="00EE6FEB">
      <w:r>
        <w:t>INSERT INTO  "Customer_campaign_details_p1" ("Customer_id", "contact", "month", "day_of_week", "duration", "campaign", "pdays", "previous", "poutcome") VALUES (25401, 'cellular', 'apr', 'tue', 208, '1', 999, '1', 'failure');</w:t>
      </w:r>
    </w:p>
    <w:p w14:paraId="3759C6F0" w14:textId="77777777" w:rsidR="00EE6FEB" w:rsidRDefault="00EE6FEB"/>
    <w:p w14:paraId="0A31B3FA" w14:textId="77777777" w:rsidR="00EE6FEB" w:rsidRDefault="00EE6FEB">
      <w:r>
        <w:t>INSERT INTO  "Customer_campaign_details_p1" ("Customer_id", "contact", "month", "day_of_week", "duration", "campaign", "pdays", "previous", "poutcome") VALUES (25402, 'cellular', 'apr', 'tue', 274, '1', 999, '0', 'nonexistent');</w:t>
      </w:r>
    </w:p>
    <w:p w14:paraId="2FD24441" w14:textId="77777777" w:rsidR="00EE6FEB" w:rsidRDefault="00EE6FEB"/>
    <w:p w14:paraId="30914190" w14:textId="77777777" w:rsidR="00EE6FEB" w:rsidRDefault="00EE6FEB">
      <w:r>
        <w:t>INSERT INTO  "Customer_campaign_details_p1" ("Customer_id", "contact", "month", "day_of_week", "duration", "campaign", "pdays", "previous", "poutcome") VALUES (25403, 'telephone', 'apr', 'tue', 189, '1', 999, '0', 'nonexistent');</w:t>
      </w:r>
    </w:p>
    <w:p w14:paraId="4F8D03E2" w14:textId="77777777" w:rsidR="00EE6FEB" w:rsidRDefault="00EE6FEB"/>
    <w:p w14:paraId="6FDAD562" w14:textId="77777777" w:rsidR="00EE6FEB" w:rsidRDefault="00EE6FEB">
      <w:r>
        <w:t>INSERT INTO  "Customer_campaign_details_p1" ("Customer_id", "contact", "month", "day_of_week", "duration", "campaign", "pdays", "previous", "poutcome") VALUES (25404, 'cellular', 'apr', 'tue', 411, '1', 999, '0', 'nonexistent');</w:t>
      </w:r>
    </w:p>
    <w:p w14:paraId="3938FA1A" w14:textId="77777777" w:rsidR="00EE6FEB" w:rsidRDefault="00EE6FEB"/>
    <w:p w14:paraId="59DF87B1" w14:textId="77777777" w:rsidR="00EE6FEB" w:rsidRDefault="00EE6FEB">
      <w:r>
        <w:t>INSERT INTO  "Customer_campaign_details_p1" ("Customer_id", "contact", "month", "day_of_week", "duration", "campaign", "pdays", "previous", "poutcome") VALUES (25405, 'cellular', 'apr', 'tue', 157, '1', 999, '1', 'failure');</w:t>
      </w:r>
    </w:p>
    <w:p w14:paraId="6F657FBE" w14:textId="77777777" w:rsidR="00EE6FEB" w:rsidRDefault="00EE6FEB"/>
    <w:p w14:paraId="23E29230" w14:textId="77777777" w:rsidR="00EE6FEB" w:rsidRDefault="00EE6FEB">
      <w:r>
        <w:t>INSERT INTO  "Customer_campaign_details_p1" ("Customer_id", "contact", "month", "day_of_week", "duration", "campaign", "pdays", "previous", "poutcome") VALUES (25406, 'cellular', 'apr', 'tue', 299, '1', 999, '0', 'nonexistent');</w:t>
      </w:r>
    </w:p>
    <w:p w14:paraId="460F0026" w14:textId="77777777" w:rsidR="00EE6FEB" w:rsidRDefault="00EE6FEB"/>
    <w:p w14:paraId="48857AEF" w14:textId="77777777" w:rsidR="00EE6FEB" w:rsidRDefault="00EE6FEB">
      <w:r>
        <w:t>INSERT INTO  "Customer_campaign_details_p1" ("Customer_id", "contact", "month", "day_of_week", "duration", "campaign", "pdays", "previous", "poutcome") VALUES (25407, 'cellular', 'apr', 'tue', 615, '1', 999, '1', 'failure');</w:t>
      </w:r>
    </w:p>
    <w:p w14:paraId="43CA0774" w14:textId="77777777" w:rsidR="00EE6FEB" w:rsidRDefault="00EE6FEB"/>
    <w:p w14:paraId="388CC4CF" w14:textId="77777777" w:rsidR="00EE6FEB" w:rsidRDefault="00EE6FEB">
      <w:r>
        <w:t>INSERT INTO  "Customer_campaign_details_p1" ("Customer_id", "contact", "month", "day_of_week", "duration", "campaign", "pdays", "previous", "poutcome") VALUES (25408, 'cellular', 'apr', 'tue', 255, '2', 999, '0', 'nonexistent');</w:t>
      </w:r>
    </w:p>
    <w:p w14:paraId="0B67009C" w14:textId="77777777" w:rsidR="00EE6FEB" w:rsidRDefault="00EE6FEB"/>
    <w:p w14:paraId="098F181F" w14:textId="77777777" w:rsidR="00EE6FEB" w:rsidRDefault="00EE6FEB">
      <w:r>
        <w:t>INSERT INTO  "Customer_campaign_details_p1" ("Customer_id", "contact", "month", "day_of_week", "duration", "campaign", "pdays", "previous", "poutcome") VALUES (25409, 'cellular', 'apr', 'tue', 93, '3', 11, '2', 'failure');</w:t>
      </w:r>
    </w:p>
    <w:p w14:paraId="519D209F" w14:textId="77777777" w:rsidR="00EE6FEB" w:rsidRDefault="00EE6FEB"/>
    <w:p w14:paraId="13F958EB" w14:textId="77777777" w:rsidR="00EE6FEB" w:rsidRDefault="00EE6FEB">
      <w:r>
        <w:t>INSERT INTO  "Customer_campaign_details_p1" ("Customer_id", "contact", "month", "day_of_week", "duration", "campaign", "pdays", "previous", "poutcome") VALUES (25410, 'cellular', 'apr', 'tue', 49, '2', 999, '0', 'nonexistent');</w:t>
      </w:r>
    </w:p>
    <w:p w14:paraId="5FD4EB16" w14:textId="77777777" w:rsidR="00EE6FEB" w:rsidRDefault="00EE6FEB"/>
    <w:p w14:paraId="064BA248" w14:textId="77777777" w:rsidR="00EE6FEB" w:rsidRDefault="00EE6FEB">
      <w:r>
        <w:t>INSERT INTO  "Customer_campaign_details_p1" ("Customer_id", "contact", "month", "day_of_week", "duration", "campaign", "pdays", "previous", "poutcome") VALUES (25411, 'cellular', 'apr', 'tue', 44, '1', 999, '0', 'nonexistent');</w:t>
      </w:r>
    </w:p>
    <w:p w14:paraId="1E9D5E3A" w14:textId="77777777" w:rsidR="00EE6FEB" w:rsidRDefault="00EE6FEB"/>
    <w:p w14:paraId="1634A825" w14:textId="77777777" w:rsidR="00EE6FEB" w:rsidRDefault="00EE6FEB">
      <w:r>
        <w:t>INSERT INTO  "Customer_campaign_details_p1" ("Customer_id", "contact", "month", "day_of_week", "duration", "campaign", "pdays", "previous", "poutcome") VALUES (25412, 'telephone', 'apr', 'tue', 124, '1', 999, '0', 'nonexistent');</w:t>
      </w:r>
    </w:p>
    <w:p w14:paraId="7D235B72" w14:textId="77777777" w:rsidR="00EE6FEB" w:rsidRDefault="00EE6FEB"/>
    <w:p w14:paraId="5078139B" w14:textId="77777777" w:rsidR="00EE6FEB" w:rsidRDefault="00EE6FEB">
      <w:r>
        <w:t>INSERT INTO  "Customer_campaign_details_p1" ("Customer_id", "contact", "month", "day_of_week", "duration", "campaign", "pdays", "previous", "poutcome") VALUES (25413, 'cellular', 'apr', 'tue', 620, '1', 2, '1', 'success');</w:t>
      </w:r>
    </w:p>
    <w:p w14:paraId="2995106E" w14:textId="77777777" w:rsidR="00EE6FEB" w:rsidRDefault="00EE6FEB"/>
    <w:p w14:paraId="56A40DBF" w14:textId="77777777" w:rsidR="00EE6FEB" w:rsidRDefault="00EE6FEB">
      <w:r>
        <w:t>INSERT INTO  "Customer_campaign_details_p1" ("Customer_id", "contact", "month", "day_of_week", "duration", "campaign", "pdays", "previous", "poutcome") VALUES (25414, 'cellular', 'apr', 'tue', 84, '1', 999, '1', 'failure');</w:t>
      </w:r>
    </w:p>
    <w:p w14:paraId="6EB044A8" w14:textId="77777777" w:rsidR="00EE6FEB" w:rsidRDefault="00EE6FEB"/>
    <w:p w14:paraId="7B46CCED" w14:textId="77777777" w:rsidR="00EE6FEB" w:rsidRDefault="00EE6FEB">
      <w:r>
        <w:t>INSERT INTO  "Customer_campaign_details_p1" ("Customer_id", "contact", "month", "day_of_week", "duration", "campaign", "pdays", "previous", "poutcome") VALUES (25415, 'cellular', 'apr', 'tue', 99, '1', 999, '0', 'nonexistent');</w:t>
      </w:r>
    </w:p>
    <w:p w14:paraId="66308F84" w14:textId="77777777" w:rsidR="00EE6FEB" w:rsidRDefault="00EE6FEB"/>
    <w:p w14:paraId="6FFE98B0" w14:textId="77777777" w:rsidR="00EE6FEB" w:rsidRDefault="00EE6FEB">
      <w:r>
        <w:t>INSERT INTO  "Customer_campaign_details_p1" ("Customer_id", "contact", "month", "day_of_week", "duration", "campaign", "pdays", "previous", "poutcome") VALUES (25416, 'cellular', 'apr', 'tue', 83, '1', 999, '0', 'nonexistent');</w:t>
      </w:r>
    </w:p>
    <w:p w14:paraId="15347AB2" w14:textId="77777777" w:rsidR="00EE6FEB" w:rsidRDefault="00EE6FEB"/>
    <w:p w14:paraId="1953C1BA" w14:textId="77777777" w:rsidR="00EE6FEB" w:rsidRDefault="00EE6FEB">
      <w:r>
        <w:t>INSERT INTO  "Customer_campaign_details_p1" ("Customer_id", "contact", "month", "day_of_week", "duration", "campaign", "pdays", "previous", "poutcome") VALUES (25417, 'cellular', 'apr', 'tue', 139, '1', 999, '0', 'nonexistent');</w:t>
      </w:r>
    </w:p>
    <w:p w14:paraId="3D3BC5DA" w14:textId="77777777" w:rsidR="00EE6FEB" w:rsidRDefault="00EE6FEB"/>
    <w:p w14:paraId="39220866" w14:textId="77777777" w:rsidR="00EE6FEB" w:rsidRDefault="00EE6FEB">
      <w:r>
        <w:t>INSERT INTO  "Customer_campaign_details_p1" ("Customer_id", "contact", "month", "day_of_week", "duration", "campaign", "pdays", "previous", "poutcome") VALUES (25418, 'cellular', 'apr', 'tue', 311, '1', 999, '1', 'failure');</w:t>
      </w:r>
    </w:p>
    <w:p w14:paraId="69A9007A" w14:textId="77777777" w:rsidR="00EE6FEB" w:rsidRDefault="00EE6FEB"/>
    <w:p w14:paraId="138436D8" w14:textId="77777777" w:rsidR="00EE6FEB" w:rsidRDefault="00EE6FEB">
      <w:r>
        <w:t>INSERT INTO  "Customer_campaign_details_p1" ("Customer_id", "contact", "month", "day_of_week", "duration", "campaign", "pdays", "previous", "poutcome") VALUES (25419, 'cellular', 'apr', 'tue', 263, '2', 999, '1', 'failure');</w:t>
      </w:r>
    </w:p>
    <w:p w14:paraId="5238ACDF" w14:textId="77777777" w:rsidR="00EE6FEB" w:rsidRDefault="00EE6FEB"/>
    <w:p w14:paraId="634CCDE3" w14:textId="77777777" w:rsidR="00EE6FEB" w:rsidRDefault="00EE6FEB">
      <w:r>
        <w:t>INSERT INTO  "Customer_campaign_details_p1" ("Customer_id", "contact", "month", "day_of_week", "duration", "campaign", "pdays", "previous", "poutcome") VALUES (25420, 'cellular', 'apr', 'tue', 487, '1', 999, '0', 'nonexistent');</w:t>
      </w:r>
    </w:p>
    <w:p w14:paraId="1483665E" w14:textId="77777777" w:rsidR="00EE6FEB" w:rsidRDefault="00EE6FEB"/>
    <w:p w14:paraId="0FFAE304" w14:textId="77777777" w:rsidR="00EE6FEB" w:rsidRDefault="00EE6FEB">
      <w:r>
        <w:t>INSERT INTO  "Customer_campaign_details_p1" ("Customer_id", "contact", "month", "day_of_week", "duration", "campaign", "pdays", "previous", "poutcome") VALUES (25421, 'cellular', 'apr', 'tue', 304, '1', 999, '0', 'nonexistent');</w:t>
      </w:r>
    </w:p>
    <w:p w14:paraId="26E3D324" w14:textId="77777777" w:rsidR="00EE6FEB" w:rsidRDefault="00EE6FEB"/>
    <w:p w14:paraId="0D27D8E2" w14:textId="77777777" w:rsidR="00EE6FEB" w:rsidRDefault="00EE6FEB">
      <w:r>
        <w:t>INSERT INTO  "Customer_campaign_details_p1" ("Customer_id", "contact", "month", "day_of_week", "duration", "campaign", "pdays", "previous", "poutcome") VALUES (25422, 'cellular', 'apr', 'tue', 66, '1', 999, '1', 'failure');</w:t>
      </w:r>
    </w:p>
    <w:p w14:paraId="4CB8108C" w14:textId="77777777" w:rsidR="00EE6FEB" w:rsidRDefault="00EE6FEB"/>
    <w:p w14:paraId="4C5F9869" w14:textId="77777777" w:rsidR="00EE6FEB" w:rsidRDefault="00EE6FEB">
      <w:r>
        <w:t>INSERT INTO  "Customer_campaign_details_p1" ("Customer_id", "contact", "month", "day_of_week", "duration", "campaign", "pdays", "previous", "poutcome") VALUES (25423, 'cellular', 'apr', 'tue', 145, '1', 999, '0', 'nonexistent');</w:t>
      </w:r>
    </w:p>
    <w:p w14:paraId="0A66CDEA" w14:textId="77777777" w:rsidR="00EE6FEB" w:rsidRDefault="00EE6FEB"/>
    <w:p w14:paraId="24F62E5A" w14:textId="77777777" w:rsidR="00EE6FEB" w:rsidRDefault="00EE6FEB">
      <w:r>
        <w:t>INSERT INTO  "Customer_campaign_details_p1" ("Customer_id", "contact", "month", "day_of_week", "duration", "campaign", "pdays", "previous", "poutcome") VALUES (25424, 'cellular', 'apr', 'tue', 244, '3', 999, '1', 'failure');</w:t>
      </w:r>
    </w:p>
    <w:p w14:paraId="135CE9D8" w14:textId="77777777" w:rsidR="00EE6FEB" w:rsidRDefault="00EE6FEB"/>
    <w:p w14:paraId="6E83D151" w14:textId="77777777" w:rsidR="00EE6FEB" w:rsidRDefault="00EE6FEB">
      <w:r>
        <w:t>INSERT INTO  "Customer_campaign_details_p1" ("Customer_id", "contact", "month", "day_of_week", "duration", "campaign", "pdays", "previous", "poutcome") VALUES (25425, 'cellular', 'apr', 'tue', 98, '2', 999, '0', 'nonexistent');</w:t>
      </w:r>
    </w:p>
    <w:p w14:paraId="52020610" w14:textId="77777777" w:rsidR="00EE6FEB" w:rsidRDefault="00EE6FEB"/>
    <w:p w14:paraId="32AF748C" w14:textId="77777777" w:rsidR="00EE6FEB" w:rsidRDefault="00EE6FEB">
      <w:r>
        <w:t>INSERT INTO  "Customer_campaign_details_p1" ("Customer_id", "contact", "month", "day_of_week", "duration", "campaign", "pdays", "previous", "poutcome") VALUES (25426, 'cellular', 'apr', 'tue', 104, '2', 999, '0', 'nonexistent');</w:t>
      </w:r>
    </w:p>
    <w:p w14:paraId="1016E572" w14:textId="77777777" w:rsidR="00EE6FEB" w:rsidRDefault="00EE6FEB"/>
    <w:p w14:paraId="596CFDEF" w14:textId="77777777" w:rsidR="00EE6FEB" w:rsidRDefault="00EE6FEB">
      <w:r>
        <w:t>INSERT INTO  "Customer_campaign_details_p1" ("Customer_id", "contact", "month", "day_of_week", "duration", "campaign", "pdays", "previous", "poutcome") VALUES (25427, 'cellular', 'apr', 'tue', 88, '3', 999, '0', 'nonexistent');</w:t>
      </w:r>
    </w:p>
    <w:p w14:paraId="4556AA84" w14:textId="77777777" w:rsidR="00EE6FEB" w:rsidRDefault="00EE6FEB"/>
    <w:p w14:paraId="28D86AFD" w14:textId="77777777" w:rsidR="00EE6FEB" w:rsidRDefault="00EE6FEB">
      <w:r>
        <w:t>INSERT INTO  "Customer_campaign_details_p1" ("Customer_id", "contact", "month", "day_of_week", "duration", "campaign", "pdays", "previous", "poutcome") VALUES (25428, 'cellular', 'apr', 'tue', 1, '1', 999, '0', 'nonexistent');</w:t>
      </w:r>
    </w:p>
    <w:p w14:paraId="118D2801" w14:textId="77777777" w:rsidR="00EE6FEB" w:rsidRDefault="00EE6FEB"/>
    <w:p w14:paraId="6F447BC3" w14:textId="77777777" w:rsidR="00EE6FEB" w:rsidRDefault="00EE6FEB">
      <w:r>
        <w:t>INSERT INTO  "Customer_campaign_details_p1" ("Customer_id", "contact", "month", "day_of_week", "duration", "campaign", "pdays", "previous", "poutcome") VALUES (25429, 'cellular', 'apr', 'tue', 158, '2', 999, '0', 'nonexistent');</w:t>
      </w:r>
    </w:p>
    <w:p w14:paraId="314CDA08" w14:textId="77777777" w:rsidR="00EE6FEB" w:rsidRDefault="00EE6FEB"/>
    <w:p w14:paraId="6C5537D9" w14:textId="77777777" w:rsidR="00EE6FEB" w:rsidRDefault="00EE6FEB">
      <w:r>
        <w:t>INSERT INTO  "Customer_campaign_details_p1" ("Customer_id", "contact", "month", "day_of_week", "duration", "campaign", "pdays", "previous", "poutcome") VALUES (25430, 'cellular', 'apr', 'tue', 245, '8', 999, '0', 'nonexistent');</w:t>
      </w:r>
    </w:p>
    <w:p w14:paraId="1C4C82F6" w14:textId="77777777" w:rsidR="00EE6FEB" w:rsidRDefault="00EE6FEB"/>
    <w:p w14:paraId="3E48C60C" w14:textId="77777777" w:rsidR="00EE6FEB" w:rsidRDefault="00EE6FEB">
      <w:r>
        <w:t>INSERT INTO  "Customer_campaign_details_p1" ("Customer_id", "contact", "month", "day_of_week", "duration", "campaign", "pdays", "previous", "poutcome") VALUES (25431, 'cellular', 'apr', 'tue', 542, '3', 999, '1', 'failure');</w:t>
      </w:r>
    </w:p>
    <w:p w14:paraId="08E29A6C" w14:textId="77777777" w:rsidR="00EE6FEB" w:rsidRDefault="00EE6FEB"/>
    <w:p w14:paraId="784ACF76" w14:textId="77777777" w:rsidR="00EE6FEB" w:rsidRDefault="00EE6FEB">
      <w:r>
        <w:t>INSERT INTO  "Customer_campaign_details_p1" ("Customer_id", "contact", "month", "day_of_week", "duration", "campaign", "pdays", "previous", "poutcome") VALUES (25432, 'cellular', 'apr', 'tue', 265, '1', 999, '0', 'nonexistent');</w:t>
      </w:r>
    </w:p>
    <w:p w14:paraId="6905E4D7" w14:textId="77777777" w:rsidR="00EE6FEB" w:rsidRDefault="00EE6FEB"/>
    <w:p w14:paraId="2228F96E" w14:textId="77777777" w:rsidR="00EE6FEB" w:rsidRDefault="00EE6FEB">
      <w:r>
        <w:t>INSERT INTO  "Customer_campaign_details_p1" ("Customer_id", "contact", "month", "day_of_week", "duration", "campaign", "pdays", "previous", "poutcome") VALUES (25433, 'cellular', 'apr', 'tue', 895, '1', 999, '0', 'nonexistent');</w:t>
      </w:r>
    </w:p>
    <w:p w14:paraId="18F5A4F7" w14:textId="77777777" w:rsidR="00EE6FEB" w:rsidRDefault="00EE6FEB"/>
    <w:p w14:paraId="22C64D75" w14:textId="77777777" w:rsidR="00EE6FEB" w:rsidRDefault="00EE6FEB">
      <w:r>
        <w:t>INSERT INTO  "Customer_campaign_details_p1" ("Customer_id", "contact", "month", "day_of_week", "duration", "campaign", "pdays", "previous", "poutcome") VALUES (25434, 'cellular', 'apr', 'tue', 277, '1', 999, '0', 'nonexistent');</w:t>
      </w:r>
    </w:p>
    <w:p w14:paraId="2C963E0C" w14:textId="77777777" w:rsidR="00EE6FEB" w:rsidRDefault="00EE6FEB"/>
    <w:p w14:paraId="1AD72336" w14:textId="77777777" w:rsidR="00EE6FEB" w:rsidRDefault="00EE6FEB">
      <w:r>
        <w:t>INSERT INTO  "Customer_campaign_details_p1" ("Customer_id", "contact", "month", "day_of_week", "duration", "campaign", "pdays", "previous", "poutcome") VALUES (25435, 'cellular', 'apr', 'tue', 239, '1', 999, '0', 'nonexistent');</w:t>
      </w:r>
    </w:p>
    <w:p w14:paraId="4A6E81B8" w14:textId="77777777" w:rsidR="00EE6FEB" w:rsidRDefault="00EE6FEB"/>
    <w:p w14:paraId="0C73450A" w14:textId="77777777" w:rsidR="00EE6FEB" w:rsidRDefault="00EE6FEB">
      <w:r>
        <w:t>INSERT INTO  "Customer_campaign_details_p1" ("Customer_id", "contact", "month", "day_of_week", "duration", "campaign", "pdays", "previous", "poutcome") VALUES (25436, 'cellular', 'apr', 'tue', 172, '2', 999, '1', 'failure');</w:t>
      </w:r>
    </w:p>
    <w:p w14:paraId="3D2C5844" w14:textId="77777777" w:rsidR="00EE6FEB" w:rsidRDefault="00EE6FEB"/>
    <w:p w14:paraId="6942F50E" w14:textId="77777777" w:rsidR="00EE6FEB" w:rsidRDefault="00EE6FEB">
      <w:r>
        <w:t>INSERT INTO  "Customer_campaign_details_p1" ("Customer_id", "contact", "month", "day_of_week", "duration", "campaign", "pdays", "previous", "poutcome") VALUES (25437, 'cellular', 'apr', 'tue', 221, '2', 999, '0', 'nonexistent');</w:t>
      </w:r>
    </w:p>
    <w:p w14:paraId="48BFF772" w14:textId="77777777" w:rsidR="00EE6FEB" w:rsidRDefault="00EE6FEB"/>
    <w:p w14:paraId="0784B6B2" w14:textId="77777777" w:rsidR="00EE6FEB" w:rsidRDefault="00EE6FEB">
      <w:r>
        <w:t>INSERT INTO  "Customer_campaign_details_p1" ("Customer_id", "contact", "month", "day_of_week", "duration", "campaign", "pdays", "previous", "poutcome") VALUES (25438, 'cellular', 'apr', 'tue', 376, '3', 999, '0', 'nonexistent');</w:t>
      </w:r>
    </w:p>
    <w:p w14:paraId="09617BD2" w14:textId="77777777" w:rsidR="00EE6FEB" w:rsidRDefault="00EE6FEB"/>
    <w:p w14:paraId="7BD7E0C1" w14:textId="77777777" w:rsidR="00EE6FEB" w:rsidRDefault="00EE6FEB">
      <w:r>
        <w:t>INSERT INTO  "Customer_campaign_details_p1" ("Customer_id", "contact", "month", "day_of_week", "duration", "campaign", "pdays", "previous", "poutcome") VALUES (25439, 'telephone', 'apr', 'tue', 353, '4', 999, '0', 'nonexistent');</w:t>
      </w:r>
    </w:p>
    <w:p w14:paraId="23D65888" w14:textId="77777777" w:rsidR="00EE6FEB" w:rsidRDefault="00EE6FEB"/>
    <w:p w14:paraId="710F1C2A" w14:textId="77777777" w:rsidR="00EE6FEB" w:rsidRDefault="00EE6FEB">
      <w:r>
        <w:t>INSERT INTO  "Customer_campaign_details_p1" ("Customer_id", "contact", "month", "day_of_week", "duration", "campaign", "pdays", "previous", "poutcome") VALUES (25440, 'cellular', 'apr', 'tue', 216, '2', 999, '1', 'failure');</w:t>
      </w:r>
    </w:p>
    <w:p w14:paraId="6BB87163" w14:textId="77777777" w:rsidR="00EE6FEB" w:rsidRDefault="00EE6FEB"/>
    <w:p w14:paraId="1DE2E62B" w14:textId="77777777" w:rsidR="00EE6FEB" w:rsidRDefault="00EE6FEB">
      <w:r>
        <w:t>INSERT INTO  "Customer_campaign_details_p1" ("Customer_id", "contact", "month", "day_of_week", "duration", "campaign", "pdays", "previous", "poutcome") VALUES (25441, 'cellular', 'apr', 'tue', 43, '3', 999, '1', 'failure');</w:t>
      </w:r>
    </w:p>
    <w:p w14:paraId="24A4B532" w14:textId="77777777" w:rsidR="00EE6FEB" w:rsidRDefault="00EE6FEB"/>
    <w:p w14:paraId="5DC81422" w14:textId="77777777" w:rsidR="00EE6FEB" w:rsidRDefault="00EE6FEB">
      <w:r>
        <w:t>INSERT INTO  "Customer_campaign_details_p1" ("Customer_id", "contact", "month", "day_of_week", "duration", "campaign", "pdays", "previous", "poutcome") VALUES (25442, 'cellular', 'apr', 'tue', 736, '7', 999, '0', 'nonexistent');</w:t>
      </w:r>
    </w:p>
    <w:p w14:paraId="5FB93571" w14:textId="77777777" w:rsidR="00EE6FEB" w:rsidRDefault="00EE6FEB"/>
    <w:p w14:paraId="5F4408C4" w14:textId="77777777" w:rsidR="00EE6FEB" w:rsidRDefault="00EE6FEB">
      <w:r>
        <w:t>INSERT INTO  "Customer_campaign_details_p1" ("Customer_id", "contact", "month", "day_of_week", "duration", "campaign", "pdays", "previous", "poutcome") VALUES (25443, 'cellular', 'apr', 'tue', 581, '2', 999, '0', 'nonexistent');</w:t>
      </w:r>
    </w:p>
    <w:p w14:paraId="50112370" w14:textId="77777777" w:rsidR="00EE6FEB" w:rsidRDefault="00EE6FEB"/>
    <w:p w14:paraId="3C897088" w14:textId="77777777" w:rsidR="00EE6FEB" w:rsidRDefault="00EE6FEB">
      <w:r>
        <w:t>INSERT INTO  "Customer_campaign_details_p1" ("Customer_id", "contact", "month", "day_of_week", "duration", "campaign", "pdays", "previous", "poutcome") VALUES (25444, 'cellular', 'apr', 'wed', 163, '3', 999, '0', 'nonexistent');</w:t>
      </w:r>
    </w:p>
    <w:p w14:paraId="7FAEDA02" w14:textId="77777777" w:rsidR="00EE6FEB" w:rsidRDefault="00EE6FEB"/>
    <w:p w14:paraId="71EE7F4D" w14:textId="77777777" w:rsidR="00EE6FEB" w:rsidRDefault="00EE6FEB">
      <w:r>
        <w:t>INSERT INTO  "Customer_campaign_details_p1" ("Customer_id", "contact", "month", "day_of_week", "duration", "campaign", "pdays", "previous", "poutcome") VALUES (25445, 'cellular', 'apr', 'wed', 79, '2', 999, '0', 'nonexistent');</w:t>
      </w:r>
    </w:p>
    <w:p w14:paraId="6596A17C" w14:textId="77777777" w:rsidR="00EE6FEB" w:rsidRDefault="00EE6FEB"/>
    <w:p w14:paraId="5EBDFD45" w14:textId="77777777" w:rsidR="00EE6FEB" w:rsidRDefault="00EE6FEB">
      <w:r>
        <w:t>INSERT INTO  "Customer_campaign_details_p1" ("Customer_id", "contact", "month", "day_of_week", "duration", "campaign", "pdays", "previous", "poutcome") VALUES (25446, 'cellular', 'apr', 'wed', 325, '2', 999, '0', 'nonexistent');</w:t>
      </w:r>
    </w:p>
    <w:p w14:paraId="39AA1722" w14:textId="77777777" w:rsidR="00EE6FEB" w:rsidRDefault="00EE6FEB"/>
    <w:p w14:paraId="4D464FBD" w14:textId="77777777" w:rsidR="00EE6FEB" w:rsidRDefault="00EE6FEB">
      <w:r>
        <w:t>INSERT INTO  "Customer_campaign_details_p1" ("Customer_id", "contact", "month", "day_of_week", "duration", "campaign", "pdays", "previous", "poutcome") VALUES (25447, 'cellular', 'apr', 'wed', 327, '1', 999, '0', 'nonexistent');</w:t>
      </w:r>
    </w:p>
    <w:p w14:paraId="1D6DDE14" w14:textId="77777777" w:rsidR="00EE6FEB" w:rsidRDefault="00EE6FEB"/>
    <w:p w14:paraId="1AED65A2" w14:textId="77777777" w:rsidR="00EE6FEB" w:rsidRDefault="00EE6FEB">
      <w:r>
        <w:t>INSERT INTO  "Customer_campaign_details_p1" ("Customer_id", "contact", "month", "day_of_week", "duration", "campaign", "pdays", "previous", "poutcome") VALUES (25448, 'cellular', 'apr', 'wed', 117, '1', 999, '0', 'nonexistent');</w:t>
      </w:r>
    </w:p>
    <w:p w14:paraId="2060AC74" w14:textId="77777777" w:rsidR="00EE6FEB" w:rsidRDefault="00EE6FEB"/>
    <w:p w14:paraId="37C4A540" w14:textId="77777777" w:rsidR="00EE6FEB" w:rsidRDefault="00EE6FEB">
      <w:r>
        <w:t>INSERT INTO  "Customer_campaign_details_p1" ("Customer_id", "contact", "month", "day_of_week", "duration", "campaign", "pdays", "previous", "poutcome") VALUES (25449, 'cellular', 'apr', 'wed', 98, '1', 999, '0', 'nonexistent');</w:t>
      </w:r>
    </w:p>
    <w:p w14:paraId="0E044A31" w14:textId="77777777" w:rsidR="00EE6FEB" w:rsidRDefault="00EE6FEB"/>
    <w:p w14:paraId="559EE748" w14:textId="77777777" w:rsidR="00EE6FEB" w:rsidRDefault="00EE6FEB">
      <w:r>
        <w:t>INSERT INTO  "Customer_campaign_details_p1" ("Customer_id", "contact", "month", "day_of_week", "duration", "campaign", "pdays", "previous", "poutcome") VALUES (25450, 'cellular', 'apr', 'wed', 131, '1', 999, '0', 'nonexistent');</w:t>
      </w:r>
    </w:p>
    <w:p w14:paraId="4C1B98CF" w14:textId="77777777" w:rsidR="00EE6FEB" w:rsidRDefault="00EE6FEB"/>
    <w:p w14:paraId="59C22D5E" w14:textId="77777777" w:rsidR="00EE6FEB" w:rsidRDefault="00EE6FEB">
      <w:r>
        <w:t>INSERT INTO  "Customer_campaign_details_p1" ("Customer_id", "contact", "month", "day_of_week", "duration", "campaign", "pdays", "previous", "poutcome") VALUES (25451, 'cellular', 'apr', 'wed', 149, '1', 999, '0', 'nonexistent');</w:t>
      </w:r>
    </w:p>
    <w:p w14:paraId="095345C5" w14:textId="77777777" w:rsidR="00EE6FEB" w:rsidRDefault="00EE6FEB"/>
    <w:p w14:paraId="5AA84924" w14:textId="77777777" w:rsidR="00EE6FEB" w:rsidRDefault="00EE6FEB">
      <w:r>
        <w:t>INSERT INTO  "Customer_campaign_details_p1" ("Customer_id", "contact", "month", "day_of_week", "duration", "campaign", "pdays", "previous", "poutcome") VALUES (25452, 'cellular', 'apr', 'wed', 519, '1', 999, '0', 'nonexistent');</w:t>
      </w:r>
    </w:p>
    <w:p w14:paraId="050ADB39" w14:textId="77777777" w:rsidR="00EE6FEB" w:rsidRDefault="00EE6FEB"/>
    <w:p w14:paraId="0C88D7D3" w14:textId="77777777" w:rsidR="00EE6FEB" w:rsidRDefault="00EE6FEB">
      <w:r>
        <w:t>INSERT INTO  "Customer_campaign_details_p1" ("Customer_id", "contact", "month", "day_of_week", "duration", "campaign", "pdays", "previous", "poutcome") VALUES (25453, 'telephone', 'apr', 'wed', 169, '1', 999, '1', 'failure');</w:t>
      </w:r>
    </w:p>
    <w:p w14:paraId="78CC8361" w14:textId="77777777" w:rsidR="00EE6FEB" w:rsidRDefault="00EE6FEB"/>
    <w:p w14:paraId="58D91640" w14:textId="77777777" w:rsidR="00EE6FEB" w:rsidRDefault="00EE6FEB">
      <w:r>
        <w:t>INSERT INTO  "Customer_campaign_details_p1" ("Customer_id", "contact", "month", "day_of_week", "duration", "campaign", "pdays", "previous", "poutcome") VALUES (25454, 'cellular', 'apr', 'wed', 87, '1', 999, '0', 'nonexistent');</w:t>
      </w:r>
    </w:p>
    <w:p w14:paraId="1B377263" w14:textId="77777777" w:rsidR="00EE6FEB" w:rsidRDefault="00EE6FEB"/>
    <w:p w14:paraId="392C1156" w14:textId="77777777" w:rsidR="00EE6FEB" w:rsidRDefault="00EE6FEB">
      <w:r>
        <w:t>INSERT INTO  "Customer_campaign_details_p1" ("Customer_id", "contact", "month", "day_of_week", "duration", "campaign", "pdays", "previous", "poutcome") VALUES (25455, 'cellular', 'apr', 'wed', 628, '1', 999, '1', 'failure');</w:t>
      </w:r>
    </w:p>
    <w:p w14:paraId="6AA1F41F" w14:textId="77777777" w:rsidR="00EE6FEB" w:rsidRDefault="00EE6FEB"/>
    <w:p w14:paraId="621F27F8" w14:textId="77777777" w:rsidR="00EE6FEB" w:rsidRDefault="00EE6FEB">
      <w:r>
        <w:t>INSERT INTO  "Customer_campaign_details_p1" ("Customer_id", "contact", "month", "day_of_week", "duration", "campaign", "pdays", "previous", "poutcome") VALUES (25456, 'cellular', 'apr', 'wed', 98, '1', 999, '1', 'failure');</w:t>
      </w:r>
    </w:p>
    <w:p w14:paraId="604D45B6" w14:textId="77777777" w:rsidR="00EE6FEB" w:rsidRDefault="00EE6FEB"/>
    <w:p w14:paraId="0F78312F" w14:textId="77777777" w:rsidR="00EE6FEB" w:rsidRDefault="00EE6FEB">
      <w:r>
        <w:t>INSERT INTO  "Customer_campaign_details_p1" ("Customer_id", "contact", "month", "day_of_week", "duration", "campaign", "pdays", "previous", "poutcome") VALUES (25457, 'cellular', 'apr', 'wed', 952, '1', 999, '0', 'nonexistent');</w:t>
      </w:r>
    </w:p>
    <w:p w14:paraId="1103984A" w14:textId="77777777" w:rsidR="00EE6FEB" w:rsidRDefault="00EE6FEB"/>
    <w:p w14:paraId="51F61BE9" w14:textId="77777777" w:rsidR="00EE6FEB" w:rsidRDefault="00EE6FEB">
      <w:r>
        <w:t>INSERT INTO  "Customer_campaign_details_p1" ("Customer_id", "contact", "month", "day_of_week", "duration", "campaign", "pdays", "previous", "poutcome") VALUES (25458, 'cellular', 'apr', 'wed', 205, '2', 999, '0', 'nonexistent');</w:t>
      </w:r>
    </w:p>
    <w:p w14:paraId="699988FE" w14:textId="77777777" w:rsidR="00EE6FEB" w:rsidRDefault="00EE6FEB"/>
    <w:p w14:paraId="42295FD3" w14:textId="77777777" w:rsidR="00EE6FEB" w:rsidRDefault="00EE6FEB">
      <w:r>
        <w:t>INSERT INTO  "Customer_campaign_details_p1" ("Customer_id", "contact", "month", "day_of_week", "duration", "campaign", "pdays", "previous", "poutcome") VALUES (25459, 'cellular', 'apr', 'wed', 903, '1', 999, '0', 'nonexistent');</w:t>
      </w:r>
    </w:p>
    <w:p w14:paraId="484DFC8A" w14:textId="77777777" w:rsidR="00EE6FEB" w:rsidRDefault="00EE6FEB"/>
    <w:p w14:paraId="72DE20A2" w14:textId="77777777" w:rsidR="00EE6FEB" w:rsidRDefault="00EE6FEB">
      <w:r>
        <w:t>INSERT INTO  "Customer_campaign_details_p1" ("Customer_id", "contact", "month", "day_of_week", "duration", "campaign", "pdays", "previous", "poutcome") VALUES (25460, 'cellular', 'apr', 'wed', 58, '3', 999, '0', 'nonexistent');</w:t>
      </w:r>
    </w:p>
    <w:p w14:paraId="4E96D346" w14:textId="77777777" w:rsidR="00EE6FEB" w:rsidRDefault="00EE6FEB"/>
    <w:p w14:paraId="0B33F7FA" w14:textId="77777777" w:rsidR="00EE6FEB" w:rsidRDefault="00EE6FEB">
      <w:r>
        <w:t>INSERT INTO  "Customer_campaign_details_p1" ("Customer_id", "contact", "month", "day_of_week", "duration", "campaign", "pdays", "previous", "poutcome") VALUES (25461, 'cellular', 'apr', 'wed', 59, '3', 999, '0', 'nonexistent');</w:t>
      </w:r>
    </w:p>
    <w:p w14:paraId="63BCF99A" w14:textId="77777777" w:rsidR="00EE6FEB" w:rsidRDefault="00EE6FEB"/>
    <w:p w14:paraId="63C0633B" w14:textId="77777777" w:rsidR="00EE6FEB" w:rsidRDefault="00EE6FEB">
      <w:r>
        <w:t>INSERT INTO  "Customer_campaign_details_p1" ("Customer_id", "contact", "month", "day_of_week", "duration", "campaign", "pdays", "previous", "poutcome") VALUES (25462, 'cellular', 'apr', 'wed', 123, '1', 999, '0', 'nonexistent');</w:t>
      </w:r>
    </w:p>
    <w:p w14:paraId="66ABC9EA" w14:textId="77777777" w:rsidR="00EE6FEB" w:rsidRDefault="00EE6FEB"/>
    <w:p w14:paraId="676DFD08" w14:textId="77777777" w:rsidR="00EE6FEB" w:rsidRDefault="00EE6FEB">
      <w:r>
        <w:t>INSERT INTO  "Customer_campaign_details_p1" ("Customer_id", "contact", "month", "day_of_week", "duration", "campaign", "pdays", "previous", "poutcome") VALUES (25463, 'cellular', 'apr', 'wed', 95, '1', 999, '0', 'nonexistent');</w:t>
      </w:r>
    </w:p>
    <w:p w14:paraId="019112BF" w14:textId="77777777" w:rsidR="00EE6FEB" w:rsidRDefault="00EE6FEB"/>
    <w:p w14:paraId="3588E003" w14:textId="77777777" w:rsidR="00EE6FEB" w:rsidRDefault="00EE6FEB">
      <w:r>
        <w:t>INSERT INTO  "Customer_campaign_details_p1" ("Customer_id", "contact", "month", "day_of_week", "duration", "campaign", "pdays", "previous", "poutcome") VALUES (25464, 'telephone', 'apr', 'wed', 523, '2', 999, '0', 'nonexistent');</w:t>
      </w:r>
    </w:p>
    <w:p w14:paraId="5F069686" w14:textId="77777777" w:rsidR="00EE6FEB" w:rsidRDefault="00EE6FEB"/>
    <w:p w14:paraId="1AC98A45" w14:textId="77777777" w:rsidR="00EE6FEB" w:rsidRDefault="00EE6FEB">
      <w:r>
        <w:t>INSERT INTO  "Customer_campaign_details_p1" ("Customer_id", "contact", "month", "day_of_week", "duration", "campaign", "pdays", "previous", "poutcome") VALUES (25465, 'cellular', 'apr', 'wed', 97, '1', 999, '0', 'nonexistent');</w:t>
      </w:r>
    </w:p>
    <w:p w14:paraId="40CA28A5" w14:textId="77777777" w:rsidR="00EE6FEB" w:rsidRDefault="00EE6FEB"/>
    <w:p w14:paraId="268628E5" w14:textId="77777777" w:rsidR="00EE6FEB" w:rsidRDefault="00EE6FEB">
      <w:r>
        <w:t>INSERT INTO  "Customer_campaign_details_p1" ("Customer_id", "contact", "month", "day_of_week", "duration", "campaign", "pdays", "previous", "poutcome") VALUES (25466, 'cellular', 'apr', 'wed', 268, '1', 999, '0', 'nonexistent');</w:t>
      </w:r>
    </w:p>
    <w:p w14:paraId="03DBA2B3" w14:textId="77777777" w:rsidR="00EE6FEB" w:rsidRDefault="00EE6FEB"/>
    <w:p w14:paraId="1BFD67C6" w14:textId="77777777" w:rsidR="00EE6FEB" w:rsidRDefault="00EE6FEB">
      <w:r>
        <w:t>INSERT INTO  "Customer_campaign_details_p1" ("Customer_id", "contact", "month", "day_of_week", "duration", "campaign", "pdays", "previous", "poutcome") VALUES (25467, 'cellular', 'apr', 'wed', 430, '1', 999, '0', 'nonexistent');</w:t>
      </w:r>
    </w:p>
    <w:p w14:paraId="6382D9FD" w14:textId="77777777" w:rsidR="00EE6FEB" w:rsidRDefault="00EE6FEB"/>
    <w:p w14:paraId="2DF1AE8E" w14:textId="77777777" w:rsidR="00EE6FEB" w:rsidRDefault="00EE6FEB">
      <w:r>
        <w:t>INSERT INTO  "Customer_campaign_details_p1" ("Customer_id", "contact", "month", "day_of_week", "duration", "campaign", "pdays", "previous", "poutcome") VALUES (25468, 'cellular', 'apr', 'wed', 88, '3', 999, '0', 'nonexistent');</w:t>
      </w:r>
    </w:p>
    <w:p w14:paraId="2BC249CA" w14:textId="77777777" w:rsidR="00EE6FEB" w:rsidRDefault="00EE6FEB"/>
    <w:p w14:paraId="579599CE" w14:textId="77777777" w:rsidR="00EE6FEB" w:rsidRDefault="00EE6FEB">
      <w:r>
        <w:t>INSERT INTO  "Customer_campaign_details_p1" ("Customer_id", "contact", "month", "day_of_week", "duration", "campaign", "pdays", "previous", "poutcome") VALUES (25469, 'cellular', 'apr', 'wed', 120, '1', 999, '1', 'failure');</w:t>
      </w:r>
    </w:p>
    <w:p w14:paraId="213A625B" w14:textId="77777777" w:rsidR="00EE6FEB" w:rsidRDefault="00EE6FEB"/>
    <w:p w14:paraId="57DC13D3" w14:textId="77777777" w:rsidR="00EE6FEB" w:rsidRDefault="00EE6FEB">
      <w:r>
        <w:t>INSERT INTO  "Customer_campaign_details_p1" ("Customer_id", "contact", "month", "day_of_week", "duration", "campaign", "pdays", "previous", "poutcome") VALUES (25470, 'cellular', 'apr', 'wed', 335, '2', 999, '0', 'nonexistent');</w:t>
      </w:r>
    </w:p>
    <w:p w14:paraId="30F16C88" w14:textId="77777777" w:rsidR="00EE6FEB" w:rsidRDefault="00EE6FEB"/>
    <w:p w14:paraId="38DD5FF1" w14:textId="77777777" w:rsidR="00EE6FEB" w:rsidRDefault="00EE6FEB">
      <w:r>
        <w:t>INSERT INTO  "Customer_campaign_details_p1" ("Customer_id", "contact", "month", "day_of_week", "duration", "campaign", "pdays", "previous", "poutcome") VALUES (25471, 'telephone', 'apr', 'wed', 218, '1', 999, '0', 'nonexistent');</w:t>
      </w:r>
    </w:p>
    <w:p w14:paraId="1FB685C8" w14:textId="77777777" w:rsidR="00EE6FEB" w:rsidRDefault="00EE6FEB"/>
    <w:p w14:paraId="38370C58" w14:textId="77777777" w:rsidR="00EE6FEB" w:rsidRDefault="00EE6FEB">
      <w:r>
        <w:t>INSERT INTO  "Customer_campaign_details_p1" ("Customer_id", "contact", "month", "day_of_week", "duration", "campaign", "pdays", "previous", "poutcome") VALUES (25472, 'cellular', 'apr', 'wed', 2129, '1', 999, '1', 'failure');</w:t>
      </w:r>
    </w:p>
    <w:p w14:paraId="32E158C5" w14:textId="77777777" w:rsidR="00EE6FEB" w:rsidRDefault="00EE6FEB"/>
    <w:p w14:paraId="0A175E61" w14:textId="77777777" w:rsidR="00EE6FEB" w:rsidRDefault="00EE6FEB">
      <w:r>
        <w:t>INSERT INTO  "Customer_campaign_details_p1" ("Customer_id", "contact", "month", "day_of_week", "duration", "campaign", "pdays", "previous", "poutcome") VALUES (25473, 'cellular', 'apr', 'wed', 393, '6', 999, '0', 'nonexistent');</w:t>
      </w:r>
    </w:p>
    <w:p w14:paraId="3D8C566D" w14:textId="77777777" w:rsidR="00EE6FEB" w:rsidRDefault="00EE6FEB"/>
    <w:p w14:paraId="4BDC6D5D" w14:textId="77777777" w:rsidR="00EE6FEB" w:rsidRDefault="00EE6FEB">
      <w:r>
        <w:t>INSERT INTO  "Customer_campaign_details_p1" ("Customer_id", "contact", "month", "day_of_week", "duration", "campaign", "pdays", "previous", "poutcome") VALUES (25474, 'cellular', 'apr', 'wed', 462, '2', 999, '0', 'nonexistent');</w:t>
      </w:r>
    </w:p>
    <w:p w14:paraId="625C537D" w14:textId="77777777" w:rsidR="00EE6FEB" w:rsidRDefault="00EE6FEB"/>
    <w:p w14:paraId="0AFBBFED" w14:textId="77777777" w:rsidR="00EE6FEB" w:rsidRDefault="00EE6FEB">
      <w:r>
        <w:t>INSERT INTO  "Customer_campaign_details_p1" ("Customer_id", "contact", "month", "day_of_week", "duration", "campaign", "pdays", "previous", "poutcome") VALUES (25475, 'cellular', 'apr', 'wed', 213, '4', 999, '0', 'nonexistent');</w:t>
      </w:r>
    </w:p>
    <w:p w14:paraId="76FE8E95" w14:textId="77777777" w:rsidR="00EE6FEB" w:rsidRDefault="00EE6FEB"/>
    <w:p w14:paraId="1EB0DFC5" w14:textId="77777777" w:rsidR="00EE6FEB" w:rsidRDefault="00EE6FEB">
      <w:r>
        <w:t>INSERT INTO  "Customer_campaign_details_p1" ("Customer_id", "contact", "month", "day_of_week", "duration", "campaign", "pdays", "previous", "poutcome") VALUES (25476, 'cellular', 'apr', 'wed', 179, '5', 999, '2', 'failure');</w:t>
      </w:r>
    </w:p>
    <w:p w14:paraId="028542F1" w14:textId="77777777" w:rsidR="00EE6FEB" w:rsidRDefault="00EE6FEB"/>
    <w:p w14:paraId="4D65B7C5" w14:textId="77777777" w:rsidR="00EE6FEB" w:rsidRDefault="00EE6FEB">
      <w:r>
        <w:t>INSERT INTO  "Customer_campaign_details_p1" ("Customer_id", "contact", "month", "day_of_week", "duration", "campaign", "pdays", "previous", "poutcome") VALUES (25477, 'cellular', 'apr', 'wed', 284, '1', 999, '1', 'failure');</w:t>
      </w:r>
    </w:p>
    <w:p w14:paraId="5247DE74" w14:textId="77777777" w:rsidR="00EE6FEB" w:rsidRDefault="00EE6FEB"/>
    <w:p w14:paraId="2A2DE979" w14:textId="77777777" w:rsidR="00EE6FEB" w:rsidRDefault="00EE6FEB">
      <w:r>
        <w:t>INSERT INTO  "Customer_campaign_details_p1" ("Customer_id", "contact", "month", "day_of_week", "duration", "campaign", "pdays", "previous", "poutcome") VALUES (25478, 'cellular', 'apr', 'wed', 1032, '3', 999, '2', 'failure');</w:t>
      </w:r>
    </w:p>
    <w:p w14:paraId="3E629EEC" w14:textId="77777777" w:rsidR="00EE6FEB" w:rsidRDefault="00EE6FEB"/>
    <w:p w14:paraId="6877A703" w14:textId="77777777" w:rsidR="00EE6FEB" w:rsidRDefault="00EE6FEB">
      <w:r>
        <w:t>INSERT INTO  "Customer_campaign_details_p1" ("Customer_id", "contact", "month", "day_of_week", "duration", "campaign", "pdays", "previous", "poutcome") VALUES (25479, 'cellular', 'apr', 'wed', 241, '1', 999, '0', 'nonexistent');</w:t>
      </w:r>
    </w:p>
    <w:p w14:paraId="514F11C7" w14:textId="77777777" w:rsidR="00EE6FEB" w:rsidRDefault="00EE6FEB"/>
    <w:p w14:paraId="6169EA83" w14:textId="77777777" w:rsidR="00EE6FEB" w:rsidRDefault="00EE6FEB">
      <w:r>
        <w:t>INSERT INTO  "Customer_campaign_details_p1" ("Customer_id", "contact", "month", "day_of_week", "duration", "campaign", "pdays", "previous", "poutcome") VALUES (25480, 'cellular', 'apr', 'wed', 291, '1', 999, '1', 'failure');</w:t>
      </w:r>
    </w:p>
    <w:p w14:paraId="3756A105" w14:textId="77777777" w:rsidR="00EE6FEB" w:rsidRDefault="00EE6FEB"/>
    <w:p w14:paraId="116C1935" w14:textId="77777777" w:rsidR="00EE6FEB" w:rsidRDefault="00EE6FEB">
      <w:r>
        <w:t>INSERT INTO  "Customer_campaign_details_p1" ("Customer_id", "contact", "month", "day_of_week", "duration", "campaign", "pdays", "previous", "poutcome") VALUES (25481, 'cellular', 'apr', 'wed', 150, '1', 999, '1', 'failure');</w:t>
      </w:r>
    </w:p>
    <w:p w14:paraId="7B0FB84D" w14:textId="77777777" w:rsidR="00EE6FEB" w:rsidRDefault="00EE6FEB"/>
    <w:p w14:paraId="251E6F11" w14:textId="77777777" w:rsidR="00EE6FEB" w:rsidRDefault="00EE6FEB">
      <w:r>
        <w:t>INSERT INTO  "Customer_campaign_details_p1" ("Customer_id", "contact", "month", "day_of_week", "duration", "campaign", "pdays", "previous", "poutcome") VALUES (25482, 'telephone', 'apr', 'wed', 236, '1', 999, '0', 'nonexistent');</w:t>
      </w:r>
    </w:p>
    <w:p w14:paraId="1B9793DA" w14:textId="77777777" w:rsidR="00EE6FEB" w:rsidRDefault="00EE6FEB"/>
    <w:p w14:paraId="210FE046" w14:textId="77777777" w:rsidR="00EE6FEB" w:rsidRDefault="00EE6FEB">
      <w:r>
        <w:t>INSERT INTO  "Customer_campaign_details_p1" ("Customer_id", "contact", "month", "day_of_week", "duration", "campaign", "pdays", "previous", "poutcome") VALUES (25483, 'cellular', 'apr', 'wed', 281, '1', 5, '1', 'success');</w:t>
      </w:r>
    </w:p>
    <w:p w14:paraId="791B9B3E" w14:textId="77777777" w:rsidR="00EE6FEB" w:rsidRDefault="00EE6FEB"/>
    <w:p w14:paraId="331F941B" w14:textId="77777777" w:rsidR="00EE6FEB" w:rsidRDefault="00EE6FEB">
      <w:r>
        <w:t>INSERT INTO  "Customer_campaign_details_p1" ("Customer_id", "contact", "month", "day_of_week", "duration", "campaign", "pdays", "previous", "poutcome") VALUES (25484, 'cellular', 'apr', 'wed', 101, '2', 999, '0', 'nonexistent');</w:t>
      </w:r>
    </w:p>
    <w:p w14:paraId="5D81AFF1" w14:textId="77777777" w:rsidR="00EE6FEB" w:rsidRDefault="00EE6FEB"/>
    <w:p w14:paraId="53478C1D" w14:textId="77777777" w:rsidR="00EE6FEB" w:rsidRDefault="00EE6FEB">
      <w:r>
        <w:t>INSERT INTO  "Customer_campaign_details_p1" ("Customer_id", "contact", "month", "day_of_week", "duration", "campaign", "pdays", "previous", "poutcome") VALUES (25485, 'cellular', 'apr', 'wed', 120, '1', 999, '1', 'failure');</w:t>
      </w:r>
    </w:p>
    <w:p w14:paraId="7AD70D06" w14:textId="77777777" w:rsidR="00EE6FEB" w:rsidRDefault="00EE6FEB"/>
    <w:p w14:paraId="271B8CE0" w14:textId="77777777" w:rsidR="00EE6FEB" w:rsidRDefault="00EE6FEB">
      <w:r>
        <w:t>INSERT INTO  "Customer_campaign_details_p1" ("Customer_id", "contact", "month", "day_of_week", "duration", "campaign", "pdays", "previous", "poutcome") VALUES (25486, 'telephone', 'apr', 'wed', 185, '1', 999, '0', 'nonexistent');</w:t>
      </w:r>
    </w:p>
    <w:p w14:paraId="66F84437" w14:textId="77777777" w:rsidR="00EE6FEB" w:rsidRDefault="00EE6FEB"/>
    <w:p w14:paraId="5D5DDFD3" w14:textId="77777777" w:rsidR="00EE6FEB" w:rsidRDefault="00EE6FEB">
      <w:r>
        <w:t>INSERT INTO  "Customer_campaign_details_p1" ("Customer_id", "contact", "month", "day_of_week", "duration", "campaign", "pdays", "previous", "poutcome") VALUES (25487, 'cellular', 'apr', 'wed', 233, '1', 999, '0', 'nonexistent');</w:t>
      </w:r>
    </w:p>
    <w:p w14:paraId="7560866E" w14:textId="77777777" w:rsidR="00EE6FEB" w:rsidRDefault="00EE6FEB"/>
    <w:p w14:paraId="13120F91" w14:textId="77777777" w:rsidR="00EE6FEB" w:rsidRDefault="00EE6FEB">
      <w:r>
        <w:t>INSERT INTO  "Customer_campaign_details_p1" ("Customer_id", "contact", "month", "day_of_week", "duration", "campaign", "pdays", "previous", "poutcome") VALUES (25488, 'cellular', 'apr', 'wed', 245, '1', 999, '0', 'nonexistent');</w:t>
      </w:r>
    </w:p>
    <w:p w14:paraId="36EBECD7" w14:textId="77777777" w:rsidR="00EE6FEB" w:rsidRDefault="00EE6FEB"/>
    <w:p w14:paraId="13E9D2AB" w14:textId="77777777" w:rsidR="00EE6FEB" w:rsidRDefault="00EE6FEB">
      <w:r>
        <w:t>INSERT INTO  "Customer_campaign_details_p1" ("Customer_id", "contact", "month", "day_of_week", "duration", "campaign", "pdays", "previous", "poutcome") VALUES (25489, 'cellular', 'apr', 'wed', 67, '1', 999, '0', 'nonexistent');</w:t>
      </w:r>
    </w:p>
    <w:p w14:paraId="0C43A671" w14:textId="77777777" w:rsidR="00EE6FEB" w:rsidRDefault="00EE6FEB"/>
    <w:p w14:paraId="1A54F8FF" w14:textId="77777777" w:rsidR="00EE6FEB" w:rsidRDefault="00EE6FEB">
      <w:r>
        <w:t>INSERT INTO  "Customer_campaign_details_p1" ("Customer_id", "contact", "month", "day_of_week", "duration", "campaign", "pdays", "previous", "poutcome") VALUES (25490, 'cellular', 'apr', 'wed', 663, '2', 999, '0', 'nonexistent');</w:t>
      </w:r>
    </w:p>
    <w:p w14:paraId="48E10E1A" w14:textId="77777777" w:rsidR="00EE6FEB" w:rsidRDefault="00EE6FEB"/>
    <w:p w14:paraId="7CE6CF83" w14:textId="77777777" w:rsidR="00EE6FEB" w:rsidRDefault="00EE6FEB">
      <w:r>
        <w:t>INSERT INTO  "Customer_campaign_details_p1" ("Customer_id", "contact", "month", "day_of_week", "duration", "campaign", "pdays", "previous", "poutcome") VALUES (25491, 'cellular', 'apr', 'wed', 114, '1', 999, '0', 'nonexistent');</w:t>
      </w:r>
    </w:p>
    <w:p w14:paraId="3DB3CD26" w14:textId="77777777" w:rsidR="00EE6FEB" w:rsidRDefault="00EE6FEB"/>
    <w:p w14:paraId="35D20EAF" w14:textId="77777777" w:rsidR="00EE6FEB" w:rsidRDefault="00EE6FEB">
      <w:r>
        <w:t>INSERT INTO  "Customer_campaign_details_p1" ("Customer_id", "contact", "month", "day_of_week", "duration", "campaign", "pdays", "previous", "poutcome") VALUES (25492, 'cellular', 'apr', 'wed', 83, '1', 999, '0', 'nonexistent');</w:t>
      </w:r>
    </w:p>
    <w:p w14:paraId="568A2E48" w14:textId="77777777" w:rsidR="00EE6FEB" w:rsidRDefault="00EE6FEB"/>
    <w:p w14:paraId="0E1E70C7" w14:textId="77777777" w:rsidR="00EE6FEB" w:rsidRDefault="00EE6FEB">
      <w:r>
        <w:t>INSERT INTO  "Customer_campaign_details_p1" ("Customer_id", "contact", "month", "day_of_week", "duration", "campaign", "pdays", "previous", "poutcome") VALUES (25493, 'cellular', 'apr', 'wed', 195, '6', 999, '0', 'nonexistent');</w:t>
      </w:r>
    </w:p>
    <w:p w14:paraId="40D935FE" w14:textId="77777777" w:rsidR="00EE6FEB" w:rsidRDefault="00EE6FEB"/>
    <w:p w14:paraId="67F937D9" w14:textId="77777777" w:rsidR="00EE6FEB" w:rsidRDefault="00EE6FEB">
      <w:r>
        <w:t>INSERT INTO  "Customer_campaign_details_p1" ("Customer_id", "contact", "month", "day_of_week", "duration", "campaign", "pdays", "previous", "poutcome") VALUES (25494, 'cellular', 'apr', 'wed', 180, '2', 999, '0', 'nonexistent');</w:t>
      </w:r>
    </w:p>
    <w:p w14:paraId="5EE07338" w14:textId="77777777" w:rsidR="00EE6FEB" w:rsidRDefault="00EE6FEB"/>
    <w:p w14:paraId="63B1210E" w14:textId="77777777" w:rsidR="00EE6FEB" w:rsidRDefault="00EE6FEB">
      <w:r>
        <w:t>INSERT INTO  "Customer_campaign_details_p1" ("Customer_id", "contact", "month", "day_of_week", "duration", "campaign", "pdays", "previous", "poutcome") VALUES (25495, 'cellular', 'apr', 'wed', 321, '1', 999, '0', 'nonexistent');</w:t>
      </w:r>
    </w:p>
    <w:p w14:paraId="1D4DFDA4" w14:textId="77777777" w:rsidR="00EE6FEB" w:rsidRDefault="00EE6FEB"/>
    <w:p w14:paraId="5408311A" w14:textId="77777777" w:rsidR="00EE6FEB" w:rsidRDefault="00EE6FEB">
      <w:r>
        <w:t>INSERT INTO  "Customer_campaign_details_p1" ("Customer_id", "contact", "month", "day_of_week", "duration", "campaign", "pdays", "previous", "poutcome") VALUES (25496, 'cellular', 'apr', 'wed', 34, '3', 999, '0', 'nonexistent');</w:t>
      </w:r>
    </w:p>
    <w:p w14:paraId="595098F2" w14:textId="77777777" w:rsidR="00EE6FEB" w:rsidRDefault="00EE6FEB"/>
    <w:p w14:paraId="04086857" w14:textId="77777777" w:rsidR="00EE6FEB" w:rsidRDefault="00EE6FEB">
      <w:r>
        <w:t>INSERT INTO  "Customer_campaign_details_p1" ("Customer_id", "contact", "month", "day_of_week", "duration", "campaign", "pdays", "previous", "poutcome") VALUES (25497, 'cellular', 'apr', 'wed', 201, '2', 999, '0', 'nonexistent');</w:t>
      </w:r>
    </w:p>
    <w:p w14:paraId="51977EB6" w14:textId="77777777" w:rsidR="00EE6FEB" w:rsidRDefault="00EE6FEB"/>
    <w:p w14:paraId="3BE4F34B" w14:textId="77777777" w:rsidR="00EE6FEB" w:rsidRDefault="00EE6FEB">
      <w:r>
        <w:t>INSERT INTO  "Customer_campaign_details_p1" ("Customer_id", "contact", "month", "day_of_week", "duration", "campaign", "pdays", "previous", "poutcome") VALUES (25498, 'cellular', 'apr', 'wed', 209, '1', 999, '0', 'nonexistent');</w:t>
      </w:r>
    </w:p>
    <w:p w14:paraId="595662A8" w14:textId="77777777" w:rsidR="00EE6FEB" w:rsidRDefault="00EE6FEB"/>
    <w:p w14:paraId="62139BC6" w14:textId="77777777" w:rsidR="00EE6FEB" w:rsidRDefault="00EE6FEB">
      <w:r>
        <w:t>INSERT INTO  "Customer_campaign_details_p1" ("Customer_id", "contact", "month", "day_of_week", "duration", "campaign", "pdays", "previous", "poutcome") VALUES (25499, 'cellular', 'apr', 'wed', 167, '1', 999, '0', 'nonexistent');</w:t>
      </w:r>
    </w:p>
    <w:p w14:paraId="254BE57B" w14:textId="77777777" w:rsidR="00EE6FEB" w:rsidRDefault="00EE6FEB"/>
    <w:p w14:paraId="6BAF5E65" w14:textId="77777777" w:rsidR="00EE6FEB" w:rsidRDefault="00EE6FEB">
      <w:r>
        <w:t>INSERT INTO  "Customer_campaign_details_p1" ("Customer_id", "contact", "month", "day_of_week", "duration", "campaign", "pdays", "previous", "poutcome") VALUES (25500, 'cellular', 'apr', 'wed', 518, '2', 999, '1', 'failure');</w:t>
      </w:r>
    </w:p>
    <w:p w14:paraId="41C54A2B" w14:textId="77777777" w:rsidR="00EE6FEB" w:rsidRDefault="00EE6FEB"/>
    <w:p w14:paraId="48BB28AA" w14:textId="77777777" w:rsidR="00EE6FEB" w:rsidRDefault="00EE6FEB">
      <w:r>
        <w:t>INSERT INTO  "Customer_campaign_details_p1" ("Customer_id", "contact", "month", "day_of_week", "duration", "campaign", "pdays", "previous", "poutcome") VALUES (25501, 'cellular', 'apr', 'wed', 74, '1', 999, '0', 'nonexistent');</w:t>
      </w:r>
    </w:p>
    <w:p w14:paraId="4F13E1D1" w14:textId="77777777" w:rsidR="00EE6FEB" w:rsidRDefault="00EE6FEB"/>
    <w:p w14:paraId="48CAE385" w14:textId="77777777" w:rsidR="00EE6FEB" w:rsidRDefault="00EE6FEB">
      <w:r>
        <w:t>INSERT INTO  "Customer_campaign_details_p1" ("Customer_id", "contact", "month", "day_of_week", "duration", "campaign", "pdays", "previous", "poutcome") VALUES (25502, 'cellular', 'apr', 'wed', 250, '1', 999, '0', 'nonexistent');</w:t>
      </w:r>
    </w:p>
    <w:p w14:paraId="2A8741EE" w14:textId="77777777" w:rsidR="00EE6FEB" w:rsidRDefault="00EE6FEB"/>
    <w:p w14:paraId="21F90E6C" w14:textId="77777777" w:rsidR="00EE6FEB" w:rsidRDefault="00EE6FEB">
      <w:r>
        <w:t>INSERT INTO  "Customer_campaign_details_p1" ("Customer_id", "contact", "month", "day_of_week", "duration", "campaign", "pdays", "previous", "poutcome") VALUES (25503, 'cellular', 'apr', 'wed', 1190, '1', 999, '0', 'nonexistent');</w:t>
      </w:r>
    </w:p>
    <w:p w14:paraId="6AAAF93B" w14:textId="77777777" w:rsidR="00EE6FEB" w:rsidRDefault="00EE6FEB"/>
    <w:p w14:paraId="3C284EE2" w14:textId="77777777" w:rsidR="00EE6FEB" w:rsidRDefault="00EE6FEB">
      <w:r>
        <w:t>INSERT INTO  "Customer_campaign_details_p1" ("Customer_id", "contact", "month", "day_of_week", "duration", "campaign", "pdays", "previous", "poutcome") VALUES (25504, 'cellular', 'apr', 'wed', 201, '1', 999, '0', 'nonexistent');</w:t>
      </w:r>
    </w:p>
    <w:p w14:paraId="71671701" w14:textId="77777777" w:rsidR="00EE6FEB" w:rsidRDefault="00EE6FEB"/>
    <w:p w14:paraId="1AEA7894" w14:textId="77777777" w:rsidR="00EE6FEB" w:rsidRDefault="00EE6FEB">
      <w:r>
        <w:t>INSERT INTO  "Customer_campaign_details_p1" ("Customer_id", "contact", "month", "day_of_week", "duration", "campaign", "pdays", "previous", "poutcome") VALUES (25505, 'cellular', 'apr', 'wed', 110, '1', 999, '0', 'nonexistent');</w:t>
      </w:r>
    </w:p>
    <w:p w14:paraId="302078F1" w14:textId="77777777" w:rsidR="00EE6FEB" w:rsidRDefault="00EE6FEB"/>
    <w:p w14:paraId="68CC91B6" w14:textId="77777777" w:rsidR="00EE6FEB" w:rsidRDefault="00EE6FEB">
      <w:r>
        <w:t>INSERT INTO  "Customer_campaign_details_p1" ("Customer_id", "contact", "month", "day_of_week", "duration", "campaign", "pdays", "previous", "poutcome") VALUES (25506, 'cellular', 'apr', 'wed', 405, '1', 999, '0', 'nonexistent');</w:t>
      </w:r>
    </w:p>
    <w:p w14:paraId="0AFEDCFF" w14:textId="77777777" w:rsidR="00EE6FEB" w:rsidRDefault="00EE6FEB"/>
    <w:p w14:paraId="6E70C8FF" w14:textId="77777777" w:rsidR="00EE6FEB" w:rsidRDefault="00EE6FEB">
      <w:r>
        <w:t>INSERT INTO  "Customer_campaign_details_p1" ("Customer_id", "contact", "month", "day_of_week", "duration", "campaign", "pdays", "previous", "poutcome") VALUES (25507, 'cellular', 'apr', 'wed', 84, '1', 999, '0', 'nonexistent');</w:t>
      </w:r>
    </w:p>
    <w:p w14:paraId="77DBDED6" w14:textId="77777777" w:rsidR="00EE6FEB" w:rsidRDefault="00EE6FEB"/>
    <w:p w14:paraId="4900AFDA" w14:textId="77777777" w:rsidR="00EE6FEB" w:rsidRDefault="00EE6FEB">
      <w:r>
        <w:t>INSERT INTO  "Customer_campaign_details_p1" ("Customer_id", "contact", "month", "day_of_week", "duration", "campaign", "pdays", "previous", "poutcome") VALUES (25508, 'cellular', 'apr', 'wed', 612, '1', 999, '0', 'nonexistent');</w:t>
      </w:r>
    </w:p>
    <w:p w14:paraId="3A671EA1" w14:textId="77777777" w:rsidR="00EE6FEB" w:rsidRDefault="00EE6FEB"/>
    <w:p w14:paraId="210ED790" w14:textId="77777777" w:rsidR="00EE6FEB" w:rsidRDefault="00EE6FEB">
      <w:r>
        <w:t>INSERT INTO  "Customer_campaign_details_p1" ("Customer_id", "contact", "month", "day_of_week", "duration", "campaign", "pdays", "previous", "poutcome") VALUES (25509, 'cellular', 'apr', 'wed', 229, '1', 999, '1', 'failure');</w:t>
      </w:r>
    </w:p>
    <w:p w14:paraId="51707751" w14:textId="77777777" w:rsidR="00EE6FEB" w:rsidRDefault="00EE6FEB"/>
    <w:p w14:paraId="629E4D9E" w14:textId="77777777" w:rsidR="00EE6FEB" w:rsidRDefault="00EE6FEB">
      <w:r>
        <w:t>INSERT INTO  "Customer_campaign_details_p1" ("Customer_id", "contact", "month", "day_of_week", "duration", "campaign", "pdays", "previous", "poutcome") VALUES (25510, 'cellular', 'apr', 'wed', 188, '1', 999, '0', 'nonexistent');</w:t>
      </w:r>
    </w:p>
    <w:p w14:paraId="6E149584" w14:textId="77777777" w:rsidR="00EE6FEB" w:rsidRDefault="00EE6FEB"/>
    <w:p w14:paraId="26B8D11B" w14:textId="77777777" w:rsidR="00EE6FEB" w:rsidRDefault="00EE6FEB">
      <w:r>
        <w:t>INSERT INTO  "Customer_campaign_details_p1" ("Customer_id", "contact", "month", "day_of_week", "duration", "campaign", "pdays", "previous", "poutcome") VALUES (25511, 'cellular', 'apr', 'wed', 543, '2', 999, '1', 'failure');</w:t>
      </w:r>
    </w:p>
    <w:p w14:paraId="1B3ABEDE" w14:textId="77777777" w:rsidR="00EE6FEB" w:rsidRDefault="00EE6FEB"/>
    <w:p w14:paraId="37B91E1F" w14:textId="77777777" w:rsidR="00EE6FEB" w:rsidRDefault="00EE6FEB">
      <w:r>
        <w:t>INSERT INTO  "Customer_campaign_details_p1" ("Customer_id", "contact", "month", "day_of_week", "duration", "campaign", "pdays", "previous", "poutcome") VALUES (25512, 'cellular', 'apr', 'wed', 216, '1', 999, '0', 'nonexistent');</w:t>
      </w:r>
    </w:p>
    <w:p w14:paraId="53C54C13" w14:textId="77777777" w:rsidR="00EE6FEB" w:rsidRDefault="00EE6FEB"/>
    <w:p w14:paraId="53045350" w14:textId="77777777" w:rsidR="00EE6FEB" w:rsidRDefault="00EE6FEB">
      <w:r>
        <w:t>INSERT INTO  "Customer_campaign_details_p1" ("Customer_id", "contact", "month", "day_of_week", "duration", "campaign", "pdays", "previous", "poutcome") VALUES (25513, 'cellular', 'apr', 'wed', 180, '2', 999, '1', 'failure');</w:t>
      </w:r>
    </w:p>
    <w:p w14:paraId="67FCF8CE" w14:textId="77777777" w:rsidR="00EE6FEB" w:rsidRDefault="00EE6FEB"/>
    <w:p w14:paraId="6EE1E162" w14:textId="77777777" w:rsidR="00EE6FEB" w:rsidRDefault="00EE6FEB">
      <w:r>
        <w:t>INSERT INTO  "Customer_campaign_details_p1" ("Customer_id", "contact", "month", "day_of_week", "duration", "campaign", "pdays", "previous", "poutcome") VALUES (25514, 'cellular', 'apr', 'wed', 174, '1', 999, '0', 'nonexistent');</w:t>
      </w:r>
    </w:p>
    <w:p w14:paraId="6A9051AD" w14:textId="77777777" w:rsidR="00EE6FEB" w:rsidRDefault="00EE6FEB"/>
    <w:p w14:paraId="3D9A5B66" w14:textId="77777777" w:rsidR="00EE6FEB" w:rsidRDefault="00EE6FEB">
      <w:r>
        <w:t>INSERT INTO  "Customer_campaign_details_p1" ("Customer_id", "contact", "month", "day_of_week", "duration", "campaign", "pdays", "previous", "poutcome") VALUES (25515, 'cellular', 'apr', 'wed', 169, '1', 999, '1', 'failure');</w:t>
      </w:r>
    </w:p>
    <w:p w14:paraId="65B13411" w14:textId="77777777" w:rsidR="00EE6FEB" w:rsidRDefault="00EE6FEB"/>
    <w:p w14:paraId="5A274C1D" w14:textId="77777777" w:rsidR="00EE6FEB" w:rsidRDefault="00EE6FEB">
      <w:r>
        <w:t>INSERT INTO  "Customer_campaign_details_p1" ("Customer_id", "contact", "month", "day_of_week", "duration", "campaign", "pdays", "previous", "poutcome") VALUES (25516, 'cellular', 'apr', 'wed', 101, '1', 999, '0', 'nonexistent');</w:t>
      </w:r>
    </w:p>
    <w:p w14:paraId="309FC981" w14:textId="77777777" w:rsidR="00EE6FEB" w:rsidRDefault="00EE6FEB"/>
    <w:p w14:paraId="7D0232F3" w14:textId="77777777" w:rsidR="00EE6FEB" w:rsidRDefault="00EE6FEB">
      <w:r>
        <w:t>INSERT INTO  "Customer_campaign_details_p1" ("Customer_id", "contact", "month", "day_of_week", "duration", "campaign", "pdays", "previous", "poutcome") VALUES (25517, 'cellular', 'apr', 'wed', 303, '1', 999, '1', 'failure');</w:t>
      </w:r>
    </w:p>
    <w:p w14:paraId="5869935B" w14:textId="77777777" w:rsidR="00EE6FEB" w:rsidRDefault="00EE6FEB"/>
    <w:p w14:paraId="6546E64B" w14:textId="77777777" w:rsidR="00EE6FEB" w:rsidRDefault="00EE6FEB">
      <w:r>
        <w:t>INSERT INTO  "Customer_campaign_details_p1" ("Customer_id", "contact", "month", "day_of_week", "duration", "campaign", "pdays", "previous", "poutcome") VALUES (25518, 'cellular', 'apr', 'wed', 624, '1', 999, '0', 'nonexistent');</w:t>
      </w:r>
    </w:p>
    <w:p w14:paraId="6BFDBC16" w14:textId="77777777" w:rsidR="00EE6FEB" w:rsidRDefault="00EE6FEB"/>
    <w:p w14:paraId="002586F7" w14:textId="77777777" w:rsidR="00EE6FEB" w:rsidRDefault="00EE6FEB">
      <w:r>
        <w:t>INSERT INTO  "Customer_campaign_details_p1" ("Customer_id", "contact", "month", "day_of_week", "duration", "campaign", "pdays", "previous", "poutcome") VALUES (25519, 'cellular', 'apr', 'wed', 143, '2', 999, '0', 'nonexistent');</w:t>
      </w:r>
    </w:p>
    <w:p w14:paraId="3AB765A8" w14:textId="77777777" w:rsidR="00EE6FEB" w:rsidRDefault="00EE6FEB"/>
    <w:p w14:paraId="28C3B327" w14:textId="77777777" w:rsidR="00EE6FEB" w:rsidRDefault="00EE6FEB">
      <w:r>
        <w:t>INSERT INTO  "Customer_campaign_details_p1" ("Customer_id", "contact", "month", "day_of_week", "duration", "campaign", "pdays", "previous", "poutcome") VALUES (25520, 'cellular', 'apr', 'wed', 56, '7', 999, '0', 'nonexistent');</w:t>
      </w:r>
    </w:p>
    <w:p w14:paraId="76BCAE37" w14:textId="77777777" w:rsidR="00EE6FEB" w:rsidRDefault="00EE6FEB"/>
    <w:p w14:paraId="3F746606" w14:textId="77777777" w:rsidR="00EE6FEB" w:rsidRDefault="00EE6FEB">
      <w:r>
        <w:t>INSERT INTO  "Customer_campaign_details_p1" ("Customer_id", "contact", "month", "day_of_week", "duration", "campaign", "pdays", "previous", "poutcome") VALUES (25521, 'cellular', 'apr', 'wed', 179, '2', 999, '0', 'nonexistent');</w:t>
      </w:r>
    </w:p>
    <w:p w14:paraId="6F7AB956" w14:textId="77777777" w:rsidR="00EE6FEB" w:rsidRDefault="00EE6FEB"/>
    <w:p w14:paraId="52250B2E" w14:textId="77777777" w:rsidR="00EE6FEB" w:rsidRDefault="00EE6FEB">
      <w:r>
        <w:t>INSERT INTO  "Customer_campaign_details_p1" ("Customer_id", "contact", "month", "day_of_week", "duration", "campaign", "pdays", "previous", "poutcome") VALUES (25522, 'cellular', 'apr', 'wed', 65, '2', 999, '0', 'nonexistent');</w:t>
      </w:r>
    </w:p>
    <w:p w14:paraId="722AD620" w14:textId="77777777" w:rsidR="00EE6FEB" w:rsidRDefault="00EE6FEB"/>
    <w:p w14:paraId="70657179" w14:textId="77777777" w:rsidR="00EE6FEB" w:rsidRDefault="00EE6FEB">
      <w:r>
        <w:t>INSERT INTO  "Customer_campaign_details_p1" ("Customer_id", "contact", "month", "day_of_week", "duration", "campaign", "pdays", "previous", "poutcome") VALUES (25523, 'cellular', 'apr', 'wed', 91, '3', 999, '0', 'nonexistent');</w:t>
      </w:r>
    </w:p>
    <w:p w14:paraId="7EBF25DD" w14:textId="77777777" w:rsidR="00EE6FEB" w:rsidRDefault="00EE6FEB"/>
    <w:p w14:paraId="061C99AE" w14:textId="77777777" w:rsidR="00EE6FEB" w:rsidRDefault="00EE6FEB">
      <w:r>
        <w:t>INSERT INTO  "Customer_campaign_details_p1" ("Customer_id", "contact", "month", "day_of_week", "duration", "campaign", "pdays", "previous", "poutcome") VALUES (25524, 'cellular', 'apr', 'wed', 274, '3', 999, '0', 'nonexistent');</w:t>
      </w:r>
    </w:p>
    <w:p w14:paraId="12406E92" w14:textId="77777777" w:rsidR="00EE6FEB" w:rsidRDefault="00EE6FEB"/>
    <w:p w14:paraId="4CDEA005" w14:textId="77777777" w:rsidR="00EE6FEB" w:rsidRDefault="00EE6FEB">
      <w:r>
        <w:t>INSERT INTO  "Customer_campaign_details_p1" ("Customer_id", "contact", "month", "day_of_week", "duration", "campaign", "pdays", "previous", "poutcome") VALUES (25525, 'cellular', 'apr', 'wed', 222, '2', 999, '0', 'nonexistent');</w:t>
      </w:r>
    </w:p>
    <w:p w14:paraId="13ADB683" w14:textId="77777777" w:rsidR="00EE6FEB" w:rsidRDefault="00EE6FEB"/>
    <w:p w14:paraId="0A3F7923" w14:textId="77777777" w:rsidR="00EE6FEB" w:rsidRDefault="00EE6FEB">
      <w:r>
        <w:t>INSERT INTO  "Customer_campaign_details_p1" ("Customer_id", "contact", "month", "day_of_week", "duration", "campaign", "pdays", "previous", "poutcome") VALUES (25526, 'telephone', 'apr', 'wed', 690, '7', 999, '0', 'nonexistent');</w:t>
      </w:r>
    </w:p>
    <w:p w14:paraId="4016FA5F" w14:textId="77777777" w:rsidR="00EE6FEB" w:rsidRDefault="00EE6FEB"/>
    <w:p w14:paraId="4C8FF35D" w14:textId="77777777" w:rsidR="00EE6FEB" w:rsidRDefault="00EE6FEB">
      <w:r>
        <w:t>INSERT INTO  "Customer_campaign_details_p1" ("Customer_id", "contact", "month", "day_of_week", "duration", "campaign", "pdays", "previous", "poutcome") VALUES (25527, 'cellular', 'apr', 'wed', 281, '3', 999, '0', 'nonexistent');</w:t>
      </w:r>
    </w:p>
    <w:p w14:paraId="4978235B" w14:textId="77777777" w:rsidR="00EE6FEB" w:rsidRDefault="00EE6FEB"/>
    <w:p w14:paraId="20F13B78" w14:textId="77777777" w:rsidR="00EE6FEB" w:rsidRDefault="00EE6FEB">
      <w:r>
        <w:t>INSERT INTO  "Customer_campaign_details_p1" ("Customer_id", "contact", "month", "day_of_week", "duration", "campaign", "pdays", "previous", "poutcome") VALUES (25528, 'cellular', 'apr', 'wed', 575, '2', 999, '0', 'nonexistent');</w:t>
      </w:r>
    </w:p>
    <w:p w14:paraId="6183232A" w14:textId="77777777" w:rsidR="00EE6FEB" w:rsidRDefault="00EE6FEB"/>
    <w:p w14:paraId="7EE8E16A" w14:textId="77777777" w:rsidR="00EE6FEB" w:rsidRDefault="00EE6FEB">
      <w:r>
        <w:t>INSERT INTO  "Customer_campaign_details_p1" ("Customer_id", "contact", "month", "day_of_week", "duration", "campaign", "pdays", "previous", "poutcome") VALUES (25529, 'cellular', 'apr', 'wed', 764, '2', 999, '0', 'nonexistent');</w:t>
      </w:r>
    </w:p>
    <w:p w14:paraId="471C9392" w14:textId="77777777" w:rsidR="00EE6FEB" w:rsidRDefault="00EE6FEB"/>
    <w:p w14:paraId="2E562FD1" w14:textId="77777777" w:rsidR="00EE6FEB" w:rsidRDefault="00EE6FEB">
      <w:r>
        <w:t>INSERT INTO  "Customer_campaign_details_p1" ("Customer_id", "contact", "month", "day_of_week", "duration", "campaign", "pdays", "previous", "poutcome") VALUES (25530, 'telephone', 'apr', 'wed', 93, '2', 999, '0', 'nonexistent');</w:t>
      </w:r>
    </w:p>
    <w:p w14:paraId="3B752E5B" w14:textId="77777777" w:rsidR="00EE6FEB" w:rsidRDefault="00EE6FEB"/>
    <w:p w14:paraId="19803333" w14:textId="77777777" w:rsidR="00EE6FEB" w:rsidRDefault="00EE6FEB">
      <w:r>
        <w:t>INSERT INTO  "Customer_campaign_details_p1" ("Customer_id", "contact", "month", "day_of_week", "duration", "campaign", "pdays", "previous", "poutcome") VALUES (25531, 'cellular', 'apr', 'wed', 1665, '3', 999, '0', 'nonexistent');</w:t>
      </w:r>
    </w:p>
    <w:p w14:paraId="6638F2B5" w14:textId="77777777" w:rsidR="00EE6FEB" w:rsidRDefault="00EE6FEB"/>
    <w:p w14:paraId="31C3F906" w14:textId="77777777" w:rsidR="00EE6FEB" w:rsidRDefault="00EE6FEB">
      <w:r>
        <w:t>INSERT INTO  "Customer_campaign_details_p1" ("Customer_id", "contact", "month", "day_of_week", "duration", "campaign", "pdays", "previous", "poutcome") VALUES (25532, 'cellular', 'apr', 'wed', 213, '3', 999, '0', 'nonexistent');</w:t>
      </w:r>
    </w:p>
    <w:p w14:paraId="46352AE7" w14:textId="77777777" w:rsidR="00EE6FEB" w:rsidRDefault="00EE6FEB"/>
    <w:p w14:paraId="00BBC3F4" w14:textId="77777777" w:rsidR="00EE6FEB" w:rsidRDefault="00EE6FEB">
      <w:r>
        <w:t>INSERT INTO  "Customer_campaign_details_p1" ("Customer_id", "contact", "month", "day_of_week", "duration", "campaign", "pdays", "previous", "poutcome") VALUES (25533, 'cellular', 'apr', 'wed', 548, '2', 999, '0', 'nonexistent');</w:t>
      </w:r>
    </w:p>
    <w:p w14:paraId="3E59078F" w14:textId="77777777" w:rsidR="00EE6FEB" w:rsidRDefault="00EE6FEB"/>
    <w:p w14:paraId="7883E153" w14:textId="77777777" w:rsidR="00EE6FEB" w:rsidRDefault="00EE6FEB">
      <w:r>
        <w:t>INSERT INTO  "Customer_campaign_details_p1" ("Customer_id", "contact", "month", "day_of_week", "duration", "campaign", "pdays", "previous", "poutcome") VALUES (25534, 'cellular', 'apr', 'wed', 171, '2', 999, '0', 'nonexistent');</w:t>
      </w:r>
    </w:p>
    <w:p w14:paraId="7668136D" w14:textId="77777777" w:rsidR="00EE6FEB" w:rsidRDefault="00EE6FEB"/>
    <w:p w14:paraId="11BE3A8E" w14:textId="77777777" w:rsidR="00EE6FEB" w:rsidRDefault="00EE6FEB">
      <w:r>
        <w:t>INSERT INTO  "Customer_campaign_details_p1" ("Customer_id", "contact", "month", "day_of_week", "duration", "campaign", "pdays", "previous", "poutcome") VALUES (25535, 'cellular', 'apr', 'wed', 142, '4', 999, '0', 'nonexistent');</w:t>
      </w:r>
    </w:p>
    <w:p w14:paraId="49D91A19" w14:textId="77777777" w:rsidR="00EE6FEB" w:rsidRDefault="00EE6FEB"/>
    <w:p w14:paraId="28CB19FC" w14:textId="77777777" w:rsidR="00EE6FEB" w:rsidRDefault="00EE6FEB">
      <w:r>
        <w:t>INSERT INTO  "Customer_campaign_details_p1" ("Customer_id", "contact", "month", "day_of_week", "duration", "campaign", "pdays", "previous", "poutcome") VALUES (25536, 'cellular', 'apr', 'wed', 417, '2', 999, '2', 'failure');</w:t>
      </w:r>
    </w:p>
    <w:p w14:paraId="12B0976A" w14:textId="77777777" w:rsidR="00EE6FEB" w:rsidRDefault="00EE6FEB"/>
    <w:p w14:paraId="1BAD8032" w14:textId="77777777" w:rsidR="00EE6FEB" w:rsidRDefault="00EE6FEB">
      <w:r>
        <w:t>INSERT INTO  "Customer_campaign_details_p1" ("Customer_id", "contact", "month", "day_of_week", "duration", "campaign", "pdays", "previous", "poutcome") VALUES (25537, 'cellular', 'apr', 'wed', 902, '2', 999, '0', 'nonexistent');</w:t>
      </w:r>
    </w:p>
    <w:p w14:paraId="6A1BCAF7" w14:textId="77777777" w:rsidR="00EE6FEB" w:rsidRDefault="00EE6FEB"/>
    <w:p w14:paraId="4746468A" w14:textId="77777777" w:rsidR="00EE6FEB" w:rsidRDefault="00EE6FEB">
      <w:r>
        <w:t>INSERT INTO  "Customer_campaign_details_p1" ("Customer_id", "contact", "month", "day_of_week", "duration", "campaign", "pdays", "previous", "poutcome") VALUES (25538, 'cellular', 'apr', 'wed', 350, '2', 999, '0', 'nonexistent');</w:t>
      </w:r>
    </w:p>
    <w:p w14:paraId="6E0CE9AE" w14:textId="77777777" w:rsidR="00EE6FEB" w:rsidRDefault="00EE6FEB"/>
    <w:p w14:paraId="006DB858" w14:textId="77777777" w:rsidR="00EE6FEB" w:rsidRDefault="00EE6FEB">
      <w:r>
        <w:t>INSERT INTO  "Customer_campaign_details_p1" ("Customer_id", "contact", "month", "day_of_week", "duration", "campaign", "pdays", "previous", "poutcome") VALUES (25539, 'cellular', 'apr', 'wed', 101, '2', 999, '0', 'nonexistent');</w:t>
      </w:r>
    </w:p>
    <w:p w14:paraId="0C45AC76" w14:textId="77777777" w:rsidR="00EE6FEB" w:rsidRDefault="00EE6FEB"/>
    <w:p w14:paraId="67F5EFF3" w14:textId="77777777" w:rsidR="00EE6FEB" w:rsidRDefault="00EE6FEB">
      <w:r>
        <w:t>INSERT INTO  "Customer_campaign_details_p1" ("Customer_id", "contact", "month", "day_of_week", "duration", "campaign", "pdays", "previous", "poutcome") VALUES (25540, 'cellular', 'apr', 'wed', 124, '2', 999, '0', 'nonexistent');</w:t>
      </w:r>
    </w:p>
    <w:p w14:paraId="610334C0" w14:textId="77777777" w:rsidR="00EE6FEB" w:rsidRDefault="00EE6FEB"/>
    <w:p w14:paraId="530B8875" w14:textId="77777777" w:rsidR="00EE6FEB" w:rsidRDefault="00EE6FEB">
      <w:r>
        <w:t>INSERT INTO  "Customer_campaign_details_p1" ("Customer_id", "contact", "month", "day_of_week", "duration", "campaign", "pdays", "previous", "poutcome") VALUES (25541, 'cellular', 'apr', 'thu', 162, '4', 999, '1', 'failure');</w:t>
      </w:r>
    </w:p>
    <w:p w14:paraId="7C7EE11E" w14:textId="77777777" w:rsidR="00EE6FEB" w:rsidRDefault="00EE6FEB"/>
    <w:p w14:paraId="2A8F3C54" w14:textId="77777777" w:rsidR="00EE6FEB" w:rsidRDefault="00EE6FEB">
      <w:r>
        <w:t>INSERT INTO  "Customer_campaign_details_p1" ("Customer_id", "contact", "month", "day_of_week", "duration", "campaign", "pdays", "previous", "poutcome") VALUES (25542, 'cellular', 'apr', 'thu', 68, '3', 999, '2', 'failure');</w:t>
      </w:r>
    </w:p>
    <w:p w14:paraId="540A22E1" w14:textId="77777777" w:rsidR="00EE6FEB" w:rsidRDefault="00EE6FEB"/>
    <w:p w14:paraId="23E8ECB4" w14:textId="77777777" w:rsidR="00EE6FEB" w:rsidRDefault="00EE6FEB">
      <w:r>
        <w:t>INSERT INTO  "Customer_campaign_details_p1" ("Customer_id", "contact", "month", "day_of_week", "duration", "campaign", "pdays", "previous", "poutcome") VALUES (25543, 'cellular', 'apr', 'thu', 435, '2', 999, '1', 'failure');</w:t>
      </w:r>
    </w:p>
    <w:p w14:paraId="39CD7C80" w14:textId="77777777" w:rsidR="00EE6FEB" w:rsidRDefault="00EE6FEB"/>
    <w:p w14:paraId="1B2DFC71" w14:textId="77777777" w:rsidR="00EE6FEB" w:rsidRDefault="00EE6FEB">
      <w:r>
        <w:t>INSERT INTO  "Customer_campaign_details_p1" ("Customer_id", "contact", "month", "day_of_week", "duration", "campaign", "pdays", "previous", "poutcome") VALUES (25544, 'cellular', 'apr', 'thu', 87, '1', 999, '0', 'nonexistent');</w:t>
      </w:r>
    </w:p>
    <w:p w14:paraId="4E3A2888" w14:textId="77777777" w:rsidR="00EE6FEB" w:rsidRDefault="00EE6FEB"/>
    <w:p w14:paraId="2831CD10" w14:textId="77777777" w:rsidR="00EE6FEB" w:rsidRDefault="00EE6FEB">
      <w:r>
        <w:t>INSERT INTO  "Customer_campaign_details_p1" ("Customer_id", "contact", "month", "day_of_week", "duration", "campaign", "pdays", "previous", "poutcome") VALUES (25545, 'cellular', 'apr', 'thu', 374, '3', 999, '0', 'nonexistent');</w:t>
      </w:r>
    </w:p>
    <w:p w14:paraId="1994A89F" w14:textId="77777777" w:rsidR="00EE6FEB" w:rsidRDefault="00EE6FEB"/>
    <w:p w14:paraId="77158C03" w14:textId="77777777" w:rsidR="00EE6FEB" w:rsidRDefault="00EE6FEB">
      <w:r>
        <w:t>INSERT INTO  "Customer_campaign_details_p1" ("Customer_id", "contact", "month", "day_of_week", "duration", "campaign", "pdays", "previous", "poutcome") VALUES (25546, 'telephone', 'apr', 'thu', 40, '1', 999, '0', 'nonexistent');</w:t>
      </w:r>
    </w:p>
    <w:p w14:paraId="10A94E65" w14:textId="77777777" w:rsidR="00EE6FEB" w:rsidRDefault="00EE6FEB"/>
    <w:p w14:paraId="4A31438B" w14:textId="77777777" w:rsidR="00EE6FEB" w:rsidRDefault="00EE6FEB">
      <w:r>
        <w:t>INSERT INTO  "Customer_campaign_details_p1" ("Customer_id", "contact", "month", "day_of_week", "duration", "campaign", "pdays", "previous", "poutcome") VALUES (25547, 'cellular', 'apr', 'thu', 312, '2', 999, '0', 'nonexistent');</w:t>
      </w:r>
    </w:p>
    <w:p w14:paraId="5EF916F1" w14:textId="77777777" w:rsidR="00EE6FEB" w:rsidRDefault="00EE6FEB"/>
    <w:p w14:paraId="14F20787" w14:textId="77777777" w:rsidR="00EE6FEB" w:rsidRDefault="00EE6FEB">
      <w:r>
        <w:t>INSERT INTO  "Customer_campaign_details_p1" ("Customer_id", "contact", "month", "day_of_week", "duration", "campaign", "pdays", "previous", "poutcome") VALUES (25548, 'cellular', 'apr', 'thu', 820, '2', 999, '0', 'nonexistent');</w:t>
      </w:r>
    </w:p>
    <w:p w14:paraId="24176FB5" w14:textId="77777777" w:rsidR="00EE6FEB" w:rsidRDefault="00EE6FEB"/>
    <w:p w14:paraId="322525EE" w14:textId="77777777" w:rsidR="00EE6FEB" w:rsidRDefault="00EE6FEB">
      <w:r>
        <w:t>INSERT INTO  "Customer_campaign_details_p1" ("Customer_id", "contact", "month", "day_of_week", "duration", "campaign", "pdays", "previous", "poutcome") VALUES (25549, 'cellular', 'apr', 'thu', 528, '1', 999, '0', 'nonexistent');</w:t>
      </w:r>
    </w:p>
    <w:p w14:paraId="562CF79F" w14:textId="77777777" w:rsidR="00EE6FEB" w:rsidRDefault="00EE6FEB"/>
    <w:p w14:paraId="162478A3" w14:textId="77777777" w:rsidR="00EE6FEB" w:rsidRDefault="00EE6FEB">
      <w:r>
        <w:t>INSERT INTO  "Customer_campaign_details_p1" ("Customer_id", "contact", "month", "day_of_week", "duration", "campaign", "pdays", "previous", "poutcome") VALUES (25550, 'cellular', 'apr', 'thu', 168, '1', 999, '0', 'nonexistent');</w:t>
      </w:r>
    </w:p>
    <w:p w14:paraId="1034D1F2" w14:textId="77777777" w:rsidR="00EE6FEB" w:rsidRDefault="00EE6FEB"/>
    <w:p w14:paraId="5566E464" w14:textId="77777777" w:rsidR="00EE6FEB" w:rsidRDefault="00EE6FEB">
      <w:r>
        <w:t>INSERT INTO  "Customer_campaign_details_p1" ("Customer_id", "contact", "month", "day_of_week", "duration", "campaign", "pdays", "previous", "poutcome") VALUES (25551, 'cellular', 'apr', 'thu', 105, '1', 999, '1', 'failure');</w:t>
      </w:r>
    </w:p>
    <w:p w14:paraId="6754A1FF" w14:textId="77777777" w:rsidR="00EE6FEB" w:rsidRDefault="00EE6FEB"/>
    <w:p w14:paraId="34D7B364" w14:textId="77777777" w:rsidR="00EE6FEB" w:rsidRDefault="00EE6FEB">
      <w:r>
        <w:t>INSERT INTO  "Customer_campaign_details_p1" ("Customer_id", "contact", "month", "day_of_week", "duration", "campaign", "pdays", "previous", "poutcome") VALUES (25552, 'cellular', 'apr', 'thu', 264, '1', 999, '0', 'nonexistent');</w:t>
      </w:r>
    </w:p>
    <w:p w14:paraId="5209D18D" w14:textId="77777777" w:rsidR="00EE6FEB" w:rsidRDefault="00EE6FEB"/>
    <w:p w14:paraId="5DB90056" w14:textId="77777777" w:rsidR="00EE6FEB" w:rsidRDefault="00EE6FEB">
      <w:r>
        <w:t>INSERT INTO  "Customer_campaign_details_p1" ("Customer_id", "contact", "month", "day_of_week", "duration", "campaign", "pdays", "previous", "poutcome") VALUES (25553, 'cellular', 'apr', 'thu', 592, '4', 999, '1', 'failure');</w:t>
      </w:r>
    </w:p>
    <w:p w14:paraId="1D4ED596" w14:textId="77777777" w:rsidR="00EE6FEB" w:rsidRDefault="00EE6FEB"/>
    <w:p w14:paraId="74649602" w14:textId="77777777" w:rsidR="00EE6FEB" w:rsidRDefault="00EE6FEB">
      <w:r>
        <w:t>INSERT INTO  "Customer_campaign_details_p1" ("Customer_id", "contact", "month", "day_of_week", "duration", "campaign", "pdays", "previous", "poutcome") VALUES (25554, 'cellular', 'apr', 'thu', 125, '6', 999, '0', 'nonexistent');</w:t>
      </w:r>
    </w:p>
    <w:p w14:paraId="51DBC59C" w14:textId="77777777" w:rsidR="00EE6FEB" w:rsidRDefault="00EE6FEB"/>
    <w:p w14:paraId="7738C750" w14:textId="77777777" w:rsidR="00EE6FEB" w:rsidRDefault="00EE6FEB">
      <w:r>
        <w:t>INSERT INTO  "Customer_campaign_details_p1" ("Customer_id", "contact", "month", "day_of_week", "duration", "campaign", "pdays", "previous", "poutcome") VALUES (25555, 'cellular', 'apr', 'thu', 207, '1', 999, '0', 'nonexistent');</w:t>
      </w:r>
    </w:p>
    <w:p w14:paraId="58433981" w14:textId="77777777" w:rsidR="00EE6FEB" w:rsidRDefault="00EE6FEB"/>
    <w:p w14:paraId="2601E401" w14:textId="77777777" w:rsidR="00EE6FEB" w:rsidRDefault="00EE6FEB">
      <w:r>
        <w:t>INSERT INTO  "Customer_campaign_details_p1" ("Customer_id", "contact", "month", "day_of_week", "duration", "campaign", "pdays", "previous", "poutcome") VALUES (25556, 'cellular', 'apr', 'thu', 125, '6', 999, '0', 'nonexistent');</w:t>
      </w:r>
    </w:p>
    <w:p w14:paraId="3194C18C" w14:textId="77777777" w:rsidR="00EE6FEB" w:rsidRDefault="00EE6FEB"/>
    <w:p w14:paraId="32D1E0C4" w14:textId="77777777" w:rsidR="00EE6FEB" w:rsidRDefault="00EE6FEB">
      <w:r>
        <w:t>INSERT INTO  "Customer_campaign_details_p1" ("Customer_id", "contact", "month", "day_of_week", "duration", "campaign", "pdays", "previous", "poutcome") VALUES (25557, 'cellular', 'apr', 'thu', 150, '1', 999, '0', 'nonexistent');</w:t>
      </w:r>
    </w:p>
    <w:p w14:paraId="38A88EED" w14:textId="77777777" w:rsidR="00EE6FEB" w:rsidRDefault="00EE6FEB"/>
    <w:p w14:paraId="357FFE21" w14:textId="77777777" w:rsidR="00EE6FEB" w:rsidRDefault="00EE6FEB">
      <w:r>
        <w:t>INSERT INTO  "Customer_campaign_details_p1" ("Customer_id", "contact", "month", "day_of_week", "duration", "campaign", "pdays", "previous", "poutcome") VALUES (25558, 'cellular', 'apr', 'thu', 394, '1', 999, '0', 'nonexistent');</w:t>
      </w:r>
    </w:p>
    <w:p w14:paraId="0A44FE46" w14:textId="77777777" w:rsidR="00EE6FEB" w:rsidRDefault="00EE6FEB"/>
    <w:p w14:paraId="13DB8572" w14:textId="77777777" w:rsidR="00EE6FEB" w:rsidRDefault="00EE6FEB">
      <w:r>
        <w:t>INSERT INTO  "Customer_campaign_details_p1" ("Customer_id", "contact", "month", "day_of_week", "duration", "campaign", "pdays", "previous", "poutcome") VALUES (25559, 'cellular', 'apr', 'thu', 85, '1', 999, '0', 'nonexistent');</w:t>
      </w:r>
    </w:p>
    <w:p w14:paraId="679B1ADD" w14:textId="77777777" w:rsidR="00EE6FEB" w:rsidRDefault="00EE6FEB"/>
    <w:p w14:paraId="44626FD2" w14:textId="77777777" w:rsidR="00EE6FEB" w:rsidRDefault="00EE6FEB">
      <w:r>
        <w:t>INSERT INTO  "Customer_campaign_details_p1" ("Customer_id", "contact", "month", "day_of_week", "duration", "campaign", "pdays", "previous", "poutcome") VALUES (25560, 'cellular', 'apr', 'thu', 448, '2', 999, '1', 'failure');</w:t>
      </w:r>
    </w:p>
    <w:p w14:paraId="0F689579" w14:textId="77777777" w:rsidR="00EE6FEB" w:rsidRDefault="00EE6FEB"/>
    <w:p w14:paraId="3A3AEFB1" w14:textId="77777777" w:rsidR="00EE6FEB" w:rsidRDefault="00EE6FEB">
      <w:r>
        <w:t>INSERT INTO  "Customer_campaign_details_p1" ("Customer_id", "contact", "month", "day_of_week", "duration", "campaign", "pdays", "previous", "poutcome") VALUES (25561, 'cellular', 'apr', 'thu', 657, '1', 999, '0', 'nonexistent');</w:t>
      </w:r>
    </w:p>
    <w:p w14:paraId="020A1DA4" w14:textId="77777777" w:rsidR="00EE6FEB" w:rsidRDefault="00EE6FEB"/>
    <w:p w14:paraId="591FC2DE" w14:textId="77777777" w:rsidR="00EE6FEB" w:rsidRDefault="00EE6FEB">
      <w:r>
        <w:t>INSERT INTO  "Customer_campaign_details_p1" ("Customer_id", "contact", "month", "day_of_week", "duration", "campaign", "pdays", "previous", "poutcome") VALUES (25562, 'cellular', 'apr', 'thu', 241, '1', 999, '1', 'failure');</w:t>
      </w:r>
    </w:p>
    <w:p w14:paraId="32839186" w14:textId="77777777" w:rsidR="00EE6FEB" w:rsidRDefault="00EE6FEB"/>
    <w:p w14:paraId="7C72881C" w14:textId="77777777" w:rsidR="00EE6FEB" w:rsidRDefault="00EE6FEB">
      <w:r>
        <w:t>INSERT INTO  "Customer_campaign_details_p1" ("Customer_id", "contact", "month", "day_of_week", "duration", "campaign", "pdays", "previous", "poutcome") VALUES (25563, 'cellular', 'apr', 'thu', 311, '1', 999, '1', 'failure');</w:t>
      </w:r>
    </w:p>
    <w:p w14:paraId="50DC907C" w14:textId="77777777" w:rsidR="00EE6FEB" w:rsidRDefault="00EE6FEB"/>
    <w:p w14:paraId="389FB7B2" w14:textId="77777777" w:rsidR="00EE6FEB" w:rsidRDefault="00EE6FEB">
      <w:r>
        <w:t>INSERT INTO  "Customer_campaign_details_p1" ("Customer_id", "contact", "month", "day_of_week", "duration", "campaign", "pdays", "previous", "poutcome") VALUES (25564, 'telephone', 'apr', 'thu', 126, '4', 999, '0', 'nonexistent');</w:t>
      </w:r>
    </w:p>
    <w:p w14:paraId="6256E88D" w14:textId="77777777" w:rsidR="00EE6FEB" w:rsidRDefault="00EE6FEB"/>
    <w:p w14:paraId="3B244E9A" w14:textId="77777777" w:rsidR="00EE6FEB" w:rsidRDefault="00EE6FEB">
      <w:r>
        <w:t>INSERT INTO  "Customer_campaign_details_p1" ("Customer_id", "contact", "month", "day_of_week", "duration", "campaign", "pdays", "previous", "poutcome") VALUES (25565, 'cellular', 'apr', 'thu', 304, '1', 999, '0', 'nonexistent');</w:t>
      </w:r>
    </w:p>
    <w:p w14:paraId="7AE83A91" w14:textId="77777777" w:rsidR="00EE6FEB" w:rsidRDefault="00EE6FEB"/>
    <w:p w14:paraId="3A1BB799" w14:textId="77777777" w:rsidR="00EE6FEB" w:rsidRDefault="00EE6FEB">
      <w:r>
        <w:t>INSERT INTO  "Customer_campaign_details_p1" ("Customer_id", "contact", "month", "day_of_week", "duration", "campaign", "pdays", "previous", "poutcome") VALUES (25566, 'cellular', 'apr', 'thu', 161, '1', 999, '0', 'nonexistent');</w:t>
      </w:r>
    </w:p>
    <w:p w14:paraId="545F4A36" w14:textId="77777777" w:rsidR="00EE6FEB" w:rsidRDefault="00EE6FEB"/>
    <w:p w14:paraId="66AEED74" w14:textId="77777777" w:rsidR="00EE6FEB" w:rsidRDefault="00EE6FEB">
      <w:r>
        <w:t>INSERT INTO  "Customer_campaign_details_p1" ("Customer_id", "contact", "month", "day_of_week", "duration", "campaign", "pdays", "previous", "poutcome") VALUES (25567, 'cellular', 'apr', 'thu', 236, '1', 999, '1', 'failure');</w:t>
      </w:r>
    </w:p>
    <w:p w14:paraId="5FD8744C" w14:textId="77777777" w:rsidR="00EE6FEB" w:rsidRDefault="00EE6FEB"/>
    <w:p w14:paraId="0DF27CCD" w14:textId="77777777" w:rsidR="00EE6FEB" w:rsidRDefault="00EE6FEB">
      <w:r>
        <w:t>INSERT INTO  "Customer_campaign_details_p1" ("Customer_id", "contact", "month", "day_of_week", "duration", "campaign", "pdays", "previous", "poutcome") VALUES (25568, 'cellular', 'apr', 'thu', 272, '1', 999, '1', 'failure');</w:t>
      </w:r>
    </w:p>
    <w:p w14:paraId="2AAA7B3F" w14:textId="77777777" w:rsidR="00EE6FEB" w:rsidRDefault="00EE6FEB"/>
    <w:p w14:paraId="6946F142" w14:textId="77777777" w:rsidR="00EE6FEB" w:rsidRDefault="00EE6FEB">
      <w:r>
        <w:t>INSERT INTO  "Customer_campaign_details_p1" ("Customer_id", "contact", "month", "day_of_week", "duration", "campaign", "pdays", "previous", "poutcome") VALUES (25569, 'cellular', 'apr', 'thu', 259, '2', 999, '1', 'failure');</w:t>
      </w:r>
    </w:p>
    <w:p w14:paraId="61A254DB" w14:textId="77777777" w:rsidR="00EE6FEB" w:rsidRDefault="00EE6FEB"/>
    <w:p w14:paraId="2B9E3445" w14:textId="77777777" w:rsidR="00EE6FEB" w:rsidRDefault="00EE6FEB">
      <w:r>
        <w:t>INSERT INTO  "Customer_campaign_details_p1" ("Customer_id", "contact", "month", "day_of_week", "duration", "campaign", "pdays", "previous", "poutcome") VALUES (25570, 'cellular', 'apr', 'thu', 278, '3', 999, '0', 'nonexistent');</w:t>
      </w:r>
    </w:p>
    <w:p w14:paraId="6F480551" w14:textId="77777777" w:rsidR="00EE6FEB" w:rsidRDefault="00EE6FEB"/>
    <w:p w14:paraId="3900F4DB" w14:textId="77777777" w:rsidR="00EE6FEB" w:rsidRDefault="00EE6FEB">
      <w:r>
        <w:t>INSERT INTO  "Customer_campaign_details_p1" ("Customer_id", "contact", "month", "day_of_week", "duration", "campaign", "pdays", "previous", "poutcome") VALUES (25571, 'cellular', 'apr', 'thu', 230, '1', 999, '0', 'nonexistent');</w:t>
      </w:r>
    </w:p>
    <w:p w14:paraId="74BE35EB" w14:textId="77777777" w:rsidR="00EE6FEB" w:rsidRDefault="00EE6FEB"/>
    <w:p w14:paraId="402779B3" w14:textId="77777777" w:rsidR="00EE6FEB" w:rsidRDefault="00EE6FEB">
      <w:r>
        <w:t>INSERT INTO  "Customer_campaign_details_p1" ("Customer_id", "contact", "month", "day_of_week", "duration", "campaign", "pdays", "previous", "poutcome") VALUES (25572, 'cellular', 'apr', 'thu', 96, '4', 999, '0', 'nonexistent');</w:t>
      </w:r>
    </w:p>
    <w:p w14:paraId="45748F49" w14:textId="77777777" w:rsidR="00EE6FEB" w:rsidRDefault="00EE6FEB"/>
    <w:p w14:paraId="23A9B365" w14:textId="77777777" w:rsidR="00EE6FEB" w:rsidRDefault="00EE6FEB">
      <w:r>
        <w:t>INSERT INTO  "Customer_campaign_details_p1" ("Customer_id", "contact", "month", "day_of_week", "duration", "campaign", "pdays", "previous", "poutcome") VALUES (25573, 'cellular', 'apr', 'thu', 109, '2', 999, '1', 'failure');</w:t>
      </w:r>
    </w:p>
    <w:p w14:paraId="4053F54B" w14:textId="77777777" w:rsidR="00EE6FEB" w:rsidRDefault="00EE6FEB"/>
    <w:p w14:paraId="6FF622A6" w14:textId="77777777" w:rsidR="00EE6FEB" w:rsidRDefault="00EE6FEB">
      <w:r>
        <w:t>INSERT INTO  "Customer_campaign_details_p1" ("Customer_id", "contact", "month", "day_of_week", "duration", "campaign", "pdays", "previous", "poutcome") VALUES (25574, 'cellular', 'apr', 'thu', 530, '1', 999, '0', 'nonexistent');</w:t>
      </w:r>
    </w:p>
    <w:p w14:paraId="509C236E" w14:textId="77777777" w:rsidR="00EE6FEB" w:rsidRDefault="00EE6FEB"/>
    <w:p w14:paraId="110806CF" w14:textId="77777777" w:rsidR="00EE6FEB" w:rsidRDefault="00EE6FEB">
      <w:r>
        <w:t>INSERT INTO  "Customer_campaign_details_p1" ("Customer_id", "contact", "month", "day_of_week", "duration", "campaign", "pdays", "previous", "poutcome") VALUES (25575, 'cellular', 'apr', 'thu', 71, '1', 999, '1', 'failure');</w:t>
      </w:r>
    </w:p>
    <w:p w14:paraId="7BF9F07D" w14:textId="77777777" w:rsidR="00EE6FEB" w:rsidRDefault="00EE6FEB"/>
    <w:p w14:paraId="3E8BDB94" w14:textId="77777777" w:rsidR="00EE6FEB" w:rsidRDefault="00EE6FEB">
      <w:r>
        <w:t>INSERT INTO  "Customer_campaign_details_p1" ("Customer_id", "contact", "month", "day_of_week", "duration", "campaign", "pdays", "previous", "poutcome") VALUES (25576, 'cellular', 'apr', 'thu', 159, '1', 999, '0', 'nonexistent');</w:t>
      </w:r>
    </w:p>
    <w:p w14:paraId="16739376" w14:textId="77777777" w:rsidR="00EE6FEB" w:rsidRDefault="00EE6FEB"/>
    <w:p w14:paraId="6AECCF69" w14:textId="77777777" w:rsidR="00EE6FEB" w:rsidRDefault="00EE6FEB">
      <w:r>
        <w:t>INSERT INTO  "Customer_campaign_details_p1" ("Customer_id", "contact", "month", "day_of_week", "duration", "campaign", "pdays", "previous", "poutcome") VALUES (25577, 'cellular', 'apr', 'thu', 214, '1', 999, '0', 'nonexistent');</w:t>
      </w:r>
    </w:p>
    <w:p w14:paraId="19DDDC2B" w14:textId="77777777" w:rsidR="00EE6FEB" w:rsidRDefault="00EE6FEB"/>
    <w:p w14:paraId="6F541C2F" w14:textId="77777777" w:rsidR="00EE6FEB" w:rsidRDefault="00EE6FEB">
      <w:r>
        <w:t>INSERT INTO  "Customer_campaign_details_p1" ("Customer_id", "contact", "month", "day_of_week", "duration", "campaign", "pdays", "previous", "poutcome") VALUES (25578, 'cellular', 'apr', 'thu', 184, '1', 999, '0', 'nonexistent');</w:t>
      </w:r>
    </w:p>
    <w:p w14:paraId="08CA2A9E" w14:textId="77777777" w:rsidR="00EE6FEB" w:rsidRDefault="00EE6FEB"/>
    <w:p w14:paraId="4ED1A678" w14:textId="77777777" w:rsidR="00EE6FEB" w:rsidRDefault="00EE6FEB">
      <w:r>
        <w:t>INSERT INTO  "Customer_campaign_details_p1" ("Customer_id", "contact", "month", "day_of_week", "duration", "campaign", "pdays", "previous", "poutcome") VALUES (25579, 'cellular', 'apr', 'thu', 331, '1', 999, '1', 'failure');</w:t>
      </w:r>
    </w:p>
    <w:p w14:paraId="5BEC36D6" w14:textId="77777777" w:rsidR="00EE6FEB" w:rsidRDefault="00EE6FEB"/>
    <w:p w14:paraId="1000A981" w14:textId="77777777" w:rsidR="00EE6FEB" w:rsidRDefault="00EE6FEB">
      <w:r>
        <w:t>INSERT INTO  "Customer_campaign_details_p1" ("Customer_id", "contact", "month", "day_of_week", "duration", "campaign", "pdays", "previous", "poutcome") VALUES (25580, 'cellular', 'apr', 'thu', 435, '1', 999, '0', 'nonexistent');</w:t>
      </w:r>
    </w:p>
    <w:p w14:paraId="047373B6" w14:textId="77777777" w:rsidR="00EE6FEB" w:rsidRDefault="00EE6FEB"/>
    <w:p w14:paraId="5C2AC949" w14:textId="77777777" w:rsidR="00EE6FEB" w:rsidRDefault="00EE6FEB">
      <w:r>
        <w:t>INSERT INTO  "Customer_campaign_details_p1" ("Customer_id", "contact", "month", "day_of_week", "duration", "campaign", "pdays", "previous", "poutcome") VALUES (25581, 'cellular', 'apr', 'thu', 188, '1', 999, '0', 'nonexistent');</w:t>
      </w:r>
    </w:p>
    <w:p w14:paraId="7078C9E3" w14:textId="77777777" w:rsidR="00EE6FEB" w:rsidRDefault="00EE6FEB"/>
    <w:p w14:paraId="64E5F788" w14:textId="77777777" w:rsidR="00EE6FEB" w:rsidRDefault="00EE6FEB">
      <w:r>
        <w:t>INSERT INTO  "Customer_campaign_details_p1" ("Customer_id", "contact", "month", "day_of_week", "duration", "campaign", "pdays", "previous", "poutcome") VALUES (25582, 'cellular', 'apr', 'thu', 62, '2', 999, '1', 'failure');</w:t>
      </w:r>
    </w:p>
    <w:p w14:paraId="6556162A" w14:textId="77777777" w:rsidR="00EE6FEB" w:rsidRDefault="00EE6FEB"/>
    <w:p w14:paraId="329D2978" w14:textId="77777777" w:rsidR="00EE6FEB" w:rsidRDefault="00EE6FEB">
      <w:r>
        <w:t>INSERT INTO  "Customer_campaign_details_p1" ("Customer_id", "contact", "month", "day_of_week", "duration", "campaign", "pdays", "previous", "poutcome") VALUES (25583, 'cellular', 'apr', 'thu', 466, '2', 999, '2', 'failure');</w:t>
      </w:r>
    </w:p>
    <w:p w14:paraId="524C9CC3" w14:textId="77777777" w:rsidR="00EE6FEB" w:rsidRDefault="00EE6FEB"/>
    <w:p w14:paraId="6026B935" w14:textId="77777777" w:rsidR="00EE6FEB" w:rsidRDefault="00EE6FEB">
      <w:r>
        <w:t>INSERT INTO  "Customer_campaign_details_p1" ("Customer_id", "contact", "month", "day_of_week", "duration", "campaign", "pdays", "previous", "poutcome") VALUES (25584, 'telephone', 'apr', 'thu', 327, '2', 999, '1', 'failure');</w:t>
      </w:r>
    </w:p>
    <w:p w14:paraId="489C1453" w14:textId="77777777" w:rsidR="00EE6FEB" w:rsidRDefault="00EE6FEB"/>
    <w:p w14:paraId="26C48779" w14:textId="77777777" w:rsidR="00EE6FEB" w:rsidRDefault="00EE6FEB">
      <w:r>
        <w:t>INSERT INTO  "Customer_campaign_details_p1" ("Customer_id", "contact", "month", "day_of_week", "duration", "campaign", "pdays", "previous", "poutcome") VALUES (25585, 'cellular', 'apr', 'thu', 290, '2', 999, '1', 'failure');</w:t>
      </w:r>
    </w:p>
    <w:p w14:paraId="5C8E0632" w14:textId="77777777" w:rsidR="00EE6FEB" w:rsidRDefault="00EE6FEB"/>
    <w:p w14:paraId="4F9092D1" w14:textId="77777777" w:rsidR="00EE6FEB" w:rsidRDefault="00EE6FEB">
      <w:r>
        <w:t>INSERT INTO  "Customer_campaign_details_p1" ("Customer_id", "contact", "month", "day_of_week", "duration", "campaign", "pdays", "previous", "poutcome") VALUES (25586, 'cellular', 'apr', 'thu', 179, '1', 999, '0', 'nonexistent');</w:t>
      </w:r>
    </w:p>
    <w:p w14:paraId="785D2FEB" w14:textId="77777777" w:rsidR="00EE6FEB" w:rsidRDefault="00EE6FEB"/>
    <w:p w14:paraId="2A043BF7" w14:textId="77777777" w:rsidR="00EE6FEB" w:rsidRDefault="00EE6FEB">
      <w:r>
        <w:t>INSERT INTO  "Customer_campaign_details_p1" ("Customer_id", "contact", "month", "day_of_week", "duration", "campaign", "pdays", "previous", "poutcome") VALUES (25587, 'cellular', 'apr', 'thu', 464, '1', 999, '0', 'nonexistent');</w:t>
      </w:r>
    </w:p>
    <w:p w14:paraId="7F7D344A" w14:textId="77777777" w:rsidR="00EE6FEB" w:rsidRDefault="00EE6FEB"/>
    <w:p w14:paraId="014BF89E" w14:textId="77777777" w:rsidR="00EE6FEB" w:rsidRDefault="00EE6FEB">
      <w:r>
        <w:t>INSERT INTO  "Customer_campaign_details_p1" ("Customer_id", "contact", "month", "day_of_week", "duration", "campaign", "pdays", "previous", "poutcome") VALUES (25588, 'cellular', 'apr', 'thu', 221, '2', 999, '1', 'failure');</w:t>
      </w:r>
    </w:p>
    <w:p w14:paraId="5A8D7115" w14:textId="77777777" w:rsidR="00EE6FEB" w:rsidRDefault="00EE6FEB"/>
    <w:p w14:paraId="7F38087F" w14:textId="77777777" w:rsidR="00EE6FEB" w:rsidRDefault="00EE6FEB">
      <w:r>
        <w:t>INSERT INTO  "Customer_campaign_details_p1" ("Customer_id", "contact", "month", "day_of_week", "duration", "campaign", "pdays", "previous", "poutcome") VALUES (25589, 'cellular', 'apr', 'thu', 504, '1', 999, '0', 'nonexistent');</w:t>
      </w:r>
    </w:p>
    <w:p w14:paraId="23AADB96" w14:textId="77777777" w:rsidR="00EE6FEB" w:rsidRDefault="00EE6FEB"/>
    <w:p w14:paraId="6CB6CF3F" w14:textId="77777777" w:rsidR="00EE6FEB" w:rsidRDefault="00EE6FEB">
      <w:r>
        <w:t>INSERT INTO  "Customer_campaign_details_p1" ("Customer_id", "contact", "month", "day_of_week", "duration", "campaign", "pdays", "previous", "poutcome") VALUES (25590, 'cellular', 'apr', 'thu', 233, '1', 999, '0', 'nonexistent');</w:t>
      </w:r>
    </w:p>
    <w:p w14:paraId="3C39A836" w14:textId="77777777" w:rsidR="00EE6FEB" w:rsidRDefault="00EE6FEB"/>
    <w:p w14:paraId="0AF6F111" w14:textId="77777777" w:rsidR="00EE6FEB" w:rsidRDefault="00EE6FEB">
      <w:r>
        <w:t>INSERT INTO  "Customer_campaign_details_p1" ("Customer_id", "contact", "month", "day_of_week", "duration", "campaign", "pdays", "previous", "poutcome") VALUES (25591, 'cellular', 'apr', 'thu', 245, '3', 999, '0', 'nonexistent');</w:t>
      </w:r>
    </w:p>
    <w:p w14:paraId="3E8ADDA9" w14:textId="77777777" w:rsidR="00EE6FEB" w:rsidRDefault="00EE6FEB"/>
    <w:p w14:paraId="706676FB" w14:textId="77777777" w:rsidR="00EE6FEB" w:rsidRDefault="00EE6FEB">
      <w:r>
        <w:t>INSERT INTO  "Customer_campaign_details_p1" ("Customer_id", "contact", "month", "day_of_week", "duration", "campaign", "pdays", "previous", "poutcome") VALUES (25592, 'cellular', 'apr', 'thu', 152, '2', 999, '1', 'failure');</w:t>
      </w:r>
    </w:p>
    <w:p w14:paraId="25EF6C2D" w14:textId="77777777" w:rsidR="00EE6FEB" w:rsidRDefault="00EE6FEB"/>
    <w:p w14:paraId="6D15D0E3" w14:textId="77777777" w:rsidR="00EE6FEB" w:rsidRDefault="00EE6FEB">
      <w:r>
        <w:t>INSERT INTO  "Customer_campaign_details_p1" ("Customer_id", "contact", "month", "day_of_week", "duration", "campaign", "pdays", "previous", "poutcome") VALUES (25593, 'cellular', 'apr', 'thu', 132, '1', 999, '0', 'nonexistent');</w:t>
      </w:r>
    </w:p>
    <w:p w14:paraId="78FB8CCC" w14:textId="77777777" w:rsidR="00EE6FEB" w:rsidRDefault="00EE6FEB"/>
    <w:p w14:paraId="65556385" w14:textId="77777777" w:rsidR="00EE6FEB" w:rsidRDefault="00EE6FEB">
      <w:r>
        <w:t>INSERT INTO  "Customer_campaign_details_p1" ("Customer_id", "contact", "month", "day_of_week", "duration", "campaign", "pdays", "previous", "poutcome") VALUES (25594, 'cellular', 'apr', 'thu', 106, '2', 999, '0', 'nonexistent');</w:t>
      </w:r>
    </w:p>
    <w:p w14:paraId="17D7D76F" w14:textId="77777777" w:rsidR="00EE6FEB" w:rsidRDefault="00EE6FEB"/>
    <w:p w14:paraId="4E70894D" w14:textId="77777777" w:rsidR="00EE6FEB" w:rsidRDefault="00EE6FEB">
      <w:r>
        <w:t>INSERT INTO  "Customer_campaign_details_p1" ("Customer_id", "contact", "month", "day_of_week", "duration", "campaign", "pdays", "previous", "poutcome") VALUES (25595, 'cellular', 'apr', 'thu', 339, '1', 999, '0', 'nonexistent');</w:t>
      </w:r>
    </w:p>
    <w:p w14:paraId="4E502FDB" w14:textId="77777777" w:rsidR="00EE6FEB" w:rsidRDefault="00EE6FEB"/>
    <w:p w14:paraId="7548B913" w14:textId="77777777" w:rsidR="00EE6FEB" w:rsidRDefault="00EE6FEB">
      <w:r>
        <w:t>INSERT INTO  "Customer_campaign_details_p1" ("Customer_id", "contact", "month", "day_of_week", "duration", "campaign", "pdays", "previous", "poutcome") VALUES (25596, 'cellular', 'apr', 'thu', 98, '6', 999, '0', 'nonexistent');</w:t>
      </w:r>
    </w:p>
    <w:p w14:paraId="01F109EA" w14:textId="77777777" w:rsidR="00EE6FEB" w:rsidRDefault="00EE6FEB"/>
    <w:p w14:paraId="1715FACD" w14:textId="77777777" w:rsidR="00EE6FEB" w:rsidRDefault="00EE6FEB">
      <w:r>
        <w:t>INSERT INTO  "Customer_campaign_details_p1" ("Customer_id", "contact", "month", "day_of_week", "duration", "campaign", "pdays", "previous", "poutcome") VALUES (25597, 'cellular', 'apr', 'thu', 268, '1', 999, '1', 'failure');</w:t>
      </w:r>
    </w:p>
    <w:p w14:paraId="41434512" w14:textId="77777777" w:rsidR="00EE6FEB" w:rsidRDefault="00EE6FEB"/>
    <w:p w14:paraId="4CBD8FAA" w14:textId="77777777" w:rsidR="00EE6FEB" w:rsidRDefault="00EE6FEB">
      <w:r>
        <w:t>INSERT INTO  "Customer_campaign_details_p1" ("Customer_id", "contact", "month", "day_of_week", "duration", "campaign", "pdays", "previous", "poutcome") VALUES (25598, 'cellular', 'apr', 'thu', 337, '2', 999, '0', 'nonexistent');</w:t>
      </w:r>
    </w:p>
    <w:p w14:paraId="1F3D5B94" w14:textId="77777777" w:rsidR="00EE6FEB" w:rsidRDefault="00EE6FEB"/>
    <w:p w14:paraId="0FEF090C" w14:textId="77777777" w:rsidR="00EE6FEB" w:rsidRDefault="00EE6FEB">
      <w:r>
        <w:t>INSERT INTO  "Customer_campaign_details_p1" ("Customer_id", "contact", "month", "day_of_week", "duration", "campaign", "pdays", "previous", "poutcome") VALUES (25599, 'cellular', 'apr', 'thu', 133, '1', 999, '0', 'nonexistent');</w:t>
      </w:r>
    </w:p>
    <w:p w14:paraId="603AC163" w14:textId="77777777" w:rsidR="00EE6FEB" w:rsidRDefault="00EE6FEB"/>
    <w:p w14:paraId="4919DD5D" w14:textId="77777777" w:rsidR="00EE6FEB" w:rsidRDefault="00EE6FEB">
      <w:r>
        <w:t>INSERT INTO  "Customer_campaign_details_p1" ("Customer_id", "contact", "month", "day_of_week", "duration", "campaign", "pdays", "previous", "poutcome") VALUES (25600, 'cellular', 'apr', 'thu', 322, '2', 999, '0', 'nonexistent');</w:t>
      </w:r>
    </w:p>
    <w:p w14:paraId="004E0FEE" w14:textId="77777777" w:rsidR="00EE6FEB" w:rsidRDefault="00EE6FEB"/>
    <w:p w14:paraId="4DC5DA74" w14:textId="77777777" w:rsidR="00EE6FEB" w:rsidRDefault="00EE6FEB">
      <w:r>
        <w:t>INSERT INTO  "Customer_campaign_details_p1" ("Customer_id", "contact", "month", "day_of_week", "duration", "campaign", "pdays", "previous", "poutcome") VALUES (25601, 'cellular', 'apr', 'thu', 385, '2', 999, '1', 'failure');</w:t>
      </w:r>
    </w:p>
    <w:p w14:paraId="3A5A6870" w14:textId="77777777" w:rsidR="00EE6FEB" w:rsidRDefault="00EE6FEB"/>
    <w:p w14:paraId="39655FD0" w14:textId="77777777" w:rsidR="00EE6FEB" w:rsidRDefault="00EE6FEB">
      <w:r>
        <w:t>INSERT INTO  "Customer_campaign_details_p1" ("Customer_id", "contact", "month", "day_of_week", "duration", "campaign", "pdays", "previous", "poutcome") VALUES (25602, 'cellular', 'apr', 'thu', 317, '5', 999, '0', 'nonexistent');</w:t>
      </w:r>
    </w:p>
    <w:p w14:paraId="01198136" w14:textId="77777777" w:rsidR="00EE6FEB" w:rsidRDefault="00EE6FEB"/>
    <w:p w14:paraId="4A7EB581" w14:textId="77777777" w:rsidR="00EE6FEB" w:rsidRDefault="00EE6FEB">
      <w:r>
        <w:t>INSERT INTO  "Customer_campaign_details_p1" ("Customer_id", "contact", "month", "day_of_week", "duration", "campaign", "pdays", "previous", "poutcome") VALUES (25603, 'cellular', 'apr', 'thu', 208, '12', 999, '1', 'failure');</w:t>
      </w:r>
    </w:p>
    <w:p w14:paraId="7A05FB3D" w14:textId="77777777" w:rsidR="00EE6FEB" w:rsidRDefault="00EE6FEB"/>
    <w:p w14:paraId="5284559C" w14:textId="77777777" w:rsidR="00EE6FEB" w:rsidRDefault="00EE6FEB">
      <w:r>
        <w:t>INSERT INTO  "Customer_campaign_details_p1" ("Customer_id", "contact", "month", "day_of_week", "duration", "campaign", "pdays", "previous", "poutcome") VALUES (25604, 'cellular', 'apr', 'thu', 627, '2', 5, '3', 'failure');</w:t>
      </w:r>
    </w:p>
    <w:p w14:paraId="39D524A7" w14:textId="77777777" w:rsidR="00EE6FEB" w:rsidRDefault="00EE6FEB"/>
    <w:p w14:paraId="40EBF27C" w14:textId="77777777" w:rsidR="00EE6FEB" w:rsidRDefault="00EE6FEB">
      <w:r>
        <w:t>INSERT INTO  "Customer_campaign_details_p1" ("Customer_id", "contact", "month", "day_of_week", "duration", "campaign", "pdays", "previous", "poutcome") VALUES (25605, 'cellular', 'apr', 'thu', 1042, '2', 999, '0', 'nonexistent');</w:t>
      </w:r>
    </w:p>
    <w:p w14:paraId="36C25464" w14:textId="77777777" w:rsidR="00EE6FEB" w:rsidRDefault="00EE6FEB"/>
    <w:p w14:paraId="582C55E5" w14:textId="77777777" w:rsidR="00EE6FEB" w:rsidRDefault="00EE6FEB">
      <w:r>
        <w:t>INSERT INTO  "Customer_campaign_details_p1" ("Customer_id", "contact", "month", "day_of_week", "duration", "campaign", "pdays", "previous", "poutcome") VALUES (25606, 'cellular', 'apr', 'thu', 240, '3', 999, '0', 'nonexistent');</w:t>
      </w:r>
    </w:p>
    <w:p w14:paraId="37E81CAA" w14:textId="77777777" w:rsidR="00EE6FEB" w:rsidRDefault="00EE6FEB"/>
    <w:p w14:paraId="5EA083DE" w14:textId="77777777" w:rsidR="00EE6FEB" w:rsidRDefault="00EE6FEB">
      <w:r>
        <w:t>INSERT INTO  "Customer_campaign_details_p1" ("Customer_id", "contact", "month", "day_of_week", "duration", "campaign", "pdays", "previous", "poutcome") VALUES (25607, 'cellular', 'apr', 'thu', 140, '2', 999, '2', 'failure');</w:t>
      </w:r>
    </w:p>
    <w:p w14:paraId="4EEFBAE2" w14:textId="77777777" w:rsidR="00EE6FEB" w:rsidRDefault="00EE6FEB"/>
    <w:p w14:paraId="5DE144C5" w14:textId="77777777" w:rsidR="00EE6FEB" w:rsidRDefault="00EE6FEB">
      <w:r>
        <w:t>INSERT INTO  "Customer_campaign_details_p1" ("Customer_id", "contact", "month", "day_of_week", "duration", "campaign", "pdays", "previous", "poutcome") VALUES (25608, 'cellular', 'apr', 'thu', 490, '3', 999, '2', 'failure');</w:t>
      </w:r>
    </w:p>
    <w:p w14:paraId="26181D26" w14:textId="77777777" w:rsidR="00EE6FEB" w:rsidRDefault="00EE6FEB"/>
    <w:p w14:paraId="0622FDA5" w14:textId="77777777" w:rsidR="00EE6FEB" w:rsidRDefault="00EE6FEB">
      <w:r>
        <w:t>INSERT INTO  "Customer_campaign_details_p1" ("Customer_id", "contact", "month", "day_of_week", "duration", "campaign", "pdays", "previous", "poutcome") VALUES (25609, 'cellular', 'apr', 'thu', 275, '2', 999, '1', 'failure');</w:t>
      </w:r>
    </w:p>
    <w:p w14:paraId="07695752" w14:textId="77777777" w:rsidR="00EE6FEB" w:rsidRDefault="00EE6FEB"/>
    <w:p w14:paraId="6F4796FD" w14:textId="77777777" w:rsidR="00EE6FEB" w:rsidRDefault="00EE6FEB">
      <w:r>
        <w:t>INSERT INTO  "Customer_campaign_details_p1" ("Customer_id", "contact", "month", "day_of_week", "duration", "campaign", "pdays", "previous", "poutcome") VALUES (25610, 'cellular', 'apr', 'thu', 188, '1', 999, '0', 'nonexistent');</w:t>
      </w:r>
    </w:p>
    <w:p w14:paraId="28785C93" w14:textId="77777777" w:rsidR="00EE6FEB" w:rsidRDefault="00EE6FEB"/>
    <w:p w14:paraId="2C844633" w14:textId="77777777" w:rsidR="00EE6FEB" w:rsidRDefault="00EE6FEB">
      <w:r>
        <w:t>INSERT INTO  "Customer_campaign_details_p1" ("Customer_id", "contact", "month", "day_of_week", "duration", "campaign", "pdays", "previous", "poutcome") VALUES (25611, 'cellular', 'apr', 'thu', 236, '1', 999, '1', 'failure');</w:t>
      </w:r>
    </w:p>
    <w:p w14:paraId="6985E15A" w14:textId="77777777" w:rsidR="00EE6FEB" w:rsidRDefault="00EE6FEB"/>
    <w:p w14:paraId="502316D5" w14:textId="77777777" w:rsidR="00EE6FEB" w:rsidRDefault="00EE6FEB">
      <w:r>
        <w:t>INSERT INTO  "Customer_campaign_details_p1" ("Customer_id", "contact", "month", "day_of_week", "duration", "campaign", "pdays", "previous", "poutcome") VALUES (25612, 'telephone', 'apr', 'tue', 563, '2', 999, '0', 'nonexistent');</w:t>
      </w:r>
    </w:p>
    <w:p w14:paraId="6D2FBAC0" w14:textId="77777777" w:rsidR="00EE6FEB" w:rsidRDefault="00EE6FEB"/>
    <w:p w14:paraId="5B1C3BA1" w14:textId="77777777" w:rsidR="00EE6FEB" w:rsidRDefault="00EE6FEB">
      <w:r>
        <w:t>INSERT INTO  "Customer_campaign_details_p1" ("Customer_id", "contact", "month", "day_of_week", "duration", "campaign", "pdays", "previous", "poutcome") VALUES (25613, 'cellular', 'apr', 'tue', 136, '3', 999, '0', 'nonexistent');</w:t>
      </w:r>
    </w:p>
    <w:p w14:paraId="65286E45" w14:textId="77777777" w:rsidR="00EE6FEB" w:rsidRDefault="00EE6FEB"/>
    <w:p w14:paraId="5B1B44A7" w14:textId="77777777" w:rsidR="00EE6FEB" w:rsidRDefault="00EE6FEB">
      <w:r>
        <w:t>INSERT INTO  "Customer_campaign_details_p1" ("Customer_id", "contact", "month", "day_of_week", "duration", "campaign", "pdays", "previous", "poutcome") VALUES (25614, 'cellular', 'apr', 'tue', 142, '2', 999, '0', 'nonexistent');</w:t>
      </w:r>
    </w:p>
    <w:p w14:paraId="4025909C" w14:textId="77777777" w:rsidR="00EE6FEB" w:rsidRDefault="00EE6FEB"/>
    <w:p w14:paraId="7C29979F" w14:textId="77777777" w:rsidR="00EE6FEB" w:rsidRDefault="00EE6FEB">
      <w:r>
        <w:t>INSERT INTO  "Customer_campaign_details_p1" ("Customer_id", "contact", "month", "day_of_week", "duration", "campaign", "pdays", "previous", "poutcome") VALUES (25615, 'cellular', 'apr', 'tue', 129, '1', 999, '0', 'nonexistent');</w:t>
      </w:r>
    </w:p>
    <w:p w14:paraId="62AA9EA1" w14:textId="77777777" w:rsidR="00EE6FEB" w:rsidRDefault="00EE6FEB"/>
    <w:p w14:paraId="469467AC" w14:textId="77777777" w:rsidR="00EE6FEB" w:rsidRDefault="00EE6FEB">
      <w:r>
        <w:t>INSERT INTO  "Customer_campaign_details_p1" ("Customer_id", "contact", "month", "day_of_week", "duration", "campaign", "pdays", "previous", "poutcome") VALUES (25616, 'telephone', 'apr', 'tue', 86, '6', 999, '0', 'nonexistent');</w:t>
      </w:r>
    </w:p>
    <w:p w14:paraId="4659FB83" w14:textId="77777777" w:rsidR="00EE6FEB" w:rsidRDefault="00EE6FEB"/>
    <w:p w14:paraId="0512BC1E" w14:textId="77777777" w:rsidR="00EE6FEB" w:rsidRDefault="00EE6FEB">
      <w:r>
        <w:t>INSERT INTO  "Customer_campaign_details_p1" ("Customer_id", "contact", "month", "day_of_week", "duration", "campaign", "pdays", "previous", "poutcome") VALUES (25617, 'cellular', 'apr', 'tue', 259, '1', 999, '0', 'nonexistent');</w:t>
      </w:r>
    </w:p>
    <w:p w14:paraId="3AC7711D" w14:textId="77777777" w:rsidR="00EE6FEB" w:rsidRDefault="00EE6FEB"/>
    <w:p w14:paraId="104B3171" w14:textId="77777777" w:rsidR="00EE6FEB" w:rsidRDefault="00EE6FEB">
      <w:r>
        <w:t>INSERT INTO  "Customer_campaign_details_p1" ("Customer_id", "contact", "month", "day_of_week", "duration", "campaign", "pdays", "previous", "poutcome") VALUES (25618, 'cellular', 'apr', 'tue', 255, '1', 999, '1', 'failure');</w:t>
      </w:r>
    </w:p>
    <w:p w14:paraId="2FB46F9A" w14:textId="77777777" w:rsidR="00EE6FEB" w:rsidRDefault="00EE6FEB"/>
    <w:p w14:paraId="382A3F96" w14:textId="77777777" w:rsidR="00EE6FEB" w:rsidRDefault="00EE6FEB">
      <w:r>
        <w:t>INSERT INTO  "Customer_campaign_details_p1" ("Customer_id", "contact", "month", "day_of_week", "duration", "campaign", "pdays", "previous", "poutcome") VALUES (25619, 'cellular', 'apr', 'tue', 466, '5', 999, '1', 'failure');</w:t>
      </w:r>
    </w:p>
    <w:p w14:paraId="47D632C3" w14:textId="77777777" w:rsidR="00EE6FEB" w:rsidRDefault="00EE6FEB"/>
    <w:p w14:paraId="7F663170" w14:textId="77777777" w:rsidR="00EE6FEB" w:rsidRDefault="00EE6FEB">
      <w:r>
        <w:t>INSERT INTO  "Customer_campaign_details_p1" ("Customer_id", "contact", "month", "day_of_week", "duration", "campaign", "pdays", "previous", "poutcome") VALUES (25620, 'cellular', 'apr', 'tue', 82, '4', 999, '0', 'nonexistent');</w:t>
      </w:r>
    </w:p>
    <w:p w14:paraId="0E838449" w14:textId="77777777" w:rsidR="00EE6FEB" w:rsidRDefault="00EE6FEB"/>
    <w:p w14:paraId="66769BE4" w14:textId="77777777" w:rsidR="00EE6FEB" w:rsidRDefault="00EE6FEB">
      <w:r>
        <w:t>INSERT INTO  "Customer_campaign_details_p1" ("Customer_id", "contact", "month", "day_of_week", "duration", "campaign", "pdays", "previous", "poutcome") VALUES (25621, 'cellular', 'apr', 'tue', 565, '2', 999, '0', 'nonexistent');</w:t>
      </w:r>
    </w:p>
    <w:p w14:paraId="6F475C95" w14:textId="77777777" w:rsidR="00EE6FEB" w:rsidRDefault="00EE6FEB"/>
    <w:p w14:paraId="1FB7A968" w14:textId="77777777" w:rsidR="00EE6FEB" w:rsidRDefault="00EE6FEB">
      <w:r>
        <w:t>INSERT INTO  "Customer_campaign_details_p1" ("Customer_id", "contact", "month", "day_of_week", "duration", "campaign", "pdays", "previous", "poutcome") VALUES (25622, 'cellular', 'apr', 'tue', 251, '1', 999, '0', 'nonexistent');</w:t>
      </w:r>
    </w:p>
    <w:p w14:paraId="63EAB633" w14:textId="77777777" w:rsidR="00EE6FEB" w:rsidRDefault="00EE6FEB"/>
    <w:p w14:paraId="3E5C9DF1" w14:textId="77777777" w:rsidR="00EE6FEB" w:rsidRDefault="00EE6FEB">
      <w:r>
        <w:t>INSERT INTO  "Customer_campaign_details_p1" ("Customer_id", "contact", "month", "day_of_week", "duration", "campaign", "pdays", "previous", "poutcome") VALUES (25623, 'cellular', 'apr', 'tue', 262, '1', 999, '0', 'nonexistent');</w:t>
      </w:r>
    </w:p>
    <w:p w14:paraId="0223F11C" w14:textId="77777777" w:rsidR="00EE6FEB" w:rsidRDefault="00EE6FEB"/>
    <w:p w14:paraId="37E56862" w14:textId="77777777" w:rsidR="00EE6FEB" w:rsidRDefault="00EE6FEB">
      <w:r>
        <w:t>INSERT INTO  "Customer_campaign_details_p1" ("Customer_id", "contact", "month", "day_of_week", "duration", "campaign", "pdays", "previous", "poutcome") VALUES (25624, 'cellular', 'apr', 'tue', 269, '3', 999, '1', 'failure');</w:t>
      </w:r>
    </w:p>
    <w:p w14:paraId="76E24DB2" w14:textId="77777777" w:rsidR="00EE6FEB" w:rsidRDefault="00EE6FEB"/>
    <w:p w14:paraId="62CB8B31" w14:textId="77777777" w:rsidR="00EE6FEB" w:rsidRDefault="00EE6FEB">
      <w:r>
        <w:t>INSERT INTO  "Customer_campaign_details_p1" ("Customer_id", "contact", "month", "day_of_week", "duration", "campaign", "pdays", "previous", "poutcome") VALUES (25625, 'cellular', 'apr', 'tue', 283, '3', 999, '0', 'nonexistent');</w:t>
      </w:r>
    </w:p>
    <w:p w14:paraId="35A7B570" w14:textId="77777777" w:rsidR="00EE6FEB" w:rsidRDefault="00EE6FEB"/>
    <w:p w14:paraId="7DE84CF8" w14:textId="77777777" w:rsidR="00EE6FEB" w:rsidRDefault="00EE6FEB">
      <w:r>
        <w:t>INSERT INTO  "Customer_campaign_details_p1" ("Customer_id", "contact", "month", "day_of_week", "duration", "campaign", "pdays", "previous", "poutcome") VALUES (25626, 'cellular', 'apr', 'tue', 342, '1', 999, '0', 'nonexistent');</w:t>
      </w:r>
    </w:p>
    <w:p w14:paraId="53DDCAA4" w14:textId="77777777" w:rsidR="00EE6FEB" w:rsidRDefault="00EE6FEB"/>
    <w:p w14:paraId="7EB3DBDA" w14:textId="77777777" w:rsidR="00EE6FEB" w:rsidRDefault="00EE6FEB">
      <w:r>
        <w:t>INSERT INTO  "Customer_campaign_details_p1" ("Customer_id", "contact", "month", "day_of_week", "duration", "campaign", "pdays", "previous", "poutcome") VALUES (25627, 'cellular', 'apr', 'tue', 255, '7', 999, '0', 'nonexistent');</w:t>
      </w:r>
    </w:p>
    <w:p w14:paraId="55063813" w14:textId="77777777" w:rsidR="00EE6FEB" w:rsidRDefault="00EE6FEB"/>
    <w:p w14:paraId="6AA210BC" w14:textId="77777777" w:rsidR="00EE6FEB" w:rsidRDefault="00EE6FEB">
      <w:r>
        <w:t>INSERT INTO  "Customer_campaign_details_p1" ("Customer_id", "contact", "month", "day_of_week", "duration", "campaign", "pdays", "previous", "poutcome") VALUES (25628, 'cellular', 'apr', 'tue', 110, '1', 999, '1', 'failure');</w:t>
      </w:r>
    </w:p>
    <w:p w14:paraId="6668E259" w14:textId="77777777" w:rsidR="00EE6FEB" w:rsidRDefault="00EE6FEB"/>
    <w:p w14:paraId="60C0594E" w14:textId="77777777" w:rsidR="00EE6FEB" w:rsidRDefault="00EE6FEB">
      <w:r>
        <w:t>INSERT INTO  "Customer_campaign_details_p1" ("Customer_id", "contact", "month", "day_of_week", "duration", "campaign", "pdays", "previous", "poutcome") VALUES (25629, 'cellular', 'apr', 'tue', 62, '1', 999, '0', 'nonexistent');</w:t>
      </w:r>
    </w:p>
    <w:p w14:paraId="4E2EF188" w14:textId="77777777" w:rsidR="00EE6FEB" w:rsidRDefault="00EE6FEB"/>
    <w:p w14:paraId="79F4D355" w14:textId="77777777" w:rsidR="00EE6FEB" w:rsidRDefault="00EE6FEB">
      <w:r>
        <w:t>INSERT INTO  "Customer_campaign_details_p1" ("Customer_id", "contact", "month", "day_of_week", "duration", "campaign", "pdays", "previous", "poutcome") VALUES (25630, 'cellular', 'apr', 'tue', 145, '1', 999, '0', 'nonexistent');</w:t>
      </w:r>
    </w:p>
    <w:p w14:paraId="405C576B" w14:textId="77777777" w:rsidR="00EE6FEB" w:rsidRDefault="00EE6FEB"/>
    <w:p w14:paraId="3192814F" w14:textId="77777777" w:rsidR="00EE6FEB" w:rsidRDefault="00EE6FEB">
      <w:r>
        <w:t>INSERT INTO  "Customer_campaign_details_p1" ("Customer_id", "contact", "month", "day_of_week", "duration", "campaign", "pdays", "previous", "poutcome") VALUES (25631, 'cellular', 'apr', 'tue', 213, '3', 999, '0', 'nonexistent');</w:t>
      </w:r>
    </w:p>
    <w:p w14:paraId="5C777A94" w14:textId="77777777" w:rsidR="00EE6FEB" w:rsidRDefault="00EE6FEB"/>
    <w:p w14:paraId="6EA67986" w14:textId="77777777" w:rsidR="00EE6FEB" w:rsidRDefault="00EE6FEB">
      <w:r>
        <w:t>INSERT INTO  "Customer_campaign_details_p1" ("Customer_id", "contact", "month", "day_of_week", "duration", "campaign", "pdays", "previous", "poutcome") VALUES (25632, 'telephone', 'apr', 'tue', 111, '3', 999, '1', 'failure');</w:t>
      </w:r>
    </w:p>
    <w:p w14:paraId="0390E9E4" w14:textId="77777777" w:rsidR="00EE6FEB" w:rsidRDefault="00EE6FEB"/>
    <w:p w14:paraId="69698BFE" w14:textId="77777777" w:rsidR="00EE6FEB" w:rsidRDefault="00EE6FEB">
      <w:r>
        <w:t>INSERT INTO  "Customer_campaign_details_p1" ("Customer_id", "contact", "month", "day_of_week", "duration", "campaign", "pdays", "previous", "poutcome") VALUES (25633, 'telephone', 'apr', 'tue', 266, '3', 999, '0', 'nonexistent');</w:t>
      </w:r>
    </w:p>
    <w:p w14:paraId="112C8A02" w14:textId="77777777" w:rsidR="00EE6FEB" w:rsidRDefault="00EE6FEB"/>
    <w:p w14:paraId="74B7366E" w14:textId="77777777" w:rsidR="00EE6FEB" w:rsidRDefault="00EE6FEB">
      <w:r>
        <w:t>INSERT INTO  "Customer_campaign_details_p1" ("Customer_id", "contact", "month", "day_of_week", "duration", "campaign", "pdays", "previous", "poutcome") VALUES (25634, 'telephone', 'apr', 'tue', 118, '6', 999, '0', 'nonexistent');</w:t>
      </w:r>
    </w:p>
    <w:p w14:paraId="33B013A5" w14:textId="77777777" w:rsidR="00EE6FEB" w:rsidRDefault="00EE6FEB"/>
    <w:p w14:paraId="04EE7A2F" w14:textId="77777777" w:rsidR="00EE6FEB" w:rsidRDefault="00EE6FEB">
      <w:r>
        <w:t>INSERT INTO  "Customer_campaign_details_p1" ("Customer_id", "contact", "month", "day_of_week", "duration", "campaign", "pdays", "previous", "poutcome") VALUES (25635, 'cellular', 'apr', 'tue', 142, '1', 999, '0', 'nonexistent');</w:t>
      </w:r>
    </w:p>
    <w:p w14:paraId="4BD21D5D" w14:textId="77777777" w:rsidR="00EE6FEB" w:rsidRDefault="00EE6FEB"/>
    <w:p w14:paraId="56BD4CC7" w14:textId="77777777" w:rsidR="00EE6FEB" w:rsidRDefault="00EE6FEB">
      <w:r>
        <w:t>INSERT INTO  "Customer_campaign_details_p1" ("Customer_id", "contact", "month", "day_of_week", "duration", "campaign", "pdays", "previous", "poutcome") VALUES (25636, 'cellular', 'apr', 'tue', 855, '1', 999, '0', 'nonexistent');</w:t>
      </w:r>
    </w:p>
    <w:p w14:paraId="37375FE3" w14:textId="77777777" w:rsidR="00EE6FEB" w:rsidRDefault="00EE6FEB"/>
    <w:p w14:paraId="62664906" w14:textId="77777777" w:rsidR="00EE6FEB" w:rsidRDefault="00EE6FEB">
      <w:r>
        <w:t>INSERT INTO  "Customer_campaign_details_p1" ("Customer_id", "contact", "month", "day_of_week", "duration", "campaign", "pdays", "previous", "poutcome") VALUES (25637, 'cellular', 'apr', 'tue', 344, '1', 999, '1', 'failure');</w:t>
      </w:r>
    </w:p>
    <w:p w14:paraId="090C68EA" w14:textId="77777777" w:rsidR="00EE6FEB" w:rsidRDefault="00EE6FEB"/>
    <w:p w14:paraId="3C21848B" w14:textId="77777777" w:rsidR="00EE6FEB" w:rsidRDefault="00EE6FEB">
      <w:r>
        <w:t>INSERT INTO  "Customer_campaign_details_p1" ("Customer_id", "contact", "month", "day_of_week", "duration", "campaign", "pdays", "previous", "poutcome") VALUES (25638, 'cellular', 'apr', 'tue', 850, '2', 999, '0', 'nonexistent');</w:t>
      </w:r>
    </w:p>
    <w:p w14:paraId="6CE6906D" w14:textId="77777777" w:rsidR="00EE6FEB" w:rsidRDefault="00EE6FEB"/>
    <w:p w14:paraId="643F8DD2" w14:textId="77777777" w:rsidR="00EE6FEB" w:rsidRDefault="00EE6FEB">
      <w:r>
        <w:t>INSERT INTO  "Customer_campaign_details_p1" ("Customer_id", "contact", "month", "day_of_week", "duration", "campaign", "pdays", "previous", "poutcome") VALUES (25639, 'cellular', 'apr', 'tue', 85, '1', 999, '1', 'failure');</w:t>
      </w:r>
    </w:p>
    <w:p w14:paraId="7530A49A" w14:textId="77777777" w:rsidR="00EE6FEB" w:rsidRDefault="00EE6FEB"/>
    <w:p w14:paraId="662796B0" w14:textId="77777777" w:rsidR="00EE6FEB" w:rsidRDefault="00EE6FEB">
      <w:r>
        <w:t>INSERT INTO  "Customer_campaign_details_p1" ("Customer_id", "contact", "month", "day_of_week", "duration", "campaign", "pdays", "previous", "poutcome") VALUES (25640, 'cellular', 'apr', 'tue', 441, '2', 999, '0', 'nonexistent');</w:t>
      </w:r>
    </w:p>
    <w:p w14:paraId="17CCC9C3" w14:textId="77777777" w:rsidR="00EE6FEB" w:rsidRDefault="00EE6FEB"/>
    <w:p w14:paraId="2664FFEE" w14:textId="77777777" w:rsidR="00EE6FEB" w:rsidRDefault="00EE6FEB">
      <w:r>
        <w:t>INSERT INTO  "Customer_campaign_details_p1" ("Customer_id", "contact", "month", "day_of_week", "duration", "campaign", "pdays", "previous", "poutcome") VALUES (25641, 'telephone', 'apr', 'tue', 104, '1', 999, '1', 'failure');</w:t>
      </w:r>
    </w:p>
    <w:p w14:paraId="0BBB08E2" w14:textId="77777777" w:rsidR="00EE6FEB" w:rsidRDefault="00EE6FEB"/>
    <w:p w14:paraId="21507B27" w14:textId="77777777" w:rsidR="00EE6FEB" w:rsidRDefault="00EE6FEB">
      <w:r>
        <w:t>INSERT INTO  "Customer_campaign_details_p1" ("Customer_id", "contact", "month", "day_of_week", "duration", "campaign", "pdays", "previous", "poutcome") VALUES (25642, 'cellular', 'apr', 'tue', 179, '1', 999, '0', 'nonexistent');</w:t>
      </w:r>
    </w:p>
    <w:p w14:paraId="279151B9" w14:textId="77777777" w:rsidR="00EE6FEB" w:rsidRDefault="00EE6FEB"/>
    <w:p w14:paraId="0CF8F5C9" w14:textId="77777777" w:rsidR="00EE6FEB" w:rsidRDefault="00EE6FEB">
      <w:r>
        <w:t>INSERT INTO  "Customer_campaign_details_p1" ("Customer_id", "contact", "month", "day_of_week", "duration", "campaign", "pdays", "previous", "poutcome") VALUES (25643, 'cellular', 'apr', 'tue', 114, '1', 999, '0', 'nonexistent');</w:t>
      </w:r>
    </w:p>
    <w:p w14:paraId="45F9CFC0" w14:textId="77777777" w:rsidR="00EE6FEB" w:rsidRDefault="00EE6FEB"/>
    <w:p w14:paraId="1BA3C747" w14:textId="77777777" w:rsidR="00EE6FEB" w:rsidRDefault="00EE6FEB">
      <w:r>
        <w:t>INSERT INTO  "Customer_campaign_details_p1" ("Customer_id", "contact", "month", "day_of_week", "duration", "campaign", "pdays", "previous", "poutcome") VALUES (25644, 'cellular', 'apr', 'tue', 114, '1', 999, '0', 'nonexistent');</w:t>
      </w:r>
    </w:p>
    <w:p w14:paraId="7520B00D" w14:textId="77777777" w:rsidR="00EE6FEB" w:rsidRDefault="00EE6FEB"/>
    <w:p w14:paraId="020EEAF2" w14:textId="77777777" w:rsidR="00EE6FEB" w:rsidRDefault="00EE6FEB">
      <w:r>
        <w:t>INSERT INTO  "Customer_campaign_details_p1" ("Customer_id", "contact", "month", "day_of_week", "duration", "campaign", "pdays", "previous", "poutcome") VALUES (25645, 'cellular', 'apr', 'tue', 1073, '1', 999, '0', 'nonexistent');</w:t>
      </w:r>
    </w:p>
    <w:p w14:paraId="11580216" w14:textId="77777777" w:rsidR="00EE6FEB" w:rsidRDefault="00EE6FEB"/>
    <w:p w14:paraId="7854B3FF" w14:textId="77777777" w:rsidR="00EE6FEB" w:rsidRDefault="00EE6FEB">
      <w:r>
        <w:t>INSERT INTO  "Customer_campaign_details_p1" ("Customer_id", "contact", "month", "day_of_week", "duration", "campaign", "pdays", "previous", "poutcome") VALUES (25646, 'telephone', 'apr', 'tue', 226, '5', 999, '0', 'nonexistent');</w:t>
      </w:r>
    </w:p>
    <w:p w14:paraId="648A42B5" w14:textId="77777777" w:rsidR="00EE6FEB" w:rsidRDefault="00EE6FEB"/>
    <w:p w14:paraId="272E0A5F" w14:textId="77777777" w:rsidR="00EE6FEB" w:rsidRDefault="00EE6FEB">
      <w:r>
        <w:t>INSERT INTO  "Customer_campaign_details_p1" ("Customer_id", "contact", "month", "day_of_week", "duration", "campaign", "pdays", "previous", "poutcome") VALUES (25647, 'cellular', 'apr', 'tue', 94, '5', 999, '0', 'nonexistent');</w:t>
      </w:r>
    </w:p>
    <w:p w14:paraId="2C50B894" w14:textId="77777777" w:rsidR="00EE6FEB" w:rsidRDefault="00EE6FEB"/>
    <w:p w14:paraId="2FC5C5FB" w14:textId="77777777" w:rsidR="00EE6FEB" w:rsidRDefault="00EE6FEB">
      <w:r>
        <w:t>INSERT INTO  "Customer_campaign_details_p1" ("Customer_id", "contact", "month", "day_of_week", "duration", "campaign", "pdays", "previous", "poutcome") VALUES (25648, 'cellular', 'apr', 'tue', 1594, '1', 999, '1', 'failure');</w:t>
      </w:r>
    </w:p>
    <w:p w14:paraId="5148FB36" w14:textId="77777777" w:rsidR="00EE6FEB" w:rsidRDefault="00EE6FEB"/>
    <w:p w14:paraId="77DA15F7" w14:textId="77777777" w:rsidR="00EE6FEB" w:rsidRDefault="00EE6FEB">
      <w:r>
        <w:t>INSERT INTO  "Customer_campaign_details_p1" ("Customer_id", "contact", "month", "day_of_week", "duration", "campaign", "pdays", "previous", "poutcome") VALUES (25649, 'cellular', 'apr', 'tue', 450, '1', 999, '0', 'nonexistent');</w:t>
      </w:r>
    </w:p>
    <w:p w14:paraId="04898C49" w14:textId="77777777" w:rsidR="00EE6FEB" w:rsidRDefault="00EE6FEB"/>
    <w:p w14:paraId="2BD78132" w14:textId="77777777" w:rsidR="00EE6FEB" w:rsidRDefault="00EE6FEB">
      <w:r>
        <w:t>INSERT INTO  "Customer_campaign_details_p1" ("Customer_id", "contact", "month", "day_of_week", "duration", "campaign", "pdays", "previous", "poutcome") VALUES (25650, 'cellular', 'apr', 'tue', 461, '2', 999, '1', 'failure');</w:t>
      </w:r>
    </w:p>
    <w:p w14:paraId="0584293E" w14:textId="77777777" w:rsidR="00EE6FEB" w:rsidRDefault="00EE6FEB"/>
    <w:p w14:paraId="3A2EED57" w14:textId="77777777" w:rsidR="00EE6FEB" w:rsidRDefault="00EE6FEB">
      <w:r>
        <w:t>INSERT INTO  "Customer_campaign_details_p1" ("Customer_id", "contact", "month", "day_of_week", "duration", "campaign", "pdays", "previous", "poutcome") VALUES (25651, 'cellular', 'apr', 'tue', 505, '1', 999, '0', 'nonexistent');</w:t>
      </w:r>
    </w:p>
    <w:p w14:paraId="3553F6D3" w14:textId="77777777" w:rsidR="00EE6FEB" w:rsidRDefault="00EE6FEB"/>
    <w:p w14:paraId="7130DCC8" w14:textId="77777777" w:rsidR="00EE6FEB" w:rsidRDefault="00EE6FEB">
      <w:r>
        <w:t>INSERT INTO  "Customer_campaign_details_p1" ("Customer_id", "contact", "month", "day_of_week", "duration", "campaign", "pdays", "previous", "poutcome") VALUES (25652, 'cellular', 'apr', 'tue', 163, '2', 999, '0', 'nonexistent');</w:t>
      </w:r>
    </w:p>
    <w:p w14:paraId="7A92E694" w14:textId="77777777" w:rsidR="00EE6FEB" w:rsidRDefault="00EE6FEB"/>
    <w:p w14:paraId="70A4BAC4" w14:textId="77777777" w:rsidR="00EE6FEB" w:rsidRDefault="00EE6FEB">
      <w:r>
        <w:t>INSERT INTO  "Customer_campaign_details_p1" ("Customer_id", "contact", "month", "day_of_week", "duration", "campaign", "pdays", "previous", "poutcome") VALUES (25653, 'cellular', 'apr', 'tue', 133, '2', 999, '0', 'nonexistent');</w:t>
      </w:r>
    </w:p>
    <w:p w14:paraId="7A9DECE8" w14:textId="77777777" w:rsidR="00EE6FEB" w:rsidRDefault="00EE6FEB"/>
    <w:p w14:paraId="17967C4A" w14:textId="77777777" w:rsidR="00EE6FEB" w:rsidRDefault="00EE6FEB">
      <w:r>
        <w:t>INSERT INTO  "Customer_campaign_details_p1" ("Customer_id", "contact", "month", "day_of_week", "duration", "campaign", "pdays", "previous", "poutcome") VALUES (25654, 'cellular', 'apr', 'tue', 62, '1', 999, '0', 'nonexistent');</w:t>
      </w:r>
    </w:p>
    <w:p w14:paraId="032AEE0A" w14:textId="77777777" w:rsidR="00EE6FEB" w:rsidRDefault="00EE6FEB"/>
    <w:p w14:paraId="20FAB03B" w14:textId="77777777" w:rsidR="00EE6FEB" w:rsidRDefault="00EE6FEB">
      <w:r>
        <w:t>INSERT INTO  "Customer_campaign_details_p1" ("Customer_id", "contact", "month", "day_of_week", "duration", "campaign", "pdays", "previous", "poutcome") VALUES (25655, 'cellular', 'apr', 'tue', 184, '1', 999, '0', 'nonexistent');</w:t>
      </w:r>
    </w:p>
    <w:p w14:paraId="4C477C8F" w14:textId="77777777" w:rsidR="00EE6FEB" w:rsidRDefault="00EE6FEB"/>
    <w:p w14:paraId="6D826279" w14:textId="77777777" w:rsidR="00EE6FEB" w:rsidRDefault="00EE6FEB">
      <w:r>
        <w:t>INSERT INTO  "Customer_campaign_details_p1" ("Customer_id", "contact", "month", "day_of_week", "duration", "campaign", "pdays", "previous", "poutcome") VALUES (25656, 'cellular', 'apr', 'tue', 168, '1', 999, '0', 'nonexistent');</w:t>
      </w:r>
    </w:p>
    <w:p w14:paraId="3E08A4B5" w14:textId="77777777" w:rsidR="00EE6FEB" w:rsidRDefault="00EE6FEB"/>
    <w:p w14:paraId="6CA38B31" w14:textId="77777777" w:rsidR="00EE6FEB" w:rsidRDefault="00EE6FEB">
      <w:r>
        <w:t>INSERT INTO  "Customer_campaign_details_p1" ("Customer_id", "contact", "month", "day_of_week", "duration", "campaign", "pdays", "previous", "poutcome") VALUES (25657, 'cellular', 'apr', 'tue', 49, '1', 999, '0', 'nonexistent');</w:t>
      </w:r>
    </w:p>
    <w:p w14:paraId="591FD607" w14:textId="77777777" w:rsidR="00EE6FEB" w:rsidRDefault="00EE6FEB"/>
    <w:p w14:paraId="3562B4DE" w14:textId="77777777" w:rsidR="00EE6FEB" w:rsidRDefault="00EE6FEB">
      <w:r>
        <w:t>INSERT INTO  "Customer_campaign_details_p1" ("Customer_id", "contact", "month", "day_of_week", "duration", "campaign", "pdays", "previous", "poutcome") VALUES (25658, 'cellular', 'apr', 'tue', 72, '1', 999, '0', 'nonexistent');</w:t>
      </w:r>
    </w:p>
    <w:p w14:paraId="26C178D3" w14:textId="77777777" w:rsidR="00EE6FEB" w:rsidRDefault="00EE6FEB"/>
    <w:p w14:paraId="6744F7C3" w14:textId="77777777" w:rsidR="00EE6FEB" w:rsidRDefault="00EE6FEB">
      <w:r>
        <w:t>INSERT INTO  "Customer_campaign_details_p1" ("Customer_id", "contact", "month", "day_of_week", "duration", "campaign", "pdays", "previous", "poutcome") VALUES (25659, 'cellular', 'apr', 'tue', 314, '1', 999, '0', 'nonexistent');</w:t>
      </w:r>
    </w:p>
    <w:p w14:paraId="5BE1EE1F" w14:textId="77777777" w:rsidR="00EE6FEB" w:rsidRDefault="00EE6FEB"/>
    <w:p w14:paraId="057905E3" w14:textId="77777777" w:rsidR="00EE6FEB" w:rsidRDefault="00EE6FEB">
      <w:r>
        <w:t>INSERT INTO  "Customer_campaign_details_p1" ("Customer_id", "contact", "month", "day_of_week", "duration", "campaign", "pdays", "previous", "poutcome") VALUES (25660, 'cellular', 'apr', 'tue', 178, '1', 999, '0', 'nonexistent');</w:t>
      </w:r>
    </w:p>
    <w:p w14:paraId="0EE39B27" w14:textId="77777777" w:rsidR="00EE6FEB" w:rsidRDefault="00EE6FEB"/>
    <w:p w14:paraId="4CC3D7CC" w14:textId="77777777" w:rsidR="00EE6FEB" w:rsidRDefault="00EE6FEB">
      <w:r>
        <w:t>INSERT INTO  "Customer_campaign_details_p1" ("Customer_id", "contact", "month", "day_of_week", "duration", "campaign", "pdays", "previous", "poutcome") VALUES (25661, 'cellular', 'apr', 'tue', 232, '1', 999, '0', 'nonexistent');</w:t>
      </w:r>
    </w:p>
    <w:p w14:paraId="103A8288" w14:textId="77777777" w:rsidR="00EE6FEB" w:rsidRDefault="00EE6FEB"/>
    <w:p w14:paraId="2FAE5195" w14:textId="77777777" w:rsidR="00EE6FEB" w:rsidRDefault="00EE6FEB">
      <w:r>
        <w:t>INSERT INTO  "Customer_campaign_details_p1" ("Customer_id", "contact", "month", "day_of_week", "duration", "campaign", "pdays", "previous", "poutcome") VALUES (25662, 'cellular', 'apr', 'tue', 324, '1', 999, '0', 'nonexistent');</w:t>
      </w:r>
    </w:p>
    <w:p w14:paraId="4D7C811E" w14:textId="77777777" w:rsidR="00EE6FEB" w:rsidRDefault="00EE6FEB"/>
    <w:p w14:paraId="3C723A62" w14:textId="77777777" w:rsidR="00EE6FEB" w:rsidRDefault="00EE6FEB">
      <w:r>
        <w:t>INSERT INTO  "Customer_campaign_details_p1" ("Customer_id", "contact", "month", "day_of_week", "duration", "campaign", "pdays", "previous", "poutcome") VALUES (25663, 'cellular', 'apr', 'tue', 584, '1', 999, '0', 'nonexistent');</w:t>
      </w:r>
    </w:p>
    <w:p w14:paraId="05369D51" w14:textId="77777777" w:rsidR="00EE6FEB" w:rsidRDefault="00EE6FEB"/>
    <w:p w14:paraId="1B3DEC7E" w14:textId="77777777" w:rsidR="00EE6FEB" w:rsidRDefault="00EE6FEB">
      <w:r>
        <w:t>INSERT INTO  "Customer_campaign_details_p1" ("Customer_id", "contact", "month", "day_of_week", "duration", "campaign", "pdays", "previous", "poutcome") VALUES (25664, 'cellular', 'apr', 'tue', 161, '1', 999, '0', 'nonexistent');</w:t>
      </w:r>
    </w:p>
    <w:p w14:paraId="31A65CDD" w14:textId="77777777" w:rsidR="00EE6FEB" w:rsidRDefault="00EE6FEB"/>
    <w:p w14:paraId="564561E0" w14:textId="77777777" w:rsidR="00EE6FEB" w:rsidRDefault="00EE6FEB">
      <w:r>
        <w:t>INSERT INTO  "Customer_campaign_details_p1" ("Customer_id", "contact", "month", "day_of_week", "duration", "campaign", "pdays", "previous", "poutcome") VALUES (25665, 'cellular', 'apr', 'tue', 496, '1', 999, '0', 'nonexistent');</w:t>
      </w:r>
    </w:p>
    <w:p w14:paraId="3EC8B52D" w14:textId="77777777" w:rsidR="00EE6FEB" w:rsidRDefault="00EE6FEB"/>
    <w:p w14:paraId="34DB6148" w14:textId="77777777" w:rsidR="00EE6FEB" w:rsidRDefault="00EE6FEB">
      <w:r>
        <w:t>INSERT INTO  "Customer_campaign_details_p1" ("Customer_id", "contact", "month", "day_of_week", "duration", "campaign", "pdays", "previous", "poutcome") VALUES (25666, 'cellular', 'apr', 'tue', 95, '2', 999, '0', 'nonexistent');</w:t>
      </w:r>
    </w:p>
    <w:p w14:paraId="5F2FCA24" w14:textId="77777777" w:rsidR="00EE6FEB" w:rsidRDefault="00EE6FEB"/>
    <w:p w14:paraId="476AAFC1" w14:textId="77777777" w:rsidR="00EE6FEB" w:rsidRDefault="00EE6FEB">
      <w:r>
        <w:t>INSERT INTO  "Customer_campaign_details_p1" ("Customer_id", "contact", "month", "day_of_week", "duration", "campaign", "pdays", "previous", "poutcome") VALUES (25667, 'cellular', 'apr', 'tue', 332, '3', 999, '0', 'nonexistent');</w:t>
      </w:r>
    </w:p>
    <w:p w14:paraId="62E54F6F" w14:textId="77777777" w:rsidR="00EE6FEB" w:rsidRDefault="00EE6FEB"/>
    <w:p w14:paraId="12254ABD" w14:textId="77777777" w:rsidR="00EE6FEB" w:rsidRDefault="00EE6FEB">
      <w:r>
        <w:t>INSERT INTO  "Customer_campaign_details_p1" ("Customer_id", "contact", "month", "day_of_week", "duration", "campaign", "pdays", "previous", "poutcome") VALUES (25668, 'cellular', 'apr', 'tue', 111, '1', 999, '0', 'nonexistent');</w:t>
      </w:r>
    </w:p>
    <w:p w14:paraId="3BB10057" w14:textId="77777777" w:rsidR="00EE6FEB" w:rsidRDefault="00EE6FEB"/>
    <w:p w14:paraId="1066CE9E" w14:textId="77777777" w:rsidR="00EE6FEB" w:rsidRDefault="00EE6FEB">
      <w:r>
        <w:t>INSERT INTO  "Customer_campaign_details_p1" ("Customer_id", "contact", "month", "day_of_week", "duration", "campaign", "pdays", "previous", "poutcome") VALUES (25669, 'cellular', 'apr', 'tue', 308, '2', 999, '0', 'nonexistent');</w:t>
      </w:r>
    </w:p>
    <w:p w14:paraId="5311420A" w14:textId="77777777" w:rsidR="00EE6FEB" w:rsidRDefault="00EE6FEB"/>
    <w:p w14:paraId="581F4DC7" w14:textId="77777777" w:rsidR="00EE6FEB" w:rsidRDefault="00EE6FEB">
      <w:r>
        <w:t>INSERT INTO  "Customer_campaign_details_p1" ("Customer_id", "contact", "month", "day_of_week", "duration", "campaign", "pdays", "previous", "poutcome") VALUES (25670, 'telephone', 'apr', 'tue', 129, '2', 999, '0', 'nonexistent');</w:t>
      </w:r>
    </w:p>
    <w:p w14:paraId="43F7A475" w14:textId="77777777" w:rsidR="00EE6FEB" w:rsidRDefault="00EE6FEB"/>
    <w:p w14:paraId="0E6CFC31" w14:textId="77777777" w:rsidR="00EE6FEB" w:rsidRDefault="00EE6FEB">
      <w:r>
        <w:t>INSERT INTO  "Customer_campaign_details_p1" ("Customer_id", "contact", "month", "day_of_week", "duration", "campaign", "pdays", "previous", "poutcome") VALUES (25671, 'cellular', 'apr', 'tue', 247, '1', 999, '0', 'nonexistent');</w:t>
      </w:r>
    </w:p>
    <w:p w14:paraId="0613958F" w14:textId="77777777" w:rsidR="00EE6FEB" w:rsidRDefault="00EE6FEB"/>
    <w:p w14:paraId="385D3371" w14:textId="77777777" w:rsidR="00EE6FEB" w:rsidRDefault="00EE6FEB">
      <w:r>
        <w:t>INSERT INTO  "Customer_campaign_details_p1" ("Customer_id", "contact", "month", "day_of_week", "duration", "campaign", "pdays", "previous", "poutcome") VALUES (25672, 'cellular', 'apr', 'tue', 107, '3', 999, '0', 'nonexistent');</w:t>
      </w:r>
    </w:p>
    <w:p w14:paraId="6A8B3B22" w14:textId="77777777" w:rsidR="00EE6FEB" w:rsidRDefault="00EE6FEB"/>
    <w:p w14:paraId="7A687352" w14:textId="77777777" w:rsidR="00EE6FEB" w:rsidRDefault="00EE6FEB">
      <w:r>
        <w:t>INSERT INTO  "Customer_campaign_details_p1" ("Customer_id", "contact", "month", "day_of_week", "duration", "campaign", "pdays", "previous", "poutcome") VALUES (25673, 'cellular', 'apr', 'tue', 216, '1', 999, '1', 'failure');</w:t>
      </w:r>
    </w:p>
    <w:p w14:paraId="141D072E" w14:textId="77777777" w:rsidR="00EE6FEB" w:rsidRDefault="00EE6FEB"/>
    <w:p w14:paraId="38A922E3" w14:textId="77777777" w:rsidR="00EE6FEB" w:rsidRDefault="00EE6FEB">
      <w:r>
        <w:t>INSERT INTO  "Customer_campaign_details_p1" ("Customer_id", "contact", "month", "day_of_week", "duration", "campaign", "pdays", "previous", "poutcome") VALUES (25674, 'cellular', 'apr', 'tue', 279, '1', 999, '0', 'nonexistent');</w:t>
      </w:r>
    </w:p>
    <w:p w14:paraId="4BAC3AA0" w14:textId="77777777" w:rsidR="00EE6FEB" w:rsidRDefault="00EE6FEB"/>
    <w:p w14:paraId="2951F600" w14:textId="77777777" w:rsidR="00EE6FEB" w:rsidRDefault="00EE6FEB">
      <w:r>
        <w:t>INSERT INTO  "Customer_campaign_details_p1" ("Customer_id", "contact", "month", "day_of_week", "duration", "campaign", "pdays", "previous", "poutcome") VALUES (25675, 'cellular', 'apr', 'tue', 424, '2', 999, '2', 'failure');</w:t>
      </w:r>
    </w:p>
    <w:p w14:paraId="48572ABA" w14:textId="77777777" w:rsidR="00EE6FEB" w:rsidRDefault="00EE6FEB"/>
    <w:p w14:paraId="530EFB69" w14:textId="77777777" w:rsidR="00EE6FEB" w:rsidRDefault="00EE6FEB">
      <w:r>
        <w:t>INSERT INTO  "Customer_campaign_details_p1" ("Customer_id", "contact", "month", "day_of_week", "duration", "campaign", "pdays", "previous", "poutcome") VALUES (25676, 'cellular', 'apr', 'tue', 259, '2', 999, '2', 'failure');</w:t>
      </w:r>
    </w:p>
    <w:p w14:paraId="00CFBCD2" w14:textId="77777777" w:rsidR="00EE6FEB" w:rsidRDefault="00EE6FEB"/>
    <w:p w14:paraId="3C8B7751" w14:textId="77777777" w:rsidR="00EE6FEB" w:rsidRDefault="00EE6FEB">
      <w:r>
        <w:t>INSERT INTO  "Customer_campaign_details_p1" ("Customer_id", "contact", "month", "day_of_week", "duration", "campaign", "pdays", "previous", "poutcome") VALUES (25677, 'cellular', 'apr', 'tue', 111, '1', 999, '0', 'nonexistent');</w:t>
      </w:r>
    </w:p>
    <w:p w14:paraId="4D6D2CA7" w14:textId="77777777" w:rsidR="00EE6FEB" w:rsidRDefault="00EE6FEB"/>
    <w:p w14:paraId="7056D9E2" w14:textId="77777777" w:rsidR="00EE6FEB" w:rsidRDefault="00EE6FEB">
      <w:r>
        <w:t>INSERT INTO  "Customer_campaign_details_p1" ("Customer_id", "contact", "month", "day_of_week", "duration", "campaign", "pdays", "previous", "poutcome") VALUES (25678, 'cellular', 'apr', 'tue', 258, '8', 999, '0', 'nonexistent');</w:t>
      </w:r>
    </w:p>
    <w:p w14:paraId="4EF19D6D" w14:textId="77777777" w:rsidR="00EE6FEB" w:rsidRDefault="00EE6FEB"/>
    <w:p w14:paraId="26312ED9" w14:textId="77777777" w:rsidR="00EE6FEB" w:rsidRDefault="00EE6FEB">
      <w:r>
        <w:t>INSERT INTO  "Customer_campaign_details_p1" ("Customer_id", "contact", "month", "day_of_week", "duration", "campaign", "pdays", "previous", "poutcome") VALUES (25679, 'cellular', 'apr', 'tue', 216, '1', 999, '0', 'nonexistent');</w:t>
      </w:r>
    </w:p>
    <w:p w14:paraId="47DF02EA" w14:textId="77777777" w:rsidR="00EE6FEB" w:rsidRDefault="00EE6FEB"/>
    <w:p w14:paraId="517F9ACE" w14:textId="77777777" w:rsidR="00EE6FEB" w:rsidRDefault="00EE6FEB">
      <w:r>
        <w:t>INSERT INTO  "Customer_campaign_details_p1" ("Customer_id", "contact", "month", "day_of_week", "duration", "campaign", "pdays", "previous", "poutcome") VALUES (25680, 'cellular', 'apr', 'tue', 104, '3', 999, '0', 'nonexistent');</w:t>
      </w:r>
    </w:p>
    <w:p w14:paraId="2762BBD6" w14:textId="77777777" w:rsidR="00EE6FEB" w:rsidRDefault="00EE6FEB"/>
    <w:p w14:paraId="11CCC2E8" w14:textId="77777777" w:rsidR="00EE6FEB" w:rsidRDefault="00EE6FEB">
      <w:r>
        <w:t>INSERT INTO  "Customer_campaign_details_p1" ("Customer_id", "contact", "month", "day_of_week", "duration", "campaign", "pdays", "previous", "poutcome") VALUES (25681, 'cellular', 'apr', 'tue', 119, '2', 999, '1', 'failure');</w:t>
      </w:r>
    </w:p>
    <w:p w14:paraId="775E00AA" w14:textId="77777777" w:rsidR="00EE6FEB" w:rsidRDefault="00EE6FEB"/>
    <w:p w14:paraId="6C4C7769" w14:textId="77777777" w:rsidR="00EE6FEB" w:rsidRDefault="00EE6FEB">
      <w:r>
        <w:t>INSERT INTO  "Customer_campaign_details_p1" ("Customer_id", "contact", "month", "day_of_week", "duration", "campaign", "pdays", "previous", "poutcome") VALUES (25682, 'cellular', 'apr', 'tue', 108, '6', 999, '1', 'failure');</w:t>
      </w:r>
    </w:p>
    <w:p w14:paraId="4C8DE883" w14:textId="77777777" w:rsidR="00EE6FEB" w:rsidRDefault="00EE6FEB"/>
    <w:p w14:paraId="7B1DBCAF" w14:textId="77777777" w:rsidR="00EE6FEB" w:rsidRDefault="00EE6FEB">
      <w:r>
        <w:t>INSERT INTO  "Customer_campaign_details_p1" ("Customer_id", "contact", "month", "day_of_week", "duration", "campaign", "pdays", "previous", "poutcome") VALUES (25683, 'cellular', 'apr', 'tue', 72, '4', 999, '0', 'nonexistent');</w:t>
      </w:r>
    </w:p>
    <w:p w14:paraId="3EDC7046" w14:textId="77777777" w:rsidR="00EE6FEB" w:rsidRDefault="00EE6FEB"/>
    <w:p w14:paraId="29CBFA15" w14:textId="77777777" w:rsidR="00EE6FEB" w:rsidRDefault="00EE6FEB">
      <w:r>
        <w:t>INSERT INTO  "Customer_campaign_details_p1" ("Customer_id", "contact", "month", "day_of_week", "duration", "campaign", "pdays", "previous", "poutcome") VALUES (25684, 'cellular', 'apr', 'tue', 101, '5', 999, '0', 'nonexistent');</w:t>
      </w:r>
    </w:p>
    <w:p w14:paraId="1145CA81" w14:textId="77777777" w:rsidR="00EE6FEB" w:rsidRDefault="00EE6FEB"/>
    <w:p w14:paraId="3D76664B" w14:textId="77777777" w:rsidR="00EE6FEB" w:rsidRDefault="00EE6FEB">
      <w:r>
        <w:t>INSERT INTO  "Customer_campaign_details_p1" ("Customer_id", "contact", "month", "day_of_week", "duration", "campaign", "pdays", "previous", "poutcome") VALUES (25685, 'cellular', 'apr', 'tue', 207, '2', 999, '0', 'nonexistent');</w:t>
      </w:r>
    </w:p>
    <w:p w14:paraId="023F2444" w14:textId="77777777" w:rsidR="00EE6FEB" w:rsidRDefault="00EE6FEB"/>
    <w:p w14:paraId="4B5EF016" w14:textId="77777777" w:rsidR="00EE6FEB" w:rsidRDefault="00EE6FEB">
      <w:r>
        <w:t>INSERT INTO  "Customer_campaign_details_p1" ("Customer_id", "contact", "month", "day_of_week", "duration", "campaign", "pdays", "previous", "poutcome") VALUES (25686, 'telephone', 'apr', 'tue', 300, '3', 999, '0', 'nonexistent');</w:t>
      </w:r>
    </w:p>
    <w:p w14:paraId="142D5C5B" w14:textId="77777777" w:rsidR="00EE6FEB" w:rsidRDefault="00EE6FEB"/>
    <w:p w14:paraId="2B3CC9CE" w14:textId="77777777" w:rsidR="00EE6FEB" w:rsidRDefault="00EE6FEB">
      <w:r>
        <w:t>INSERT INTO  "Customer_campaign_details_p1" ("Customer_id", "contact", "month", "day_of_week", "duration", "campaign", "pdays", "previous", "poutcome") VALUES (25687, 'cellular', 'apr', 'tue', 295, '5', 999, '0', 'nonexistent');</w:t>
      </w:r>
    </w:p>
    <w:p w14:paraId="5616A6E5" w14:textId="77777777" w:rsidR="00EE6FEB" w:rsidRDefault="00EE6FEB"/>
    <w:p w14:paraId="3E0D8ED6" w14:textId="77777777" w:rsidR="00EE6FEB" w:rsidRDefault="00EE6FEB">
      <w:r>
        <w:t>INSERT INTO  "Customer_campaign_details_p1" ("Customer_id", "contact", "month", "day_of_week", "duration", "campaign", "pdays", "previous", "poutcome") VALUES (25688, 'cellular', 'apr', 'tue', 422, '4', 999, '0', 'nonexistent');</w:t>
      </w:r>
    </w:p>
    <w:p w14:paraId="292D73F2" w14:textId="77777777" w:rsidR="00EE6FEB" w:rsidRDefault="00EE6FEB"/>
    <w:p w14:paraId="4FC5DA56" w14:textId="77777777" w:rsidR="00EE6FEB" w:rsidRDefault="00EE6FEB">
      <w:r>
        <w:t>INSERT INTO  "Customer_campaign_details_p1" ("Customer_id", "contact", "month", "day_of_week", "duration", "campaign", "pdays", "previous", "poutcome") VALUES (25689, 'telephone', 'apr', 'tue', 61, '3', 999, '0', 'nonexistent');</w:t>
      </w:r>
    </w:p>
    <w:p w14:paraId="745603C2" w14:textId="77777777" w:rsidR="00EE6FEB" w:rsidRDefault="00EE6FEB"/>
    <w:p w14:paraId="22DB269C" w14:textId="77777777" w:rsidR="00EE6FEB" w:rsidRDefault="00EE6FEB">
      <w:r>
        <w:t>INSERT INTO  "Customer_campaign_details_p1" ("Customer_id", "contact", "month", "day_of_week", "duration", "campaign", "pdays", "previous", "poutcome") VALUES (25690, 'cellular', 'apr', 'tue', 108, '2', 999, '0', 'nonexistent');</w:t>
      </w:r>
    </w:p>
    <w:p w14:paraId="4C64EF56" w14:textId="77777777" w:rsidR="00EE6FEB" w:rsidRDefault="00EE6FEB"/>
    <w:p w14:paraId="573E86B7" w14:textId="77777777" w:rsidR="00EE6FEB" w:rsidRDefault="00EE6FEB">
      <w:r>
        <w:t>INSERT INTO  "Customer_campaign_details_p1" ("Customer_id", "contact", "month", "day_of_week", "duration", "campaign", "pdays", "previous", "poutcome") VALUES (25691, 'cellular', 'apr', 'tue', 225, '4', 999, '1', 'failure');</w:t>
      </w:r>
    </w:p>
    <w:p w14:paraId="14C2F778" w14:textId="77777777" w:rsidR="00EE6FEB" w:rsidRDefault="00EE6FEB"/>
    <w:p w14:paraId="169C7A08" w14:textId="77777777" w:rsidR="00EE6FEB" w:rsidRDefault="00EE6FEB">
      <w:r>
        <w:t>INSERT INTO  "Customer_campaign_details_p1" ("Customer_id", "contact", "month", "day_of_week", "duration", "campaign", "pdays", "previous", "poutcome") VALUES (25692, 'cellular', 'apr', 'tue', 608, '2', 999, '0', 'nonexistent');</w:t>
      </w:r>
    </w:p>
    <w:p w14:paraId="0C024AAB" w14:textId="77777777" w:rsidR="00EE6FEB" w:rsidRDefault="00EE6FEB"/>
    <w:p w14:paraId="4EF739B8" w14:textId="77777777" w:rsidR="00EE6FEB" w:rsidRDefault="00EE6FEB">
      <w:r>
        <w:t>INSERT INTO  "Customer_campaign_details_p1" ("Customer_id", "contact", "month", "day_of_week", "duration", "campaign", "pdays", "previous", "poutcome") VALUES (25693, 'cellular', 'apr', 'tue', 189, '2', 999, '0', 'nonexistent');</w:t>
      </w:r>
    </w:p>
    <w:p w14:paraId="7D6E1923" w14:textId="77777777" w:rsidR="00EE6FEB" w:rsidRDefault="00EE6FEB"/>
    <w:p w14:paraId="03C756FE" w14:textId="77777777" w:rsidR="00EE6FEB" w:rsidRDefault="00EE6FEB">
      <w:r>
        <w:t>INSERT INTO  "Customer_campaign_details_p1" ("Customer_id", "contact", "month", "day_of_week", "duration", "campaign", "pdays", "previous", "poutcome") VALUES (25694, 'cellular', 'apr', 'wed', 201, '6', 999, '1', 'failure');</w:t>
      </w:r>
    </w:p>
    <w:p w14:paraId="11610ABE" w14:textId="77777777" w:rsidR="00EE6FEB" w:rsidRDefault="00EE6FEB"/>
    <w:p w14:paraId="52E5E4E7" w14:textId="77777777" w:rsidR="00EE6FEB" w:rsidRDefault="00EE6FEB">
      <w:r>
        <w:t>INSERT INTO  "Customer_campaign_details_p1" ("Customer_id", "contact", "month", "day_of_week", "duration", "campaign", "pdays", "previous", "poutcome") VALUES (25695, 'cellular', 'apr', 'wed', 61, '3', 999, '0', 'nonexistent');</w:t>
      </w:r>
    </w:p>
    <w:p w14:paraId="588B4F81" w14:textId="77777777" w:rsidR="00EE6FEB" w:rsidRDefault="00EE6FEB"/>
    <w:p w14:paraId="7375DCAE" w14:textId="77777777" w:rsidR="00EE6FEB" w:rsidRDefault="00EE6FEB">
      <w:r>
        <w:t>INSERT INTO  "Customer_campaign_details_p1" ("Customer_id", "contact", "month", "day_of_week", "duration", "campaign", "pdays", "previous", "poutcome") VALUES (25696, 'cellular', 'apr', 'wed', 223, '2', 999, '0', 'nonexistent');</w:t>
      </w:r>
    </w:p>
    <w:p w14:paraId="0B9FF0BB" w14:textId="77777777" w:rsidR="00EE6FEB" w:rsidRDefault="00EE6FEB"/>
    <w:p w14:paraId="11E2F09B" w14:textId="77777777" w:rsidR="00EE6FEB" w:rsidRDefault="00EE6FEB">
      <w:r>
        <w:t>INSERT INTO  "Customer_campaign_details_p1" ("Customer_id", "contact", "month", "day_of_week", "duration", "campaign", "pdays", "previous", "poutcome") VALUES (25697, 'telephone', 'apr', 'wed', 47, '2', 999, '0', 'nonexistent');</w:t>
      </w:r>
    </w:p>
    <w:p w14:paraId="4A352667" w14:textId="77777777" w:rsidR="00EE6FEB" w:rsidRDefault="00EE6FEB"/>
    <w:p w14:paraId="740F0AD1" w14:textId="77777777" w:rsidR="00EE6FEB" w:rsidRDefault="00EE6FEB">
      <w:r>
        <w:t>INSERT INTO  "Customer_campaign_details_p1" ("Customer_id", "contact", "month", "day_of_week", "duration", "campaign", "pdays", "previous", "poutcome") VALUES (25698, 'cellular', 'apr', 'wed', 226, '2', 999, '0', 'nonexistent');</w:t>
      </w:r>
    </w:p>
    <w:p w14:paraId="001EE61F" w14:textId="77777777" w:rsidR="00EE6FEB" w:rsidRDefault="00EE6FEB"/>
    <w:p w14:paraId="3C6EDFD8" w14:textId="77777777" w:rsidR="00EE6FEB" w:rsidRDefault="00EE6FEB">
      <w:r>
        <w:t>INSERT INTO  "Customer_campaign_details_p1" ("Customer_id", "contact", "month", "day_of_week", "duration", "campaign", "pdays", "previous", "poutcome") VALUES (25699, 'cellular', 'apr', 'wed', 431, '2', 999, '0', 'nonexistent');</w:t>
      </w:r>
    </w:p>
    <w:p w14:paraId="048E3E3C" w14:textId="77777777" w:rsidR="00EE6FEB" w:rsidRDefault="00EE6FEB"/>
    <w:p w14:paraId="5FF640B6" w14:textId="77777777" w:rsidR="00EE6FEB" w:rsidRDefault="00EE6FEB">
      <w:r>
        <w:t>INSERT INTO  "Customer_campaign_details_p1" ("Customer_id", "contact", "month", "day_of_week", "duration", "campaign", "pdays", "previous", "poutcome") VALUES (25700, 'cellular', 'apr', 'wed', 1372, '4', 999, '0', 'nonexistent');</w:t>
      </w:r>
    </w:p>
    <w:p w14:paraId="051D79CF" w14:textId="77777777" w:rsidR="00EE6FEB" w:rsidRDefault="00EE6FEB"/>
    <w:p w14:paraId="56D6BF0F" w14:textId="77777777" w:rsidR="00EE6FEB" w:rsidRDefault="00EE6FEB">
      <w:r>
        <w:t>INSERT INTO  "Customer_campaign_details_p1" ("Customer_id", "contact", "month", "day_of_week", "duration", "campaign", "pdays", "previous", "poutcome") VALUES (25701, 'cellular', 'apr', 'wed', 343, '2', 999, '1', 'failure');</w:t>
      </w:r>
    </w:p>
    <w:p w14:paraId="076C7985" w14:textId="77777777" w:rsidR="00EE6FEB" w:rsidRDefault="00EE6FEB"/>
    <w:p w14:paraId="677E9956" w14:textId="77777777" w:rsidR="00EE6FEB" w:rsidRDefault="00EE6FEB">
      <w:r>
        <w:t>INSERT INTO  "Customer_campaign_details_p1" ("Customer_id", "contact", "month", "day_of_week", "duration", "campaign", "pdays", "previous", "poutcome") VALUES (25702, 'cellular', 'apr', 'wed', 141, '12', 999, '0', 'nonexistent');</w:t>
      </w:r>
    </w:p>
    <w:p w14:paraId="7ECD7704" w14:textId="77777777" w:rsidR="00EE6FEB" w:rsidRDefault="00EE6FEB"/>
    <w:p w14:paraId="2B5BE18B" w14:textId="77777777" w:rsidR="00EE6FEB" w:rsidRDefault="00EE6FEB">
      <w:r>
        <w:t>INSERT INTO  "Customer_campaign_details_p1" ("Customer_id", "contact", "month", "day_of_week", "duration", "campaign", "pdays", "previous", "poutcome") VALUES (25703, 'cellular', 'apr', 'wed', 141, '2', 999, '2', 'failure');</w:t>
      </w:r>
    </w:p>
    <w:p w14:paraId="7EE86C88" w14:textId="77777777" w:rsidR="00EE6FEB" w:rsidRDefault="00EE6FEB"/>
    <w:p w14:paraId="359891D9" w14:textId="77777777" w:rsidR="00EE6FEB" w:rsidRDefault="00EE6FEB">
      <w:r>
        <w:t>INSERT INTO  "Customer_campaign_details_p1" ("Customer_id", "contact", "month", "day_of_week", "duration", "campaign", "pdays", "previous", "poutcome") VALUES (25704, 'telephone', 'apr', 'wed', 165, '2', 999, '1', 'failure');</w:t>
      </w:r>
    </w:p>
    <w:p w14:paraId="391FEFCC" w14:textId="77777777" w:rsidR="00EE6FEB" w:rsidRDefault="00EE6FEB"/>
    <w:p w14:paraId="193F4745" w14:textId="77777777" w:rsidR="00EE6FEB" w:rsidRDefault="00EE6FEB">
      <w:r>
        <w:t>INSERT INTO  "Customer_campaign_details_p1" ("Customer_id", "contact", "month", "day_of_week", "duration", "campaign", "pdays", "previous", "poutcome") VALUES (25705, 'cellular', 'apr', 'wed', 167, '2', 999, '1', 'failure');</w:t>
      </w:r>
    </w:p>
    <w:p w14:paraId="2B9DD398" w14:textId="77777777" w:rsidR="00EE6FEB" w:rsidRDefault="00EE6FEB"/>
    <w:p w14:paraId="60CB4A87" w14:textId="77777777" w:rsidR="00EE6FEB" w:rsidRDefault="00EE6FEB">
      <w:r>
        <w:t>INSERT INTO  "Customer_campaign_details_p1" ("Customer_id", "contact", "month", "day_of_week", "duration", "campaign", "pdays", "previous", "poutcome") VALUES (25706, 'cellular', 'apr', 'wed', 332, '2', 999, '0', 'nonexistent');</w:t>
      </w:r>
    </w:p>
    <w:p w14:paraId="71F714DA" w14:textId="77777777" w:rsidR="00EE6FEB" w:rsidRDefault="00EE6FEB"/>
    <w:p w14:paraId="2EE7DA0B" w14:textId="77777777" w:rsidR="00EE6FEB" w:rsidRDefault="00EE6FEB">
      <w:r>
        <w:t>INSERT INTO  "Customer_campaign_details_p1" ("Customer_id", "contact", "month", "day_of_week", "duration", "campaign", "pdays", "previous", "poutcome") VALUES (25707, 'cellular', 'apr', 'wed', 87, '2', 999, '0', 'nonexistent');</w:t>
      </w:r>
    </w:p>
    <w:p w14:paraId="0FA4B2BD" w14:textId="77777777" w:rsidR="00EE6FEB" w:rsidRDefault="00EE6FEB"/>
    <w:p w14:paraId="3C69AEDD" w14:textId="77777777" w:rsidR="00EE6FEB" w:rsidRDefault="00EE6FEB">
      <w:r>
        <w:t>INSERT INTO  "Customer_campaign_details_p1" ("Customer_id", "contact", "month", "day_of_week", "duration", "campaign", "pdays", "previous", "poutcome") VALUES (25708, 'cellular', 'apr', 'wed', 945, '1', 999, '1', 'failure');</w:t>
      </w:r>
    </w:p>
    <w:p w14:paraId="3D662296" w14:textId="77777777" w:rsidR="00EE6FEB" w:rsidRDefault="00EE6FEB"/>
    <w:p w14:paraId="1249A737" w14:textId="77777777" w:rsidR="00EE6FEB" w:rsidRDefault="00EE6FEB">
      <w:r>
        <w:t>INSERT INTO  "Customer_campaign_details_p1" ("Customer_id", "contact", "month", "day_of_week", "duration", "campaign", "pdays", "previous", "poutcome") VALUES (25709, 'cellular', 'apr', 'wed', 82, '1', 999, '0', 'nonexistent');</w:t>
      </w:r>
    </w:p>
    <w:p w14:paraId="2EA0B0D7" w14:textId="77777777" w:rsidR="00EE6FEB" w:rsidRDefault="00EE6FEB"/>
    <w:p w14:paraId="65ACE2FF" w14:textId="77777777" w:rsidR="00EE6FEB" w:rsidRDefault="00EE6FEB">
      <w:r>
        <w:t>INSERT INTO  "Customer_campaign_details_p1" ("Customer_id", "contact", "month", "day_of_week", "duration", "campaign", "pdays", "previous", "poutcome") VALUES (25710, 'cellular', 'apr', 'wed', 903, '2', 999, '1', 'failure');</w:t>
      </w:r>
    </w:p>
    <w:p w14:paraId="348D4800" w14:textId="77777777" w:rsidR="00EE6FEB" w:rsidRDefault="00EE6FEB"/>
    <w:p w14:paraId="2B0FE90A" w14:textId="77777777" w:rsidR="00EE6FEB" w:rsidRDefault="00EE6FEB">
      <w:r>
        <w:t>INSERT INTO  "Customer_campaign_details_p1" ("Customer_id", "contact", "month", "day_of_week", "duration", "campaign", "pdays", "previous", "poutcome") VALUES (25711, 'cellular', 'apr', 'wed', 389, '2', 999, '1', 'failure');</w:t>
      </w:r>
    </w:p>
    <w:p w14:paraId="1C6BF196" w14:textId="77777777" w:rsidR="00EE6FEB" w:rsidRDefault="00EE6FEB"/>
    <w:p w14:paraId="741FCFDF" w14:textId="77777777" w:rsidR="00EE6FEB" w:rsidRDefault="00EE6FEB">
      <w:r>
        <w:t>INSERT INTO  "Customer_campaign_details_p1" ("Customer_id", "contact", "month", "day_of_week", "duration", "campaign", "pdays", "previous", "poutcome") VALUES (25712, 'cellular', 'apr', 'wed', 651, '4', 999, '0', 'nonexistent');</w:t>
      </w:r>
    </w:p>
    <w:p w14:paraId="037689B0" w14:textId="77777777" w:rsidR="00EE6FEB" w:rsidRDefault="00EE6FEB"/>
    <w:p w14:paraId="758CD929" w14:textId="77777777" w:rsidR="00EE6FEB" w:rsidRDefault="00EE6FEB">
      <w:r>
        <w:t>INSERT INTO  "Customer_campaign_details_p1" ("Customer_id", "contact", "month", "day_of_week", "duration", "campaign", "pdays", "previous", "poutcome") VALUES (25713, 'cellular', 'apr', 'wed', 692, '1', 999, '0', 'nonexistent');</w:t>
      </w:r>
    </w:p>
    <w:p w14:paraId="3773EAE3" w14:textId="77777777" w:rsidR="00EE6FEB" w:rsidRDefault="00EE6FEB"/>
    <w:p w14:paraId="7506DD01" w14:textId="77777777" w:rsidR="00EE6FEB" w:rsidRDefault="00EE6FEB">
      <w:r>
        <w:t>INSERT INTO  "Customer_campaign_details_p1" ("Customer_id", "contact", "month", "day_of_week", "duration", "campaign", "pdays", "previous", "poutcome") VALUES (25714, 'cellular', 'apr', 'wed', 217, '2', 999, '0', 'nonexistent');</w:t>
      </w:r>
    </w:p>
    <w:p w14:paraId="235967B3" w14:textId="77777777" w:rsidR="00EE6FEB" w:rsidRDefault="00EE6FEB"/>
    <w:p w14:paraId="37EC0D14" w14:textId="77777777" w:rsidR="00EE6FEB" w:rsidRDefault="00EE6FEB">
      <w:r>
        <w:t>INSERT INTO  "Customer_campaign_details_p1" ("Customer_id", "contact", "month", "day_of_week", "duration", "campaign", "pdays", "previous", "poutcome") VALUES (25715, 'cellular', 'apr', 'wed', 253, '2', 999, '0', 'nonexistent');</w:t>
      </w:r>
    </w:p>
    <w:p w14:paraId="75BE83F1" w14:textId="77777777" w:rsidR="00EE6FEB" w:rsidRDefault="00EE6FEB"/>
    <w:p w14:paraId="28D89FED" w14:textId="77777777" w:rsidR="00EE6FEB" w:rsidRDefault="00EE6FEB">
      <w:r>
        <w:t>INSERT INTO  "Customer_campaign_details_p1" ("Customer_id", "contact", "month", "day_of_week", "duration", "campaign", "pdays", "previous", "poutcome") VALUES (25716, 'cellular', 'apr', 'wed', 139, '1', 999, '0', 'nonexistent');</w:t>
      </w:r>
    </w:p>
    <w:p w14:paraId="197C05D1" w14:textId="77777777" w:rsidR="00EE6FEB" w:rsidRDefault="00EE6FEB"/>
    <w:p w14:paraId="45F7D7AD" w14:textId="77777777" w:rsidR="00EE6FEB" w:rsidRDefault="00EE6FEB">
      <w:r>
        <w:t>INSERT INTO  "Customer_campaign_details_p1" ("Customer_id", "contact", "month", "day_of_week", "duration", "campaign", "pdays", "previous", "poutcome") VALUES (25717, 'cellular', 'apr', 'wed', 154, '1', 999, '0', 'nonexistent');</w:t>
      </w:r>
    </w:p>
    <w:p w14:paraId="5019DCE4" w14:textId="77777777" w:rsidR="00EE6FEB" w:rsidRDefault="00EE6FEB"/>
    <w:p w14:paraId="0B3BF6E4" w14:textId="77777777" w:rsidR="00EE6FEB" w:rsidRDefault="00EE6FEB">
      <w:r>
        <w:t>INSERT INTO  "Customer_campaign_details_p1" ("Customer_id", "contact", "month", "day_of_week", "duration", "campaign", "pdays", "previous", "poutcome") VALUES (25718, 'cellular', 'apr', 'wed', 601, '1', 999, '0', 'nonexistent');</w:t>
      </w:r>
    </w:p>
    <w:p w14:paraId="167B3710" w14:textId="77777777" w:rsidR="00EE6FEB" w:rsidRDefault="00EE6FEB"/>
    <w:p w14:paraId="0FFC1710" w14:textId="77777777" w:rsidR="00EE6FEB" w:rsidRDefault="00EE6FEB">
      <w:r>
        <w:t>INSERT INTO  "Customer_campaign_details_p1" ("Customer_id", "contact", "month", "day_of_week", "duration", "campaign", "pdays", "previous", "poutcome") VALUES (25719, 'telephone', 'apr', 'wed', 44, '1', 999, '0', 'nonexistent');</w:t>
      </w:r>
    </w:p>
    <w:p w14:paraId="550D87C5" w14:textId="77777777" w:rsidR="00EE6FEB" w:rsidRDefault="00EE6FEB"/>
    <w:p w14:paraId="031E6AEF" w14:textId="77777777" w:rsidR="00EE6FEB" w:rsidRDefault="00EE6FEB">
      <w:r>
        <w:t>INSERT INTO  "Customer_campaign_details_p1" ("Customer_id", "contact", "month", "day_of_week", "duration", "campaign", "pdays", "previous", "poutcome") VALUES (25720, 'cellular', 'apr', 'wed', 349, '1', 999, '0', 'nonexistent');</w:t>
      </w:r>
    </w:p>
    <w:p w14:paraId="40F9088C" w14:textId="77777777" w:rsidR="00EE6FEB" w:rsidRDefault="00EE6FEB"/>
    <w:p w14:paraId="2CC9C5C5" w14:textId="77777777" w:rsidR="00EE6FEB" w:rsidRDefault="00EE6FEB">
      <w:r>
        <w:t>INSERT INTO  "Customer_campaign_details_p1" ("Customer_id", "contact", "month", "day_of_week", "duration", "campaign", "pdays", "previous", "poutcome") VALUES (25721, 'cellular', 'apr', 'wed', 225, '2', 999, '0', 'nonexistent');</w:t>
      </w:r>
    </w:p>
    <w:p w14:paraId="53B4D80E" w14:textId="77777777" w:rsidR="00EE6FEB" w:rsidRDefault="00EE6FEB"/>
    <w:p w14:paraId="5BD1617C" w14:textId="77777777" w:rsidR="00EE6FEB" w:rsidRDefault="00EE6FEB">
      <w:r>
        <w:t>INSERT INTO  "Customer_campaign_details_p1" ("Customer_id", "contact", "month", "day_of_week", "duration", "campaign", "pdays", "previous", "poutcome") VALUES (25722, 'cellular', 'apr', 'wed', 103, '2', 999, '0', 'nonexistent');</w:t>
      </w:r>
    </w:p>
    <w:p w14:paraId="0A95A811" w14:textId="77777777" w:rsidR="00EE6FEB" w:rsidRDefault="00EE6FEB"/>
    <w:p w14:paraId="2A5D5BBC" w14:textId="77777777" w:rsidR="00EE6FEB" w:rsidRDefault="00EE6FEB">
      <w:r>
        <w:t>INSERT INTO  "Customer_campaign_details_p1" ("Customer_id", "contact", "month", "day_of_week", "duration", "campaign", "pdays", "previous", "poutcome") VALUES (25723, 'cellular', 'apr', 'wed', 75, '1', 999, '1', 'failure');</w:t>
      </w:r>
    </w:p>
    <w:p w14:paraId="5A9500AE" w14:textId="77777777" w:rsidR="00EE6FEB" w:rsidRDefault="00EE6FEB"/>
    <w:p w14:paraId="2147F4B2" w14:textId="77777777" w:rsidR="00EE6FEB" w:rsidRDefault="00EE6FEB">
      <w:r>
        <w:t>INSERT INTO  "Customer_campaign_details_p1" ("Customer_id", "contact", "month", "day_of_week", "duration", "campaign", "pdays", "previous", "poutcome") VALUES (25724, 'cellular', 'apr', 'wed', 251, '1', 999, '0', 'nonexistent');</w:t>
      </w:r>
    </w:p>
    <w:p w14:paraId="60831034" w14:textId="77777777" w:rsidR="00EE6FEB" w:rsidRDefault="00EE6FEB"/>
    <w:p w14:paraId="1F1175EE" w14:textId="77777777" w:rsidR="00EE6FEB" w:rsidRDefault="00EE6FEB">
      <w:r>
        <w:t>INSERT INTO  "Customer_campaign_details_p1" ("Customer_id", "contact", "month", "day_of_week", "duration", "campaign", "pdays", "previous", "poutcome") VALUES (25725, 'cellular', 'apr', 'wed', 134, '1', 999, '0', 'nonexistent');</w:t>
      </w:r>
    </w:p>
    <w:p w14:paraId="7BE5F988" w14:textId="77777777" w:rsidR="00EE6FEB" w:rsidRDefault="00EE6FEB"/>
    <w:p w14:paraId="40A2E0F3" w14:textId="77777777" w:rsidR="00EE6FEB" w:rsidRDefault="00EE6FEB">
      <w:r>
        <w:t>INSERT INTO  "Customer_campaign_details_p1" ("Customer_id", "contact", "month", "day_of_week", "duration", "campaign", "pdays", "previous", "poutcome") VALUES (25726, 'cellular', 'apr', 'wed', 166, '1', 999, '0', 'nonexistent');</w:t>
      </w:r>
    </w:p>
    <w:p w14:paraId="439C9E92" w14:textId="77777777" w:rsidR="00EE6FEB" w:rsidRDefault="00EE6FEB"/>
    <w:p w14:paraId="6A7C2E23" w14:textId="77777777" w:rsidR="00EE6FEB" w:rsidRDefault="00EE6FEB">
      <w:r>
        <w:t>INSERT INTO  "Customer_campaign_details_p1" ("Customer_id", "contact", "month", "day_of_week", "duration", "campaign", "pdays", "previous", "poutcome") VALUES (25727, 'cellular', 'apr', 'wed', 301, '1', 999, '1', 'failure');</w:t>
      </w:r>
    </w:p>
    <w:p w14:paraId="3902F285" w14:textId="77777777" w:rsidR="00EE6FEB" w:rsidRDefault="00EE6FEB"/>
    <w:p w14:paraId="411EB12E" w14:textId="77777777" w:rsidR="00EE6FEB" w:rsidRDefault="00EE6FEB">
      <w:r>
        <w:t>INSERT INTO  "Customer_campaign_details_p1" ("Customer_id", "contact", "month", "day_of_week", "duration", "campaign", "pdays", "previous", "poutcome") VALUES (25728, 'cellular', 'apr', 'wed', 177, '1', 999, '0', 'nonexistent');</w:t>
      </w:r>
    </w:p>
    <w:p w14:paraId="51801BE2" w14:textId="77777777" w:rsidR="00EE6FEB" w:rsidRDefault="00EE6FEB"/>
    <w:p w14:paraId="3ABA95B4" w14:textId="77777777" w:rsidR="00EE6FEB" w:rsidRDefault="00EE6FEB">
      <w:r>
        <w:t>INSERT INTO  "Customer_campaign_details_p1" ("Customer_id", "contact", "month", "day_of_week", "duration", "campaign", "pdays", "previous", "poutcome") VALUES (25729, 'cellular', 'apr', 'wed', 126, '1', 999, '2', 'failure');</w:t>
      </w:r>
    </w:p>
    <w:p w14:paraId="230DE3BF" w14:textId="77777777" w:rsidR="00EE6FEB" w:rsidRDefault="00EE6FEB"/>
    <w:p w14:paraId="66E6E98E" w14:textId="77777777" w:rsidR="00EE6FEB" w:rsidRDefault="00EE6FEB">
      <w:r>
        <w:t>INSERT INTO  "Customer_campaign_details_p1" ("Customer_id", "contact", "month", "day_of_week", "duration", "campaign", "pdays", "previous", "poutcome") VALUES (25730, 'cellular', 'apr', 'wed', 56, '1', 999, '1', 'failure');</w:t>
      </w:r>
    </w:p>
    <w:p w14:paraId="439ADE41" w14:textId="77777777" w:rsidR="00EE6FEB" w:rsidRDefault="00EE6FEB"/>
    <w:p w14:paraId="274D2C25" w14:textId="77777777" w:rsidR="00EE6FEB" w:rsidRDefault="00EE6FEB">
      <w:r>
        <w:t>INSERT INTO  "Customer_campaign_details_p1" ("Customer_id", "contact", "month", "day_of_week", "duration", "campaign", "pdays", "previous", "poutcome") VALUES (25731, 'cellular', 'apr', 'wed', 85, '1', 999, '0', 'nonexistent');</w:t>
      </w:r>
    </w:p>
    <w:p w14:paraId="56A35AB0" w14:textId="77777777" w:rsidR="00EE6FEB" w:rsidRDefault="00EE6FEB"/>
    <w:p w14:paraId="53DAE435" w14:textId="77777777" w:rsidR="00EE6FEB" w:rsidRDefault="00EE6FEB">
      <w:r>
        <w:t>INSERT INTO  "Customer_campaign_details_p1" ("Customer_id", "contact", "month", "day_of_week", "duration", "campaign", "pdays", "previous", "poutcome") VALUES (25732, 'cellular', 'apr', 'wed', 149, '1', 999, '0', 'nonexistent');</w:t>
      </w:r>
    </w:p>
    <w:p w14:paraId="0F71B008" w14:textId="77777777" w:rsidR="00EE6FEB" w:rsidRDefault="00EE6FEB"/>
    <w:p w14:paraId="177AD02A" w14:textId="77777777" w:rsidR="00EE6FEB" w:rsidRDefault="00EE6FEB">
      <w:r>
        <w:t>INSERT INTO  "Customer_campaign_details_p1" ("Customer_id", "contact", "month", "day_of_week", "duration", "campaign", "pdays", "previous", "poutcome") VALUES (25733, 'cellular', 'apr', 'wed', 194, '1', 999, '0', 'nonexistent');</w:t>
      </w:r>
    </w:p>
    <w:p w14:paraId="5D90AA02" w14:textId="77777777" w:rsidR="00EE6FEB" w:rsidRDefault="00EE6FEB"/>
    <w:p w14:paraId="11D6E4E6" w14:textId="77777777" w:rsidR="00EE6FEB" w:rsidRDefault="00EE6FEB">
      <w:r>
        <w:t>INSERT INTO  "Customer_campaign_details_p1" ("Customer_id", "contact", "month", "day_of_week", "duration", "campaign", "pdays", "previous", "poutcome") VALUES (25734, 'cellular', 'apr', 'wed', 1214, '1', 999, '0', 'nonexistent');</w:t>
      </w:r>
    </w:p>
    <w:p w14:paraId="7C17FAAE" w14:textId="77777777" w:rsidR="00EE6FEB" w:rsidRDefault="00EE6FEB"/>
    <w:p w14:paraId="3EF8EF14" w14:textId="77777777" w:rsidR="00EE6FEB" w:rsidRDefault="00EE6FEB">
      <w:r>
        <w:t>INSERT INTO  "Customer_campaign_details_p1" ("Customer_id", "contact", "month", "day_of_week", "duration", "campaign", "pdays", "previous", "poutcome") VALUES (25735, 'cellular', 'apr', 'wed', 122, '1', 999, '0', 'nonexistent');</w:t>
      </w:r>
    </w:p>
    <w:p w14:paraId="6EF8B47E" w14:textId="77777777" w:rsidR="00EE6FEB" w:rsidRDefault="00EE6FEB"/>
    <w:p w14:paraId="56314AFF" w14:textId="77777777" w:rsidR="00EE6FEB" w:rsidRDefault="00EE6FEB">
      <w:r>
        <w:t>INSERT INTO  "Customer_campaign_details_p1" ("Customer_id", "contact", "month", "day_of_week", "duration", "campaign", "pdays", "previous", "poutcome") VALUES (25736, 'cellular', 'apr', 'wed', 110, '1', 999, '0', 'nonexistent');</w:t>
      </w:r>
    </w:p>
    <w:p w14:paraId="3C16F0FA" w14:textId="77777777" w:rsidR="00EE6FEB" w:rsidRDefault="00EE6FEB"/>
    <w:p w14:paraId="57278694" w14:textId="77777777" w:rsidR="00EE6FEB" w:rsidRDefault="00EE6FEB">
      <w:r>
        <w:t>INSERT INTO  "Customer_campaign_details_p1" ("Customer_id", "contact", "month", "day_of_week", "duration", "campaign", "pdays", "previous", "poutcome") VALUES (25737, 'cellular', 'apr', 'wed', 187, '1', 999, '0', 'nonexistent');</w:t>
      </w:r>
    </w:p>
    <w:p w14:paraId="2262BADA" w14:textId="77777777" w:rsidR="00EE6FEB" w:rsidRDefault="00EE6FEB"/>
    <w:p w14:paraId="40A703EE" w14:textId="77777777" w:rsidR="00EE6FEB" w:rsidRDefault="00EE6FEB">
      <w:r>
        <w:t>INSERT INTO  "Customer_campaign_details_p1" ("Customer_id", "contact", "month", "day_of_week", "duration", "campaign", "pdays", "previous", "poutcome") VALUES (25738, 'cellular', 'apr', 'wed', 114, '1', 999, '0', 'nonexistent');</w:t>
      </w:r>
    </w:p>
    <w:p w14:paraId="624E86EB" w14:textId="77777777" w:rsidR="00EE6FEB" w:rsidRDefault="00EE6FEB"/>
    <w:p w14:paraId="799ACDD1" w14:textId="77777777" w:rsidR="00EE6FEB" w:rsidRDefault="00EE6FEB">
      <w:r>
        <w:t>INSERT INTO  "Customer_campaign_details_p1" ("Customer_id", "contact", "month", "day_of_week", "duration", "campaign", "pdays", "previous", "poutcome") VALUES (25739, 'cellular', 'apr', 'wed', 310, '7', 999, '0', 'nonexistent');</w:t>
      </w:r>
    </w:p>
    <w:p w14:paraId="42D6D312" w14:textId="77777777" w:rsidR="00EE6FEB" w:rsidRDefault="00EE6FEB"/>
    <w:p w14:paraId="466C3507" w14:textId="77777777" w:rsidR="00EE6FEB" w:rsidRDefault="00EE6FEB">
      <w:r>
        <w:t>INSERT INTO  "Customer_campaign_details_p1" ("Customer_id", "contact", "month", "day_of_week", "duration", "campaign", "pdays", "previous", "poutcome") VALUES (25740, 'cellular', 'apr', 'wed', 1217, '3', 999, '0', 'nonexistent');</w:t>
      </w:r>
    </w:p>
    <w:p w14:paraId="403B1F11" w14:textId="77777777" w:rsidR="00EE6FEB" w:rsidRDefault="00EE6FEB"/>
    <w:p w14:paraId="37239AA1" w14:textId="77777777" w:rsidR="00EE6FEB" w:rsidRDefault="00EE6FEB">
      <w:r>
        <w:t>INSERT INTO  "Customer_campaign_details_p1" ("Customer_id", "contact", "month", "day_of_week", "duration", "campaign", "pdays", "previous", "poutcome") VALUES (25741, 'cellular', 'apr', 'wed', 389, '2', 999, '0', 'nonexistent');</w:t>
      </w:r>
    </w:p>
    <w:p w14:paraId="6BEFE8F4" w14:textId="77777777" w:rsidR="00EE6FEB" w:rsidRDefault="00EE6FEB"/>
    <w:p w14:paraId="6DC8CA01" w14:textId="77777777" w:rsidR="00EE6FEB" w:rsidRDefault="00EE6FEB">
      <w:r>
        <w:t>INSERT INTO  "Customer_campaign_details_p1" ("Customer_id", "contact", "month", "day_of_week", "duration", "campaign", "pdays", "previous", "poutcome") VALUES (25742, 'cellular', 'apr', 'wed', 48, '1', 999, '0', 'nonexistent');</w:t>
      </w:r>
    </w:p>
    <w:p w14:paraId="4AFA81D2" w14:textId="77777777" w:rsidR="00EE6FEB" w:rsidRDefault="00EE6FEB"/>
    <w:p w14:paraId="07534011" w14:textId="77777777" w:rsidR="00EE6FEB" w:rsidRDefault="00EE6FEB">
      <w:r>
        <w:t>INSERT INTO  "Customer_campaign_details_p1" ("Customer_id", "contact", "month", "day_of_week", "duration", "campaign", "pdays", "previous", "poutcome") VALUES (25743, 'cellular', 'apr', 'wed', 171, '1', 999, '0', 'nonexistent');</w:t>
      </w:r>
    </w:p>
    <w:p w14:paraId="1FCD796F" w14:textId="77777777" w:rsidR="00EE6FEB" w:rsidRDefault="00EE6FEB"/>
    <w:p w14:paraId="28B86613" w14:textId="77777777" w:rsidR="00EE6FEB" w:rsidRDefault="00EE6FEB">
      <w:r>
        <w:t>INSERT INTO  "Customer_campaign_details_p1" ("Customer_id", "contact", "month", "day_of_week", "duration", "campaign", "pdays", "previous", "poutcome") VALUES (25744, 'cellular', 'apr', 'wed', 512, '11', 999, '0', 'nonexistent');</w:t>
      </w:r>
    </w:p>
    <w:p w14:paraId="4530BD12" w14:textId="77777777" w:rsidR="00EE6FEB" w:rsidRDefault="00EE6FEB"/>
    <w:p w14:paraId="79D23107" w14:textId="77777777" w:rsidR="00EE6FEB" w:rsidRDefault="00EE6FEB">
      <w:r>
        <w:t>INSERT INTO  "Customer_campaign_details_p1" ("Customer_id", "contact", "month", "day_of_week", "duration", "campaign", "pdays", "previous", "poutcome") VALUES (25745, 'cellular', 'apr', 'wed', 412, '2', 999, '0', 'nonexistent');</w:t>
      </w:r>
    </w:p>
    <w:p w14:paraId="0FAFE36A" w14:textId="77777777" w:rsidR="00EE6FEB" w:rsidRDefault="00EE6FEB"/>
    <w:p w14:paraId="69B41560" w14:textId="77777777" w:rsidR="00EE6FEB" w:rsidRDefault="00EE6FEB">
      <w:r>
        <w:t>INSERT INTO  "Customer_campaign_details_p1" ("Customer_id", "contact", "month", "day_of_week", "duration", "campaign", "pdays", "previous", "poutcome") VALUES (25746, 'cellular', 'apr', 'wed', 120, '1', 999, '0', 'nonexistent');</w:t>
      </w:r>
    </w:p>
    <w:p w14:paraId="3CA4E2BC" w14:textId="77777777" w:rsidR="00EE6FEB" w:rsidRDefault="00EE6FEB"/>
    <w:p w14:paraId="1C9B1E7D" w14:textId="77777777" w:rsidR="00EE6FEB" w:rsidRDefault="00EE6FEB">
      <w:r>
        <w:t>INSERT INTO  "Customer_campaign_details_p1" ("Customer_id", "contact", "month", "day_of_week", "duration", "campaign", "pdays", "previous", "poutcome") VALUES (25747, 'cellular', 'apr', 'wed', 86, '1', 999, '0', 'nonexistent');</w:t>
      </w:r>
    </w:p>
    <w:p w14:paraId="05ED733C" w14:textId="77777777" w:rsidR="00EE6FEB" w:rsidRDefault="00EE6FEB"/>
    <w:p w14:paraId="016A85C4" w14:textId="77777777" w:rsidR="00EE6FEB" w:rsidRDefault="00EE6FEB">
      <w:r>
        <w:t>INSERT INTO  "Customer_campaign_details_p1" ("Customer_id", "contact", "month", "day_of_week", "duration", "campaign", "pdays", "previous", "poutcome") VALUES (25748, 'cellular', 'apr', 'wed', 140, '1', 999, '0', 'nonexistent');</w:t>
      </w:r>
    </w:p>
    <w:p w14:paraId="6E9A4FD2" w14:textId="77777777" w:rsidR="00EE6FEB" w:rsidRDefault="00EE6FEB"/>
    <w:p w14:paraId="30F51E28" w14:textId="77777777" w:rsidR="00EE6FEB" w:rsidRDefault="00EE6FEB">
      <w:r>
        <w:t>INSERT INTO  "Customer_campaign_details_p1" ("Customer_id", "contact", "month", "day_of_week", "duration", "campaign", "pdays", "previous", "poutcome") VALUES (25749, 'cellular', 'apr', 'wed', 72, '1', 999, '0', 'nonexistent');</w:t>
      </w:r>
    </w:p>
    <w:p w14:paraId="4692B514" w14:textId="77777777" w:rsidR="00EE6FEB" w:rsidRDefault="00EE6FEB"/>
    <w:p w14:paraId="0539A439" w14:textId="77777777" w:rsidR="00EE6FEB" w:rsidRDefault="00EE6FEB">
      <w:r>
        <w:t>INSERT INTO  "Customer_campaign_details_p1" ("Customer_id", "contact", "month", "day_of_week", "duration", "campaign", "pdays", "previous", "poutcome") VALUES (25750, 'cellular', 'apr', 'wed', 135, '1', 999, '0', 'nonexistent');</w:t>
      </w:r>
    </w:p>
    <w:p w14:paraId="0F5DDE06" w14:textId="77777777" w:rsidR="00EE6FEB" w:rsidRDefault="00EE6FEB"/>
    <w:p w14:paraId="1F1B5251" w14:textId="77777777" w:rsidR="00EE6FEB" w:rsidRDefault="00EE6FEB">
      <w:r>
        <w:t>INSERT INTO  "Customer_campaign_details_p1" ("Customer_id", "contact", "month", "day_of_week", "duration", "campaign", "pdays", "previous", "poutcome") VALUES (25751, 'cellular', 'apr', 'wed', 437, '1', 999, '1', 'failure');</w:t>
      </w:r>
    </w:p>
    <w:p w14:paraId="7631A17F" w14:textId="77777777" w:rsidR="00EE6FEB" w:rsidRDefault="00EE6FEB"/>
    <w:p w14:paraId="690D8E8E" w14:textId="77777777" w:rsidR="00EE6FEB" w:rsidRDefault="00EE6FEB">
      <w:r>
        <w:t>INSERT INTO  "Customer_campaign_details_p1" ("Customer_id", "contact", "month", "day_of_week", "duration", "campaign", "pdays", "previous", "poutcome") VALUES (25752, 'cellular', 'apr', 'wed', 441, '1', 999, '0', 'nonexistent');</w:t>
      </w:r>
    </w:p>
    <w:p w14:paraId="4822BC85" w14:textId="77777777" w:rsidR="00EE6FEB" w:rsidRDefault="00EE6FEB"/>
    <w:p w14:paraId="77A71979" w14:textId="77777777" w:rsidR="00EE6FEB" w:rsidRDefault="00EE6FEB">
      <w:r>
        <w:t>INSERT INTO  "Customer_campaign_details_p1" ("Customer_id", "contact", "month", "day_of_week", "duration", "campaign", "pdays", "previous", "poutcome") VALUES (25753, 'cellular', 'apr', 'wed', 358, '1', 999, '0', 'nonexistent');</w:t>
      </w:r>
    </w:p>
    <w:p w14:paraId="60892B05" w14:textId="77777777" w:rsidR="00EE6FEB" w:rsidRDefault="00EE6FEB"/>
    <w:p w14:paraId="09444699" w14:textId="77777777" w:rsidR="00EE6FEB" w:rsidRDefault="00EE6FEB">
      <w:r>
        <w:t>INSERT INTO  "Customer_campaign_details_p1" ("Customer_id", "contact", "month", "day_of_week", "duration", "campaign", "pdays", "previous", "poutcome") VALUES (25754, 'cellular', 'apr', 'wed', 355, '1', 999, '0', 'nonexistent');</w:t>
      </w:r>
    </w:p>
    <w:p w14:paraId="1B54FEA7" w14:textId="77777777" w:rsidR="00EE6FEB" w:rsidRDefault="00EE6FEB"/>
    <w:p w14:paraId="26BA0072" w14:textId="77777777" w:rsidR="00EE6FEB" w:rsidRDefault="00EE6FEB">
      <w:r>
        <w:t>INSERT INTO  "Customer_campaign_details_p1" ("Customer_id", "contact", "month", "day_of_week", "duration", "campaign", "pdays", "previous", "poutcome") VALUES (25755, 'cellular', 'apr', 'wed', 82, '1', 999, '1', 'failure');</w:t>
      </w:r>
    </w:p>
    <w:p w14:paraId="48AFDC99" w14:textId="77777777" w:rsidR="00EE6FEB" w:rsidRDefault="00EE6FEB"/>
    <w:p w14:paraId="1DAEA27D" w14:textId="77777777" w:rsidR="00EE6FEB" w:rsidRDefault="00EE6FEB">
      <w:r>
        <w:t>INSERT INTO  "Customer_campaign_details_p1" ("Customer_id", "contact", "month", "day_of_week", "duration", "campaign", "pdays", "previous", "poutcome") VALUES (25756, 'telephone', 'apr', 'wed', 170, '3', 999, '0', 'nonexistent');</w:t>
      </w:r>
    </w:p>
    <w:p w14:paraId="4F9C6522" w14:textId="77777777" w:rsidR="00EE6FEB" w:rsidRDefault="00EE6FEB"/>
    <w:p w14:paraId="3DE0AD62" w14:textId="77777777" w:rsidR="00EE6FEB" w:rsidRDefault="00EE6FEB">
      <w:r>
        <w:t>INSERT INTO  "Customer_campaign_details_p1" ("Customer_id", "contact", "month", "day_of_week", "duration", "campaign", "pdays", "previous", "poutcome") VALUES (25757, 'cellular', 'apr', 'wed', 469, '1', 999, '0', 'nonexistent');</w:t>
      </w:r>
    </w:p>
    <w:p w14:paraId="6F684EE2" w14:textId="77777777" w:rsidR="00EE6FEB" w:rsidRDefault="00EE6FEB"/>
    <w:p w14:paraId="0FA71C7B" w14:textId="77777777" w:rsidR="00EE6FEB" w:rsidRDefault="00EE6FEB">
      <w:r>
        <w:t>INSERT INTO  "Customer_campaign_details_p1" ("Customer_id", "contact", "month", "day_of_week", "duration", "campaign", "pdays", "previous", "poutcome") VALUES (25758, 'cellular', 'apr', 'wed', 99, '1', 999, '0', 'nonexistent');</w:t>
      </w:r>
    </w:p>
    <w:p w14:paraId="18FC4F36" w14:textId="77777777" w:rsidR="00EE6FEB" w:rsidRDefault="00EE6FEB"/>
    <w:p w14:paraId="22778AC2" w14:textId="77777777" w:rsidR="00EE6FEB" w:rsidRDefault="00EE6FEB">
      <w:r>
        <w:t>INSERT INTO  "Customer_campaign_details_p1" ("Customer_id", "contact", "month", "day_of_week", "duration", "campaign", "pdays", "previous", "poutcome") VALUES (25759, 'cellular', 'apr', 'wed', 129, '1', 999, '0', 'nonexistent');</w:t>
      </w:r>
    </w:p>
    <w:p w14:paraId="5F12FA88" w14:textId="77777777" w:rsidR="00EE6FEB" w:rsidRDefault="00EE6FEB"/>
    <w:p w14:paraId="76222D3D" w14:textId="77777777" w:rsidR="00EE6FEB" w:rsidRDefault="00EE6FEB">
      <w:r>
        <w:t>INSERT INTO  "Customer_campaign_details_p1" ("Customer_id", "contact", "month", "day_of_week", "duration", "campaign", "pdays", "previous", "poutcome") VALUES (25760, 'telephone', 'apr', 'wed', 118, '3', 999, '0', 'nonexistent');</w:t>
      </w:r>
    </w:p>
    <w:p w14:paraId="182E6457" w14:textId="77777777" w:rsidR="00EE6FEB" w:rsidRDefault="00EE6FEB"/>
    <w:p w14:paraId="46CC15BA" w14:textId="77777777" w:rsidR="00EE6FEB" w:rsidRDefault="00EE6FEB">
      <w:r>
        <w:t>INSERT INTO  "Customer_campaign_details_p1" ("Customer_id", "contact", "month", "day_of_week", "duration", "campaign", "pdays", "previous", "poutcome") VALUES (25761, 'cellular', 'apr', 'wed', 121, '1', 999, '1', 'failure');</w:t>
      </w:r>
    </w:p>
    <w:p w14:paraId="1E6A5C49" w14:textId="77777777" w:rsidR="00EE6FEB" w:rsidRDefault="00EE6FEB"/>
    <w:p w14:paraId="71631C95" w14:textId="77777777" w:rsidR="00EE6FEB" w:rsidRDefault="00EE6FEB">
      <w:r>
        <w:t>INSERT INTO  "Customer_campaign_details_p1" ("Customer_id", "contact", "month", "day_of_week", "duration", "campaign", "pdays", "previous", "poutcome") VALUES (25762, 'telephone', 'apr', 'wed', 405, '1', 999, '0', 'nonexistent');</w:t>
      </w:r>
    </w:p>
    <w:p w14:paraId="024C6596" w14:textId="77777777" w:rsidR="00EE6FEB" w:rsidRDefault="00EE6FEB"/>
    <w:p w14:paraId="47E1DCDF" w14:textId="77777777" w:rsidR="00EE6FEB" w:rsidRDefault="00EE6FEB">
      <w:r>
        <w:t>INSERT INTO  "Customer_campaign_details_p1" ("Customer_id", "contact", "month", "day_of_week", "duration", "campaign", "pdays", "previous", "poutcome") VALUES (25763, 'cellular', 'apr', 'wed', 442, '1', 999, '0', 'nonexistent');</w:t>
      </w:r>
    </w:p>
    <w:p w14:paraId="3EE32564" w14:textId="77777777" w:rsidR="00EE6FEB" w:rsidRDefault="00EE6FEB"/>
    <w:p w14:paraId="2B1E37A9" w14:textId="77777777" w:rsidR="00EE6FEB" w:rsidRDefault="00EE6FEB">
      <w:r>
        <w:t>INSERT INTO  "Customer_campaign_details_p1" ("Customer_id", "contact", "month", "day_of_week", "duration", "campaign", "pdays", "previous", "poutcome") VALUES (25764, 'cellular', 'apr', 'wed', 54, '1', 999, '0', 'nonexistent');</w:t>
      </w:r>
    </w:p>
    <w:p w14:paraId="414A0910" w14:textId="77777777" w:rsidR="00EE6FEB" w:rsidRDefault="00EE6FEB"/>
    <w:p w14:paraId="504A8D45" w14:textId="77777777" w:rsidR="00EE6FEB" w:rsidRDefault="00EE6FEB">
      <w:r>
        <w:t>INSERT INTO  "Customer_campaign_details_p1" ("Customer_id", "contact", "month", "day_of_week", "duration", "campaign", "pdays", "previous", "poutcome") VALUES (25765, 'cellular', 'apr', 'wed', 1038, '2', 999, '0', 'nonexistent');</w:t>
      </w:r>
    </w:p>
    <w:p w14:paraId="571A5D77" w14:textId="77777777" w:rsidR="00EE6FEB" w:rsidRDefault="00EE6FEB"/>
    <w:p w14:paraId="2980906C" w14:textId="77777777" w:rsidR="00EE6FEB" w:rsidRDefault="00EE6FEB">
      <w:r>
        <w:t>INSERT INTO  "Customer_campaign_details_p1" ("Customer_id", "contact", "month", "day_of_week", "duration", "campaign", "pdays", "previous", "poutcome") VALUES (25766, 'telephone', 'apr', 'wed', 117, '1', 999, '0', 'nonexistent');</w:t>
      </w:r>
    </w:p>
    <w:p w14:paraId="4431522E" w14:textId="77777777" w:rsidR="00EE6FEB" w:rsidRDefault="00EE6FEB"/>
    <w:p w14:paraId="332A8B79" w14:textId="77777777" w:rsidR="00EE6FEB" w:rsidRDefault="00EE6FEB">
      <w:r>
        <w:t>INSERT INTO  "Customer_campaign_details_p1" ("Customer_id", "contact", "month", "day_of_week", "duration", "campaign", "pdays", "previous", "poutcome") VALUES (25767, 'telephone', 'apr', 'wed', 85, '2', 999, '0', 'nonexistent');</w:t>
      </w:r>
    </w:p>
    <w:p w14:paraId="023575DB" w14:textId="77777777" w:rsidR="00EE6FEB" w:rsidRDefault="00EE6FEB"/>
    <w:p w14:paraId="57F6FE51" w14:textId="77777777" w:rsidR="00EE6FEB" w:rsidRDefault="00EE6FEB">
      <w:r>
        <w:t>INSERT INTO  "Customer_campaign_details_p1" ("Customer_id", "contact", "month", "day_of_week", "duration", "campaign", "pdays", "previous", "poutcome") VALUES (25768, 'cellular', 'apr', 'wed', 171, '2', 999, '0', 'nonexistent');</w:t>
      </w:r>
    </w:p>
    <w:p w14:paraId="39874644" w14:textId="77777777" w:rsidR="00EE6FEB" w:rsidRDefault="00EE6FEB"/>
    <w:p w14:paraId="159F6B35" w14:textId="77777777" w:rsidR="00EE6FEB" w:rsidRDefault="00EE6FEB">
      <w:r>
        <w:t>INSERT INTO  "Customer_campaign_details_p1" ("Customer_id", "contact", "month", "day_of_week", "duration", "campaign", "pdays", "previous", "poutcome") VALUES (25769, 'cellular', 'apr', 'wed', 103, '2', 999, '0', 'nonexistent');</w:t>
      </w:r>
    </w:p>
    <w:p w14:paraId="1FE09531" w14:textId="77777777" w:rsidR="00EE6FEB" w:rsidRDefault="00EE6FEB"/>
    <w:p w14:paraId="05C8307A" w14:textId="77777777" w:rsidR="00EE6FEB" w:rsidRDefault="00EE6FEB">
      <w:r>
        <w:t>INSERT INTO  "Customer_campaign_details_p1" ("Customer_id", "contact", "month", "day_of_week", "duration", "campaign", "pdays", "previous", "poutcome") VALUES (25770, 'cellular', 'apr', 'wed', 397, '2', 999, '1', 'failure');</w:t>
      </w:r>
    </w:p>
    <w:p w14:paraId="6BF86A38" w14:textId="77777777" w:rsidR="00EE6FEB" w:rsidRDefault="00EE6FEB"/>
    <w:p w14:paraId="340FE580" w14:textId="77777777" w:rsidR="00EE6FEB" w:rsidRDefault="00EE6FEB">
      <w:r>
        <w:t>INSERT INTO  "Customer_campaign_details_p1" ("Customer_id", "contact", "month", "day_of_week", "duration", "campaign", "pdays", "previous", "poutcome") VALUES (25771, 'cellular', 'apr', 'wed', 309, '2', 999, '0', 'nonexistent');</w:t>
      </w:r>
    </w:p>
    <w:p w14:paraId="60E41C6A" w14:textId="77777777" w:rsidR="00EE6FEB" w:rsidRDefault="00EE6FEB"/>
    <w:p w14:paraId="2A230233" w14:textId="77777777" w:rsidR="00EE6FEB" w:rsidRDefault="00EE6FEB">
      <w:r>
        <w:t>INSERT INTO  "Customer_campaign_details_p1" ("Customer_id", "contact", "month", "day_of_week", "duration", "campaign", "pdays", "previous", "poutcome") VALUES (25772, 'cellular', 'apr', 'wed', 185, '2', 999, '0', 'nonexistent');</w:t>
      </w:r>
    </w:p>
    <w:p w14:paraId="1C182364" w14:textId="77777777" w:rsidR="00EE6FEB" w:rsidRDefault="00EE6FEB"/>
    <w:p w14:paraId="65126408" w14:textId="77777777" w:rsidR="00EE6FEB" w:rsidRDefault="00EE6FEB">
      <w:r>
        <w:t>INSERT INTO  "Customer_campaign_details_p1" ("Customer_id", "contact", "month", "day_of_week", "duration", "campaign", "pdays", "previous", "poutcome") VALUES (25773, 'cellular', 'apr', 'wed', 520, '3', 999, '1', 'failure');</w:t>
      </w:r>
    </w:p>
    <w:p w14:paraId="0D94634C" w14:textId="77777777" w:rsidR="00EE6FEB" w:rsidRDefault="00EE6FEB"/>
    <w:p w14:paraId="10B20CAA" w14:textId="77777777" w:rsidR="00EE6FEB" w:rsidRDefault="00EE6FEB">
      <w:r>
        <w:t>INSERT INTO  "Customer_campaign_details_p1" ("Customer_id", "contact", "month", "day_of_week", "duration", "campaign", "pdays", "previous", "poutcome") VALUES (25774, 'cellular', 'apr', 'wed', 139, '5', 999, '1', 'failure');</w:t>
      </w:r>
    </w:p>
    <w:p w14:paraId="199C9620" w14:textId="77777777" w:rsidR="00EE6FEB" w:rsidRDefault="00EE6FEB"/>
    <w:p w14:paraId="2737FE3A" w14:textId="77777777" w:rsidR="00EE6FEB" w:rsidRDefault="00EE6FEB">
      <w:r>
        <w:t>INSERT INTO  "Customer_campaign_details_p1" ("Customer_id", "contact", "month", "day_of_week", "duration", "campaign", "pdays", "previous", "poutcome") VALUES (25775, 'cellular', 'apr', 'wed', 244, '3', 999, '0', 'nonexistent');</w:t>
      </w:r>
    </w:p>
    <w:p w14:paraId="2A20BE2E" w14:textId="77777777" w:rsidR="00EE6FEB" w:rsidRDefault="00EE6FEB"/>
    <w:p w14:paraId="452CACA6" w14:textId="77777777" w:rsidR="00EE6FEB" w:rsidRDefault="00EE6FEB">
      <w:r>
        <w:t>INSERT INTO  "Customer_campaign_details_p1" ("Customer_id", "contact", "month", "day_of_week", "duration", "campaign", "pdays", "previous", "poutcome") VALUES (25776, 'telephone', 'apr', 'wed', 221, '4', 999, '0', 'nonexistent');</w:t>
      </w:r>
    </w:p>
    <w:p w14:paraId="5DE83026" w14:textId="77777777" w:rsidR="00EE6FEB" w:rsidRDefault="00EE6FEB"/>
    <w:p w14:paraId="2F8C0576" w14:textId="77777777" w:rsidR="00EE6FEB" w:rsidRDefault="00EE6FEB">
      <w:r>
        <w:t>INSERT INTO  "Customer_campaign_details_p1" ("Customer_id", "contact", "month", "day_of_week", "duration", "campaign", "pdays", "previous", "poutcome") VALUES (25777, 'cellular', 'apr', 'wed', 266, '2', 999, '0', 'nonexistent');</w:t>
      </w:r>
    </w:p>
    <w:p w14:paraId="29BA49AC" w14:textId="77777777" w:rsidR="00EE6FEB" w:rsidRDefault="00EE6FEB"/>
    <w:p w14:paraId="6AA92219" w14:textId="77777777" w:rsidR="00EE6FEB" w:rsidRDefault="00EE6FEB">
      <w:r>
        <w:t>INSERT INTO  "Customer_campaign_details_p1" ("Customer_id", "contact", "month", "day_of_week", "duration", "campaign", "pdays", "previous", "poutcome") VALUES (25778, 'cellular', 'apr', 'wed', 623, '2', 999, '2', 'failure');</w:t>
      </w:r>
    </w:p>
    <w:p w14:paraId="758E1862" w14:textId="77777777" w:rsidR="00EE6FEB" w:rsidRDefault="00EE6FEB"/>
    <w:p w14:paraId="674A58BE" w14:textId="77777777" w:rsidR="00EE6FEB" w:rsidRDefault="00EE6FEB">
      <w:r>
        <w:t>INSERT INTO  "Customer_campaign_details_p1" ("Customer_id", "contact", "month", "day_of_week", "duration", "campaign", "pdays", "previous", "poutcome") VALUES (25779, 'cellular', 'apr', 'wed', 162, '2', 999, '0', 'nonexistent');</w:t>
      </w:r>
    </w:p>
    <w:p w14:paraId="2A3B55A7" w14:textId="77777777" w:rsidR="00EE6FEB" w:rsidRDefault="00EE6FEB"/>
    <w:p w14:paraId="4151BF56" w14:textId="77777777" w:rsidR="00EE6FEB" w:rsidRDefault="00EE6FEB">
      <w:r>
        <w:t>INSERT INTO  "Customer_campaign_details_p1" ("Customer_id", "contact", "month", "day_of_week", "duration", "campaign", "pdays", "previous", "poutcome") VALUES (25780, 'cellular', 'apr', 'wed', 80, '3', 999, '0', 'nonexistent');</w:t>
      </w:r>
    </w:p>
    <w:p w14:paraId="78260DA5" w14:textId="77777777" w:rsidR="00EE6FEB" w:rsidRDefault="00EE6FEB"/>
    <w:p w14:paraId="66E6771D" w14:textId="77777777" w:rsidR="00EE6FEB" w:rsidRDefault="00EE6FEB">
      <w:r>
        <w:t>INSERT INTO  "Customer_campaign_details_p1" ("Customer_id", "contact", "month", "day_of_week", "duration", "campaign", "pdays", "previous", "poutcome") VALUES (25781, 'cellular', 'apr', 'wed', 158, '2', 999, '1', 'failure');</w:t>
      </w:r>
    </w:p>
    <w:p w14:paraId="32747D43" w14:textId="77777777" w:rsidR="00EE6FEB" w:rsidRDefault="00EE6FEB"/>
    <w:p w14:paraId="39F63221" w14:textId="77777777" w:rsidR="00EE6FEB" w:rsidRDefault="00EE6FEB">
      <w:r>
        <w:t>INSERT INTO  "Customer_campaign_details_p1" ("Customer_id", "contact", "month", "day_of_week", "duration", "campaign", "pdays", "previous", "poutcome") VALUES (25782, 'cellular', 'apr', 'wed', 540, '3', 9, '1', 'success');</w:t>
      </w:r>
    </w:p>
    <w:p w14:paraId="34EDFE12" w14:textId="77777777" w:rsidR="00EE6FEB" w:rsidRDefault="00EE6FEB"/>
    <w:p w14:paraId="2938C977" w14:textId="77777777" w:rsidR="00EE6FEB" w:rsidRDefault="00EE6FEB">
      <w:r>
        <w:t>INSERT INTO  "Customer_campaign_details_p1" ("Customer_id", "contact", "month", "day_of_week", "duration", "campaign", "pdays", "previous", "poutcome") VALUES (25783, 'cellular', 'apr', 'wed', 140, '3', 999, '1', 'failure');</w:t>
      </w:r>
    </w:p>
    <w:p w14:paraId="0295944E" w14:textId="77777777" w:rsidR="00EE6FEB" w:rsidRDefault="00EE6FEB"/>
    <w:p w14:paraId="3F671F0C" w14:textId="77777777" w:rsidR="00EE6FEB" w:rsidRDefault="00EE6FEB">
      <w:r>
        <w:t>INSERT INTO  "Customer_campaign_details_p1" ("Customer_id", "contact", "month", "day_of_week", "duration", "campaign", "pdays", "previous", "poutcome") VALUES (25784, 'cellular', 'apr', 'wed', 264, '2', 999, '0', 'nonexistent');</w:t>
      </w:r>
    </w:p>
    <w:p w14:paraId="721ED75D" w14:textId="77777777" w:rsidR="00EE6FEB" w:rsidRDefault="00EE6FEB"/>
    <w:p w14:paraId="243910FC" w14:textId="77777777" w:rsidR="00EE6FEB" w:rsidRDefault="00EE6FEB">
      <w:r>
        <w:t>INSERT INTO  "Customer_campaign_details_p1" ("Customer_id", "contact", "month", "day_of_week", "duration", "campaign", "pdays", "previous", "poutcome") VALUES (25785, 'cellular', 'apr', 'wed', 353, '2', 999, '0', 'nonexistent');</w:t>
      </w:r>
    </w:p>
    <w:p w14:paraId="3C4D5350" w14:textId="77777777" w:rsidR="00EE6FEB" w:rsidRDefault="00EE6FEB"/>
    <w:p w14:paraId="7D81EDA3" w14:textId="77777777" w:rsidR="00EE6FEB" w:rsidRDefault="00EE6FEB">
      <w:r>
        <w:t>INSERT INTO  "Customer_campaign_details_p1" ("Customer_id", "contact", "month", "day_of_week", "duration", "campaign", "pdays", "previous", "poutcome") VALUES (25786, 'cellular', 'apr', 'thu', 87, '2', 999, '0', 'nonexistent');</w:t>
      </w:r>
    </w:p>
    <w:p w14:paraId="7C8694A6" w14:textId="77777777" w:rsidR="00EE6FEB" w:rsidRDefault="00EE6FEB"/>
    <w:p w14:paraId="5201B00C" w14:textId="77777777" w:rsidR="00EE6FEB" w:rsidRDefault="00EE6FEB">
      <w:r>
        <w:t>INSERT INTO  "Customer_campaign_details_p1" ("Customer_id", "contact", "month", "day_of_week", "duration", "campaign", "pdays", "previous", "poutcome") VALUES (25787, 'cellular', 'apr', 'thu', 838, '3', 999, '0', 'nonexistent');</w:t>
      </w:r>
    </w:p>
    <w:p w14:paraId="25CB8D0F" w14:textId="77777777" w:rsidR="00EE6FEB" w:rsidRDefault="00EE6FEB"/>
    <w:p w14:paraId="0CEF43FB" w14:textId="77777777" w:rsidR="00EE6FEB" w:rsidRDefault="00EE6FEB">
      <w:r>
        <w:t>INSERT INTO  "Customer_campaign_details_p1" ("Customer_id", "contact", "month", "day_of_week", "duration", "campaign", "pdays", "previous", "poutcome") VALUES (25788, 'cellular', 'apr', 'thu', 144, '4', 999, '0', 'nonexistent');</w:t>
      </w:r>
    </w:p>
    <w:p w14:paraId="520FAB41" w14:textId="77777777" w:rsidR="00EE6FEB" w:rsidRDefault="00EE6FEB"/>
    <w:p w14:paraId="3E29C9DC" w14:textId="77777777" w:rsidR="00EE6FEB" w:rsidRDefault="00EE6FEB">
      <w:r>
        <w:t>INSERT INTO  "Customer_campaign_details_p1" ("Customer_id", "contact", "month", "day_of_week", "duration", "campaign", "pdays", "previous", "poutcome") VALUES (25789, 'cellular', 'apr', 'thu', 78, '2', 999, '0', 'nonexistent');</w:t>
      </w:r>
    </w:p>
    <w:p w14:paraId="6431D051" w14:textId="77777777" w:rsidR="00EE6FEB" w:rsidRDefault="00EE6FEB"/>
    <w:p w14:paraId="661193A2" w14:textId="77777777" w:rsidR="00EE6FEB" w:rsidRDefault="00EE6FEB">
      <w:r>
        <w:t>INSERT INTO  "Customer_campaign_details_p1" ("Customer_id", "contact", "month", "day_of_week", "duration", "campaign", "pdays", "previous", "poutcome") VALUES (25790, 'cellular', 'apr', 'thu', 55, '4', 999, '0', 'nonexistent');</w:t>
      </w:r>
    </w:p>
    <w:p w14:paraId="4B599062" w14:textId="77777777" w:rsidR="00EE6FEB" w:rsidRDefault="00EE6FEB"/>
    <w:p w14:paraId="4604D3F9" w14:textId="77777777" w:rsidR="00EE6FEB" w:rsidRDefault="00EE6FEB">
      <w:r>
        <w:t>INSERT INTO  "Customer_campaign_details_p1" ("Customer_id", "contact", "month", "day_of_week", "duration", "campaign", "pdays", "previous", "poutcome") VALUES (25791, 'cellular', 'apr', 'thu', 206, '3', 999, '0', 'nonexistent');</w:t>
      </w:r>
    </w:p>
    <w:p w14:paraId="4244BF2A" w14:textId="77777777" w:rsidR="00EE6FEB" w:rsidRDefault="00EE6FEB"/>
    <w:p w14:paraId="62668194" w14:textId="77777777" w:rsidR="00EE6FEB" w:rsidRDefault="00EE6FEB">
      <w:r>
        <w:t>INSERT INTO  "Customer_campaign_details_p1" ("Customer_id", "contact", "month", "day_of_week", "duration", "campaign", "pdays", "previous", "poutcome") VALUES (25792, 'cellular', 'apr', 'thu', 648, '1', 999, '0', 'nonexistent');</w:t>
      </w:r>
    </w:p>
    <w:p w14:paraId="1185E402" w14:textId="77777777" w:rsidR="00EE6FEB" w:rsidRDefault="00EE6FEB"/>
    <w:p w14:paraId="5888E104" w14:textId="77777777" w:rsidR="00EE6FEB" w:rsidRDefault="00EE6FEB">
      <w:r>
        <w:t>INSERT INTO  "Customer_campaign_details_p1" ("Customer_id", "contact", "month", "day_of_week", "duration", "campaign", "pdays", "previous", "poutcome") VALUES (25793, 'cellular', 'apr', 'thu', 251, '2', 999, '0', 'nonexistent');</w:t>
      </w:r>
    </w:p>
    <w:p w14:paraId="162D2A73" w14:textId="77777777" w:rsidR="00EE6FEB" w:rsidRDefault="00EE6FEB"/>
    <w:p w14:paraId="5DC24901" w14:textId="77777777" w:rsidR="00EE6FEB" w:rsidRDefault="00EE6FEB">
      <w:r>
        <w:t>INSERT INTO  "Customer_campaign_details_p1" ("Customer_id", "contact", "month", "day_of_week", "duration", "campaign", "pdays", "previous", "poutcome") VALUES (25794, 'cellular', 'apr', 'thu', 370, '1', 999, '1', 'failure');</w:t>
      </w:r>
    </w:p>
    <w:p w14:paraId="0177934B" w14:textId="77777777" w:rsidR="00EE6FEB" w:rsidRDefault="00EE6FEB"/>
    <w:p w14:paraId="635A553F" w14:textId="77777777" w:rsidR="00EE6FEB" w:rsidRDefault="00EE6FEB">
      <w:r>
        <w:t>INSERT INTO  "Customer_campaign_details_p1" ("Customer_id", "contact", "month", "day_of_week", "duration", "campaign", "pdays", "previous", "poutcome") VALUES (25795, 'cellular', 'apr', 'thu', 334, '2', 999, '0', 'nonexistent');</w:t>
      </w:r>
    </w:p>
    <w:p w14:paraId="1B854A26" w14:textId="77777777" w:rsidR="00EE6FEB" w:rsidRDefault="00EE6FEB"/>
    <w:p w14:paraId="637A6733" w14:textId="77777777" w:rsidR="00EE6FEB" w:rsidRDefault="00EE6FEB">
      <w:r>
        <w:t>INSERT INTO  "Customer_campaign_details_p1" ("Customer_id", "contact", "month", "day_of_week", "duration", "campaign", "pdays", "previous", "poutcome") VALUES (25796, 'cellular', 'apr', 'thu', 137, '1', 999, '1', 'failure');</w:t>
      </w:r>
    </w:p>
    <w:p w14:paraId="69D5EFBC" w14:textId="77777777" w:rsidR="00EE6FEB" w:rsidRDefault="00EE6FEB"/>
    <w:p w14:paraId="4F5AE1D4" w14:textId="77777777" w:rsidR="00EE6FEB" w:rsidRDefault="00EE6FEB">
      <w:r>
        <w:t>INSERT INTO  "Customer_campaign_details_p1" ("Customer_id", "contact", "month", "day_of_week", "duration", "campaign", "pdays", "previous", "poutcome") VALUES (25797, 'telephone', 'apr', 'thu', 122, '3', 999, '0', 'nonexistent');</w:t>
      </w:r>
    </w:p>
    <w:p w14:paraId="6C965662" w14:textId="77777777" w:rsidR="00EE6FEB" w:rsidRDefault="00EE6FEB"/>
    <w:p w14:paraId="5E7CDBAB" w14:textId="77777777" w:rsidR="00EE6FEB" w:rsidRDefault="00EE6FEB">
      <w:r>
        <w:t>INSERT INTO  "Customer_campaign_details_p1" ("Customer_id", "contact", "month", "day_of_week", "duration", "campaign", "pdays", "previous", "poutcome") VALUES (25798, 'cellular', 'apr', 'thu', 836, '1', 999, '0', 'nonexistent');</w:t>
      </w:r>
    </w:p>
    <w:p w14:paraId="770428E0" w14:textId="77777777" w:rsidR="00EE6FEB" w:rsidRDefault="00EE6FEB"/>
    <w:p w14:paraId="75A11FF1" w14:textId="77777777" w:rsidR="00EE6FEB" w:rsidRDefault="00EE6FEB">
      <w:r>
        <w:t>INSERT INTO  "Customer_campaign_details_p1" ("Customer_id", "contact", "month", "day_of_week", "duration", "campaign", "pdays", "previous", "poutcome") VALUES (25799, 'cellular', 'apr', 'thu', 176, '1', 999, '1', 'failure');</w:t>
      </w:r>
    </w:p>
    <w:p w14:paraId="41536972" w14:textId="77777777" w:rsidR="00EE6FEB" w:rsidRDefault="00EE6FEB"/>
    <w:p w14:paraId="38010EDC" w14:textId="77777777" w:rsidR="00EE6FEB" w:rsidRDefault="00EE6FEB">
      <w:r>
        <w:t>INSERT INTO  "Customer_campaign_details_p1" ("Customer_id", "contact", "month", "day_of_week", "duration", "campaign", "pdays", "previous", "poutcome") VALUES (25800, 'cellular', 'apr', 'thu', 271, '2', 999, '0', 'nonexistent');</w:t>
      </w:r>
    </w:p>
    <w:p w14:paraId="1BA3DC99" w14:textId="77777777" w:rsidR="00EE6FEB" w:rsidRDefault="00EE6FEB"/>
    <w:p w14:paraId="7852A8C7" w14:textId="77777777" w:rsidR="00EE6FEB" w:rsidRDefault="00EE6FEB">
      <w:r>
        <w:t>INSERT INTO  "Customer_campaign_details_p1" ("Customer_id", "contact", "month", "day_of_week", "duration", "campaign", "pdays", "previous", "poutcome") VALUES (25801, 'cellular', 'apr', 'thu', 827, '1', 999, '1', 'failure');</w:t>
      </w:r>
    </w:p>
    <w:p w14:paraId="1621DA46" w14:textId="77777777" w:rsidR="00EE6FEB" w:rsidRDefault="00EE6FEB"/>
    <w:p w14:paraId="2BBF6C33" w14:textId="77777777" w:rsidR="00EE6FEB" w:rsidRDefault="00EE6FEB">
      <w:r>
        <w:t>INSERT INTO  "Customer_campaign_details_p1" ("Customer_id", "contact", "month", "day_of_week", "duration", "campaign", "pdays", "previous", "poutcome") VALUES (25802, 'cellular', 'apr', 'thu', 218, '1', 999, '0', 'nonexistent');</w:t>
      </w:r>
    </w:p>
    <w:p w14:paraId="69A69FEA" w14:textId="77777777" w:rsidR="00EE6FEB" w:rsidRDefault="00EE6FEB"/>
    <w:p w14:paraId="3851C779" w14:textId="77777777" w:rsidR="00EE6FEB" w:rsidRDefault="00EE6FEB">
      <w:r>
        <w:t>INSERT INTO  "Customer_campaign_details_p1" ("Customer_id", "contact", "month", "day_of_week", "duration", "campaign", "pdays", "previous", "poutcome") VALUES (25803, 'cellular', 'apr', 'thu', 258, '1', 999, '1', 'failure');</w:t>
      </w:r>
    </w:p>
    <w:p w14:paraId="345E4347" w14:textId="77777777" w:rsidR="00EE6FEB" w:rsidRDefault="00EE6FEB"/>
    <w:p w14:paraId="1F47B7DD" w14:textId="77777777" w:rsidR="00EE6FEB" w:rsidRDefault="00EE6FEB">
      <w:r>
        <w:t>INSERT INTO  "Customer_campaign_details_p1" ("Customer_id", "contact", "month", "day_of_week", "duration", "campaign", "pdays", "previous", "poutcome") VALUES (25804, 'cellular', 'apr', 'thu', 67, '4', 999, '0', 'nonexistent');</w:t>
      </w:r>
    </w:p>
    <w:p w14:paraId="1D654E30" w14:textId="77777777" w:rsidR="00EE6FEB" w:rsidRDefault="00EE6FEB"/>
    <w:p w14:paraId="5275440E" w14:textId="77777777" w:rsidR="00EE6FEB" w:rsidRDefault="00EE6FEB">
      <w:r>
        <w:t>INSERT INTO  "Customer_campaign_details_p1" ("Customer_id", "contact", "month", "day_of_week", "duration", "campaign", "pdays", "previous", "poutcome") VALUES (25805, 'cellular', 'apr', 'thu', 199, '2', 999, '1', 'failure');</w:t>
      </w:r>
    </w:p>
    <w:p w14:paraId="77C0A4E6" w14:textId="77777777" w:rsidR="00EE6FEB" w:rsidRDefault="00EE6FEB"/>
    <w:p w14:paraId="34830743" w14:textId="77777777" w:rsidR="00EE6FEB" w:rsidRDefault="00EE6FEB">
      <w:r>
        <w:t>INSERT INTO  "Customer_campaign_details_p1" ("Customer_id", "contact", "month", "day_of_week", "duration", "campaign", "pdays", "previous", "poutcome") VALUES (25806, 'cellular', 'apr', 'thu', 71, '2', 999, '0', 'nonexistent');</w:t>
      </w:r>
    </w:p>
    <w:p w14:paraId="21BA6AFC" w14:textId="77777777" w:rsidR="00EE6FEB" w:rsidRDefault="00EE6FEB"/>
    <w:p w14:paraId="07A710A1" w14:textId="77777777" w:rsidR="00EE6FEB" w:rsidRDefault="00EE6FEB">
      <w:r>
        <w:t>INSERT INTO  "Customer_campaign_details_p1" ("Customer_id", "contact", "month", "day_of_week", "duration", "campaign", "pdays", "previous", "poutcome") VALUES (25807, 'cellular', 'apr', 'thu', 220, '1', 999, '0', 'nonexistent');</w:t>
      </w:r>
    </w:p>
    <w:p w14:paraId="2F35A41D" w14:textId="77777777" w:rsidR="00EE6FEB" w:rsidRDefault="00EE6FEB"/>
    <w:p w14:paraId="37E5CC25" w14:textId="77777777" w:rsidR="00EE6FEB" w:rsidRDefault="00EE6FEB">
      <w:r>
        <w:t>INSERT INTO  "Customer_campaign_details_p1" ("Customer_id", "contact", "month", "day_of_week", "duration", "campaign", "pdays", "previous", "poutcome") VALUES (25808, 'cellular', 'apr', 'thu', 124, '1', 999, '0', 'nonexistent');</w:t>
      </w:r>
    </w:p>
    <w:p w14:paraId="05D57898" w14:textId="77777777" w:rsidR="00EE6FEB" w:rsidRDefault="00EE6FEB"/>
    <w:p w14:paraId="698007D4" w14:textId="77777777" w:rsidR="00EE6FEB" w:rsidRDefault="00EE6FEB">
      <w:r>
        <w:t>INSERT INTO  "Customer_campaign_details_p1" ("Customer_id", "contact", "month", "day_of_week", "duration", "campaign", "pdays", "previous", "poutcome") VALUES (25809, 'cellular', 'apr', 'thu', 243, '1', 999, '1', 'failure');</w:t>
      </w:r>
    </w:p>
    <w:p w14:paraId="6FB93B16" w14:textId="77777777" w:rsidR="00EE6FEB" w:rsidRDefault="00EE6FEB"/>
    <w:p w14:paraId="301CAA7D" w14:textId="77777777" w:rsidR="00EE6FEB" w:rsidRDefault="00EE6FEB">
      <w:r>
        <w:t>INSERT INTO  "Customer_campaign_details_p1" ("Customer_id", "contact", "month", "day_of_week", "duration", "campaign", "pdays", "previous", "poutcome") VALUES (25810, 'cellular', 'apr', 'thu', 198, '2', 999, '0', 'nonexistent');</w:t>
      </w:r>
    </w:p>
    <w:p w14:paraId="56C53BAD" w14:textId="77777777" w:rsidR="00EE6FEB" w:rsidRDefault="00EE6FEB"/>
    <w:p w14:paraId="678F3383" w14:textId="77777777" w:rsidR="00EE6FEB" w:rsidRDefault="00EE6FEB">
      <w:r>
        <w:t>INSERT INTO  "Customer_campaign_details_p1" ("Customer_id", "contact", "month", "day_of_week", "duration", "campaign", "pdays", "previous", "poutcome") VALUES (25811, 'cellular', 'apr', 'thu', 461, '2', 999, '1', 'failure');</w:t>
      </w:r>
    </w:p>
    <w:p w14:paraId="7BB8165B" w14:textId="77777777" w:rsidR="00EE6FEB" w:rsidRDefault="00EE6FEB"/>
    <w:p w14:paraId="603EA53B" w14:textId="77777777" w:rsidR="00EE6FEB" w:rsidRDefault="00EE6FEB">
      <w:r>
        <w:t>INSERT INTO  "Customer_campaign_details_p1" ("Customer_id", "contact", "month", "day_of_week", "duration", "campaign", "pdays", "previous", "poutcome") VALUES (25812, 'cellular', 'apr', 'thu', 82, '1', 999, '0', 'nonexistent');</w:t>
      </w:r>
    </w:p>
    <w:p w14:paraId="5E55B228" w14:textId="77777777" w:rsidR="00EE6FEB" w:rsidRDefault="00EE6FEB"/>
    <w:p w14:paraId="18A08DB0" w14:textId="77777777" w:rsidR="00EE6FEB" w:rsidRDefault="00EE6FEB">
      <w:r>
        <w:t>INSERT INTO  "Customer_campaign_details_p1" ("Customer_id", "contact", "month", "day_of_week", "duration", "campaign", "pdays", "previous", "poutcome") VALUES (25813, 'cellular', 'apr', 'thu', 284, '1', 999, '1', 'failure');</w:t>
      </w:r>
    </w:p>
    <w:p w14:paraId="626854A7" w14:textId="77777777" w:rsidR="00EE6FEB" w:rsidRDefault="00EE6FEB"/>
    <w:p w14:paraId="578481F4" w14:textId="77777777" w:rsidR="00EE6FEB" w:rsidRDefault="00EE6FEB">
      <w:r>
        <w:t>INSERT INTO  "Customer_campaign_details_p1" ("Customer_id", "contact", "month", "day_of_week", "duration", "campaign", "pdays", "previous", "poutcome") VALUES (25814, 'cellular', 'apr', 'thu', 204, '1', 999, '1', 'failure');</w:t>
      </w:r>
    </w:p>
    <w:p w14:paraId="117A4E14" w14:textId="77777777" w:rsidR="00EE6FEB" w:rsidRDefault="00EE6FEB"/>
    <w:p w14:paraId="1C11FFFA" w14:textId="77777777" w:rsidR="00EE6FEB" w:rsidRDefault="00EE6FEB">
      <w:r>
        <w:t>INSERT INTO  "Customer_campaign_details_p1" ("Customer_id", "contact", "month", "day_of_week", "duration", "campaign", "pdays", "previous", "poutcome") VALUES (25815, 'cellular', 'apr', 'thu', 291, '1', 999, '1', 'failure');</w:t>
      </w:r>
    </w:p>
    <w:p w14:paraId="7995E1D3" w14:textId="77777777" w:rsidR="00EE6FEB" w:rsidRDefault="00EE6FEB"/>
    <w:p w14:paraId="06054ADA" w14:textId="77777777" w:rsidR="00EE6FEB" w:rsidRDefault="00EE6FEB">
      <w:r>
        <w:t>INSERT INTO  "Customer_campaign_details_p1" ("Customer_id", "contact", "month", "day_of_week", "duration", "campaign", "pdays", "previous", "poutcome") VALUES (25816, 'cellular', 'apr', 'thu', 297, '1', 999, '0', 'nonexistent');</w:t>
      </w:r>
    </w:p>
    <w:p w14:paraId="14152F97" w14:textId="77777777" w:rsidR="00EE6FEB" w:rsidRDefault="00EE6FEB"/>
    <w:p w14:paraId="0BCF75A5" w14:textId="77777777" w:rsidR="00EE6FEB" w:rsidRDefault="00EE6FEB">
      <w:r>
        <w:t>INSERT INTO  "Customer_campaign_details_p1" ("Customer_id", "contact", "month", "day_of_week", "duration", "campaign", "pdays", "previous", "poutcome") VALUES (25817, 'cellular', 'apr', 'thu', 384, '1', 999, '0', 'nonexistent');</w:t>
      </w:r>
    </w:p>
    <w:p w14:paraId="30E100DA" w14:textId="77777777" w:rsidR="00EE6FEB" w:rsidRDefault="00EE6FEB"/>
    <w:p w14:paraId="42EA70BB" w14:textId="77777777" w:rsidR="00EE6FEB" w:rsidRDefault="00EE6FEB">
      <w:r>
        <w:t>INSERT INTO  "Customer_campaign_details_p1" ("Customer_id", "contact", "month", "day_of_week", "duration", "campaign", "pdays", "previous", "poutcome") VALUES (25818, 'cellular', 'apr', 'thu', 250, '1', 999, '0', 'nonexistent');</w:t>
      </w:r>
    </w:p>
    <w:p w14:paraId="36F37EFD" w14:textId="77777777" w:rsidR="00EE6FEB" w:rsidRDefault="00EE6FEB"/>
    <w:p w14:paraId="365B8D92" w14:textId="77777777" w:rsidR="00EE6FEB" w:rsidRDefault="00EE6FEB">
      <w:r>
        <w:t>INSERT INTO  "Customer_campaign_details_p1" ("Customer_id", "contact", "month", "day_of_week", "duration", "campaign", "pdays", "previous", "poutcome") VALUES (25819, 'cellular', 'apr', 'thu', 479, '1', 999, '1', 'failure');</w:t>
      </w:r>
    </w:p>
    <w:p w14:paraId="7152F5D3" w14:textId="77777777" w:rsidR="00EE6FEB" w:rsidRDefault="00EE6FEB"/>
    <w:p w14:paraId="16AD8D0D" w14:textId="77777777" w:rsidR="00EE6FEB" w:rsidRDefault="00EE6FEB">
      <w:r>
        <w:t>INSERT INTO  "Customer_campaign_details_p1" ("Customer_id", "contact", "month", "day_of_week", "duration", "campaign", "pdays", "previous", "poutcome") VALUES (25820, 'cellular', 'apr', 'thu', 324, '1', 999, '1', 'failure');</w:t>
      </w:r>
    </w:p>
    <w:p w14:paraId="1B08E6B2" w14:textId="77777777" w:rsidR="00EE6FEB" w:rsidRDefault="00EE6FEB"/>
    <w:p w14:paraId="3F86EC44" w14:textId="77777777" w:rsidR="00EE6FEB" w:rsidRDefault="00EE6FEB">
      <w:r>
        <w:t>INSERT INTO  "Customer_campaign_details_p1" ("Customer_id", "contact", "month", "day_of_week", "duration", "campaign", "pdays", "previous", "poutcome") VALUES (25821, 'cellular', 'apr', 'thu', 156, '1', 999, '0', 'nonexistent');</w:t>
      </w:r>
    </w:p>
    <w:p w14:paraId="3622CFFC" w14:textId="77777777" w:rsidR="00EE6FEB" w:rsidRDefault="00EE6FEB"/>
    <w:p w14:paraId="7091C3DF" w14:textId="77777777" w:rsidR="00EE6FEB" w:rsidRDefault="00EE6FEB">
      <w:r>
        <w:t>INSERT INTO  "Customer_campaign_details_p1" ("Customer_id", "contact", "month", "day_of_week", "duration", "campaign", "pdays", "previous", "poutcome") VALUES (25822, 'cellular', 'apr', 'thu', 240, '1', 999, '0', 'nonexistent');</w:t>
      </w:r>
    </w:p>
    <w:p w14:paraId="23142D3C" w14:textId="77777777" w:rsidR="00EE6FEB" w:rsidRDefault="00EE6FEB"/>
    <w:p w14:paraId="58182DF0" w14:textId="77777777" w:rsidR="00EE6FEB" w:rsidRDefault="00EE6FEB">
      <w:r>
        <w:t>INSERT INTO  "Customer_campaign_details_p1" ("Customer_id", "contact", "month", "day_of_week", "duration", "campaign", "pdays", "previous", "poutcome") VALUES (25823, 'cellular', 'apr', 'thu', 403, '1', 999, '0', 'nonexistent');</w:t>
      </w:r>
    </w:p>
    <w:p w14:paraId="32A7338B" w14:textId="77777777" w:rsidR="00EE6FEB" w:rsidRDefault="00EE6FEB"/>
    <w:p w14:paraId="53712FCA" w14:textId="77777777" w:rsidR="00EE6FEB" w:rsidRDefault="00EE6FEB">
      <w:r>
        <w:t>INSERT INTO  "Customer_campaign_details_p1" ("Customer_id", "contact", "month", "day_of_week", "duration", "campaign", "pdays", "previous", "poutcome") VALUES (25824, 'cellular', 'apr', 'thu', 114, '1', 999, '1', 'failure');</w:t>
      </w:r>
    </w:p>
    <w:p w14:paraId="38433F7C" w14:textId="77777777" w:rsidR="00EE6FEB" w:rsidRDefault="00EE6FEB"/>
    <w:p w14:paraId="06E74F7E" w14:textId="77777777" w:rsidR="00EE6FEB" w:rsidRDefault="00EE6FEB">
      <w:r>
        <w:t>INSERT INTO  "Customer_campaign_details_p1" ("Customer_id", "contact", "month", "day_of_week", "duration", "campaign", "pdays", "previous", "poutcome") VALUES (25825, 'cellular', 'apr', 'thu', 35, '1', 999, '0', 'nonexistent');</w:t>
      </w:r>
    </w:p>
    <w:p w14:paraId="72E14746" w14:textId="77777777" w:rsidR="00EE6FEB" w:rsidRDefault="00EE6FEB"/>
    <w:p w14:paraId="4778329A" w14:textId="77777777" w:rsidR="00EE6FEB" w:rsidRDefault="00EE6FEB">
      <w:r>
        <w:t>INSERT INTO  "Customer_campaign_details_p1" ("Customer_id", "contact", "month", "day_of_week", "duration", "campaign", "pdays", "previous", "poutcome") VALUES (25826, 'cellular', 'apr', 'thu', 188, '1', 999, '1', 'failure');</w:t>
      </w:r>
    </w:p>
    <w:p w14:paraId="693A269E" w14:textId="77777777" w:rsidR="00EE6FEB" w:rsidRDefault="00EE6FEB"/>
    <w:p w14:paraId="76E87215" w14:textId="77777777" w:rsidR="00EE6FEB" w:rsidRDefault="00EE6FEB">
      <w:r>
        <w:t>INSERT INTO  "Customer_campaign_details_p1" ("Customer_id", "contact", "month", "day_of_week", "duration", "campaign", "pdays", "previous", "poutcome") VALUES (25827, 'cellular', 'apr', 'thu', 618, '1', 999, '0', 'nonexistent');</w:t>
      </w:r>
    </w:p>
    <w:p w14:paraId="4E6D850A" w14:textId="77777777" w:rsidR="00EE6FEB" w:rsidRDefault="00EE6FEB"/>
    <w:p w14:paraId="5A95C2BF" w14:textId="77777777" w:rsidR="00EE6FEB" w:rsidRDefault="00EE6FEB">
      <w:r>
        <w:t>INSERT INTO  "Customer_campaign_details_p1" ("Customer_id", "contact", "month", "day_of_week", "duration", "campaign", "pdays", "previous", "poutcome") VALUES (25828, 'cellular', 'apr', 'thu', 528, '1', 999, '0', 'nonexistent');</w:t>
      </w:r>
    </w:p>
    <w:p w14:paraId="3E5D0BBA" w14:textId="77777777" w:rsidR="00EE6FEB" w:rsidRDefault="00EE6FEB"/>
    <w:p w14:paraId="1297BF75" w14:textId="77777777" w:rsidR="00EE6FEB" w:rsidRDefault="00EE6FEB">
      <w:r>
        <w:t>INSERT INTO  "Customer_campaign_details_p1" ("Customer_id", "contact", "month", "day_of_week", "duration", "campaign", "pdays", "previous", "poutcome") VALUES (25829, 'cellular', 'apr', 'thu', 104, '1', 999, '1', 'failure');</w:t>
      </w:r>
    </w:p>
    <w:p w14:paraId="629899A8" w14:textId="77777777" w:rsidR="00EE6FEB" w:rsidRDefault="00EE6FEB"/>
    <w:p w14:paraId="134BBE0A" w14:textId="77777777" w:rsidR="00EE6FEB" w:rsidRDefault="00EE6FEB">
      <w:r>
        <w:t>INSERT INTO  "Customer_campaign_details_p1" ("Customer_id", "contact", "month", "day_of_week", "duration", "campaign", "pdays", "previous", "poutcome") VALUES (25830, 'cellular', 'apr', 'thu', 622, '1', 999, '0', 'nonexistent');</w:t>
      </w:r>
    </w:p>
    <w:p w14:paraId="5BC650B6" w14:textId="77777777" w:rsidR="00EE6FEB" w:rsidRDefault="00EE6FEB"/>
    <w:p w14:paraId="6213301B" w14:textId="77777777" w:rsidR="00EE6FEB" w:rsidRDefault="00EE6FEB">
      <w:r>
        <w:t>INSERT INTO  "Customer_campaign_details_p1" ("Customer_id", "contact", "month", "day_of_week", "duration", "campaign", "pdays", "previous", "poutcome") VALUES (25831, 'cellular', 'apr', 'thu', 583, '1', 5, '1', 'success');</w:t>
      </w:r>
    </w:p>
    <w:p w14:paraId="15295B6C" w14:textId="77777777" w:rsidR="00EE6FEB" w:rsidRDefault="00EE6FEB"/>
    <w:p w14:paraId="6EA4E904" w14:textId="77777777" w:rsidR="00EE6FEB" w:rsidRDefault="00EE6FEB">
      <w:r>
        <w:t>INSERT INTO  "Customer_campaign_details_p1" ("Customer_id", "contact", "month", "day_of_week", "duration", "campaign", "pdays", "previous", "poutcome") VALUES (25832, 'cellular', 'apr', 'thu', 18, '3', 999, '1', 'failure');</w:t>
      </w:r>
    </w:p>
    <w:p w14:paraId="478C33CA" w14:textId="77777777" w:rsidR="00EE6FEB" w:rsidRDefault="00EE6FEB"/>
    <w:p w14:paraId="68ABB79A" w14:textId="77777777" w:rsidR="00EE6FEB" w:rsidRDefault="00EE6FEB">
      <w:r>
        <w:t>INSERT INTO  "Customer_campaign_details_p1" ("Customer_id", "contact", "month", "day_of_week", "duration", "campaign", "pdays", "previous", "poutcome") VALUES (25833, 'cellular', 'apr', 'thu', 91, '1', 999, '0', 'nonexistent');</w:t>
      </w:r>
    </w:p>
    <w:p w14:paraId="1EAF8C61" w14:textId="77777777" w:rsidR="00EE6FEB" w:rsidRDefault="00EE6FEB"/>
    <w:p w14:paraId="4FA91B43" w14:textId="77777777" w:rsidR="00EE6FEB" w:rsidRDefault="00EE6FEB">
      <w:r>
        <w:t>INSERT INTO  "Customer_campaign_details_p1" ("Customer_id", "contact", "month", "day_of_week", "duration", "campaign", "pdays", "previous", "poutcome") VALUES (25834, 'cellular', 'apr', 'thu', 743, '1', 999, '0', 'nonexistent');</w:t>
      </w:r>
    </w:p>
    <w:p w14:paraId="2587B1C2" w14:textId="77777777" w:rsidR="00EE6FEB" w:rsidRDefault="00EE6FEB"/>
    <w:p w14:paraId="61BB1FD7" w14:textId="77777777" w:rsidR="00EE6FEB" w:rsidRDefault="00EE6FEB">
      <w:r>
        <w:t>INSERT INTO  "Customer_campaign_details_p1" ("Customer_id", "contact", "month", "day_of_week", "duration", "campaign", "pdays", "previous", "poutcome") VALUES (25835, 'cellular', 'apr', 'thu', 283, '1', 999, '0', 'nonexistent');</w:t>
      </w:r>
    </w:p>
    <w:p w14:paraId="62C15611" w14:textId="77777777" w:rsidR="00EE6FEB" w:rsidRDefault="00EE6FEB"/>
    <w:p w14:paraId="2E0FB7A6" w14:textId="77777777" w:rsidR="00EE6FEB" w:rsidRDefault="00EE6FEB">
      <w:r>
        <w:t>INSERT INTO  "Customer_campaign_details_p1" ("Customer_id", "contact", "month", "day_of_week", "duration", "campaign", "pdays", "previous", "poutcome") VALUES (25836, 'cellular', 'apr', 'thu', 172, '2', 999, '0', 'nonexistent');</w:t>
      </w:r>
    </w:p>
    <w:p w14:paraId="2C051D3E" w14:textId="77777777" w:rsidR="00EE6FEB" w:rsidRDefault="00EE6FEB"/>
    <w:p w14:paraId="5B3FA75E" w14:textId="77777777" w:rsidR="00EE6FEB" w:rsidRDefault="00EE6FEB">
      <w:r>
        <w:t>INSERT INTO  "Customer_campaign_details_p1" ("Customer_id", "contact", "month", "day_of_week", "duration", "campaign", "pdays", "previous", "poutcome") VALUES (25837, 'cellular', 'apr', 'thu', 39, '1', 999, '1', 'failure');</w:t>
      </w:r>
    </w:p>
    <w:p w14:paraId="3404A4CE" w14:textId="77777777" w:rsidR="00EE6FEB" w:rsidRDefault="00EE6FEB"/>
    <w:p w14:paraId="31333CA4" w14:textId="77777777" w:rsidR="00EE6FEB" w:rsidRDefault="00EE6FEB">
      <w:r>
        <w:t>INSERT INTO  "Customer_campaign_details_p1" ("Customer_id", "contact", "month", "day_of_week", "duration", "campaign", "pdays", "previous", "poutcome") VALUES (25838, 'cellular', 'apr', 'thu', 474, '2', 999, '0', 'nonexistent');</w:t>
      </w:r>
    </w:p>
    <w:p w14:paraId="15AA3633" w14:textId="77777777" w:rsidR="00EE6FEB" w:rsidRDefault="00EE6FEB"/>
    <w:p w14:paraId="3DEDF51B" w14:textId="77777777" w:rsidR="00EE6FEB" w:rsidRDefault="00EE6FEB">
      <w:r>
        <w:t>INSERT INTO  "Customer_campaign_details_p1" ("Customer_id", "contact", "month", "day_of_week", "duration", "campaign", "pdays", "previous", "poutcome") VALUES (25839, 'cellular', 'apr', 'thu', 275, '1', 999, '0', 'nonexistent');</w:t>
      </w:r>
    </w:p>
    <w:p w14:paraId="6CE0D796" w14:textId="77777777" w:rsidR="00EE6FEB" w:rsidRDefault="00EE6FEB"/>
    <w:p w14:paraId="08BB79FA" w14:textId="77777777" w:rsidR="00EE6FEB" w:rsidRDefault="00EE6FEB">
      <w:r>
        <w:t>INSERT INTO  "Customer_campaign_details_p1" ("Customer_id", "contact", "month", "day_of_week", "duration", "campaign", "pdays", "previous", "poutcome") VALUES (25840, 'cellular', 'apr', 'thu', 361, '1', 999, '1', 'failure');</w:t>
      </w:r>
    </w:p>
    <w:p w14:paraId="1B430F44" w14:textId="77777777" w:rsidR="00EE6FEB" w:rsidRDefault="00EE6FEB"/>
    <w:p w14:paraId="76AD53F4" w14:textId="77777777" w:rsidR="00EE6FEB" w:rsidRDefault="00EE6FEB">
      <w:r>
        <w:t>INSERT INTO  "Customer_campaign_details_p1" ("Customer_id", "contact", "month", "day_of_week", "duration", "campaign", "pdays", "previous", "poutcome") VALUES (25841, 'cellular', 'apr', 'thu', 124, '1', 999, '0', 'nonexistent');</w:t>
      </w:r>
    </w:p>
    <w:p w14:paraId="727AB6F1" w14:textId="77777777" w:rsidR="00EE6FEB" w:rsidRDefault="00EE6FEB"/>
    <w:p w14:paraId="68C92CC4" w14:textId="77777777" w:rsidR="00EE6FEB" w:rsidRDefault="00EE6FEB">
      <w:r>
        <w:t>INSERT INTO  "Customer_campaign_details_p1" ("Customer_id", "contact", "month", "day_of_week", "duration", "campaign", "pdays", "previous", "poutcome") VALUES (25842, 'cellular', 'apr', 'thu', 253, '1', 999, '1', 'failure');</w:t>
      </w:r>
    </w:p>
    <w:p w14:paraId="08C746BB" w14:textId="77777777" w:rsidR="00EE6FEB" w:rsidRDefault="00EE6FEB"/>
    <w:p w14:paraId="5FF11A25" w14:textId="77777777" w:rsidR="00EE6FEB" w:rsidRDefault="00EE6FEB">
      <w:r>
        <w:t>INSERT INTO  "Customer_campaign_details_p1" ("Customer_id", "contact", "month", "day_of_week", "duration", "campaign", "pdays", "previous", "poutcome") VALUES (25843, 'cellular', 'apr', 'thu', 350, '1', 999, '1', 'failure');</w:t>
      </w:r>
    </w:p>
    <w:p w14:paraId="3F84EFB5" w14:textId="77777777" w:rsidR="00EE6FEB" w:rsidRDefault="00EE6FEB"/>
    <w:p w14:paraId="69ECCCAA" w14:textId="77777777" w:rsidR="00EE6FEB" w:rsidRDefault="00EE6FEB">
      <w:r>
        <w:t>INSERT INTO  "Customer_campaign_details_p1" ("Customer_id", "contact", "month", "day_of_week", "duration", "campaign", "pdays", "previous", "poutcome") VALUES (25844, 'cellular', 'apr', 'thu', 309, '1', 999, '1', 'failure');</w:t>
      </w:r>
    </w:p>
    <w:p w14:paraId="3C7494C3" w14:textId="77777777" w:rsidR="00EE6FEB" w:rsidRDefault="00EE6FEB"/>
    <w:p w14:paraId="5F7BD21B" w14:textId="77777777" w:rsidR="00EE6FEB" w:rsidRDefault="00EE6FEB">
      <w:r>
        <w:t>INSERT INTO  "Customer_campaign_details_p1" ("Customer_id", "contact", "month", "day_of_week", "duration", "campaign", "pdays", "previous", "poutcome") VALUES (25845, 'cellular', 'apr', 'thu', 339, '1', 999, '0', 'nonexistent');</w:t>
      </w:r>
    </w:p>
    <w:p w14:paraId="2C384AC6" w14:textId="77777777" w:rsidR="00EE6FEB" w:rsidRDefault="00EE6FEB"/>
    <w:p w14:paraId="0699562A" w14:textId="77777777" w:rsidR="00EE6FEB" w:rsidRDefault="00EE6FEB">
      <w:r>
        <w:t>INSERT INTO  "Customer_campaign_details_p1" ("Customer_id", "contact", "month", "day_of_week", "duration", "campaign", "pdays", "previous", "poutcome") VALUES (25846, 'cellular', 'apr', 'thu', 77, '3', 999, '0', 'nonexistent');</w:t>
      </w:r>
    </w:p>
    <w:p w14:paraId="438B40A1" w14:textId="77777777" w:rsidR="00EE6FEB" w:rsidRDefault="00EE6FEB"/>
    <w:p w14:paraId="503B433E" w14:textId="77777777" w:rsidR="00EE6FEB" w:rsidRDefault="00EE6FEB">
      <w:r>
        <w:t>INSERT INTO  "Customer_campaign_details_p1" ("Customer_id", "contact", "month", "day_of_week", "duration", "campaign", "pdays", "previous", "poutcome") VALUES (25847, 'cellular', 'apr', 'thu', 58, '3', 999, '0', 'nonexistent');</w:t>
      </w:r>
    </w:p>
    <w:p w14:paraId="0C8F8ACD" w14:textId="77777777" w:rsidR="00EE6FEB" w:rsidRDefault="00EE6FEB"/>
    <w:p w14:paraId="79CC95D0" w14:textId="77777777" w:rsidR="00EE6FEB" w:rsidRDefault="00EE6FEB">
      <w:r>
        <w:t>INSERT INTO  "Customer_campaign_details_p1" ("Customer_id", "contact", "month", "day_of_week", "duration", "campaign", "pdays", "previous", "poutcome") VALUES (25848, 'cellular', 'apr', 'thu', 125, '2', 999, '0', 'nonexistent');</w:t>
      </w:r>
    </w:p>
    <w:p w14:paraId="389C475F" w14:textId="77777777" w:rsidR="00EE6FEB" w:rsidRDefault="00EE6FEB"/>
    <w:p w14:paraId="5E6AD643" w14:textId="77777777" w:rsidR="00EE6FEB" w:rsidRDefault="00EE6FEB">
      <w:r>
        <w:t>INSERT INTO  "Customer_campaign_details_p1" ("Customer_id", "contact", "month", "day_of_week", "duration", "campaign", "pdays", "previous", "poutcome") VALUES (25849, 'cellular', 'apr', 'thu', 34, '1', 999, '0', 'nonexistent');</w:t>
      </w:r>
    </w:p>
    <w:p w14:paraId="43AA9E82" w14:textId="77777777" w:rsidR="00EE6FEB" w:rsidRDefault="00EE6FEB"/>
    <w:p w14:paraId="038FB6B9" w14:textId="77777777" w:rsidR="00EE6FEB" w:rsidRDefault="00EE6FEB">
      <w:r>
        <w:t>INSERT INTO  "Customer_campaign_details_p1" ("Customer_id", "contact", "month", "day_of_week", "duration", "campaign", "pdays", "previous", "poutcome") VALUES (25850, 'cellular', 'apr', 'thu', 191, '2', 999, '1', 'failure');</w:t>
      </w:r>
    </w:p>
    <w:p w14:paraId="3B619459" w14:textId="77777777" w:rsidR="00EE6FEB" w:rsidRDefault="00EE6FEB"/>
    <w:p w14:paraId="2984FC91" w14:textId="77777777" w:rsidR="00EE6FEB" w:rsidRDefault="00EE6FEB">
      <w:r>
        <w:t>INSERT INTO  "Customer_campaign_details_p1" ("Customer_id", "contact", "month", "day_of_week", "duration", "campaign", "pdays", "previous", "poutcome") VALUES (25851, 'cellular', 'apr', 'thu', 1579, '1', 999, '1', 'failure');</w:t>
      </w:r>
    </w:p>
    <w:p w14:paraId="6DD9FF2B" w14:textId="77777777" w:rsidR="00EE6FEB" w:rsidRDefault="00EE6FEB"/>
    <w:p w14:paraId="5F1F132C" w14:textId="77777777" w:rsidR="00EE6FEB" w:rsidRDefault="00EE6FEB">
      <w:r>
        <w:t>INSERT INTO  "Customer_campaign_details_p1" ("Customer_id", "contact", "month", "day_of_week", "duration", "campaign", "pdays", "previous", "poutcome") VALUES (25852, 'cellular', 'apr', 'thu', 228, '2', 999, '0', 'nonexistent');</w:t>
      </w:r>
    </w:p>
    <w:p w14:paraId="462F773F" w14:textId="77777777" w:rsidR="00EE6FEB" w:rsidRDefault="00EE6FEB"/>
    <w:p w14:paraId="25FE73D2" w14:textId="77777777" w:rsidR="00EE6FEB" w:rsidRDefault="00EE6FEB">
      <w:r>
        <w:t>INSERT INTO  "Customer_campaign_details_p1" ("Customer_id", "contact", "month", "day_of_week", "duration", "campaign", "pdays", "previous", "poutcome") VALUES (25853, 'cellular', 'apr', 'thu', 316, '1', 999, '1', 'failure');</w:t>
      </w:r>
    </w:p>
    <w:p w14:paraId="2DAE0127" w14:textId="77777777" w:rsidR="00EE6FEB" w:rsidRDefault="00EE6FEB"/>
    <w:p w14:paraId="076F020C" w14:textId="77777777" w:rsidR="00EE6FEB" w:rsidRDefault="00EE6FEB">
      <w:r>
        <w:t>INSERT INTO  "Customer_campaign_details_p1" ("Customer_id", "contact", "month", "day_of_week", "duration", "campaign", "pdays", "previous", "poutcome") VALUES (25854, 'cellular', 'apr', 'thu', 177, '1', 999, '0', 'nonexistent');</w:t>
      </w:r>
    </w:p>
    <w:p w14:paraId="48AE47C6" w14:textId="77777777" w:rsidR="00EE6FEB" w:rsidRDefault="00EE6FEB"/>
    <w:p w14:paraId="6104405C" w14:textId="77777777" w:rsidR="00EE6FEB" w:rsidRDefault="00EE6FEB">
      <w:r>
        <w:t>INSERT INTO  "Customer_campaign_details_p1" ("Customer_id", "contact", "month", "day_of_week", "duration", "campaign", "pdays", "previous", "poutcome") VALUES (25855, 'cellular', 'apr', 'thu', 35, '1', 999, '0', 'nonexistent');</w:t>
      </w:r>
    </w:p>
    <w:p w14:paraId="7B25E38F" w14:textId="77777777" w:rsidR="00EE6FEB" w:rsidRDefault="00EE6FEB"/>
    <w:p w14:paraId="7797D27E" w14:textId="77777777" w:rsidR="00EE6FEB" w:rsidRDefault="00EE6FEB">
      <w:r>
        <w:t>INSERT INTO  "Customer_campaign_details_p1" ("Customer_id", "contact", "month", "day_of_week", "duration", "campaign", "pdays", "previous", "poutcome") VALUES (25856, 'cellular', 'apr', 'thu', 495, '1', 999, '0', 'nonexistent');</w:t>
      </w:r>
    </w:p>
    <w:p w14:paraId="16731B32" w14:textId="77777777" w:rsidR="00EE6FEB" w:rsidRDefault="00EE6FEB"/>
    <w:p w14:paraId="58E70489" w14:textId="77777777" w:rsidR="00EE6FEB" w:rsidRDefault="00EE6FEB">
      <w:r>
        <w:t>INSERT INTO  "Customer_campaign_details_p1" ("Customer_id", "contact", "month", "day_of_week", "duration", "campaign", "pdays", "previous", "poutcome") VALUES (25857, 'cellular', 'apr', 'thu', 150, '1', 999, '0', 'nonexistent');</w:t>
      </w:r>
    </w:p>
    <w:p w14:paraId="31A5DE87" w14:textId="77777777" w:rsidR="00EE6FEB" w:rsidRDefault="00EE6FEB"/>
    <w:p w14:paraId="4356A3F4" w14:textId="77777777" w:rsidR="00EE6FEB" w:rsidRDefault="00EE6FEB">
      <w:r>
        <w:t>INSERT INTO  "Customer_campaign_details_p1" ("Customer_id", "contact", "month", "day_of_week", "duration", "campaign", "pdays", "previous", "poutcome") VALUES (25858, 'cellular', 'apr', 'thu', 617, '1', 999, '1', 'failure');</w:t>
      </w:r>
    </w:p>
    <w:p w14:paraId="6DDCA958" w14:textId="77777777" w:rsidR="00EE6FEB" w:rsidRDefault="00EE6FEB"/>
    <w:p w14:paraId="45598FC7" w14:textId="77777777" w:rsidR="00EE6FEB" w:rsidRDefault="00EE6FEB">
      <w:r>
        <w:t>INSERT INTO  "Customer_campaign_details_p1" ("Customer_id", "contact", "month", "day_of_week", "duration", "campaign", "pdays", "previous", "poutcome") VALUES (25859, 'cellular', 'apr', 'thu', 352, '1', 999, '0', 'nonexistent');</w:t>
      </w:r>
    </w:p>
    <w:p w14:paraId="17ED940C" w14:textId="77777777" w:rsidR="00EE6FEB" w:rsidRDefault="00EE6FEB"/>
    <w:p w14:paraId="1055402B" w14:textId="77777777" w:rsidR="00EE6FEB" w:rsidRDefault="00EE6FEB">
      <w:r>
        <w:t>INSERT INTO  "Customer_campaign_details_p1" ("Customer_id", "contact", "month", "day_of_week", "duration", "campaign", "pdays", "previous", "poutcome") VALUES (25860, 'cellular', 'apr', 'thu', 211, '1', 999, '0', 'nonexistent');</w:t>
      </w:r>
    </w:p>
    <w:p w14:paraId="318B60C1" w14:textId="77777777" w:rsidR="00EE6FEB" w:rsidRDefault="00EE6FEB"/>
    <w:p w14:paraId="4B0B8941" w14:textId="77777777" w:rsidR="00EE6FEB" w:rsidRDefault="00EE6FEB">
      <w:r>
        <w:t>INSERT INTO  "Customer_campaign_details_p1" ("Customer_id", "contact", "month", "day_of_week", "duration", "campaign", "pdays", "previous", "poutcome") VALUES (25861, 'cellular', 'apr', 'thu', 177, '1', 999, '0', 'nonexistent');</w:t>
      </w:r>
    </w:p>
    <w:p w14:paraId="149D64D9" w14:textId="77777777" w:rsidR="00EE6FEB" w:rsidRDefault="00EE6FEB"/>
    <w:p w14:paraId="75329153" w14:textId="77777777" w:rsidR="00EE6FEB" w:rsidRDefault="00EE6FEB">
      <w:r>
        <w:t>INSERT INTO  "Customer_campaign_details_p1" ("Customer_id", "contact", "month", "day_of_week", "duration", "campaign", "pdays", "previous", "poutcome") VALUES (25862, 'cellular', 'apr', 'thu', 137, '1', 999, '0', 'nonexistent');</w:t>
      </w:r>
    </w:p>
    <w:p w14:paraId="2FFE1BB5" w14:textId="77777777" w:rsidR="00EE6FEB" w:rsidRDefault="00EE6FEB"/>
    <w:p w14:paraId="4279C0A7" w14:textId="77777777" w:rsidR="00EE6FEB" w:rsidRDefault="00EE6FEB">
      <w:r>
        <w:t>INSERT INTO  "Customer_campaign_details_p1" ("Customer_id", "contact", "month", "day_of_week", "duration", "campaign", "pdays", "previous", "poutcome") VALUES (25863, 'cellular', 'apr', 'thu', 156, '1', 9, '1', 'success');</w:t>
      </w:r>
    </w:p>
    <w:p w14:paraId="53E08E99" w14:textId="77777777" w:rsidR="00EE6FEB" w:rsidRDefault="00EE6FEB"/>
    <w:p w14:paraId="68CB6BCE" w14:textId="77777777" w:rsidR="00EE6FEB" w:rsidRDefault="00EE6FEB">
      <w:r>
        <w:t>INSERT INTO  "Customer_campaign_details_p1" ("Customer_id", "contact", "month", "day_of_week", "duration", "campaign", "pdays", "previous", "poutcome") VALUES (25864, 'cellular', 'apr', 'thu', 270, '1', 999, '1', 'failure');</w:t>
      </w:r>
    </w:p>
    <w:p w14:paraId="5EF3B113" w14:textId="77777777" w:rsidR="00EE6FEB" w:rsidRDefault="00EE6FEB"/>
    <w:p w14:paraId="45DD0DAE" w14:textId="77777777" w:rsidR="00EE6FEB" w:rsidRDefault="00EE6FEB">
      <w:r>
        <w:t>INSERT INTO  "Customer_campaign_details_p1" ("Customer_id", "contact", "month", "day_of_week", "duration", "campaign", "pdays", "previous", "poutcome") VALUES (25865, 'cellular', 'apr', 'thu', 94, '1', 999, '0', 'nonexistent');</w:t>
      </w:r>
    </w:p>
    <w:p w14:paraId="4C6295A4" w14:textId="77777777" w:rsidR="00EE6FEB" w:rsidRDefault="00EE6FEB"/>
    <w:p w14:paraId="7D138EB7" w14:textId="77777777" w:rsidR="00EE6FEB" w:rsidRDefault="00EE6FEB">
      <w:r>
        <w:t>INSERT INTO  "Customer_campaign_details_p1" ("Customer_id", "contact", "month", "day_of_week", "duration", "campaign", "pdays", "previous", "poutcome") VALUES (25866, 'cellular', 'apr', 'thu', 54, '1', 999, '0', 'nonexistent');</w:t>
      </w:r>
    </w:p>
    <w:p w14:paraId="7256F006" w14:textId="77777777" w:rsidR="00EE6FEB" w:rsidRDefault="00EE6FEB"/>
    <w:p w14:paraId="0C43059A" w14:textId="77777777" w:rsidR="00EE6FEB" w:rsidRDefault="00EE6FEB">
      <w:r>
        <w:t>INSERT INTO  "Customer_campaign_details_p1" ("Customer_id", "contact", "month", "day_of_week", "duration", "campaign", "pdays", "previous", "poutcome") VALUES (25867, 'cellular', 'apr', 'thu', 670, '1', 999, '0', 'nonexistent');</w:t>
      </w:r>
    </w:p>
    <w:p w14:paraId="023A9C52" w14:textId="77777777" w:rsidR="00EE6FEB" w:rsidRDefault="00EE6FEB"/>
    <w:p w14:paraId="1D8BB22F" w14:textId="77777777" w:rsidR="00EE6FEB" w:rsidRDefault="00EE6FEB">
      <w:r>
        <w:t>INSERT INTO  "Customer_campaign_details_p1" ("Customer_id", "contact", "month", "day_of_week", "duration", "campaign", "pdays", "previous", "poutcome") VALUES (25868, 'cellular', 'apr', 'thu', 1025, '1', 999, '0', 'nonexistent');</w:t>
      </w:r>
    </w:p>
    <w:p w14:paraId="133F77FE" w14:textId="77777777" w:rsidR="00EE6FEB" w:rsidRDefault="00EE6FEB"/>
    <w:p w14:paraId="04EAF743" w14:textId="77777777" w:rsidR="00EE6FEB" w:rsidRDefault="00EE6FEB">
      <w:r>
        <w:t>INSERT INTO  "Customer_campaign_details_p1" ("Customer_id", "contact", "month", "day_of_week", "duration", "campaign", "pdays", "previous", "poutcome") VALUES (25869, 'cellular', 'apr', 'thu', 168, '1', 999, '0', 'nonexistent');</w:t>
      </w:r>
    </w:p>
    <w:p w14:paraId="451C6A5B" w14:textId="77777777" w:rsidR="00EE6FEB" w:rsidRDefault="00EE6FEB"/>
    <w:p w14:paraId="6E28F48E" w14:textId="77777777" w:rsidR="00EE6FEB" w:rsidRDefault="00EE6FEB">
      <w:r>
        <w:t>INSERT INTO  "Customer_campaign_details_p1" ("Customer_id", "contact", "month", "day_of_week", "duration", "campaign", "pdays", "previous", "poutcome") VALUES (25870, 'cellular', 'apr', 'thu', 1122, '1', 999, '0', 'nonexistent');</w:t>
      </w:r>
    </w:p>
    <w:p w14:paraId="343AE113" w14:textId="77777777" w:rsidR="00EE6FEB" w:rsidRDefault="00EE6FEB"/>
    <w:p w14:paraId="51D9688C" w14:textId="77777777" w:rsidR="00EE6FEB" w:rsidRDefault="00EE6FEB">
      <w:r>
        <w:t>INSERT INTO  "Customer_campaign_details_p1" ("Customer_id", "contact", "month", "day_of_week", "duration", "campaign", "pdays", "previous", "poutcome") VALUES (25871, 'cellular', 'apr', 'thu', 98, '1', 999, '0', 'nonexistent');</w:t>
      </w:r>
    </w:p>
    <w:p w14:paraId="1C8CAA1D" w14:textId="77777777" w:rsidR="00EE6FEB" w:rsidRDefault="00EE6FEB"/>
    <w:p w14:paraId="5B66D98C" w14:textId="77777777" w:rsidR="00EE6FEB" w:rsidRDefault="00EE6FEB">
      <w:r>
        <w:t>INSERT INTO  "Customer_campaign_details_p1" ("Customer_id", "contact", "month", "day_of_week", "duration", "campaign", "pdays", "previous", "poutcome") VALUES (25872, 'cellular', 'apr', 'thu', 75, '2', 999, '0', 'nonexistent');</w:t>
      </w:r>
    </w:p>
    <w:p w14:paraId="13B4C6D9" w14:textId="77777777" w:rsidR="00EE6FEB" w:rsidRDefault="00EE6FEB"/>
    <w:p w14:paraId="193D3765" w14:textId="77777777" w:rsidR="00EE6FEB" w:rsidRDefault="00EE6FEB">
      <w:r>
        <w:t>INSERT INTO  "Customer_campaign_details_p1" ("Customer_id", "contact", "month", "day_of_week", "duration", "campaign", "pdays", "previous", "poutcome") VALUES (25873, 'cellular', 'apr', 'thu', 176, '1', 999, '0', 'nonexistent');</w:t>
      </w:r>
    </w:p>
    <w:p w14:paraId="5C82D8E2" w14:textId="77777777" w:rsidR="00EE6FEB" w:rsidRDefault="00EE6FEB"/>
    <w:p w14:paraId="22C742F9" w14:textId="77777777" w:rsidR="00EE6FEB" w:rsidRDefault="00EE6FEB">
      <w:r>
        <w:t>INSERT INTO  "Customer_campaign_details_p1" ("Customer_id", "contact", "month", "day_of_week", "duration", "campaign", "pdays", "previous", "poutcome") VALUES (25874, 'cellular', 'apr', 'thu', 90, '1', 999, '1', 'failure');</w:t>
      </w:r>
    </w:p>
    <w:p w14:paraId="51612160" w14:textId="77777777" w:rsidR="00EE6FEB" w:rsidRDefault="00EE6FEB"/>
    <w:p w14:paraId="164A2E54" w14:textId="77777777" w:rsidR="00EE6FEB" w:rsidRDefault="00EE6FEB">
      <w:r>
        <w:t>INSERT INTO  "Customer_campaign_details_p1" ("Customer_id", "contact", "month", "day_of_week", "duration", "campaign", "pdays", "previous", "poutcome") VALUES (25875, 'cellular', 'apr', 'thu', 172, '1', 999, '0', 'nonexistent');</w:t>
      </w:r>
    </w:p>
    <w:p w14:paraId="36E006D0" w14:textId="77777777" w:rsidR="00EE6FEB" w:rsidRDefault="00EE6FEB"/>
    <w:p w14:paraId="4B72192D" w14:textId="77777777" w:rsidR="00EE6FEB" w:rsidRDefault="00EE6FEB">
      <w:r>
        <w:t>INSERT INTO  "Customer_campaign_details_p1" ("Customer_id", "contact", "month", "day_of_week", "duration", "campaign", "pdays", "previous", "poutcome") VALUES (25876, 'cellular', 'apr', 'thu', 884, '1', 999, '1', 'failure');</w:t>
      </w:r>
    </w:p>
    <w:p w14:paraId="733CB55A" w14:textId="77777777" w:rsidR="00EE6FEB" w:rsidRDefault="00EE6FEB"/>
    <w:p w14:paraId="7B062E02" w14:textId="77777777" w:rsidR="00EE6FEB" w:rsidRDefault="00EE6FEB">
      <w:r>
        <w:t>INSERT INTO  "Customer_campaign_details_p1" ("Customer_id", "contact", "month", "day_of_week", "duration", "campaign", "pdays", "previous", "poutcome") VALUES (25877, 'cellular', 'apr', 'thu', 298, '4', 999, '0', 'nonexistent');</w:t>
      </w:r>
    </w:p>
    <w:p w14:paraId="37200DB8" w14:textId="77777777" w:rsidR="00EE6FEB" w:rsidRDefault="00EE6FEB"/>
    <w:p w14:paraId="63BB2395" w14:textId="77777777" w:rsidR="00EE6FEB" w:rsidRDefault="00EE6FEB">
      <w:r>
        <w:t>INSERT INTO  "Customer_campaign_details_p1" ("Customer_id", "contact", "month", "day_of_week", "duration", "campaign", "pdays", "previous", "poutcome") VALUES (25878, 'cellular', 'apr', 'thu', 117, '1', 999, '0', 'nonexistent');</w:t>
      </w:r>
    </w:p>
    <w:p w14:paraId="1D50FFDF" w14:textId="77777777" w:rsidR="00EE6FEB" w:rsidRDefault="00EE6FEB"/>
    <w:p w14:paraId="4774C156" w14:textId="77777777" w:rsidR="00EE6FEB" w:rsidRDefault="00EE6FEB">
      <w:r>
        <w:t>INSERT INTO  "Customer_campaign_details_p1" ("Customer_id", "contact", "month", "day_of_week", "duration", "campaign", "pdays", "previous", "poutcome") VALUES (25879, 'cellular', 'apr', 'thu', 1174, '1', 999, '0', 'nonexistent');</w:t>
      </w:r>
    </w:p>
    <w:p w14:paraId="6529EA57" w14:textId="77777777" w:rsidR="00EE6FEB" w:rsidRDefault="00EE6FEB"/>
    <w:p w14:paraId="140FED3D" w14:textId="77777777" w:rsidR="00EE6FEB" w:rsidRDefault="00EE6FEB">
      <w:r>
        <w:t>INSERT INTO  "Customer_campaign_details_p1" ("Customer_id", "contact", "month", "day_of_week", "duration", "campaign", "pdays", "previous", "poutcome") VALUES (25880, 'cellular', 'apr', 'thu', 229, '1', 999, '0', 'nonexistent');</w:t>
      </w:r>
    </w:p>
    <w:p w14:paraId="420D0AA3" w14:textId="77777777" w:rsidR="00EE6FEB" w:rsidRDefault="00EE6FEB"/>
    <w:p w14:paraId="095DE204" w14:textId="77777777" w:rsidR="00EE6FEB" w:rsidRDefault="00EE6FEB">
      <w:r>
        <w:t>INSERT INTO  "Customer_campaign_details_p1" ("Customer_id", "contact", "month", "day_of_week", "duration", "campaign", "pdays", "previous", "poutcome") VALUES (25881, 'cellular', 'apr', 'thu', 284, '1', 999, '1', 'failure');</w:t>
      </w:r>
    </w:p>
    <w:p w14:paraId="71B45BE9" w14:textId="77777777" w:rsidR="00EE6FEB" w:rsidRDefault="00EE6FEB"/>
    <w:p w14:paraId="2F36FD25" w14:textId="77777777" w:rsidR="00EE6FEB" w:rsidRDefault="00EE6FEB">
      <w:r>
        <w:t>INSERT INTO  "Customer_campaign_details_p1" ("Customer_id", "contact", "month", "day_of_week", "duration", "campaign", "pdays", "previous", "poutcome") VALUES (25882, 'telephone', 'apr', 'thu', 272, '2', 999, '1', 'failure');</w:t>
      </w:r>
    </w:p>
    <w:p w14:paraId="6B9A45E3" w14:textId="77777777" w:rsidR="00EE6FEB" w:rsidRDefault="00EE6FEB"/>
    <w:p w14:paraId="18780051" w14:textId="77777777" w:rsidR="00EE6FEB" w:rsidRDefault="00EE6FEB">
      <w:r>
        <w:t>INSERT INTO  "Customer_campaign_details_p1" ("Customer_id", "contact", "month", "day_of_week", "duration", "campaign", "pdays", "previous", "poutcome") VALUES (25883, 'cellular', 'apr', 'thu', 165, '3', 999, '0', 'nonexistent');</w:t>
      </w:r>
    </w:p>
    <w:p w14:paraId="4EB0D7CD" w14:textId="77777777" w:rsidR="00EE6FEB" w:rsidRDefault="00EE6FEB"/>
    <w:p w14:paraId="7153AC09" w14:textId="77777777" w:rsidR="00EE6FEB" w:rsidRDefault="00EE6FEB">
      <w:r>
        <w:t>INSERT INTO  "Customer_campaign_details_p1" ("Customer_id", "contact", "month", "day_of_week", "duration", "campaign", "pdays", "previous", "poutcome") VALUES (25884, 'cellular', 'apr', 'thu', 346, '2', 999, '0', 'nonexistent');</w:t>
      </w:r>
    </w:p>
    <w:p w14:paraId="31FBC9EF" w14:textId="77777777" w:rsidR="00EE6FEB" w:rsidRDefault="00EE6FEB"/>
    <w:p w14:paraId="237EA89F" w14:textId="77777777" w:rsidR="00EE6FEB" w:rsidRDefault="00EE6FEB">
      <w:r>
        <w:t>INSERT INTO  "Customer_campaign_details_p1" ("Customer_id", "contact", "month", "day_of_week", "duration", "campaign", "pdays", "previous", "poutcome") VALUES (25885, 'cellular', 'apr', 'thu', 150, '1', 999, '0', 'nonexistent');</w:t>
      </w:r>
    </w:p>
    <w:p w14:paraId="4D17AA96" w14:textId="77777777" w:rsidR="00EE6FEB" w:rsidRDefault="00EE6FEB"/>
    <w:p w14:paraId="1FF819A1" w14:textId="77777777" w:rsidR="00EE6FEB" w:rsidRDefault="00EE6FEB">
      <w:r>
        <w:t>INSERT INTO  "Customer_campaign_details_p1" ("Customer_id", "contact", "month", "day_of_week", "duration", "campaign", "pdays", "previous", "poutcome") VALUES (25886, 'telephone', 'apr', 'thu', 80, '1', 999, '0', 'nonexistent');</w:t>
      </w:r>
    </w:p>
    <w:p w14:paraId="0BFC06DD" w14:textId="77777777" w:rsidR="00EE6FEB" w:rsidRDefault="00EE6FEB"/>
    <w:p w14:paraId="5EA009CD" w14:textId="77777777" w:rsidR="00EE6FEB" w:rsidRDefault="00EE6FEB">
      <w:r>
        <w:t>INSERT INTO  "Customer_campaign_details_p1" ("Customer_id", "contact", "month", "day_of_week", "duration", "campaign", "pdays", "previous", "poutcome") VALUES (25887, 'cellular', 'apr', 'thu', 126, '2', 999, '2', 'failure');</w:t>
      </w:r>
    </w:p>
    <w:p w14:paraId="3CA4DC2F" w14:textId="77777777" w:rsidR="00EE6FEB" w:rsidRDefault="00EE6FEB"/>
    <w:p w14:paraId="1B9FC155" w14:textId="77777777" w:rsidR="00EE6FEB" w:rsidRDefault="00EE6FEB">
      <w:r>
        <w:t>INSERT INTO  "Customer_campaign_details_p1" ("Customer_id", "contact", "month", "day_of_week", "duration", "campaign", "pdays", "previous", "poutcome") VALUES (25888, 'cellular', 'apr', 'thu', 693, '2', 999, '0', 'nonexistent');</w:t>
      </w:r>
    </w:p>
    <w:p w14:paraId="5AC88D94" w14:textId="77777777" w:rsidR="00EE6FEB" w:rsidRDefault="00EE6FEB"/>
    <w:p w14:paraId="5AEC4D57" w14:textId="77777777" w:rsidR="00EE6FEB" w:rsidRDefault="00EE6FEB">
      <w:r>
        <w:t>INSERT INTO  "Customer_campaign_details_p1" ("Customer_id", "contact", "month", "day_of_week", "duration", "campaign", "pdays", "previous", "poutcome") VALUES (25889, 'cellular', 'apr', 'thu', 129, '1', 999, '0', 'nonexistent');</w:t>
      </w:r>
    </w:p>
    <w:p w14:paraId="365FF5FF" w14:textId="77777777" w:rsidR="00EE6FEB" w:rsidRDefault="00EE6FEB"/>
    <w:p w14:paraId="1A6D06FD" w14:textId="77777777" w:rsidR="00EE6FEB" w:rsidRDefault="00EE6FEB">
      <w:r>
        <w:t>INSERT INTO  "Customer_campaign_details_p1" ("Customer_id", "contact", "month", "day_of_week", "duration", "campaign", "pdays", "previous", "poutcome") VALUES (25890, 'cellular', 'apr', 'thu', 83, '1', 999, '0', 'nonexistent');</w:t>
      </w:r>
    </w:p>
    <w:p w14:paraId="63B1D919" w14:textId="77777777" w:rsidR="00EE6FEB" w:rsidRDefault="00EE6FEB"/>
    <w:p w14:paraId="38E26EF9" w14:textId="77777777" w:rsidR="00EE6FEB" w:rsidRDefault="00EE6FEB">
      <w:r>
        <w:t>INSERT INTO  "Customer_campaign_details_p1" ("Customer_id", "contact", "month", "day_of_week", "duration", "campaign", "pdays", "previous", "poutcome") VALUES (25891, 'cellular', 'apr', 'thu', 144, '1', 999, '0', 'nonexistent');</w:t>
      </w:r>
    </w:p>
    <w:p w14:paraId="61C80698" w14:textId="77777777" w:rsidR="00EE6FEB" w:rsidRDefault="00EE6FEB"/>
    <w:p w14:paraId="51B1E1A4" w14:textId="77777777" w:rsidR="00EE6FEB" w:rsidRDefault="00EE6FEB">
      <w:r>
        <w:t>INSERT INTO  "Customer_campaign_details_p1" ("Customer_id", "contact", "month", "day_of_week", "duration", "campaign", "pdays", "previous", "poutcome") VALUES (25892, 'cellular', 'apr', 'thu', 257, '2', 999, '1', 'failure');</w:t>
      </w:r>
    </w:p>
    <w:p w14:paraId="302A240D" w14:textId="77777777" w:rsidR="00EE6FEB" w:rsidRDefault="00EE6FEB"/>
    <w:p w14:paraId="5BB5C789" w14:textId="77777777" w:rsidR="00EE6FEB" w:rsidRDefault="00EE6FEB">
      <w:r>
        <w:t>INSERT INTO  "Customer_campaign_details_p1" ("Customer_id", "contact", "month", "day_of_week", "duration", "campaign", "pdays", "previous", "poutcome") VALUES (25893, 'cellular', 'apr', 'thu', 1463, '2', 999, '0', 'nonexistent');</w:t>
      </w:r>
    </w:p>
    <w:p w14:paraId="67B4B12D" w14:textId="77777777" w:rsidR="00EE6FEB" w:rsidRDefault="00EE6FEB"/>
    <w:p w14:paraId="19FE0675" w14:textId="77777777" w:rsidR="00EE6FEB" w:rsidRDefault="00EE6FEB">
      <w:r>
        <w:t>INSERT INTO  "Customer_campaign_details_p1" ("Customer_id", "contact", "month", "day_of_week", "duration", "campaign", "pdays", "previous", "poutcome") VALUES (25894, 'cellular', 'apr', 'thu', 76, '3', 999, '0', 'nonexistent');</w:t>
      </w:r>
    </w:p>
    <w:p w14:paraId="414A7AB0" w14:textId="77777777" w:rsidR="00EE6FEB" w:rsidRDefault="00EE6FEB"/>
    <w:p w14:paraId="61519704" w14:textId="77777777" w:rsidR="00EE6FEB" w:rsidRDefault="00EE6FEB">
      <w:r>
        <w:t>INSERT INTO  "Customer_campaign_details_p1" ("Customer_id", "contact", "month", "day_of_week", "duration", "campaign", "pdays", "previous", "poutcome") VALUES (25895, 'cellular', 'apr', 'thu', 285, '1', 999, '0', 'nonexistent');</w:t>
      </w:r>
    </w:p>
    <w:p w14:paraId="121B4F92" w14:textId="77777777" w:rsidR="00EE6FEB" w:rsidRDefault="00EE6FEB"/>
    <w:p w14:paraId="3CC842B8" w14:textId="77777777" w:rsidR="00EE6FEB" w:rsidRDefault="00EE6FEB">
      <w:r>
        <w:t>INSERT INTO  "Customer_campaign_details_p1" ("Customer_id", "contact", "month", "day_of_week", "duration", "campaign", "pdays", "previous", "poutcome") VALUES (25896, 'cellular', 'apr', 'thu', 218, '1', 999, '1', 'failure');</w:t>
      </w:r>
    </w:p>
    <w:p w14:paraId="69B46CE6" w14:textId="77777777" w:rsidR="00EE6FEB" w:rsidRDefault="00EE6FEB"/>
    <w:p w14:paraId="49C2AE83" w14:textId="77777777" w:rsidR="00EE6FEB" w:rsidRDefault="00EE6FEB">
      <w:r>
        <w:t>INSERT INTO  "Customer_campaign_details_p1" ("Customer_id", "contact", "month", "day_of_week", "duration", "campaign", "pdays", "previous", "poutcome") VALUES (25897, 'cellular', 'apr', 'thu', 570, '2', 999, '0', 'nonexistent');</w:t>
      </w:r>
    </w:p>
    <w:p w14:paraId="4CADB433" w14:textId="77777777" w:rsidR="00EE6FEB" w:rsidRDefault="00EE6FEB"/>
    <w:p w14:paraId="3EE6F5D9" w14:textId="77777777" w:rsidR="00EE6FEB" w:rsidRDefault="00EE6FEB">
      <w:r>
        <w:t>INSERT INTO  "Customer_campaign_details_p1" ("Customer_id", "contact", "month", "day_of_week", "duration", "campaign", "pdays", "previous", "poutcome") VALUES (25898, 'cellular', 'apr', 'thu', 174, '2', 999, '2', 'failure');</w:t>
      </w:r>
    </w:p>
    <w:p w14:paraId="3D726032" w14:textId="77777777" w:rsidR="00EE6FEB" w:rsidRDefault="00EE6FEB"/>
    <w:p w14:paraId="67E13A40" w14:textId="77777777" w:rsidR="00EE6FEB" w:rsidRDefault="00EE6FEB">
      <w:r>
        <w:t>INSERT INTO  "Customer_campaign_details_p1" ("Customer_id", "contact", "month", "day_of_week", "duration", "campaign", "pdays", "previous", "poutcome") VALUES (25899, 'cellular', 'apr', 'thu', 462, '1', 999, '0', 'nonexistent');</w:t>
      </w:r>
    </w:p>
    <w:p w14:paraId="46848C28" w14:textId="77777777" w:rsidR="00EE6FEB" w:rsidRDefault="00EE6FEB"/>
    <w:p w14:paraId="6601AB60" w14:textId="77777777" w:rsidR="00EE6FEB" w:rsidRDefault="00EE6FEB">
      <w:r>
        <w:t>INSERT INTO  "Customer_campaign_details_p1" ("Customer_id", "contact", "month", "day_of_week", "duration", "campaign", "pdays", "previous", "poutcome") VALUES (25900, 'cellular', 'apr', 'thu', 76, '4', 999, '0', 'nonexistent');</w:t>
      </w:r>
    </w:p>
    <w:p w14:paraId="691881B3" w14:textId="77777777" w:rsidR="00EE6FEB" w:rsidRDefault="00EE6FEB"/>
    <w:p w14:paraId="6C34AB95" w14:textId="77777777" w:rsidR="00EE6FEB" w:rsidRDefault="00EE6FEB">
      <w:r>
        <w:t>INSERT INTO  "Customer_campaign_details_p1" ("Customer_id", "contact", "month", "day_of_week", "duration", "campaign", "pdays", "previous", "poutcome") VALUES (25901, 'cellular', 'apr', 'thu', 281, '1', 999, '0', 'nonexistent');</w:t>
      </w:r>
    </w:p>
    <w:p w14:paraId="3BA76120" w14:textId="77777777" w:rsidR="00EE6FEB" w:rsidRDefault="00EE6FEB"/>
    <w:p w14:paraId="1F45D4FB" w14:textId="77777777" w:rsidR="00EE6FEB" w:rsidRDefault="00EE6FEB">
      <w:r>
        <w:t>INSERT INTO  "Customer_campaign_details_p1" ("Customer_id", "contact", "month", "day_of_week", "duration", "campaign", "pdays", "previous", "poutcome") VALUES (25902, 'cellular', 'apr', 'thu', 1087, '2', 999, '1', 'failure');</w:t>
      </w:r>
    </w:p>
    <w:p w14:paraId="5508582E" w14:textId="77777777" w:rsidR="00EE6FEB" w:rsidRDefault="00EE6FEB"/>
    <w:p w14:paraId="3C2BC2FD" w14:textId="77777777" w:rsidR="00EE6FEB" w:rsidRDefault="00EE6FEB">
      <w:r>
        <w:t>INSERT INTO  "Customer_campaign_details_p1" ("Customer_id", "contact", "month", "day_of_week", "duration", "campaign", "pdays", "previous", "poutcome") VALUES (25903, 'cellular', 'apr', 'thu', 178, '1', 999, '0', 'nonexistent');</w:t>
      </w:r>
    </w:p>
    <w:p w14:paraId="75E43B6C" w14:textId="77777777" w:rsidR="00EE6FEB" w:rsidRDefault="00EE6FEB"/>
    <w:p w14:paraId="4FC8A46E" w14:textId="77777777" w:rsidR="00EE6FEB" w:rsidRDefault="00EE6FEB">
      <w:r>
        <w:t>INSERT INTO  "Customer_campaign_details_p1" ("Customer_id", "contact", "month", "day_of_week", "duration", "campaign", "pdays", "previous", "poutcome") VALUES (25904, 'cellular', 'apr', 'thu', 667, '1', 999, '0', 'nonexistent');</w:t>
      </w:r>
    </w:p>
    <w:p w14:paraId="5F58F616" w14:textId="77777777" w:rsidR="00EE6FEB" w:rsidRDefault="00EE6FEB"/>
    <w:p w14:paraId="72E599EF" w14:textId="77777777" w:rsidR="00EE6FEB" w:rsidRDefault="00EE6FEB">
      <w:r>
        <w:t>INSERT INTO  "Customer_campaign_details_p1" ("Customer_id", "contact", "month", "day_of_week", "duration", "campaign", "pdays", "previous", "poutcome") VALUES (25905, 'cellular', 'apr', 'thu', 62, '1', 999, '1', 'failure');</w:t>
      </w:r>
    </w:p>
    <w:p w14:paraId="6D4F4DE6" w14:textId="77777777" w:rsidR="00EE6FEB" w:rsidRDefault="00EE6FEB"/>
    <w:p w14:paraId="166C55EF" w14:textId="77777777" w:rsidR="00EE6FEB" w:rsidRDefault="00EE6FEB">
      <w:r>
        <w:t>INSERT INTO  "Customer_campaign_details_p1" ("Customer_id", "contact", "month", "day_of_week", "duration", "campaign", "pdays", "previous", "poutcome") VALUES (25906, 'cellular', 'apr', 'thu', 114, '4', 999, '0', 'nonexistent');</w:t>
      </w:r>
    </w:p>
    <w:p w14:paraId="55298285" w14:textId="77777777" w:rsidR="00EE6FEB" w:rsidRDefault="00EE6FEB"/>
    <w:p w14:paraId="34811A35" w14:textId="77777777" w:rsidR="00EE6FEB" w:rsidRDefault="00EE6FEB">
      <w:r>
        <w:t>INSERT INTO  "Customer_campaign_details_p1" ("Customer_id", "contact", "month", "day_of_week", "duration", "campaign", "pdays", "previous", "poutcome") VALUES (25907, 'cellular', 'apr', 'thu', 60, '2', 999, '0', 'nonexistent');</w:t>
      </w:r>
    </w:p>
    <w:p w14:paraId="57D740B0" w14:textId="77777777" w:rsidR="00EE6FEB" w:rsidRDefault="00EE6FEB"/>
    <w:p w14:paraId="77D98D2E" w14:textId="77777777" w:rsidR="00EE6FEB" w:rsidRDefault="00EE6FEB">
      <w:r>
        <w:t>INSERT INTO  "Customer_campaign_details_p1" ("Customer_id", "contact", "month", "day_of_week", "duration", "campaign", "pdays", "previous", "poutcome") VALUES (25908, 'cellular', 'apr', 'thu', 563, '1', 999, '0', 'nonexistent');</w:t>
      </w:r>
    </w:p>
    <w:p w14:paraId="700A1778" w14:textId="77777777" w:rsidR="00EE6FEB" w:rsidRDefault="00EE6FEB"/>
    <w:p w14:paraId="4E3336E0" w14:textId="77777777" w:rsidR="00EE6FEB" w:rsidRDefault="00EE6FEB">
      <w:r>
        <w:t>INSERT INTO  "Customer_campaign_details_p1" ("Customer_id", "contact", "month", "day_of_week", "duration", "campaign", "pdays", "previous", "poutcome") VALUES (25909, 'cellular', 'apr', 'thu', 79, '1', 999, '0', 'nonexistent');</w:t>
      </w:r>
    </w:p>
    <w:p w14:paraId="1DCD18F4" w14:textId="77777777" w:rsidR="00EE6FEB" w:rsidRDefault="00EE6FEB"/>
    <w:p w14:paraId="6042F97E" w14:textId="77777777" w:rsidR="00EE6FEB" w:rsidRDefault="00EE6FEB">
      <w:r>
        <w:t>INSERT INTO  "Customer_campaign_details_p1" ("Customer_id", "contact", "month", "day_of_week", "duration", "campaign", "pdays", "previous", "poutcome") VALUES (25910, 'cellular', 'apr', 'thu', 198, '1', 999, '0', 'nonexistent');</w:t>
      </w:r>
    </w:p>
    <w:p w14:paraId="046A411A" w14:textId="77777777" w:rsidR="00EE6FEB" w:rsidRDefault="00EE6FEB"/>
    <w:p w14:paraId="7B502C41" w14:textId="77777777" w:rsidR="00EE6FEB" w:rsidRDefault="00EE6FEB">
      <w:r>
        <w:t>INSERT INTO  "Customer_campaign_details_p1" ("Customer_id", "contact", "month", "day_of_week", "duration", "campaign", "pdays", "previous", "poutcome") VALUES (25911, 'cellular', 'apr', 'thu', 118, '2', 999, '1', 'failure');</w:t>
      </w:r>
    </w:p>
    <w:p w14:paraId="4DBEA117" w14:textId="77777777" w:rsidR="00EE6FEB" w:rsidRDefault="00EE6FEB"/>
    <w:p w14:paraId="2536C35A" w14:textId="77777777" w:rsidR="00EE6FEB" w:rsidRDefault="00EE6FEB">
      <w:r>
        <w:t>INSERT INTO  "Customer_campaign_details_p1" ("Customer_id", "contact", "month", "day_of_week", "duration", "campaign", "pdays", "previous", "poutcome") VALUES (25912, 'cellular', 'apr', 'thu', 314, '2', 999, '1', 'failure');</w:t>
      </w:r>
    </w:p>
    <w:p w14:paraId="40F11EEC" w14:textId="77777777" w:rsidR="00EE6FEB" w:rsidRDefault="00EE6FEB"/>
    <w:p w14:paraId="7D3C2BA8" w14:textId="77777777" w:rsidR="00EE6FEB" w:rsidRDefault="00EE6FEB">
      <w:r>
        <w:t>INSERT INTO  "Customer_campaign_details_p1" ("Customer_id", "contact", "month", "day_of_week", "duration", "campaign", "pdays", "previous", "poutcome") VALUES (25913, 'cellular', 'apr', 'thu', 241, '1', 999, '0', 'nonexistent');</w:t>
      </w:r>
    </w:p>
    <w:p w14:paraId="0863C9C4" w14:textId="77777777" w:rsidR="00EE6FEB" w:rsidRDefault="00EE6FEB"/>
    <w:p w14:paraId="77400FE2" w14:textId="77777777" w:rsidR="00EE6FEB" w:rsidRDefault="00EE6FEB">
      <w:r>
        <w:t>INSERT INTO  "Customer_campaign_details_p1" ("Customer_id", "contact", "month", "day_of_week", "duration", "campaign", "pdays", "previous", "poutcome") VALUES (25914, 'cellular', 'apr', 'thu', 653, '1', 999, '0', 'nonexistent');</w:t>
      </w:r>
    </w:p>
    <w:p w14:paraId="6FAE4D55" w14:textId="77777777" w:rsidR="00EE6FEB" w:rsidRDefault="00EE6FEB"/>
    <w:p w14:paraId="0CD99604" w14:textId="77777777" w:rsidR="00EE6FEB" w:rsidRDefault="00EE6FEB">
      <w:r>
        <w:t>INSERT INTO  "Customer_campaign_details_p1" ("Customer_id", "contact", "month", "day_of_week", "duration", "campaign", "pdays", "previous", "poutcome") VALUES (25915, 'cellular', 'apr', 'thu', 66, '1', 999, '1', 'failure');</w:t>
      </w:r>
    </w:p>
    <w:p w14:paraId="125CCCBB" w14:textId="77777777" w:rsidR="00EE6FEB" w:rsidRDefault="00EE6FEB"/>
    <w:p w14:paraId="0D26DB08" w14:textId="77777777" w:rsidR="00EE6FEB" w:rsidRDefault="00EE6FEB">
      <w:r>
        <w:t>INSERT INTO  "Customer_campaign_details_p1" ("Customer_id", "contact", "month", "day_of_week", "duration", "campaign", "pdays", "previous", "poutcome") VALUES (25916, 'cellular', 'apr', 'thu', 77, '1', 999, '1', 'failure');</w:t>
      </w:r>
    </w:p>
    <w:p w14:paraId="26AD851E" w14:textId="77777777" w:rsidR="00EE6FEB" w:rsidRDefault="00EE6FEB"/>
    <w:p w14:paraId="69D8A71D" w14:textId="77777777" w:rsidR="00EE6FEB" w:rsidRDefault="00EE6FEB">
      <w:r>
        <w:t>INSERT INTO  "Customer_campaign_details_p1" ("Customer_id", "contact", "month", "day_of_week", "duration", "campaign", "pdays", "previous", "poutcome") VALUES (25917, 'cellular', 'apr', 'thu', 127, '1', 999, '0', 'nonexistent');</w:t>
      </w:r>
    </w:p>
    <w:p w14:paraId="378FEDDC" w14:textId="77777777" w:rsidR="00EE6FEB" w:rsidRDefault="00EE6FEB"/>
    <w:p w14:paraId="27A4E119" w14:textId="77777777" w:rsidR="00EE6FEB" w:rsidRDefault="00EE6FEB">
      <w:r>
        <w:t>INSERT INTO  "Customer_campaign_details_p1" ("Customer_id", "contact", "month", "day_of_week", "duration", "campaign", "pdays", "previous", "poutcome") VALUES (25918, 'cellular', 'apr', 'thu', 483, '2', 999, '0', 'nonexistent');</w:t>
      </w:r>
    </w:p>
    <w:p w14:paraId="7B5C3D31" w14:textId="77777777" w:rsidR="00EE6FEB" w:rsidRDefault="00EE6FEB"/>
    <w:p w14:paraId="1CA47B16" w14:textId="77777777" w:rsidR="00EE6FEB" w:rsidRDefault="00EE6FEB">
      <w:r>
        <w:t>INSERT INTO  "Customer_campaign_details_p1" ("Customer_id", "contact", "month", "day_of_week", "duration", "campaign", "pdays", "previous", "poutcome") VALUES (25919, 'cellular', 'apr', 'thu', 308, '1', 999, '0', 'nonexistent');</w:t>
      </w:r>
    </w:p>
    <w:p w14:paraId="6D12BF40" w14:textId="77777777" w:rsidR="00EE6FEB" w:rsidRDefault="00EE6FEB"/>
    <w:p w14:paraId="033FE64D" w14:textId="77777777" w:rsidR="00EE6FEB" w:rsidRDefault="00EE6FEB">
      <w:r>
        <w:t>INSERT INTO  "Customer_campaign_details_p1" ("Customer_id", "contact", "month", "day_of_week", "duration", "campaign", "pdays", "previous", "poutcome") VALUES (25920, 'cellular', 'apr', 'thu', 289, '1', 999, '1', 'failure');</w:t>
      </w:r>
    </w:p>
    <w:p w14:paraId="4572C8C0" w14:textId="77777777" w:rsidR="00EE6FEB" w:rsidRDefault="00EE6FEB"/>
    <w:p w14:paraId="5F8C511B" w14:textId="77777777" w:rsidR="00EE6FEB" w:rsidRDefault="00EE6FEB">
      <w:r>
        <w:t>INSERT INTO  "Customer_campaign_details_p1" ("Customer_id", "contact", "month", "day_of_week", "duration", "campaign", "pdays", "previous", "poutcome") VALUES (25921, 'cellular', 'apr', 'thu', 44, '1', 999, '0', 'nonexistent');</w:t>
      </w:r>
    </w:p>
    <w:p w14:paraId="2510641C" w14:textId="77777777" w:rsidR="00EE6FEB" w:rsidRDefault="00EE6FEB"/>
    <w:p w14:paraId="00DD3DD9" w14:textId="77777777" w:rsidR="00EE6FEB" w:rsidRDefault="00EE6FEB">
      <w:r>
        <w:t>INSERT INTO  "Customer_campaign_details_p1" ("Customer_id", "contact", "month", "day_of_week", "duration", "campaign", "pdays", "previous", "poutcome") VALUES (25922, 'cellular', 'apr', 'thu', 168, '1', 999, '0', 'nonexistent');</w:t>
      </w:r>
    </w:p>
    <w:p w14:paraId="429A5FBC" w14:textId="77777777" w:rsidR="00EE6FEB" w:rsidRDefault="00EE6FEB"/>
    <w:p w14:paraId="37578817" w14:textId="77777777" w:rsidR="00EE6FEB" w:rsidRDefault="00EE6FEB">
      <w:r>
        <w:t>INSERT INTO  "Customer_campaign_details_p1" ("Customer_id", "contact", "month", "day_of_week", "duration", "campaign", "pdays", "previous", "poutcome") VALUES (25923, 'telephone', 'apr', 'thu', 130, '1', 999, '0', 'nonexistent');</w:t>
      </w:r>
    </w:p>
    <w:p w14:paraId="340CA2AA" w14:textId="77777777" w:rsidR="00EE6FEB" w:rsidRDefault="00EE6FEB"/>
    <w:p w14:paraId="63C91219" w14:textId="77777777" w:rsidR="00EE6FEB" w:rsidRDefault="00EE6FEB">
      <w:r>
        <w:t>INSERT INTO  "Customer_campaign_details_p1" ("Customer_id", "contact", "month", "day_of_week", "duration", "campaign", "pdays", "previous", "poutcome") VALUES (25924, 'cellular', 'apr', 'thu', 96, '1', 999, '0', 'nonexistent');</w:t>
      </w:r>
    </w:p>
    <w:p w14:paraId="33C827B8" w14:textId="77777777" w:rsidR="00EE6FEB" w:rsidRDefault="00EE6FEB"/>
    <w:p w14:paraId="20A88122" w14:textId="77777777" w:rsidR="00EE6FEB" w:rsidRDefault="00EE6FEB">
      <w:r>
        <w:t>INSERT INTO  "Customer_campaign_details_p1" ("Customer_id", "contact", "month", "day_of_week", "duration", "campaign", "pdays", "previous", "poutcome") VALUES (25925, 'cellular', 'apr', 'thu', 249, '2', 999, '0', 'nonexistent');</w:t>
      </w:r>
    </w:p>
    <w:p w14:paraId="7B6EAD2B" w14:textId="77777777" w:rsidR="00EE6FEB" w:rsidRDefault="00EE6FEB"/>
    <w:p w14:paraId="5FF6572F" w14:textId="77777777" w:rsidR="00EE6FEB" w:rsidRDefault="00EE6FEB">
      <w:r>
        <w:t>INSERT INTO  "Customer_campaign_details_p1" ("Customer_id", "contact", "month", "day_of_week", "duration", "campaign", "pdays", "previous", "poutcome") VALUES (25926, 'telephone', 'apr', 'thu', 100, '1', 999, '0', 'nonexistent');</w:t>
      </w:r>
    </w:p>
    <w:p w14:paraId="087B9CFD" w14:textId="77777777" w:rsidR="00EE6FEB" w:rsidRDefault="00EE6FEB"/>
    <w:p w14:paraId="09425381" w14:textId="77777777" w:rsidR="00EE6FEB" w:rsidRDefault="00EE6FEB">
      <w:r>
        <w:t>INSERT INTO  "Customer_campaign_details_p1" ("Customer_id", "contact", "month", "day_of_week", "duration", "campaign", "pdays", "previous", "poutcome") VALUES (25927, 'cellular', 'apr', 'thu', 105, '2', 999, '0', 'nonexistent');</w:t>
      </w:r>
    </w:p>
    <w:p w14:paraId="508A3B2D" w14:textId="77777777" w:rsidR="00EE6FEB" w:rsidRDefault="00EE6FEB"/>
    <w:p w14:paraId="620D19D8" w14:textId="77777777" w:rsidR="00EE6FEB" w:rsidRDefault="00EE6FEB">
      <w:r>
        <w:t>INSERT INTO  "Customer_campaign_details_p1" ("Customer_id", "contact", "month", "day_of_week", "duration", "campaign", "pdays", "previous", "poutcome") VALUES (25928, 'cellular', 'apr', 'thu', 75, '1', 999, '0', 'nonexistent');</w:t>
      </w:r>
    </w:p>
    <w:p w14:paraId="2BA54DE9" w14:textId="77777777" w:rsidR="00EE6FEB" w:rsidRDefault="00EE6FEB"/>
    <w:p w14:paraId="7FAAA055" w14:textId="77777777" w:rsidR="00EE6FEB" w:rsidRDefault="00EE6FEB">
      <w:r>
        <w:t>INSERT INTO  "Customer_campaign_details_p1" ("Customer_id", "contact", "month", "day_of_week", "duration", "campaign", "pdays", "previous", "poutcome") VALUES (25929, 'cellular', 'apr', 'thu', 144, '2', 999, '0', 'nonexistent');</w:t>
      </w:r>
    </w:p>
    <w:p w14:paraId="4FD5E207" w14:textId="77777777" w:rsidR="00EE6FEB" w:rsidRDefault="00EE6FEB"/>
    <w:p w14:paraId="5B4CF7D7" w14:textId="77777777" w:rsidR="00EE6FEB" w:rsidRDefault="00EE6FEB">
      <w:r>
        <w:t>INSERT INTO  "Customer_campaign_details_p1" ("Customer_id", "contact", "month", "day_of_week", "duration", "campaign", "pdays", "previous", "poutcome") VALUES (25930, 'cellular', 'apr', 'thu', 357, '2', 999, '0', 'nonexistent');</w:t>
      </w:r>
    </w:p>
    <w:p w14:paraId="32CCD005" w14:textId="77777777" w:rsidR="00EE6FEB" w:rsidRDefault="00EE6FEB"/>
    <w:p w14:paraId="76550C48" w14:textId="77777777" w:rsidR="00EE6FEB" w:rsidRDefault="00EE6FEB">
      <w:r>
        <w:t>INSERT INTO  "Customer_campaign_details_p1" ("Customer_id", "contact", "month", "day_of_week", "duration", "campaign", "pdays", "previous", "poutcome") VALUES (25931, 'cellular', 'apr', 'thu', 285, '5', 999, '0', 'nonexistent');</w:t>
      </w:r>
    </w:p>
    <w:p w14:paraId="37C51666" w14:textId="77777777" w:rsidR="00EE6FEB" w:rsidRDefault="00EE6FEB"/>
    <w:p w14:paraId="1EF924CB" w14:textId="77777777" w:rsidR="00EE6FEB" w:rsidRDefault="00EE6FEB">
      <w:r>
        <w:t>INSERT INTO  "Customer_campaign_details_p1" ("Customer_id", "contact", "month", "day_of_week", "duration", "campaign", "pdays", "previous", "poutcome") VALUES (25932, 'cellular', 'apr', 'thu', 700, '5', 999, '0', 'nonexistent');</w:t>
      </w:r>
    </w:p>
    <w:p w14:paraId="57053C23" w14:textId="77777777" w:rsidR="00EE6FEB" w:rsidRDefault="00EE6FEB"/>
    <w:p w14:paraId="7EE0F3FC" w14:textId="77777777" w:rsidR="00EE6FEB" w:rsidRDefault="00EE6FEB">
      <w:r>
        <w:t>INSERT INTO  "Customer_campaign_details_p1" ("Customer_id", "contact", "month", "day_of_week", "duration", "campaign", "pdays", "previous", "poutcome") VALUES (25933, 'cellular', 'apr', 'thu', 257, '2', 999, '1', 'failure');</w:t>
      </w:r>
    </w:p>
    <w:p w14:paraId="16FD129F" w14:textId="77777777" w:rsidR="00EE6FEB" w:rsidRDefault="00EE6FEB"/>
    <w:p w14:paraId="05C00BD9" w14:textId="77777777" w:rsidR="00EE6FEB" w:rsidRDefault="00EE6FEB">
      <w:r>
        <w:t>INSERT INTO  "Customer_campaign_details_p1" ("Customer_id", "contact", "month", "day_of_week", "duration", "campaign", "pdays", "previous", "poutcome") VALUES (25934, 'cellular', 'apr', 'thu', 487, '3', 999, '0', 'nonexistent');</w:t>
      </w:r>
    </w:p>
    <w:p w14:paraId="33932C25" w14:textId="77777777" w:rsidR="00EE6FEB" w:rsidRDefault="00EE6FEB"/>
    <w:p w14:paraId="301156A4" w14:textId="77777777" w:rsidR="00EE6FEB" w:rsidRDefault="00EE6FEB">
      <w:r>
        <w:t>INSERT INTO  "Customer_campaign_details_p1" ("Customer_id", "contact", "month", "day_of_week", "duration", "campaign", "pdays", "previous", "poutcome") VALUES (25935, 'cellular', 'apr', 'thu', 235, '2', 999, '1', 'failure');</w:t>
      </w:r>
    </w:p>
    <w:p w14:paraId="2435AB32" w14:textId="77777777" w:rsidR="00EE6FEB" w:rsidRDefault="00EE6FEB"/>
    <w:p w14:paraId="39F559EE" w14:textId="77777777" w:rsidR="00EE6FEB" w:rsidRDefault="00EE6FEB">
      <w:r>
        <w:t>INSERT INTO  "Customer_campaign_details_p1" ("Customer_id", "contact", "month", "day_of_week", "duration", "campaign", "pdays", "previous", "poutcome") VALUES (25936, 'cellular', 'apr', 'thu', 290, '2', 999, '0', 'nonexistent');</w:t>
      </w:r>
    </w:p>
    <w:p w14:paraId="1487E537" w14:textId="77777777" w:rsidR="00EE6FEB" w:rsidRDefault="00EE6FEB"/>
    <w:p w14:paraId="3C713C15" w14:textId="77777777" w:rsidR="00EE6FEB" w:rsidRDefault="00EE6FEB">
      <w:r>
        <w:t>INSERT INTO  "Customer_campaign_details_p1" ("Customer_id", "contact", "month", "day_of_week", "duration", "campaign", "pdays", "previous", "poutcome") VALUES (25937, 'cellular', 'apr', 'thu', 125, '2', 999, '0', 'nonexistent');</w:t>
      </w:r>
    </w:p>
    <w:p w14:paraId="5F1AC7F2" w14:textId="77777777" w:rsidR="00EE6FEB" w:rsidRDefault="00EE6FEB"/>
    <w:p w14:paraId="21757259" w14:textId="77777777" w:rsidR="00EE6FEB" w:rsidRDefault="00EE6FEB">
      <w:r>
        <w:t>INSERT INTO  "Customer_campaign_details_p1" ("Customer_id", "contact", "month", "day_of_week", "duration", "campaign", "pdays", "previous", "poutcome") VALUES (25938, 'cellular', 'apr', 'thu', 241, '2', 999, '1', 'failure');</w:t>
      </w:r>
    </w:p>
    <w:p w14:paraId="31B0753C" w14:textId="77777777" w:rsidR="00EE6FEB" w:rsidRDefault="00EE6FEB"/>
    <w:p w14:paraId="598E3B6A" w14:textId="77777777" w:rsidR="00EE6FEB" w:rsidRDefault="00EE6FEB">
      <w:r>
        <w:t>INSERT INTO  "Customer_campaign_details_p1" ("Customer_id", "contact", "month", "day_of_week", "duration", "campaign", "pdays", "previous", "poutcome") VALUES (25939, 'cellular', 'apr', 'thu', 772, '4', 999, '0', 'nonexistent');</w:t>
      </w:r>
    </w:p>
    <w:p w14:paraId="408A2953" w14:textId="77777777" w:rsidR="00EE6FEB" w:rsidRDefault="00EE6FEB"/>
    <w:p w14:paraId="0F602A80" w14:textId="77777777" w:rsidR="00EE6FEB" w:rsidRDefault="00EE6FEB">
      <w:r>
        <w:t>INSERT INTO  "Customer_campaign_details_p1" ("Customer_id", "contact", "month", "day_of_week", "duration", "campaign", "pdays", "previous", "poutcome") VALUES (25940, 'cellular', 'apr', 'thu', 657, '4', 999, '0', 'nonexistent');</w:t>
      </w:r>
    </w:p>
    <w:p w14:paraId="774B1FB4" w14:textId="77777777" w:rsidR="00EE6FEB" w:rsidRDefault="00EE6FEB"/>
    <w:p w14:paraId="180C26DE" w14:textId="77777777" w:rsidR="00EE6FEB" w:rsidRDefault="00EE6FEB">
      <w:r>
        <w:t>INSERT INTO  "Customer_campaign_details_p1" ("Customer_id", "contact", "month", "day_of_week", "duration", "campaign", "pdays", "previous", "poutcome") VALUES (25941, 'cellular', 'apr', 'thu', 123, '3', 9, '1', 'success');</w:t>
      </w:r>
    </w:p>
    <w:p w14:paraId="253BCA79" w14:textId="77777777" w:rsidR="00EE6FEB" w:rsidRDefault="00EE6FEB"/>
    <w:p w14:paraId="01D343CD" w14:textId="77777777" w:rsidR="00EE6FEB" w:rsidRDefault="00EE6FEB">
      <w:r>
        <w:t>INSERT INTO  "Customer_campaign_details_p1" ("Customer_id", "contact", "month", "day_of_week", "duration", "campaign", "pdays", "previous", "poutcome") VALUES (25942, 'cellular', 'apr', 'thu', 255, '2', 999, '0', 'nonexistent');</w:t>
      </w:r>
    </w:p>
    <w:p w14:paraId="20DCB9A9" w14:textId="77777777" w:rsidR="00EE6FEB" w:rsidRDefault="00EE6FEB"/>
    <w:p w14:paraId="4ECB45FD" w14:textId="77777777" w:rsidR="00EE6FEB" w:rsidRDefault="00EE6FEB">
      <w:r>
        <w:t>INSERT INTO  "Customer_campaign_details_p1" ("Customer_id", "contact", "month", "day_of_week", "duration", "campaign", "pdays", "previous", "poutcome") VALUES (25943, 'cellular', 'apr', 'thu', 375, '2', 999, '0', 'nonexistent');</w:t>
      </w:r>
    </w:p>
    <w:p w14:paraId="6748D13A" w14:textId="77777777" w:rsidR="00EE6FEB" w:rsidRDefault="00EE6FEB"/>
    <w:p w14:paraId="6F8F817F" w14:textId="77777777" w:rsidR="00EE6FEB" w:rsidRDefault="00EE6FEB">
      <w:r>
        <w:t>INSERT INTO  "Customer_campaign_details_p1" ("Customer_id", "contact", "month", "day_of_week", "duration", "campaign", "pdays", "previous", "poutcome") VALUES (25944, 'cellular', 'apr', 'thu', 386, '2', 999, '0', 'nonexistent');</w:t>
      </w:r>
    </w:p>
    <w:p w14:paraId="6F67E6C3" w14:textId="77777777" w:rsidR="00EE6FEB" w:rsidRDefault="00EE6FEB"/>
    <w:p w14:paraId="000CA9F9" w14:textId="77777777" w:rsidR="00EE6FEB" w:rsidRDefault="00EE6FEB">
      <w:r>
        <w:t>INSERT INTO  "Customer_campaign_details_p1" ("Customer_id", "contact", "month", "day_of_week", "duration", "campaign", "pdays", "previous", "poutcome") VALUES (25945, 'cellular', 'apr', 'thu', 280, '2', 999, '1', 'failure');</w:t>
      </w:r>
    </w:p>
    <w:p w14:paraId="00E174ED" w14:textId="77777777" w:rsidR="00EE6FEB" w:rsidRDefault="00EE6FEB"/>
    <w:p w14:paraId="644F55CE" w14:textId="77777777" w:rsidR="00EE6FEB" w:rsidRDefault="00EE6FEB">
      <w:r>
        <w:t>INSERT INTO  "Customer_campaign_details_p1" ("Customer_id", "contact", "month", "day_of_week", "duration", "campaign", "pdays", "previous", "poutcome") VALUES (25946, 'cellular', 'apr', 'thu', 772, '2', 999, '1', 'failure');</w:t>
      </w:r>
    </w:p>
    <w:p w14:paraId="529B9FB0" w14:textId="77777777" w:rsidR="00EE6FEB" w:rsidRDefault="00EE6FEB"/>
    <w:p w14:paraId="3749F5A9" w14:textId="77777777" w:rsidR="00EE6FEB" w:rsidRDefault="00EE6FEB">
      <w:r>
        <w:t>INSERT INTO  "Customer_campaign_details_p1" ("Customer_id", "contact", "month", "day_of_week", "duration", "campaign", "pdays", "previous", "poutcome") VALUES (25947, 'cellular', 'apr', 'thu', 380, '3', 999, '0', 'nonexistent');</w:t>
      </w:r>
    </w:p>
    <w:p w14:paraId="2B621C41" w14:textId="77777777" w:rsidR="00EE6FEB" w:rsidRDefault="00EE6FEB"/>
    <w:p w14:paraId="6DE2A481" w14:textId="77777777" w:rsidR="00EE6FEB" w:rsidRDefault="00EE6FEB">
      <w:r>
        <w:t>INSERT INTO  "Customer_campaign_details_p1" ("Customer_id", "contact", "month", "day_of_week", "duration", "campaign", "pdays", "previous", "poutcome") VALUES (25948, 'cellular', 'apr', 'thu', 399, '2', 999, '1', 'failure');</w:t>
      </w:r>
    </w:p>
    <w:p w14:paraId="2ACDE03A" w14:textId="77777777" w:rsidR="00EE6FEB" w:rsidRDefault="00EE6FEB"/>
    <w:p w14:paraId="371FD22F" w14:textId="77777777" w:rsidR="00EE6FEB" w:rsidRDefault="00EE6FEB">
      <w:r>
        <w:t>INSERT INTO  "Customer_campaign_details_p1" ("Customer_id", "contact", "month", "day_of_week", "duration", "campaign", "pdays", "previous", "poutcome") VALUES (25949, 'cellular', 'apr', 'thu', 453, '2', 999, '0', 'nonexistent');</w:t>
      </w:r>
    </w:p>
    <w:p w14:paraId="5ACF28FE" w14:textId="77777777" w:rsidR="00EE6FEB" w:rsidRDefault="00EE6FEB"/>
    <w:p w14:paraId="586482E5" w14:textId="77777777" w:rsidR="00EE6FEB" w:rsidRDefault="00EE6FEB">
      <w:r>
        <w:t>INSERT INTO  "Customer_campaign_details_p1" ("Customer_id", "contact", "month", "day_of_week", "duration", "campaign", "pdays", "previous", "poutcome") VALUES (25950, 'cellular', 'apr', 'thu', 91, '2', 999, '1', 'failure');</w:t>
      </w:r>
    </w:p>
    <w:p w14:paraId="22FE773D" w14:textId="77777777" w:rsidR="00EE6FEB" w:rsidRDefault="00EE6FEB"/>
    <w:p w14:paraId="17313628" w14:textId="77777777" w:rsidR="00EE6FEB" w:rsidRDefault="00EE6FEB">
      <w:r>
        <w:t>INSERT INTO  "Customer_campaign_details_p1" ("Customer_id", "contact", "month", "day_of_week", "duration", "campaign", "pdays", "previous", "poutcome") VALUES (25951, 'cellular', 'apr', 'thu', 44, '2', 999, '0', 'nonexistent');</w:t>
      </w:r>
    </w:p>
    <w:p w14:paraId="55F74B96" w14:textId="77777777" w:rsidR="00EE6FEB" w:rsidRDefault="00EE6FEB"/>
    <w:p w14:paraId="0B1B9608" w14:textId="77777777" w:rsidR="00EE6FEB" w:rsidRDefault="00EE6FEB">
      <w:r>
        <w:t>INSERT INTO  "Customer_campaign_details_p1" ("Customer_id", "contact", "month", "day_of_week", "duration", "campaign", "pdays", "previous", "poutcome") VALUES (25952, 'cellular', 'apr', 'thu', 640, '2', 999, '0', 'nonexistent');</w:t>
      </w:r>
    </w:p>
    <w:p w14:paraId="3C5770E5" w14:textId="77777777" w:rsidR="00EE6FEB" w:rsidRDefault="00EE6FEB"/>
    <w:p w14:paraId="0192DFAE" w14:textId="77777777" w:rsidR="00EE6FEB" w:rsidRDefault="00EE6FEB">
      <w:r>
        <w:t>INSERT INTO  "Customer_campaign_details_p1" ("Customer_id", "contact", "month", "day_of_week", "duration", "campaign", "pdays", "previous", "poutcome") VALUES (25953, 'cellular', 'apr', 'thu', 1365, '2', 999, '1', 'failure');</w:t>
      </w:r>
    </w:p>
    <w:p w14:paraId="7A9BCB8E" w14:textId="77777777" w:rsidR="00EE6FEB" w:rsidRDefault="00EE6FEB"/>
    <w:p w14:paraId="45DD1361" w14:textId="77777777" w:rsidR="00EE6FEB" w:rsidRDefault="00EE6FEB">
      <w:r>
        <w:t>INSERT INTO  "Customer_campaign_details_p1" ("Customer_id", "contact", "month", "day_of_week", "duration", "campaign", "pdays", "previous", "poutcome") VALUES (25954, 'cellular', 'apr', 'thu', 194, '2', 999, '0', 'nonexistent');</w:t>
      </w:r>
    </w:p>
    <w:p w14:paraId="4D3D3AF1" w14:textId="77777777" w:rsidR="00EE6FEB" w:rsidRDefault="00EE6FEB"/>
    <w:p w14:paraId="410B0D10" w14:textId="77777777" w:rsidR="00EE6FEB" w:rsidRDefault="00EE6FEB">
      <w:r>
        <w:t>INSERT INTO  "Customer_campaign_details_p1" ("Customer_id", "contact", "month", "day_of_week", "duration", "campaign", "pdays", "previous", "poutcome") VALUES (25955, 'cellular', 'apr', 'thu', 176, '3', 999, '0', 'nonexistent');</w:t>
      </w:r>
    </w:p>
    <w:p w14:paraId="6000ECA9" w14:textId="77777777" w:rsidR="00EE6FEB" w:rsidRDefault="00EE6FEB"/>
    <w:p w14:paraId="1E840509" w14:textId="77777777" w:rsidR="00EE6FEB" w:rsidRDefault="00EE6FEB">
      <w:r>
        <w:t>INSERT INTO  "Customer_campaign_details_p1" ("Customer_id", "contact", "month", "day_of_week", "duration", "campaign", "pdays", "previous", "poutcome") VALUES (25956, 'cellular', 'apr', 'thu', 71, '2', 999, '1', 'failure');</w:t>
      </w:r>
    </w:p>
    <w:p w14:paraId="49C1E47D" w14:textId="77777777" w:rsidR="00EE6FEB" w:rsidRDefault="00EE6FEB"/>
    <w:p w14:paraId="2E676E6C" w14:textId="77777777" w:rsidR="00EE6FEB" w:rsidRDefault="00EE6FEB">
      <w:r>
        <w:t>INSERT INTO  "Customer_campaign_details_p1" ("Customer_id", "contact", "month", "day_of_week", "duration", "campaign", "pdays", "previous", "poutcome") VALUES (25957, 'telephone', 'apr', 'thu', 63, '2', 999, '2', 'failure');</w:t>
      </w:r>
    </w:p>
    <w:p w14:paraId="5103E4FF" w14:textId="77777777" w:rsidR="00EE6FEB" w:rsidRDefault="00EE6FEB"/>
    <w:p w14:paraId="1D74FA95" w14:textId="77777777" w:rsidR="00EE6FEB" w:rsidRDefault="00EE6FEB">
      <w:r>
        <w:t>INSERT INTO  "Customer_campaign_details_p1" ("Customer_id", "contact", "month", "day_of_week", "duration", "campaign", "pdays", "previous", "poutcome") VALUES (25958, 'cellular', 'apr', 'thu', 433, '2', 999, '0', 'nonexistent');</w:t>
      </w:r>
    </w:p>
    <w:p w14:paraId="2BBDE7D8" w14:textId="77777777" w:rsidR="00EE6FEB" w:rsidRDefault="00EE6FEB"/>
    <w:p w14:paraId="2F740869" w14:textId="77777777" w:rsidR="00EE6FEB" w:rsidRDefault="00EE6FEB">
      <w:r>
        <w:t>INSERT INTO  "Customer_campaign_details_p1" ("Customer_id", "contact", "month", "day_of_week", "duration", "campaign", "pdays", "previous", "poutcome") VALUES (25959, 'cellular', 'apr', 'thu', 127, '2', 999, '0', 'nonexistent');</w:t>
      </w:r>
    </w:p>
    <w:p w14:paraId="11736DCD" w14:textId="77777777" w:rsidR="00EE6FEB" w:rsidRDefault="00EE6FEB"/>
    <w:p w14:paraId="14481A28" w14:textId="77777777" w:rsidR="00EE6FEB" w:rsidRDefault="00EE6FEB">
      <w:r>
        <w:t>INSERT INTO  "Customer_campaign_details_p1" ("Customer_id", "contact", "month", "day_of_week", "duration", "campaign", "pdays", "previous", "poutcome") VALUES (25960, 'cellular', 'apr', 'thu', 449, '2', 999, '0', 'nonexistent');</w:t>
      </w:r>
    </w:p>
    <w:p w14:paraId="2D202B5A" w14:textId="77777777" w:rsidR="00EE6FEB" w:rsidRDefault="00EE6FEB"/>
    <w:p w14:paraId="462BE5B9" w14:textId="77777777" w:rsidR="00EE6FEB" w:rsidRDefault="00EE6FEB">
      <w:r>
        <w:t>INSERT INTO  "Customer_campaign_details_p1" ("Customer_id", "contact", "month", "day_of_week", "duration", "campaign", "pdays", "previous", "poutcome") VALUES (25961, 'cellular', 'apr', 'thu', 472, '2', 999, '0', 'nonexistent');</w:t>
      </w:r>
    </w:p>
    <w:p w14:paraId="1D18D5BB" w14:textId="77777777" w:rsidR="00EE6FEB" w:rsidRDefault="00EE6FEB"/>
    <w:p w14:paraId="5CCC3382" w14:textId="77777777" w:rsidR="00EE6FEB" w:rsidRDefault="00EE6FEB">
      <w:r>
        <w:t>INSERT INTO  "Customer_campaign_details_p1" ("Customer_id", "contact", "month", "day_of_week", "duration", "campaign", "pdays", "previous", "poutcome") VALUES (25962, 'cellular', 'apr', 'thu', 1007, '3', 999, '1', 'failure');</w:t>
      </w:r>
    </w:p>
    <w:p w14:paraId="20E0F47F" w14:textId="77777777" w:rsidR="00EE6FEB" w:rsidRDefault="00EE6FEB"/>
    <w:p w14:paraId="71105FAF" w14:textId="77777777" w:rsidR="00EE6FEB" w:rsidRDefault="00EE6FEB">
      <w:r>
        <w:t>INSERT INTO  "Customer_campaign_details_p1" ("Customer_id", "contact", "month", "day_of_week", "duration", "campaign", "pdays", "previous", "poutcome") VALUES (25963, 'cellular', 'apr', 'thu', 256, '3', 999, '1', 'failure');</w:t>
      </w:r>
    </w:p>
    <w:p w14:paraId="1C33BB95" w14:textId="77777777" w:rsidR="00EE6FEB" w:rsidRDefault="00EE6FEB"/>
    <w:p w14:paraId="07AFF21D" w14:textId="77777777" w:rsidR="00EE6FEB" w:rsidRDefault="00EE6FEB">
      <w:r>
        <w:t>INSERT INTO  "Customer_campaign_details_p1" ("Customer_id", "contact", "month", "day_of_week", "duration", "campaign", "pdays", "previous", "poutcome") VALUES (25964, 'telephone', 'apr', 'thu', 668, '3', 999, '1', 'failure');</w:t>
      </w:r>
    </w:p>
    <w:p w14:paraId="03E7F1BE" w14:textId="77777777" w:rsidR="00EE6FEB" w:rsidRDefault="00EE6FEB"/>
    <w:p w14:paraId="7431CA21" w14:textId="77777777" w:rsidR="00EE6FEB" w:rsidRDefault="00EE6FEB">
      <w:r>
        <w:t>INSERT INTO  "Customer_campaign_details_p1" ("Customer_id", "contact", "month", "day_of_week", "duration", "campaign", "pdays", "previous", "poutcome") VALUES (25965, 'cellular', 'apr', 'thu', 211, '2', 999, '0', 'nonexistent');</w:t>
      </w:r>
    </w:p>
    <w:p w14:paraId="35245876" w14:textId="77777777" w:rsidR="00EE6FEB" w:rsidRDefault="00EE6FEB"/>
    <w:p w14:paraId="4E62861A" w14:textId="77777777" w:rsidR="00EE6FEB" w:rsidRDefault="00EE6FEB">
      <w:r>
        <w:t>INSERT INTO  "Customer_campaign_details_p1" ("Customer_id", "contact", "month", "day_of_week", "duration", "campaign", "pdays", "previous", "poutcome") VALUES (25966, 'cellular', 'apr', 'thu', 348, '2', 999, '0', 'nonexistent');</w:t>
      </w:r>
    </w:p>
    <w:p w14:paraId="34BF681E" w14:textId="77777777" w:rsidR="00EE6FEB" w:rsidRDefault="00EE6FEB"/>
    <w:p w14:paraId="2E0A041E" w14:textId="77777777" w:rsidR="00EE6FEB" w:rsidRDefault="00EE6FEB">
      <w:r>
        <w:t>INSERT INTO  "Customer_campaign_details_p1" ("Customer_id", "contact", "month", "day_of_week", "duration", "campaign", "pdays", "previous", "poutcome") VALUES (25967, 'telephone', 'apr', 'thu', 55, '2', 999, '0', 'nonexistent');</w:t>
      </w:r>
    </w:p>
    <w:p w14:paraId="514CB5BC" w14:textId="77777777" w:rsidR="00EE6FEB" w:rsidRDefault="00EE6FEB"/>
    <w:p w14:paraId="06E4C80A" w14:textId="77777777" w:rsidR="00EE6FEB" w:rsidRDefault="00EE6FEB">
      <w:r>
        <w:t>INSERT INTO  "Customer_campaign_details_p1" ("Customer_id", "contact", "month", "day_of_week", "duration", "campaign", "pdays", "previous", "poutcome") VALUES (25968, 'cellular', 'apr', 'thu', 282, '2', 999, '0', 'nonexistent');</w:t>
      </w:r>
    </w:p>
    <w:p w14:paraId="11DAD9D7" w14:textId="77777777" w:rsidR="00EE6FEB" w:rsidRDefault="00EE6FEB"/>
    <w:p w14:paraId="13E3B50C" w14:textId="77777777" w:rsidR="00EE6FEB" w:rsidRDefault="00EE6FEB">
      <w:r>
        <w:t>INSERT INTO  "Customer_campaign_details_p1" ("Customer_id", "contact", "month", "day_of_week", "duration", "campaign", "pdays", "previous", "poutcome") VALUES (25969, 'telephone', 'apr', 'thu', 198, '3', 999, '0', 'nonexistent');</w:t>
      </w:r>
    </w:p>
    <w:p w14:paraId="21A539B8" w14:textId="77777777" w:rsidR="00EE6FEB" w:rsidRDefault="00EE6FEB"/>
    <w:p w14:paraId="5AA40FB3" w14:textId="77777777" w:rsidR="00EE6FEB" w:rsidRDefault="00EE6FEB">
      <w:r>
        <w:t>INSERT INTO  "Customer_campaign_details_p1" ("Customer_id", "contact", "month", "day_of_week", "duration", "campaign", "pdays", "previous", "poutcome") VALUES (25970, 'cellular', 'apr', 'thu', 1285, '2', 999, '1', 'failure');</w:t>
      </w:r>
    </w:p>
    <w:p w14:paraId="62FB2748" w14:textId="77777777" w:rsidR="00EE6FEB" w:rsidRDefault="00EE6FEB"/>
    <w:p w14:paraId="581EEC84" w14:textId="77777777" w:rsidR="00EE6FEB" w:rsidRDefault="00EE6FEB">
      <w:r>
        <w:t>INSERT INTO  "Customer_campaign_details_p1" ("Customer_id", "contact", "month", "day_of_week", "duration", "campaign", "pdays", "previous", "poutcome") VALUES (25971, 'cellular', 'apr', 'thu', 48, '4', 999, '1', 'failure');</w:t>
      </w:r>
    </w:p>
    <w:p w14:paraId="35646B5B" w14:textId="77777777" w:rsidR="00EE6FEB" w:rsidRDefault="00EE6FEB"/>
    <w:p w14:paraId="68774F02" w14:textId="77777777" w:rsidR="00EE6FEB" w:rsidRDefault="00EE6FEB">
      <w:r>
        <w:t>INSERT INTO  "Customer_campaign_details_p1" ("Customer_id", "contact", "month", "day_of_week", "duration", "campaign", "pdays", "previous", "poutcome") VALUES (25972, 'cellular', 'apr', 'thu', 316, '2', 999, '0', 'nonexistent');</w:t>
      </w:r>
    </w:p>
    <w:p w14:paraId="441EEE78" w14:textId="77777777" w:rsidR="00EE6FEB" w:rsidRDefault="00EE6FEB"/>
    <w:p w14:paraId="71AF5D43" w14:textId="77777777" w:rsidR="00EE6FEB" w:rsidRDefault="00EE6FEB">
      <w:r>
        <w:t>INSERT INTO  "Customer_campaign_details_p1" ("Customer_id", "contact", "month", "day_of_week", "duration", "campaign", "pdays", "previous", "poutcome") VALUES (25973, 'cellular', 'apr', 'thu', 279, '3', 999, '1', 'failure');</w:t>
      </w:r>
    </w:p>
    <w:p w14:paraId="6F99D437" w14:textId="77777777" w:rsidR="00EE6FEB" w:rsidRDefault="00EE6FEB"/>
    <w:p w14:paraId="7B6F2C00" w14:textId="77777777" w:rsidR="00EE6FEB" w:rsidRDefault="00EE6FEB">
      <w:r>
        <w:t>INSERT INTO  "Customer_campaign_details_p1" ("Customer_id", "contact", "month", "day_of_week", "duration", "campaign", "pdays", "previous", "poutcome") VALUES (25974, 'cellular', 'apr', 'thu', 225, '1', 5, '1', 'success');</w:t>
      </w:r>
    </w:p>
    <w:p w14:paraId="72F7FD19" w14:textId="77777777" w:rsidR="00EE6FEB" w:rsidRDefault="00EE6FEB"/>
    <w:p w14:paraId="2EB5A716" w14:textId="77777777" w:rsidR="00EE6FEB" w:rsidRDefault="00EE6FEB">
      <w:r>
        <w:t>INSERT INTO  "Customer_campaign_details_p1" ("Customer_id", "contact", "month", "day_of_week", "duration", "campaign", "pdays", "previous", "poutcome") VALUES (25975, 'cellular', 'apr', 'thu', 299, '2', 999, '0', 'nonexistent');</w:t>
      </w:r>
    </w:p>
    <w:p w14:paraId="09D7CC57" w14:textId="77777777" w:rsidR="00EE6FEB" w:rsidRDefault="00EE6FEB"/>
    <w:p w14:paraId="36C6D4D0" w14:textId="77777777" w:rsidR="00EE6FEB" w:rsidRDefault="00EE6FEB">
      <w:r>
        <w:t>INSERT INTO  "Customer_campaign_details_p1" ("Customer_id", "contact", "month", "day_of_week", "duration", "campaign", "pdays", "previous", "poutcome") VALUES (25976, 'telephone', 'apr', 'thu', 193, '1', 999, '0', 'nonexistent');</w:t>
      </w:r>
    </w:p>
    <w:p w14:paraId="04DEF3AD" w14:textId="77777777" w:rsidR="00EE6FEB" w:rsidRDefault="00EE6FEB"/>
    <w:p w14:paraId="7836EB97" w14:textId="77777777" w:rsidR="00EE6FEB" w:rsidRDefault="00EE6FEB">
      <w:r>
        <w:t>INSERT INTO  "Customer_campaign_details_p1" ("Customer_id", "contact", "month", "day_of_week", "duration", "campaign", "pdays", "previous", "poutcome") VALUES (25977, 'cellular', 'apr', 'thu', 804, '2', 999, '1', 'failure');</w:t>
      </w:r>
    </w:p>
    <w:p w14:paraId="6DF90573" w14:textId="77777777" w:rsidR="00EE6FEB" w:rsidRDefault="00EE6FEB"/>
    <w:p w14:paraId="055307E3" w14:textId="77777777" w:rsidR="00EE6FEB" w:rsidRDefault="00EE6FEB">
      <w:r>
        <w:t>INSERT INTO  "Customer_campaign_details_p1" ("Customer_id", "contact", "month", "day_of_week", "duration", "campaign", "pdays", "previous", "poutcome") VALUES (25978, 'cellular', 'apr', 'thu', 274, '2', 999, '0', 'nonexistent');</w:t>
      </w:r>
    </w:p>
    <w:p w14:paraId="5D6253B9" w14:textId="77777777" w:rsidR="00EE6FEB" w:rsidRDefault="00EE6FEB"/>
    <w:p w14:paraId="2032CC42" w14:textId="77777777" w:rsidR="00EE6FEB" w:rsidRDefault="00EE6FEB">
      <w:r>
        <w:t>INSERT INTO  "Customer_campaign_details_p1" ("Customer_id", "contact", "month", "day_of_week", "duration", "campaign", "pdays", "previous", "poutcome") VALUES (25979, 'cellular', 'apr', 'thu', 691, '1', 999, '0', 'nonexistent');</w:t>
      </w:r>
    </w:p>
    <w:p w14:paraId="57D2B09B" w14:textId="77777777" w:rsidR="00EE6FEB" w:rsidRDefault="00EE6FEB"/>
    <w:p w14:paraId="48CDFFBA" w14:textId="77777777" w:rsidR="00EE6FEB" w:rsidRDefault="00EE6FEB">
      <w:r>
        <w:t>INSERT INTO  "Customer_campaign_details_p1" ("Customer_id", "contact", "month", "day_of_week", "duration", "campaign", "pdays", "previous", "poutcome") VALUES (25980, 'cellular', 'apr', 'thu', 344, '1', 999, '0', 'nonexistent');</w:t>
      </w:r>
    </w:p>
    <w:p w14:paraId="21D85F1C" w14:textId="77777777" w:rsidR="00EE6FEB" w:rsidRDefault="00EE6FEB"/>
    <w:p w14:paraId="04C5752A" w14:textId="77777777" w:rsidR="00EE6FEB" w:rsidRDefault="00EE6FEB">
      <w:r>
        <w:t>INSERT INTO  "Customer_campaign_details_p1" ("Customer_id", "contact", "month", "day_of_week", "duration", "campaign", "pdays", "previous", "poutcome") VALUES (25981, 'telephone', 'apr', 'thu', 426, '3', 999, '0', 'nonexistent');</w:t>
      </w:r>
    </w:p>
    <w:p w14:paraId="262C8462" w14:textId="77777777" w:rsidR="00EE6FEB" w:rsidRDefault="00EE6FEB"/>
    <w:p w14:paraId="14DF58F4" w14:textId="77777777" w:rsidR="00EE6FEB" w:rsidRDefault="00EE6FEB">
      <w:r>
        <w:t>INSERT INTO  "Customer_campaign_details_p1" ("Customer_id", "contact", "month", "day_of_week", "duration", "campaign", "pdays", "previous", "poutcome") VALUES (25982, 'cellular', 'apr', 'thu', 539, '1', 999, '0', 'nonexistent');</w:t>
      </w:r>
    </w:p>
    <w:p w14:paraId="576448B4" w14:textId="77777777" w:rsidR="00EE6FEB" w:rsidRDefault="00EE6FEB"/>
    <w:p w14:paraId="3D4606D8" w14:textId="77777777" w:rsidR="00EE6FEB" w:rsidRDefault="00EE6FEB">
      <w:r>
        <w:t>INSERT INTO  "Customer_campaign_details_p1" ("Customer_id", "contact", "month", "day_of_week", "duration", "campaign", "pdays", "previous", "poutcome") VALUES (25983, 'cellular', 'apr', 'thu', 161, '1', 999, '0', 'nonexistent');</w:t>
      </w:r>
    </w:p>
    <w:p w14:paraId="4281640F" w14:textId="77777777" w:rsidR="00EE6FEB" w:rsidRDefault="00EE6FEB"/>
    <w:p w14:paraId="78E87A3F" w14:textId="77777777" w:rsidR="00EE6FEB" w:rsidRDefault="00EE6FEB">
      <w:r>
        <w:t>INSERT INTO  "Customer_campaign_details_p1" ("Customer_id", "contact", "month", "day_of_week", "duration", "campaign", "pdays", "previous", "poutcome") VALUES (25984, 'cellular', 'apr', 'thu', 137, '2', 999, '0', 'nonexistent');</w:t>
      </w:r>
    </w:p>
    <w:p w14:paraId="09A6CB2F" w14:textId="77777777" w:rsidR="00EE6FEB" w:rsidRDefault="00EE6FEB"/>
    <w:p w14:paraId="5ECD8D22" w14:textId="77777777" w:rsidR="00EE6FEB" w:rsidRDefault="00EE6FEB">
      <w:r>
        <w:t>INSERT INTO  "Customer_campaign_details_p1" ("Customer_id", "contact", "month", "day_of_week", "duration", "campaign", "pdays", "previous", "poutcome") VALUES (25985, 'cellular', 'apr', 'thu', 580, '1', 999, '1', 'failure');</w:t>
      </w:r>
    </w:p>
    <w:p w14:paraId="0EAC4100" w14:textId="77777777" w:rsidR="00EE6FEB" w:rsidRDefault="00EE6FEB"/>
    <w:p w14:paraId="014642D8" w14:textId="77777777" w:rsidR="00EE6FEB" w:rsidRDefault="00EE6FEB">
      <w:r>
        <w:t>INSERT INTO  "Customer_campaign_details_p1" ("Customer_id", "contact", "month", "day_of_week", "duration", "campaign", "pdays", "previous", "poutcome") VALUES (25986, 'cellular', 'apr', 'thu', 119, '1', 10, '1', 'success');</w:t>
      </w:r>
    </w:p>
    <w:p w14:paraId="7F7F0187" w14:textId="77777777" w:rsidR="00EE6FEB" w:rsidRDefault="00EE6FEB"/>
    <w:p w14:paraId="466A8690" w14:textId="77777777" w:rsidR="00EE6FEB" w:rsidRDefault="00EE6FEB">
      <w:r>
        <w:t>INSERT INTO  "Customer_campaign_details_p1" ("Customer_id", "contact", "month", "day_of_week", "duration", "campaign", "pdays", "previous", "poutcome") VALUES (25987, 'cellular', 'apr', 'thu', 296, '1', 999, '0', 'nonexistent');</w:t>
      </w:r>
    </w:p>
    <w:p w14:paraId="7FB924B1" w14:textId="77777777" w:rsidR="00EE6FEB" w:rsidRDefault="00EE6FEB"/>
    <w:p w14:paraId="7CC18718" w14:textId="77777777" w:rsidR="00EE6FEB" w:rsidRDefault="00EE6FEB">
      <w:r>
        <w:t>INSERT INTO  "Customer_campaign_details_p1" ("Customer_id", "contact", "month", "day_of_week", "duration", "campaign", "pdays", "previous", "poutcome") VALUES (25988, 'cellular', 'apr', 'thu', 179, '1', 999, '0', 'nonexistent');</w:t>
      </w:r>
    </w:p>
    <w:p w14:paraId="27689A08" w14:textId="77777777" w:rsidR="00EE6FEB" w:rsidRDefault="00EE6FEB"/>
    <w:p w14:paraId="72E9F78D" w14:textId="77777777" w:rsidR="00EE6FEB" w:rsidRDefault="00EE6FEB">
      <w:r>
        <w:t>INSERT INTO  "Customer_campaign_details_p1" ("Customer_id", "contact", "month", "day_of_week", "duration", "campaign", "pdays", "previous", "poutcome") VALUES (25989, 'cellular', 'apr', 'thu', 169, '1', 999, '0', 'nonexistent');</w:t>
      </w:r>
    </w:p>
    <w:p w14:paraId="14CAC37A" w14:textId="77777777" w:rsidR="00EE6FEB" w:rsidRDefault="00EE6FEB"/>
    <w:p w14:paraId="41B9DE7C" w14:textId="77777777" w:rsidR="00EE6FEB" w:rsidRDefault="00EE6FEB">
      <w:r>
        <w:t>INSERT INTO  "Customer_campaign_details_p1" ("Customer_id", "contact", "month", "day_of_week", "duration", "campaign", "pdays", "previous", "poutcome") VALUES (25990, 'cellular', 'apr', 'thu', 137, '1', 999, '0', 'nonexistent');</w:t>
      </w:r>
    </w:p>
    <w:p w14:paraId="1299199C" w14:textId="77777777" w:rsidR="00EE6FEB" w:rsidRDefault="00EE6FEB"/>
    <w:p w14:paraId="167831FE" w14:textId="77777777" w:rsidR="00EE6FEB" w:rsidRDefault="00EE6FEB">
      <w:r>
        <w:t>INSERT INTO  "Customer_campaign_details_p1" ("Customer_id", "contact", "month", "day_of_week", "duration", "campaign", "pdays", "previous", "poutcome") VALUES (25991, 'cellular', 'apr', 'thu', 466, '4', 999, '0', 'nonexistent');</w:t>
      </w:r>
    </w:p>
    <w:p w14:paraId="1C229938" w14:textId="77777777" w:rsidR="00EE6FEB" w:rsidRDefault="00EE6FEB"/>
    <w:p w14:paraId="765CB8CE" w14:textId="77777777" w:rsidR="00EE6FEB" w:rsidRDefault="00EE6FEB">
      <w:r>
        <w:t>INSERT INTO  "Customer_campaign_details_p1" ("Customer_id", "contact", "month", "day_of_week", "duration", "campaign", "pdays", "previous", "poutcome") VALUES (25992, 'cellular', 'apr', 'thu', 263, '1', 999, '0', 'nonexistent');</w:t>
      </w:r>
    </w:p>
    <w:p w14:paraId="5E2AB144" w14:textId="77777777" w:rsidR="00EE6FEB" w:rsidRDefault="00EE6FEB"/>
    <w:p w14:paraId="26DF766A" w14:textId="77777777" w:rsidR="00EE6FEB" w:rsidRDefault="00EE6FEB">
      <w:r>
        <w:t>INSERT INTO  "Customer_campaign_details_p1" ("Customer_id", "contact", "month", "day_of_week", "duration", "campaign", "pdays", "previous", "poutcome") VALUES (25993, 'cellular', 'apr', 'thu', 75, '1', 999, '0', 'nonexistent');</w:t>
      </w:r>
    </w:p>
    <w:p w14:paraId="65CE8BE2" w14:textId="77777777" w:rsidR="00EE6FEB" w:rsidRDefault="00EE6FEB"/>
    <w:p w14:paraId="3FD952F7" w14:textId="77777777" w:rsidR="00EE6FEB" w:rsidRDefault="00EE6FEB">
      <w:r>
        <w:t>INSERT INTO  "Customer_campaign_details_p1" ("Customer_id", "contact", "month", "day_of_week", "duration", "campaign", "pdays", "previous", "poutcome") VALUES (25994, 'telephone', 'apr', 'thu', 287, '1', 999, '0', 'nonexistent');</w:t>
      </w:r>
    </w:p>
    <w:p w14:paraId="0F509CDC" w14:textId="77777777" w:rsidR="00EE6FEB" w:rsidRDefault="00EE6FEB"/>
    <w:p w14:paraId="229E5035" w14:textId="77777777" w:rsidR="00EE6FEB" w:rsidRDefault="00EE6FEB">
      <w:r>
        <w:t>INSERT INTO  "Customer_campaign_details_p1" ("Customer_id", "contact", "month", "day_of_week", "duration", "campaign", "pdays", "previous", "poutcome") VALUES (25995, 'cellular', 'apr', 'thu', 176, '1', 999, '0', 'nonexistent');</w:t>
      </w:r>
    </w:p>
    <w:p w14:paraId="2E77C225" w14:textId="77777777" w:rsidR="00EE6FEB" w:rsidRDefault="00EE6FEB"/>
    <w:p w14:paraId="435FC475" w14:textId="77777777" w:rsidR="00EE6FEB" w:rsidRDefault="00EE6FEB">
      <w:r>
        <w:t>INSERT INTO  "Customer_campaign_details_p1" ("Customer_id", "contact", "month", "day_of_week", "duration", "campaign", "pdays", "previous", "poutcome") VALUES (25996, 'cellular', 'apr', 'thu', 442, '1', 999, '0', 'nonexistent');</w:t>
      </w:r>
    </w:p>
    <w:p w14:paraId="4C008D20" w14:textId="77777777" w:rsidR="00EE6FEB" w:rsidRDefault="00EE6FEB"/>
    <w:p w14:paraId="4C32EF8C" w14:textId="77777777" w:rsidR="00EE6FEB" w:rsidRDefault="00EE6FEB">
      <w:r>
        <w:t>INSERT INTO  "Customer_campaign_details_p1" ("Customer_id", "contact", "month", "day_of_week", "duration", "campaign", "pdays", "previous", "poutcome") VALUES (25997, 'cellular', 'apr', 'thu', 304, '1', 999, '0', 'nonexistent');</w:t>
      </w:r>
    </w:p>
    <w:p w14:paraId="591CAF6A" w14:textId="77777777" w:rsidR="00EE6FEB" w:rsidRDefault="00EE6FEB"/>
    <w:p w14:paraId="3C826261" w14:textId="77777777" w:rsidR="00EE6FEB" w:rsidRDefault="00EE6FEB">
      <w:r>
        <w:t>INSERT INTO  "Customer_campaign_details_p1" ("Customer_id", "contact", "month", "day_of_week", "duration", "campaign", "pdays", "previous", "poutcome") VALUES (25998, 'cellular', 'apr', 'thu', 594, '2', 999, '0', 'nonexistent');</w:t>
      </w:r>
    </w:p>
    <w:p w14:paraId="7104FA27" w14:textId="77777777" w:rsidR="00EE6FEB" w:rsidRDefault="00EE6FEB"/>
    <w:p w14:paraId="66FD9EFB" w14:textId="77777777" w:rsidR="00EE6FEB" w:rsidRDefault="00EE6FEB">
      <w:r>
        <w:t>INSERT INTO  "Customer_campaign_details_p1" ("Customer_id", "contact", "month", "day_of_week", "duration", "campaign", "pdays", "previous", "poutcome") VALUES (25999, 'cellular', 'apr', 'thu', 772, '1', 999, '0', 'nonexistent');</w:t>
      </w:r>
    </w:p>
    <w:p w14:paraId="2AC8E3EB" w14:textId="77777777" w:rsidR="00EE6FEB" w:rsidRDefault="00EE6FEB"/>
    <w:p w14:paraId="77DC74F3" w14:textId="77777777" w:rsidR="00EE6FEB" w:rsidRDefault="00EE6FEB">
      <w:r>
        <w:t>INSERT INTO  "Customer_campaign_details_p1" ("Customer_id", "contact", "month", "day_of_week", "duration", "campaign", "pdays", "previous", "poutcome") VALUES (26000, 'cellular', 'apr', 'thu', 647, '2', 999, '1', 'failure');</w:t>
      </w:r>
    </w:p>
    <w:p w14:paraId="5F7F9286" w14:textId="77777777" w:rsidR="00EE6FEB" w:rsidRDefault="00EE6FEB"/>
    <w:p w14:paraId="3C250F73" w14:textId="77777777" w:rsidR="00EE6FEB" w:rsidRDefault="00EE6FEB">
      <w:r>
        <w:t>INSERT INTO  "Customer_campaign_details_p1" ("Customer_id", "contact", "month", "day_of_week", "duration", "campaign", "pdays", "previous", "poutcome") VALUES (26001, 'cellular', 'apr', 'thu', 263, '1', 999, '0', 'nonexistent');</w:t>
      </w:r>
    </w:p>
    <w:p w14:paraId="74CE7069" w14:textId="77777777" w:rsidR="00EE6FEB" w:rsidRDefault="00EE6FEB"/>
    <w:p w14:paraId="2EBB70D8" w14:textId="77777777" w:rsidR="00EE6FEB" w:rsidRDefault="00EE6FEB">
      <w:r>
        <w:t>INSERT INTO  "Customer_campaign_details_p1" ("Customer_id", "contact", "month", "day_of_week", "duration", "campaign", "pdays", "previous", "poutcome") VALUES (26002, 'telephone', 'apr', 'thu', 127, '7', 999, '0', 'nonexistent');</w:t>
      </w:r>
    </w:p>
    <w:p w14:paraId="67E4DC51" w14:textId="77777777" w:rsidR="00EE6FEB" w:rsidRDefault="00EE6FEB"/>
    <w:p w14:paraId="51E50510" w14:textId="77777777" w:rsidR="00EE6FEB" w:rsidRDefault="00EE6FEB">
      <w:r>
        <w:t>INSERT INTO  "Customer_campaign_details_p1" ("Customer_id", "contact", "month", "day_of_week", "duration", "campaign", "pdays", "previous", "poutcome") VALUES (26003, 'cellular', 'apr', 'thu', 71, '5', 999, '0', 'nonexistent');</w:t>
      </w:r>
    </w:p>
    <w:p w14:paraId="5A001765" w14:textId="77777777" w:rsidR="00EE6FEB" w:rsidRDefault="00EE6FEB"/>
    <w:p w14:paraId="508E5CB3" w14:textId="77777777" w:rsidR="00EE6FEB" w:rsidRDefault="00EE6FEB">
      <w:r>
        <w:t>INSERT INTO  "Customer_campaign_details_p1" ("Customer_id", "contact", "month", "day_of_week", "duration", "campaign", "pdays", "previous", "poutcome") VALUES (26004, 'cellular', 'apr', 'thu', 432, '1', 999, '0', 'nonexistent');</w:t>
      </w:r>
    </w:p>
    <w:p w14:paraId="00872529" w14:textId="77777777" w:rsidR="00EE6FEB" w:rsidRDefault="00EE6FEB"/>
    <w:p w14:paraId="5BA9391C" w14:textId="77777777" w:rsidR="00EE6FEB" w:rsidRDefault="00EE6FEB">
      <w:r>
        <w:t>INSERT INTO  "Customer_campaign_details_p1" ("Customer_id", "contact", "month", "day_of_week", "duration", "campaign", "pdays", "previous", "poutcome") VALUES (26005, 'cellular', 'apr', 'thu', 332, '2', 999, '1', 'failure');</w:t>
      </w:r>
    </w:p>
    <w:p w14:paraId="0600CF41" w14:textId="77777777" w:rsidR="00EE6FEB" w:rsidRDefault="00EE6FEB"/>
    <w:p w14:paraId="681B94A7" w14:textId="77777777" w:rsidR="00EE6FEB" w:rsidRDefault="00EE6FEB">
      <w:r>
        <w:t>INSERT INTO  "Customer_campaign_details_p1" ("Customer_id", "contact", "month", "day_of_week", "duration", "campaign", "pdays", "previous", "poutcome") VALUES (26006, 'cellular', 'apr', 'thu', 829, '1', 999, '0', 'nonexistent');</w:t>
      </w:r>
    </w:p>
    <w:p w14:paraId="0522B2AC" w14:textId="77777777" w:rsidR="00EE6FEB" w:rsidRDefault="00EE6FEB"/>
    <w:p w14:paraId="1F2D2875" w14:textId="77777777" w:rsidR="00EE6FEB" w:rsidRDefault="00EE6FEB">
      <w:r>
        <w:t>INSERT INTO  "Customer_campaign_details_p1" ("Customer_id", "contact", "month", "day_of_week", "duration", "campaign", "pdays", "previous", "poutcome") VALUES (26007, 'cellular', 'apr', 'thu', 614, '1', 999, '1', 'failure');</w:t>
      </w:r>
    </w:p>
    <w:p w14:paraId="2275DE48" w14:textId="77777777" w:rsidR="00EE6FEB" w:rsidRDefault="00EE6FEB"/>
    <w:p w14:paraId="1EDD3877" w14:textId="77777777" w:rsidR="00EE6FEB" w:rsidRDefault="00EE6FEB">
      <w:r>
        <w:t>INSERT INTO  "Customer_campaign_details_p1" ("Customer_id", "contact", "month", "day_of_week", "duration", "campaign", "pdays", "previous", "poutcome") VALUES (26008, 'cellular', 'apr', 'thu', 797, '1', 999, '0', 'nonexistent');</w:t>
      </w:r>
    </w:p>
    <w:p w14:paraId="27CBEB93" w14:textId="77777777" w:rsidR="00EE6FEB" w:rsidRDefault="00EE6FEB"/>
    <w:p w14:paraId="55191EAC" w14:textId="77777777" w:rsidR="00EE6FEB" w:rsidRDefault="00EE6FEB">
      <w:r>
        <w:t>INSERT INTO  "Customer_campaign_details_p1" ("Customer_id", "contact", "month", "day_of_week", "duration", "campaign", "pdays", "previous", "poutcome") VALUES (26009, 'cellular', 'apr', 'thu', 102, '1', 999, '1', 'failure');</w:t>
      </w:r>
    </w:p>
    <w:p w14:paraId="3FBA9622" w14:textId="77777777" w:rsidR="00EE6FEB" w:rsidRDefault="00EE6FEB"/>
    <w:p w14:paraId="741E7489" w14:textId="77777777" w:rsidR="00EE6FEB" w:rsidRDefault="00EE6FEB">
      <w:r>
        <w:t>INSERT INTO  "Customer_campaign_details_p1" ("Customer_id", "contact", "month", "day_of_week", "duration", "campaign", "pdays", "previous", "poutcome") VALUES (26010, 'cellular', 'apr', 'thu', 1410, '1', 999, '1', 'failure');</w:t>
      </w:r>
    </w:p>
    <w:p w14:paraId="4F6991F9" w14:textId="77777777" w:rsidR="00EE6FEB" w:rsidRDefault="00EE6FEB"/>
    <w:p w14:paraId="2011CE02" w14:textId="77777777" w:rsidR="00EE6FEB" w:rsidRDefault="00EE6FEB">
      <w:r>
        <w:t>INSERT INTO  "Customer_campaign_details_p1" ("Customer_id", "contact", "month", "day_of_week", "duration", "campaign", "pdays", "previous", "poutcome") VALUES (26011, 'cellular', 'apr', 'thu', 944, '1', 999, '1', 'failure');</w:t>
      </w:r>
    </w:p>
    <w:p w14:paraId="6618E051" w14:textId="77777777" w:rsidR="00EE6FEB" w:rsidRDefault="00EE6FEB"/>
    <w:p w14:paraId="6362691A" w14:textId="77777777" w:rsidR="00EE6FEB" w:rsidRDefault="00EE6FEB">
      <w:r>
        <w:t>INSERT INTO  "Customer_campaign_details_p1" ("Customer_id", "contact", "month", "day_of_week", "duration", "campaign", "pdays", "previous", "poutcome") VALUES (26012, 'cellular', 'apr', 'thu', 246, '1', 999, '1', 'failure');</w:t>
      </w:r>
    </w:p>
    <w:p w14:paraId="5166F6F1" w14:textId="77777777" w:rsidR="00EE6FEB" w:rsidRDefault="00EE6FEB"/>
    <w:p w14:paraId="761C55FC" w14:textId="77777777" w:rsidR="00EE6FEB" w:rsidRDefault="00EE6FEB">
      <w:r>
        <w:t>INSERT INTO  "Customer_campaign_details_p1" ("Customer_id", "contact", "month", "day_of_week", "duration", "campaign", "pdays", "previous", "poutcome") VALUES (26013, 'cellular', 'apr', 'thu', 234, '1', 999, '1', 'failure');</w:t>
      </w:r>
    </w:p>
    <w:p w14:paraId="381BADF7" w14:textId="77777777" w:rsidR="00EE6FEB" w:rsidRDefault="00EE6FEB"/>
    <w:p w14:paraId="18EDBBAB" w14:textId="77777777" w:rsidR="00EE6FEB" w:rsidRDefault="00EE6FEB">
      <w:r>
        <w:t>INSERT INTO  "Customer_campaign_details_p1" ("Customer_id", "contact", "month", "day_of_week", "duration", "campaign", "pdays", "previous", "poutcome") VALUES (26014, 'cellular', 'apr', 'thu', 551, '2', 999, '0', 'nonexistent');</w:t>
      </w:r>
    </w:p>
    <w:p w14:paraId="734547EA" w14:textId="77777777" w:rsidR="00EE6FEB" w:rsidRDefault="00EE6FEB"/>
    <w:p w14:paraId="43E4D012" w14:textId="77777777" w:rsidR="00EE6FEB" w:rsidRDefault="00EE6FEB">
      <w:r>
        <w:t>INSERT INTO  "Customer_campaign_details_p1" ("Customer_id", "contact", "month", "day_of_week", "duration", "campaign", "pdays", "previous", "poutcome") VALUES (26015, 'cellular', 'apr', 'thu', 427, '1', 999, '1', 'failure');</w:t>
      </w:r>
    </w:p>
    <w:p w14:paraId="3C0F2A51" w14:textId="77777777" w:rsidR="00EE6FEB" w:rsidRDefault="00EE6FEB"/>
    <w:p w14:paraId="2CD72EDB" w14:textId="77777777" w:rsidR="00EE6FEB" w:rsidRDefault="00EE6FEB">
      <w:r>
        <w:t>INSERT INTO  "Customer_campaign_details_p1" ("Customer_id", "contact", "month", "day_of_week", "duration", "campaign", "pdays", "previous", "poutcome") VALUES (26016, 'cellular', 'apr', 'thu', 340, '1', 999, '1', 'failure');</w:t>
      </w:r>
    </w:p>
    <w:p w14:paraId="562D61B2" w14:textId="77777777" w:rsidR="00EE6FEB" w:rsidRDefault="00EE6FEB"/>
    <w:p w14:paraId="2609D736" w14:textId="77777777" w:rsidR="00EE6FEB" w:rsidRDefault="00EE6FEB">
      <w:r>
        <w:t>INSERT INTO  "Customer_campaign_details_p1" ("Customer_id", "contact", "month", "day_of_week", "duration", "campaign", "pdays", "previous", "poutcome") VALUES (26017, 'cellular', 'apr', 'thu', 1156, '1', 999, '1', 'failure');</w:t>
      </w:r>
    </w:p>
    <w:p w14:paraId="6291FB85" w14:textId="77777777" w:rsidR="00EE6FEB" w:rsidRDefault="00EE6FEB"/>
    <w:p w14:paraId="156B1368" w14:textId="77777777" w:rsidR="00EE6FEB" w:rsidRDefault="00EE6FEB">
      <w:r>
        <w:t>INSERT INTO  "Customer_campaign_details_p1" ("Customer_id", "contact", "month", "day_of_week", "duration", "campaign", "pdays", "previous", "poutcome") VALUES (26018, 'cellular', 'apr', 'thu', 307, '1', 999, '0', 'nonexistent');</w:t>
      </w:r>
    </w:p>
    <w:p w14:paraId="47D43A72" w14:textId="77777777" w:rsidR="00EE6FEB" w:rsidRDefault="00EE6FEB"/>
    <w:p w14:paraId="33D31410" w14:textId="77777777" w:rsidR="00EE6FEB" w:rsidRDefault="00EE6FEB">
      <w:r>
        <w:t>INSERT INTO  "Customer_campaign_details_p1" ("Customer_id", "contact", "month", "day_of_week", "duration", "campaign", "pdays", "previous", "poutcome") VALUES (26019, 'cellular', 'apr', 'fri', 192, '2', 999, '1', 'failure');</w:t>
      </w:r>
    </w:p>
    <w:p w14:paraId="43B56BD3" w14:textId="77777777" w:rsidR="00EE6FEB" w:rsidRDefault="00EE6FEB"/>
    <w:p w14:paraId="21F65878" w14:textId="77777777" w:rsidR="00EE6FEB" w:rsidRDefault="00EE6FEB">
      <w:r>
        <w:t>INSERT INTO  "Customer_campaign_details_p1" ("Customer_id", "contact", "month", "day_of_week", "duration", "campaign", "pdays", "previous", "poutcome") VALUES (26020, 'cellular', 'apr', 'fri', 46, '4', 999, '0', 'nonexistent');</w:t>
      </w:r>
    </w:p>
    <w:p w14:paraId="02ACACC5" w14:textId="77777777" w:rsidR="00EE6FEB" w:rsidRDefault="00EE6FEB"/>
    <w:p w14:paraId="356CA562" w14:textId="77777777" w:rsidR="00EE6FEB" w:rsidRDefault="00EE6FEB">
      <w:r>
        <w:t>INSERT INTO  "Customer_campaign_details_p1" ("Customer_id", "contact", "month", "day_of_week", "duration", "campaign", "pdays", "previous", "poutcome") VALUES (26021, 'cellular', 'apr', 'fri', 71, '2', 999, '0', 'nonexistent');</w:t>
      </w:r>
    </w:p>
    <w:p w14:paraId="241173B4" w14:textId="77777777" w:rsidR="00EE6FEB" w:rsidRDefault="00EE6FEB"/>
    <w:p w14:paraId="4C90755D" w14:textId="77777777" w:rsidR="00EE6FEB" w:rsidRDefault="00EE6FEB">
      <w:r>
        <w:t>INSERT INTO  "Customer_campaign_details_p1" ("Customer_id", "contact", "month", "day_of_week", "duration", "campaign", "pdays", "previous", "poutcome") VALUES (26022, 'telephone', 'apr', 'fri', 109, '3', 999, '0', 'nonexistent');</w:t>
      </w:r>
    </w:p>
    <w:p w14:paraId="5CF35ABB" w14:textId="77777777" w:rsidR="00EE6FEB" w:rsidRDefault="00EE6FEB"/>
    <w:p w14:paraId="7EECB1FD" w14:textId="77777777" w:rsidR="00EE6FEB" w:rsidRDefault="00EE6FEB">
      <w:r>
        <w:t>INSERT INTO  "Customer_campaign_details_p1" ("Customer_id", "contact", "month", "day_of_week", "duration", "campaign", "pdays", "previous", "poutcome") VALUES (26023, 'cellular', 'apr', 'fri', 35, '1', 999, '1', 'failure');</w:t>
      </w:r>
    </w:p>
    <w:p w14:paraId="597532FD" w14:textId="77777777" w:rsidR="00EE6FEB" w:rsidRDefault="00EE6FEB"/>
    <w:p w14:paraId="00320C53" w14:textId="77777777" w:rsidR="00EE6FEB" w:rsidRDefault="00EE6FEB">
      <w:r>
        <w:t>INSERT INTO  "Customer_campaign_details_p1" ("Customer_id", "contact", "month", "day_of_week", "duration", "campaign", "pdays", "previous", "poutcome") VALUES (26024, 'cellular', 'apr', 'fri', 377, '2', 999, '0', 'nonexistent');</w:t>
      </w:r>
    </w:p>
    <w:p w14:paraId="1B0F7BA9" w14:textId="77777777" w:rsidR="00EE6FEB" w:rsidRDefault="00EE6FEB"/>
    <w:p w14:paraId="3C07BC04" w14:textId="77777777" w:rsidR="00EE6FEB" w:rsidRDefault="00EE6FEB">
      <w:r>
        <w:t>INSERT INTO  "Customer_campaign_details_p1" ("Customer_id", "contact", "month", "day_of_week", "duration", "campaign", "pdays", "previous", "poutcome") VALUES (26025, 'cellular', 'apr', 'fri', 81, '1', 999, '1', 'failure');</w:t>
      </w:r>
    </w:p>
    <w:p w14:paraId="0FC4C178" w14:textId="77777777" w:rsidR="00EE6FEB" w:rsidRDefault="00EE6FEB"/>
    <w:p w14:paraId="0A3ECE2C" w14:textId="77777777" w:rsidR="00EE6FEB" w:rsidRDefault="00EE6FEB">
      <w:r>
        <w:t>INSERT INTO  "Customer_campaign_details_p1" ("Customer_id", "contact", "month", "day_of_week", "duration", "campaign", "pdays", "previous", "poutcome") VALUES (26026, 'cellular', 'apr', 'fri', 360, '1', 999, '0', 'nonexistent');</w:t>
      </w:r>
    </w:p>
    <w:p w14:paraId="26781C97" w14:textId="77777777" w:rsidR="00EE6FEB" w:rsidRDefault="00EE6FEB"/>
    <w:p w14:paraId="68EDA5F1" w14:textId="77777777" w:rsidR="00EE6FEB" w:rsidRDefault="00EE6FEB">
      <w:r>
        <w:t>INSERT INTO  "Customer_campaign_details_p1" ("Customer_id", "contact", "month", "day_of_week", "duration", "campaign", "pdays", "previous", "poutcome") VALUES (26027, 'cellular', 'apr', 'fri', 141, '1', 999, '2', 'failure');</w:t>
      </w:r>
    </w:p>
    <w:p w14:paraId="00040DA2" w14:textId="77777777" w:rsidR="00EE6FEB" w:rsidRDefault="00EE6FEB"/>
    <w:p w14:paraId="368BB5BA" w14:textId="77777777" w:rsidR="00EE6FEB" w:rsidRDefault="00EE6FEB">
      <w:r>
        <w:t>INSERT INTO  "Customer_campaign_details_p1" ("Customer_id", "contact", "month", "day_of_week", "duration", "campaign", "pdays", "previous", "poutcome") VALUES (26028, 'cellular', 'apr', 'fri', 430, '1', 999, '0', 'nonexistent');</w:t>
      </w:r>
    </w:p>
    <w:p w14:paraId="28C76B0D" w14:textId="77777777" w:rsidR="00EE6FEB" w:rsidRDefault="00EE6FEB"/>
    <w:p w14:paraId="0562A832" w14:textId="77777777" w:rsidR="00EE6FEB" w:rsidRDefault="00EE6FEB">
      <w:r>
        <w:t>INSERT INTO  "Customer_campaign_details_p1" ("Customer_id", "contact", "month", "day_of_week", "duration", "campaign", "pdays", "previous", "poutcome") VALUES (26029, 'cellular', 'apr', 'fri', 282, '1', 999, '0', 'nonexistent');</w:t>
      </w:r>
    </w:p>
    <w:p w14:paraId="34DB2ACE" w14:textId="77777777" w:rsidR="00EE6FEB" w:rsidRDefault="00EE6FEB"/>
    <w:p w14:paraId="5705F3DB" w14:textId="77777777" w:rsidR="00EE6FEB" w:rsidRDefault="00EE6FEB">
      <w:r>
        <w:t>INSERT INTO  "Customer_campaign_details_p1" ("Customer_id", "contact", "month", "day_of_week", "duration", "campaign", "pdays", "previous", "poutcome") VALUES (26030, 'cellular', 'apr', 'fri', 260, '1', 999, '0', 'nonexistent');</w:t>
      </w:r>
    </w:p>
    <w:p w14:paraId="1A68FC4A" w14:textId="77777777" w:rsidR="00EE6FEB" w:rsidRDefault="00EE6FEB"/>
    <w:p w14:paraId="48A373A8" w14:textId="77777777" w:rsidR="00EE6FEB" w:rsidRDefault="00EE6FEB">
      <w:r>
        <w:t>INSERT INTO  "Customer_campaign_details_p1" ("Customer_id", "contact", "month", "day_of_week", "duration", "campaign", "pdays", "previous", "poutcome") VALUES (26031, 'cellular', 'apr', 'fri', 164, '1', 999, '0', 'nonexistent');</w:t>
      </w:r>
    </w:p>
    <w:p w14:paraId="4198C687" w14:textId="77777777" w:rsidR="00EE6FEB" w:rsidRDefault="00EE6FEB"/>
    <w:p w14:paraId="1D05025C" w14:textId="77777777" w:rsidR="00EE6FEB" w:rsidRDefault="00EE6FEB">
      <w:r>
        <w:t>INSERT INTO  "Customer_campaign_details_p1" ("Customer_id", "contact", "month", "day_of_week", "duration", "campaign", "pdays", "previous", "poutcome") VALUES (26032, 'cellular', 'apr', 'fri', 125, '4', 999, '0', 'nonexistent');</w:t>
      </w:r>
    </w:p>
    <w:p w14:paraId="64384AAD" w14:textId="77777777" w:rsidR="00EE6FEB" w:rsidRDefault="00EE6FEB"/>
    <w:p w14:paraId="5E95C515" w14:textId="77777777" w:rsidR="00EE6FEB" w:rsidRDefault="00EE6FEB">
      <w:r>
        <w:t>INSERT INTO  "Customer_campaign_details_p1" ("Customer_id", "contact", "month", "day_of_week", "duration", "campaign", "pdays", "previous", "poutcome") VALUES (26033, 'cellular', 'apr', 'fri', 620, '1', 999, '0', 'nonexistent');</w:t>
      </w:r>
    </w:p>
    <w:p w14:paraId="32B6A899" w14:textId="77777777" w:rsidR="00EE6FEB" w:rsidRDefault="00EE6FEB"/>
    <w:p w14:paraId="246EB3A0" w14:textId="77777777" w:rsidR="00EE6FEB" w:rsidRDefault="00EE6FEB">
      <w:r>
        <w:t>INSERT INTO  "Customer_campaign_details_p1" ("Customer_id", "contact", "month", "day_of_week", "duration", "campaign", "pdays", "previous", "poutcome") VALUES (26034, 'cellular', 'apr', 'fri', 141, '2', 999, '0', 'nonexistent');</w:t>
      </w:r>
    </w:p>
    <w:p w14:paraId="45EDC3E3" w14:textId="77777777" w:rsidR="00EE6FEB" w:rsidRDefault="00EE6FEB"/>
    <w:p w14:paraId="4D80AF3C" w14:textId="77777777" w:rsidR="00EE6FEB" w:rsidRDefault="00EE6FEB">
      <w:r>
        <w:t>INSERT INTO  "Customer_campaign_details_p1" ("Customer_id", "contact", "month", "day_of_week", "duration", "campaign", "pdays", "previous", "poutcome") VALUES (26035, 'cellular', 'apr', 'fri', 557, '1', 999, '0', 'nonexistent');</w:t>
      </w:r>
    </w:p>
    <w:p w14:paraId="5CCF6D7B" w14:textId="77777777" w:rsidR="00EE6FEB" w:rsidRDefault="00EE6FEB"/>
    <w:p w14:paraId="1CA7FBFA" w14:textId="77777777" w:rsidR="00EE6FEB" w:rsidRDefault="00EE6FEB">
      <w:r>
        <w:t>INSERT INTO  "Customer_campaign_details_p1" ("Customer_id", "contact", "month", "day_of_week", "duration", "campaign", "pdays", "previous", "poutcome") VALUES (26036, 'cellular', 'apr', 'fri', 50, '1', 999, '0', 'nonexistent');</w:t>
      </w:r>
    </w:p>
    <w:p w14:paraId="737A55B2" w14:textId="77777777" w:rsidR="00EE6FEB" w:rsidRDefault="00EE6FEB"/>
    <w:p w14:paraId="3736907D" w14:textId="77777777" w:rsidR="00EE6FEB" w:rsidRDefault="00EE6FEB">
      <w:r>
        <w:t>INSERT INTO  "Customer_campaign_details_p1" ("Customer_id", "contact", "month", "day_of_week", "duration", "campaign", "pdays", "previous", "poutcome") VALUES (26037, 'cellular', 'apr', 'fri', 222, '1', 999, '1', 'failure');</w:t>
      </w:r>
    </w:p>
    <w:p w14:paraId="4351EAF2" w14:textId="77777777" w:rsidR="00EE6FEB" w:rsidRDefault="00EE6FEB"/>
    <w:p w14:paraId="38AF1018" w14:textId="77777777" w:rsidR="00EE6FEB" w:rsidRDefault="00EE6FEB">
      <w:r>
        <w:t>INSERT INTO  "Customer_campaign_details_p1" ("Customer_id", "contact", "month", "day_of_week", "duration", "campaign", "pdays", "previous", "poutcome") VALUES (26038, 'cellular', 'apr', 'fri', 434, '1', 999, '0', 'nonexistent');</w:t>
      </w:r>
    </w:p>
    <w:p w14:paraId="2F093BD1" w14:textId="77777777" w:rsidR="00EE6FEB" w:rsidRDefault="00EE6FEB"/>
    <w:p w14:paraId="10488543" w14:textId="77777777" w:rsidR="00EE6FEB" w:rsidRDefault="00EE6FEB">
      <w:r>
        <w:t>INSERT INTO  "Customer_campaign_details_p1" ("Customer_id", "contact", "month", "day_of_week", "duration", "campaign", "pdays", "previous", "poutcome") VALUES (26039, 'cellular', 'apr', 'fri', 180, '2', 999, '0', 'nonexistent');</w:t>
      </w:r>
    </w:p>
    <w:p w14:paraId="492D27FE" w14:textId="77777777" w:rsidR="00EE6FEB" w:rsidRDefault="00EE6FEB"/>
    <w:p w14:paraId="64640E24" w14:textId="77777777" w:rsidR="00EE6FEB" w:rsidRDefault="00EE6FEB">
      <w:r>
        <w:t>INSERT INTO  "Customer_campaign_details_p1" ("Customer_id", "contact", "month", "day_of_week", "duration", "campaign", "pdays", "previous", "poutcome") VALUES (26040, 'cellular', 'apr', 'fri', 345, '1', 999, '0', 'nonexistent');</w:t>
      </w:r>
    </w:p>
    <w:p w14:paraId="6D7F773B" w14:textId="77777777" w:rsidR="00EE6FEB" w:rsidRDefault="00EE6FEB"/>
    <w:p w14:paraId="4E0E11D0" w14:textId="77777777" w:rsidR="00EE6FEB" w:rsidRDefault="00EE6FEB">
      <w:r>
        <w:t>INSERT INTO  "Customer_campaign_details_p1" ("Customer_id", "contact", "month", "day_of_week", "duration", "campaign", "pdays", "previous", "poutcome") VALUES (26041, 'cellular', 'apr', 'fri', 118, '1', 999, '0', 'nonexistent');</w:t>
      </w:r>
    </w:p>
    <w:p w14:paraId="0CCE2A50" w14:textId="77777777" w:rsidR="00EE6FEB" w:rsidRDefault="00EE6FEB"/>
    <w:p w14:paraId="5C39F90E" w14:textId="77777777" w:rsidR="00EE6FEB" w:rsidRDefault="00EE6FEB">
      <w:r>
        <w:t>INSERT INTO  "Customer_campaign_details_p1" ("Customer_id", "contact", "month", "day_of_week", "duration", "campaign", "pdays", "previous", "poutcome") VALUES (26042, 'cellular', 'apr', 'fri', 85, '1', 999, '0', 'nonexistent');</w:t>
      </w:r>
    </w:p>
    <w:p w14:paraId="37147E8E" w14:textId="77777777" w:rsidR="00EE6FEB" w:rsidRDefault="00EE6FEB"/>
    <w:p w14:paraId="2847D9B7" w14:textId="77777777" w:rsidR="00EE6FEB" w:rsidRDefault="00EE6FEB">
      <w:r>
        <w:t>INSERT INTO  "Customer_campaign_details_p1" ("Customer_id", "contact", "month", "day_of_week", "duration", "campaign", "pdays", "previous", "poutcome") VALUES (26043, 'cellular', 'apr', 'fri', 233, '2', 999, '0', 'nonexistent');</w:t>
      </w:r>
    </w:p>
    <w:p w14:paraId="677809EF" w14:textId="77777777" w:rsidR="00EE6FEB" w:rsidRDefault="00EE6FEB"/>
    <w:p w14:paraId="03220878" w14:textId="77777777" w:rsidR="00EE6FEB" w:rsidRDefault="00EE6FEB">
      <w:r>
        <w:t>INSERT INTO  "Customer_campaign_details_p1" ("Customer_id", "contact", "month", "day_of_week", "duration", "campaign", "pdays", "previous", "poutcome") VALUES (26044, 'cellular', 'apr', 'fri', 249, '1', 999, '0', 'nonexistent');</w:t>
      </w:r>
    </w:p>
    <w:p w14:paraId="4BAB939F" w14:textId="77777777" w:rsidR="00EE6FEB" w:rsidRDefault="00EE6FEB"/>
    <w:p w14:paraId="104B252A" w14:textId="77777777" w:rsidR="00EE6FEB" w:rsidRDefault="00EE6FEB">
      <w:r>
        <w:t>INSERT INTO  "Customer_campaign_details_p1" ("Customer_id", "contact", "month", "day_of_week", "duration", "campaign", "pdays", "previous", "poutcome") VALUES (26045, 'cellular', 'apr', 'fri', 52, '1', 999, '0', 'nonexistent');</w:t>
      </w:r>
    </w:p>
    <w:p w14:paraId="2DDD840A" w14:textId="77777777" w:rsidR="00EE6FEB" w:rsidRDefault="00EE6FEB"/>
    <w:p w14:paraId="261F4DEC" w14:textId="77777777" w:rsidR="00EE6FEB" w:rsidRDefault="00EE6FEB">
      <w:r>
        <w:t>INSERT INTO  "Customer_campaign_details_p1" ("Customer_id", "contact", "month", "day_of_week", "duration", "campaign", "pdays", "previous", "poutcome") VALUES (26046, 'cellular', 'apr', 'fri', 112, '1', 999, '1', 'failure');</w:t>
      </w:r>
    </w:p>
    <w:p w14:paraId="19FD2BDB" w14:textId="77777777" w:rsidR="00EE6FEB" w:rsidRDefault="00EE6FEB"/>
    <w:p w14:paraId="20883139" w14:textId="77777777" w:rsidR="00EE6FEB" w:rsidRDefault="00EE6FEB">
      <w:r>
        <w:t>INSERT INTO  "Customer_campaign_details_p1" ("Customer_id", "contact", "month", "day_of_week", "duration", "campaign", "pdays", "previous", "poutcome") VALUES (26047, 'cellular', 'apr', 'fri', 113, '2', 999, '0', 'nonexistent');</w:t>
      </w:r>
    </w:p>
    <w:p w14:paraId="23D5282F" w14:textId="77777777" w:rsidR="00EE6FEB" w:rsidRDefault="00EE6FEB"/>
    <w:p w14:paraId="437349B2" w14:textId="77777777" w:rsidR="00EE6FEB" w:rsidRDefault="00EE6FEB">
      <w:r>
        <w:t>INSERT INTO  "Customer_campaign_details_p1" ("Customer_id", "contact", "month", "day_of_week", "duration", "campaign", "pdays", "previous", "poutcome") VALUES (26048, 'cellular', 'apr', 'fri', 119, '1', 999, '0', 'nonexistent');</w:t>
      </w:r>
    </w:p>
    <w:p w14:paraId="38DF1B77" w14:textId="77777777" w:rsidR="00EE6FEB" w:rsidRDefault="00EE6FEB"/>
    <w:p w14:paraId="622D69FD" w14:textId="77777777" w:rsidR="00EE6FEB" w:rsidRDefault="00EE6FEB">
      <w:r>
        <w:t>INSERT INTO  "Customer_campaign_details_p1" ("Customer_id", "contact", "month", "day_of_week", "duration", "campaign", "pdays", "previous", "poutcome") VALUES (26049, 'telephone', 'apr', 'fri', 98, '1', 999, '0', 'nonexistent');</w:t>
      </w:r>
    </w:p>
    <w:p w14:paraId="0347ECE0" w14:textId="77777777" w:rsidR="00EE6FEB" w:rsidRDefault="00EE6FEB"/>
    <w:p w14:paraId="7956F84E" w14:textId="77777777" w:rsidR="00EE6FEB" w:rsidRDefault="00EE6FEB">
      <w:r>
        <w:t>INSERT INTO  "Customer_campaign_details_p1" ("Customer_id", "contact", "month", "day_of_week", "duration", "campaign", "pdays", "previous", "poutcome") VALUES (26050, 'cellular', 'apr', 'fri', 85, '1', 999, '1', 'failure');</w:t>
      </w:r>
    </w:p>
    <w:p w14:paraId="1880CB9E" w14:textId="77777777" w:rsidR="00EE6FEB" w:rsidRDefault="00EE6FEB"/>
    <w:p w14:paraId="20101995" w14:textId="77777777" w:rsidR="00EE6FEB" w:rsidRDefault="00EE6FEB">
      <w:r>
        <w:t>INSERT INTO  "Customer_campaign_details_p1" ("Customer_id", "contact", "month", "day_of_week", "duration", "campaign", "pdays", "previous", "poutcome") VALUES (26051, 'cellular', 'apr', 'fri', 515, '1', 999, '0', 'nonexistent');</w:t>
      </w:r>
    </w:p>
    <w:p w14:paraId="24B230EA" w14:textId="77777777" w:rsidR="00EE6FEB" w:rsidRDefault="00EE6FEB"/>
    <w:p w14:paraId="630B34EE" w14:textId="77777777" w:rsidR="00EE6FEB" w:rsidRDefault="00EE6FEB">
      <w:r>
        <w:t>INSERT INTO  "Customer_campaign_details_p1" ("Customer_id", "contact", "month", "day_of_week", "duration", "campaign", "pdays", "previous", "poutcome") VALUES (26052, 'cellular', 'apr', 'fri', 402, '1', 999, '1', 'failure');</w:t>
      </w:r>
    </w:p>
    <w:p w14:paraId="3FFA89F1" w14:textId="77777777" w:rsidR="00EE6FEB" w:rsidRDefault="00EE6FEB"/>
    <w:p w14:paraId="098AC995" w14:textId="77777777" w:rsidR="00EE6FEB" w:rsidRDefault="00EE6FEB">
      <w:r>
        <w:t>INSERT INTO  "Customer_campaign_details_p1" ("Customer_id", "contact", "month", "day_of_week", "duration", "campaign", "pdays", "previous", "poutcome") VALUES (26053, 'cellular', 'apr', 'fri', 408, '1', 999, '1', 'failure');</w:t>
      </w:r>
    </w:p>
    <w:p w14:paraId="2C64033D" w14:textId="77777777" w:rsidR="00EE6FEB" w:rsidRDefault="00EE6FEB"/>
    <w:p w14:paraId="13DD1826" w14:textId="77777777" w:rsidR="00EE6FEB" w:rsidRDefault="00EE6FEB">
      <w:r>
        <w:t>INSERT INTO  "Customer_campaign_details_p1" ("Customer_id", "contact", "month", "day_of_week", "duration", "campaign", "pdays", "previous", "poutcome") VALUES (26054, 'cellular', 'apr', 'fri', 76, '1', 999, '0', 'nonexistent');</w:t>
      </w:r>
    </w:p>
    <w:p w14:paraId="23F42D3E" w14:textId="77777777" w:rsidR="00EE6FEB" w:rsidRDefault="00EE6FEB"/>
    <w:p w14:paraId="69786948" w14:textId="77777777" w:rsidR="00EE6FEB" w:rsidRDefault="00EE6FEB">
      <w:r>
        <w:t>INSERT INTO  "Customer_campaign_details_p1" ("Customer_id", "contact", "month", "day_of_week", "duration", "campaign", "pdays", "previous", "poutcome") VALUES (26055, 'cellular', 'apr', 'fri', 224, '1', 999, '1', 'failure');</w:t>
      </w:r>
    </w:p>
    <w:p w14:paraId="4B6BCD1E" w14:textId="77777777" w:rsidR="00EE6FEB" w:rsidRDefault="00EE6FEB"/>
    <w:p w14:paraId="01A8C933" w14:textId="77777777" w:rsidR="00EE6FEB" w:rsidRDefault="00EE6FEB">
      <w:r>
        <w:t>INSERT INTO  "Customer_campaign_details_p1" ("Customer_id", "contact", "month", "day_of_week", "duration", "campaign", "pdays", "previous", "poutcome") VALUES (26056, 'cellular', 'apr', 'fri', 294, '1', 999, '1', 'failure');</w:t>
      </w:r>
    </w:p>
    <w:p w14:paraId="433B6013" w14:textId="77777777" w:rsidR="00EE6FEB" w:rsidRDefault="00EE6FEB"/>
    <w:p w14:paraId="57E19BBC" w14:textId="77777777" w:rsidR="00EE6FEB" w:rsidRDefault="00EE6FEB">
      <w:r>
        <w:t>INSERT INTO  "Customer_campaign_details_p1" ("Customer_id", "contact", "month", "day_of_week", "duration", "campaign", "pdays", "previous", "poutcome") VALUES (26057, 'cellular', 'apr', 'fri', 420, '1', 999, '0', 'nonexistent');</w:t>
      </w:r>
    </w:p>
    <w:p w14:paraId="052050A5" w14:textId="77777777" w:rsidR="00EE6FEB" w:rsidRDefault="00EE6FEB"/>
    <w:p w14:paraId="43C27925" w14:textId="77777777" w:rsidR="00EE6FEB" w:rsidRDefault="00EE6FEB">
      <w:r>
        <w:t>INSERT INTO  "Customer_campaign_details_p1" ("Customer_id", "contact", "month", "day_of_week", "duration", "campaign", "pdays", "previous", "poutcome") VALUES (26058, 'cellular', 'apr', 'fri', 198, '1', 999, '0', 'nonexistent');</w:t>
      </w:r>
    </w:p>
    <w:p w14:paraId="16AE6AEB" w14:textId="77777777" w:rsidR="00EE6FEB" w:rsidRDefault="00EE6FEB"/>
    <w:p w14:paraId="3C48711E" w14:textId="77777777" w:rsidR="00EE6FEB" w:rsidRDefault="00EE6FEB">
      <w:r>
        <w:t>INSERT INTO  "Customer_campaign_details_p1" ("Customer_id", "contact", "month", "day_of_week", "duration", "campaign", "pdays", "previous", "poutcome") VALUES (26059, 'cellular', 'apr', 'fri', 108, '1', 999, '0', 'nonexistent');</w:t>
      </w:r>
    </w:p>
    <w:p w14:paraId="42286B22" w14:textId="77777777" w:rsidR="00EE6FEB" w:rsidRDefault="00EE6FEB"/>
    <w:p w14:paraId="23A2CC06" w14:textId="77777777" w:rsidR="00EE6FEB" w:rsidRDefault="00EE6FEB">
      <w:r>
        <w:t>INSERT INTO  "Customer_campaign_details_p1" ("Customer_id", "contact", "month", "day_of_week", "duration", "campaign", "pdays", "previous", "poutcome") VALUES (26060, 'cellular', 'apr', 'fri', 238, '1', 999, '1', 'failure');</w:t>
      </w:r>
    </w:p>
    <w:p w14:paraId="3779BF66" w14:textId="77777777" w:rsidR="00EE6FEB" w:rsidRDefault="00EE6FEB"/>
    <w:p w14:paraId="54B06EE4" w14:textId="77777777" w:rsidR="00EE6FEB" w:rsidRDefault="00EE6FEB">
      <w:r>
        <w:t>INSERT INTO  "Customer_campaign_details_p1" ("Customer_id", "contact", "month", "day_of_week", "duration", "campaign", "pdays", "previous", "poutcome") VALUES (26061, 'cellular', 'apr', 'fri', 548, '1', 999, '1', 'failure');</w:t>
      </w:r>
    </w:p>
    <w:p w14:paraId="0F9AFB92" w14:textId="77777777" w:rsidR="00EE6FEB" w:rsidRDefault="00EE6FEB"/>
    <w:p w14:paraId="47B1C23E" w14:textId="77777777" w:rsidR="00EE6FEB" w:rsidRDefault="00EE6FEB">
      <w:r>
        <w:t>INSERT INTO  "Customer_campaign_details_p1" ("Customer_id", "contact", "month", "day_of_week", "duration", "campaign", "pdays", "previous", "poutcome") VALUES (26062, 'cellular', 'apr', 'fri', 416, '1', 999, '1', 'failure');</w:t>
      </w:r>
    </w:p>
    <w:p w14:paraId="097592D4" w14:textId="77777777" w:rsidR="00EE6FEB" w:rsidRDefault="00EE6FEB"/>
    <w:p w14:paraId="7E8E7B5F" w14:textId="77777777" w:rsidR="00EE6FEB" w:rsidRDefault="00EE6FEB">
      <w:r>
        <w:t>INSERT INTO  "Customer_campaign_details_p1" ("Customer_id", "contact", "month", "day_of_week", "duration", "campaign", "pdays", "previous", "poutcome") VALUES (26063, 'cellular', 'apr', 'fri', 86, '1', 999, '0', 'nonexistent');</w:t>
      </w:r>
    </w:p>
    <w:p w14:paraId="3B1FD9BB" w14:textId="77777777" w:rsidR="00EE6FEB" w:rsidRDefault="00EE6FEB"/>
    <w:p w14:paraId="4FF0BC44" w14:textId="77777777" w:rsidR="00EE6FEB" w:rsidRDefault="00EE6FEB">
      <w:r>
        <w:t>INSERT INTO  "Customer_campaign_details_p1" ("Customer_id", "contact", "month", "day_of_week", "duration", "campaign", "pdays", "previous", "poutcome") VALUES (26064, 'cellular', 'apr', 'fri', 210, '1', 999, '0', 'nonexistent');</w:t>
      </w:r>
    </w:p>
    <w:p w14:paraId="617354AB" w14:textId="77777777" w:rsidR="00EE6FEB" w:rsidRDefault="00EE6FEB"/>
    <w:p w14:paraId="20840767" w14:textId="77777777" w:rsidR="00EE6FEB" w:rsidRDefault="00EE6FEB">
      <w:r>
        <w:t>INSERT INTO  "Customer_campaign_details_p1" ("Customer_id", "contact", "month", "day_of_week", "duration", "campaign", "pdays", "previous", "poutcome") VALUES (26065, 'cellular', 'apr', 'fri', 344, '1', 999, '0', 'nonexistent');</w:t>
      </w:r>
    </w:p>
    <w:p w14:paraId="041CC7BF" w14:textId="77777777" w:rsidR="00EE6FEB" w:rsidRDefault="00EE6FEB"/>
    <w:p w14:paraId="5F27AF3F" w14:textId="77777777" w:rsidR="00EE6FEB" w:rsidRDefault="00EE6FEB">
      <w:r>
        <w:t>INSERT INTO  "Customer_campaign_details_p1" ("Customer_id", "contact", "month", "day_of_week", "duration", "campaign", "pdays", "previous", "poutcome") VALUES (26066, 'cellular', 'apr', 'fri', 329, '1', 999, '0', 'nonexistent');</w:t>
      </w:r>
    </w:p>
    <w:p w14:paraId="107ADAF5" w14:textId="77777777" w:rsidR="00EE6FEB" w:rsidRDefault="00EE6FEB"/>
    <w:p w14:paraId="542E9F07" w14:textId="77777777" w:rsidR="00EE6FEB" w:rsidRDefault="00EE6FEB">
      <w:r>
        <w:t>INSERT INTO  "Customer_campaign_details_p1" ("Customer_id", "contact", "month", "day_of_week", "duration", "campaign", "pdays", "previous", "poutcome") VALUES (26067, 'cellular', 'apr', 'fri', 82, '1', 999, '1', 'failure');</w:t>
      </w:r>
    </w:p>
    <w:p w14:paraId="1B97A7F6" w14:textId="77777777" w:rsidR="00EE6FEB" w:rsidRDefault="00EE6FEB"/>
    <w:p w14:paraId="241348BC" w14:textId="77777777" w:rsidR="00EE6FEB" w:rsidRDefault="00EE6FEB">
      <w:r>
        <w:t>INSERT INTO  "Customer_campaign_details_p1" ("Customer_id", "contact", "month", "day_of_week", "duration", "campaign", "pdays", "previous", "poutcome") VALUES (26068, 'cellular', 'apr', 'fri', 416, '1', 999, '0', 'nonexistent');</w:t>
      </w:r>
    </w:p>
    <w:p w14:paraId="12DA08E6" w14:textId="77777777" w:rsidR="00EE6FEB" w:rsidRDefault="00EE6FEB"/>
    <w:p w14:paraId="519426A9" w14:textId="77777777" w:rsidR="00EE6FEB" w:rsidRDefault="00EE6FEB">
      <w:r>
        <w:t>INSERT INTO  "Customer_campaign_details_p1" ("Customer_id", "contact", "month", "day_of_week", "duration", "campaign", "pdays", "previous", "poutcome") VALUES (26069, 'cellular', 'apr', 'fri', 612, '1', 999, '1', 'failure');</w:t>
      </w:r>
    </w:p>
    <w:p w14:paraId="3B9C09B2" w14:textId="77777777" w:rsidR="00EE6FEB" w:rsidRDefault="00EE6FEB"/>
    <w:p w14:paraId="6C2CC582" w14:textId="77777777" w:rsidR="00EE6FEB" w:rsidRDefault="00EE6FEB">
      <w:r>
        <w:t>INSERT INTO  "Customer_campaign_details_p1" ("Customer_id", "contact", "month", "day_of_week", "duration", "campaign", "pdays", "previous", "poutcome") VALUES (26070, 'cellular', 'apr', 'fri', 177, '1', 999, '0', 'nonexistent');</w:t>
      </w:r>
    </w:p>
    <w:p w14:paraId="0CA1EFE2" w14:textId="77777777" w:rsidR="00EE6FEB" w:rsidRDefault="00EE6FEB"/>
    <w:p w14:paraId="3B7C7B0E" w14:textId="77777777" w:rsidR="00EE6FEB" w:rsidRDefault="00EE6FEB">
      <w:r>
        <w:t>INSERT INTO  "Customer_campaign_details_p1" ("Customer_id", "contact", "month", "day_of_week", "duration", "campaign", "pdays", "previous", "poutcome") VALUES (26071, 'cellular', 'apr', 'fri', 678, '1', 999, '0', 'nonexistent');</w:t>
      </w:r>
    </w:p>
    <w:p w14:paraId="3189ACA4" w14:textId="77777777" w:rsidR="00EE6FEB" w:rsidRDefault="00EE6FEB"/>
    <w:p w14:paraId="09B0E048" w14:textId="77777777" w:rsidR="00EE6FEB" w:rsidRDefault="00EE6FEB">
      <w:r>
        <w:t>INSERT INTO  "Customer_campaign_details_p1" ("Customer_id", "contact", "month", "day_of_week", "duration", "campaign", "pdays", "previous", "poutcome") VALUES (26072, 'cellular', 'apr', 'fri', 150, '1', 999, '0', 'nonexistent');</w:t>
      </w:r>
    </w:p>
    <w:p w14:paraId="6198CF52" w14:textId="77777777" w:rsidR="00EE6FEB" w:rsidRDefault="00EE6FEB"/>
    <w:p w14:paraId="3E565A3A" w14:textId="77777777" w:rsidR="00EE6FEB" w:rsidRDefault="00EE6FEB">
      <w:r>
        <w:t>INSERT INTO  "Customer_campaign_details_p1" ("Customer_id", "contact", "month", "day_of_week", "duration", "campaign", "pdays", "previous", "poutcome") VALUES (26073, 'cellular', 'apr', 'fri', 199, '2', 999, '1', 'failure');</w:t>
      </w:r>
    </w:p>
    <w:p w14:paraId="11D029F5" w14:textId="77777777" w:rsidR="00EE6FEB" w:rsidRDefault="00EE6FEB"/>
    <w:p w14:paraId="79E64908" w14:textId="77777777" w:rsidR="00EE6FEB" w:rsidRDefault="00EE6FEB">
      <w:r>
        <w:t>INSERT INTO  "Customer_campaign_details_p1" ("Customer_id", "contact", "month", "day_of_week", "duration", "campaign", "pdays", "previous", "poutcome") VALUES (26074, 'cellular', 'apr', 'fri', 112, '1', 999, '0', 'nonexistent');</w:t>
      </w:r>
    </w:p>
    <w:p w14:paraId="128CBE7B" w14:textId="77777777" w:rsidR="00EE6FEB" w:rsidRDefault="00EE6FEB"/>
    <w:p w14:paraId="3C7430DA" w14:textId="77777777" w:rsidR="00EE6FEB" w:rsidRDefault="00EE6FEB">
      <w:r>
        <w:t>INSERT INTO  "Customer_campaign_details_p1" ("Customer_id", "contact", "month", "day_of_week", "duration", "campaign", "pdays", "previous", "poutcome") VALUES (26075, 'cellular', 'apr', 'fri', 704, '2', 999, '0', 'nonexistent');</w:t>
      </w:r>
    </w:p>
    <w:p w14:paraId="5082EF90" w14:textId="77777777" w:rsidR="00EE6FEB" w:rsidRDefault="00EE6FEB"/>
    <w:p w14:paraId="4A2D5562" w14:textId="77777777" w:rsidR="00EE6FEB" w:rsidRDefault="00EE6FEB">
      <w:r>
        <w:t>INSERT INTO  "Customer_campaign_details_p1" ("Customer_id", "contact", "month", "day_of_week", "duration", "campaign", "pdays", "previous", "poutcome") VALUES (26076, 'cellular', 'apr', 'fri', 372, '1', 999, '1', 'failure');</w:t>
      </w:r>
    </w:p>
    <w:p w14:paraId="483163EC" w14:textId="77777777" w:rsidR="00EE6FEB" w:rsidRDefault="00EE6FEB"/>
    <w:p w14:paraId="29D32DFA" w14:textId="77777777" w:rsidR="00EE6FEB" w:rsidRDefault="00EE6FEB">
      <w:r>
        <w:t>INSERT INTO  "Customer_campaign_details_p1" ("Customer_id", "contact", "month", "day_of_week", "duration", "campaign", "pdays", "previous", "poutcome") VALUES (26077, 'cellular', 'apr', 'fri', 135, '1', 999, '0', 'nonexistent');</w:t>
      </w:r>
    </w:p>
    <w:p w14:paraId="2597901C" w14:textId="77777777" w:rsidR="00EE6FEB" w:rsidRDefault="00EE6FEB"/>
    <w:p w14:paraId="4280562B" w14:textId="77777777" w:rsidR="00EE6FEB" w:rsidRDefault="00EE6FEB">
      <w:r>
        <w:t>INSERT INTO  "Customer_campaign_details_p1" ("Customer_id", "contact", "month", "day_of_week", "duration", "campaign", "pdays", "previous", "poutcome") VALUES (26078, 'cellular', 'apr', 'fri', 486, '1', 999, '1', 'failure');</w:t>
      </w:r>
    </w:p>
    <w:p w14:paraId="50767AD9" w14:textId="77777777" w:rsidR="00EE6FEB" w:rsidRDefault="00EE6FEB"/>
    <w:p w14:paraId="6C53BEC1" w14:textId="77777777" w:rsidR="00EE6FEB" w:rsidRDefault="00EE6FEB">
      <w:r>
        <w:t>INSERT INTO  "Customer_campaign_details_p1" ("Customer_id", "contact", "month", "day_of_week", "duration", "campaign", "pdays", "previous", "poutcome") VALUES (26079, 'cellular', 'apr', 'fri', 709, '1', 999, '0', 'nonexistent');</w:t>
      </w:r>
    </w:p>
    <w:p w14:paraId="63C9EFD7" w14:textId="77777777" w:rsidR="00EE6FEB" w:rsidRDefault="00EE6FEB"/>
    <w:p w14:paraId="55030384" w14:textId="77777777" w:rsidR="00EE6FEB" w:rsidRDefault="00EE6FEB">
      <w:r>
        <w:t>INSERT INTO  "Customer_campaign_details_p1" ("Customer_id", "contact", "month", "day_of_week", "duration", "campaign", "pdays", "previous", "poutcome") VALUES (26080, 'cellular', 'apr', 'fri', 71, '1', 999, '0', 'nonexistent');</w:t>
      </w:r>
    </w:p>
    <w:p w14:paraId="6FAAB4D2" w14:textId="77777777" w:rsidR="00EE6FEB" w:rsidRDefault="00EE6FEB"/>
    <w:p w14:paraId="02E7BC47" w14:textId="77777777" w:rsidR="00EE6FEB" w:rsidRDefault="00EE6FEB">
      <w:r>
        <w:t>INSERT INTO  "Customer_campaign_details_p1" ("Customer_id", "contact", "month", "day_of_week", "duration", "campaign", "pdays", "previous", "poutcome") VALUES (26081, 'cellular', 'apr', 'fri', 462, '1', 999, '0', 'nonexistent');</w:t>
      </w:r>
    </w:p>
    <w:p w14:paraId="0F2E9722" w14:textId="77777777" w:rsidR="00EE6FEB" w:rsidRDefault="00EE6FEB"/>
    <w:p w14:paraId="0968B4B2" w14:textId="77777777" w:rsidR="00EE6FEB" w:rsidRDefault="00EE6FEB">
      <w:r>
        <w:t>INSERT INTO  "Customer_campaign_details_p1" ("Customer_id", "contact", "month", "day_of_week", "duration", "campaign", "pdays", "previous", "poutcome") VALUES (26082, 'cellular', 'apr', 'fri', 156, '1', 999, '1', 'failure');</w:t>
      </w:r>
    </w:p>
    <w:p w14:paraId="10E8C3C5" w14:textId="77777777" w:rsidR="00EE6FEB" w:rsidRDefault="00EE6FEB"/>
    <w:p w14:paraId="4CAB0B65" w14:textId="77777777" w:rsidR="00EE6FEB" w:rsidRDefault="00EE6FEB">
      <w:r>
        <w:t>INSERT INTO  "Customer_campaign_details_p1" ("Customer_id", "contact", "month", "day_of_week", "duration", "campaign", "pdays", "previous", "poutcome") VALUES (26083, 'cellular', 'apr', 'fri', 203, '1', 999, '0', 'nonexistent');</w:t>
      </w:r>
    </w:p>
    <w:p w14:paraId="58E10FAF" w14:textId="77777777" w:rsidR="00EE6FEB" w:rsidRDefault="00EE6FEB"/>
    <w:p w14:paraId="4D239F4A" w14:textId="77777777" w:rsidR="00EE6FEB" w:rsidRDefault="00EE6FEB">
      <w:r>
        <w:t>INSERT INTO  "Customer_campaign_details_p1" ("Customer_id", "contact", "month", "day_of_week", "duration", "campaign", "pdays", "previous", "poutcome") VALUES (26084, 'cellular', 'apr', 'fri', 77, '3', 999, '1', 'failure');</w:t>
      </w:r>
    </w:p>
    <w:p w14:paraId="6AA2B73E" w14:textId="77777777" w:rsidR="00EE6FEB" w:rsidRDefault="00EE6FEB"/>
    <w:p w14:paraId="7F5CABCC" w14:textId="77777777" w:rsidR="00EE6FEB" w:rsidRDefault="00EE6FEB">
      <w:r>
        <w:t>INSERT INTO  "Customer_campaign_details_p1" ("Customer_id", "contact", "month", "day_of_week", "duration", "campaign", "pdays", "previous", "poutcome") VALUES (26085, 'cellular', 'apr', 'fri', 486, '2', 999, '0', 'nonexistent');</w:t>
      </w:r>
    </w:p>
    <w:p w14:paraId="2137AEFE" w14:textId="77777777" w:rsidR="00EE6FEB" w:rsidRDefault="00EE6FEB"/>
    <w:p w14:paraId="7040FFBE" w14:textId="77777777" w:rsidR="00EE6FEB" w:rsidRDefault="00EE6FEB">
      <w:r>
        <w:t>INSERT INTO  "Customer_campaign_details_p1" ("Customer_id", "contact", "month", "day_of_week", "duration", "campaign", "pdays", "previous", "poutcome") VALUES (26086, 'cellular', 'apr', 'fri', 1017, '1', 999, '0', 'nonexistent');</w:t>
      </w:r>
    </w:p>
    <w:p w14:paraId="08A00214" w14:textId="77777777" w:rsidR="00EE6FEB" w:rsidRDefault="00EE6FEB"/>
    <w:p w14:paraId="7D7C7C06" w14:textId="77777777" w:rsidR="00EE6FEB" w:rsidRDefault="00EE6FEB">
      <w:r>
        <w:t>INSERT INTO  "Customer_campaign_details_p1" ("Customer_id", "contact", "month", "day_of_week", "duration", "campaign", "pdays", "previous", "poutcome") VALUES (26087, 'telephone', 'apr', 'fri', 246, '1', 999, '1', 'failure');</w:t>
      </w:r>
    </w:p>
    <w:p w14:paraId="2BAEEC50" w14:textId="77777777" w:rsidR="00EE6FEB" w:rsidRDefault="00EE6FEB"/>
    <w:p w14:paraId="70AC95E5" w14:textId="77777777" w:rsidR="00EE6FEB" w:rsidRDefault="00EE6FEB">
      <w:r>
        <w:t>INSERT INTO  "Customer_campaign_details_p1" ("Customer_id", "contact", "month", "day_of_week", "duration", "campaign", "pdays", "previous", "poutcome") VALUES (26088, 'cellular', 'apr', 'fri', 185, '1', 999, '0', 'nonexistent');</w:t>
      </w:r>
    </w:p>
    <w:p w14:paraId="27FF746B" w14:textId="77777777" w:rsidR="00EE6FEB" w:rsidRDefault="00EE6FEB"/>
    <w:p w14:paraId="0E21FB06" w14:textId="77777777" w:rsidR="00EE6FEB" w:rsidRDefault="00EE6FEB">
      <w:r>
        <w:t>INSERT INTO  "Customer_campaign_details_p1" ("Customer_id", "contact", "month", "day_of_week", "duration", "campaign", "pdays", "previous", "poutcome") VALUES (26089, 'cellular', 'apr', 'fri', 313, '1', 999, '1', 'failure');</w:t>
      </w:r>
    </w:p>
    <w:p w14:paraId="48A7D9F7" w14:textId="77777777" w:rsidR="00EE6FEB" w:rsidRDefault="00EE6FEB"/>
    <w:p w14:paraId="6A61A8D4" w14:textId="77777777" w:rsidR="00EE6FEB" w:rsidRDefault="00EE6FEB">
      <w:r>
        <w:t>INSERT INTO  "Customer_campaign_details_p1" ("Customer_id", "contact", "month", "day_of_week", "duration", "campaign", "pdays", "previous", "poutcome") VALUES (26090, 'cellular', 'apr', 'fri', 115, '1', 999, '0', 'nonexistent');</w:t>
      </w:r>
    </w:p>
    <w:p w14:paraId="3F96AD86" w14:textId="77777777" w:rsidR="00EE6FEB" w:rsidRDefault="00EE6FEB"/>
    <w:p w14:paraId="128BC5B9" w14:textId="77777777" w:rsidR="00EE6FEB" w:rsidRDefault="00EE6FEB">
      <w:r>
        <w:t>INSERT INTO  "Customer_campaign_details_p1" ("Customer_id", "contact", "month", "day_of_week", "duration", "campaign", "pdays", "previous", "poutcome") VALUES (26091, 'cellular', 'apr', 'fri', 135, '1', 999, '1', 'failure');</w:t>
      </w:r>
    </w:p>
    <w:p w14:paraId="172D0E18" w14:textId="77777777" w:rsidR="00EE6FEB" w:rsidRDefault="00EE6FEB"/>
    <w:p w14:paraId="368277ED" w14:textId="77777777" w:rsidR="00EE6FEB" w:rsidRDefault="00EE6FEB">
      <w:r>
        <w:t>INSERT INTO  "Customer_campaign_details_p1" ("Customer_id", "contact", "month", "day_of_week", "duration", "campaign", "pdays", "previous", "poutcome") VALUES (26092, 'cellular', 'apr', 'fri', 451, '1', 999, '0', 'nonexistent');</w:t>
      </w:r>
    </w:p>
    <w:p w14:paraId="463F8455" w14:textId="77777777" w:rsidR="00EE6FEB" w:rsidRDefault="00EE6FEB"/>
    <w:p w14:paraId="0DC4846D" w14:textId="77777777" w:rsidR="00EE6FEB" w:rsidRDefault="00EE6FEB">
      <w:r>
        <w:t>INSERT INTO  "Customer_campaign_details_p1" ("Customer_id", "contact", "month", "day_of_week", "duration", "campaign", "pdays", "previous", "poutcome") VALUES (26093, 'cellular', 'apr', 'fri', 351, '1', 999, '1', 'failure');</w:t>
      </w:r>
    </w:p>
    <w:p w14:paraId="47191161" w14:textId="77777777" w:rsidR="00EE6FEB" w:rsidRDefault="00EE6FEB"/>
    <w:p w14:paraId="27BC9087" w14:textId="77777777" w:rsidR="00EE6FEB" w:rsidRDefault="00EE6FEB">
      <w:r>
        <w:t>INSERT INTO  "Customer_campaign_details_p1" ("Customer_id", "contact", "month", "day_of_week", "duration", "campaign", "pdays", "previous", "poutcome") VALUES (26094, 'cellular', 'apr', 'fri', 126, '1', 999, '0', 'nonexistent');</w:t>
      </w:r>
    </w:p>
    <w:p w14:paraId="0801602A" w14:textId="77777777" w:rsidR="00EE6FEB" w:rsidRDefault="00EE6FEB"/>
    <w:p w14:paraId="37D2EBEC" w14:textId="77777777" w:rsidR="00EE6FEB" w:rsidRDefault="00EE6FEB">
      <w:r>
        <w:t>INSERT INTO  "Customer_campaign_details_p1" ("Customer_id", "contact", "month", "day_of_week", "duration", "campaign", "pdays", "previous", "poutcome") VALUES (26095, 'cellular', 'apr', 'fri', 456, '1', 999, '1', 'failure');</w:t>
      </w:r>
    </w:p>
    <w:p w14:paraId="31B18D35" w14:textId="77777777" w:rsidR="00EE6FEB" w:rsidRDefault="00EE6FEB"/>
    <w:p w14:paraId="0383073E" w14:textId="77777777" w:rsidR="00EE6FEB" w:rsidRDefault="00EE6FEB">
      <w:r>
        <w:t>INSERT INTO  "Customer_campaign_details_p1" ("Customer_id", "contact", "month", "day_of_week", "duration", "campaign", "pdays", "previous", "poutcome") VALUES (26096, 'cellular', 'apr', 'fri', 306, '1', 999, '0', 'nonexistent');</w:t>
      </w:r>
    </w:p>
    <w:p w14:paraId="54B998F5" w14:textId="77777777" w:rsidR="00EE6FEB" w:rsidRDefault="00EE6FEB"/>
    <w:p w14:paraId="6F2DDB1F" w14:textId="77777777" w:rsidR="00EE6FEB" w:rsidRDefault="00EE6FEB">
      <w:r>
        <w:t>INSERT INTO  "Customer_campaign_details_p1" ("Customer_id", "contact", "month", "day_of_week", "duration", "campaign", "pdays", "previous", "poutcome") VALUES (26097, 'cellular', 'apr', 'fri', 178, '2', 999, '0', 'nonexistent');</w:t>
      </w:r>
    </w:p>
    <w:p w14:paraId="4D3C3896" w14:textId="77777777" w:rsidR="00EE6FEB" w:rsidRDefault="00EE6FEB"/>
    <w:p w14:paraId="1A53A3F1" w14:textId="77777777" w:rsidR="00EE6FEB" w:rsidRDefault="00EE6FEB">
      <w:r>
        <w:t>INSERT INTO  "Customer_campaign_details_p1" ("Customer_id", "contact", "month", "day_of_week", "duration", "campaign", "pdays", "previous", "poutcome") VALUES (26098, 'cellular', 'apr', 'fri', 76, '1', 999, '1', 'failure');</w:t>
      </w:r>
    </w:p>
    <w:p w14:paraId="15C5190A" w14:textId="77777777" w:rsidR="00EE6FEB" w:rsidRDefault="00EE6FEB"/>
    <w:p w14:paraId="455E48DC" w14:textId="77777777" w:rsidR="00EE6FEB" w:rsidRDefault="00EE6FEB">
      <w:r>
        <w:t>INSERT INTO  "Customer_campaign_details_p1" ("Customer_id", "contact", "month", "day_of_week", "duration", "campaign", "pdays", "previous", "poutcome") VALUES (26099, 'cellular', 'apr', 'fri', 292, '2', 999, '0', 'nonexistent');</w:t>
      </w:r>
    </w:p>
    <w:p w14:paraId="4D1DEA8D" w14:textId="77777777" w:rsidR="00EE6FEB" w:rsidRDefault="00EE6FEB"/>
    <w:p w14:paraId="0FBBF9C5" w14:textId="77777777" w:rsidR="00EE6FEB" w:rsidRDefault="00EE6FEB">
      <w:r>
        <w:t>INSERT INTO  "Customer_campaign_details_p1" ("Customer_id", "contact", "month", "day_of_week", "duration", "campaign", "pdays", "previous", "poutcome") VALUES (26100, 'cellular', 'apr', 'fri', 406, '1', 999, '1', 'failure');</w:t>
      </w:r>
    </w:p>
    <w:p w14:paraId="3969A62D" w14:textId="77777777" w:rsidR="00EE6FEB" w:rsidRDefault="00EE6FEB"/>
    <w:p w14:paraId="2518DB40" w14:textId="77777777" w:rsidR="00EE6FEB" w:rsidRDefault="00EE6FEB">
      <w:r>
        <w:t>INSERT INTO  "Customer_campaign_details_p1" ("Customer_id", "contact", "month", "day_of_week", "duration", "campaign", "pdays", "previous", "poutcome") VALUES (26101, 'cellular', 'apr', 'fri', 239, '1', 999, '2', 'failure');</w:t>
      </w:r>
    </w:p>
    <w:p w14:paraId="459FE3FE" w14:textId="77777777" w:rsidR="00EE6FEB" w:rsidRDefault="00EE6FEB"/>
    <w:p w14:paraId="21FA5487" w14:textId="77777777" w:rsidR="00EE6FEB" w:rsidRDefault="00EE6FEB">
      <w:r>
        <w:t>INSERT INTO  "Customer_campaign_details_p1" ("Customer_id", "contact", "month", "day_of_week", "duration", "campaign", "pdays", "previous", "poutcome") VALUES (26102, 'cellular', 'apr', 'fri', 514, '1', 999, '0', 'nonexistent');</w:t>
      </w:r>
    </w:p>
    <w:p w14:paraId="1B897CF0" w14:textId="77777777" w:rsidR="00EE6FEB" w:rsidRDefault="00EE6FEB"/>
    <w:p w14:paraId="048AB804" w14:textId="77777777" w:rsidR="00EE6FEB" w:rsidRDefault="00EE6FEB">
      <w:r>
        <w:t>INSERT INTO  "Customer_campaign_details_p1" ("Customer_id", "contact", "month", "day_of_week", "duration", "campaign", "pdays", "previous", "poutcome") VALUES (26103, 'telephone', 'apr', 'fri', 51, '3', 999, '0', 'nonexistent');</w:t>
      </w:r>
    </w:p>
    <w:p w14:paraId="58C2271A" w14:textId="77777777" w:rsidR="00EE6FEB" w:rsidRDefault="00EE6FEB"/>
    <w:p w14:paraId="2B62EC62" w14:textId="77777777" w:rsidR="00EE6FEB" w:rsidRDefault="00EE6FEB">
      <w:r>
        <w:t>INSERT INTO  "Customer_campaign_details_p1" ("Customer_id", "contact", "month", "day_of_week", "duration", "campaign", "pdays", "previous", "poutcome") VALUES (26104, 'cellular', 'apr', 'fri', 1095, '1', 999, '1', 'failure');</w:t>
      </w:r>
    </w:p>
    <w:p w14:paraId="0D134093" w14:textId="77777777" w:rsidR="00EE6FEB" w:rsidRDefault="00EE6FEB"/>
    <w:p w14:paraId="36A0FA21" w14:textId="77777777" w:rsidR="00EE6FEB" w:rsidRDefault="00EE6FEB">
      <w:r>
        <w:t>INSERT INTO  "Customer_campaign_details_p1" ("Customer_id", "contact", "month", "day_of_week", "duration", "campaign", "pdays", "previous", "poutcome") VALUES (26105, 'cellular', 'apr', 'fri', 468, '1', 999, '0', 'nonexistent');</w:t>
      </w:r>
    </w:p>
    <w:p w14:paraId="58A89CB4" w14:textId="77777777" w:rsidR="00EE6FEB" w:rsidRDefault="00EE6FEB"/>
    <w:p w14:paraId="579081A0" w14:textId="77777777" w:rsidR="00EE6FEB" w:rsidRDefault="00EE6FEB">
      <w:r>
        <w:t>INSERT INTO  "Customer_campaign_details_p1" ("Customer_id", "contact", "month", "day_of_week", "duration", "campaign", "pdays", "previous", "poutcome") VALUES (26106, 'cellular', 'apr', 'fri', 172, '1', 999, '0', 'nonexistent');</w:t>
      </w:r>
    </w:p>
    <w:p w14:paraId="5DC9C7F7" w14:textId="77777777" w:rsidR="00EE6FEB" w:rsidRDefault="00EE6FEB"/>
    <w:p w14:paraId="21093DB4" w14:textId="77777777" w:rsidR="00EE6FEB" w:rsidRDefault="00EE6FEB">
      <w:r>
        <w:t>INSERT INTO  "Customer_campaign_details_p1" ("Customer_id", "contact", "month", "day_of_week", "duration", "campaign", "pdays", "previous", "poutcome") VALUES (26107, 'cellular', 'apr', 'fri', 452, '3', 999, '0', 'nonexistent');</w:t>
      </w:r>
    </w:p>
    <w:p w14:paraId="7A90D63D" w14:textId="77777777" w:rsidR="00EE6FEB" w:rsidRDefault="00EE6FEB"/>
    <w:p w14:paraId="2177D6AD" w14:textId="77777777" w:rsidR="00EE6FEB" w:rsidRDefault="00EE6FEB">
      <w:r>
        <w:t>INSERT INTO  "Customer_campaign_details_p1" ("Customer_id", "contact", "month", "day_of_week", "duration", "campaign", "pdays", "previous", "poutcome") VALUES (26108, 'cellular', 'apr', 'fri', 185, '1', 999, '0', 'nonexistent');</w:t>
      </w:r>
    </w:p>
    <w:p w14:paraId="0D736FB6" w14:textId="77777777" w:rsidR="00EE6FEB" w:rsidRDefault="00EE6FEB"/>
    <w:p w14:paraId="209149D3" w14:textId="77777777" w:rsidR="00EE6FEB" w:rsidRDefault="00EE6FEB">
      <w:r>
        <w:t>INSERT INTO  "Customer_campaign_details_p1" ("Customer_id", "contact", "month", "day_of_week", "duration", "campaign", "pdays", "previous", "poutcome") VALUES (26109, 'cellular', 'apr', 'fri', 196, '1', 999, '0', 'nonexistent');</w:t>
      </w:r>
    </w:p>
    <w:p w14:paraId="00C9D9AE" w14:textId="77777777" w:rsidR="00EE6FEB" w:rsidRDefault="00EE6FEB"/>
    <w:p w14:paraId="5AB09A43" w14:textId="77777777" w:rsidR="00EE6FEB" w:rsidRDefault="00EE6FEB">
      <w:r>
        <w:t>INSERT INTO  "Customer_campaign_details_p1" ("Customer_id", "contact", "month", "day_of_week", "duration", "campaign", "pdays", "previous", "poutcome") VALUES (26110, 'cellular', 'apr', 'fri', 88, '1', 999, '0', 'nonexistent');</w:t>
      </w:r>
    </w:p>
    <w:p w14:paraId="441AE311" w14:textId="77777777" w:rsidR="00EE6FEB" w:rsidRDefault="00EE6FEB"/>
    <w:p w14:paraId="5685E99A" w14:textId="77777777" w:rsidR="00EE6FEB" w:rsidRDefault="00EE6FEB">
      <w:r>
        <w:t>INSERT INTO  "Customer_campaign_details_p1" ("Customer_id", "contact", "month", "day_of_week", "duration", "campaign", "pdays", "previous", "poutcome") VALUES (26111, 'cellular', 'apr', 'fri', 31, '3', 999, '1', 'failure');</w:t>
      </w:r>
    </w:p>
    <w:p w14:paraId="6A5F9E65" w14:textId="77777777" w:rsidR="00EE6FEB" w:rsidRDefault="00EE6FEB"/>
    <w:p w14:paraId="714C86A5" w14:textId="77777777" w:rsidR="00EE6FEB" w:rsidRDefault="00EE6FEB">
      <w:r>
        <w:t>INSERT INTO  "Customer_campaign_details_p1" ("Customer_id", "contact", "month", "day_of_week", "duration", "campaign", "pdays", "previous", "poutcome") VALUES (26112, 'cellular', 'apr', 'fri', 268, '1', 999, '1', 'failure');</w:t>
      </w:r>
    </w:p>
    <w:p w14:paraId="1FD64EBF" w14:textId="77777777" w:rsidR="00EE6FEB" w:rsidRDefault="00EE6FEB"/>
    <w:p w14:paraId="7B97B0F4" w14:textId="77777777" w:rsidR="00EE6FEB" w:rsidRDefault="00EE6FEB">
      <w:r>
        <w:t>INSERT INTO  "Customer_campaign_details_p1" ("Customer_id", "contact", "month", "day_of_week", "duration", "campaign", "pdays", "previous", "poutcome") VALUES (26113, 'cellular', 'apr', 'fri', 143, '1', 999, '0', 'nonexistent');</w:t>
      </w:r>
    </w:p>
    <w:p w14:paraId="056C69FE" w14:textId="77777777" w:rsidR="00EE6FEB" w:rsidRDefault="00EE6FEB"/>
    <w:p w14:paraId="2B2AF7BD" w14:textId="77777777" w:rsidR="00EE6FEB" w:rsidRDefault="00EE6FEB">
      <w:r>
        <w:t>INSERT INTO  "Customer_campaign_details_p1" ("Customer_id", "contact", "month", "day_of_week", "duration", "campaign", "pdays", "previous", "poutcome") VALUES (26114, 'cellular', 'apr', 'fri', 111, '2', 999, '0', 'nonexistent');</w:t>
      </w:r>
    </w:p>
    <w:p w14:paraId="2A6EC58F" w14:textId="77777777" w:rsidR="00EE6FEB" w:rsidRDefault="00EE6FEB"/>
    <w:p w14:paraId="769DC5C1" w14:textId="77777777" w:rsidR="00EE6FEB" w:rsidRDefault="00EE6FEB">
      <w:r>
        <w:t>INSERT INTO  "Customer_campaign_details_p1" ("Customer_id", "contact", "month", "day_of_week", "duration", "campaign", "pdays", "previous", "poutcome") VALUES (26115, 'cellular', 'apr', 'fri', 357, '1', 999, '0', 'nonexistent');</w:t>
      </w:r>
    </w:p>
    <w:p w14:paraId="1DB86FE8" w14:textId="77777777" w:rsidR="00EE6FEB" w:rsidRDefault="00EE6FEB"/>
    <w:p w14:paraId="47A9D53F" w14:textId="77777777" w:rsidR="00EE6FEB" w:rsidRDefault="00EE6FEB">
      <w:r>
        <w:t>INSERT INTO  "Customer_campaign_details_p1" ("Customer_id", "contact", "month", "day_of_week", "duration", "campaign", "pdays", "previous", "poutcome") VALUES (26116, 'cellular', 'apr', 'fri', 400, '3', 999, '0', 'nonexistent');</w:t>
      </w:r>
    </w:p>
    <w:p w14:paraId="5966B40B" w14:textId="77777777" w:rsidR="00EE6FEB" w:rsidRDefault="00EE6FEB"/>
    <w:p w14:paraId="5415E1E3" w14:textId="77777777" w:rsidR="00EE6FEB" w:rsidRDefault="00EE6FEB">
      <w:r>
        <w:t>INSERT INTO  "Customer_campaign_details_p1" ("Customer_id", "contact", "month", "day_of_week", "duration", "campaign", "pdays", "previous", "poutcome") VALUES (26117, 'cellular', 'apr', 'fri', 952, '1', 999, '1', 'failure');</w:t>
      </w:r>
    </w:p>
    <w:p w14:paraId="66879DC6" w14:textId="77777777" w:rsidR="00EE6FEB" w:rsidRDefault="00EE6FEB"/>
    <w:p w14:paraId="7BBCACBD" w14:textId="77777777" w:rsidR="00EE6FEB" w:rsidRDefault="00EE6FEB">
      <w:r>
        <w:t>INSERT INTO  "Customer_campaign_details_p1" ("Customer_id", "contact", "month", "day_of_week", "duration", "campaign", "pdays", "previous", "poutcome") VALUES (26118, 'cellular', 'apr', 'fri', 832, '2', 999, '0', 'nonexistent');</w:t>
      </w:r>
    </w:p>
    <w:p w14:paraId="103BB983" w14:textId="77777777" w:rsidR="00EE6FEB" w:rsidRDefault="00EE6FEB"/>
    <w:p w14:paraId="5E488AF7" w14:textId="77777777" w:rsidR="00EE6FEB" w:rsidRDefault="00EE6FEB">
      <w:r>
        <w:t>INSERT INTO  "Customer_campaign_details_p1" ("Customer_id", "contact", "month", "day_of_week", "duration", "campaign", "pdays", "previous", "poutcome") VALUES (26119, 'cellular', 'apr', 'fri', 251, '1', 999, '1', 'failure');</w:t>
      </w:r>
    </w:p>
    <w:p w14:paraId="2007FE4C" w14:textId="77777777" w:rsidR="00EE6FEB" w:rsidRDefault="00EE6FEB"/>
    <w:p w14:paraId="6DB377E8" w14:textId="77777777" w:rsidR="00EE6FEB" w:rsidRDefault="00EE6FEB">
      <w:r>
        <w:t>INSERT INTO  "Customer_campaign_details_p1" ("Customer_id", "contact", "month", "day_of_week", "duration", "campaign", "pdays", "previous", "poutcome") VALUES (26120, 'cellular', 'apr', 'fri', 303, '1', 999, '0', 'nonexistent');</w:t>
      </w:r>
    </w:p>
    <w:p w14:paraId="190BF85E" w14:textId="77777777" w:rsidR="00EE6FEB" w:rsidRDefault="00EE6FEB"/>
    <w:p w14:paraId="7B43F600" w14:textId="77777777" w:rsidR="00EE6FEB" w:rsidRDefault="00EE6FEB">
      <w:r>
        <w:t>INSERT INTO  "Customer_campaign_details_p1" ("Customer_id", "contact", "month", "day_of_week", "duration", "campaign", "pdays", "previous", "poutcome") VALUES (26121, 'cellular', 'apr', 'fri', 101, '1', 999, '1', 'failure');</w:t>
      </w:r>
    </w:p>
    <w:p w14:paraId="7941659E" w14:textId="77777777" w:rsidR="00EE6FEB" w:rsidRDefault="00EE6FEB"/>
    <w:p w14:paraId="5CE455E8" w14:textId="77777777" w:rsidR="00EE6FEB" w:rsidRDefault="00EE6FEB">
      <w:r>
        <w:t>INSERT INTO  "Customer_campaign_details_p1" ("Customer_id", "contact", "month", "day_of_week", "duration", "campaign", "pdays", "previous", "poutcome") VALUES (26122, 'cellular', 'apr', 'fri', 79, '1', 999, '0', 'nonexistent');</w:t>
      </w:r>
    </w:p>
    <w:p w14:paraId="3EC09AB2" w14:textId="77777777" w:rsidR="00EE6FEB" w:rsidRDefault="00EE6FEB"/>
    <w:p w14:paraId="7DFB6A57" w14:textId="77777777" w:rsidR="00EE6FEB" w:rsidRDefault="00EE6FEB">
      <w:r>
        <w:t>INSERT INTO  "Customer_campaign_details_p1" ("Customer_id", "contact", "month", "day_of_week", "duration", "campaign", "pdays", "previous", "poutcome") VALUES (26123, 'cellular', 'apr', 'fri', 113, '1', 999, '1', 'failure');</w:t>
      </w:r>
    </w:p>
    <w:p w14:paraId="312B76FB" w14:textId="77777777" w:rsidR="00EE6FEB" w:rsidRDefault="00EE6FEB"/>
    <w:p w14:paraId="6B8039E5" w14:textId="77777777" w:rsidR="00EE6FEB" w:rsidRDefault="00EE6FEB">
      <w:r>
        <w:t>INSERT INTO  "Customer_campaign_details_p1" ("Customer_id", "contact", "month", "day_of_week", "duration", "campaign", "pdays", "previous", "poutcome") VALUES (26124, 'cellular', 'apr', 'fri', 268, '1', 999, '1', 'failure');</w:t>
      </w:r>
    </w:p>
    <w:p w14:paraId="313A07AB" w14:textId="77777777" w:rsidR="00EE6FEB" w:rsidRDefault="00EE6FEB"/>
    <w:p w14:paraId="1A45002B" w14:textId="77777777" w:rsidR="00EE6FEB" w:rsidRDefault="00EE6FEB">
      <w:r>
        <w:t>INSERT INTO  "Customer_campaign_details_p1" ("Customer_id", "contact", "month", "day_of_week", "duration", "campaign", "pdays", "previous", "poutcome") VALUES (26125, 'cellular', 'apr', 'fri', 172, '1', 999, '0', 'nonexistent');</w:t>
      </w:r>
    </w:p>
    <w:p w14:paraId="64242B50" w14:textId="77777777" w:rsidR="00EE6FEB" w:rsidRDefault="00EE6FEB"/>
    <w:p w14:paraId="5A9E9705" w14:textId="77777777" w:rsidR="00EE6FEB" w:rsidRDefault="00EE6FEB">
      <w:r>
        <w:t>INSERT INTO  "Customer_campaign_details_p1" ("Customer_id", "contact", "month", "day_of_week", "duration", "campaign", "pdays", "previous", "poutcome") VALUES (26126, 'cellular', 'apr', 'fri', 237, '1', 999, '0', 'nonexistent');</w:t>
      </w:r>
    </w:p>
    <w:p w14:paraId="1114776E" w14:textId="77777777" w:rsidR="00EE6FEB" w:rsidRDefault="00EE6FEB"/>
    <w:p w14:paraId="59367DEB" w14:textId="77777777" w:rsidR="00EE6FEB" w:rsidRDefault="00EE6FEB">
      <w:r>
        <w:t>INSERT INTO  "Customer_campaign_details_p1" ("Customer_id", "contact", "month", "day_of_week", "duration", "campaign", "pdays", "previous", "poutcome") VALUES (26127, 'cellular', 'apr', 'fri', 517, '1', 999, '0', 'nonexistent');</w:t>
      </w:r>
    </w:p>
    <w:p w14:paraId="1A897ABD" w14:textId="77777777" w:rsidR="00EE6FEB" w:rsidRDefault="00EE6FEB"/>
    <w:p w14:paraId="27365A63" w14:textId="77777777" w:rsidR="00EE6FEB" w:rsidRDefault="00EE6FEB">
      <w:r>
        <w:t>INSERT INTO  "Customer_campaign_details_p1" ("Customer_id", "contact", "month", "day_of_week", "duration", "campaign", "pdays", "previous", "poutcome") VALUES (26128, 'cellular', 'apr', 'fri', 981, '2', 999, '0', 'nonexistent');</w:t>
      </w:r>
    </w:p>
    <w:p w14:paraId="6B364481" w14:textId="77777777" w:rsidR="00EE6FEB" w:rsidRDefault="00EE6FEB"/>
    <w:p w14:paraId="1BEF0014" w14:textId="77777777" w:rsidR="00EE6FEB" w:rsidRDefault="00EE6FEB">
      <w:r>
        <w:t>INSERT INTO  "Customer_campaign_details_p1" ("Customer_id", "contact", "month", "day_of_week", "duration", "campaign", "pdays", "previous", "poutcome") VALUES (26129, 'cellular', 'apr', 'fri', 531, '1', 999, '0', 'nonexistent');</w:t>
      </w:r>
    </w:p>
    <w:p w14:paraId="3AE2B271" w14:textId="77777777" w:rsidR="00EE6FEB" w:rsidRDefault="00EE6FEB"/>
    <w:p w14:paraId="25E47537" w14:textId="77777777" w:rsidR="00EE6FEB" w:rsidRDefault="00EE6FEB">
      <w:r>
        <w:t>INSERT INTO  "Customer_campaign_details_p1" ("Customer_id", "contact", "month", "day_of_week", "duration", "campaign", "pdays", "previous", "poutcome") VALUES (26130, 'cellular', 'apr', 'fri', 158, '1', 999, '0', 'nonexistent');</w:t>
      </w:r>
    </w:p>
    <w:p w14:paraId="4871827E" w14:textId="77777777" w:rsidR="00EE6FEB" w:rsidRDefault="00EE6FEB"/>
    <w:p w14:paraId="45A7E880" w14:textId="77777777" w:rsidR="00EE6FEB" w:rsidRDefault="00EE6FEB">
      <w:r>
        <w:t>INSERT INTO  "Customer_campaign_details_p1" ("Customer_id", "contact", "month", "day_of_week", "duration", "campaign", "pdays", "previous", "poutcome") VALUES (26131, 'cellular', 'apr', 'fri', 106, '1', 999, '0', 'nonexistent');</w:t>
      </w:r>
    </w:p>
    <w:p w14:paraId="558F5057" w14:textId="77777777" w:rsidR="00EE6FEB" w:rsidRDefault="00EE6FEB"/>
    <w:p w14:paraId="7609EB46" w14:textId="77777777" w:rsidR="00EE6FEB" w:rsidRDefault="00EE6FEB">
      <w:r>
        <w:t>INSERT INTO  "Customer_campaign_details_p1" ("Customer_id", "contact", "month", "day_of_week", "duration", "campaign", "pdays", "previous", "poutcome") VALUES (26132, 'cellular', 'apr', 'fri', 58, '1', 999, '0', 'nonexistent');</w:t>
      </w:r>
    </w:p>
    <w:p w14:paraId="7593DC2E" w14:textId="77777777" w:rsidR="00EE6FEB" w:rsidRDefault="00EE6FEB"/>
    <w:p w14:paraId="4472C560" w14:textId="77777777" w:rsidR="00EE6FEB" w:rsidRDefault="00EE6FEB">
      <w:r>
        <w:t>INSERT INTO  "Customer_campaign_details_p1" ("Customer_id", "contact", "month", "day_of_week", "duration", "campaign", "pdays", "previous", "poutcome") VALUES (26133, 'cellular', 'apr', 'fri', 351, '1', 999, '0', 'nonexistent');</w:t>
      </w:r>
    </w:p>
    <w:p w14:paraId="020AC6AD" w14:textId="77777777" w:rsidR="00EE6FEB" w:rsidRDefault="00EE6FEB"/>
    <w:p w14:paraId="7274834E" w14:textId="77777777" w:rsidR="00EE6FEB" w:rsidRDefault="00EE6FEB">
      <w:r>
        <w:t>INSERT INTO  "Customer_campaign_details_p1" ("Customer_id", "contact", "month", "day_of_week", "duration", "campaign", "pdays", "previous", "poutcome") VALUES (26134, 'cellular', 'apr', 'fri', 299, '1', 999, '0', 'nonexistent');</w:t>
      </w:r>
    </w:p>
    <w:p w14:paraId="7ADE4AD6" w14:textId="77777777" w:rsidR="00EE6FEB" w:rsidRDefault="00EE6FEB"/>
    <w:p w14:paraId="3CE9DC1E" w14:textId="77777777" w:rsidR="00EE6FEB" w:rsidRDefault="00EE6FEB">
      <w:r>
        <w:t>INSERT INTO  "Customer_campaign_details_p1" ("Customer_id", "contact", "month", "day_of_week", "duration", "campaign", "pdays", "previous", "poutcome") VALUES (26135, 'cellular', 'apr', 'fri', 69, '1', 999, '1', 'failure');</w:t>
      </w:r>
    </w:p>
    <w:p w14:paraId="72AE45C9" w14:textId="77777777" w:rsidR="00EE6FEB" w:rsidRDefault="00EE6FEB"/>
    <w:p w14:paraId="22B81686" w14:textId="77777777" w:rsidR="00EE6FEB" w:rsidRDefault="00EE6FEB">
      <w:r>
        <w:t>INSERT INTO  "Customer_campaign_details_p1" ("Customer_id", "contact", "month", "day_of_week", "duration", "campaign", "pdays", "previous", "poutcome") VALUES (26136, 'cellular', 'apr', 'fri', 418, '1', 999, '0', 'nonexistent');</w:t>
      </w:r>
    </w:p>
    <w:p w14:paraId="0B44D8BE" w14:textId="77777777" w:rsidR="00EE6FEB" w:rsidRDefault="00EE6FEB"/>
    <w:p w14:paraId="6B3B9E21" w14:textId="77777777" w:rsidR="00EE6FEB" w:rsidRDefault="00EE6FEB">
      <w:r>
        <w:t>INSERT INTO  "Customer_campaign_details_p1" ("Customer_id", "contact", "month", "day_of_week", "duration", "campaign", "pdays", "previous", "poutcome") VALUES (26137, 'cellular', 'apr', 'fri', 351, '1', 999, '0', 'nonexistent');</w:t>
      </w:r>
    </w:p>
    <w:p w14:paraId="692E3F2A" w14:textId="77777777" w:rsidR="00EE6FEB" w:rsidRDefault="00EE6FEB"/>
    <w:p w14:paraId="2E3A0CBE" w14:textId="77777777" w:rsidR="00EE6FEB" w:rsidRDefault="00EE6FEB">
      <w:r>
        <w:t>INSERT INTO  "Customer_campaign_details_p1" ("Customer_id", "contact", "month", "day_of_week", "duration", "campaign", "pdays", "previous", "poutcome") VALUES (26138, 'cellular', 'apr', 'fri', 471, '1', 999, '0', 'nonexistent');</w:t>
      </w:r>
    </w:p>
    <w:p w14:paraId="0407B0BD" w14:textId="77777777" w:rsidR="00EE6FEB" w:rsidRDefault="00EE6FEB"/>
    <w:p w14:paraId="361402BA" w14:textId="77777777" w:rsidR="00EE6FEB" w:rsidRDefault="00EE6FEB">
      <w:r>
        <w:t>INSERT INTO  "Customer_campaign_details_p1" ("Customer_id", "contact", "month", "day_of_week", "duration", "campaign", "pdays", "previous", "poutcome") VALUES (26139, 'cellular', 'apr', 'fri', 47, '1', 999, '1', 'failure');</w:t>
      </w:r>
    </w:p>
    <w:p w14:paraId="38B958A9" w14:textId="77777777" w:rsidR="00EE6FEB" w:rsidRDefault="00EE6FEB"/>
    <w:p w14:paraId="398B22FD" w14:textId="77777777" w:rsidR="00EE6FEB" w:rsidRDefault="00EE6FEB">
      <w:r>
        <w:t>INSERT INTO  "Customer_campaign_details_p1" ("Customer_id", "contact", "month", "day_of_week", "duration", "campaign", "pdays", "previous", "poutcome") VALUES (26140, 'cellular', 'apr', 'fri', 264, '1', 999, '1', 'failure');</w:t>
      </w:r>
    </w:p>
    <w:p w14:paraId="29CA045A" w14:textId="77777777" w:rsidR="00EE6FEB" w:rsidRDefault="00EE6FEB"/>
    <w:p w14:paraId="4615AC43" w14:textId="77777777" w:rsidR="00EE6FEB" w:rsidRDefault="00EE6FEB">
      <w:r>
        <w:t>INSERT INTO  "Customer_campaign_details_p1" ("Customer_id", "contact", "month", "day_of_week", "duration", "campaign", "pdays", "previous", "poutcome") VALUES (26141, 'cellular', 'apr', 'fri', 57, '1', 999, '0', 'nonexistent');</w:t>
      </w:r>
    </w:p>
    <w:p w14:paraId="487E6FB0" w14:textId="77777777" w:rsidR="00EE6FEB" w:rsidRDefault="00EE6FEB"/>
    <w:p w14:paraId="358F9B9D" w14:textId="77777777" w:rsidR="00EE6FEB" w:rsidRDefault="00EE6FEB">
      <w:r>
        <w:t>INSERT INTO  "Customer_campaign_details_p1" ("Customer_id", "contact", "month", "day_of_week", "duration", "campaign", "pdays", "previous", "poutcome") VALUES (26142, 'cellular', 'apr', 'fri', 183, '1', 999, '1', 'failure');</w:t>
      </w:r>
    </w:p>
    <w:p w14:paraId="6151A65B" w14:textId="77777777" w:rsidR="00EE6FEB" w:rsidRDefault="00EE6FEB"/>
    <w:p w14:paraId="1467E679" w14:textId="77777777" w:rsidR="00EE6FEB" w:rsidRDefault="00EE6FEB">
      <w:r>
        <w:t>INSERT INTO  "Customer_campaign_details_p1" ("Customer_id", "contact", "month", "day_of_week", "duration", "campaign", "pdays", "previous", "poutcome") VALUES (26143, 'cellular', 'apr', 'fri', 139, '1', 999, '1', 'failure');</w:t>
      </w:r>
    </w:p>
    <w:p w14:paraId="71017BA2" w14:textId="77777777" w:rsidR="00EE6FEB" w:rsidRDefault="00EE6FEB"/>
    <w:p w14:paraId="60F0E139" w14:textId="77777777" w:rsidR="00EE6FEB" w:rsidRDefault="00EE6FEB">
      <w:r>
        <w:t>INSERT INTO  "Customer_campaign_details_p1" ("Customer_id", "contact", "month", "day_of_week", "duration", "campaign", "pdays", "previous", "poutcome") VALUES (26144, 'cellular', 'apr', 'fri', 515, '1', 999, '0', 'nonexistent');</w:t>
      </w:r>
    </w:p>
    <w:p w14:paraId="13FD2CCA" w14:textId="77777777" w:rsidR="00EE6FEB" w:rsidRDefault="00EE6FEB"/>
    <w:p w14:paraId="72ABF621" w14:textId="77777777" w:rsidR="00EE6FEB" w:rsidRDefault="00EE6FEB">
      <w:r>
        <w:t>INSERT INTO  "Customer_campaign_details_p1" ("Customer_id", "contact", "month", "day_of_week", "duration", "campaign", "pdays", "previous", "poutcome") VALUES (26145, 'cellular', 'apr', 'fri', 289, '1', 999, '0', 'nonexistent');</w:t>
      </w:r>
    </w:p>
    <w:p w14:paraId="4A0E4B65" w14:textId="77777777" w:rsidR="00EE6FEB" w:rsidRDefault="00EE6FEB"/>
    <w:p w14:paraId="216F41D4" w14:textId="77777777" w:rsidR="00EE6FEB" w:rsidRDefault="00EE6FEB">
      <w:r>
        <w:t>INSERT INTO  "Customer_campaign_details_p1" ("Customer_id", "contact", "month", "day_of_week", "duration", "campaign", "pdays", "previous", "poutcome") VALUES (26146, 'cellular', 'apr', 'fri', 132, '2', 999, '1', 'failure');</w:t>
      </w:r>
    </w:p>
    <w:p w14:paraId="443D1737" w14:textId="77777777" w:rsidR="00EE6FEB" w:rsidRDefault="00EE6FEB"/>
    <w:p w14:paraId="76B07178" w14:textId="77777777" w:rsidR="00EE6FEB" w:rsidRDefault="00EE6FEB">
      <w:r>
        <w:t>INSERT INTO  "Customer_campaign_details_p1" ("Customer_id", "contact", "month", "day_of_week", "duration", "campaign", "pdays", "previous", "poutcome") VALUES (26147, 'cellular', 'apr', 'fri', 83, '1', 999, '0', 'nonexistent');</w:t>
      </w:r>
    </w:p>
    <w:p w14:paraId="69FDF649" w14:textId="77777777" w:rsidR="00EE6FEB" w:rsidRDefault="00EE6FEB"/>
    <w:p w14:paraId="4EDE4BB9" w14:textId="77777777" w:rsidR="00EE6FEB" w:rsidRDefault="00EE6FEB">
      <w:r>
        <w:t>INSERT INTO  "Customer_campaign_details_p1" ("Customer_id", "contact", "month", "day_of_week", "duration", "campaign", "pdays", "previous", "poutcome") VALUES (26148, 'cellular', 'apr', 'fri', 840, '3', 999, '0', 'nonexistent');</w:t>
      </w:r>
    </w:p>
    <w:p w14:paraId="410BE60D" w14:textId="77777777" w:rsidR="00EE6FEB" w:rsidRDefault="00EE6FEB"/>
    <w:p w14:paraId="00856581" w14:textId="77777777" w:rsidR="00EE6FEB" w:rsidRDefault="00EE6FEB">
      <w:r>
        <w:t>INSERT INTO  "Customer_campaign_details_p1" ("Customer_id", "contact", "month", "day_of_week", "duration", "campaign", "pdays", "previous", "poutcome") VALUES (26149, 'cellular', 'apr', 'fri', 921, '2', 999, '1', 'failure');</w:t>
      </w:r>
    </w:p>
    <w:p w14:paraId="1893C51B" w14:textId="77777777" w:rsidR="00EE6FEB" w:rsidRDefault="00EE6FEB"/>
    <w:p w14:paraId="77FD5BF9" w14:textId="77777777" w:rsidR="00EE6FEB" w:rsidRDefault="00EE6FEB">
      <w:r>
        <w:t>INSERT INTO  "Customer_campaign_details_p1" ("Customer_id", "contact", "month", "day_of_week", "duration", "campaign", "pdays", "previous", "poutcome") VALUES (26150, 'cellular', 'apr', 'fri', 519, '1', 999, '1', 'failure');</w:t>
      </w:r>
    </w:p>
    <w:p w14:paraId="4DBE4984" w14:textId="77777777" w:rsidR="00EE6FEB" w:rsidRDefault="00EE6FEB"/>
    <w:p w14:paraId="18173E53" w14:textId="77777777" w:rsidR="00EE6FEB" w:rsidRDefault="00EE6FEB">
      <w:r>
        <w:t>INSERT INTO  "Customer_campaign_details_p1" ("Customer_id", "contact", "month", "day_of_week", "duration", "campaign", "pdays", "previous", "poutcome") VALUES (26151, 'cellular', 'apr', 'fri', 299, '2', 999, '0', 'nonexistent');</w:t>
      </w:r>
    </w:p>
    <w:p w14:paraId="4EBEA2CF" w14:textId="77777777" w:rsidR="00EE6FEB" w:rsidRDefault="00EE6FEB"/>
    <w:p w14:paraId="0278C2EF" w14:textId="77777777" w:rsidR="00EE6FEB" w:rsidRDefault="00EE6FEB">
      <w:r>
        <w:t>INSERT INTO  "Customer_campaign_details_p1" ("Customer_id", "contact", "month", "day_of_week", "duration", "campaign", "pdays", "previous", "poutcome") VALUES (26152, 'cellular', 'apr', 'fri', 97, '1', 999, '0', 'nonexistent');</w:t>
      </w:r>
    </w:p>
    <w:p w14:paraId="6DDAF53B" w14:textId="77777777" w:rsidR="00EE6FEB" w:rsidRDefault="00EE6FEB"/>
    <w:p w14:paraId="03FED14D" w14:textId="77777777" w:rsidR="00EE6FEB" w:rsidRDefault="00EE6FEB">
      <w:r>
        <w:t>INSERT INTO  "Customer_campaign_details_p1" ("Customer_id", "contact", "month", "day_of_week", "duration", "campaign", "pdays", "previous", "poutcome") VALUES (26153, 'cellular', 'apr', 'fri', 73, '1', 999, '0', 'nonexistent');</w:t>
      </w:r>
    </w:p>
    <w:p w14:paraId="61B01A90" w14:textId="77777777" w:rsidR="00EE6FEB" w:rsidRDefault="00EE6FEB"/>
    <w:p w14:paraId="3BF7EADE" w14:textId="77777777" w:rsidR="00EE6FEB" w:rsidRDefault="00EE6FEB">
      <w:r>
        <w:t>INSERT INTO  "Customer_campaign_details_p1" ("Customer_id", "contact", "month", "day_of_week", "duration", "campaign", "pdays", "previous", "poutcome") VALUES (26154, 'cellular', 'apr', 'fri', 307, '1', 999, '0', 'nonexistent');</w:t>
      </w:r>
    </w:p>
    <w:p w14:paraId="30FA1759" w14:textId="77777777" w:rsidR="00EE6FEB" w:rsidRDefault="00EE6FEB"/>
    <w:p w14:paraId="055E7CDD" w14:textId="77777777" w:rsidR="00EE6FEB" w:rsidRDefault="00EE6FEB">
      <w:r>
        <w:t>INSERT INTO  "Customer_campaign_details_p1" ("Customer_id", "contact", "month", "day_of_week", "duration", "campaign", "pdays", "previous", "poutcome") VALUES (26155, 'cellular', 'apr', 'fri', 1311, '2', 999, '0', 'nonexistent');</w:t>
      </w:r>
    </w:p>
    <w:p w14:paraId="14E8E15C" w14:textId="77777777" w:rsidR="00EE6FEB" w:rsidRDefault="00EE6FEB"/>
    <w:p w14:paraId="451A4D4E" w14:textId="77777777" w:rsidR="00EE6FEB" w:rsidRDefault="00EE6FEB">
      <w:r>
        <w:t>INSERT INTO  "Customer_campaign_details_p1" ("Customer_id", "contact", "month", "day_of_week", "duration", "campaign", "pdays", "previous", "poutcome") VALUES (26156, 'cellular', 'apr', 'fri', 107, '1', 999, '1', 'failure');</w:t>
      </w:r>
    </w:p>
    <w:p w14:paraId="1D147CBC" w14:textId="77777777" w:rsidR="00EE6FEB" w:rsidRDefault="00EE6FEB"/>
    <w:p w14:paraId="3601F224" w14:textId="77777777" w:rsidR="00EE6FEB" w:rsidRDefault="00EE6FEB">
      <w:r>
        <w:t>INSERT INTO  "Customer_campaign_details_p1" ("Customer_id", "contact", "month", "day_of_week", "duration", "campaign", "pdays", "previous", "poutcome") VALUES (26157, 'cellular', 'apr', 'fri', 193, '2', 999, '0', 'nonexistent');</w:t>
      </w:r>
    </w:p>
    <w:p w14:paraId="03B3319D" w14:textId="77777777" w:rsidR="00EE6FEB" w:rsidRDefault="00EE6FEB"/>
    <w:p w14:paraId="0C83020B" w14:textId="77777777" w:rsidR="00EE6FEB" w:rsidRDefault="00EE6FEB">
      <w:r>
        <w:t>INSERT INTO  "Customer_campaign_details_p1" ("Customer_id", "contact", "month", "day_of_week", "duration", "campaign", "pdays", "previous", "poutcome") VALUES (26158, 'cellular', 'apr', 'fri', 248, '2', 999, '0', 'nonexistent');</w:t>
      </w:r>
    </w:p>
    <w:p w14:paraId="18F227B5" w14:textId="77777777" w:rsidR="00EE6FEB" w:rsidRDefault="00EE6FEB"/>
    <w:p w14:paraId="1CE9F7B7" w14:textId="77777777" w:rsidR="00EE6FEB" w:rsidRDefault="00EE6FEB">
      <w:r>
        <w:t>INSERT INTO  "Customer_campaign_details_p1" ("Customer_id", "contact", "month", "day_of_week", "duration", "campaign", "pdays", "previous", "poutcome") VALUES (26159, 'cellular', 'apr', 'fri', 386, '2', 999, '0', 'nonexistent');</w:t>
      </w:r>
    </w:p>
    <w:p w14:paraId="56D0DA5B" w14:textId="77777777" w:rsidR="00EE6FEB" w:rsidRDefault="00EE6FEB"/>
    <w:p w14:paraId="2555BBB6" w14:textId="77777777" w:rsidR="00EE6FEB" w:rsidRDefault="00EE6FEB">
      <w:r>
        <w:t>INSERT INTO  "Customer_campaign_details_p1" ("Customer_id", "contact", "month", "day_of_week", "duration", "campaign", "pdays", "previous", "poutcome") VALUES (26160, 'cellular', 'apr', 'fri', 332, '1', 999, '1', 'failure');</w:t>
      </w:r>
    </w:p>
    <w:p w14:paraId="650F091C" w14:textId="77777777" w:rsidR="00EE6FEB" w:rsidRDefault="00EE6FEB"/>
    <w:p w14:paraId="0CDD68C4" w14:textId="77777777" w:rsidR="00EE6FEB" w:rsidRDefault="00EE6FEB">
      <w:r>
        <w:t>INSERT INTO  "Customer_campaign_details_p1" ("Customer_id", "contact", "month", "day_of_week", "duration", "campaign", "pdays", "previous", "poutcome") VALUES (26161, 'cellular', 'apr', 'fri', 499, '2', 999, '0', 'nonexistent');</w:t>
      </w:r>
    </w:p>
    <w:p w14:paraId="2508E8C4" w14:textId="77777777" w:rsidR="00EE6FEB" w:rsidRDefault="00EE6FEB"/>
    <w:p w14:paraId="61D67E91" w14:textId="77777777" w:rsidR="00EE6FEB" w:rsidRDefault="00EE6FEB">
      <w:r>
        <w:t>INSERT INTO  "Customer_campaign_details_p1" ("Customer_id", "contact", "month", "day_of_week", "duration", "campaign", "pdays", "previous", "poutcome") VALUES (26162, 'cellular', 'apr', 'fri', 71, '1', 999, '1', 'failure');</w:t>
      </w:r>
    </w:p>
    <w:p w14:paraId="7CC278EF" w14:textId="77777777" w:rsidR="00EE6FEB" w:rsidRDefault="00EE6FEB"/>
    <w:p w14:paraId="4BA6571E" w14:textId="77777777" w:rsidR="00EE6FEB" w:rsidRDefault="00EE6FEB">
      <w:r>
        <w:t>INSERT INTO  "Customer_campaign_details_p1" ("Customer_id", "contact", "month", "day_of_week", "duration", "campaign", "pdays", "previous", "poutcome") VALUES (26163, 'cellular', 'apr', 'fri', 362, '1', 999, '2', 'failure');</w:t>
      </w:r>
    </w:p>
    <w:p w14:paraId="47690220" w14:textId="77777777" w:rsidR="00EE6FEB" w:rsidRDefault="00EE6FEB"/>
    <w:p w14:paraId="22835281" w14:textId="77777777" w:rsidR="00EE6FEB" w:rsidRDefault="00EE6FEB">
      <w:r>
        <w:t>INSERT INTO  "Customer_campaign_details_p1" ("Customer_id", "contact", "month", "day_of_week", "duration", "campaign", "pdays", "previous", "poutcome") VALUES (26164, 'cellular', 'apr', 'fri', 181, '1', 999, '1', 'failure');</w:t>
      </w:r>
    </w:p>
    <w:p w14:paraId="2300E047" w14:textId="77777777" w:rsidR="00EE6FEB" w:rsidRDefault="00EE6FEB"/>
    <w:p w14:paraId="73A8CD38" w14:textId="77777777" w:rsidR="00EE6FEB" w:rsidRDefault="00EE6FEB">
      <w:r>
        <w:t>INSERT INTO  "Customer_campaign_details_p1" ("Customer_id", "contact", "month", "day_of_week", "duration", "campaign", "pdays", "previous", "poutcome") VALUES (26165, 'cellular', 'apr', 'fri', 161, '1', 999, '1', 'failure');</w:t>
      </w:r>
    </w:p>
    <w:p w14:paraId="2DD5DDD9" w14:textId="77777777" w:rsidR="00EE6FEB" w:rsidRDefault="00EE6FEB"/>
    <w:p w14:paraId="00AC9518" w14:textId="77777777" w:rsidR="00EE6FEB" w:rsidRDefault="00EE6FEB">
      <w:r>
        <w:t>INSERT INTO  "Customer_campaign_details_p1" ("Customer_id", "contact", "month", "day_of_week", "duration", "campaign", "pdays", "previous", "poutcome") VALUES (26166, 'cellular', 'apr', 'fri', 334, '2', 999, '0', 'nonexistent');</w:t>
      </w:r>
    </w:p>
    <w:p w14:paraId="77E0633A" w14:textId="77777777" w:rsidR="00EE6FEB" w:rsidRDefault="00EE6FEB"/>
    <w:p w14:paraId="764B9A09" w14:textId="77777777" w:rsidR="00EE6FEB" w:rsidRDefault="00EE6FEB">
      <w:r>
        <w:t>INSERT INTO  "Customer_campaign_details_p1" ("Customer_id", "contact", "month", "day_of_week", "duration", "campaign", "pdays", "previous", "poutcome") VALUES (26167, 'cellular', 'apr', 'fri', 997, '1', 999, '1', 'failure');</w:t>
      </w:r>
    </w:p>
    <w:p w14:paraId="4D613B49" w14:textId="77777777" w:rsidR="00EE6FEB" w:rsidRDefault="00EE6FEB"/>
    <w:p w14:paraId="262C4EA4" w14:textId="77777777" w:rsidR="00EE6FEB" w:rsidRDefault="00EE6FEB">
      <w:r>
        <w:t>INSERT INTO  "Customer_campaign_details_p1" ("Customer_id", "contact", "month", "day_of_week", "duration", "campaign", "pdays", "previous", "poutcome") VALUES (26168, 'cellular', 'apr', 'fri', 183, '1', 999, '0', 'nonexistent');</w:t>
      </w:r>
    </w:p>
    <w:p w14:paraId="0CD1AB5E" w14:textId="77777777" w:rsidR="00EE6FEB" w:rsidRDefault="00EE6FEB"/>
    <w:p w14:paraId="62A7FB0E" w14:textId="77777777" w:rsidR="00EE6FEB" w:rsidRDefault="00EE6FEB">
      <w:r>
        <w:t>INSERT INTO  "Customer_campaign_details_p1" ("Customer_id", "contact", "month", "day_of_week", "duration", "campaign", "pdays", "previous", "poutcome") VALUES (26169, 'telephone', 'apr', 'fri', 42, '1', 999, '0', 'nonexistent');</w:t>
      </w:r>
    </w:p>
    <w:p w14:paraId="615733FB" w14:textId="77777777" w:rsidR="00EE6FEB" w:rsidRDefault="00EE6FEB"/>
    <w:p w14:paraId="6972139A" w14:textId="77777777" w:rsidR="00EE6FEB" w:rsidRDefault="00EE6FEB">
      <w:r>
        <w:t>INSERT INTO  "Customer_campaign_details_p1" ("Customer_id", "contact", "month", "day_of_week", "duration", "campaign", "pdays", "previous", "poutcome") VALUES (26170, 'cellular', 'apr', 'fri', 74, '2', 999, '1', 'failure');</w:t>
      </w:r>
    </w:p>
    <w:p w14:paraId="5866D89B" w14:textId="77777777" w:rsidR="00EE6FEB" w:rsidRDefault="00EE6FEB"/>
    <w:p w14:paraId="7C908E18" w14:textId="77777777" w:rsidR="00EE6FEB" w:rsidRDefault="00EE6FEB">
      <w:r>
        <w:t>INSERT INTO  "Customer_campaign_details_p1" ("Customer_id", "contact", "month", "day_of_week", "duration", "campaign", "pdays", "previous", "poutcome") VALUES (26171, 'cellular', 'apr', 'fri', 245, '1', 999, '1', 'failure');</w:t>
      </w:r>
    </w:p>
    <w:p w14:paraId="50A81C1D" w14:textId="77777777" w:rsidR="00EE6FEB" w:rsidRDefault="00EE6FEB"/>
    <w:p w14:paraId="5C4B65DE" w14:textId="77777777" w:rsidR="00EE6FEB" w:rsidRDefault="00EE6FEB">
      <w:r>
        <w:t>INSERT INTO  "Customer_campaign_details_p1" ("Customer_id", "contact", "month", "day_of_week", "duration", "campaign", "pdays", "previous", "poutcome") VALUES (26172, 'cellular', 'apr', 'fri', 218, '1', 999, '1', 'failure');</w:t>
      </w:r>
    </w:p>
    <w:p w14:paraId="538FCD9D" w14:textId="77777777" w:rsidR="00EE6FEB" w:rsidRDefault="00EE6FEB"/>
    <w:p w14:paraId="4ECFE351" w14:textId="77777777" w:rsidR="00EE6FEB" w:rsidRDefault="00EE6FEB">
      <w:r>
        <w:t>INSERT INTO  "Customer_campaign_details_p1" ("Customer_id", "contact", "month", "day_of_week", "duration", "campaign", "pdays", "previous", "poutcome") VALUES (26173, 'cellular', 'apr', 'fri', 574, '1', 999, '1', 'failure');</w:t>
      </w:r>
    </w:p>
    <w:p w14:paraId="185067C1" w14:textId="77777777" w:rsidR="00EE6FEB" w:rsidRDefault="00EE6FEB"/>
    <w:p w14:paraId="5FA91BF9" w14:textId="77777777" w:rsidR="00EE6FEB" w:rsidRDefault="00EE6FEB">
      <w:r>
        <w:t>INSERT INTO  "Customer_campaign_details_p1" ("Customer_id", "contact", "month", "day_of_week", "duration", "campaign", "pdays", "previous", "poutcome") VALUES (26174, 'cellular', 'apr', 'fri', 754, '1', 999, '0', 'nonexistent');</w:t>
      </w:r>
    </w:p>
    <w:p w14:paraId="75A2F685" w14:textId="77777777" w:rsidR="00EE6FEB" w:rsidRDefault="00EE6FEB"/>
    <w:p w14:paraId="07D84F12" w14:textId="77777777" w:rsidR="00EE6FEB" w:rsidRDefault="00EE6FEB">
      <w:r>
        <w:t>INSERT INTO  "Customer_campaign_details_p1" ("Customer_id", "contact", "month", "day_of_week", "duration", "campaign", "pdays", "previous", "poutcome") VALUES (26175, 'cellular', 'apr', 'fri', 609, '1', 999, '1', 'failure');</w:t>
      </w:r>
    </w:p>
    <w:p w14:paraId="105E17AB" w14:textId="77777777" w:rsidR="00EE6FEB" w:rsidRDefault="00EE6FEB"/>
    <w:p w14:paraId="04BEC275" w14:textId="77777777" w:rsidR="00EE6FEB" w:rsidRDefault="00EE6FEB">
      <w:r>
        <w:t>INSERT INTO  "Customer_campaign_details_p1" ("Customer_id", "contact", "month", "day_of_week", "duration", "campaign", "pdays", "previous", "poutcome") VALUES (26176, 'cellular', 'apr', 'fri', 235, '1', 999, '0', 'nonexistent');</w:t>
      </w:r>
    </w:p>
    <w:p w14:paraId="2536B2FC" w14:textId="77777777" w:rsidR="00EE6FEB" w:rsidRDefault="00EE6FEB"/>
    <w:p w14:paraId="3E7D3507" w14:textId="77777777" w:rsidR="00EE6FEB" w:rsidRDefault="00EE6FEB">
      <w:r>
        <w:t>INSERT INTO  "Customer_campaign_details_p1" ("Customer_id", "contact", "month", "day_of_week", "duration", "campaign", "pdays", "previous", "poutcome") VALUES (26177, 'cellular', 'apr', 'fri', 146, '1', 999, '1', 'failure');</w:t>
      </w:r>
    </w:p>
    <w:p w14:paraId="64683252" w14:textId="77777777" w:rsidR="00EE6FEB" w:rsidRDefault="00EE6FEB"/>
    <w:p w14:paraId="0C5F5965" w14:textId="77777777" w:rsidR="00EE6FEB" w:rsidRDefault="00EE6FEB">
      <w:r>
        <w:t>INSERT INTO  "Customer_campaign_details_p1" ("Customer_id", "contact", "month", "day_of_week", "duration", "campaign", "pdays", "previous", "poutcome") VALUES (26178, 'cellular', 'apr', 'fri', 518, '3', 999, '0', 'nonexistent');</w:t>
      </w:r>
    </w:p>
    <w:p w14:paraId="40F536DB" w14:textId="77777777" w:rsidR="00EE6FEB" w:rsidRDefault="00EE6FEB"/>
    <w:p w14:paraId="1A464E1F" w14:textId="77777777" w:rsidR="00EE6FEB" w:rsidRDefault="00EE6FEB">
      <w:r>
        <w:t>INSERT INTO  "Customer_campaign_details_p1" ("Customer_id", "contact", "month", "day_of_week", "duration", "campaign", "pdays", "previous", "poutcome") VALUES (26179, 'cellular', 'apr', 'fri', 345, '1', 999, '0', 'nonexistent');</w:t>
      </w:r>
    </w:p>
    <w:p w14:paraId="162FB795" w14:textId="77777777" w:rsidR="00EE6FEB" w:rsidRDefault="00EE6FEB"/>
    <w:p w14:paraId="3FA28B12" w14:textId="77777777" w:rsidR="00EE6FEB" w:rsidRDefault="00EE6FEB">
      <w:r>
        <w:t>INSERT INTO  "Customer_campaign_details_p1" ("Customer_id", "contact", "month", "day_of_week", "duration", "campaign", "pdays", "previous", "poutcome") VALUES (26180, 'cellular', 'apr', 'fri', 239, '1', 999, '1', 'failure');</w:t>
      </w:r>
    </w:p>
    <w:p w14:paraId="59BE175E" w14:textId="77777777" w:rsidR="00EE6FEB" w:rsidRDefault="00EE6FEB"/>
    <w:p w14:paraId="6C934537" w14:textId="77777777" w:rsidR="00EE6FEB" w:rsidRDefault="00EE6FEB">
      <w:r>
        <w:t>INSERT INTO  "Customer_campaign_details_p1" ("Customer_id", "contact", "month", "day_of_week", "duration", "campaign", "pdays", "previous", "poutcome") VALUES (26181, 'cellular', 'apr', 'fri', 218, '1', 999, '1', 'failure');</w:t>
      </w:r>
    </w:p>
    <w:p w14:paraId="68D3478A" w14:textId="77777777" w:rsidR="00EE6FEB" w:rsidRDefault="00EE6FEB"/>
    <w:p w14:paraId="0C6C5D04" w14:textId="77777777" w:rsidR="00EE6FEB" w:rsidRDefault="00EE6FEB">
      <w:r>
        <w:t>INSERT INTO  "Customer_campaign_details_p1" ("Customer_id", "contact", "month", "day_of_week", "duration", "campaign", "pdays", "previous", "poutcome") VALUES (26182, 'telephone', 'apr', 'fri', 82, '4', 999, '0', 'nonexistent');</w:t>
      </w:r>
    </w:p>
    <w:p w14:paraId="34391ACD" w14:textId="77777777" w:rsidR="00EE6FEB" w:rsidRDefault="00EE6FEB"/>
    <w:p w14:paraId="0DC5F4BB" w14:textId="77777777" w:rsidR="00EE6FEB" w:rsidRDefault="00EE6FEB">
      <w:r>
        <w:t>INSERT INTO  "Customer_campaign_details_p1" ("Customer_id", "contact", "month", "day_of_week", "duration", "campaign", "pdays", "previous", "poutcome") VALUES (26183, 'cellular', 'apr', 'fri', 140, '1', 999, '0', 'nonexistent');</w:t>
      </w:r>
    </w:p>
    <w:p w14:paraId="7E4A5DA1" w14:textId="77777777" w:rsidR="00EE6FEB" w:rsidRDefault="00EE6FEB"/>
    <w:p w14:paraId="05F6F66F" w14:textId="77777777" w:rsidR="00EE6FEB" w:rsidRDefault="00EE6FEB">
      <w:r>
        <w:t>INSERT INTO  "Customer_campaign_details_p1" ("Customer_id", "contact", "month", "day_of_week", "duration", "campaign", "pdays", "previous", "poutcome") VALUES (26184, 'cellular', 'apr', 'fri', 68, '3', 999, '0', 'nonexistent');</w:t>
      </w:r>
    </w:p>
    <w:p w14:paraId="6E58A70F" w14:textId="77777777" w:rsidR="00EE6FEB" w:rsidRDefault="00EE6FEB"/>
    <w:p w14:paraId="5A0DE721" w14:textId="77777777" w:rsidR="00EE6FEB" w:rsidRDefault="00EE6FEB">
      <w:r>
        <w:t>INSERT INTO  "Customer_campaign_details_p1" ("Customer_id", "contact", "month", "day_of_week", "duration", "campaign", "pdays", "previous", "poutcome") VALUES (26185, 'cellular', 'apr', 'fri', 707, '1', 999, '2', 'failure');</w:t>
      </w:r>
    </w:p>
    <w:p w14:paraId="6268C06B" w14:textId="77777777" w:rsidR="00EE6FEB" w:rsidRDefault="00EE6FEB"/>
    <w:p w14:paraId="67AAA422" w14:textId="77777777" w:rsidR="00EE6FEB" w:rsidRDefault="00EE6FEB">
      <w:r>
        <w:t>INSERT INTO  "Customer_campaign_details_p1" ("Customer_id", "contact", "month", "day_of_week", "duration", "campaign", "pdays", "previous", "poutcome") VALUES (26186, 'cellular', 'apr', 'fri', 212, '1', 999, '0', 'nonexistent');</w:t>
      </w:r>
    </w:p>
    <w:p w14:paraId="18678F56" w14:textId="77777777" w:rsidR="00EE6FEB" w:rsidRDefault="00EE6FEB"/>
    <w:p w14:paraId="57F287B2" w14:textId="77777777" w:rsidR="00EE6FEB" w:rsidRDefault="00EE6FEB">
      <w:r>
        <w:t>INSERT INTO  "Customer_campaign_details_p1" ("Customer_id", "contact", "month", "day_of_week", "duration", "campaign", "pdays", "previous", "poutcome") VALUES (26187, 'cellular', 'apr', 'fri', 51, '6', 999, '0', 'nonexistent');</w:t>
      </w:r>
    </w:p>
    <w:p w14:paraId="0E4C8D03" w14:textId="77777777" w:rsidR="00EE6FEB" w:rsidRDefault="00EE6FEB"/>
    <w:p w14:paraId="29CA5B4C" w14:textId="77777777" w:rsidR="00EE6FEB" w:rsidRDefault="00EE6FEB">
      <w:r>
        <w:t>INSERT INTO  "Customer_campaign_details_p1" ("Customer_id", "contact", "month", "day_of_week", "duration", "campaign", "pdays", "previous", "poutcome") VALUES (26188, 'cellular', 'apr', 'fri', 53, '1', 999, '0', 'nonexistent');</w:t>
      </w:r>
    </w:p>
    <w:p w14:paraId="531D36B8" w14:textId="77777777" w:rsidR="00EE6FEB" w:rsidRDefault="00EE6FEB"/>
    <w:p w14:paraId="22C90EF5" w14:textId="77777777" w:rsidR="00EE6FEB" w:rsidRDefault="00EE6FEB">
      <w:r>
        <w:t>INSERT INTO  "Customer_campaign_details_p1" ("Customer_id", "contact", "month", "day_of_week", "duration", "campaign", "pdays", "previous", "poutcome") VALUES (26189, 'cellular', 'apr', 'fri', 193, '1', 999, '0', 'nonexistent');</w:t>
      </w:r>
    </w:p>
    <w:p w14:paraId="164F85E1" w14:textId="77777777" w:rsidR="00EE6FEB" w:rsidRDefault="00EE6FEB"/>
    <w:p w14:paraId="03CFB70C" w14:textId="77777777" w:rsidR="00EE6FEB" w:rsidRDefault="00EE6FEB">
      <w:r>
        <w:t>INSERT INTO  "Customer_campaign_details_p1" ("Customer_id", "contact", "month", "day_of_week", "duration", "campaign", "pdays", "previous", "poutcome") VALUES (26190, 'telephone', 'apr', 'fri', 198, '1', 999, '0', 'nonexistent');</w:t>
      </w:r>
    </w:p>
    <w:p w14:paraId="52AE0493" w14:textId="77777777" w:rsidR="00EE6FEB" w:rsidRDefault="00EE6FEB"/>
    <w:p w14:paraId="78F26499" w14:textId="77777777" w:rsidR="00EE6FEB" w:rsidRDefault="00EE6FEB">
      <w:r>
        <w:t>INSERT INTO  "Customer_campaign_details_p1" ("Customer_id", "contact", "month", "day_of_week", "duration", "campaign", "pdays", "previous", "poutcome") VALUES (26191, 'cellular', 'apr', 'fri', 108, '5', 999, '0', 'nonexistent');</w:t>
      </w:r>
    </w:p>
    <w:p w14:paraId="060A42B0" w14:textId="77777777" w:rsidR="00EE6FEB" w:rsidRDefault="00EE6FEB"/>
    <w:p w14:paraId="52AD0C37" w14:textId="77777777" w:rsidR="00EE6FEB" w:rsidRDefault="00EE6FEB">
      <w:r>
        <w:t>INSERT INTO  "Customer_campaign_details_p1" ("Customer_id", "contact", "month", "day_of_week", "duration", "campaign", "pdays", "previous", "poutcome") VALUES (26192, 'telephone', 'apr', 'fri', 137, '1', 999, '0', 'nonexistent');</w:t>
      </w:r>
    </w:p>
    <w:p w14:paraId="53BA6F3F" w14:textId="77777777" w:rsidR="00EE6FEB" w:rsidRDefault="00EE6FEB"/>
    <w:p w14:paraId="324AB8DA" w14:textId="77777777" w:rsidR="00EE6FEB" w:rsidRDefault="00EE6FEB">
      <w:r>
        <w:t>INSERT INTO  "Customer_campaign_details_p1" ("Customer_id", "contact", "month", "day_of_week", "duration", "campaign", "pdays", "previous", "poutcome") VALUES (26193, 'cellular', 'apr', 'fri', 9, '1', 999, '0', 'nonexistent');</w:t>
      </w:r>
    </w:p>
    <w:p w14:paraId="77A24B6C" w14:textId="77777777" w:rsidR="00EE6FEB" w:rsidRDefault="00EE6FEB"/>
    <w:p w14:paraId="28347256" w14:textId="77777777" w:rsidR="00EE6FEB" w:rsidRDefault="00EE6FEB">
      <w:r>
        <w:t>INSERT INTO  "Customer_campaign_details_p1" ("Customer_id", "contact", "month", "day_of_week", "duration", "campaign", "pdays", "previous", "poutcome") VALUES (26194, 'cellular', 'apr', 'fri', 92, '1', 999, '0', 'nonexistent');</w:t>
      </w:r>
    </w:p>
    <w:p w14:paraId="7F1309B5" w14:textId="77777777" w:rsidR="00EE6FEB" w:rsidRDefault="00EE6FEB"/>
    <w:p w14:paraId="18685500" w14:textId="77777777" w:rsidR="00EE6FEB" w:rsidRDefault="00EE6FEB">
      <w:r>
        <w:t>INSERT INTO  "Customer_campaign_details_p1" ("Customer_id", "contact", "month", "day_of_week", "duration", "campaign", "pdays", "previous", "poutcome") VALUES (26195, 'cellular', 'apr', 'fri', 576, '1', 999, '1', 'failure');</w:t>
      </w:r>
    </w:p>
    <w:p w14:paraId="7591985E" w14:textId="77777777" w:rsidR="00EE6FEB" w:rsidRDefault="00EE6FEB"/>
    <w:p w14:paraId="6D8F5744" w14:textId="77777777" w:rsidR="00EE6FEB" w:rsidRDefault="00EE6FEB">
      <w:r>
        <w:t>INSERT INTO  "Customer_campaign_details_p1" ("Customer_id", "contact", "month", "day_of_week", "duration", "campaign", "pdays", "previous", "poutcome") VALUES (26196, 'cellular', 'apr', 'fri', 191, '1', 999, '0', 'nonexistent');</w:t>
      </w:r>
    </w:p>
    <w:p w14:paraId="2F13B521" w14:textId="77777777" w:rsidR="00EE6FEB" w:rsidRDefault="00EE6FEB"/>
    <w:p w14:paraId="22187C58" w14:textId="77777777" w:rsidR="00EE6FEB" w:rsidRDefault="00EE6FEB">
      <w:r>
        <w:t>INSERT INTO  "Customer_campaign_details_p1" ("Customer_id", "contact", "month", "day_of_week", "duration", "campaign", "pdays", "previous", "poutcome") VALUES (26197, 'telephone', 'apr', 'fri', 777, '2', 999, '0', 'nonexistent');</w:t>
      </w:r>
    </w:p>
    <w:p w14:paraId="20670F24" w14:textId="77777777" w:rsidR="00EE6FEB" w:rsidRDefault="00EE6FEB"/>
    <w:p w14:paraId="2CBCA362" w14:textId="77777777" w:rsidR="00EE6FEB" w:rsidRDefault="00EE6FEB">
      <w:r>
        <w:t>INSERT INTO  "Customer_campaign_details_p1" ("Customer_id", "contact", "month", "day_of_week", "duration", "campaign", "pdays", "previous", "poutcome") VALUES (26198, 'cellular', 'apr', 'fri', 117, '1', 999, '0', 'nonexistent');</w:t>
      </w:r>
    </w:p>
    <w:p w14:paraId="5BD4AF21" w14:textId="77777777" w:rsidR="00EE6FEB" w:rsidRDefault="00EE6FEB"/>
    <w:p w14:paraId="094F7E9A" w14:textId="77777777" w:rsidR="00EE6FEB" w:rsidRDefault="00EE6FEB">
      <w:r>
        <w:t>INSERT INTO  "Customer_campaign_details_p1" ("Customer_id", "contact", "month", "day_of_week", "duration", "campaign", "pdays", "previous", "poutcome") VALUES (26199, 'cellular', 'apr', 'fri', 329, '1', 999, '0', 'nonexistent');</w:t>
      </w:r>
    </w:p>
    <w:p w14:paraId="49B885DA" w14:textId="77777777" w:rsidR="00EE6FEB" w:rsidRDefault="00EE6FEB"/>
    <w:p w14:paraId="46F3E6F8" w14:textId="77777777" w:rsidR="00EE6FEB" w:rsidRDefault="00EE6FEB">
      <w:r>
        <w:t>INSERT INTO  "Customer_campaign_details_p1" ("Customer_id", "contact", "month", "day_of_week", "duration", "campaign", "pdays", "previous", "poutcome") VALUES (26200, 'cellular', 'apr', 'fri', 155, '1', 999, '0', 'nonexistent');</w:t>
      </w:r>
    </w:p>
    <w:p w14:paraId="15F08BB7" w14:textId="77777777" w:rsidR="00EE6FEB" w:rsidRDefault="00EE6FEB"/>
    <w:p w14:paraId="482CBA3B" w14:textId="77777777" w:rsidR="00EE6FEB" w:rsidRDefault="00EE6FEB">
      <w:r>
        <w:t>INSERT INTO  "Customer_campaign_details_p1" ("Customer_id", "contact", "month", "day_of_week", "duration", "campaign", "pdays", "previous", "poutcome") VALUES (26201, 'cellular', 'apr', 'fri', 106, '1', 999, '0', 'nonexistent');</w:t>
      </w:r>
    </w:p>
    <w:p w14:paraId="76F13F99" w14:textId="77777777" w:rsidR="00EE6FEB" w:rsidRDefault="00EE6FEB"/>
    <w:p w14:paraId="2021CC71" w14:textId="77777777" w:rsidR="00EE6FEB" w:rsidRDefault="00EE6FEB">
      <w:r>
        <w:t>INSERT INTO  "Customer_campaign_details_p1" ("Customer_id", "contact", "month", "day_of_week", "duration", "campaign", "pdays", "previous", "poutcome") VALUES (26202, 'cellular', 'apr', 'fri', 76, '2', 999, '0', 'nonexistent');</w:t>
      </w:r>
    </w:p>
    <w:p w14:paraId="4BACC844" w14:textId="77777777" w:rsidR="00EE6FEB" w:rsidRDefault="00EE6FEB"/>
    <w:p w14:paraId="3E8BC1E7" w14:textId="77777777" w:rsidR="00EE6FEB" w:rsidRDefault="00EE6FEB">
      <w:r>
        <w:t>INSERT INTO  "Customer_campaign_details_p1" ("Customer_id", "contact", "month", "day_of_week", "duration", "campaign", "pdays", "previous", "poutcome") VALUES (26203, 'cellular', 'apr', 'fri', 1007, '2', 999, '0', 'nonexistent');</w:t>
      </w:r>
    </w:p>
    <w:p w14:paraId="129A95A9" w14:textId="77777777" w:rsidR="00EE6FEB" w:rsidRDefault="00EE6FEB"/>
    <w:p w14:paraId="4F6C2699" w14:textId="77777777" w:rsidR="00EE6FEB" w:rsidRDefault="00EE6FEB">
      <w:r>
        <w:t>INSERT INTO  "Customer_campaign_details_p1" ("Customer_id", "contact", "month", "day_of_week", "duration", "campaign", "pdays", "previous", "poutcome") VALUES (26204, 'cellular', 'apr', 'fri', 382, '2', 999, '0', 'nonexistent');</w:t>
      </w:r>
    </w:p>
    <w:p w14:paraId="031189E3" w14:textId="77777777" w:rsidR="00EE6FEB" w:rsidRDefault="00EE6FEB"/>
    <w:p w14:paraId="52E375D2" w14:textId="77777777" w:rsidR="00EE6FEB" w:rsidRDefault="00EE6FEB">
      <w:r>
        <w:t>INSERT INTO  "Customer_campaign_details_p1" ("Customer_id", "contact", "month", "day_of_week", "duration", "campaign", "pdays", "previous", "poutcome") VALUES (26205, 'cellular', 'apr', 'fri', 496, '3', 999, '0', 'nonexistent');</w:t>
      </w:r>
    </w:p>
    <w:p w14:paraId="7B2BE782" w14:textId="77777777" w:rsidR="00EE6FEB" w:rsidRDefault="00EE6FEB"/>
    <w:p w14:paraId="5E5D5E7C" w14:textId="77777777" w:rsidR="00EE6FEB" w:rsidRDefault="00EE6FEB">
      <w:r>
        <w:t>INSERT INTO  "Customer_campaign_details_p1" ("Customer_id", "contact", "month", "day_of_week", "duration", "campaign", "pdays", "previous", "poutcome") VALUES (26206, 'cellular', 'apr', 'fri', 464, '1', 999, '0', 'nonexistent');</w:t>
      </w:r>
    </w:p>
    <w:p w14:paraId="3EFEA96B" w14:textId="77777777" w:rsidR="00EE6FEB" w:rsidRDefault="00EE6FEB"/>
    <w:p w14:paraId="4AB636B3" w14:textId="77777777" w:rsidR="00EE6FEB" w:rsidRDefault="00EE6FEB">
      <w:r>
        <w:t>INSERT INTO  "Customer_campaign_details_p1" ("Customer_id", "contact", "month", "day_of_week", "duration", "campaign", "pdays", "previous", "poutcome") VALUES (26207, 'cellular', 'apr', 'fri', 82, '2', 999, '0', 'nonexistent');</w:t>
      </w:r>
    </w:p>
    <w:p w14:paraId="4B5D6025" w14:textId="77777777" w:rsidR="00EE6FEB" w:rsidRDefault="00EE6FEB"/>
    <w:p w14:paraId="583E5397" w14:textId="77777777" w:rsidR="00EE6FEB" w:rsidRDefault="00EE6FEB">
      <w:r>
        <w:t>INSERT INTO  "Customer_campaign_details_p1" ("Customer_id", "contact", "month", "day_of_week", "duration", "campaign", "pdays", "previous", "poutcome") VALUES (26208, 'cellular', 'apr', 'fri', 343, '2', 999, '0', 'nonexistent');</w:t>
      </w:r>
    </w:p>
    <w:p w14:paraId="6A19B420" w14:textId="77777777" w:rsidR="00EE6FEB" w:rsidRDefault="00EE6FEB"/>
    <w:p w14:paraId="77201B85" w14:textId="77777777" w:rsidR="00EE6FEB" w:rsidRDefault="00EE6FEB">
      <w:r>
        <w:t>INSERT INTO  "Customer_campaign_details_p1" ("Customer_id", "contact", "month", "day_of_week", "duration", "campaign", "pdays", "previous", "poutcome") VALUES (26209, 'cellular', 'apr', 'fri', 75, '1', 999, '0', 'nonexistent');</w:t>
      </w:r>
    </w:p>
    <w:p w14:paraId="25CCACBD" w14:textId="77777777" w:rsidR="00EE6FEB" w:rsidRDefault="00EE6FEB"/>
    <w:p w14:paraId="380B8608" w14:textId="77777777" w:rsidR="00EE6FEB" w:rsidRDefault="00EE6FEB">
      <w:r>
        <w:t>INSERT INTO  "Customer_campaign_details_p1" ("Customer_id", "contact", "month", "day_of_week", "duration", "campaign", "pdays", "previous", "poutcome") VALUES (26210, 'cellular', 'apr', 'fri', 526, '1', 999, '0', 'nonexistent');</w:t>
      </w:r>
    </w:p>
    <w:p w14:paraId="2D21C3AA" w14:textId="77777777" w:rsidR="00EE6FEB" w:rsidRDefault="00EE6FEB"/>
    <w:p w14:paraId="035C13AC" w14:textId="77777777" w:rsidR="00EE6FEB" w:rsidRDefault="00EE6FEB">
      <w:r>
        <w:t>INSERT INTO  "Customer_campaign_details_p1" ("Customer_id", "contact", "month", "day_of_week", "duration", "campaign", "pdays", "previous", "poutcome") VALUES (26211, 'cellular', 'apr', 'fri', 43, '1', 999, '0', 'nonexistent');</w:t>
      </w:r>
    </w:p>
    <w:p w14:paraId="7E6B68D3" w14:textId="77777777" w:rsidR="00EE6FEB" w:rsidRDefault="00EE6FEB"/>
    <w:p w14:paraId="79A16175" w14:textId="77777777" w:rsidR="00EE6FEB" w:rsidRDefault="00EE6FEB">
      <w:r>
        <w:t>INSERT INTO  "Customer_campaign_details_p1" ("Customer_id", "contact", "month", "day_of_week", "duration", "campaign", "pdays", "previous", "poutcome") VALUES (26212, 'cellular', 'apr', 'fri', 45, '7', 999, '1', 'failure');</w:t>
      </w:r>
    </w:p>
    <w:p w14:paraId="3F24BA9E" w14:textId="77777777" w:rsidR="00EE6FEB" w:rsidRDefault="00EE6FEB"/>
    <w:p w14:paraId="7F1815A3" w14:textId="77777777" w:rsidR="00EE6FEB" w:rsidRDefault="00EE6FEB">
      <w:r>
        <w:t>INSERT INTO  "Customer_campaign_details_p1" ("Customer_id", "contact", "month", "day_of_week", "duration", "campaign", "pdays", "previous", "poutcome") VALUES (26213, 'cellular', 'apr', 'fri', 1624, '1', 999, '2', 'failure');</w:t>
      </w:r>
    </w:p>
    <w:p w14:paraId="5A03110A" w14:textId="77777777" w:rsidR="00EE6FEB" w:rsidRDefault="00EE6FEB"/>
    <w:p w14:paraId="42B18C2B" w14:textId="77777777" w:rsidR="00EE6FEB" w:rsidRDefault="00EE6FEB">
      <w:r>
        <w:t>INSERT INTO  "Customer_campaign_details_p1" ("Customer_id", "contact", "month", "day_of_week", "duration", "campaign", "pdays", "previous", "poutcome") VALUES (26214, 'cellular', 'apr', 'fri', 95, '3', 999, '0', 'nonexistent');</w:t>
      </w:r>
    </w:p>
    <w:p w14:paraId="305B17CD" w14:textId="77777777" w:rsidR="00EE6FEB" w:rsidRDefault="00EE6FEB"/>
    <w:p w14:paraId="31ACE692" w14:textId="77777777" w:rsidR="00EE6FEB" w:rsidRDefault="00EE6FEB">
      <w:r>
        <w:t>INSERT INTO  "Customer_campaign_details_p1" ("Customer_id", "contact", "month", "day_of_week", "duration", "campaign", "pdays", "previous", "poutcome") VALUES (26215, 'cellular', 'apr', 'fri', 175, '1', 999, '1', 'failure');</w:t>
      </w:r>
    </w:p>
    <w:p w14:paraId="5116335F" w14:textId="77777777" w:rsidR="00EE6FEB" w:rsidRDefault="00EE6FEB"/>
    <w:p w14:paraId="5BBDB686" w14:textId="77777777" w:rsidR="00EE6FEB" w:rsidRDefault="00EE6FEB">
      <w:r>
        <w:t>INSERT INTO  "Customer_campaign_details_p1" ("Customer_id", "contact", "month", "day_of_week", "duration", "campaign", "pdays", "previous", "poutcome") VALUES (26216, 'cellular', 'apr', 'fri', 208, '1', 999, '1', 'failure');</w:t>
      </w:r>
    </w:p>
    <w:p w14:paraId="18102BEB" w14:textId="77777777" w:rsidR="00EE6FEB" w:rsidRDefault="00EE6FEB"/>
    <w:p w14:paraId="3F7185CD" w14:textId="77777777" w:rsidR="00EE6FEB" w:rsidRDefault="00EE6FEB">
      <w:r>
        <w:t>INSERT INTO  "Customer_campaign_details_p1" ("Customer_id", "contact", "month", "day_of_week", "duration", "campaign", "pdays", "previous", "poutcome") VALUES (26217, 'cellular', 'apr', 'fri', 87, '1', 999, '0', 'nonexistent');</w:t>
      </w:r>
    </w:p>
    <w:p w14:paraId="0126E27E" w14:textId="77777777" w:rsidR="00EE6FEB" w:rsidRDefault="00EE6FEB"/>
    <w:p w14:paraId="4BCBA728" w14:textId="77777777" w:rsidR="00EE6FEB" w:rsidRDefault="00EE6FEB">
      <w:r>
        <w:t>INSERT INTO  "Customer_campaign_details_p1" ("Customer_id", "contact", "month", "day_of_week", "duration", "campaign", "pdays", "previous", "poutcome") VALUES (26218, 'telephone', 'apr', 'fri', 26, '1', 999, '1', 'failure');</w:t>
      </w:r>
    </w:p>
    <w:p w14:paraId="5ED889E3" w14:textId="77777777" w:rsidR="00EE6FEB" w:rsidRDefault="00EE6FEB"/>
    <w:p w14:paraId="342EC566" w14:textId="77777777" w:rsidR="00EE6FEB" w:rsidRDefault="00EE6FEB">
      <w:r>
        <w:t>INSERT INTO  "Customer_campaign_details_p1" ("Customer_id", "contact", "month", "day_of_week", "duration", "campaign", "pdays", "previous", "poutcome") VALUES (26219, 'cellular', 'apr', 'fri', 218, '1', 999, '0', 'nonexistent');</w:t>
      </w:r>
    </w:p>
    <w:p w14:paraId="01579E2B" w14:textId="77777777" w:rsidR="00EE6FEB" w:rsidRDefault="00EE6FEB"/>
    <w:p w14:paraId="195B8F5F" w14:textId="77777777" w:rsidR="00EE6FEB" w:rsidRDefault="00EE6FEB">
      <w:r>
        <w:t>INSERT INTO  "Customer_campaign_details_p1" ("Customer_id", "contact", "month", "day_of_week", "duration", "campaign", "pdays", "previous", "poutcome") VALUES (26220, 'cellular', 'apr', 'fri', 342, '3', 999, '0', 'nonexistent');</w:t>
      </w:r>
    </w:p>
    <w:p w14:paraId="6897E862" w14:textId="77777777" w:rsidR="00EE6FEB" w:rsidRDefault="00EE6FEB"/>
    <w:p w14:paraId="26BAD7C6" w14:textId="77777777" w:rsidR="00EE6FEB" w:rsidRDefault="00EE6FEB">
      <w:r>
        <w:t>INSERT INTO  "Customer_campaign_details_p1" ("Customer_id", "contact", "month", "day_of_week", "duration", "campaign", "pdays", "previous", "poutcome") VALUES (26221, 'telephone', 'apr', 'fri', 254, '1', 999, '0', 'nonexistent');</w:t>
      </w:r>
    </w:p>
    <w:p w14:paraId="68F492C1" w14:textId="77777777" w:rsidR="00EE6FEB" w:rsidRDefault="00EE6FEB"/>
    <w:p w14:paraId="09AEEF6D" w14:textId="77777777" w:rsidR="00EE6FEB" w:rsidRDefault="00EE6FEB">
      <w:r>
        <w:t>INSERT INTO  "Customer_campaign_details_p1" ("Customer_id", "contact", "month", "day_of_week", "duration", "campaign", "pdays", "previous", "poutcome") VALUES (26222, 'cellular', 'apr', 'fri', 85, '1', 999, '0', 'nonexistent');</w:t>
      </w:r>
    </w:p>
    <w:p w14:paraId="1723DF00" w14:textId="77777777" w:rsidR="00EE6FEB" w:rsidRDefault="00EE6FEB"/>
    <w:p w14:paraId="562EB188" w14:textId="77777777" w:rsidR="00EE6FEB" w:rsidRDefault="00EE6FEB">
      <w:r>
        <w:t>INSERT INTO  "Customer_campaign_details_p1" ("Customer_id", "contact", "month", "day_of_week", "duration", "campaign", "pdays", "previous", "poutcome") VALUES (26223, 'cellular', 'apr', 'fri', 73, '1', 999, '1', 'failure');</w:t>
      </w:r>
    </w:p>
    <w:p w14:paraId="585D8087" w14:textId="77777777" w:rsidR="00EE6FEB" w:rsidRDefault="00EE6FEB"/>
    <w:p w14:paraId="161897E2" w14:textId="77777777" w:rsidR="00EE6FEB" w:rsidRDefault="00EE6FEB">
      <w:r>
        <w:t>INSERT INTO  "Customer_campaign_details_p1" ("Customer_id", "contact", "month", "day_of_week", "duration", "campaign", "pdays", "previous", "poutcome") VALUES (26224, 'cellular', 'apr', 'fri', 145, '1', 999, '1', 'failure');</w:t>
      </w:r>
    </w:p>
    <w:p w14:paraId="48876E9A" w14:textId="77777777" w:rsidR="00EE6FEB" w:rsidRDefault="00EE6FEB"/>
    <w:p w14:paraId="0EAAD7F3" w14:textId="77777777" w:rsidR="00EE6FEB" w:rsidRDefault="00EE6FEB">
      <w:r>
        <w:t>INSERT INTO  "Customer_campaign_details_p1" ("Customer_id", "contact", "month", "day_of_week", "duration", "campaign", "pdays", "previous", "poutcome") VALUES (26225, 'cellular', 'apr', 'fri', 171, '1', 999, '1', 'failure');</w:t>
      </w:r>
    </w:p>
    <w:p w14:paraId="4B2B3C20" w14:textId="77777777" w:rsidR="00EE6FEB" w:rsidRDefault="00EE6FEB"/>
    <w:p w14:paraId="54AE6FF7" w14:textId="77777777" w:rsidR="00EE6FEB" w:rsidRDefault="00EE6FEB">
      <w:r>
        <w:t>INSERT INTO  "Customer_campaign_details_p1" ("Customer_id", "contact", "month", "day_of_week", "duration", "campaign", "pdays", "previous", "poutcome") VALUES (26226, 'cellular', 'apr', 'fri', 372, '1', 999, '0', 'nonexistent');</w:t>
      </w:r>
    </w:p>
    <w:p w14:paraId="430A367D" w14:textId="77777777" w:rsidR="00EE6FEB" w:rsidRDefault="00EE6FEB"/>
    <w:p w14:paraId="79D9387E" w14:textId="77777777" w:rsidR="00EE6FEB" w:rsidRDefault="00EE6FEB">
      <w:r>
        <w:t>INSERT INTO  "Customer_campaign_details_p1" ("Customer_id", "contact", "month", "day_of_week", "duration", "campaign", "pdays", "previous", "poutcome") VALUES (26227, 'cellular', 'apr', 'fri', 108, '1', 999, '0', 'nonexistent');</w:t>
      </w:r>
    </w:p>
    <w:p w14:paraId="1D5926DF" w14:textId="77777777" w:rsidR="00EE6FEB" w:rsidRDefault="00EE6FEB"/>
    <w:p w14:paraId="0034FE79" w14:textId="77777777" w:rsidR="00EE6FEB" w:rsidRDefault="00EE6FEB">
      <w:r>
        <w:t>INSERT INTO  "Customer_campaign_details_p1" ("Customer_id", "contact", "month", "day_of_week", "duration", "campaign", "pdays", "previous", "poutcome") VALUES (26228, 'cellular', 'apr', 'fri', 153, '1', 999, '0', 'nonexistent');</w:t>
      </w:r>
    </w:p>
    <w:p w14:paraId="0C132A0C" w14:textId="77777777" w:rsidR="00EE6FEB" w:rsidRDefault="00EE6FEB"/>
    <w:p w14:paraId="5640C9C7" w14:textId="77777777" w:rsidR="00EE6FEB" w:rsidRDefault="00EE6FEB">
      <w:r>
        <w:t>INSERT INTO  "Customer_campaign_details_p1" ("Customer_id", "contact", "month", "day_of_week", "duration", "campaign", "pdays", "previous", "poutcome") VALUES (26229, 'cellular', 'apr', 'fri', 138, '1', 999, '1', 'failure');</w:t>
      </w:r>
    </w:p>
    <w:p w14:paraId="0E89C116" w14:textId="77777777" w:rsidR="00EE6FEB" w:rsidRDefault="00EE6FEB"/>
    <w:p w14:paraId="55C11F77" w14:textId="77777777" w:rsidR="00EE6FEB" w:rsidRDefault="00EE6FEB">
      <w:r>
        <w:t>INSERT INTO  "Customer_campaign_details_p1" ("Customer_id", "contact", "month", "day_of_week", "duration", "campaign", "pdays", "previous", "poutcome") VALUES (26230, 'cellular', 'apr', 'fri', 175, '3', 999, '0', 'nonexistent');</w:t>
      </w:r>
    </w:p>
    <w:p w14:paraId="6CE0F417" w14:textId="77777777" w:rsidR="00EE6FEB" w:rsidRDefault="00EE6FEB"/>
    <w:p w14:paraId="0D010AB9" w14:textId="77777777" w:rsidR="00EE6FEB" w:rsidRDefault="00EE6FEB">
      <w:r>
        <w:t>INSERT INTO  "Customer_campaign_details_p1" ("Customer_id", "contact", "month", "day_of_week", "duration", "campaign", "pdays", "previous", "poutcome") VALUES (26231, 'cellular', 'apr', 'fri', 247, '1', 999, '0', 'nonexistent');</w:t>
      </w:r>
    </w:p>
    <w:p w14:paraId="7C051220" w14:textId="77777777" w:rsidR="00EE6FEB" w:rsidRDefault="00EE6FEB"/>
    <w:p w14:paraId="69955B4B" w14:textId="77777777" w:rsidR="00EE6FEB" w:rsidRDefault="00EE6FEB">
      <w:r>
        <w:t>INSERT INTO  "Customer_campaign_details_p1" ("Customer_id", "contact", "month", "day_of_week", "duration", "campaign", "pdays", "previous", "poutcome") VALUES (26232, 'cellular', 'apr', 'fri', 404, '1', 999, '1', 'failure');</w:t>
      </w:r>
    </w:p>
    <w:p w14:paraId="21DC4E40" w14:textId="77777777" w:rsidR="00EE6FEB" w:rsidRDefault="00EE6FEB"/>
    <w:p w14:paraId="1BB2A659" w14:textId="77777777" w:rsidR="00EE6FEB" w:rsidRDefault="00EE6FEB">
      <w:r>
        <w:t>INSERT INTO  "Customer_campaign_details_p1" ("Customer_id", "contact", "month", "day_of_week", "duration", "campaign", "pdays", "previous", "poutcome") VALUES (26233, 'cellular', 'apr', 'fri', 362, '2', 999, '1', 'failure');</w:t>
      </w:r>
    </w:p>
    <w:p w14:paraId="2FA4678B" w14:textId="77777777" w:rsidR="00EE6FEB" w:rsidRDefault="00EE6FEB"/>
    <w:p w14:paraId="512516B6" w14:textId="77777777" w:rsidR="00EE6FEB" w:rsidRDefault="00EE6FEB">
      <w:r>
        <w:t>INSERT INTO  "Customer_campaign_details_p1" ("Customer_id", "contact", "month", "day_of_week", "duration", "campaign", "pdays", "previous", "poutcome") VALUES (26234, 'cellular', 'apr', 'fri', 286, '2', 999, '1', 'failure');</w:t>
      </w:r>
    </w:p>
    <w:p w14:paraId="16E52E71" w14:textId="77777777" w:rsidR="00EE6FEB" w:rsidRDefault="00EE6FEB"/>
    <w:p w14:paraId="71337539" w14:textId="77777777" w:rsidR="00EE6FEB" w:rsidRDefault="00EE6FEB">
      <w:r>
        <w:t>INSERT INTO  "Customer_campaign_details_p1" ("Customer_id", "contact", "month", "day_of_week", "duration", "campaign", "pdays", "previous", "poutcome") VALUES (26235, 'cellular', 'apr', 'fri', 316, '2', 999, '0', 'nonexistent');</w:t>
      </w:r>
    </w:p>
    <w:p w14:paraId="5E24F32E" w14:textId="77777777" w:rsidR="00EE6FEB" w:rsidRDefault="00EE6FEB"/>
    <w:p w14:paraId="4A922612" w14:textId="77777777" w:rsidR="00EE6FEB" w:rsidRDefault="00EE6FEB">
      <w:r>
        <w:t>INSERT INTO  "Customer_campaign_details_p1" ("Customer_id", "contact", "month", "day_of_week", "duration", "campaign", "pdays", "previous", "poutcome") VALUES (26236, 'cellular', 'apr', 'fri', 251, '1', 999, '0', 'nonexistent');</w:t>
      </w:r>
    </w:p>
    <w:p w14:paraId="63CB4BC4" w14:textId="77777777" w:rsidR="00EE6FEB" w:rsidRDefault="00EE6FEB"/>
    <w:p w14:paraId="09268622" w14:textId="77777777" w:rsidR="00EE6FEB" w:rsidRDefault="00EE6FEB">
      <w:r>
        <w:t>INSERT INTO  "Customer_campaign_details_p1" ("Customer_id", "contact", "month", "day_of_week", "duration", "campaign", "pdays", "previous", "poutcome") VALUES (26237, 'cellular', 'apr', 'fri', 370, '1', 999, '0', 'nonexistent');</w:t>
      </w:r>
    </w:p>
    <w:p w14:paraId="25F4775B" w14:textId="77777777" w:rsidR="00EE6FEB" w:rsidRDefault="00EE6FEB"/>
    <w:p w14:paraId="2E93AFF5" w14:textId="77777777" w:rsidR="00EE6FEB" w:rsidRDefault="00EE6FEB">
      <w:r>
        <w:t>INSERT INTO  "Customer_campaign_details_p1" ("Customer_id", "contact", "month", "day_of_week", "duration", "campaign", "pdays", "previous", "poutcome") VALUES (26238, 'cellular', 'apr', 'fri', 274, '1', 999, '0', 'nonexistent');</w:t>
      </w:r>
    </w:p>
    <w:p w14:paraId="72D211EF" w14:textId="77777777" w:rsidR="00EE6FEB" w:rsidRDefault="00EE6FEB"/>
    <w:p w14:paraId="0006E60E" w14:textId="77777777" w:rsidR="00EE6FEB" w:rsidRDefault="00EE6FEB">
      <w:r>
        <w:t>INSERT INTO  "Customer_campaign_details_p1" ("Customer_id", "contact", "month", "day_of_week", "duration", "campaign", "pdays", "previous", "poutcome") VALUES (26239, 'cellular', 'apr', 'fri', 324, '3', 999, '0', 'nonexistent');</w:t>
      </w:r>
    </w:p>
    <w:p w14:paraId="23B44DAD" w14:textId="77777777" w:rsidR="00EE6FEB" w:rsidRDefault="00EE6FEB"/>
    <w:p w14:paraId="5714AE3B" w14:textId="77777777" w:rsidR="00EE6FEB" w:rsidRDefault="00EE6FEB">
      <w:r>
        <w:t>INSERT INTO  "Customer_campaign_details_p1" ("Customer_id", "contact", "month", "day_of_week", "duration", "campaign", "pdays", "previous", "poutcome") VALUES (26240, 'cellular', 'apr', 'fri', 206, '1', 999, '0', 'nonexistent');</w:t>
      </w:r>
    </w:p>
    <w:p w14:paraId="4F6CE061" w14:textId="77777777" w:rsidR="00EE6FEB" w:rsidRDefault="00EE6FEB"/>
    <w:p w14:paraId="1EE8C600" w14:textId="77777777" w:rsidR="00EE6FEB" w:rsidRDefault="00EE6FEB">
      <w:r>
        <w:t>INSERT INTO  "Customer_campaign_details_p1" ("Customer_id", "contact", "month", "day_of_week", "duration", "campaign", "pdays", "previous", "poutcome") VALUES (26241, 'cellular', 'apr', 'fri', 191, '1', 999, '2', 'failure');</w:t>
      </w:r>
    </w:p>
    <w:p w14:paraId="6300C2E4" w14:textId="77777777" w:rsidR="00EE6FEB" w:rsidRDefault="00EE6FEB"/>
    <w:p w14:paraId="2F419D50" w14:textId="77777777" w:rsidR="00EE6FEB" w:rsidRDefault="00EE6FEB">
      <w:r>
        <w:t>INSERT INTO  "Customer_campaign_details_p1" ("Customer_id", "contact", "month", "day_of_week", "duration", "campaign", "pdays", "previous", "poutcome") VALUES (26242, 'cellular', 'apr', 'fri', 367, '3', 999, '1', 'failure');</w:t>
      </w:r>
    </w:p>
    <w:p w14:paraId="033CE2E7" w14:textId="77777777" w:rsidR="00EE6FEB" w:rsidRDefault="00EE6FEB"/>
    <w:p w14:paraId="51D96D6A" w14:textId="77777777" w:rsidR="00EE6FEB" w:rsidRDefault="00EE6FEB">
      <w:r>
        <w:t>INSERT INTO  "Customer_campaign_details_p1" ("Customer_id", "contact", "month", "day_of_week", "duration", "campaign", "pdays", "previous", "poutcome") VALUES (26243, 'telephone', 'apr', 'fri', 141, '4', 999, '0', 'nonexistent');</w:t>
      </w:r>
    </w:p>
    <w:p w14:paraId="1D476FE0" w14:textId="77777777" w:rsidR="00EE6FEB" w:rsidRDefault="00EE6FEB"/>
    <w:p w14:paraId="589BB239" w14:textId="77777777" w:rsidR="00EE6FEB" w:rsidRDefault="00EE6FEB">
      <w:r>
        <w:t>INSERT INTO  "Customer_campaign_details_p1" ("Customer_id", "contact", "month", "day_of_week", "duration", "campaign", "pdays", "previous", "poutcome") VALUES (26244, 'cellular', 'apr', 'fri', 200, '3', 999, '0', 'nonexistent');</w:t>
      </w:r>
    </w:p>
    <w:p w14:paraId="68112A58" w14:textId="77777777" w:rsidR="00EE6FEB" w:rsidRDefault="00EE6FEB"/>
    <w:p w14:paraId="7592528C" w14:textId="77777777" w:rsidR="00EE6FEB" w:rsidRDefault="00EE6FEB">
      <w:r>
        <w:t>INSERT INTO  "Customer_campaign_details_p1" ("Customer_id", "contact", "month", "day_of_week", "duration", "campaign", "pdays", "previous", "poutcome") VALUES (26245, 'cellular', 'apr', 'fri', 279, '1', 999, '0', 'nonexistent');</w:t>
      </w:r>
    </w:p>
    <w:p w14:paraId="0975CA3C" w14:textId="77777777" w:rsidR="00EE6FEB" w:rsidRDefault="00EE6FEB"/>
    <w:p w14:paraId="06DC1F91" w14:textId="77777777" w:rsidR="00EE6FEB" w:rsidRDefault="00EE6FEB">
      <w:r>
        <w:t>INSERT INTO  "Customer_campaign_details_p1" ("Customer_id", "contact", "month", "day_of_week", "duration", "campaign", "pdays", "previous", "poutcome") VALUES (26246, 'cellular', 'apr', 'fri', 214, '2', 999, '0', 'nonexistent');</w:t>
      </w:r>
    </w:p>
    <w:p w14:paraId="45B3A0E4" w14:textId="77777777" w:rsidR="00EE6FEB" w:rsidRDefault="00EE6FEB"/>
    <w:p w14:paraId="173032E8" w14:textId="77777777" w:rsidR="00EE6FEB" w:rsidRDefault="00EE6FEB">
      <w:r>
        <w:t>INSERT INTO  "Customer_campaign_details_p1" ("Customer_id", "contact", "month", "day_of_week", "duration", "campaign", "pdays", "previous", "poutcome") VALUES (26247, 'cellular', 'apr', 'fri', 122, '1', 999, '1', 'failure');</w:t>
      </w:r>
    </w:p>
    <w:p w14:paraId="2F1DAD39" w14:textId="77777777" w:rsidR="00EE6FEB" w:rsidRDefault="00EE6FEB"/>
    <w:p w14:paraId="208B2D5D" w14:textId="77777777" w:rsidR="00EE6FEB" w:rsidRDefault="00EE6FEB">
      <w:r>
        <w:t>INSERT INTO  "Customer_campaign_details_p1" ("Customer_id", "contact", "month", "day_of_week", "duration", "campaign", "pdays", "previous", "poutcome") VALUES (26248, 'cellular', 'apr', 'fri', 649, '1', 999, '0', 'nonexistent');</w:t>
      </w:r>
    </w:p>
    <w:p w14:paraId="16581178" w14:textId="77777777" w:rsidR="00EE6FEB" w:rsidRDefault="00EE6FEB"/>
    <w:p w14:paraId="4BA2E369" w14:textId="77777777" w:rsidR="00EE6FEB" w:rsidRDefault="00EE6FEB">
      <w:r>
        <w:t>INSERT INTO  "Customer_campaign_details_p1" ("Customer_id", "contact", "month", "day_of_week", "duration", "campaign", "pdays", "previous", "poutcome") VALUES (26249, 'cellular', 'apr', 'fri', 14, '1', 999, '0', 'nonexistent');</w:t>
      </w:r>
    </w:p>
    <w:p w14:paraId="42FB238A" w14:textId="77777777" w:rsidR="00EE6FEB" w:rsidRDefault="00EE6FEB"/>
    <w:p w14:paraId="378F2A4B" w14:textId="77777777" w:rsidR="00EE6FEB" w:rsidRDefault="00EE6FEB">
      <w:r>
        <w:t>INSERT INTO  "Customer_campaign_details_p1" ("Customer_id", "contact", "month", "day_of_week", "duration", "campaign", "pdays", "previous", "poutcome") VALUES (26250, 'cellular', 'apr', 'fri', 263, '1', 999, '0', 'nonexistent');</w:t>
      </w:r>
    </w:p>
    <w:p w14:paraId="0A564BD4" w14:textId="77777777" w:rsidR="00EE6FEB" w:rsidRDefault="00EE6FEB"/>
    <w:p w14:paraId="2BA7A98E" w14:textId="77777777" w:rsidR="00EE6FEB" w:rsidRDefault="00EE6FEB">
      <w:r>
        <w:t>INSERT INTO  "Customer_campaign_details_p1" ("Customer_id", "contact", "month", "day_of_week", "duration", "campaign", "pdays", "previous", "poutcome") VALUES (26251, 'cellular', 'apr', 'fri', 72, '4', 999, '0', 'nonexistent');</w:t>
      </w:r>
    </w:p>
    <w:p w14:paraId="5A208680" w14:textId="77777777" w:rsidR="00EE6FEB" w:rsidRDefault="00EE6FEB"/>
    <w:p w14:paraId="2CD4B524" w14:textId="77777777" w:rsidR="00EE6FEB" w:rsidRDefault="00EE6FEB">
      <w:r>
        <w:t>INSERT INTO  "Customer_campaign_details_p1" ("Customer_id", "contact", "month", "day_of_week", "duration", "campaign", "pdays", "previous", "poutcome") VALUES (26252, 'cellular', 'apr', 'fri', 433, '1', 999, '0', 'nonexistent');</w:t>
      </w:r>
    </w:p>
    <w:p w14:paraId="7735FB58" w14:textId="77777777" w:rsidR="00EE6FEB" w:rsidRDefault="00EE6FEB"/>
    <w:p w14:paraId="6CF853EE" w14:textId="77777777" w:rsidR="00EE6FEB" w:rsidRDefault="00EE6FEB">
      <w:r>
        <w:t>INSERT INTO  "Customer_campaign_details_p1" ("Customer_id", "contact", "month", "day_of_week", "duration", "campaign", "pdays", "previous", "poutcome") VALUES (26253, 'cellular', 'apr', 'fri', 407, '2', 999, '0', 'nonexistent');</w:t>
      </w:r>
    </w:p>
    <w:p w14:paraId="0DB8C022" w14:textId="77777777" w:rsidR="00EE6FEB" w:rsidRDefault="00EE6FEB"/>
    <w:p w14:paraId="03AF96C5" w14:textId="77777777" w:rsidR="00EE6FEB" w:rsidRDefault="00EE6FEB">
      <w:r>
        <w:t>INSERT INTO  "Customer_campaign_details_p1" ("Customer_id", "contact", "month", "day_of_week", "duration", "campaign", "pdays", "previous", "poutcome") VALUES (26254, 'cellular', 'apr', 'fri', 278, '1', 999, '0', 'nonexistent');</w:t>
      </w:r>
    </w:p>
    <w:p w14:paraId="0237C2CF" w14:textId="77777777" w:rsidR="00EE6FEB" w:rsidRDefault="00EE6FEB"/>
    <w:p w14:paraId="30393E5D" w14:textId="77777777" w:rsidR="00EE6FEB" w:rsidRDefault="00EE6FEB">
      <w:r>
        <w:t>INSERT INTO  "Customer_campaign_details_p1" ("Customer_id", "contact", "month", "day_of_week", "duration", "campaign", "pdays", "previous", "poutcome") VALUES (26255, 'cellular', 'apr', 'fri', 216, '1', 999, '0', 'nonexistent');</w:t>
      </w:r>
    </w:p>
    <w:p w14:paraId="1F1A5459" w14:textId="77777777" w:rsidR="00EE6FEB" w:rsidRDefault="00EE6FEB"/>
    <w:p w14:paraId="5022ADA7" w14:textId="77777777" w:rsidR="00EE6FEB" w:rsidRDefault="00EE6FEB">
      <w:r>
        <w:t>INSERT INTO  "Customer_campaign_details_p1" ("Customer_id", "contact", "month", "day_of_week", "duration", "campaign", "pdays", "previous", "poutcome") VALUES (26256, 'cellular', 'apr', 'fri', 33, '2', 999, '0', 'nonexistent');</w:t>
      </w:r>
    </w:p>
    <w:p w14:paraId="5D6CB8E8" w14:textId="77777777" w:rsidR="00EE6FEB" w:rsidRDefault="00EE6FEB"/>
    <w:p w14:paraId="2EFE82EF" w14:textId="77777777" w:rsidR="00EE6FEB" w:rsidRDefault="00EE6FEB">
      <w:r>
        <w:t>INSERT INTO  "Customer_campaign_details_p1" ("Customer_id", "contact", "month", "day_of_week", "duration", "campaign", "pdays", "previous", "poutcome") VALUES (26257, 'cellular', 'apr', 'fri', 55, '1', 999, '1', 'failure');</w:t>
      </w:r>
    </w:p>
    <w:p w14:paraId="74F1DED1" w14:textId="77777777" w:rsidR="00EE6FEB" w:rsidRDefault="00EE6FEB"/>
    <w:p w14:paraId="7DFDE983" w14:textId="77777777" w:rsidR="00EE6FEB" w:rsidRDefault="00EE6FEB">
      <w:r>
        <w:t>INSERT INTO  "Customer_campaign_details_p1" ("Customer_id", "contact", "month", "day_of_week", "duration", "campaign", "pdays", "previous", "poutcome") VALUES (26258, 'cellular', 'apr', 'fri', 419, '1', 999, '0', 'nonexistent');</w:t>
      </w:r>
    </w:p>
    <w:p w14:paraId="10F454E2" w14:textId="77777777" w:rsidR="00EE6FEB" w:rsidRDefault="00EE6FEB"/>
    <w:p w14:paraId="0869132F" w14:textId="77777777" w:rsidR="00EE6FEB" w:rsidRDefault="00EE6FEB">
      <w:r>
        <w:t>INSERT INTO  "Customer_campaign_details_p1" ("Customer_id", "contact", "month", "day_of_week", "duration", "campaign", "pdays", "previous", "poutcome") VALUES (26259, 'cellular', 'apr', 'fri', 113, '2', 999, '2', 'failure');</w:t>
      </w:r>
    </w:p>
    <w:p w14:paraId="4211A493" w14:textId="77777777" w:rsidR="00EE6FEB" w:rsidRDefault="00EE6FEB"/>
    <w:p w14:paraId="39E38594" w14:textId="77777777" w:rsidR="00EE6FEB" w:rsidRDefault="00EE6FEB">
      <w:r>
        <w:t>INSERT INTO  "Customer_campaign_details_p1" ("Customer_id", "contact", "month", "day_of_week", "duration", "campaign", "pdays", "previous", "poutcome") VALUES (26260, 'cellular', 'apr', 'fri', 157, '2', 999, '0', 'nonexistent');</w:t>
      </w:r>
    </w:p>
    <w:p w14:paraId="68884100" w14:textId="77777777" w:rsidR="00EE6FEB" w:rsidRDefault="00EE6FEB"/>
    <w:p w14:paraId="4E328CB8" w14:textId="77777777" w:rsidR="00EE6FEB" w:rsidRDefault="00EE6FEB">
      <w:r>
        <w:t>INSERT INTO  "Customer_campaign_details_p1" ("Customer_id", "contact", "month", "day_of_week", "duration", "campaign", "pdays", "previous", "poutcome") VALUES (26261, 'cellular', 'apr', 'fri', 40, '8', 999, '0', 'nonexistent');</w:t>
      </w:r>
    </w:p>
    <w:p w14:paraId="044D4205" w14:textId="77777777" w:rsidR="00EE6FEB" w:rsidRDefault="00EE6FEB"/>
    <w:p w14:paraId="22EA5EC2" w14:textId="77777777" w:rsidR="00EE6FEB" w:rsidRDefault="00EE6FEB">
      <w:r>
        <w:t>INSERT INTO  "Customer_campaign_details_p1" ("Customer_id", "contact", "month", "day_of_week", "duration", "campaign", "pdays", "previous", "poutcome") VALUES (26262, 'cellular', 'apr', 'fri', 53, '1', 999, '1', 'failure');</w:t>
      </w:r>
    </w:p>
    <w:p w14:paraId="14420103" w14:textId="77777777" w:rsidR="00EE6FEB" w:rsidRDefault="00EE6FEB"/>
    <w:p w14:paraId="432D7CF9" w14:textId="77777777" w:rsidR="00EE6FEB" w:rsidRDefault="00EE6FEB">
      <w:r>
        <w:t>INSERT INTO  "Customer_campaign_details_p1" ("Customer_id", "contact", "month", "day_of_week", "duration", "campaign", "pdays", "previous", "poutcome") VALUES (26263, 'cellular', 'apr', 'fri', 100, '1', 999, '0', 'nonexistent');</w:t>
      </w:r>
    </w:p>
    <w:p w14:paraId="43202EBA" w14:textId="77777777" w:rsidR="00EE6FEB" w:rsidRDefault="00EE6FEB"/>
    <w:p w14:paraId="44AD8058" w14:textId="77777777" w:rsidR="00EE6FEB" w:rsidRDefault="00EE6FEB">
      <w:r>
        <w:t>INSERT INTO  "Customer_campaign_details_p1" ("Customer_id", "contact", "month", "day_of_week", "duration", "campaign", "pdays", "previous", "poutcome") VALUES (26264, 'cellular', 'apr', 'fri', 637, '1', 999, '0', 'nonexistent');</w:t>
      </w:r>
    </w:p>
    <w:p w14:paraId="4F218397" w14:textId="77777777" w:rsidR="00EE6FEB" w:rsidRDefault="00EE6FEB"/>
    <w:p w14:paraId="53C2069B" w14:textId="77777777" w:rsidR="00EE6FEB" w:rsidRDefault="00EE6FEB">
      <w:r>
        <w:t>INSERT INTO  "Customer_campaign_details_p1" ("Customer_id", "contact", "month", "day_of_week", "duration", "campaign", "pdays", "previous", "poutcome") VALUES (26265, 'cellular', 'apr', 'fri', 317, '1', 999, '0', 'nonexistent');</w:t>
      </w:r>
    </w:p>
    <w:p w14:paraId="55843E7A" w14:textId="77777777" w:rsidR="00EE6FEB" w:rsidRDefault="00EE6FEB"/>
    <w:p w14:paraId="4D5DA3D0" w14:textId="77777777" w:rsidR="00EE6FEB" w:rsidRDefault="00EE6FEB">
      <w:r>
        <w:t>INSERT INTO  "Customer_campaign_details_p1" ("Customer_id", "contact", "month", "day_of_week", "duration", "campaign", "pdays", "previous", "poutcome") VALUES (26266, 'cellular', 'apr', 'fri', 294, '2', 999, '0', 'nonexistent');</w:t>
      </w:r>
    </w:p>
    <w:p w14:paraId="1C624612" w14:textId="77777777" w:rsidR="00EE6FEB" w:rsidRDefault="00EE6FEB"/>
    <w:p w14:paraId="0126DC69" w14:textId="77777777" w:rsidR="00EE6FEB" w:rsidRDefault="00EE6FEB">
      <w:r>
        <w:t>INSERT INTO  "Customer_campaign_details_p1" ("Customer_id", "contact", "month", "day_of_week", "duration", "campaign", "pdays", "previous", "poutcome") VALUES (26267, 'cellular', 'apr', 'fri', 77, '3', 999, '0', 'nonexistent');</w:t>
      </w:r>
    </w:p>
    <w:p w14:paraId="4AE260A4" w14:textId="77777777" w:rsidR="00EE6FEB" w:rsidRDefault="00EE6FEB"/>
    <w:p w14:paraId="69A24BC5" w14:textId="77777777" w:rsidR="00EE6FEB" w:rsidRDefault="00EE6FEB">
      <w:r>
        <w:t>INSERT INTO  "Customer_campaign_details_p1" ("Customer_id", "contact", "month", "day_of_week", "duration", "campaign", "pdays", "previous", "poutcome") VALUES (26268, 'cellular', 'apr', 'fri', 492, '1', 999, '0', 'nonexistent');</w:t>
      </w:r>
    </w:p>
    <w:p w14:paraId="1241A1DB" w14:textId="77777777" w:rsidR="00EE6FEB" w:rsidRDefault="00EE6FEB"/>
    <w:p w14:paraId="7AEB0780" w14:textId="77777777" w:rsidR="00EE6FEB" w:rsidRDefault="00EE6FEB">
      <w:r>
        <w:t>INSERT INTO  "Customer_campaign_details_p1" ("Customer_id", "contact", "month", "day_of_week", "duration", "campaign", "pdays", "previous", "poutcome") VALUES (26269, 'cellular', 'apr', 'fri', 70, '1', 999, '1', 'failure');</w:t>
      </w:r>
    </w:p>
    <w:p w14:paraId="258BBB81" w14:textId="77777777" w:rsidR="00EE6FEB" w:rsidRDefault="00EE6FEB"/>
    <w:p w14:paraId="7CA4FD08" w14:textId="77777777" w:rsidR="00EE6FEB" w:rsidRDefault="00EE6FEB">
      <w:r>
        <w:t>INSERT INTO  "Customer_campaign_details_p1" ("Customer_id", "contact", "month", "day_of_week", "duration", "campaign", "pdays", "previous", "poutcome") VALUES (26270, 'cellular', 'apr', 'fri', 401, '1', 8, '1', 'success');</w:t>
      </w:r>
    </w:p>
    <w:p w14:paraId="608C0C72" w14:textId="77777777" w:rsidR="00EE6FEB" w:rsidRDefault="00EE6FEB"/>
    <w:p w14:paraId="77C66B05" w14:textId="77777777" w:rsidR="00EE6FEB" w:rsidRDefault="00EE6FEB">
      <w:r>
        <w:t>INSERT INTO  "Customer_campaign_details_p1" ("Customer_id", "contact", "month", "day_of_week", "duration", "campaign", "pdays", "previous", "poutcome") VALUES (26271, 'cellular', 'apr', 'fri', 212, '1', 999, '0', 'nonexistent');</w:t>
      </w:r>
    </w:p>
    <w:p w14:paraId="12049774" w14:textId="77777777" w:rsidR="00EE6FEB" w:rsidRDefault="00EE6FEB"/>
    <w:p w14:paraId="553301B3" w14:textId="77777777" w:rsidR="00EE6FEB" w:rsidRDefault="00EE6FEB">
      <w:r>
        <w:t>INSERT INTO  "Customer_campaign_details_p1" ("Customer_id", "contact", "month", "day_of_week", "duration", "campaign", "pdays", "previous", "poutcome") VALUES (26272, 'cellular', 'apr', 'fri', 36, '1', 999, '0', 'nonexistent');</w:t>
      </w:r>
    </w:p>
    <w:p w14:paraId="20D51196" w14:textId="77777777" w:rsidR="00EE6FEB" w:rsidRDefault="00EE6FEB"/>
    <w:p w14:paraId="29106E00" w14:textId="77777777" w:rsidR="00EE6FEB" w:rsidRDefault="00EE6FEB">
      <w:r>
        <w:t>INSERT INTO  "Customer_campaign_details_p1" ("Customer_id", "contact", "month", "day_of_week", "duration", "campaign", "pdays", "previous", "poutcome") VALUES (26273, 'cellular', 'apr', 'fri', 611, '1', 999, '1', 'failure');</w:t>
      </w:r>
    </w:p>
    <w:p w14:paraId="7658CCEA" w14:textId="77777777" w:rsidR="00EE6FEB" w:rsidRDefault="00EE6FEB"/>
    <w:p w14:paraId="47BA21D2" w14:textId="77777777" w:rsidR="00EE6FEB" w:rsidRDefault="00EE6FEB">
      <w:r>
        <w:t>INSERT INTO  "Customer_campaign_details_p1" ("Customer_id", "contact", "month", "day_of_week", "duration", "campaign", "pdays", "previous", "poutcome") VALUES (26274, 'cellular', 'apr', 'fri', 359, '1', 999, '0', 'nonexistent');</w:t>
      </w:r>
    </w:p>
    <w:p w14:paraId="4AB05605" w14:textId="77777777" w:rsidR="00EE6FEB" w:rsidRDefault="00EE6FEB"/>
    <w:p w14:paraId="69E0EAC3" w14:textId="77777777" w:rsidR="00EE6FEB" w:rsidRDefault="00EE6FEB">
      <w:r>
        <w:t>INSERT INTO  "Customer_campaign_details_p1" ("Customer_id", "contact", "month", "day_of_week", "duration", "campaign", "pdays", "previous", "poutcome") VALUES (26275, 'cellular', 'apr', 'fri', 280, '1', 999, '1', 'failure');</w:t>
      </w:r>
    </w:p>
    <w:p w14:paraId="749B18B9" w14:textId="77777777" w:rsidR="00EE6FEB" w:rsidRDefault="00EE6FEB"/>
    <w:p w14:paraId="7D1061E5" w14:textId="77777777" w:rsidR="00EE6FEB" w:rsidRDefault="00EE6FEB">
      <w:r>
        <w:t>INSERT INTO  "Customer_campaign_details_p1" ("Customer_id", "contact", "month", "day_of_week", "duration", "campaign", "pdays", "previous", "poutcome") VALUES (26276, 'cellular', 'apr', 'fri', 107, '1', 999, '0', 'nonexistent');</w:t>
      </w:r>
    </w:p>
    <w:p w14:paraId="78889595" w14:textId="77777777" w:rsidR="00EE6FEB" w:rsidRDefault="00EE6FEB"/>
    <w:p w14:paraId="2ADF7E06" w14:textId="77777777" w:rsidR="00EE6FEB" w:rsidRDefault="00EE6FEB">
      <w:r>
        <w:t>INSERT INTO  "Customer_campaign_details_p1" ("Customer_id", "contact", "month", "day_of_week", "duration", "campaign", "pdays", "previous", "poutcome") VALUES (26277, 'cellular', 'apr', 'fri', 654, '1', 999, '0', 'nonexistent');</w:t>
      </w:r>
    </w:p>
    <w:p w14:paraId="5AF2809F" w14:textId="77777777" w:rsidR="00EE6FEB" w:rsidRDefault="00EE6FEB"/>
    <w:p w14:paraId="243D48CD" w14:textId="77777777" w:rsidR="00EE6FEB" w:rsidRDefault="00EE6FEB">
      <w:r>
        <w:t>INSERT INTO  "Customer_campaign_details_p1" ("Customer_id", "contact", "month", "day_of_week", "duration", "campaign", "pdays", "previous", "poutcome") VALUES (26278, 'cellular', 'apr', 'fri', 834, '1', 999, '0', 'nonexistent');</w:t>
      </w:r>
    </w:p>
    <w:p w14:paraId="5E1EAFAC" w14:textId="77777777" w:rsidR="00EE6FEB" w:rsidRDefault="00EE6FEB"/>
    <w:p w14:paraId="5A463319" w14:textId="77777777" w:rsidR="00EE6FEB" w:rsidRDefault="00EE6FEB">
      <w:r>
        <w:t>INSERT INTO  "Customer_campaign_details_p1" ("Customer_id", "contact", "month", "day_of_week", "duration", "campaign", "pdays", "previous", "poutcome") VALUES (26279, 'cellular', 'apr', 'fri', 345, '1', 6, '1', 'success');</w:t>
      </w:r>
    </w:p>
    <w:p w14:paraId="52232936" w14:textId="77777777" w:rsidR="00EE6FEB" w:rsidRDefault="00EE6FEB"/>
    <w:p w14:paraId="29F0E25F" w14:textId="77777777" w:rsidR="00EE6FEB" w:rsidRDefault="00EE6FEB">
      <w:r>
        <w:t>INSERT INTO  "Customer_campaign_details_p1" ("Customer_id", "contact", "month", "day_of_week", "duration", "campaign", "pdays", "previous", "poutcome") VALUES (26280, 'cellular', 'apr', 'fri', 79, '1', 999, '0', 'nonexistent');</w:t>
      </w:r>
    </w:p>
    <w:p w14:paraId="1929239E" w14:textId="77777777" w:rsidR="00EE6FEB" w:rsidRDefault="00EE6FEB"/>
    <w:p w14:paraId="5A48145A" w14:textId="77777777" w:rsidR="00EE6FEB" w:rsidRDefault="00EE6FEB">
      <w:r>
        <w:t>INSERT INTO  "Customer_campaign_details_p1" ("Customer_id", "contact", "month", "day_of_week", "duration", "campaign", "pdays", "previous", "poutcome") VALUES (26281, 'cellular', 'apr', 'fri', 156, '2', 999, '0', 'nonexistent');</w:t>
      </w:r>
    </w:p>
    <w:p w14:paraId="1A41A421" w14:textId="77777777" w:rsidR="00EE6FEB" w:rsidRDefault="00EE6FEB"/>
    <w:p w14:paraId="63423AE3" w14:textId="77777777" w:rsidR="00EE6FEB" w:rsidRDefault="00EE6FEB">
      <w:r>
        <w:t>INSERT INTO  "Customer_campaign_details_p1" ("Customer_id", "contact", "month", "day_of_week", "duration", "campaign", "pdays", "previous", "poutcome") VALUES (26282, 'cellular', 'apr', 'fri', 41, '1', 999, '0', 'nonexistent');</w:t>
      </w:r>
    </w:p>
    <w:p w14:paraId="7ED9F971" w14:textId="77777777" w:rsidR="00EE6FEB" w:rsidRDefault="00EE6FEB"/>
    <w:p w14:paraId="0B43623C" w14:textId="77777777" w:rsidR="00EE6FEB" w:rsidRDefault="00EE6FEB">
      <w:r>
        <w:t>INSERT INTO  "Customer_campaign_details_p1" ("Customer_id", "contact", "month", "day_of_week", "duration", "campaign", "pdays", "previous", "poutcome") VALUES (26283, 'cellular', 'apr', 'fri', 211, '3', 999, '0', 'nonexistent');</w:t>
      </w:r>
    </w:p>
    <w:p w14:paraId="331C46C7" w14:textId="77777777" w:rsidR="00EE6FEB" w:rsidRDefault="00EE6FEB"/>
    <w:p w14:paraId="5ED415DC" w14:textId="77777777" w:rsidR="00EE6FEB" w:rsidRDefault="00EE6FEB">
      <w:r>
        <w:t>INSERT INTO  "Customer_campaign_details_p1" ("Customer_id", "contact", "month", "day_of_week", "duration", "campaign", "pdays", "previous", "poutcome") VALUES (26284, 'cellular', 'apr', 'fri', 54, '2', 999, '0', 'nonexistent');</w:t>
      </w:r>
    </w:p>
    <w:p w14:paraId="09578366" w14:textId="77777777" w:rsidR="00EE6FEB" w:rsidRDefault="00EE6FEB"/>
    <w:p w14:paraId="7D5897CC" w14:textId="77777777" w:rsidR="00EE6FEB" w:rsidRDefault="00EE6FEB">
      <w:r>
        <w:t>INSERT INTO  "Customer_campaign_details_p1" ("Customer_id", "contact", "month", "day_of_week", "duration", "campaign", "pdays", "previous", "poutcome") VALUES (26285, 'cellular', 'apr', 'fri', 1080, '1', 999, '0', 'nonexistent');</w:t>
      </w:r>
    </w:p>
    <w:p w14:paraId="4AC472B5" w14:textId="77777777" w:rsidR="00EE6FEB" w:rsidRDefault="00EE6FEB"/>
    <w:p w14:paraId="6D715E7F" w14:textId="77777777" w:rsidR="00EE6FEB" w:rsidRDefault="00EE6FEB">
      <w:r>
        <w:t>INSERT INTO  "Customer_campaign_details_p1" ("Customer_id", "contact", "month", "day_of_week", "duration", "campaign", "pdays", "previous", "poutcome") VALUES (26286, 'cellular', 'apr', 'fri', 301, '2', 999, '0', 'nonexistent');</w:t>
      </w:r>
    </w:p>
    <w:p w14:paraId="314318B0" w14:textId="77777777" w:rsidR="00EE6FEB" w:rsidRDefault="00EE6FEB"/>
    <w:p w14:paraId="7616D6CD" w14:textId="77777777" w:rsidR="00EE6FEB" w:rsidRDefault="00EE6FEB">
      <w:r>
        <w:t>INSERT INTO  "Customer_campaign_details_p1" ("Customer_id", "contact", "month", "day_of_week", "duration", "campaign", "pdays", "previous", "poutcome") VALUES (26287, 'cellular', 'apr', 'fri', 203, '1', 999, '1', 'failure');</w:t>
      </w:r>
    </w:p>
    <w:p w14:paraId="653B5F85" w14:textId="77777777" w:rsidR="00EE6FEB" w:rsidRDefault="00EE6FEB"/>
    <w:p w14:paraId="31CC64A2" w14:textId="77777777" w:rsidR="00EE6FEB" w:rsidRDefault="00EE6FEB">
      <w:r>
        <w:t>INSERT INTO  "Customer_campaign_details_p1" ("Customer_id", "contact", "month", "day_of_week", "duration", "campaign", "pdays", "previous", "poutcome") VALUES (26288, 'cellular', 'apr', 'fri', 19, '4', 999, '0', 'nonexistent');</w:t>
      </w:r>
    </w:p>
    <w:p w14:paraId="093D633C" w14:textId="77777777" w:rsidR="00EE6FEB" w:rsidRDefault="00EE6FEB"/>
    <w:p w14:paraId="1314BA1C" w14:textId="77777777" w:rsidR="00EE6FEB" w:rsidRDefault="00EE6FEB">
      <w:r>
        <w:t>INSERT INTO  "Customer_campaign_details_p1" ("Customer_id", "contact", "month", "day_of_week", "duration", "campaign", "pdays", "previous", "poutcome") VALUES (26289, 'cellular', 'apr', 'fri', 182, '2', 999, '0', 'nonexistent');</w:t>
      </w:r>
    </w:p>
    <w:p w14:paraId="1D347853" w14:textId="77777777" w:rsidR="00EE6FEB" w:rsidRDefault="00EE6FEB"/>
    <w:p w14:paraId="00F8CBD1" w14:textId="77777777" w:rsidR="00EE6FEB" w:rsidRDefault="00EE6FEB">
      <w:r>
        <w:t>INSERT INTO  "Customer_campaign_details_p1" ("Customer_id", "contact", "month", "day_of_week", "duration", "campaign", "pdays", "previous", "poutcome") VALUES (26290, 'cellular', 'apr', 'fri', 401, '1', 999, '1', 'failure');</w:t>
      </w:r>
    </w:p>
    <w:p w14:paraId="63AFC539" w14:textId="77777777" w:rsidR="00EE6FEB" w:rsidRDefault="00EE6FEB"/>
    <w:p w14:paraId="692E13AB" w14:textId="77777777" w:rsidR="00EE6FEB" w:rsidRDefault="00EE6FEB">
      <w:r>
        <w:t>INSERT INTO  "Customer_campaign_details_p1" ("Customer_id", "contact", "month", "day_of_week", "duration", "campaign", "pdays", "previous", "poutcome") VALUES (26291, 'cellular', 'apr', 'fri', 237, '2', 999, '1', 'failure');</w:t>
      </w:r>
    </w:p>
    <w:p w14:paraId="27B56502" w14:textId="77777777" w:rsidR="00EE6FEB" w:rsidRDefault="00EE6FEB"/>
    <w:p w14:paraId="74F0C80D" w14:textId="77777777" w:rsidR="00EE6FEB" w:rsidRDefault="00EE6FEB">
      <w:r>
        <w:t>INSERT INTO  "Customer_campaign_details_p1" ("Customer_id", "contact", "month", "day_of_week", "duration", "campaign", "pdays", "previous", "poutcome") VALUES (26292, 'cellular', 'apr', 'fri', 198, '2', 999, '1', 'failure');</w:t>
      </w:r>
    </w:p>
    <w:p w14:paraId="5437A21E" w14:textId="77777777" w:rsidR="00EE6FEB" w:rsidRDefault="00EE6FEB"/>
    <w:p w14:paraId="75533B6D" w14:textId="77777777" w:rsidR="00EE6FEB" w:rsidRDefault="00EE6FEB">
      <w:r>
        <w:t>INSERT INTO  "Customer_campaign_details_p1" ("Customer_id", "contact", "month", "day_of_week", "duration", "campaign", "pdays", "previous", "poutcome") VALUES (26293, 'cellular', 'apr', 'fri', 715, '2', 999, '1', 'failure');</w:t>
      </w:r>
    </w:p>
    <w:p w14:paraId="151BBF55" w14:textId="77777777" w:rsidR="00EE6FEB" w:rsidRDefault="00EE6FEB"/>
    <w:p w14:paraId="6487E7BC" w14:textId="77777777" w:rsidR="00EE6FEB" w:rsidRDefault="00EE6FEB">
      <w:r>
        <w:t>INSERT INTO  "Customer_campaign_details_p1" ("Customer_id", "contact", "month", "day_of_week", "duration", "campaign", "pdays", "previous", "poutcome") VALUES (26294, 'cellular', 'apr', 'fri', 346, '2', 999, '0', 'nonexistent');</w:t>
      </w:r>
    </w:p>
    <w:p w14:paraId="4CD1F88E" w14:textId="77777777" w:rsidR="00EE6FEB" w:rsidRDefault="00EE6FEB"/>
    <w:p w14:paraId="2E393096" w14:textId="77777777" w:rsidR="00EE6FEB" w:rsidRDefault="00EE6FEB">
      <w:r>
        <w:t>INSERT INTO  "Customer_campaign_details_p1" ("Customer_id", "contact", "month", "day_of_week", "duration", "campaign", "pdays", "previous", "poutcome") VALUES (26295, 'cellular', 'apr', 'fri', 508, '3', 999, '0', 'nonexistent');</w:t>
      </w:r>
    </w:p>
    <w:p w14:paraId="6309AB87" w14:textId="77777777" w:rsidR="00EE6FEB" w:rsidRDefault="00EE6FEB"/>
    <w:p w14:paraId="05064D5D" w14:textId="77777777" w:rsidR="00EE6FEB" w:rsidRDefault="00EE6FEB">
      <w:r>
        <w:t>INSERT INTO  "Customer_campaign_details_p1" ("Customer_id", "contact", "month", "day_of_week", "duration", "campaign", "pdays", "previous", "poutcome") VALUES (26296, 'cellular', 'apr', 'fri', 115, '2', 999, '1', 'failure');</w:t>
      </w:r>
    </w:p>
    <w:p w14:paraId="5DD28ACD" w14:textId="77777777" w:rsidR="00EE6FEB" w:rsidRDefault="00EE6FEB"/>
    <w:p w14:paraId="7123C624" w14:textId="77777777" w:rsidR="00EE6FEB" w:rsidRDefault="00EE6FEB">
      <w:r>
        <w:t>INSERT INTO  "Customer_campaign_details_p1" ("Customer_id", "contact", "month", "day_of_week", "duration", "campaign", "pdays", "previous", "poutcome") VALUES (26297, 'cellular', 'apr', 'fri', 463, '1', 999, '1', 'failure');</w:t>
      </w:r>
    </w:p>
    <w:p w14:paraId="047553F5" w14:textId="77777777" w:rsidR="00EE6FEB" w:rsidRDefault="00EE6FEB"/>
    <w:p w14:paraId="2422A1AB" w14:textId="77777777" w:rsidR="00EE6FEB" w:rsidRDefault="00EE6FEB">
      <w:r>
        <w:t>INSERT INTO  "Customer_campaign_details_p1" ("Customer_id", "contact", "month", "day_of_week", "duration", "campaign", "pdays", "previous", "poutcome") VALUES (26298, 'telephone', 'apr', 'fri', 73, '1', 999, '1', 'failure');</w:t>
      </w:r>
    </w:p>
    <w:p w14:paraId="5FA0D16B" w14:textId="77777777" w:rsidR="00EE6FEB" w:rsidRDefault="00EE6FEB"/>
    <w:p w14:paraId="378EEDD5" w14:textId="77777777" w:rsidR="00EE6FEB" w:rsidRDefault="00EE6FEB">
      <w:r>
        <w:t>INSERT INTO  "Customer_campaign_details_p1" ("Customer_id", "contact", "month", "day_of_week", "duration", "campaign", "pdays", "previous", "poutcome") VALUES (26299, 'cellular', 'apr', 'fri', 775, '1', 999, '0', 'nonexistent');</w:t>
      </w:r>
    </w:p>
    <w:p w14:paraId="0146D6CE" w14:textId="77777777" w:rsidR="00EE6FEB" w:rsidRDefault="00EE6FEB"/>
    <w:p w14:paraId="15AB48D2" w14:textId="77777777" w:rsidR="00EE6FEB" w:rsidRDefault="00EE6FEB">
      <w:r>
        <w:t>INSERT INTO  "Customer_campaign_details_p1" ("Customer_id", "contact", "month", "day_of_week", "duration", "campaign", "pdays", "previous", "poutcome") VALUES (26300, 'cellular', 'apr', 'fri', 140, '1', 999, '0', 'nonexistent');</w:t>
      </w:r>
    </w:p>
    <w:p w14:paraId="67156BAB" w14:textId="77777777" w:rsidR="00EE6FEB" w:rsidRDefault="00EE6FEB"/>
    <w:p w14:paraId="3BD05A1F" w14:textId="77777777" w:rsidR="00EE6FEB" w:rsidRDefault="00EE6FEB">
      <w:r>
        <w:t>INSERT INTO  "Customer_campaign_details_p1" ("Customer_id", "contact", "month", "day_of_week", "duration", "campaign", "pdays", "previous", "poutcome") VALUES (26301, 'cellular', 'apr', 'fri', 100, '2', 999, '0', 'nonexistent');</w:t>
      </w:r>
    </w:p>
    <w:p w14:paraId="431E3512" w14:textId="77777777" w:rsidR="00EE6FEB" w:rsidRDefault="00EE6FEB"/>
    <w:p w14:paraId="78E6DD42" w14:textId="77777777" w:rsidR="00EE6FEB" w:rsidRDefault="00EE6FEB">
      <w:r>
        <w:t>INSERT INTO  "Customer_campaign_details_p1" ("Customer_id", "contact", "month", "day_of_week", "duration", "campaign", "pdays", "previous", "poutcome") VALUES (26302, 'cellular', 'apr', 'fri', 301, '1', 999, '0', 'nonexistent');</w:t>
      </w:r>
    </w:p>
    <w:p w14:paraId="4BC3387E" w14:textId="77777777" w:rsidR="00EE6FEB" w:rsidRDefault="00EE6FEB"/>
    <w:p w14:paraId="1B5B1C02" w14:textId="77777777" w:rsidR="00EE6FEB" w:rsidRDefault="00EE6FEB">
      <w:r>
        <w:t>INSERT INTO  "Customer_campaign_details_p1" ("Customer_id", "contact", "month", "day_of_week", "duration", "campaign", "pdays", "previous", "poutcome") VALUES (26303, 'cellular', 'apr', 'fri', 231, '2', 999, '0', 'nonexistent');</w:t>
      </w:r>
    </w:p>
    <w:p w14:paraId="114E313A" w14:textId="77777777" w:rsidR="00EE6FEB" w:rsidRDefault="00EE6FEB"/>
    <w:p w14:paraId="7FC32FE5" w14:textId="77777777" w:rsidR="00EE6FEB" w:rsidRDefault="00EE6FEB">
      <w:r>
        <w:t>INSERT INTO  "Customer_campaign_details_p1" ("Customer_id", "contact", "month", "day_of_week", "duration", "campaign", "pdays", "previous", "poutcome") VALUES (26304, 'cellular', 'apr', 'fri', 727, '2', 999, '0', 'nonexistent');</w:t>
      </w:r>
    </w:p>
    <w:p w14:paraId="7E115C5F" w14:textId="77777777" w:rsidR="00EE6FEB" w:rsidRDefault="00EE6FEB"/>
    <w:p w14:paraId="7B11B633" w14:textId="77777777" w:rsidR="00EE6FEB" w:rsidRDefault="00EE6FEB">
      <w:r>
        <w:t>INSERT INTO  "Customer_campaign_details_p1" ("Customer_id", "contact", "month", "day_of_week", "duration", "campaign", "pdays", "previous", "poutcome") VALUES (26305, 'cellular', 'apr', 'fri', 42, '3', 999, '0', 'nonexistent');</w:t>
      </w:r>
    </w:p>
    <w:p w14:paraId="7187AEF2" w14:textId="77777777" w:rsidR="00EE6FEB" w:rsidRDefault="00EE6FEB"/>
    <w:p w14:paraId="7D4F73D2" w14:textId="77777777" w:rsidR="00EE6FEB" w:rsidRDefault="00EE6FEB">
      <w:r>
        <w:t>INSERT INTO  "Customer_campaign_details_p1" ("Customer_id", "contact", "month", "day_of_week", "duration", "campaign", "pdays", "previous", "poutcome") VALUES (26306, 'cellular', 'apr', 'fri', 160, '1', 999, '0', 'nonexistent');</w:t>
      </w:r>
    </w:p>
    <w:p w14:paraId="6C1B2D82" w14:textId="77777777" w:rsidR="00EE6FEB" w:rsidRDefault="00EE6FEB"/>
    <w:p w14:paraId="69ADB58E" w14:textId="77777777" w:rsidR="00EE6FEB" w:rsidRDefault="00EE6FEB">
      <w:r>
        <w:t>INSERT INTO  "Customer_campaign_details_p1" ("Customer_id", "contact", "month", "day_of_week", "duration", "campaign", "pdays", "previous", "poutcome") VALUES (26307, 'cellular', 'apr', 'fri', 130, '1', 999, '1', 'failure');</w:t>
      </w:r>
    </w:p>
    <w:p w14:paraId="481B06FD" w14:textId="77777777" w:rsidR="00EE6FEB" w:rsidRDefault="00EE6FEB"/>
    <w:p w14:paraId="4FE80228" w14:textId="77777777" w:rsidR="00EE6FEB" w:rsidRDefault="00EE6FEB">
      <w:r>
        <w:t>INSERT INTO  "Customer_campaign_details_p1" ("Customer_id", "contact", "month", "day_of_week", "duration", "campaign", "pdays", "previous", "poutcome") VALUES (26308, 'cellular', 'apr', 'fri', 222, '1', 999, '0', 'nonexistent');</w:t>
      </w:r>
    </w:p>
    <w:p w14:paraId="12A7A81A" w14:textId="77777777" w:rsidR="00EE6FEB" w:rsidRDefault="00EE6FEB"/>
    <w:p w14:paraId="44E8B2AE" w14:textId="77777777" w:rsidR="00EE6FEB" w:rsidRDefault="00EE6FEB">
      <w:r>
        <w:t>INSERT INTO  "Customer_campaign_details_p1" ("Customer_id", "contact", "month", "day_of_week", "duration", "campaign", "pdays", "previous", "poutcome") VALUES (26309, 'cellular', 'apr', 'fri', 402, '1', 999, '0', 'nonexistent');</w:t>
      </w:r>
    </w:p>
    <w:p w14:paraId="2E1B90C2" w14:textId="77777777" w:rsidR="00EE6FEB" w:rsidRDefault="00EE6FEB"/>
    <w:p w14:paraId="728D2A41" w14:textId="77777777" w:rsidR="00EE6FEB" w:rsidRDefault="00EE6FEB">
      <w:r>
        <w:t>INSERT INTO  "Customer_campaign_details_p1" ("Customer_id", "contact", "month", "day_of_week", "duration", "campaign", "pdays", "previous", "poutcome") VALUES (26310, 'cellular', 'apr', 'fri', 297, '1', 999, '0', 'nonexistent');</w:t>
      </w:r>
    </w:p>
    <w:p w14:paraId="2C9B0044" w14:textId="77777777" w:rsidR="00EE6FEB" w:rsidRDefault="00EE6FEB"/>
    <w:p w14:paraId="516605E5" w14:textId="77777777" w:rsidR="00EE6FEB" w:rsidRDefault="00EE6FEB">
      <w:r>
        <w:t>INSERT INTO  "Customer_campaign_details_p1" ("Customer_id", "contact", "month", "day_of_week", "duration", "campaign", "pdays", "previous", "poutcome") VALUES (26311, 'cellular', 'apr', 'fri', 207, '1', 999, '0', 'nonexistent');</w:t>
      </w:r>
    </w:p>
    <w:p w14:paraId="51FD102F" w14:textId="77777777" w:rsidR="00EE6FEB" w:rsidRDefault="00EE6FEB"/>
    <w:p w14:paraId="7462CDC9" w14:textId="77777777" w:rsidR="00EE6FEB" w:rsidRDefault="00EE6FEB">
      <w:r>
        <w:t>INSERT INTO  "Customer_campaign_details_p1" ("Customer_id", "contact", "month", "day_of_week", "duration", "campaign", "pdays", "previous", "poutcome") VALUES (26312, 'cellular', 'apr', 'fri', 135, '1', 999, '1', 'failure');</w:t>
      </w:r>
    </w:p>
    <w:p w14:paraId="0D7D9BBF" w14:textId="77777777" w:rsidR="00EE6FEB" w:rsidRDefault="00EE6FEB"/>
    <w:p w14:paraId="26CCAE74" w14:textId="77777777" w:rsidR="00EE6FEB" w:rsidRDefault="00EE6FEB">
      <w:r>
        <w:t>INSERT INTO  "Customer_campaign_details_p1" ("Customer_id", "contact", "month", "day_of_week", "duration", "campaign", "pdays", "previous", "poutcome") VALUES (26313, 'cellular', 'apr', 'fri', 422, '1', 999, '0', 'nonexistent');</w:t>
      </w:r>
    </w:p>
    <w:p w14:paraId="154D573C" w14:textId="77777777" w:rsidR="00EE6FEB" w:rsidRDefault="00EE6FEB"/>
    <w:p w14:paraId="53184A06" w14:textId="77777777" w:rsidR="00EE6FEB" w:rsidRDefault="00EE6FEB">
      <w:r>
        <w:t>INSERT INTO  "Customer_campaign_details_p1" ("Customer_id", "contact", "month", "day_of_week", "duration", "campaign", "pdays", "previous", "poutcome") VALUES (26314, 'cellular', 'apr', 'fri', 22, '1', 999, '2', 'failure');</w:t>
      </w:r>
    </w:p>
    <w:p w14:paraId="65DCAEFB" w14:textId="77777777" w:rsidR="00EE6FEB" w:rsidRDefault="00EE6FEB"/>
    <w:p w14:paraId="5E31B51D" w14:textId="77777777" w:rsidR="00EE6FEB" w:rsidRDefault="00EE6FEB">
      <w:r>
        <w:t>INSERT INTO  "Customer_campaign_details_p1" ("Customer_id", "contact", "month", "day_of_week", "duration", "campaign", "pdays", "previous", "poutcome") VALUES (26315, 'cellular', 'apr', 'fri', 107, '1', 999, '0', 'nonexistent');</w:t>
      </w:r>
    </w:p>
    <w:p w14:paraId="33FE02E3" w14:textId="77777777" w:rsidR="00EE6FEB" w:rsidRDefault="00EE6FEB"/>
    <w:p w14:paraId="32C180C7" w14:textId="77777777" w:rsidR="00EE6FEB" w:rsidRDefault="00EE6FEB">
      <w:r>
        <w:t>INSERT INTO  "Customer_campaign_details_p1" ("Customer_id", "contact", "month", "day_of_week", "duration", "campaign", "pdays", "previous", "poutcome") VALUES (26316, 'cellular', 'apr', 'fri', 1034, '2', 999, '0', 'nonexistent');</w:t>
      </w:r>
    </w:p>
    <w:p w14:paraId="4476229E" w14:textId="77777777" w:rsidR="00EE6FEB" w:rsidRDefault="00EE6FEB"/>
    <w:p w14:paraId="031AD674" w14:textId="77777777" w:rsidR="00EE6FEB" w:rsidRDefault="00EE6FEB">
      <w:r>
        <w:t>INSERT INTO  "Customer_campaign_details_p1" ("Customer_id", "contact", "month", "day_of_week", "duration", "campaign", "pdays", "previous", "poutcome") VALUES (26317, 'cellular', 'apr', 'fri', 326, '1', 999, '1', 'failure');</w:t>
      </w:r>
    </w:p>
    <w:p w14:paraId="37A1C575" w14:textId="77777777" w:rsidR="00EE6FEB" w:rsidRDefault="00EE6FEB"/>
    <w:p w14:paraId="5420DE84" w14:textId="77777777" w:rsidR="00EE6FEB" w:rsidRDefault="00EE6FEB">
      <w:r>
        <w:t>INSERT INTO  "Customer_campaign_details_p1" ("Customer_id", "contact", "month", "day_of_week", "duration", "campaign", "pdays", "previous", "poutcome") VALUES (26318, 'cellular', 'apr', 'fri', 91, '1', 999, '0', 'nonexistent');</w:t>
      </w:r>
    </w:p>
    <w:p w14:paraId="0C05439A" w14:textId="77777777" w:rsidR="00EE6FEB" w:rsidRDefault="00EE6FEB"/>
    <w:p w14:paraId="40FF0FA9" w14:textId="77777777" w:rsidR="00EE6FEB" w:rsidRDefault="00EE6FEB">
      <w:r>
        <w:t>INSERT INTO  "Customer_campaign_details_p1" ("Customer_id", "contact", "month", "day_of_week", "duration", "campaign", "pdays", "previous", "poutcome") VALUES (26319, 'cellular', 'apr', 'fri', 333, '3', 999, '0', 'nonexistent');</w:t>
      </w:r>
    </w:p>
    <w:p w14:paraId="1408A063" w14:textId="77777777" w:rsidR="00EE6FEB" w:rsidRDefault="00EE6FEB"/>
    <w:p w14:paraId="29FDAF36" w14:textId="77777777" w:rsidR="00EE6FEB" w:rsidRDefault="00EE6FEB">
      <w:r>
        <w:t>INSERT INTO  "Customer_campaign_details_p1" ("Customer_id", "contact", "month", "day_of_week", "duration", "campaign", "pdays", "previous", "poutcome") VALUES (26320, 'cellular', 'apr', 'fri', 476, '1', 999, '0', 'nonexistent');</w:t>
      </w:r>
    </w:p>
    <w:p w14:paraId="04377BC5" w14:textId="77777777" w:rsidR="00EE6FEB" w:rsidRDefault="00EE6FEB"/>
    <w:p w14:paraId="5F93DD2D" w14:textId="77777777" w:rsidR="00EE6FEB" w:rsidRDefault="00EE6FEB">
      <w:r>
        <w:t>INSERT INTO  "Customer_campaign_details_p1" ("Customer_id", "contact", "month", "day_of_week", "duration", "campaign", "pdays", "previous", "poutcome") VALUES (26321, 'cellular', 'apr', 'fri', 326, '3', 999, '0', 'nonexistent');</w:t>
      </w:r>
    </w:p>
    <w:p w14:paraId="4698F26C" w14:textId="77777777" w:rsidR="00EE6FEB" w:rsidRDefault="00EE6FEB"/>
    <w:p w14:paraId="7498E25D" w14:textId="77777777" w:rsidR="00EE6FEB" w:rsidRDefault="00EE6FEB">
      <w:r>
        <w:t>INSERT INTO  "Customer_campaign_details_p1" ("Customer_id", "contact", "month", "day_of_week", "duration", "campaign", "pdays", "previous", "poutcome") VALUES (26322, 'cellular', 'apr', 'fri', 108, '1', 999, '0', 'nonexistent');</w:t>
      </w:r>
    </w:p>
    <w:p w14:paraId="2830EE6A" w14:textId="77777777" w:rsidR="00EE6FEB" w:rsidRDefault="00EE6FEB"/>
    <w:p w14:paraId="7837303F" w14:textId="77777777" w:rsidR="00EE6FEB" w:rsidRDefault="00EE6FEB">
      <w:r>
        <w:t>INSERT INTO  "Customer_campaign_details_p1" ("Customer_id", "contact", "month", "day_of_week", "duration", "campaign", "pdays", "previous", "poutcome") VALUES (26323, 'cellular', 'apr', 'fri', 99, '3', 999, '1', 'failure');</w:t>
      </w:r>
    </w:p>
    <w:p w14:paraId="7842D59F" w14:textId="77777777" w:rsidR="00EE6FEB" w:rsidRDefault="00EE6FEB"/>
    <w:p w14:paraId="370A34F7" w14:textId="77777777" w:rsidR="00EE6FEB" w:rsidRDefault="00EE6FEB">
      <w:r>
        <w:t>INSERT INTO  "Customer_campaign_details_p1" ("Customer_id", "contact", "month", "day_of_week", "duration", "campaign", "pdays", "previous", "poutcome") VALUES (26324, 'cellular', 'apr', 'fri', 240, '2', 999, '0', 'nonexistent');</w:t>
      </w:r>
    </w:p>
    <w:p w14:paraId="1D9EB97B" w14:textId="77777777" w:rsidR="00EE6FEB" w:rsidRDefault="00EE6FEB"/>
    <w:p w14:paraId="6D3E5DAD" w14:textId="77777777" w:rsidR="00EE6FEB" w:rsidRDefault="00EE6FEB">
      <w:r>
        <w:t>INSERT INTO  "Customer_campaign_details_p1" ("Customer_id", "contact", "month", "day_of_week", "duration", "campaign", "pdays", "previous", "poutcome") VALUES (26325, 'cellular', 'apr', 'fri', 158, '1', 999, '0', 'nonexistent');</w:t>
      </w:r>
    </w:p>
    <w:p w14:paraId="0C9CA652" w14:textId="77777777" w:rsidR="00EE6FEB" w:rsidRDefault="00EE6FEB"/>
    <w:p w14:paraId="70A53DA0" w14:textId="77777777" w:rsidR="00EE6FEB" w:rsidRDefault="00EE6FEB">
      <w:r>
        <w:t>INSERT INTO  "Customer_campaign_details_p1" ("Customer_id", "contact", "month", "day_of_week", "duration", "campaign", "pdays", "previous", "poutcome") VALUES (26326, 'cellular', 'apr', 'fri', 365, '1', 999, '0', 'nonexistent');</w:t>
      </w:r>
    </w:p>
    <w:p w14:paraId="0E3A18EA" w14:textId="77777777" w:rsidR="00EE6FEB" w:rsidRDefault="00EE6FEB"/>
    <w:p w14:paraId="65DA9129" w14:textId="77777777" w:rsidR="00EE6FEB" w:rsidRDefault="00EE6FEB">
      <w:r>
        <w:t>INSERT INTO  "Customer_campaign_details_p1" ("Customer_id", "contact", "month", "day_of_week", "duration", "campaign", "pdays", "previous", "poutcome") VALUES (26327, 'cellular', 'apr', 'fri', 219, '1', 999, '0', 'nonexistent');</w:t>
      </w:r>
    </w:p>
    <w:p w14:paraId="0CFFCF07" w14:textId="77777777" w:rsidR="00EE6FEB" w:rsidRDefault="00EE6FEB"/>
    <w:p w14:paraId="4CB6000E" w14:textId="77777777" w:rsidR="00EE6FEB" w:rsidRDefault="00EE6FEB">
      <w:r>
        <w:t>INSERT INTO  "Customer_campaign_details_p1" ("Customer_id", "contact", "month", "day_of_week", "duration", "campaign", "pdays", "previous", "poutcome") VALUES (26328, 'cellular', 'apr', 'fri', 96, '2', 999, '1', 'failure');</w:t>
      </w:r>
    </w:p>
    <w:p w14:paraId="7D2D01FB" w14:textId="77777777" w:rsidR="00EE6FEB" w:rsidRDefault="00EE6FEB"/>
    <w:p w14:paraId="42B205C6" w14:textId="77777777" w:rsidR="00EE6FEB" w:rsidRDefault="00EE6FEB">
      <w:r>
        <w:t>INSERT INTO  "Customer_campaign_details_p1" ("Customer_id", "contact", "month", "day_of_week", "duration", "campaign", "pdays", "previous", "poutcome") VALUES (26329, 'cellular', 'apr', 'fri', 149, '1', 999, '0', 'nonexistent');</w:t>
      </w:r>
    </w:p>
    <w:p w14:paraId="4294660E" w14:textId="77777777" w:rsidR="00EE6FEB" w:rsidRDefault="00EE6FEB"/>
    <w:p w14:paraId="521BFADB" w14:textId="77777777" w:rsidR="00EE6FEB" w:rsidRDefault="00EE6FEB">
      <w:r>
        <w:t>INSERT INTO  "Customer_campaign_details_p1" ("Customer_id", "contact", "month", "day_of_week", "duration", "campaign", "pdays", "previous", "poutcome") VALUES (26330, 'cellular', 'apr', 'fri', 412, '1', 999, '1', 'failure');</w:t>
      </w:r>
    </w:p>
    <w:p w14:paraId="1673803F" w14:textId="77777777" w:rsidR="00EE6FEB" w:rsidRDefault="00EE6FEB"/>
    <w:p w14:paraId="680BBECF" w14:textId="77777777" w:rsidR="00EE6FEB" w:rsidRDefault="00EE6FEB">
      <w:r>
        <w:t>INSERT INTO  "Customer_campaign_details_p1" ("Customer_id", "contact", "month", "day_of_week", "duration", "campaign", "pdays", "previous", "poutcome") VALUES (26331, 'cellular', 'apr', 'fri', 145, '2', 999, '0', 'nonexistent');</w:t>
      </w:r>
    </w:p>
    <w:p w14:paraId="25A407CF" w14:textId="77777777" w:rsidR="00EE6FEB" w:rsidRDefault="00EE6FEB"/>
    <w:p w14:paraId="20CC464D" w14:textId="77777777" w:rsidR="00EE6FEB" w:rsidRDefault="00EE6FEB">
      <w:r>
        <w:t>INSERT INTO  "Customer_campaign_details_p1" ("Customer_id", "contact", "month", "day_of_week", "duration", "campaign", "pdays", "previous", "poutcome") VALUES (26332, 'cellular', 'apr', 'fri', 65, '1', 999, '1', 'failure');</w:t>
      </w:r>
    </w:p>
    <w:p w14:paraId="57B1B0FE" w14:textId="77777777" w:rsidR="00EE6FEB" w:rsidRDefault="00EE6FEB"/>
    <w:p w14:paraId="56DFE2E1" w14:textId="77777777" w:rsidR="00EE6FEB" w:rsidRDefault="00EE6FEB">
      <w:r>
        <w:t>INSERT INTO  "Customer_campaign_details_p1" ("Customer_id", "contact", "month", "day_of_week", "duration", "campaign", "pdays", "previous", "poutcome") VALUES (26333, 'cellular', 'apr', 'fri', 182, '2', 999, '1', 'failure');</w:t>
      </w:r>
    </w:p>
    <w:p w14:paraId="660FAD13" w14:textId="77777777" w:rsidR="00EE6FEB" w:rsidRDefault="00EE6FEB"/>
    <w:p w14:paraId="026F9BDB" w14:textId="77777777" w:rsidR="00EE6FEB" w:rsidRDefault="00EE6FEB">
      <w:r>
        <w:t>INSERT INTO  "Customer_campaign_details_p1" ("Customer_id", "contact", "month", "day_of_week", "duration", "campaign", "pdays", "previous", "poutcome") VALUES (26334, 'cellular', 'apr', 'fri', 194, '2', 999, '0', 'nonexistent');</w:t>
      </w:r>
    </w:p>
    <w:p w14:paraId="0EBACDE5" w14:textId="77777777" w:rsidR="00EE6FEB" w:rsidRDefault="00EE6FEB"/>
    <w:p w14:paraId="2F79798D" w14:textId="77777777" w:rsidR="00EE6FEB" w:rsidRDefault="00EE6FEB">
      <w:r>
        <w:t>INSERT INTO  "Customer_campaign_details_p1" ("Customer_id", "contact", "month", "day_of_week", "duration", "campaign", "pdays", "previous", "poutcome") VALUES (26335, 'cellular', 'apr', 'fri', 188, '3', 999, '0', 'nonexistent');</w:t>
      </w:r>
    </w:p>
    <w:p w14:paraId="6238D8E8" w14:textId="77777777" w:rsidR="00EE6FEB" w:rsidRDefault="00EE6FEB"/>
    <w:p w14:paraId="39E62F72" w14:textId="77777777" w:rsidR="00EE6FEB" w:rsidRDefault="00EE6FEB">
      <w:r>
        <w:t>INSERT INTO  "Customer_campaign_details_p1" ("Customer_id", "contact", "month", "day_of_week", "duration", "campaign", "pdays", "previous", "poutcome") VALUES (26336, 'cellular', 'apr', 'fri', 126, '2', 999, '0', 'nonexistent');</w:t>
      </w:r>
    </w:p>
    <w:p w14:paraId="4EB70939" w14:textId="77777777" w:rsidR="00EE6FEB" w:rsidRDefault="00EE6FEB"/>
    <w:p w14:paraId="5EE99D42" w14:textId="77777777" w:rsidR="00EE6FEB" w:rsidRDefault="00EE6FEB">
      <w:r>
        <w:t>INSERT INTO  "Customer_campaign_details_p1" ("Customer_id", "contact", "month", "day_of_week", "duration", "campaign", "pdays", "previous", "poutcome") VALUES (26337, 'cellular', 'apr', 'fri', 93, '1', 999, '0', 'nonexistent');</w:t>
      </w:r>
    </w:p>
    <w:p w14:paraId="4342C6BE" w14:textId="77777777" w:rsidR="00EE6FEB" w:rsidRDefault="00EE6FEB"/>
    <w:p w14:paraId="73CF31B9" w14:textId="77777777" w:rsidR="00EE6FEB" w:rsidRDefault="00EE6FEB">
      <w:r>
        <w:t>INSERT INTO  "Customer_campaign_details_p1" ("Customer_id", "contact", "month", "day_of_week", "duration", "campaign", "pdays", "previous", "poutcome") VALUES (26338, 'cellular', 'apr', 'fri', 69, '1', 999, '0', 'nonexistent');</w:t>
      </w:r>
    </w:p>
    <w:p w14:paraId="6EB38A14" w14:textId="77777777" w:rsidR="00EE6FEB" w:rsidRDefault="00EE6FEB"/>
    <w:p w14:paraId="78C5157A" w14:textId="77777777" w:rsidR="00EE6FEB" w:rsidRDefault="00EE6FEB">
      <w:r>
        <w:t>INSERT INTO  "Customer_campaign_details_p1" ("Customer_id", "contact", "month", "day_of_week", "duration", "campaign", "pdays", "previous", "poutcome") VALUES (26339, 'cellular', 'apr', 'fri', 165, '3', 999, '0', 'nonexistent');</w:t>
      </w:r>
    </w:p>
    <w:p w14:paraId="3BD5DF09" w14:textId="77777777" w:rsidR="00EE6FEB" w:rsidRDefault="00EE6FEB"/>
    <w:p w14:paraId="16DA1D89" w14:textId="77777777" w:rsidR="00EE6FEB" w:rsidRDefault="00EE6FEB">
      <w:r>
        <w:t>INSERT INTO  "Customer_campaign_details_p1" ("Customer_id", "contact", "month", "day_of_week", "duration", "campaign", "pdays", "previous", "poutcome") VALUES (26340, 'cellular', 'apr', 'fri', 395, '2', 999, '0', 'nonexistent');</w:t>
      </w:r>
    </w:p>
    <w:p w14:paraId="48ABCC43" w14:textId="77777777" w:rsidR="00EE6FEB" w:rsidRDefault="00EE6FEB"/>
    <w:p w14:paraId="01C808BA" w14:textId="77777777" w:rsidR="00EE6FEB" w:rsidRDefault="00EE6FEB">
      <w:r>
        <w:t>INSERT INTO  "Customer_campaign_details_p1" ("Customer_id", "contact", "month", "day_of_week", "duration", "campaign", "pdays", "previous", "poutcome") VALUES (26341, 'cellular', 'apr', 'fri', 345, '2', 999, '0', 'nonexistent');</w:t>
      </w:r>
    </w:p>
    <w:p w14:paraId="720367A3" w14:textId="77777777" w:rsidR="00EE6FEB" w:rsidRDefault="00EE6FEB"/>
    <w:p w14:paraId="07ABCE88" w14:textId="77777777" w:rsidR="00EE6FEB" w:rsidRDefault="00EE6FEB">
      <w:r>
        <w:t>INSERT INTO  "Customer_campaign_details_p1" ("Customer_id", "contact", "month", "day_of_week", "duration", "campaign", "pdays", "previous", "poutcome") VALUES (26342, 'cellular', 'apr', 'fri', 815, '2', 999, '0', 'nonexistent');</w:t>
      </w:r>
    </w:p>
    <w:p w14:paraId="651EFA9D" w14:textId="77777777" w:rsidR="00EE6FEB" w:rsidRDefault="00EE6FEB"/>
    <w:p w14:paraId="7081569D" w14:textId="77777777" w:rsidR="00EE6FEB" w:rsidRDefault="00EE6FEB">
      <w:r>
        <w:t>INSERT INTO  "Customer_campaign_details_p1" ("Customer_id", "contact", "month", "day_of_week", "duration", "campaign", "pdays", "previous", "poutcome") VALUES (26343, 'cellular', 'apr', 'fri', 147, '3', 999, '1', 'failure');</w:t>
      </w:r>
    </w:p>
    <w:p w14:paraId="2CE4AF5C" w14:textId="77777777" w:rsidR="00EE6FEB" w:rsidRDefault="00EE6FEB"/>
    <w:p w14:paraId="5C282CAB" w14:textId="77777777" w:rsidR="00EE6FEB" w:rsidRDefault="00EE6FEB">
      <w:r>
        <w:t>INSERT INTO  "Customer_campaign_details_p1" ("Customer_id", "contact", "month", "day_of_week", "duration", "campaign", "pdays", "previous", "poutcome") VALUES (26344, 'cellular', 'apr', 'fri', 224, '3', 999, '2', 'failure');</w:t>
      </w:r>
    </w:p>
    <w:p w14:paraId="0C468A92" w14:textId="77777777" w:rsidR="00EE6FEB" w:rsidRDefault="00EE6FEB"/>
    <w:p w14:paraId="093EAC7A" w14:textId="77777777" w:rsidR="00EE6FEB" w:rsidRDefault="00EE6FEB">
      <w:r>
        <w:t>INSERT INTO  "Customer_campaign_details_p1" ("Customer_id", "contact", "month", "day_of_week", "duration", "campaign", "pdays", "previous", "poutcome") VALUES (26345, 'cellular', 'apr', 'fri', 150, '2', 999, '1', 'failure');</w:t>
      </w:r>
    </w:p>
    <w:p w14:paraId="446B88F4" w14:textId="77777777" w:rsidR="00EE6FEB" w:rsidRDefault="00EE6FEB"/>
    <w:p w14:paraId="6C71E12A" w14:textId="77777777" w:rsidR="00EE6FEB" w:rsidRDefault="00EE6FEB">
      <w:r>
        <w:t>INSERT INTO  "Customer_campaign_details_p1" ("Customer_id", "contact", "month", "day_of_week", "duration", "campaign", "pdays", "previous", "poutcome") VALUES (26346, 'cellular', 'apr', 'fri', 74, '2', 999, '0', 'nonexistent');</w:t>
      </w:r>
    </w:p>
    <w:p w14:paraId="67D7F101" w14:textId="77777777" w:rsidR="00EE6FEB" w:rsidRDefault="00EE6FEB"/>
    <w:p w14:paraId="6245B12B" w14:textId="77777777" w:rsidR="00EE6FEB" w:rsidRDefault="00EE6FEB">
      <w:r>
        <w:t>INSERT INTO  "Customer_campaign_details_p1" ("Customer_id", "contact", "month", "day_of_week", "duration", "campaign", "pdays", "previous", "poutcome") VALUES (26347, 'cellular', 'apr', 'fri', 124, '2', 999, '0', 'nonexistent');</w:t>
      </w:r>
    </w:p>
    <w:p w14:paraId="26AA977D" w14:textId="77777777" w:rsidR="00EE6FEB" w:rsidRDefault="00EE6FEB"/>
    <w:p w14:paraId="79825A38" w14:textId="77777777" w:rsidR="00EE6FEB" w:rsidRDefault="00EE6FEB">
      <w:r>
        <w:t>INSERT INTO  "Customer_campaign_details_p1" ("Customer_id", "contact", "month", "day_of_week", "duration", "campaign", "pdays", "previous", "poutcome") VALUES (26348, 'cellular', 'apr', 'fri', 771, '1', 999, '0', 'nonexistent');</w:t>
      </w:r>
    </w:p>
    <w:p w14:paraId="18CBFEF2" w14:textId="77777777" w:rsidR="00EE6FEB" w:rsidRDefault="00EE6FEB"/>
    <w:p w14:paraId="65005344" w14:textId="77777777" w:rsidR="00EE6FEB" w:rsidRDefault="00EE6FEB">
      <w:r>
        <w:t>INSERT INTO  "Customer_campaign_details_p1" ("Customer_id", "contact", "month", "day_of_week", "duration", "campaign", "pdays", "previous", "poutcome") VALUES (26349, 'telephone', 'apr', 'fri', 460, '2', 999, '1', 'failure');</w:t>
      </w:r>
    </w:p>
    <w:p w14:paraId="5887513C" w14:textId="77777777" w:rsidR="00EE6FEB" w:rsidRDefault="00EE6FEB"/>
    <w:p w14:paraId="5A445C76" w14:textId="77777777" w:rsidR="00EE6FEB" w:rsidRDefault="00EE6FEB">
      <w:r>
        <w:t>INSERT INTO  "Customer_campaign_details_p1" ("Customer_id", "contact", "month", "day_of_week", "duration", "campaign", "pdays", "previous", "poutcome") VALUES (26350, 'cellular', 'apr', 'fri', 17, '4', 999, '0', 'nonexistent');</w:t>
      </w:r>
    </w:p>
    <w:p w14:paraId="0B9C09C4" w14:textId="77777777" w:rsidR="00EE6FEB" w:rsidRDefault="00EE6FEB"/>
    <w:p w14:paraId="7C2F5115" w14:textId="77777777" w:rsidR="00EE6FEB" w:rsidRDefault="00EE6FEB">
      <w:r>
        <w:t>INSERT INTO  "Customer_campaign_details_p1" ("Customer_id", "contact", "month", "day_of_week", "duration", "campaign", "pdays", "previous", "poutcome") VALUES (26351, 'cellular', 'apr', 'fri', 254, '2', 999, '0', 'nonexistent');</w:t>
      </w:r>
    </w:p>
    <w:p w14:paraId="3E468B44" w14:textId="77777777" w:rsidR="00EE6FEB" w:rsidRDefault="00EE6FEB"/>
    <w:p w14:paraId="33597443" w14:textId="77777777" w:rsidR="00EE6FEB" w:rsidRDefault="00EE6FEB">
      <w:r>
        <w:t>INSERT INTO  "Customer_campaign_details_p1" ("Customer_id", "contact", "month", "day_of_week", "duration", "campaign", "pdays", "previous", "poutcome") VALUES (26352, 'cellular', 'apr', 'fri', 239, '2', 999, '1', 'failure');</w:t>
      </w:r>
    </w:p>
    <w:p w14:paraId="09CE0FE6" w14:textId="77777777" w:rsidR="00EE6FEB" w:rsidRDefault="00EE6FEB"/>
    <w:p w14:paraId="4144B110" w14:textId="77777777" w:rsidR="00EE6FEB" w:rsidRDefault="00EE6FEB">
      <w:r>
        <w:t>INSERT INTO  "Customer_campaign_details_p1" ("Customer_id", "contact", "month", "day_of_week", "duration", "campaign", "pdays", "previous", "poutcome") VALUES (26353, 'cellular', 'apr', 'fri', 73, '2', 999, '0', 'nonexistent');</w:t>
      </w:r>
    </w:p>
    <w:p w14:paraId="034989BC" w14:textId="77777777" w:rsidR="00EE6FEB" w:rsidRDefault="00EE6FEB"/>
    <w:p w14:paraId="37359962" w14:textId="77777777" w:rsidR="00EE6FEB" w:rsidRDefault="00EE6FEB">
      <w:r>
        <w:t>INSERT INTO  "Customer_campaign_details_p1" ("Customer_id", "contact", "month", "day_of_week", "duration", "campaign", "pdays", "previous", "poutcome") VALUES (26354, 'cellular', 'apr', 'fri', 473, '2', 999, '1', 'failure');</w:t>
      </w:r>
    </w:p>
    <w:p w14:paraId="1E4A2544" w14:textId="77777777" w:rsidR="00EE6FEB" w:rsidRDefault="00EE6FEB"/>
    <w:p w14:paraId="1D8451F6" w14:textId="77777777" w:rsidR="00EE6FEB" w:rsidRDefault="00EE6FEB">
      <w:r>
        <w:t>INSERT INTO  "Customer_campaign_details_p1" ("Customer_id", "contact", "month", "day_of_week", "duration", "campaign", "pdays", "previous", "poutcome") VALUES (26355, 'cellular', 'apr', 'fri', 139, '2', 999, '0', 'nonexistent');</w:t>
      </w:r>
    </w:p>
    <w:p w14:paraId="7848FCF1" w14:textId="77777777" w:rsidR="00EE6FEB" w:rsidRDefault="00EE6FEB"/>
    <w:p w14:paraId="231C9AB2" w14:textId="77777777" w:rsidR="00EE6FEB" w:rsidRDefault="00EE6FEB">
      <w:r>
        <w:t>INSERT INTO  "Customer_campaign_details_p1" ("Customer_id", "contact", "month", "day_of_week", "duration", "campaign", "pdays", "previous", "poutcome") VALUES (26356, 'cellular', 'apr', 'fri', 128, '3', 999, '0', 'nonexistent');</w:t>
      </w:r>
    </w:p>
    <w:p w14:paraId="1B675CEF" w14:textId="77777777" w:rsidR="00EE6FEB" w:rsidRDefault="00EE6FEB"/>
    <w:p w14:paraId="6764EE20" w14:textId="77777777" w:rsidR="00EE6FEB" w:rsidRDefault="00EE6FEB">
      <w:r>
        <w:t>INSERT INTO  "Customer_campaign_details_p1" ("Customer_id", "contact", "month", "day_of_week", "duration", "campaign", "pdays", "previous", "poutcome") VALUES (26357, 'cellular', 'apr', 'fri', 405, '2', 999, '0', 'nonexistent');</w:t>
      </w:r>
    </w:p>
    <w:p w14:paraId="26102F66" w14:textId="77777777" w:rsidR="00EE6FEB" w:rsidRDefault="00EE6FEB"/>
    <w:p w14:paraId="55F71380" w14:textId="77777777" w:rsidR="00EE6FEB" w:rsidRDefault="00EE6FEB">
      <w:r>
        <w:t>INSERT INTO  "Customer_campaign_details_p1" ("Customer_id", "contact", "month", "day_of_week", "duration", "campaign", "pdays", "previous", "poutcome") VALUES (26358, 'cellular', 'apr', 'fri', 52, '2', 999, '0', 'nonexistent');</w:t>
      </w:r>
    </w:p>
    <w:p w14:paraId="02B3FF3A" w14:textId="77777777" w:rsidR="00EE6FEB" w:rsidRDefault="00EE6FEB"/>
    <w:p w14:paraId="4E5312DC" w14:textId="77777777" w:rsidR="00EE6FEB" w:rsidRDefault="00EE6FEB">
      <w:r>
        <w:t>INSERT INTO  "Customer_campaign_details_p1" ("Customer_id", "contact", "month", "day_of_week", "duration", "campaign", "pdays", "previous", "poutcome") VALUES (26359, 'cellular', 'apr', 'fri', 153, '3', 999, '0', 'nonexistent');</w:t>
      </w:r>
    </w:p>
    <w:p w14:paraId="64076401" w14:textId="77777777" w:rsidR="00EE6FEB" w:rsidRDefault="00EE6FEB"/>
    <w:p w14:paraId="0A94624B" w14:textId="77777777" w:rsidR="00EE6FEB" w:rsidRDefault="00EE6FEB">
      <w:r>
        <w:t>INSERT INTO  "Customer_campaign_details_p1" ("Customer_id", "contact", "month", "day_of_week", "duration", "campaign", "pdays", "previous", "poutcome") VALUES (26360, 'cellular', 'apr', 'fri', 370, '3', 999, '0', 'nonexistent');</w:t>
      </w:r>
    </w:p>
    <w:p w14:paraId="798B883F" w14:textId="77777777" w:rsidR="00EE6FEB" w:rsidRDefault="00EE6FEB"/>
    <w:p w14:paraId="78F6D125" w14:textId="77777777" w:rsidR="00EE6FEB" w:rsidRDefault="00EE6FEB">
      <w:r>
        <w:t>INSERT INTO  "Customer_campaign_details_p1" ("Customer_id", "contact", "month", "day_of_week", "duration", "campaign", "pdays", "previous", "poutcome") VALUES (26361, 'cellular', 'apr', 'fri', 642, '2', 999, '1', 'failure');</w:t>
      </w:r>
    </w:p>
    <w:p w14:paraId="2FC266D0" w14:textId="77777777" w:rsidR="00EE6FEB" w:rsidRDefault="00EE6FEB"/>
    <w:p w14:paraId="4FEF0278" w14:textId="77777777" w:rsidR="00EE6FEB" w:rsidRDefault="00EE6FEB">
      <w:r>
        <w:t>INSERT INTO  "Customer_campaign_details_p1" ("Customer_id", "contact", "month", "day_of_week", "duration", "campaign", "pdays", "previous", "poutcome") VALUES (26362, 'cellular', 'apr', 'fri', 232, '2', 999, '0', 'nonexistent');</w:t>
      </w:r>
    </w:p>
    <w:p w14:paraId="1F3E8552" w14:textId="77777777" w:rsidR="00EE6FEB" w:rsidRDefault="00EE6FEB"/>
    <w:p w14:paraId="3C8D5875" w14:textId="77777777" w:rsidR="00EE6FEB" w:rsidRDefault="00EE6FEB">
      <w:r>
        <w:t>INSERT INTO  "Customer_campaign_details_p1" ("Customer_id", "contact", "month", "day_of_week", "duration", "campaign", "pdays", "previous", "poutcome") VALUES (26363, 'cellular', 'apr', 'fri', 170, '5', 999, '0', 'nonexistent');</w:t>
      </w:r>
    </w:p>
    <w:p w14:paraId="158746CA" w14:textId="77777777" w:rsidR="00EE6FEB" w:rsidRDefault="00EE6FEB"/>
    <w:p w14:paraId="01B37566" w14:textId="77777777" w:rsidR="00EE6FEB" w:rsidRDefault="00EE6FEB">
      <w:r>
        <w:t>INSERT INTO  "Customer_campaign_details_p1" ("Customer_id", "contact", "month", "day_of_week", "duration", "campaign", "pdays", "previous", "poutcome") VALUES (26364, 'cellular', 'apr', 'fri', 333, '2', 999, '0', 'nonexistent');</w:t>
      </w:r>
    </w:p>
    <w:p w14:paraId="5CAB7E81" w14:textId="77777777" w:rsidR="00EE6FEB" w:rsidRDefault="00EE6FEB"/>
    <w:p w14:paraId="3A20FA66" w14:textId="77777777" w:rsidR="00EE6FEB" w:rsidRDefault="00EE6FEB">
      <w:r>
        <w:t>INSERT INTO  "Customer_campaign_details_p1" ("Customer_id", "contact", "month", "day_of_week", "duration", "campaign", "pdays", "previous", "poutcome") VALUES (26365, 'cellular', 'apr', 'fri', 413, '2', 999, '0', 'nonexistent');</w:t>
      </w:r>
    </w:p>
    <w:p w14:paraId="1E32FC3D" w14:textId="77777777" w:rsidR="00EE6FEB" w:rsidRDefault="00EE6FEB"/>
    <w:p w14:paraId="25037A31" w14:textId="77777777" w:rsidR="00EE6FEB" w:rsidRDefault="00EE6FEB">
      <w:r>
        <w:t>INSERT INTO  "Customer_campaign_details_p1" ("Customer_id", "contact", "month", "day_of_week", "duration", "campaign", "pdays", "previous", "poutcome") VALUES (26366, 'telephone', 'apr', 'fri', 599, '4', 999, '0', 'nonexistent');</w:t>
      </w:r>
    </w:p>
    <w:p w14:paraId="11736EF6" w14:textId="77777777" w:rsidR="00EE6FEB" w:rsidRDefault="00EE6FEB"/>
    <w:p w14:paraId="14749FF2" w14:textId="77777777" w:rsidR="00EE6FEB" w:rsidRDefault="00EE6FEB">
      <w:r>
        <w:t>INSERT INTO  "Customer_campaign_details_p1" ("Customer_id", "contact", "month", "day_of_week", "duration", "campaign", "pdays", "previous", "poutcome") VALUES (26367, 'cellular', 'apr', 'fri', 246, '2', 999, '0', 'nonexistent');</w:t>
      </w:r>
    </w:p>
    <w:p w14:paraId="5928D2D1" w14:textId="77777777" w:rsidR="00EE6FEB" w:rsidRDefault="00EE6FEB"/>
    <w:p w14:paraId="0E2C75D8" w14:textId="77777777" w:rsidR="00EE6FEB" w:rsidRDefault="00EE6FEB">
      <w:r>
        <w:t>INSERT INTO  "Customer_campaign_details_p1" ("Customer_id", "contact", "month", "day_of_week", "duration", "campaign", "pdays", "previous", "poutcome") VALUES (26368, 'cellular', 'apr', 'fri', 322, '2', 999, '0', 'nonexistent');</w:t>
      </w:r>
    </w:p>
    <w:p w14:paraId="5AB191BF" w14:textId="77777777" w:rsidR="00EE6FEB" w:rsidRDefault="00EE6FEB"/>
    <w:p w14:paraId="693121A7" w14:textId="77777777" w:rsidR="00EE6FEB" w:rsidRDefault="00EE6FEB">
      <w:r>
        <w:t>INSERT INTO  "Customer_campaign_details_p1" ("Customer_id", "contact", "month", "day_of_week", "duration", "campaign", "pdays", "previous", "poutcome") VALUES (26369, 'cellular', 'apr', 'fri', 232, '2', 999, '0', 'nonexistent');</w:t>
      </w:r>
    </w:p>
    <w:p w14:paraId="1CE4F8A2" w14:textId="77777777" w:rsidR="00EE6FEB" w:rsidRDefault="00EE6FEB"/>
    <w:p w14:paraId="17232716" w14:textId="77777777" w:rsidR="00EE6FEB" w:rsidRDefault="00EE6FEB">
      <w:r>
        <w:t>INSERT INTO  "Customer_campaign_details_p1" ("Customer_id", "contact", "month", "day_of_week", "duration", "campaign", "pdays", "previous", "poutcome") VALUES (26370, 'cellular', 'apr', 'fri', 95, '4', 999, '0', 'nonexistent');</w:t>
      </w:r>
    </w:p>
    <w:p w14:paraId="3A9F2E5D" w14:textId="77777777" w:rsidR="00EE6FEB" w:rsidRDefault="00EE6FEB"/>
    <w:p w14:paraId="4CFCFF68" w14:textId="77777777" w:rsidR="00EE6FEB" w:rsidRDefault="00EE6FEB">
      <w:r>
        <w:t>INSERT INTO  "Customer_campaign_details_p1" ("Customer_id", "contact", "month", "day_of_week", "duration", "campaign", "pdays", "previous", "poutcome") VALUES (26371, 'cellular', 'apr', 'fri', 181, '2', 999, '0', 'nonexistent');</w:t>
      </w:r>
    </w:p>
    <w:p w14:paraId="20DF1A7D" w14:textId="77777777" w:rsidR="00EE6FEB" w:rsidRDefault="00EE6FEB"/>
    <w:p w14:paraId="2A0801DB" w14:textId="77777777" w:rsidR="00EE6FEB" w:rsidRDefault="00EE6FEB">
      <w:r>
        <w:t>INSERT INTO  "Customer_campaign_details_p1" ("Customer_id", "contact", "month", "day_of_week", "duration", "campaign", "pdays", "previous", "poutcome") VALUES (26372, 'cellular', 'apr', 'fri', 104, '3', 999, '0', 'nonexistent');</w:t>
      </w:r>
    </w:p>
    <w:p w14:paraId="103BFD3D" w14:textId="77777777" w:rsidR="00EE6FEB" w:rsidRDefault="00EE6FEB"/>
    <w:p w14:paraId="686EB5FE" w14:textId="77777777" w:rsidR="00EE6FEB" w:rsidRDefault="00EE6FEB">
      <w:r>
        <w:t>INSERT INTO  "Customer_campaign_details_p1" ("Customer_id", "contact", "month", "day_of_week", "duration", "campaign", "pdays", "previous", "poutcome") VALUES (26373, 'cellular', 'apr', 'fri', 186, '2', 999, '0', 'nonexistent');</w:t>
      </w:r>
    </w:p>
    <w:p w14:paraId="7A48D13F" w14:textId="77777777" w:rsidR="00EE6FEB" w:rsidRDefault="00EE6FEB"/>
    <w:p w14:paraId="56906761" w14:textId="77777777" w:rsidR="00EE6FEB" w:rsidRDefault="00EE6FEB">
      <w:r>
        <w:t>INSERT INTO  "Customer_campaign_details_p1" ("Customer_id", "contact", "month", "day_of_week", "duration", "campaign", "pdays", "previous", "poutcome") VALUES (26374, 'cellular', 'apr', 'fri', 115, '2', 999, '0', 'nonexistent');</w:t>
      </w:r>
    </w:p>
    <w:p w14:paraId="7CDADA10" w14:textId="77777777" w:rsidR="00EE6FEB" w:rsidRDefault="00EE6FEB"/>
    <w:p w14:paraId="72EC923E" w14:textId="77777777" w:rsidR="00EE6FEB" w:rsidRDefault="00EE6FEB">
      <w:r>
        <w:t>INSERT INTO  "Customer_campaign_details_p1" ("Customer_id", "contact", "month", "day_of_week", "duration", "campaign", "pdays", "previous", "poutcome") VALUES (26375, 'cellular', 'apr', 'fri', 598, '1', 999, '1', 'failure');</w:t>
      </w:r>
    </w:p>
    <w:p w14:paraId="78B34D3B" w14:textId="77777777" w:rsidR="00EE6FEB" w:rsidRDefault="00EE6FEB"/>
    <w:p w14:paraId="11A6C241" w14:textId="77777777" w:rsidR="00EE6FEB" w:rsidRDefault="00EE6FEB">
      <w:r>
        <w:t>INSERT INTO  "Customer_campaign_details_p1" ("Customer_id", "contact", "month", "day_of_week", "duration", "campaign", "pdays", "previous", "poutcome") VALUES (26376, 'cellular', 'apr', 'fri', 323, '2', 999, '1', 'failure');</w:t>
      </w:r>
    </w:p>
    <w:p w14:paraId="4576E7CB" w14:textId="77777777" w:rsidR="00EE6FEB" w:rsidRDefault="00EE6FEB"/>
    <w:p w14:paraId="7DA728B7" w14:textId="77777777" w:rsidR="00EE6FEB" w:rsidRDefault="00EE6FEB">
      <w:r>
        <w:t>INSERT INTO  "Customer_campaign_details_p1" ("Customer_id", "contact", "month", "day_of_week", "duration", "campaign", "pdays", "previous", "poutcome") VALUES (26377, 'cellular', 'apr', 'fri', 273, '2', 999, '1', 'failure');</w:t>
      </w:r>
    </w:p>
    <w:p w14:paraId="10D1E9BF" w14:textId="77777777" w:rsidR="00EE6FEB" w:rsidRDefault="00EE6FEB"/>
    <w:p w14:paraId="60010233" w14:textId="77777777" w:rsidR="00EE6FEB" w:rsidRDefault="00EE6FEB">
      <w:r>
        <w:t>INSERT INTO  "Customer_campaign_details_p1" ("Customer_id", "contact", "month", "day_of_week", "duration", "campaign", "pdays", "previous", "poutcome") VALUES (26378, 'cellular', 'apr', 'fri', 160, '2', 999, '0', 'nonexistent');</w:t>
      </w:r>
    </w:p>
    <w:p w14:paraId="21BE591D" w14:textId="77777777" w:rsidR="00EE6FEB" w:rsidRDefault="00EE6FEB"/>
    <w:p w14:paraId="1E6D674F" w14:textId="77777777" w:rsidR="00EE6FEB" w:rsidRDefault="00EE6FEB">
      <w:r>
        <w:t>INSERT INTO  "Customer_campaign_details_p1" ("Customer_id", "contact", "month", "day_of_week", "duration", "campaign", "pdays", "previous", "poutcome") VALUES (26379, 'cellular', 'apr', 'fri', 134, '3', 999, '0', 'nonexistent');</w:t>
      </w:r>
    </w:p>
    <w:p w14:paraId="6620F6E5" w14:textId="77777777" w:rsidR="00EE6FEB" w:rsidRDefault="00EE6FEB"/>
    <w:p w14:paraId="19ACAE0C" w14:textId="77777777" w:rsidR="00EE6FEB" w:rsidRDefault="00EE6FEB">
      <w:r>
        <w:t>INSERT INTO  "Customer_campaign_details_p1" ("Customer_id", "contact", "month", "day_of_week", "duration", "campaign", "pdays", "previous", "poutcome") VALUES (26380, 'cellular', 'apr', 'fri', 203, '2', 999, '1', 'failure');</w:t>
      </w:r>
    </w:p>
    <w:p w14:paraId="109DC9B2" w14:textId="77777777" w:rsidR="00EE6FEB" w:rsidRDefault="00EE6FEB"/>
    <w:p w14:paraId="104F6225" w14:textId="77777777" w:rsidR="00EE6FEB" w:rsidRDefault="00EE6FEB">
      <w:r>
        <w:t>INSERT INTO  "Customer_campaign_details_p1" ("Customer_id", "contact", "month", "day_of_week", "duration", "campaign", "pdays", "previous", "poutcome") VALUES (26381, 'cellular', 'apr', 'fri', 541, '2', 999, '1', 'failure');</w:t>
      </w:r>
    </w:p>
    <w:p w14:paraId="5074ECEC" w14:textId="77777777" w:rsidR="00EE6FEB" w:rsidRDefault="00EE6FEB"/>
    <w:p w14:paraId="30B1FE84" w14:textId="77777777" w:rsidR="00EE6FEB" w:rsidRDefault="00EE6FEB">
      <w:r>
        <w:t>INSERT INTO  "Customer_campaign_details_p1" ("Customer_id", "contact", "month", "day_of_week", "duration", "campaign", "pdays", "previous", "poutcome") VALUES (26382, 'cellular', 'apr', 'fri', 266, '2', 999, '0', 'nonexistent');</w:t>
      </w:r>
    </w:p>
    <w:p w14:paraId="377DCD32" w14:textId="77777777" w:rsidR="00EE6FEB" w:rsidRDefault="00EE6FEB"/>
    <w:p w14:paraId="7035B653" w14:textId="77777777" w:rsidR="00EE6FEB" w:rsidRDefault="00EE6FEB">
      <w:r>
        <w:t>INSERT INTO  "Customer_campaign_details_p1" ("Customer_id", "contact", "month", "day_of_week", "duration", "campaign", "pdays", "previous", "poutcome") VALUES (26383, 'cellular', 'apr', 'fri', 378, '1', 999, '0', 'nonexistent');</w:t>
      </w:r>
    </w:p>
    <w:p w14:paraId="57A09313" w14:textId="77777777" w:rsidR="00EE6FEB" w:rsidRDefault="00EE6FEB"/>
    <w:p w14:paraId="463722BC" w14:textId="77777777" w:rsidR="00EE6FEB" w:rsidRDefault="00EE6FEB">
      <w:r>
        <w:t>INSERT INTO  "Customer_campaign_details_p1" ("Customer_id", "contact", "month", "day_of_week", "duration", "campaign", "pdays", "previous", "poutcome") VALUES (26384, 'cellular', 'apr', 'fri', 220, '6', 999, '0', 'nonexistent');</w:t>
      </w:r>
    </w:p>
    <w:p w14:paraId="4C3C502D" w14:textId="77777777" w:rsidR="00EE6FEB" w:rsidRDefault="00EE6FEB"/>
    <w:p w14:paraId="40DCABEF" w14:textId="77777777" w:rsidR="00EE6FEB" w:rsidRDefault="00EE6FEB">
      <w:r>
        <w:t>INSERT INTO  "Customer_campaign_details_p1" ("Customer_id", "contact", "month", "day_of_week", "duration", "campaign", "pdays", "previous", "poutcome") VALUES (26385, 'cellular', 'apr', 'fri', 606, '2', 1, '1', 'success');</w:t>
      </w:r>
    </w:p>
    <w:p w14:paraId="6CBCC4A4" w14:textId="77777777" w:rsidR="00EE6FEB" w:rsidRDefault="00EE6FEB"/>
    <w:p w14:paraId="20D0B919" w14:textId="77777777" w:rsidR="00EE6FEB" w:rsidRDefault="00EE6FEB">
      <w:r>
        <w:t>INSERT INTO  "Customer_campaign_details_p1" ("Customer_id", "contact", "month", "day_of_week", "duration", "campaign", "pdays", "previous", "poutcome") VALUES (26386, 'cellular', 'apr', 'fri', 105, '3', 999, '0', 'nonexistent');</w:t>
      </w:r>
    </w:p>
    <w:p w14:paraId="0259AEC1" w14:textId="77777777" w:rsidR="00EE6FEB" w:rsidRDefault="00EE6FEB"/>
    <w:p w14:paraId="4591DE35" w14:textId="77777777" w:rsidR="00EE6FEB" w:rsidRDefault="00EE6FEB">
      <w:r>
        <w:t>INSERT INTO  "Customer_campaign_details_p1" ("Customer_id", "contact", "month", "day_of_week", "duration", "campaign", "pdays", "previous", "poutcome") VALUES (26387, 'cellular', 'apr', 'fri', 378, '1', 999, '0', 'nonexistent');</w:t>
      </w:r>
    </w:p>
    <w:p w14:paraId="080664A9" w14:textId="77777777" w:rsidR="00EE6FEB" w:rsidRDefault="00EE6FEB"/>
    <w:p w14:paraId="785063DC" w14:textId="77777777" w:rsidR="00EE6FEB" w:rsidRDefault="00EE6FEB">
      <w:r>
        <w:t>INSERT INTO  "Customer_campaign_details_p1" ("Customer_id", "contact", "month", "day_of_week", "duration", "campaign", "pdays", "previous", "poutcome") VALUES (26388, 'cellular', 'apr', 'fri', 1130, '3', 999, '0', 'nonexistent');</w:t>
      </w:r>
    </w:p>
    <w:p w14:paraId="3F13DF2A" w14:textId="77777777" w:rsidR="00EE6FEB" w:rsidRDefault="00EE6FEB"/>
    <w:p w14:paraId="78652BFD" w14:textId="77777777" w:rsidR="00EE6FEB" w:rsidRDefault="00EE6FEB">
      <w:r>
        <w:t>INSERT INTO  "Customer_campaign_details_p1" ("Customer_id", "contact", "month", "day_of_week", "duration", "campaign", "pdays", "previous", "poutcome") VALUES (26389, 'cellular', 'apr', 'fri', 156, '2', 999, '0', 'nonexistent');</w:t>
      </w:r>
    </w:p>
    <w:p w14:paraId="5C559207" w14:textId="77777777" w:rsidR="00EE6FEB" w:rsidRDefault="00EE6FEB"/>
    <w:p w14:paraId="59CFFFF7" w14:textId="77777777" w:rsidR="00EE6FEB" w:rsidRDefault="00EE6FEB">
      <w:r>
        <w:t>INSERT INTO  "Customer_campaign_details_p1" ("Customer_id", "contact", "month", "day_of_week", "duration", "campaign", "pdays", "previous", "poutcome") VALUES (26390, 'cellular', 'apr', 'fri', 949, '2', 999, '0', 'nonexistent');</w:t>
      </w:r>
    </w:p>
    <w:p w14:paraId="1B9B9660" w14:textId="77777777" w:rsidR="00EE6FEB" w:rsidRDefault="00EE6FEB"/>
    <w:p w14:paraId="3AE4AD14" w14:textId="77777777" w:rsidR="00EE6FEB" w:rsidRDefault="00EE6FEB">
      <w:r>
        <w:t>INSERT INTO  "Customer_campaign_details_p1" ("Customer_id", "contact", "month", "day_of_week", "duration", "campaign", "pdays", "previous", "poutcome") VALUES (26391, 'cellular', 'apr', 'fri', 276, '2', 999, '1', 'failure');</w:t>
      </w:r>
    </w:p>
    <w:p w14:paraId="71D0A7B0" w14:textId="77777777" w:rsidR="00EE6FEB" w:rsidRDefault="00EE6FEB"/>
    <w:p w14:paraId="6CBDF974" w14:textId="77777777" w:rsidR="00EE6FEB" w:rsidRDefault="00EE6FEB">
      <w:r>
        <w:t>INSERT INTO  "Customer_campaign_details_p1" ("Customer_id", "contact", "month", "day_of_week", "duration", "campaign", "pdays", "previous", "poutcome") VALUES (26392, 'cellular', 'apr', 'fri', 2926, '2', 999, '0', 'nonexistent');</w:t>
      </w:r>
    </w:p>
    <w:p w14:paraId="4F17D458" w14:textId="77777777" w:rsidR="00EE6FEB" w:rsidRDefault="00EE6FEB"/>
    <w:p w14:paraId="603A21E3" w14:textId="77777777" w:rsidR="00EE6FEB" w:rsidRDefault="00EE6FEB">
      <w:r>
        <w:t>INSERT INTO  "Customer_campaign_details_p1" ("Customer_id", "contact", "month", "day_of_week", "duration", "campaign", "pdays", "previous", "poutcome") VALUES (26393, 'cellular', 'apr', 'fri', 88, '3', 999, '0', 'nonexistent');</w:t>
      </w:r>
    </w:p>
    <w:p w14:paraId="3132ED37" w14:textId="77777777" w:rsidR="00EE6FEB" w:rsidRDefault="00EE6FEB"/>
    <w:p w14:paraId="09C3121A" w14:textId="77777777" w:rsidR="00EE6FEB" w:rsidRDefault="00EE6FEB">
      <w:r>
        <w:t>INSERT INTO  "Customer_campaign_details_p1" ("Customer_id", "contact", "month", "day_of_week", "duration", "campaign", "pdays", "previous", "poutcome") VALUES (26394, 'cellular', 'apr', 'fri', 155, '3', 999, '1', 'failure');</w:t>
      </w:r>
    </w:p>
    <w:p w14:paraId="1B9A2EFD" w14:textId="77777777" w:rsidR="00EE6FEB" w:rsidRDefault="00EE6FEB"/>
    <w:p w14:paraId="05095497" w14:textId="77777777" w:rsidR="00EE6FEB" w:rsidRDefault="00EE6FEB">
      <w:r>
        <w:t>INSERT INTO  "Customer_campaign_details_p1" ("Customer_id", "contact", "month", "day_of_week", "duration", "campaign", "pdays", "previous", "poutcome") VALUES (26395, 'cellular', 'apr', 'fri', 185, '2', 999, '0', 'nonexistent');</w:t>
      </w:r>
    </w:p>
    <w:p w14:paraId="51FECC91" w14:textId="77777777" w:rsidR="00EE6FEB" w:rsidRDefault="00EE6FEB"/>
    <w:p w14:paraId="36FABADB" w14:textId="77777777" w:rsidR="00EE6FEB" w:rsidRDefault="00EE6FEB">
      <w:r>
        <w:t>INSERT INTO  "Customer_campaign_details_p1" ("Customer_id", "contact", "month", "day_of_week", "duration", "campaign", "pdays", "previous", "poutcome") VALUES (26396, 'cellular', 'apr', 'fri', 278, '1', 999, '0', 'nonexistent');</w:t>
      </w:r>
    </w:p>
    <w:p w14:paraId="4BDF37C7" w14:textId="77777777" w:rsidR="00EE6FEB" w:rsidRDefault="00EE6FEB"/>
    <w:p w14:paraId="4D6BAD6D" w14:textId="77777777" w:rsidR="00EE6FEB" w:rsidRDefault="00EE6FEB">
      <w:r>
        <w:t>INSERT INTO  "Customer_campaign_details_p1" ("Customer_id", "contact", "month", "day_of_week", "duration", "campaign", "pdays", "previous", "poutcome") VALUES (26397, 'cellular', 'apr', 'fri', 273, '2', 999, '1', 'failure');</w:t>
      </w:r>
    </w:p>
    <w:p w14:paraId="36E90A29" w14:textId="77777777" w:rsidR="00EE6FEB" w:rsidRDefault="00EE6FEB"/>
    <w:p w14:paraId="25379F63" w14:textId="77777777" w:rsidR="00EE6FEB" w:rsidRDefault="00EE6FEB">
      <w:r>
        <w:t>INSERT INTO  "Customer_campaign_details_p1" ("Customer_id", "contact", "month", "day_of_week", "duration", "campaign", "pdays", "previous", "poutcome") VALUES (26398, 'cellular', 'apr', 'fri', 171, '2', 999, '0', 'nonexistent');</w:t>
      </w:r>
    </w:p>
    <w:p w14:paraId="61EA604B" w14:textId="77777777" w:rsidR="00EE6FEB" w:rsidRDefault="00EE6FEB"/>
    <w:p w14:paraId="777D1A73" w14:textId="77777777" w:rsidR="00EE6FEB" w:rsidRDefault="00EE6FEB">
      <w:r>
        <w:t>INSERT INTO  "Customer_campaign_details_p1" ("Customer_id", "contact", "month", "day_of_week", "duration", "campaign", "pdays", "previous", "poutcome") VALUES (26399, 'cellular', 'apr', 'fri', 1426, '2', 999, '1', 'failure');</w:t>
      </w:r>
    </w:p>
    <w:p w14:paraId="156C9BA0" w14:textId="77777777" w:rsidR="00EE6FEB" w:rsidRDefault="00EE6FEB"/>
    <w:p w14:paraId="029B07B2" w14:textId="77777777" w:rsidR="00EE6FEB" w:rsidRDefault="00EE6FEB">
      <w:r>
        <w:t>INSERT INTO  "Customer_campaign_details_p1" ("Customer_id", "contact", "month", "day_of_week", "duration", "campaign", "pdays", "previous", "poutcome") VALUES (26400, 'cellular', 'apr', 'fri', 795, '3', 999, '1', 'failure');</w:t>
      </w:r>
    </w:p>
    <w:p w14:paraId="1082DE7B" w14:textId="77777777" w:rsidR="00EE6FEB" w:rsidRDefault="00EE6FEB"/>
    <w:p w14:paraId="079DCB9D" w14:textId="77777777" w:rsidR="00EE6FEB" w:rsidRDefault="00EE6FEB">
      <w:r>
        <w:t>INSERT INTO  "Customer_campaign_details_p1" ("Customer_id", "contact", "month", "day_of_week", "duration", "campaign", "pdays", "previous", "poutcome") VALUES (26401, 'cellular', 'apr', 'fri', 441, '2', 999, '0', 'nonexistent');</w:t>
      </w:r>
    </w:p>
    <w:p w14:paraId="4B98EF9F" w14:textId="77777777" w:rsidR="00EE6FEB" w:rsidRDefault="00EE6FEB"/>
    <w:p w14:paraId="452D7955" w14:textId="77777777" w:rsidR="00EE6FEB" w:rsidRDefault="00EE6FEB">
      <w:r>
        <w:t>INSERT INTO  "Customer_campaign_details_p1" ("Customer_id", "contact", "month", "day_of_week", "duration", "campaign", "pdays", "previous", "poutcome") VALUES (26402, 'cellular', 'apr', 'fri', 398, '2', 999, '0', 'nonexistent');</w:t>
      </w:r>
    </w:p>
    <w:p w14:paraId="7C949229" w14:textId="77777777" w:rsidR="00EE6FEB" w:rsidRDefault="00EE6FEB"/>
    <w:p w14:paraId="6AB81864" w14:textId="77777777" w:rsidR="00EE6FEB" w:rsidRDefault="00EE6FEB">
      <w:r>
        <w:t>INSERT INTO  "Customer_campaign_details_p1" ("Customer_id", "contact", "month", "day_of_week", "duration", "campaign", "pdays", "previous", "poutcome") VALUES (26403, 'cellular', 'apr', 'fri', 340, '2', 999, '0', 'nonexistent');</w:t>
      </w:r>
    </w:p>
    <w:p w14:paraId="338CAAF1" w14:textId="77777777" w:rsidR="00EE6FEB" w:rsidRDefault="00EE6FEB"/>
    <w:p w14:paraId="3686A7A2" w14:textId="77777777" w:rsidR="00EE6FEB" w:rsidRDefault="00EE6FEB">
      <w:r>
        <w:t>INSERT INTO  "Customer_campaign_details_p1" ("Customer_id", "contact", "month", "day_of_week", "duration", "campaign", "pdays", "previous", "poutcome") VALUES (26404, 'cellular', 'apr', 'fri', 308, '2', 999, '0', 'nonexistent');</w:t>
      </w:r>
    </w:p>
    <w:p w14:paraId="66D9C1A6" w14:textId="77777777" w:rsidR="00EE6FEB" w:rsidRDefault="00EE6FEB"/>
    <w:p w14:paraId="4AE6E84D" w14:textId="77777777" w:rsidR="00EE6FEB" w:rsidRDefault="00EE6FEB">
      <w:r>
        <w:t>INSERT INTO  "Customer_campaign_details_p1" ("Customer_id", "contact", "month", "day_of_week", "duration", "campaign", "pdays", "previous", "poutcome") VALUES (26405, 'cellular', 'apr', 'fri', 647, '2', 999, '0', 'nonexistent');</w:t>
      </w:r>
    </w:p>
    <w:p w14:paraId="176ABA80" w14:textId="77777777" w:rsidR="00EE6FEB" w:rsidRDefault="00EE6FEB"/>
    <w:p w14:paraId="748182E2" w14:textId="77777777" w:rsidR="00EE6FEB" w:rsidRDefault="00EE6FEB">
      <w:r>
        <w:t>INSERT INTO  "Customer_campaign_details_p1" ("Customer_id", "contact", "month", "day_of_week", "duration", "campaign", "pdays", "previous", "poutcome") VALUES (26406, 'cellular', 'apr', 'fri', 57, '2', 999, '0', 'nonexistent');</w:t>
      </w:r>
    </w:p>
    <w:p w14:paraId="278715C2" w14:textId="77777777" w:rsidR="00EE6FEB" w:rsidRDefault="00EE6FEB"/>
    <w:p w14:paraId="045A7E7C" w14:textId="77777777" w:rsidR="00EE6FEB" w:rsidRDefault="00EE6FEB">
      <w:r>
        <w:t>INSERT INTO  "Customer_campaign_details_p1" ("Customer_id", "contact", "month", "day_of_week", "duration", "campaign", "pdays", "previous", "poutcome") VALUES (26407, 'cellular', 'apr', 'fri', 170, '2', 999, '1', 'failure');</w:t>
      </w:r>
    </w:p>
    <w:p w14:paraId="1EB307B5" w14:textId="77777777" w:rsidR="00EE6FEB" w:rsidRDefault="00EE6FEB"/>
    <w:p w14:paraId="553B681F" w14:textId="77777777" w:rsidR="00EE6FEB" w:rsidRDefault="00EE6FEB">
      <w:r>
        <w:t>INSERT INTO  "Customer_campaign_details_p1" ("Customer_id", "contact", "month", "day_of_week", "duration", "campaign", "pdays", "previous", "poutcome") VALUES (26408, 'cellular', 'apr', 'fri', 666, '3', 999, '1', 'failure');</w:t>
      </w:r>
    </w:p>
    <w:p w14:paraId="63163E08" w14:textId="77777777" w:rsidR="00EE6FEB" w:rsidRDefault="00EE6FEB"/>
    <w:p w14:paraId="6756B1C3" w14:textId="77777777" w:rsidR="00EE6FEB" w:rsidRDefault="00EE6FEB">
      <w:r>
        <w:t>INSERT INTO  "Customer_campaign_details_p1" ("Customer_id", "contact", "month", "day_of_week", "duration", "campaign", "pdays", "previous", "poutcome") VALUES (26409, 'cellular', 'apr', 'fri', 244, '2', 999, '0', 'nonexistent');</w:t>
      </w:r>
    </w:p>
    <w:p w14:paraId="03EE8586" w14:textId="77777777" w:rsidR="00EE6FEB" w:rsidRDefault="00EE6FEB"/>
    <w:p w14:paraId="70850692" w14:textId="77777777" w:rsidR="00EE6FEB" w:rsidRDefault="00EE6FEB">
      <w:r>
        <w:t>INSERT INTO  "Customer_campaign_details_p1" ("Customer_id", "contact", "month", "day_of_week", "duration", "campaign", "pdays", "previous", "poutcome") VALUES (26410, 'cellular', 'apr', 'fri', 146, '2', 5, '2', 'success');</w:t>
      </w:r>
    </w:p>
    <w:p w14:paraId="3A5A0547" w14:textId="77777777" w:rsidR="00EE6FEB" w:rsidRDefault="00EE6FEB"/>
    <w:p w14:paraId="2A89408C" w14:textId="77777777" w:rsidR="00EE6FEB" w:rsidRDefault="00EE6FEB">
      <w:r>
        <w:t>INSERT INTO  "Customer_campaign_details_p1" ("Customer_id", "contact", "month", "day_of_week", "duration", "campaign", "pdays", "previous", "poutcome") VALUES (26411, 'telephone', 'apr', 'fri', 318, '2', 999, '0', 'nonexistent');</w:t>
      </w:r>
    </w:p>
    <w:p w14:paraId="6E7E06D6" w14:textId="77777777" w:rsidR="00EE6FEB" w:rsidRDefault="00EE6FEB"/>
    <w:p w14:paraId="73D9209F" w14:textId="77777777" w:rsidR="00EE6FEB" w:rsidRDefault="00EE6FEB">
      <w:r>
        <w:t>INSERT INTO  "Customer_campaign_details_p1" ("Customer_id", "contact", "month", "day_of_week", "duration", "campaign", "pdays", "previous", "poutcome") VALUES (26412, 'cellular', 'apr', 'fri', 278, '2', 999, '0', 'nonexistent');</w:t>
      </w:r>
    </w:p>
    <w:p w14:paraId="6BC56EB7" w14:textId="77777777" w:rsidR="00EE6FEB" w:rsidRDefault="00EE6FEB"/>
    <w:p w14:paraId="10356589" w14:textId="77777777" w:rsidR="00EE6FEB" w:rsidRDefault="00EE6FEB">
      <w:r>
        <w:t>INSERT INTO  "Customer_campaign_details_p1" ("Customer_id", "contact", "month", "day_of_week", "duration", "campaign", "pdays", "previous", "poutcome") VALUES (26413, 'cellular', 'apr', 'fri', 426, '5', 999, '1', 'failure');</w:t>
      </w:r>
    </w:p>
    <w:p w14:paraId="6B84E067" w14:textId="77777777" w:rsidR="00EE6FEB" w:rsidRDefault="00EE6FEB"/>
    <w:p w14:paraId="63A1D2FD" w14:textId="77777777" w:rsidR="00EE6FEB" w:rsidRDefault="00EE6FEB">
      <w:r>
        <w:t>INSERT INTO  "Customer_campaign_details_p1" ("Customer_id", "contact", "month", "day_of_week", "duration", "campaign", "pdays", "previous", "poutcome") VALUES (26414, 'cellular', 'apr', 'fri', 229, '3', 999, '0', 'nonexistent');</w:t>
      </w:r>
    </w:p>
    <w:p w14:paraId="5228329D" w14:textId="77777777" w:rsidR="00EE6FEB" w:rsidRDefault="00EE6FEB"/>
    <w:p w14:paraId="6B2A90CB" w14:textId="77777777" w:rsidR="00EE6FEB" w:rsidRDefault="00EE6FEB">
      <w:r>
        <w:t>INSERT INTO  "Customer_campaign_details_p1" ("Customer_id", "contact", "month", "day_of_week", "duration", "campaign", "pdays", "previous", "poutcome") VALUES (26415, 'cellular', 'apr', 'fri', 74, '2', 999, '1', 'failure');</w:t>
      </w:r>
    </w:p>
    <w:p w14:paraId="5B019AD4" w14:textId="77777777" w:rsidR="00EE6FEB" w:rsidRDefault="00EE6FEB"/>
    <w:p w14:paraId="679DA42F" w14:textId="77777777" w:rsidR="00EE6FEB" w:rsidRDefault="00EE6FEB">
      <w:r>
        <w:t>INSERT INTO  "Customer_campaign_details_p1" ("Customer_id", "contact", "month", "day_of_week", "duration", "campaign", "pdays", "previous", "poutcome") VALUES (26416, 'cellular', 'apr', 'fri', 1184, '2', 999, '0', 'nonexistent');</w:t>
      </w:r>
    </w:p>
    <w:p w14:paraId="25B091DE" w14:textId="77777777" w:rsidR="00EE6FEB" w:rsidRDefault="00EE6FEB"/>
    <w:p w14:paraId="01D8AF9E" w14:textId="77777777" w:rsidR="00EE6FEB" w:rsidRDefault="00EE6FEB">
      <w:r>
        <w:t>INSERT INTO  "Customer_campaign_details_p1" ("Customer_id", "contact", "month", "day_of_week", "duration", "campaign", "pdays", "previous", "poutcome") VALUES (26417, 'cellular', 'apr', 'fri', 464, '2', 999, '0', 'nonexistent');</w:t>
      </w:r>
    </w:p>
    <w:p w14:paraId="70D5FC30" w14:textId="77777777" w:rsidR="00EE6FEB" w:rsidRDefault="00EE6FEB"/>
    <w:p w14:paraId="5C38BBB1" w14:textId="77777777" w:rsidR="00EE6FEB" w:rsidRDefault="00EE6FEB">
      <w:r>
        <w:t>INSERT INTO  "Customer_campaign_details_p1" ("Customer_id", "contact", "month", "day_of_week", "duration", "campaign", "pdays", "previous", "poutcome") VALUES (26418, 'cellular', 'apr', 'fri', 334, '2', 999, '1', 'failure');</w:t>
      </w:r>
    </w:p>
    <w:p w14:paraId="0785689F" w14:textId="77777777" w:rsidR="00EE6FEB" w:rsidRDefault="00EE6FEB"/>
    <w:p w14:paraId="240B3DC8" w14:textId="77777777" w:rsidR="00EE6FEB" w:rsidRDefault="00EE6FEB">
      <w:r>
        <w:t>INSERT INTO  "Customer_campaign_details_p1" ("Customer_id", "contact", "month", "day_of_week", "duration", "campaign", "pdays", "previous", "poutcome") VALUES (26419, 'cellular', 'apr', 'fri', 61, '2', 999, '2', 'failure');</w:t>
      </w:r>
    </w:p>
    <w:p w14:paraId="5E4DE6F7" w14:textId="77777777" w:rsidR="00EE6FEB" w:rsidRDefault="00EE6FEB"/>
    <w:p w14:paraId="6DA26C3E" w14:textId="77777777" w:rsidR="00EE6FEB" w:rsidRDefault="00EE6FEB">
      <w:r>
        <w:t>INSERT INTO  "Customer_campaign_details_p1" ("Customer_id", "contact", "month", "day_of_week", "duration", "campaign", "pdays", "previous", "poutcome") VALUES (26420, 'cellular', 'apr', 'fri', 2053, '2', 999, '0', 'nonexistent');</w:t>
      </w:r>
    </w:p>
    <w:p w14:paraId="0B1F708D" w14:textId="77777777" w:rsidR="00EE6FEB" w:rsidRDefault="00EE6FEB"/>
    <w:p w14:paraId="502D8599" w14:textId="77777777" w:rsidR="00EE6FEB" w:rsidRDefault="00EE6FEB">
      <w:r>
        <w:t>INSERT INTO  "Customer_campaign_details_p1" ("Customer_id", "contact", "month", "day_of_week", "duration", "campaign", "pdays", "previous", "poutcome") VALUES (26421, 'cellular', 'apr', 'fri', 69, '2', 999, '0', 'nonexistent');</w:t>
      </w:r>
    </w:p>
    <w:p w14:paraId="7D6B1725" w14:textId="77777777" w:rsidR="00EE6FEB" w:rsidRDefault="00EE6FEB"/>
    <w:p w14:paraId="1063DB1C" w14:textId="77777777" w:rsidR="00EE6FEB" w:rsidRDefault="00EE6FEB">
      <w:r>
        <w:t>INSERT INTO  "Customer_campaign_details_p1" ("Customer_id", "contact", "month", "day_of_week", "duration", "campaign", "pdays", "previous", "poutcome") VALUES (26422, 'cellular', 'apr', 'fri', 277, '2', 999, '0', 'nonexistent');</w:t>
      </w:r>
    </w:p>
    <w:p w14:paraId="61D96D9A" w14:textId="77777777" w:rsidR="00EE6FEB" w:rsidRDefault="00EE6FEB"/>
    <w:p w14:paraId="6D4EA221" w14:textId="77777777" w:rsidR="00EE6FEB" w:rsidRDefault="00EE6FEB">
      <w:r>
        <w:t>INSERT INTO  "Customer_campaign_details_p1" ("Customer_id", "contact", "month", "day_of_week", "duration", "campaign", "pdays", "previous", "poutcome") VALUES (26423, 'cellular', 'apr', 'fri', 1064, '3', 999, '1', 'failure');</w:t>
      </w:r>
    </w:p>
    <w:p w14:paraId="7CAECF7C" w14:textId="77777777" w:rsidR="00EE6FEB" w:rsidRDefault="00EE6FEB"/>
    <w:p w14:paraId="595ABFDB" w14:textId="77777777" w:rsidR="00EE6FEB" w:rsidRDefault="00EE6FEB">
      <w:r>
        <w:t>INSERT INTO  "Customer_campaign_details_p1" ("Customer_id", "contact", "month", "day_of_week", "duration", "campaign", "pdays", "previous", "poutcome") VALUES (26424, 'cellular', 'apr', 'fri', 163, '2', 999, '1', 'failure');</w:t>
      </w:r>
    </w:p>
    <w:p w14:paraId="097F1F7C" w14:textId="77777777" w:rsidR="00EE6FEB" w:rsidRDefault="00EE6FEB"/>
    <w:p w14:paraId="6CE7933D" w14:textId="77777777" w:rsidR="00EE6FEB" w:rsidRDefault="00EE6FEB">
      <w:r>
        <w:t>INSERT INTO  "Customer_campaign_details_p1" ("Customer_id", "contact", "month", "day_of_week", "duration", "campaign", "pdays", "previous", "poutcome") VALUES (26425, 'telephone', 'apr', 'fri', 501, '3', 999, '0', 'nonexistent');</w:t>
      </w:r>
    </w:p>
    <w:p w14:paraId="0B087809" w14:textId="77777777" w:rsidR="00EE6FEB" w:rsidRDefault="00EE6FEB"/>
    <w:p w14:paraId="5EF1A1E5" w14:textId="77777777" w:rsidR="00EE6FEB" w:rsidRDefault="00EE6FEB">
      <w:r>
        <w:t>INSERT INTO  "Customer_campaign_details_p1" ("Customer_id", "contact", "month", "day_of_week", "duration", "campaign", "pdays", "previous", "poutcome") VALUES (26426, 'cellular', 'apr', 'fri', 245, '5', 999, '0', 'nonexistent');</w:t>
      </w:r>
    </w:p>
    <w:p w14:paraId="76DCC9F8" w14:textId="77777777" w:rsidR="00EE6FEB" w:rsidRDefault="00EE6FEB"/>
    <w:p w14:paraId="0F3D31FF" w14:textId="77777777" w:rsidR="00EE6FEB" w:rsidRDefault="00EE6FEB">
      <w:r>
        <w:t>INSERT INTO  "Customer_campaign_details_p1" ("Customer_id", "contact", "month", "day_of_week", "duration", "campaign", "pdays", "previous", "poutcome") VALUES (26427, 'cellular', 'apr', 'fri', 738, '2', 999, '0', 'nonexistent');</w:t>
      </w:r>
    </w:p>
    <w:p w14:paraId="39B3C3B3" w14:textId="77777777" w:rsidR="00EE6FEB" w:rsidRDefault="00EE6FEB"/>
    <w:p w14:paraId="40678F7B" w14:textId="77777777" w:rsidR="00EE6FEB" w:rsidRDefault="00EE6FEB">
      <w:r>
        <w:t>INSERT INTO  "Customer_campaign_details_p1" ("Customer_id", "contact", "month", "day_of_week", "duration", "campaign", "pdays", "previous", "poutcome") VALUES (26428, 'cellular', 'apr', 'fri', 87, '2', 999, '1', 'failure');</w:t>
      </w:r>
    </w:p>
    <w:p w14:paraId="5FF83946" w14:textId="77777777" w:rsidR="00EE6FEB" w:rsidRDefault="00EE6FEB"/>
    <w:p w14:paraId="50BA193B" w14:textId="77777777" w:rsidR="00EE6FEB" w:rsidRDefault="00EE6FEB">
      <w:r>
        <w:t>INSERT INTO  "Customer_campaign_details_p1" ("Customer_id", "contact", "month", "day_of_week", "duration", "campaign", "pdays", "previous", "poutcome") VALUES (26429, 'cellular', 'apr', 'fri', 335, '2', 999, '0', 'nonexistent');</w:t>
      </w:r>
    </w:p>
    <w:p w14:paraId="0E66CE5E" w14:textId="77777777" w:rsidR="00EE6FEB" w:rsidRDefault="00EE6FEB"/>
    <w:p w14:paraId="1907AF23" w14:textId="77777777" w:rsidR="00EE6FEB" w:rsidRDefault="00EE6FEB">
      <w:r>
        <w:t>INSERT INTO  "Customer_campaign_details_p1" ("Customer_id", "contact", "month", "day_of_week", "duration", "campaign", "pdays", "previous", "poutcome") VALUES (26430, 'cellular', 'apr', 'fri', 204, '5', 999, '0', 'nonexistent');</w:t>
      </w:r>
    </w:p>
    <w:p w14:paraId="56D69406" w14:textId="77777777" w:rsidR="00EE6FEB" w:rsidRDefault="00EE6FEB"/>
    <w:p w14:paraId="00F9A0DF" w14:textId="77777777" w:rsidR="00EE6FEB" w:rsidRDefault="00EE6FEB">
      <w:r>
        <w:t>INSERT INTO  "Customer_campaign_details_p1" ("Customer_id", "contact", "month", "day_of_week", "duration", "campaign", "pdays", "previous", "poutcome") VALUES (26431, 'cellular', 'apr', 'fri', 140, '2', 999, '0', 'nonexistent');</w:t>
      </w:r>
    </w:p>
    <w:p w14:paraId="039D33B4" w14:textId="77777777" w:rsidR="00EE6FEB" w:rsidRDefault="00EE6FEB"/>
    <w:p w14:paraId="40D525B5" w14:textId="77777777" w:rsidR="00EE6FEB" w:rsidRDefault="00EE6FEB">
      <w:r>
        <w:t>INSERT INTO  "Customer_campaign_details_p1" ("Customer_id", "contact", "month", "day_of_week", "duration", "campaign", "pdays", "previous", "poutcome") VALUES (26432, 'cellular', 'apr', 'fri', 446, '2', 999, '0', 'nonexistent');</w:t>
      </w:r>
    </w:p>
    <w:p w14:paraId="4C146142" w14:textId="77777777" w:rsidR="00EE6FEB" w:rsidRDefault="00EE6FEB"/>
    <w:p w14:paraId="44E40D06" w14:textId="77777777" w:rsidR="00EE6FEB" w:rsidRDefault="00EE6FEB">
      <w:r>
        <w:t>INSERT INTO  "Customer_campaign_details_p1" ("Customer_id", "contact", "month", "day_of_week", "duration", "campaign", "pdays", "previous", "poutcome") VALUES (26433, 'cellular', 'apr', 'fri', 164, '4', 999, '0', 'nonexistent');</w:t>
      </w:r>
    </w:p>
    <w:p w14:paraId="7BD4762B" w14:textId="77777777" w:rsidR="00EE6FEB" w:rsidRDefault="00EE6FEB"/>
    <w:p w14:paraId="20C64B68" w14:textId="77777777" w:rsidR="00EE6FEB" w:rsidRDefault="00EE6FEB">
      <w:r>
        <w:t>INSERT INTO  "Customer_campaign_details_p1" ("Customer_id", "contact", "month", "day_of_week", "duration", "campaign", "pdays", "previous", "poutcome") VALUES (26434, 'cellular', 'apr', 'fri', 179, '2', 999, '0', 'nonexistent');</w:t>
      </w:r>
    </w:p>
    <w:p w14:paraId="72478AF4" w14:textId="77777777" w:rsidR="00EE6FEB" w:rsidRDefault="00EE6FEB"/>
    <w:p w14:paraId="3DAA98FE" w14:textId="77777777" w:rsidR="00EE6FEB" w:rsidRDefault="00EE6FEB">
      <w:r>
        <w:t>INSERT INTO  "Customer_campaign_details_p1" ("Customer_id", "contact", "month", "day_of_week", "duration", "campaign", "pdays", "previous", "poutcome") VALUES (26435, 'cellular', 'apr', 'fri', 151, '4', 999, '1', 'failure');</w:t>
      </w:r>
    </w:p>
    <w:p w14:paraId="54BC26E8" w14:textId="77777777" w:rsidR="00EE6FEB" w:rsidRDefault="00EE6FEB"/>
    <w:p w14:paraId="512D7BEE" w14:textId="77777777" w:rsidR="00EE6FEB" w:rsidRDefault="00EE6FEB">
      <w:r>
        <w:t>INSERT INTO  "Customer_campaign_details_p1" ("Customer_id", "contact", "month", "day_of_week", "duration", "campaign", "pdays", "previous", "poutcome") VALUES (26436, 'cellular', 'apr', 'fri', 65, '3', 999, '0', 'nonexistent');</w:t>
      </w:r>
    </w:p>
    <w:p w14:paraId="58F837A5" w14:textId="77777777" w:rsidR="00EE6FEB" w:rsidRDefault="00EE6FEB"/>
    <w:p w14:paraId="457B9B25" w14:textId="77777777" w:rsidR="00EE6FEB" w:rsidRDefault="00EE6FEB">
      <w:r>
        <w:t>INSERT INTO  "Customer_campaign_details_p1" ("Customer_id", "contact", "month", "day_of_week", "duration", "campaign", "pdays", "previous", "poutcome") VALUES (26437, 'cellular', 'apr', 'fri', 174, '2', 999, '0', 'nonexistent');</w:t>
      </w:r>
    </w:p>
    <w:p w14:paraId="31FBAAFE" w14:textId="77777777" w:rsidR="00EE6FEB" w:rsidRDefault="00EE6FEB"/>
    <w:p w14:paraId="1EDB8FDE" w14:textId="77777777" w:rsidR="00EE6FEB" w:rsidRDefault="00EE6FEB">
      <w:r>
        <w:t>INSERT INTO  "Customer_campaign_details_p1" ("Customer_id", "contact", "month", "day_of_week", "duration", "campaign", "pdays", "previous", "poutcome") VALUES (26438, 'cellular', 'apr', 'fri', 48, '2', 999, '1', 'failure');</w:t>
      </w:r>
    </w:p>
    <w:p w14:paraId="682AF6F6" w14:textId="77777777" w:rsidR="00EE6FEB" w:rsidRDefault="00EE6FEB"/>
    <w:p w14:paraId="535127DD" w14:textId="77777777" w:rsidR="00EE6FEB" w:rsidRDefault="00EE6FEB">
      <w:r>
        <w:t>INSERT INTO  "Customer_campaign_details_p1" ("Customer_id", "contact", "month", "day_of_week", "duration", "campaign", "pdays", "previous", "poutcome") VALUES (26439, 'cellular', 'apr', 'fri', 368, '6', 999, '1', 'failure');</w:t>
      </w:r>
    </w:p>
    <w:p w14:paraId="6B7323B9" w14:textId="77777777" w:rsidR="00EE6FEB" w:rsidRDefault="00EE6FEB"/>
    <w:p w14:paraId="3B2E5343" w14:textId="77777777" w:rsidR="00EE6FEB" w:rsidRDefault="00EE6FEB">
      <w:r>
        <w:t>INSERT INTO  "Customer_campaign_details_p1" ("Customer_id", "contact", "month", "day_of_week", "duration", "campaign", "pdays", "previous", "poutcome") VALUES (26440, 'telephone', 'apr', 'fri', 48, '2', 999, '0', 'nonexistent');</w:t>
      </w:r>
    </w:p>
    <w:p w14:paraId="7B3D1045" w14:textId="77777777" w:rsidR="00EE6FEB" w:rsidRDefault="00EE6FEB"/>
    <w:p w14:paraId="70A62C96" w14:textId="77777777" w:rsidR="00EE6FEB" w:rsidRDefault="00EE6FEB">
      <w:r>
        <w:t>INSERT INTO  "Customer_campaign_details_p1" ("Customer_id", "contact", "month", "day_of_week", "duration", "campaign", "pdays", "previous", "poutcome") VALUES (26441, 'cellular', 'apr', 'fri', 54, '2', 999, '0', 'nonexistent');</w:t>
      </w:r>
    </w:p>
    <w:p w14:paraId="32096AB5" w14:textId="77777777" w:rsidR="00EE6FEB" w:rsidRDefault="00EE6FEB"/>
    <w:p w14:paraId="2E4F711B" w14:textId="77777777" w:rsidR="00EE6FEB" w:rsidRDefault="00EE6FEB">
      <w:r>
        <w:t>INSERT INTO  "Customer_campaign_details_p1" ("Customer_id", "contact", "month", "day_of_week", "duration", "campaign", "pdays", "previous", "poutcome") VALUES (26442, 'cellular', 'apr', 'fri', 342, '2', 999, '0', 'nonexistent');</w:t>
      </w:r>
    </w:p>
    <w:p w14:paraId="38B2D9FF" w14:textId="77777777" w:rsidR="00EE6FEB" w:rsidRDefault="00EE6FEB"/>
    <w:p w14:paraId="4061E686" w14:textId="77777777" w:rsidR="00EE6FEB" w:rsidRDefault="00EE6FEB">
      <w:r>
        <w:t>INSERT INTO  "Customer_campaign_details_p1" ("Customer_id", "contact", "month", "day_of_week", "duration", "campaign", "pdays", "previous", "poutcome") VALUES (26443, 'cellular', 'apr', 'fri', 183, '3', 999, '1', 'failure');</w:t>
      </w:r>
    </w:p>
    <w:p w14:paraId="06D5892F" w14:textId="77777777" w:rsidR="00EE6FEB" w:rsidRDefault="00EE6FEB"/>
    <w:p w14:paraId="48FC9622" w14:textId="77777777" w:rsidR="00EE6FEB" w:rsidRDefault="00EE6FEB">
      <w:r>
        <w:t>INSERT INTO  "Customer_campaign_details_p1" ("Customer_id", "contact", "month", "day_of_week", "duration", "campaign", "pdays", "previous", "poutcome") VALUES (26444, 'cellular', 'apr', 'fri', 73, '2', 999, '0', 'nonexistent');</w:t>
      </w:r>
    </w:p>
    <w:p w14:paraId="1D1869D3" w14:textId="77777777" w:rsidR="00EE6FEB" w:rsidRDefault="00EE6FEB"/>
    <w:p w14:paraId="4CA08477" w14:textId="77777777" w:rsidR="00EE6FEB" w:rsidRDefault="00EE6FEB">
      <w:r>
        <w:t>INSERT INTO  "Customer_campaign_details_p1" ("Customer_id", "contact", "month", "day_of_week", "duration", "campaign", "pdays", "previous", "poutcome") VALUES (26445, 'cellular', 'apr', 'fri', 315, '2', 999, '0', 'nonexistent');</w:t>
      </w:r>
    </w:p>
    <w:p w14:paraId="4506A7A4" w14:textId="77777777" w:rsidR="00EE6FEB" w:rsidRDefault="00EE6FEB"/>
    <w:p w14:paraId="2B5A1353" w14:textId="77777777" w:rsidR="00EE6FEB" w:rsidRDefault="00EE6FEB">
      <w:r>
        <w:t>INSERT INTO  "Customer_campaign_details_p1" ("Customer_id", "contact", "month", "day_of_week", "duration", "campaign", "pdays", "previous", "poutcome") VALUES (26446, 'telephone', 'apr', 'fri', 394, '2', 999, '0', 'nonexistent');</w:t>
      </w:r>
    </w:p>
    <w:p w14:paraId="39A41B56" w14:textId="77777777" w:rsidR="00EE6FEB" w:rsidRDefault="00EE6FEB"/>
    <w:p w14:paraId="67B99751" w14:textId="77777777" w:rsidR="00EE6FEB" w:rsidRDefault="00EE6FEB">
      <w:r>
        <w:t>INSERT INTO  "Customer_campaign_details_p1" ("Customer_id", "contact", "month", "day_of_week", "duration", "campaign", "pdays", "previous", "poutcome") VALUES (26447, 'cellular', 'apr', 'fri', 636, '3', 999, '0', 'nonexistent');</w:t>
      </w:r>
    </w:p>
    <w:p w14:paraId="55EEFFE7" w14:textId="77777777" w:rsidR="00EE6FEB" w:rsidRDefault="00EE6FEB"/>
    <w:p w14:paraId="4CDC15F6" w14:textId="77777777" w:rsidR="00EE6FEB" w:rsidRDefault="00EE6FEB">
      <w:r>
        <w:t>INSERT INTO  "Customer_campaign_details_p1" ("Customer_id", "contact", "month", "day_of_week", "duration", "campaign", "pdays", "previous", "poutcome") VALUES (26448, 'cellular', 'apr', 'fri', 14, '3', 999, '0', 'nonexistent');</w:t>
      </w:r>
    </w:p>
    <w:p w14:paraId="32435E6D" w14:textId="77777777" w:rsidR="00EE6FEB" w:rsidRDefault="00EE6FEB"/>
    <w:p w14:paraId="5D8A5031" w14:textId="77777777" w:rsidR="00EE6FEB" w:rsidRDefault="00EE6FEB">
      <w:r>
        <w:t>INSERT INTO  "Customer_campaign_details_p1" ("Customer_id", "contact", "month", "day_of_week", "duration", "campaign", "pdays", "previous", "poutcome") VALUES (26449, 'telephone', 'apr', 'fri', 320, '3', 6, '1', 'success');</w:t>
      </w:r>
    </w:p>
    <w:p w14:paraId="1E33446A" w14:textId="77777777" w:rsidR="00EE6FEB" w:rsidRDefault="00EE6FEB"/>
    <w:p w14:paraId="2FD45D77" w14:textId="77777777" w:rsidR="00EE6FEB" w:rsidRDefault="00EE6FEB">
      <w:r>
        <w:t>INSERT INTO  "Customer_campaign_details_p1" ("Customer_id", "contact", "month", "day_of_week", "duration", "campaign", "pdays", "previous", "poutcome") VALUES (26450, 'telephone', 'apr', 'fri', 100, '2', 999, '0', 'nonexistent');</w:t>
      </w:r>
    </w:p>
    <w:p w14:paraId="01127899" w14:textId="77777777" w:rsidR="00EE6FEB" w:rsidRDefault="00EE6FEB"/>
    <w:p w14:paraId="3CA93B4E" w14:textId="77777777" w:rsidR="00EE6FEB" w:rsidRDefault="00EE6FEB">
      <w:r>
        <w:t>INSERT INTO  "Customer_campaign_details_p1" ("Customer_id", "contact", "month", "day_of_week", "duration", "campaign", "pdays", "previous", "poutcome") VALUES (26451, 'cellular', 'apr', 'fri', 238, '2', 999, '0', 'nonexistent');</w:t>
      </w:r>
    </w:p>
    <w:p w14:paraId="4355023E" w14:textId="77777777" w:rsidR="00EE6FEB" w:rsidRDefault="00EE6FEB"/>
    <w:p w14:paraId="2F43E0D6" w14:textId="77777777" w:rsidR="00EE6FEB" w:rsidRDefault="00EE6FEB">
      <w:r>
        <w:t>INSERT INTO  "Customer_campaign_details_p1" ("Customer_id", "contact", "month", "day_of_week", "duration", "campaign", "pdays", "previous", "poutcome") VALUES (26452, 'cellular', 'apr', 'fri', 317, '2', 999, '1', 'failure');</w:t>
      </w:r>
    </w:p>
    <w:p w14:paraId="5A154330" w14:textId="77777777" w:rsidR="00EE6FEB" w:rsidRDefault="00EE6FEB"/>
    <w:p w14:paraId="7CBF7348" w14:textId="77777777" w:rsidR="00EE6FEB" w:rsidRDefault="00EE6FEB">
      <w:r>
        <w:t>INSERT INTO  "Customer_campaign_details_p1" ("Customer_id", "contact", "month", "day_of_week", "duration", "campaign", "pdays", "previous", "poutcome") VALUES (26453, 'cellular', 'apr', 'fri', 271, '2', 999, '0', 'nonexistent');</w:t>
      </w:r>
    </w:p>
    <w:p w14:paraId="57B6921B" w14:textId="77777777" w:rsidR="00EE6FEB" w:rsidRDefault="00EE6FEB"/>
    <w:p w14:paraId="121006E1" w14:textId="77777777" w:rsidR="00EE6FEB" w:rsidRDefault="00EE6FEB">
      <w:r>
        <w:t>INSERT INTO  "Customer_campaign_details_p1" ("Customer_id", "contact", "month", "day_of_week", "duration", "campaign", "pdays", "previous", "poutcome") VALUES (26454, 'cellular', 'apr', 'fri', 202, '3', 999, '1', 'failure');</w:t>
      </w:r>
    </w:p>
    <w:p w14:paraId="0BE49CE4" w14:textId="77777777" w:rsidR="00EE6FEB" w:rsidRDefault="00EE6FEB"/>
    <w:p w14:paraId="5C637E50" w14:textId="77777777" w:rsidR="00EE6FEB" w:rsidRDefault="00EE6FEB">
      <w:r>
        <w:t>INSERT INTO  "Customer_campaign_details_p1" ("Customer_id", "contact", "month", "day_of_week", "duration", "campaign", "pdays", "previous", "poutcome") VALUES (26455, 'cellular', 'apr', 'fri', 99, '2', 999, '0', 'nonexistent');</w:t>
      </w:r>
    </w:p>
    <w:p w14:paraId="6FF1B8B3" w14:textId="77777777" w:rsidR="00EE6FEB" w:rsidRDefault="00EE6FEB"/>
    <w:p w14:paraId="27478B9D" w14:textId="77777777" w:rsidR="00EE6FEB" w:rsidRDefault="00EE6FEB">
      <w:r>
        <w:t>INSERT INTO  "Customer_campaign_details_p1" ("Customer_id", "contact", "month", "day_of_week", "duration", "campaign", "pdays", "previous", "poutcome") VALUES (26456, 'cellular', 'apr', 'fri', 50, '2', 999, '1', 'failure');</w:t>
      </w:r>
    </w:p>
    <w:p w14:paraId="7EC3BEC1" w14:textId="77777777" w:rsidR="00EE6FEB" w:rsidRDefault="00EE6FEB"/>
    <w:p w14:paraId="3679DF36" w14:textId="77777777" w:rsidR="00EE6FEB" w:rsidRDefault="00EE6FEB">
      <w:r>
        <w:t>INSERT INTO  "Customer_campaign_details_p1" ("Customer_id", "contact", "month", "day_of_week", "duration", "campaign", "pdays", "previous", "poutcome") VALUES (26457, 'cellular', 'apr', 'fri', 321, '2', 999, '0', 'nonexistent');</w:t>
      </w:r>
    </w:p>
    <w:p w14:paraId="7C74E013" w14:textId="77777777" w:rsidR="00EE6FEB" w:rsidRDefault="00EE6FEB"/>
    <w:p w14:paraId="2AC5215B" w14:textId="77777777" w:rsidR="00EE6FEB" w:rsidRDefault="00EE6FEB">
      <w:r>
        <w:t>INSERT INTO  "Customer_campaign_details_p1" ("Customer_id", "contact", "month", "day_of_week", "duration", "campaign", "pdays", "previous", "poutcome") VALUES (26458, 'cellular', 'apr', 'fri', 202, '2', 999, '0', 'nonexistent');</w:t>
      </w:r>
    </w:p>
    <w:p w14:paraId="679D5BA0" w14:textId="77777777" w:rsidR="00EE6FEB" w:rsidRDefault="00EE6FEB"/>
    <w:p w14:paraId="1AD0F27A" w14:textId="77777777" w:rsidR="00EE6FEB" w:rsidRDefault="00EE6FEB">
      <w:r>
        <w:t>INSERT INTO  "Customer_campaign_details_p1" ("Customer_id", "contact", "month", "day_of_week", "duration", "campaign", "pdays", "previous", "poutcome") VALUES (26459, 'cellular', 'apr', 'fri', 177, '3', 999, '0', 'nonexistent');</w:t>
      </w:r>
    </w:p>
    <w:p w14:paraId="5CF2F4A1" w14:textId="77777777" w:rsidR="00EE6FEB" w:rsidRDefault="00EE6FEB"/>
    <w:p w14:paraId="6F9FBB2C" w14:textId="77777777" w:rsidR="00EE6FEB" w:rsidRDefault="00EE6FEB">
      <w:r>
        <w:t>INSERT INTO  "Customer_campaign_details_p1" ("Customer_id", "contact", "month", "day_of_week", "duration", "campaign", "pdays", "previous", "poutcome") VALUES (26460, 'cellular', 'apr', 'fri', 211, '2', 999, '1', 'failure');</w:t>
      </w:r>
    </w:p>
    <w:p w14:paraId="5DDC7C65" w14:textId="77777777" w:rsidR="00EE6FEB" w:rsidRDefault="00EE6FEB"/>
    <w:p w14:paraId="6E9D20CE" w14:textId="77777777" w:rsidR="00EE6FEB" w:rsidRDefault="00EE6FEB">
      <w:r>
        <w:t>INSERT INTO  "Customer_campaign_details_p1" ("Customer_id", "contact", "month", "day_of_week", "duration", "campaign", "pdays", "previous", "poutcome") VALUES (26461, 'cellular', 'apr', 'fri', 108, '2', 999, '1', 'failure');</w:t>
      </w:r>
    </w:p>
    <w:p w14:paraId="1D00712E" w14:textId="77777777" w:rsidR="00EE6FEB" w:rsidRDefault="00EE6FEB"/>
    <w:p w14:paraId="3502AC61" w14:textId="77777777" w:rsidR="00EE6FEB" w:rsidRDefault="00EE6FEB">
      <w:r>
        <w:t>INSERT INTO  "Customer_campaign_details_p1" ("Customer_id", "contact", "month", "day_of_week", "duration", "campaign", "pdays", "previous", "poutcome") VALUES (26462, 'cellular', 'apr', 'fri', 672, '3', 999, '0', 'nonexistent');</w:t>
      </w:r>
    </w:p>
    <w:p w14:paraId="429BE7B2" w14:textId="77777777" w:rsidR="00EE6FEB" w:rsidRDefault="00EE6FEB"/>
    <w:p w14:paraId="72146510" w14:textId="77777777" w:rsidR="00EE6FEB" w:rsidRDefault="00EE6FEB">
      <w:r>
        <w:t>INSERT INTO  "Customer_campaign_details_p1" ("Customer_id", "contact", "month", "day_of_week", "duration", "campaign", "pdays", "previous", "poutcome") VALUES (26463, 'cellular', 'apr', 'fri', 225, '3', 999, '2', 'failure');</w:t>
      </w:r>
    </w:p>
    <w:p w14:paraId="13760902" w14:textId="77777777" w:rsidR="00EE6FEB" w:rsidRDefault="00EE6FEB"/>
    <w:p w14:paraId="32443E4F" w14:textId="77777777" w:rsidR="00EE6FEB" w:rsidRDefault="00EE6FEB">
      <w:r>
        <w:t>INSERT INTO  "Customer_campaign_details_p1" ("Customer_id", "contact", "month", "day_of_week", "duration", "campaign", "pdays", "previous", "poutcome") VALUES (26464, 'cellular', 'apr', 'fri', 952, '2', 999, '1', 'failure');</w:t>
      </w:r>
    </w:p>
    <w:p w14:paraId="7F173975" w14:textId="77777777" w:rsidR="00EE6FEB" w:rsidRDefault="00EE6FEB"/>
    <w:p w14:paraId="390438C3" w14:textId="77777777" w:rsidR="00EE6FEB" w:rsidRDefault="00EE6FEB">
      <w:r>
        <w:t>INSERT INTO  "Customer_campaign_details_p1" ("Customer_id", "contact", "month", "day_of_week", "duration", "campaign", "pdays", "previous", "poutcome") VALUES (26465, 'cellular', 'apr', 'fri', 131, '2', 999, '0', 'nonexistent');</w:t>
      </w:r>
    </w:p>
    <w:p w14:paraId="72026309" w14:textId="77777777" w:rsidR="00EE6FEB" w:rsidRDefault="00EE6FEB"/>
    <w:p w14:paraId="609E3413" w14:textId="77777777" w:rsidR="00EE6FEB" w:rsidRDefault="00EE6FEB">
      <w:r>
        <w:t>INSERT INTO  "Customer_campaign_details_p1" ("Customer_id", "contact", "month", "day_of_week", "duration", "campaign", "pdays", "previous", "poutcome") VALUES (26466, 'cellular', 'apr', 'fri', 171, '2', 999, '0', 'nonexistent');</w:t>
      </w:r>
    </w:p>
    <w:p w14:paraId="304094A5" w14:textId="77777777" w:rsidR="00EE6FEB" w:rsidRDefault="00EE6FEB"/>
    <w:p w14:paraId="38934C51" w14:textId="77777777" w:rsidR="00EE6FEB" w:rsidRDefault="00EE6FEB">
      <w:r>
        <w:t>INSERT INTO  "Customer_campaign_details_p1" ("Customer_id", "contact", "month", "day_of_week", "duration", "campaign", "pdays", "previous", "poutcome") VALUES (26467, 'cellular', 'apr', 'fri', 239, '2', 999, '0', 'nonexistent');</w:t>
      </w:r>
    </w:p>
    <w:p w14:paraId="05E3991E" w14:textId="77777777" w:rsidR="00EE6FEB" w:rsidRDefault="00EE6FEB"/>
    <w:p w14:paraId="0775D7A3" w14:textId="77777777" w:rsidR="00EE6FEB" w:rsidRDefault="00EE6FEB">
      <w:r>
        <w:t>INSERT INTO  "Customer_campaign_details_p1" ("Customer_id", "contact", "month", "day_of_week", "duration", "campaign", "pdays", "previous", "poutcome") VALUES (26468, 'cellular', 'apr', 'fri', 193, '3', 999, '0', 'nonexistent');</w:t>
      </w:r>
    </w:p>
    <w:p w14:paraId="4EDE437C" w14:textId="77777777" w:rsidR="00EE6FEB" w:rsidRDefault="00EE6FEB"/>
    <w:p w14:paraId="3FCFB986" w14:textId="77777777" w:rsidR="00EE6FEB" w:rsidRDefault="00EE6FEB">
      <w:r>
        <w:t>INSERT INTO  "Customer_campaign_details_p1" ("Customer_id", "contact", "month", "day_of_week", "duration", "campaign", "pdays", "previous", "poutcome") VALUES (26469, 'cellular', 'apr', 'fri', 544, '3', 999, '1', 'failure');</w:t>
      </w:r>
    </w:p>
    <w:p w14:paraId="1F0D1C7A" w14:textId="77777777" w:rsidR="00EE6FEB" w:rsidRDefault="00EE6FEB"/>
    <w:p w14:paraId="550A4325" w14:textId="77777777" w:rsidR="00EE6FEB" w:rsidRDefault="00EE6FEB">
      <w:r>
        <w:t>INSERT INTO  "Customer_campaign_details_p1" ("Customer_id", "contact", "month", "day_of_week", "duration", "campaign", "pdays", "previous", "poutcome") VALUES (26470, 'cellular', 'apr', 'fri', 2139, '3', 999, '0', 'nonexistent');</w:t>
      </w:r>
    </w:p>
    <w:p w14:paraId="05BEBF95" w14:textId="77777777" w:rsidR="00EE6FEB" w:rsidRDefault="00EE6FEB"/>
    <w:p w14:paraId="01C86224" w14:textId="77777777" w:rsidR="00EE6FEB" w:rsidRDefault="00EE6FEB">
      <w:r>
        <w:t>INSERT INTO  "Customer_campaign_details_p1" ("Customer_id", "contact", "month", "day_of_week", "duration", "campaign", "pdays", "previous", "poutcome") VALUES (26471, 'cellular', 'apr', 'fri', 314, '2', 999, '0', 'nonexistent');</w:t>
      </w:r>
    </w:p>
    <w:p w14:paraId="7F69BC97" w14:textId="77777777" w:rsidR="00EE6FEB" w:rsidRDefault="00EE6FEB"/>
    <w:p w14:paraId="1674F1EF" w14:textId="77777777" w:rsidR="00EE6FEB" w:rsidRDefault="00EE6FEB">
      <w:r>
        <w:t>INSERT INTO  "Customer_campaign_details_p1" ("Customer_id", "contact", "month", "day_of_week", "duration", "campaign", "pdays", "previous", "poutcome") VALUES (26472, 'cellular', 'apr', 'fri', 1038, '2', 999, '0', 'nonexistent');</w:t>
      </w:r>
    </w:p>
    <w:p w14:paraId="1F7218CC" w14:textId="77777777" w:rsidR="00EE6FEB" w:rsidRDefault="00EE6FEB"/>
    <w:p w14:paraId="772DFBB5" w14:textId="77777777" w:rsidR="00EE6FEB" w:rsidRDefault="00EE6FEB">
      <w:r>
        <w:t>INSERT INTO  "Customer_campaign_details_p1" ("Customer_id", "contact", "month", "day_of_week", "duration", "campaign", "pdays", "previous", "poutcome") VALUES (26473, 'cellular', 'apr', 'fri', 756, '3', 999, '0', 'nonexistent');</w:t>
      </w:r>
    </w:p>
    <w:p w14:paraId="3A1E5866" w14:textId="77777777" w:rsidR="00EE6FEB" w:rsidRDefault="00EE6FEB"/>
    <w:p w14:paraId="39320E75" w14:textId="77777777" w:rsidR="00EE6FEB" w:rsidRDefault="00EE6FEB">
      <w:r>
        <w:t>INSERT INTO  "Customer_campaign_details_p1" ("Customer_id", "contact", "month", "day_of_week", "duration", "campaign", "pdays", "previous", "poutcome") VALUES (26474, 'cellular', 'apr', 'fri', 191, '4', 999, '1', 'failure');</w:t>
      </w:r>
    </w:p>
    <w:p w14:paraId="50616A55" w14:textId="77777777" w:rsidR="00EE6FEB" w:rsidRDefault="00EE6FEB"/>
    <w:p w14:paraId="443911D3" w14:textId="77777777" w:rsidR="00EE6FEB" w:rsidRDefault="00EE6FEB">
      <w:r>
        <w:t>INSERT INTO  "Customer_campaign_details_p1" ("Customer_id", "contact", "month", "day_of_week", "duration", "campaign", "pdays", "previous", "poutcome") VALUES (26475, 'telephone', 'apr', 'fri', 392, '3', 999, '0', 'nonexistent');</w:t>
      </w:r>
    </w:p>
    <w:p w14:paraId="5C6DA86A" w14:textId="77777777" w:rsidR="00EE6FEB" w:rsidRDefault="00EE6FEB"/>
    <w:p w14:paraId="75E2BF66" w14:textId="77777777" w:rsidR="00EE6FEB" w:rsidRDefault="00EE6FEB">
      <w:r>
        <w:t>INSERT INTO  "Customer_campaign_details_p1" ("Customer_id", "contact", "month", "day_of_week", "duration", "campaign", "pdays", "previous", "poutcome") VALUES (26476, 'cellular', 'apr', 'fri', 119, '3', 999, '0', 'nonexistent');</w:t>
      </w:r>
    </w:p>
    <w:p w14:paraId="16D5A48B" w14:textId="77777777" w:rsidR="00EE6FEB" w:rsidRDefault="00EE6FEB"/>
    <w:p w14:paraId="1D161EF9" w14:textId="77777777" w:rsidR="00EE6FEB" w:rsidRDefault="00EE6FEB">
      <w:r>
        <w:t>INSERT INTO  "Customer_campaign_details_p1" ("Customer_id", "contact", "month", "day_of_week", "duration", "campaign", "pdays", "previous", "poutcome") VALUES (26477, 'cellular', 'apr', 'fri', 427, '2', 999, '1', 'failure');</w:t>
      </w:r>
    </w:p>
    <w:p w14:paraId="74AEEBF4" w14:textId="77777777" w:rsidR="00EE6FEB" w:rsidRDefault="00EE6FEB"/>
    <w:p w14:paraId="759EE400" w14:textId="77777777" w:rsidR="00EE6FEB" w:rsidRDefault="00EE6FEB">
      <w:r>
        <w:t>INSERT INTO  "Customer_campaign_details_p1" ("Customer_id", "contact", "month", "day_of_week", "duration", "campaign", "pdays", "previous", "poutcome") VALUES (26478, 'cellular', 'apr', 'fri', 180, '2', 999, '1', 'failure');</w:t>
      </w:r>
    </w:p>
    <w:p w14:paraId="6B9DD7A6" w14:textId="77777777" w:rsidR="00EE6FEB" w:rsidRDefault="00EE6FEB"/>
    <w:p w14:paraId="2166DAB1" w14:textId="77777777" w:rsidR="00EE6FEB" w:rsidRDefault="00EE6FEB">
      <w:r>
        <w:t>INSERT INTO  "Customer_campaign_details_p1" ("Customer_id", "contact", "month", "day_of_week", "duration", "campaign", "pdays", "previous", "poutcome") VALUES (26479, 'cellular', 'apr', 'fri', 200, '2', 999, '0', 'nonexistent');</w:t>
      </w:r>
    </w:p>
    <w:p w14:paraId="01E0749F" w14:textId="77777777" w:rsidR="00EE6FEB" w:rsidRDefault="00EE6FEB"/>
    <w:p w14:paraId="1AE6B3B5" w14:textId="77777777" w:rsidR="00EE6FEB" w:rsidRDefault="00EE6FEB">
      <w:r>
        <w:t>INSERT INTO  "Customer_campaign_details_p1" ("Customer_id", "contact", "month", "day_of_week", "duration", "campaign", "pdays", "previous", "poutcome") VALUES (26480, 'cellular', 'apr', 'fri', 660, '3', 999, '0', 'nonexistent');</w:t>
      </w:r>
    </w:p>
    <w:p w14:paraId="1F88E639" w14:textId="77777777" w:rsidR="00EE6FEB" w:rsidRDefault="00EE6FEB"/>
    <w:p w14:paraId="61F4DD6A" w14:textId="77777777" w:rsidR="00EE6FEB" w:rsidRDefault="00EE6FEB">
      <w:r>
        <w:t>INSERT INTO  "Customer_campaign_details_p1" ("Customer_id", "contact", "month", "day_of_week", "duration", "campaign", "pdays", "previous", "poutcome") VALUES (26481, 'telephone', 'apr', 'fri', 541, '1', 999, '0', 'nonexistent');</w:t>
      </w:r>
    </w:p>
    <w:p w14:paraId="09DF1B01" w14:textId="77777777" w:rsidR="00EE6FEB" w:rsidRDefault="00EE6FEB"/>
    <w:p w14:paraId="4F1BB3A1" w14:textId="77777777" w:rsidR="00EE6FEB" w:rsidRDefault="00EE6FEB">
      <w:r>
        <w:t>INSERT INTO  "Customer_campaign_details_p1" ("Customer_id", "contact", "month", "day_of_week", "duration", "campaign", "pdays", "previous", "poutcome") VALUES (26482, 'telephone', 'apr', 'fri', 114, '2', 999, '0', 'nonexistent');</w:t>
      </w:r>
    </w:p>
    <w:p w14:paraId="74C6FF27" w14:textId="77777777" w:rsidR="00EE6FEB" w:rsidRDefault="00EE6FEB"/>
    <w:p w14:paraId="113768F1" w14:textId="77777777" w:rsidR="00EE6FEB" w:rsidRDefault="00EE6FEB">
      <w:r>
        <w:t>INSERT INTO  "Customer_campaign_details_p1" ("Customer_id", "contact", "month", "day_of_week", "duration", "campaign", "pdays", "previous", "poutcome") VALUES (26483, 'cellular', 'apr', 'fri', 291, '4', 999, '1', 'failure');</w:t>
      </w:r>
    </w:p>
    <w:p w14:paraId="15C19D13" w14:textId="77777777" w:rsidR="00EE6FEB" w:rsidRDefault="00EE6FEB"/>
    <w:p w14:paraId="3FB3AC3B" w14:textId="77777777" w:rsidR="00EE6FEB" w:rsidRDefault="00EE6FEB">
      <w:r>
        <w:t>INSERT INTO  "Customer_campaign_details_p1" ("Customer_id", "contact", "month", "day_of_week", "duration", "campaign", "pdays", "previous", "poutcome") VALUES (26484, 'cellular', 'apr', 'fri', 72, '2', 999, '1', 'failure');</w:t>
      </w:r>
    </w:p>
    <w:p w14:paraId="6AE33477" w14:textId="77777777" w:rsidR="00EE6FEB" w:rsidRDefault="00EE6FEB"/>
    <w:p w14:paraId="29609BB0" w14:textId="77777777" w:rsidR="00EE6FEB" w:rsidRDefault="00EE6FEB">
      <w:r>
        <w:t>INSERT INTO  "Customer_campaign_details_p1" ("Customer_id", "contact", "month", "day_of_week", "duration", "campaign", "pdays", "previous", "poutcome") VALUES (26485, 'cellular', 'apr', 'fri', 184, '4', 999, '0', 'nonexistent');</w:t>
      </w:r>
    </w:p>
    <w:p w14:paraId="7A417C7C" w14:textId="77777777" w:rsidR="00EE6FEB" w:rsidRDefault="00EE6FEB"/>
    <w:p w14:paraId="3D51A12D" w14:textId="77777777" w:rsidR="00EE6FEB" w:rsidRDefault="00EE6FEB">
      <w:r>
        <w:t>INSERT INTO  "Customer_campaign_details_p1" ("Customer_id", "contact", "month", "day_of_week", "duration", "campaign", "pdays", "previous", "poutcome") VALUES (26486, 'cellular', 'apr', 'fri', 479, '2', 999, '0', 'nonexistent');</w:t>
      </w:r>
    </w:p>
    <w:p w14:paraId="7FA10633" w14:textId="77777777" w:rsidR="00EE6FEB" w:rsidRDefault="00EE6FEB"/>
    <w:p w14:paraId="5F77BDF9" w14:textId="77777777" w:rsidR="00EE6FEB" w:rsidRDefault="00EE6FEB">
      <w:r>
        <w:t>INSERT INTO  "Customer_campaign_details_p1" ("Customer_id", "contact", "month", "day_of_week", "duration", "campaign", "pdays", "previous", "poutcome") VALUES (26487, 'cellular', 'apr', 'mon', 114, '2', 999, '0', 'nonexistent');</w:t>
      </w:r>
    </w:p>
    <w:p w14:paraId="0FBFE595" w14:textId="77777777" w:rsidR="00EE6FEB" w:rsidRDefault="00EE6FEB"/>
    <w:p w14:paraId="4FD73CBA" w14:textId="77777777" w:rsidR="00EE6FEB" w:rsidRDefault="00EE6FEB">
      <w:r>
        <w:t>INSERT INTO  "Customer_campaign_details_p1" ("Customer_id", "contact", "month", "day_of_week", "duration", "campaign", "pdays", "previous", "poutcome") VALUES (26488, 'cellular', 'apr', 'mon', 196, '2', 999, '1', 'failure');</w:t>
      </w:r>
    </w:p>
    <w:p w14:paraId="0F417CDF" w14:textId="77777777" w:rsidR="00EE6FEB" w:rsidRDefault="00EE6FEB"/>
    <w:p w14:paraId="5E602D8F" w14:textId="77777777" w:rsidR="00EE6FEB" w:rsidRDefault="00EE6FEB">
      <w:r>
        <w:t>INSERT INTO  "Customer_campaign_details_p1" ("Customer_id", "contact", "month", "day_of_week", "duration", "campaign", "pdays", "previous", "poutcome") VALUES (26489, 'cellular', 'apr', 'mon', 148, '2', 999, '0', 'nonexistent');</w:t>
      </w:r>
    </w:p>
    <w:p w14:paraId="2AC0A9C8" w14:textId="77777777" w:rsidR="00EE6FEB" w:rsidRDefault="00EE6FEB"/>
    <w:p w14:paraId="3C3E2789" w14:textId="77777777" w:rsidR="00EE6FEB" w:rsidRDefault="00EE6FEB">
      <w:r>
        <w:t>INSERT INTO  "Customer_campaign_details_p1" ("Customer_id", "contact", "month", "day_of_week", "duration", "campaign", "pdays", "previous", "poutcome") VALUES (26490, 'cellular', 'apr', 'mon', 158, '2', 999, '0', 'nonexistent');</w:t>
      </w:r>
    </w:p>
    <w:p w14:paraId="377F905B" w14:textId="77777777" w:rsidR="00EE6FEB" w:rsidRDefault="00EE6FEB"/>
    <w:p w14:paraId="33D1C7E1" w14:textId="77777777" w:rsidR="00EE6FEB" w:rsidRDefault="00EE6FEB">
      <w:r>
        <w:t>INSERT INTO  "Customer_campaign_details_p1" ("Customer_id", "contact", "month", "day_of_week", "duration", "campaign", "pdays", "previous", "poutcome") VALUES (26491, 'cellular', 'apr', 'mon', 12, '5', 999, '0', 'nonexistent');</w:t>
      </w:r>
    </w:p>
    <w:p w14:paraId="11EDCDE5" w14:textId="77777777" w:rsidR="00EE6FEB" w:rsidRDefault="00EE6FEB"/>
    <w:p w14:paraId="6B0084C8" w14:textId="77777777" w:rsidR="00EE6FEB" w:rsidRDefault="00EE6FEB">
      <w:r>
        <w:t>INSERT INTO  "Customer_campaign_details_p1" ("Customer_id", "contact", "month", "day_of_week", "duration", "campaign", "pdays", "previous", "poutcome") VALUES (26492, 'cellular', 'apr', 'mon', 345, '2', 999, '0', 'nonexistent');</w:t>
      </w:r>
    </w:p>
    <w:p w14:paraId="0DF2EE83" w14:textId="77777777" w:rsidR="00EE6FEB" w:rsidRDefault="00EE6FEB"/>
    <w:p w14:paraId="3BB4C2D3" w14:textId="77777777" w:rsidR="00EE6FEB" w:rsidRDefault="00EE6FEB">
      <w:r>
        <w:t>INSERT INTO  "Customer_campaign_details_p1" ("Customer_id", "contact", "month", "day_of_week", "duration", "campaign", "pdays", "previous", "poutcome") VALUES (26493, 'cellular', 'apr', 'mon', 95, '3', 999, '1', 'failure');</w:t>
      </w:r>
    </w:p>
    <w:p w14:paraId="20A2EB13" w14:textId="77777777" w:rsidR="00EE6FEB" w:rsidRDefault="00EE6FEB"/>
    <w:p w14:paraId="25210A40" w14:textId="77777777" w:rsidR="00EE6FEB" w:rsidRDefault="00EE6FEB">
      <w:r>
        <w:t>INSERT INTO  "Customer_campaign_details_p1" ("Customer_id", "contact", "month", "day_of_week", "duration", "campaign", "pdays", "previous", "poutcome") VALUES (26494, 'cellular', 'apr', 'mon', 9, '5', 999, '0', 'nonexistent');</w:t>
      </w:r>
    </w:p>
    <w:p w14:paraId="7F9304A0" w14:textId="77777777" w:rsidR="00EE6FEB" w:rsidRDefault="00EE6FEB"/>
    <w:p w14:paraId="462563FD" w14:textId="77777777" w:rsidR="00EE6FEB" w:rsidRDefault="00EE6FEB">
      <w:r>
        <w:t>INSERT INTO  "Customer_campaign_details_p1" ("Customer_id", "contact", "month", "day_of_week", "duration", "campaign", "pdays", "previous", "poutcome") VALUES (26495, 'cellular', 'apr', 'mon', 483, '2', 999, '0', 'nonexistent');</w:t>
      </w:r>
    </w:p>
    <w:p w14:paraId="2379B01D" w14:textId="77777777" w:rsidR="00EE6FEB" w:rsidRDefault="00EE6FEB"/>
    <w:p w14:paraId="0E65FBCA" w14:textId="77777777" w:rsidR="00EE6FEB" w:rsidRDefault="00EE6FEB">
      <w:r>
        <w:t>INSERT INTO  "Customer_campaign_details_p1" ("Customer_id", "contact", "month", "day_of_week", "duration", "campaign", "pdays", "previous", "poutcome") VALUES (26496, 'cellular', 'apr', 'mon', 152, '2', 999, '0', 'nonexistent');</w:t>
      </w:r>
    </w:p>
    <w:p w14:paraId="79793125" w14:textId="77777777" w:rsidR="00EE6FEB" w:rsidRDefault="00EE6FEB"/>
    <w:p w14:paraId="395F648F" w14:textId="77777777" w:rsidR="00EE6FEB" w:rsidRDefault="00EE6FEB">
      <w:r>
        <w:t>INSERT INTO  "Customer_campaign_details_p1" ("Customer_id", "contact", "month", "day_of_week", "duration", "campaign", "pdays", "previous", "poutcome") VALUES (26497, 'cellular', 'apr', 'mon', 415, '2', 999, '0', 'nonexistent');</w:t>
      </w:r>
    </w:p>
    <w:p w14:paraId="1BA18F34" w14:textId="77777777" w:rsidR="00EE6FEB" w:rsidRDefault="00EE6FEB"/>
    <w:p w14:paraId="1FFF7BC9" w14:textId="77777777" w:rsidR="00EE6FEB" w:rsidRDefault="00EE6FEB">
      <w:r>
        <w:t>INSERT INTO  "Customer_campaign_details_p1" ("Customer_id", "contact", "month", "day_of_week", "duration", "campaign", "pdays", "previous", "poutcome") VALUES (26498, 'cellular', 'apr', 'mon', 206, '1', 999, '0', 'nonexistent');</w:t>
      </w:r>
    </w:p>
    <w:p w14:paraId="273C82D9" w14:textId="77777777" w:rsidR="00EE6FEB" w:rsidRDefault="00EE6FEB"/>
    <w:p w14:paraId="5774747B" w14:textId="77777777" w:rsidR="00EE6FEB" w:rsidRDefault="00EE6FEB">
      <w:r>
        <w:t>INSERT INTO  "Customer_campaign_details_p1" ("Customer_id", "contact", "month", "day_of_week", "duration", "campaign", "pdays", "previous", "poutcome") VALUES (26499, 'cellular', 'apr', 'mon', 630, '3', 999, '0', 'nonexistent');</w:t>
      </w:r>
    </w:p>
    <w:p w14:paraId="29A56E9F" w14:textId="77777777" w:rsidR="00EE6FEB" w:rsidRDefault="00EE6FEB"/>
    <w:p w14:paraId="4A919EBB" w14:textId="77777777" w:rsidR="00EE6FEB" w:rsidRDefault="00EE6FEB">
      <w:r>
        <w:t>INSERT INTO  "Customer_campaign_details_p1" ("Customer_id", "contact", "month", "day_of_week", "duration", "campaign", "pdays", "previous", "poutcome") VALUES (26500, 'telephone', 'apr', 'mon', 384, '5', 999, '0', 'nonexistent');</w:t>
      </w:r>
    </w:p>
    <w:p w14:paraId="4F834506" w14:textId="77777777" w:rsidR="00EE6FEB" w:rsidRDefault="00EE6FEB"/>
    <w:p w14:paraId="79FBCFE4" w14:textId="77777777" w:rsidR="00EE6FEB" w:rsidRDefault="00EE6FEB">
      <w:r>
        <w:t>INSERT INTO  "Customer_campaign_details_p1" ("Customer_id", "contact", "month", "day_of_week", "duration", "campaign", "pdays", "previous", "poutcome") VALUES (26501, 'cellular', 'apr', 'mon', 287, '3', 999, '0', 'nonexistent');</w:t>
      </w:r>
    </w:p>
    <w:p w14:paraId="4C63606D" w14:textId="77777777" w:rsidR="00EE6FEB" w:rsidRDefault="00EE6FEB"/>
    <w:p w14:paraId="1B772684" w14:textId="77777777" w:rsidR="00EE6FEB" w:rsidRDefault="00EE6FEB">
      <w:r>
        <w:t>INSERT INTO  "Customer_campaign_details_p1" ("Customer_id", "contact", "month", "day_of_week", "duration", "campaign", "pdays", "previous", "poutcome") VALUES (26502, 'cellular', 'apr', 'mon', 184, '2', 999, '1', 'failure');</w:t>
      </w:r>
    </w:p>
    <w:p w14:paraId="450D6587" w14:textId="77777777" w:rsidR="00EE6FEB" w:rsidRDefault="00EE6FEB"/>
    <w:p w14:paraId="2DFCC223" w14:textId="77777777" w:rsidR="00EE6FEB" w:rsidRDefault="00EE6FEB">
      <w:r>
        <w:t>INSERT INTO  "Customer_campaign_details_p1" ("Customer_id", "contact", "month", "day_of_week", "duration", "campaign", "pdays", "previous", "poutcome") VALUES (26503, 'cellular', 'apr', 'mon', 438, '1', 999, '0', 'nonexistent');</w:t>
      </w:r>
    </w:p>
    <w:p w14:paraId="54B0873D" w14:textId="77777777" w:rsidR="00EE6FEB" w:rsidRDefault="00EE6FEB"/>
    <w:p w14:paraId="134116CA" w14:textId="77777777" w:rsidR="00EE6FEB" w:rsidRDefault="00EE6FEB">
      <w:r>
        <w:t>INSERT INTO  "Customer_campaign_details_p1" ("Customer_id", "contact", "month", "day_of_week", "duration", "campaign", "pdays", "previous", "poutcome") VALUES (26504, 'cellular', 'apr', 'mon', 1332, '2', 999, '0', 'nonexistent');</w:t>
      </w:r>
    </w:p>
    <w:p w14:paraId="4313FEE0" w14:textId="77777777" w:rsidR="00EE6FEB" w:rsidRDefault="00EE6FEB"/>
    <w:p w14:paraId="7125B9C1" w14:textId="77777777" w:rsidR="00EE6FEB" w:rsidRDefault="00EE6FEB">
      <w:r>
        <w:t>INSERT INTO  "Customer_campaign_details_p1" ("Customer_id", "contact", "month", "day_of_week", "duration", "campaign", "pdays", "previous", "poutcome") VALUES (26505, 'cellular', 'apr', 'mon', 397, '3', 999, '0', 'nonexistent');</w:t>
      </w:r>
    </w:p>
    <w:p w14:paraId="4F540DE9" w14:textId="77777777" w:rsidR="00EE6FEB" w:rsidRDefault="00EE6FEB"/>
    <w:p w14:paraId="66A67397" w14:textId="77777777" w:rsidR="00EE6FEB" w:rsidRDefault="00EE6FEB">
      <w:r>
        <w:t>INSERT INTO  "Customer_campaign_details_p1" ("Customer_id", "contact", "month", "day_of_week", "duration", "campaign", "pdays", "previous", "poutcome") VALUES (26506, 'cellular', 'apr', 'mon', 774, '2', 999, '0', 'nonexistent');</w:t>
      </w:r>
    </w:p>
    <w:p w14:paraId="1AAD60CB" w14:textId="77777777" w:rsidR="00EE6FEB" w:rsidRDefault="00EE6FEB"/>
    <w:p w14:paraId="086705AB" w14:textId="77777777" w:rsidR="00EE6FEB" w:rsidRDefault="00EE6FEB">
      <w:r>
        <w:t>INSERT INTO  "Customer_campaign_details_p1" ("Customer_id", "contact", "month", "day_of_week", "duration", "campaign", "pdays", "previous", "poutcome") VALUES (26507, 'cellular', 'apr', 'mon', 390, '1', 999, '0', 'nonexistent');</w:t>
      </w:r>
    </w:p>
    <w:p w14:paraId="73513441" w14:textId="77777777" w:rsidR="00EE6FEB" w:rsidRDefault="00EE6FEB"/>
    <w:p w14:paraId="0D4E983A" w14:textId="77777777" w:rsidR="00EE6FEB" w:rsidRDefault="00EE6FEB">
      <w:r>
        <w:t>INSERT INTO  "Customer_campaign_details_p1" ("Customer_id", "contact", "month", "day_of_week", "duration", "campaign", "pdays", "previous", "poutcome") VALUES (26508, 'telephone', 'apr', 'mon', 173, '2', 999, '0', 'nonexistent');</w:t>
      </w:r>
    </w:p>
    <w:p w14:paraId="1B32B13B" w14:textId="77777777" w:rsidR="00EE6FEB" w:rsidRDefault="00EE6FEB"/>
    <w:p w14:paraId="02C5D4D7" w14:textId="77777777" w:rsidR="00EE6FEB" w:rsidRDefault="00EE6FEB">
      <w:r>
        <w:t>INSERT INTO  "Customer_campaign_details_p1" ("Customer_id", "contact", "month", "day_of_week", "duration", "campaign", "pdays", "previous", "poutcome") VALUES (26509, 'cellular', 'apr', 'mon', 430, '1', 999, '0', 'nonexistent');</w:t>
      </w:r>
    </w:p>
    <w:p w14:paraId="7A82FC9E" w14:textId="77777777" w:rsidR="00EE6FEB" w:rsidRDefault="00EE6FEB"/>
    <w:p w14:paraId="0E22224E" w14:textId="77777777" w:rsidR="00EE6FEB" w:rsidRDefault="00EE6FEB">
      <w:r>
        <w:t>INSERT INTO  "Customer_campaign_details_p1" ("Customer_id", "contact", "month", "day_of_week", "duration", "campaign", "pdays", "previous", "poutcome") VALUES (26510, 'cellular', 'apr', 'mon', 12, '5', 999, '0', 'nonexistent');</w:t>
      </w:r>
    </w:p>
    <w:p w14:paraId="4E8AB9EA" w14:textId="77777777" w:rsidR="00EE6FEB" w:rsidRDefault="00EE6FEB"/>
    <w:p w14:paraId="3B0B2CF6" w14:textId="77777777" w:rsidR="00EE6FEB" w:rsidRDefault="00EE6FEB">
      <w:r>
        <w:t>INSERT INTO  "Customer_campaign_details_p1" ("Customer_id", "contact", "month", "day_of_week", "duration", "campaign", "pdays", "previous", "poutcome") VALUES (26511, 'cellular', 'apr', 'mon', 263, '2', 999, '0', 'nonexistent');</w:t>
      </w:r>
    </w:p>
    <w:p w14:paraId="36C8A2DF" w14:textId="77777777" w:rsidR="00EE6FEB" w:rsidRDefault="00EE6FEB"/>
    <w:p w14:paraId="4A1D261E" w14:textId="77777777" w:rsidR="00EE6FEB" w:rsidRDefault="00EE6FEB">
      <w:r>
        <w:t>INSERT INTO  "Customer_campaign_details_p1" ("Customer_id", "contact", "month", "day_of_week", "duration", "campaign", "pdays", "previous", "poutcome") VALUES (26512, 'cellular', 'apr', 'mon', 383, '1', 999, '0', 'nonexistent');</w:t>
      </w:r>
    </w:p>
    <w:p w14:paraId="5B4C3652" w14:textId="77777777" w:rsidR="00EE6FEB" w:rsidRDefault="00EE6FEB"/>
    <w:p w14:paraId="15CCD76F" w14:textId="77777777" w:rsidR="00EE6FEB" w:rsidRDefault="00EE6FEB">
      <w:r>
        <w:t>INSERT INTO  "Customer_campaign_details_p1" ("Customer_id", "contact", "month", "day_of_week", "duration", "campaign", "pdays", "previous", "poutcome") VALUES (26513, 'cellular', 'apr', 'mon', 360, '1', 999, '0', 'nonexistent');</w:t>
      </w:r>
    </w:p>
    <w:p w14:paraId="6E718986" w14:textId="77777777" w:rsidR="00EE6FEB" w:rsidRDefault="00EE6FEB"/>
    <w:p w14:paraId="14B5CF78" w14:textId="77777777" w:rsidR="00EE6FEB" w:rsidRDefault="00EE6FEB">
      <w:r>
        <w:t>INSERT INTO  "Customer_campaign_details_p1" ("Customer_id", "contact", "month", "day_of_week", "duration", "campaign", "pdays", "previous", "poutcome") VALUES (26514, 'cellular', 'apr', 'mon', 311, '1', 999, '0', 'nonexistent');</w:t>
      </w:r>
    </w:p>
    <w:p w14:paraId="1DE4F6C1" w14:textId="77777777" w:rsidR="00EE6FEB" w:rsidRDefault="00EE6FEB"/>
    <w:p w14:paraId="73DAFA84" w14:textId="77777777" w:rsidR="00EE6FEB" w:rsidRDefault="00EE6FEB">
      <w:r>
        <w:t>INSERT INTO  "Customer_campaign_details_p1" ("Customer_id", "contact", "month", "day_of_week", "duration", "campaign", "pdays", "previous", "poutcome") VALUES (26515, 'cellular', 'apr', 'mon', 88, '1', 999, '1', 'failure');</w:t>
      </w:r>
    </w:p>
    <w:p w14:paraId="32C980D5" w14:textId="77777777" w:rsidR="00EE6FEB" w:rsidRDefault="00EE6FEB"/>
    <w:p w14:paraId="77602DFD" w14:textId="77777777" w:rsidR="00EE6FEB" w:rsidRDefault="00EE6FEB">
      <w:r>
        <w:t>INSERT INTO  "Customer_campaign_details_p1" ("Customer_id", "contact", "month", "day_of_week", "duration", "campaign", "pdays", "previous", "poutcome") VALUES (26516, 'cellular', 'apr', 'mon', 124, '1', 999, '0', 'nonexistent');</w:t>
      </w:r>
    </w:p>
    <w:p w14:paraId="3FD12F1B" w14:textId="77777777" w:rsidR="00EE6FEB" w:rsidRDefault="00EE6FEB"/>
    <w:p w14:paraId="570903BC" w14:textId="77777777" w:rsidR="00EE6FEB" w:rsidRDefault="00EE6FEB">
      <w:r>
        <w:t>INSERT INTO  "Customer_campaign_details_p1" ("Customer_id", "contact", "month", "day_of_week", "duration", "campaign", "pdays", "previous", "poutcome") VALUES (26517, 'cellular', 'apr', 'mon', 1202, '3', 999, '0', 'nonexistent');</w:t>
      </w:r>
    </w:p>
    <w:p w14:paraId="0FE136D7" w14:textId="77777777" w:rsidR="00EE6FEB" w:rsidRDefault="00EE6FEB"/>
    <w:p w14:paraId="4E018D07" w14:textId="77777777" w:rsidR="00EE6FEB" w:rsidRDefault="00EE6FEB">
      <w:r>
        <w:t>INSERT INTO  "Customer_campaign_details_p1" ("Customer_id", "contact", "month", "day_of_week", "duration", "campaign", "pdays", "previous", "poutcome") VALUES (26518, 'cellular', 'apr', 'mon', 390, '1', 999, '0', 'nonexistent');</w:t>
      </w:r>
    </w:p>
    <w:p w14:paraId="2C8C24DA" w14:textId="77777777" w:rsidR="00EE6FEB" w:rsidRDefault="00EE6FEB"/>
    <w:p w14:paraId="176E9AD6" w14:textId="77777777" w:rsidR="00EE6FEB" w:rsidRDefault="00EE6FEB">
      <w:r>
        <w:t>INSERT INTO  "Customer_campaign_details_p1" ("Customer_id", "contact", "month", "day_of_week", "duration", "campaign", "pdays", "previous", "poutcome") VALUES (26519, 'cellular', 'apr', 'mon', 105, '1', 999, '0', 'nonexistent');</w:t>
      </w:r>
    </w:p>
    <w:p w14:paraId="0936BCD7" w14:textId="77777777" w:rsidR="00EE6FEB" w:rsidRDefault="00EE6FEB"/>
    <w:p w14:paraId="13F74752" w14:textId="77777777" w:rsidR="00EE6FEB" w:rsidRDefault="00EE6FEB">
      <w:r>
        <w:t>INSERT INTO  "Customer_campaign_details_p1" ("Customer_id", "contact", "month", "day_of_week", "duration", "campaign", "pdays", "previous", "poutcome") VALUES (26520, 'telephone', 'apr', 'mon', 37, '1', 999, '0', 'nonexistent');</w:t>
      </w:r>
    </w:p>
    <w:p w14:paraId="1077C5A5" w14:textId="77777777" w:rsidR="00EE6FEB" w:rsidRDefault="00EE6FEB"/>
    <w:p w14:paraId="5DE60EE6" w14:textId="77777777" w:rsidR="00EE6FEB" w:rsidRDefault="00EE6FEB">
      <w:r>
        <w:t>INSERT INTO  "Customer_campaign_details_p1" ("Customer_id", "contact", "month", "day_of_week", "duration", "campaign", "pdays", "previous", "poutcome") VALUES (26521, 'cellular', 'apr', 'mon', 79, '1', 999, '1', 'failure');</w:t>
      </w:r>
    </w:p>
    <w:p w14:paraId="5DD68417" w14:textId="77777777" w:rsidR="00EE6FEB" w:rsidRDefault="00EE6FEB"/>
    <w:p w14:paraId="09964DD6" w14:textId="77777777" w:rsidR="00EE6FEB" w:rsidRDefault="00EE6FEB">
      <w:r>
        <w:t>INSERT INTO  "Customer_campaign_details_p1" ("Customer_id", "contact", "month", "day_of_week", "duration", "campaign", "pdays", "previous", "poutcome") VALUES (26522, 'cellular', 'apr', 'mon', 14, '1', 999, '0', 'nonexistent');</w:t>
      </w:r>
    </w:p>
    <w:p w14:paraId="6634B84C" w14:textId="77777777" w:rsidR="00EE6FEB" w:rsidRDefault="00EE6FEB"/>
    <w:p w14:paraId="0F8F263C" w14:textId="77777777" w:rsidR="00EE6FEB" w:rsidRDefault="00EE6FEB">
      <w:r>
        <w:t>INSERT INTO  "Customer_campaign_details_p1" ("Customer_id", "contact", "month", "day_of_week", "duration", "campaign", "pdays", "previous", "poutcome") VALUES (26523, 'cellular', 'apr', 'mon', 257, '1', 999, '0', 'nonexistent');</w:t>
      </w:r>
    </w:p>
    <w:p w14:paraId="01BA917C" w14:textId="77777777" w:rsidR="00EE6FEB" w:rsidRDefault="00EE6FEB"/>
    <w:p w14:paraId="6D6BF2AC" w14:textId="77777777" w:rsidR="00EE6FEB" w:rsidRDefault="00EE6FEB">
      <w:r>
        <w:t>INSERT INTO  "Customer_campaign_details_p1" ("Customer_id", "contact", "month", "day_of_week", "duration", "campaign", "pdays", "previous", "poutcome") VALUES (26524, 'cellular', 'apr', 'mon', 150, '2', 999, '0', 'nonexistent');</w:t>
      </w:r>
    </w:p>
    <w:p w14:paraId="6149AC44" w14:textId="77777777" w:rsidR="00EE6FEB" w:rsidRDefault="00EE6FEB"/>
    <w:p w14:paraId="6262A051" w14:textId="77777777" w:rsidR="00EE6FEB" w:rsidRDefault="00EE6FEB">
      <w:r>
        <w:t>INSERT INTO  "Customer_campaign_details_p1" ("Customer_id", "contact", "month", "day_of_week", "duration", "campaign", "pdays", "previous", "poutcome") VALUES (26525, 'cellular', 'apr', 'mon', 156, '1', 999, '0', 'nonexistent');</w:t>
      </w:r>
    </w:p>
    <w:p w14:paraId="7CAD27AD" w14:textId="77777777" w:rsidR="00EE6FEB" w:rsidRDefault="00EE6FEB"/>
    <w:p w14:paraId="19D81967" w14:textId="77777777" w:rsidR="00EE6FEB" w:rsidRDefault="00EE6FEB">
      <w:r>
        <w:t>INSERT INTO  "Customer_campaign_details_p1" ("Customer_id", "contact", "month", "day_of_week", "duration", "campaign", "pdays", "previous", "poutcome") VALUES (26526, 'cellular', 'apr', 'mon', 142, '12', 999, '1', 'failure');</w:t>
      </w:r>
    </w:p>
    <w:p w14:paraId="12533A25" w14:textId="77777777" w:rsidR="00EE6FEB" w:rsidRDefault="00EE6FEB"/>
    <w:p w14:paraId="1DEA59FC" w14:textId="77777777" w:rsidR="00EE6FEB" w:rsidRDefault="00EE6FEB">
      <w:r>
        <w:t>INSERT INTO  "Customer_campaign_details_p1" ("Customer_id", "contact", "month", "day_of_week", "duration", "campaign", "pdays", "previous", "poutcome") VALUES (26527, 'cellular', 'apr', 'mon', 1112, '3', 999, '0', 'nonexistent');</w:t>
      </w:r>
    </w:p>
    <w:p w14:paraId="428AE965" w14:textId="77777777" w:rsidR="00EE6FEB" w:rsidRDefault="00EE6FEB"/>
    <w:p w14:paraId="6628A127" w14:textId="77777777" w:rsidR="00EE6FEB" w:rsidRDefault="00EE6FEB">
      <w:r>
        <w:t>INSERT INTO  "Customer_campaign_details_p1" ("Customer_id", "contact", "month", "day_of_week", "duration", "campaign", "pdays", "previous", "poutcome") VALUES (26528, 'telephone', 'apr', 'mon', 169, '1', 999, '0', 'nonexistent');</w:t>
      </w:r>
    </w:p>
    <w:p w14:paraId="3FBB50BA" w14:textId="77777777" w:rsidR="00EE6FEB" w:rsidRDefault="00EE6FEB"/>
    <w:p w14:paraId="1014B734" w14:textId="77777777" w:rsidR="00EE6FEB" w:rsidRDefault="00EE6FEB">
      <w:r>
        <w:t>INSERT INTO  "Customer_campaign_details_p1" ("Customer_id", "contact", "month", "day_of_week", "duration", "campaign", "pdays", "previous", "poutcome") VALUES (26529, 'cellular', 'apr', 'mon', 339, '1', 999, '0', 'nonexistent');</w:t>
      </w:r>
    </w:p>
    <w:p w14:paraId="05C5123F" w14:textId="77777777" w:rsidR="00EE6FEB" w:rsidRDefault="00EE6FEB"/>
    <w:p w14:paraId="7459B1E2" w14:textId="77777777" w:rsidR="00EE6FEB" w:rsidRDefault="00EE6FEB">
      <w:r>
        <w:t>INSERT INTO  "Customer_campaign_details_p1" ("Customer_id", "contact", "month", "day_of_week", "duration", "campaign", "pdays", "previous", "poutcome") VALUES (26530, 'cellular', 'apr', 'mon', 525, '1', 999, '0', 'nonexistent');</w:t>
      </w:r>
    </w:p>
    <w:p w14:paraId="300A1161" w14:textId="77777777" w:rsidR="00EE6FEB" w:rsidRDefault="00EE6FEB"/>
    <w:p w14:paraId="0D498DD5" w14:textId="77777777" w:rsidR="00EE6FEB" w:rsidRDefault="00EE6FEB">
      <w:r>
        <w:t>INSERT INTO  "Customer_campaign_details_p1" ("Customer_id", "contact", "month", "day_of_week", "duration", "campaign", "pdays", "previous", "poutcome") VALUES (26531, 'cellular', 'apr', 'mon', 374, '3', 999, '0', 'nonexistent');</w:t>
      </w:r>
    </w:p>
    <w:p w14:paraId="59D2E4D1" w14:textId="77777777" w:rsidR="00EE6FEB" w:rsidRDefault="00EE6FEB"/>
    <w:p w14:paraId="0AA107DC" w14:textId="77777777" w:rsidR="00EE6FEB" w:rsidRDefault="00EE6FEB">
      <w:r>
        <w:t>INSERT INTO  "Customer_campaign_details_p1" ("Customer_id", "contact", "month", "day_of_week", "duration", "campaign", "pdays", "previous", "poutcome") VALUES (26532, 'cellular', 'apr', 'mon', 210, '1', 999, '0', 'nonexistent');</w:t>
      </w:r>
    </w:p>
    <w:p w14:paraId="5EB745E8" w14:textId="77777777" w:rsidR="00EE6FEB" w:rsidRDefault="00EE6FEB"/>
    <w:p w14:paraId="3801BDF5" w14:textId="77777777" w:rsidR="00EE6FEB" w:rsidRDefault="00EE6FEB">
      <w:r>
        <w:t>INSERT INTO  "Customer_campaign_details_p1" ("Customer_id", "contact", "month", "day_of_week", "duration", "campaign", "pdays", "previous", "poutcome") VALUES (26533, 'cellular', 'apr', 'mon', 533, '1', 999, '0', 'nonexistent');</w:t>
      </w:r>
    </w:p>
    <w:p w14:paraId="35E13054" w14:textId="77777777" w:rsidR="00EE6FEB" w:rsidRDefault="00EE6FEB"/>
    <w:p w14:paraId="1B07D591" w14:textId="77777777" w:rsidR="00EE6FEB" w:rsidRDefault="00EE6FEB">
      <w:r>
        <w:t>INSERT INTO  "Customer_campaign_details_p1" ("Customer_id", "contact", "month", "day_of_week", "duration", "campaign", "pdays", "previous", "poutcome") VALUES (26534, 'cellular', 'apr', 'mon', 390, '1', 999, '0', 'nonexistent');</w:t>
      </w:r>
    </w:p>
    <w:p w14:paraId="1698E75B" w14:textId="77777777" w:rsidR="00EE6FEB" w:rsidRDefault="00EE6FEB"/>
    <w:p w14:paraId="02F05312" w14:textId="77777777" w:rsidR="00EE6FEB" w:rsidRDefault="00EE6FEB">
      <w:r>
        <w:t>INSERT INTO  "Customer_campaign_details_p1" ("Customer_id", "contact", "month", "day_of_week", "duration", "campaign", "pdays", "previous", "poutcome") VALUES (26535, 'cellular', 'apr', 'mon', 122, '3', 999, '0', 'nonexistent');</w:t>
      </w:r>
    </w:p>
    <w:p w14:paraId="58AF982E" w14:textId="77777777" w:rsidR="00EE6FEB" w:rsidRDefault="00EE6FEB"/>
    <w:p w14:paraId="636DF0DB" w14:textId="77777777" w:rsidR="00EE6FEB" w:rsidRDefault="00EE6FEB">
      <w:r>
        <w:t>INSERT INTO  "Customer_campaign_details_p1" ("Customer_id", "contact", "month", "day_of_week", "duration", "campaign", "pdays", "previous", "poutcome") VALUES (26536, 'telephone', 'apr', 'mon', 73, '3', 999, '1', 'failure');</w:t>
      </w:r>
    </w:p>
    <w:p w14:paraId="0BBDF1BB" w14:textId="77777777" w:rsidR="00EE6FEB" w:rsidRDefault="00EE6FEB"/>
    <w:p w14:paraId="10EF4331" w14:textId="77777777" w:rsidR="00EE6FEB" w:rsidRDefault="00EE6FEB">
      <w:r>
        <w:t>INSERT INTO  "Customer_campaign_details_p1" ("Customer_id", "contact", "month", "day_of_week", "duration", "campaign", "pdays", "previous", "poutcome") VALUES (26537, 'cellular', 'apr', 'mon', 136, '3', 999, '0', 'nonexistent');</w:t>
      </w:r>
    </w:p>
    <w:p w14:paraId="45F16161" w14:textId="77777777" w:rsidR="00EE6FEB" w:rsidRDefault="00EE6FEB"/>
    <w:p w14:paraId="58319104" w14:textId="77777777" w:rsidR="00EE6FEB" w:rsidRDefault="00EE6FEB">
      <w:r>
        <w:t>INSERT INTO  "Customer_campaign_details_p1" ("Customer_id", "contact", "month", "day_of_week", "duration", "campaign", "pdays", "previous", "poutcome") VALUES (26538, 'cellular', 'apr', 'mon', 186, '3', 999, '0', 'nonexistent');</w:t>
      </w:r>
    </w:p>
    <w:p w14:paraId="00952AF0" w14:textId="77777777" w:rsidR="00EE6FEB" w:rsidRDefault="00EE6FEB"/>
    <w:p w14:paraId="759CDC8D" w14:textId="77777777" w:rsidR="00EE6FEB" w:rsidRDefault="00EE6FEB">
      <w:r>
        <w:t>INSERT INTO  "Customer_campaign_details_p1" ("Customer_id", "contact", "month", "day_of_week", "duration", "campaign", "pdays", "previous", "poutcome") VALUES (26539, 'cellular', 'apr', 'mon', 566, '1', 999, '0', 'nonexistent');</w:t>
      </w:r>
    </w:p>
    <w:p w14:paraId="1DC6033D" w14:textId="77777777" w:rsidR="00EE6FEB" w:rsidRDefault="00EE6FEB"/>
    <w:p w14:paraId="5076FD79" w14:textId="77777777" w:rsidR="00EE6FEB" w:rsidRDefault="00EE6FEB">
      <w:r>
        <w:t>INSERT INTO  "Customer_campaign_details_p1" ("Customer_id", "contact", "month", "day_of_week", "duration", "campaign", "pdays", "previous", "poutcome") VALUES (26540, 'cellular', 'apr', 'mon', 223, '1', 999, '0', 'nonexistent');</w:t>
      </w:r>
    </w:p>
    <w:p w14:paraId="7FE6DB47" w14:textId="77777777" w:rsidR="00EE6FEB" w:rsidRDefault="00EE6FEB"/>
    <w:p w14:paraId="56772834" w14:textId="77777777" w:rsidR="00EE6FEB" w:rsidRDefault="00EE6FEB">
      <w:r>
        <w:t>INSERT INTO  "Customer_campaign_details_p1" ("Customer_id", "contact", "month", "day_of_week", "duration", "campaign", "pdays", "previous", "poutcome") VALUES (26541, 'cellular', 'apr', 'mon', 421, '4', 999, '0', 'nonexistent');</w:t>
      </w:r>
    </w:p>
    <w:p w14:paraId="344E4502" w14:textId="77777777" w:rsidR="00EE6FEB" w:rsidRDefault="00EE6FEB"/>
    <w:p w14:paraId="39BA29B4" w14:textId="77777777" w:rsidR="00EE6FEB" w:rsidRDefault="00EE6FEB">
      <w:r>
        <w:t>INSERT INTO  "Customer_campaign_details_p1" ("Customer_id", "contact", "month", "day_of_week", "duration", "campaign", "pdays", "previous", "poutcome") VALUES (26542, 'cellular', 'apr', 'mon', 83, '5', 999, '0', 'nonexistent');</w:t>
      </w:r>
    </w:p>
    <w:p w14:paraId="35DEBF46" w14:textId="77777777" w:rsidR="00EE6FEB" w:rsidRDefault="00EE6FEB"/>
    <w:p w14:paraId="3D5CB4F3" w14:textId="77777777" w:rsidR="00EE6FEB" w:rsidRDefault="00EE6FEB">
      <w:r>
        <w:t>INSERT INTO  "Customer_campaign_details_p1" ("Customer_id", "contact", "month", "day_of_week", "duration", "campaign", "pdays", "previous", "poutcome") VALUES (26543, 'cellular', 'apr', 'mon', 227, '5', 999, '0', 'nonexistent');</w:t>
      </w:r>
    </w:p>
    <w:p w14:paraId="2896A3EC" w14:textId="77777777" w:rsidR="00EE6FEB" w:rsidRDefault="00EE6FEB"/>
    <w:p w14:paraId="361B5FD0" w14:textId="77777777" w:rsidR="00EE6FEB" w:rsidRDefault="00EE6FEB">
      <w:r>
        <w:t>INSERT INTO  "Customer_campaign_details_p1" ("Customer_id", "contact", "month", "day_of_week", "duration", "campaign", "pdays", "previous", "poutcome") VALUES (26544, 'cellular', 'apr', 'mon', 860, '1', 999, '0', 'nonexistent');</w:t>
      </w:r>
    </w:p>
    <w:p w14:paraId="5337888D" w14:textId="77777777" w:rsidR="00EE6FEB" w:rsidRDefault="00EE6FEB"/>
    <w:p w14:paraId="147E68D6" w14:textId="77777777" w:rsidR="00EE6FEB" w:rsidRDefault="00EE6FEB">
      <w:r>
        <w:t>INSERT INTO  "Customer_campaign_details_p1" ("Customer_id", "contact", "month", "day_of_week", "duration", "campaign", "pdays", "previous", "poutcome") VALUES (26545, 'cellular', 'apr', 'mon', 354, '1', 999, '0', 'nonexistent');</w:t>
      </w:r>
    </w:p>
    <w:p w14:paraId="50888487" w14:textId="77777777" w:rsidR="00EE6FEB" w:rsidRDefault="00EE6FEB"/>
    <w:p w14:paraId="2050FE05" w14:textId="77777777" w:rsidR="00EE6FEB" w:rsidRDefault="00EE6FEB">
      <w:r>
        <w:t>INSERT INTO  "Customer_campaign_details_p1" ("Customer_id", "contact", "month", "day_of_week", "duration", "campaign", "pdays", "previous", "poutcome") VALUES (26546, 'cellular', 'apr', 'mon', 207, '1', 999, '1', 'failure');</w:t>
      </w:r>
    </w:p>
    <w:p w14:paraId="5E2DCA86" w14:textId="77777777" w:rsidR="00EE6FEB" w:rsidRDefault="00EE6FEB"/>
    <w:p w14:paraId="1DBF662D" w14:textId="77777777" w:rsidR="00EE6FEB" w:rsidRDefault="00EE6FEB">
      <w:r>
        <w:t>INSERT INTO  "Customer_campaign_details_p1" ("Customer_id", "contact", "month", "day_of_week", "duration", "campaign", "pdays", "previous", "poutcome") VALUES (26547, 'cellular', 'apr', 'mon', 68, '1', 999, '0', 'nonexistent');</w:t>
      </w:r>
    </w:p>
    <w:p w14:paraId="52BF8A9D" w14:textId="77777777" w:rsidR="00EE6FEB" w:rsidRDefault="00EE6FEB"/>
    <w:p w14:paraId="193580B4" w14:textId="77777777" w:rsidR="00EE6FEB" w:rsidRDefault="00EE6FEB">
      <w:r>
        <w:t>INSERT INTO  "Customer_campaign_details_p1" ("Customer_id", "contact", "month", "day_of_week", "duration", "campaign", "pdays", "previous", "poutcome") VALUES (26548, 'cellular', 'apr', 'mon', 62, '4', 999, '0', 'nonexistent');</w:t>
      </w:r>
    </w:p>
    <w:p w14:paraId="349740CC" w14:textId="77777777" w:rsidR="00EE6FEB" w:rsidRDefault="00EE6FEB"/>
    <w:p w14:paraId="299DAFEC" w14:textId="77777777" w:rsidR="00EE6FEB" w:rsidRDefault="00EE6FEB">
      <w:r>
        <w:t>INSERT INTO  "Customer_campaign_details_p1" ("Customer_id", "contact", "month", "day_of_week", "duration", "campaign", "pdays", "previous", "poutcome") VALUES (26549, 'cellular', 'apr', 'mon', 17, '6', 999, '0', 'nonexistent');</w:t>
      </w:r>
    </w:p>
    <w:p w14:paraId="2172B419" w14:textId="77777777" w:rsidR="00EE6FEB" w:rsidRDefault="00EE6FEB"/>
    <w:p w14:paraId="4873E1DF" w14:textId="77777777" w:rsidR="00EE6FEB" w:rsidRDefault="00EE6FEB">
      <w:r>
        <w:t>INSERT INTO  "Customer_campaign_details_p1" ("Customer_id", "contact", "month", "day_of_week", "duration", "campaign", "pdays", "previous", "poutcome") VALUES (26550, 'cellular', 'apr', 'mon', 386, '2', 999, '1', 'failure');</w:t>
      </w:r>
    </w:p>
    <w:p w14:paraId="20AD0A18" w14:textId="77777777" w:rsidR="00EE6FEB" w:rsidRDefault="00EE6FEB"/>
    <w:p w14:paraId="29690BA5" w14:textId="77777777" w:rsidR="00EE6FEB" w:rsidRDefault="00EE6FEB">
      <w:r>
        <w:t>INSERT INTO  "Customer_campaign_details_p1" ("Customer_id", "contact", "month", "day_of_week", "duration", "campaign", "pdays", "previous", "poutcome") VALUES (26551, 'cellular', 'apr', 'mon', 193, '1', 999, '0', 'nonexistent');</w:t>
      </w:r>
    </w:p>
    <w:p w14:paraId="3DF07303" w14:textId="77777777" w:rsidR="00EE6FEB" w:rsidRDefault="00EE6FEB"/>
    <w:p w14:paraId="4C790B29" w14:textId="77777777" w:rsidR="00EE6FEB" w:rsidRDefault="00EE6FEB">
      <w:r>
        <w:t>INSERT INTO  "Customer_campaign_details_p1" ("Customer_id", "contact", "month", "day_of_week", "duration", "campaign", "pdays", "previous", "poutcome") VALUES (26552, 'cellular', 'apr', 'mon', 214, '1', 999, '1', 'failure');</w:t>
      </w:r>
    </w:p>
    <w:p w14:paraId="5AAE1243" w14:textId="77777777" w:rsidR="00EE6FEB" w:rsidRDefault="00EE6FEB"/>
    <w:p w14:paraId="62FF8388" w14:textId="77777777" w:rsidR="00EE6FEB" w:rsidRDefault="00EE6FEB">
      <w:r>
        <w:t>INSERT INTO  "Customer_campaign_details_p1" ("Customer_id", "contact", "month", "day_of_week", "duration", "campaign", "pdays", "previous", "poutcome") VALUES (26553, 'cellular', 'apr', 'mon', 239, '1', 999, '0', 'nonexistent');</w:t>
      </w:r>
    </w:p>
    <w:p w14:paraId="7F65E785" w14:textId="77777777" w:rsidR="00EE6FEB" w:rsidRDefault="00EE6FEB"/>
    <w:p w14:paraId="036FE7D6" w14:textId="77777777" w:rsidR="00EE6FEB" w:rsidRDefault="00EE6FEB">
      <w:r>
        <w:t>INSERT INTO  "Customer_campaign_details_p1" ("Customer_id", "contact", "month", "day_of_week", "duration", "campaign", "pdays", "previous", "poutcome") VALUES (26554, 'cellular', 'apr', 'mon', 1550, '1', 999, '0', 'nonexistent');</w:t>
      </w:r>
    </w:p>
    <w:p w14:paraId="771D9C6F" w14:textId="77777777" w:rsidR="00EE6FEB" w:rsidRDefault="00EE6FEB"/>
    <w:p w14:paraId="46074828" w14:textId="77777777" w:rsidR="00EE6FEB" w:rsidRDefault="00EE6FEB">
      <w:r>
        <w:t>INSERT INTO  "Customer_campaign_details_p1" ("Customer_id", "contact", "month", "day_of_week", "duration", "campaign", "pdays", "previous", "poutcome") VALUES (26555, 'cellular', 'apr', 'mon', 241, '1', 999, '0', 'nonexistent');</w:t>
      </w:r>
    </w:p>
    <w:p w14:paraId="20680DDC" w14:textId="77777777" w:rsidR="00EE6FEB" w:rsidRDefault="00EE6FEB"/>
    <w:p w14:paraId="52E876E7" w14:textId="77777777" w:rsidR="00EE6FEB" w:rsidRDefault="00EE6FEB">
      <w:r>
        <w:t>INSERT INTO  "Customer_campaign_details_p1" ("Customer_id", "contact", "month", "day_of_week", "duration", "campaign", "pdays", "previous", "poutcome") VALUES (26556, 'cellular', 'apr', 'mon', 29, '3', 999, '1', 'failure');</w:t>
      </w:r>
    </w:p>
    <w:p w14:paraId="3B266EC9" w14:textId="77777777" w:rsidR="00EE6FEB" w:rsidRDefault="00EE6FEB"/>
    <w:p w14:paraId="4C74D9F4" w14:textId="77777777" w:rsidR="00EE6FEB" w:rsidRDefault="00EE6FEB">
      <w:r>
        <w:t>INSERT INTO  "Customer_campaign_details_p1" ("Customer_id", "contact", "month", "day_of_week", "duration", "campaign", "pdays", "previous", "poutcome") VALUES (26557, 'telephone', 'apr', 'mon', 121, '4', 999, '0', 'nonexistent');</w:t>
      </w:r>
    </w:p>
    <w:p w14:paraId="39DA43AD" w14:textId="77777777" w:rsidR="00EE6FEB" w:rsidRDefault="00EE6FEB"/>
    <w:p w14:paraId="05631C1E" w14:textId="77777777" w:rsidR="00EE6FEB" w:rsidRDefault="00EE6FEB">
      <w:r>
        <w:t>INSERT INTO  "Customer_campaign_details_p1" ("Customer_id", "contact", "month", "day_of_week", "duration", "campaign", "pdays", "previous", "poutcome") VALUES (26558, 'cellular', 'apr', 'mon', 61, '1', 999, '0', 'nonexistent');</w:t>
      </w:r>
    </w:p>
    <w:p w14:paraId="463A5D53" w14:textId="77777777" w:rsidR="00EE6FEB" w:rsidRDefault="00EE6FEB"/>
    <w:p w14:paraId="481B1C5B" w14:textId="77777777" w:rsidR="00EE6FEB" w:rsidRDefault="00EE6FEB">
      <w:r>
        <w:t>INSERT INTO  "Customer_campaign_details_p1" ("Customer_id", "contact", "month", "day_of_week", "duration", "campaign", "pdays", "previous", "poutcome") VALUES (26559, 'cellular', 'apr', 'mon', 234, '5', 999, '0', 'nonexistent');</w:t>
      </w:r>
    </w:p>
    <w:p w14:paraId="531BBBC7" w14:textId="77777777" w:rsidR="00EE6FEB" w:rsidRDefault="00EE6FEB"/>
    <w:p w14:paraId="69FFB0A2" w14:textId="77777777" w:rsidR="00EE6FEB" w:rsidRDefault="00EE6FEB">
      <w:r>
        <w:t>INSERT INTO  "Customer_campaign_details_p1" ("Customer_id", "contact", "month", "day_of_week", "duration", "campaign", "pdays", "previous", "poutcome") VALUES (26560, 'cellular', 'apr', 'mon', 185, '3', 999, '1', 'failure');</w:t>
      </w:r>
    </w:p>
    <w:p w14:paraId="112833E9" w14:textId="77777777" w:rsidR="00EE6FEB" w:rsidRDefault="00EE6FEB"/>
    <w:p w14:paraId="4E5C2B30" w14:textId="77777777" w:rsidR="00EE6FEB" w:rsidRDefault="00EE6FEB">
      <w:r>
        <w:t>INSERT INTO  "Customer_campaign_details_p1" ("Customer_id", "contact", "month", "day_of_week", "duration", "campaign", "pdays", "previous", "poutcome") VALUES (26561, 'cellular', 'apr', 'mon', 399, '1', 999, '0', 'nonexistent');</w:t>
      </w:r>
    </w:p>
    <w:p w14:paraId="40F1BD75" w14:textId="77777777" w:rsidR="00EE6FEB" w:rsidRDefault="00EE6FEB"/>
    <w:p w14:paraId="14FE165C" w14:textId="77777777" w:rsidR="00EE6FEB" w:rsidRDefault="00EE6FEB">
      <w:r>
        <w:t>INSERT INTO  "Customer_campaign_details_p1" ("Customer_id", "contact", "month", "day_of_week", "duration", "campaign", "pdays", "previous", "poutcome") VALUES (26562, 'cellular', 'apr', 'mon', 19, '6', 999, '0', 'nonexistent');</w:t>
      </w:r>
    </w:p>
    <w:p w14:paraId="72AC8DA0" w14:textId="77777777" w:rsidR="00EE6FEB" w:rsidRDefault="00EE6FEB"/>
    <w:p w14:paraId="60C23AE5" w14:textId="77777777" w:rsidR="00EE6FEB" w:rsidRDefault="00EE6FEB">
      <w:r>
        <w:t>INSERT INTO  "Customer_campaign_details_p1" ("Customer_id", "contact", "month", "day_of_week", "duration", "campaign", "pdays", "previous", "poutcome") VALUES (26563, 'cellular', 'apr', 'mon', 96, '1', 999, '0', 'nonexistent');</w:t>
      </w:r>
    </w:p>
    <w:p w14:paraId="165A4221" w14:textId="77777777" w:rsidR="00EE6FEB" w:rsidRDefault="00EE6FEB"/>
    <w:p w14:paraId="1FA7A4C9" w14:textId="77777777" w:rsidR="00EE6FEB" w:rsidRDefault="00EE6FEB">
      <w:r>
        <w:t>INSERT INTO  "Customer_campaign_details_p1" ("Customer_id", "contact", "month", "day_of_week", "duration", "campaign", "pdays", "previous", "poutcome") VALUES (26564, 'cellular', 'apr', 'mon', 218, '1', 999, '0', 'nonexistent');</w:t>
      </w:r>
    </w:p>
    <w:p w14:paraId="7D6980B7" w14:textId="77777777" w:rsidR="00EE6FEB" w:rsidRDefault="00EE6FEB"/>
    <w:p w14:paraId="537BFA8B" w14:textId="77777777" w:rsidR="00EE6FEB" w:rsidRDefault="00EE6FEB">
      <w:r>
        <w:t>INSERT INTO  "Customer_campaign_details_p1" ("Customer_id", "contact", "month", "day_of_week", "duration", "campaign", "pdays", "previous", "poutcome") VALUES (26565, 'cellular', 'apr', 'mon', 131, '2', 999, '1', 'failure');</w:t>
      </w:r>
    </w:p>
    <w:p w14:paraId="56478F52" w14:textId="77777777" w:rsidR="00EE6FEB" w:rsidRDefault="00EE6FEB"/>
    <w:p w14:paraId="12521B0D" w14:textId="77777777" w:rsidR="00EE6FEB" w:rsidRDefault="00EE6FEB">
      <w:r>
        <w:t>INSERT INTO  "Customer_campaign_details_p1" ("Customer_id", "contact", "month", "day_of_week", "duration", "campaign", "pdays", "previous", "poutcome") VALUES (26566, 'cellular', 'apr', 'mon', 26, '3', 999, '0', 'nonexistent');</w:t>
      </w:r>
    </w:p>
    <w:p w14:paraId="72E48887" w14:textId="77777777" w:rsidR="00EE6FEB" w:rsidRDefault="00EE6FEB"/>
    <w:p w14:paraId="445695D5" w14:textId="77777777" w:rsidR="00EE6FEB" w:rsidRDefault="00EE6FEB">
      <w:r>
        <w:t>INSERT INTO  "Customer_campaign_details_p1" ("Customer_id", "contact", "month", "day_of_week", "duration", "campaign", "pdays", "previous", "poutcome") VALUES (26567, 'cellular', 'apr', 'mon', 143, '2', 999, '0', 'nonexistent');</w:t>
      </w:r>
    </w:p>
    <w:p w14:paraId="48BEF0B5" w14:textId="77777777" w:rsidR="00EE6FEB" w:rsidRDefault="00EE6FEB"/>
    <w:p w14:paraId="602531E9" w14:textId="77777777" w:rsidR="00EE6FEB" w:rsidRDefault="00EE6FEB">
      <w:r>
        <w:t>INSERT INTO  "Customer_campaign_details_p1" ("Customer_id", "contact", "month", "day_of_week", "duration", "campaign", "pdays", "previous", "poutcome") VALUES (26568, 'cellular', 'apr', 'mon', 159, '2', 999, '0', 'nonexistent');</w:t>
      </w:r>
    </w:p>
    <w:p w14:paraId="0DF88F8A" w14:textId="77777777" w:rsidR="00EE6FEB" w:rsidRDefault="00EE6FEB"/>
    <w:p w14:paraId="13A75716" w14:textId="77777777" w:rsidR="00EE6FEB" w:rsidRDefault="00EE6FEB">
      <w:r>
        <w:t>INSERT INTO  "Customer_campaign_details_p1" ("Customer_id", "contact", "month", "day_of_week", "duration", "campaign", "pdays", "previous", "poutcome") VALUES (26569, 'cellular', 'apr', 'mon', 279, '1', 999, '0', 'nonexistent');</w:t>
      </w:r>
    </w:p>
    <w:p w14:paraId="15C49214" w14:textId="77777777" w:rsidR="00EE6FEB" w:rsidRDefault="00EE6FEB"/>
    <w:p w14:paraId="3124CDC0" w14:textId="77777777" w:rsidR="00EE6FEB" w:rsidRDefault="00EE6FEB">
      <w:r>
        <w:t>INSERT INTO  "Customer_campaign_details_p1" ("Customer_id", "contact", "month", "day_of_week", "duration", "campaign", "pdays", "previous", "poutcome") VALUES (26570, 'cellular', 'apr', 'mon', 201, '3', 999, '0', 'nonexistent');</w:t>
      </w:r>
    </w:p>
    <w:p w14:paraId="6BF61956" w14:textId="77777777" w:rsidR="00EE6FEB" w:rsidRDefault="00EE6FEB"/>
    <w:p w14:paraId="5B36E93C" w14:textId="77777777" w:rsidR="00EE6FEB" w:rsidRDefault="00EE6FEB">
      <w:r>
        <w:t>INSERT INTO  "Customer_campaign_details_p1" ("Customer_id", "contact", "month", "day_of_week", "duration", "campaign", "pdays", "previous", "poutcome") VALUES (26571, 'cellular', 'apr', 'mon', 428, '1', 999, '0', 'nonexistent');</w:t>
      </w:r>
    </w:p>
    <w:p w14:paraId="649E7956" w14:textId="77777777" w:rsidR="00EE6FEB" w:rsidRDefault="00EE6FEB"/>
    <w:p w14:paraId="2EA1D094" w14:textId="77777777" w:rsidR="00EE6FEB" w:rsidRDefault="00EE6FEB">
      <w:r>
        <w:t>INSERT INTO  "Customer_campaign_details_p1" ("Customer_id", "contact", "month", "day_of_week", "duration", "campaign", "pdays", "previous", "poutcome") VALUES (26572, 'cellular', 'apr', 'mon', 128, '1', 999, '0', 'nonexistent');</w:t>
      </w:r>
    </w:p>
    <w:p w14:paraId="10CB8CAB" w14:textId="77777777" w:rsidR="00EE6FEB" w:rsidRDefault="00EE6FEB"/>
    <w:p w14:paraId="6BE039DC" w14:textId="77777777" w:rsidR="00EE6FEB" w:rsidRDefault="00EE6FEB">
      <w:r>
        <w:t>INSERT INTO  "Customer_campaign_details_p1" ("Customer_id", "contact", "month", "day_of_week", "duration", "campaign", "pdays", "previous", "poutcome") VALUES (26573, 'cellular', 'apr', 'mon', 7, '6', 999, '1', 'failure');</w:t>
      </w:r>
    </w:p>
    <w:p w14:paraId="1418A08A" w14:textId="77777777" w:rsidR="00EE6FEB" w:rsidRDefault="00EE6FEB"/>
    <w:p w14:paraId="0FD38C1A" w14:textId="77777777" w:rsidR="00EE6FEB" w:rsidRDefault="00EE6FEB">
      <w:r>
        <w:t>INSERT INTO  "Customer_campaign_details_p1" ("Customer_id", "contact", "month", "day_of_week", "duration", "campaign", "pdays", "previous", "poutcome") VALUES (26574, 'cellular', 'apr', 'mon', 466, '3', 999, '0', 'nonexistent');</w:t>
      </w:r>
    </w:p>
    <w:p w14:paraId="41B27D3D" w14:textId="77777777" w:rsidR="00EE6FEB" w:rsidRDefault="00EE6FEB"/>
    <w:p w14:paraId="777B650C" w14:textId="77777777" w:rsidR="00EE6FEB" w:rsidRDefault="00EE6FEB">
      <w:r>
        <w:t>INSERT INTO  "Customer_campaign_details_p1" ("Customer_id", "contact", "month", "day_of_week", "duration", "campaign", "pdays", "previous", "poutcome") VALUES (26575, 'cellular', 'apr', 'mon', 304, '1', 999, '1', 'failure');</w:t>
      </w:r>
    </w:p>
    <w:p w14:paraId="53E08009" w14:textId="77777777" w:rsidR="00EE6FEB" w:rsidRDefault="00EE6FEB"/>
    <w:p w14:paraId="669CAAB7" w14:textId="77777777" w:rsidR="00EE6FEB" w:rsidRDefault="00EE6FEB">
      <w:r>
        <w:t>INSERT INTO  "Customer_campaign_details_p1" ("Customer_id", "contact", "month", "day_of_week", "duration", "campaign", "pdays", "previous", "poutcome") VALUES (26576, 'cellular', 'apr', 'mon', 185, '1', 999, '0', 'nonexistent');</w:t>
      </w:r>
    </w:p>
    <w:p w14:paraId="234E1955" w14:textId="77777777" w:rsidR="00EE6FEB" w:rsidRDefault="00EE6FEB"/>
    <w:p w14:paraId="062E861C" w14:textId="77777777" w:rsidR="00EE6FEB" w:rsidRDefault="00EE6FEB">
      <w:r>
        <w:t>INSERT INTO  "Customer_campaign_details_p1" ("Customer_id", "contact", "month", "day_of_week", "duration", "campaign", "pdays", "previous", "poutcome") VALUES (26577, 'cellular', 'apr', 'mon', 108, '1', 999, '0', 'nonexistent');</w:t>
      </w:r>
    </w:p>
    <w:p w14:paraId="41DB8470" w14:textId="77777777" w:rsidR="00EE6FEB" w:rsidRDefault="00EE6FEB"/>
    <w:p w14:paraId="1D74933B" w14:textId="77777777" w:rsidR="00EE6FEB" w:rsidRDefault="00EE6FEB">
      <w:r>
        <w:t>INSERT INTO  "Customer_campaign_details_p1" ("Customer_id", "contact", "month", "day_of_week", "duration", "campaign", "pdays", "previous", "poutcome") VALUES (26578, 'cellular', 'apr', 'mon', 90, '3', 999, '1', 'failure');</w:t>
      </w:r>
    </w:p>
    <w:p w14:paraId="1C411068" w14:textId="77777777" w:rsidR="00EE6FEB" w:rsidRDefault="00EE6FEB"/>
    <w:p w14:paraId="071F34AF" w14:textId="77777777" w:rsidR="00EE6FEB" w:rsidRDefault="00EE6FEB">
      <w:r>
        <w:t>INSERT INTO  "Customer_campaign_details_p1" ("Customer_id", "contact", "month", "day_of_week", "duration", "campaign", "pdays", "previous", "poutcome") VALUES (26579, 'cellular', 'apr', 'mon', 122, '3', 999, '0', 'nonexistent');</w:t>
      </w:r>
    </w:p>
    <w:p w14:paraId="5334DB50" w14:textId="77777777" w:rsidR="00EE6FEB" w:rsidRDefault="00EE6FEB"/>
    <w:p w14:paraId="2DCE7FAE" w14:textId="77777777" w:rsidR="00EE6FEB" w:rsidRDefault="00EE6FEB">
      <w:r>
        <w:t>INSERT INTO  "Customer_campaign_details_p1" ("Customer_id", "contact", "month", "day_of_week", "duration", "campaign", "pdays", "previous", "poutcome") VALUES (26580, 'cellular', 'apr', 'mon', 365, '1', 999, '0', 'nonexistent');</w:t>
      </w:r>
    </w:p>
    <w:p w14:paraId="6604F41A" w14:textId="77777777" w:rsidR="00EE6FEB" w:rsidRDefault="00EE6FEB"/>
    <w:p w14:paraId="671564A2" w14:textId="77777777" w:rsidR="00EE6FEB" w:rsidRDefault="00EE6FEB">
      <w:r>
        <w:t>INSERT INTO  "Customer_campaign_details_p1" ("Customer_id", "contact", "month", "day_of_week", "duration", "campaign", "pdays", "previous", "poutcome") VALUES (26581, 'cellular', 'apr', 'mon', 285, '1', 999, '1', 'failure');</w:t>
      </w:r>
    </w:p>
    <w:p w14:paraId="3AC276DD" w14:textId="77777777" w:rsidR="00EE6FEB" w:rsidRDefault="00EE6FEB"/>
    <w:p w14:paraId="5156D839" w14:textId="77777777" w:rsidR="00EE6FEB" w:rsidRDefault="00EE6FEB">
      <w:r>
        <w:t>INSERT INTO  "Customer_campaign_details_p1" ("Customer_id", "contact", "month", "day_of_week", "duration", "campaign", "pdays", "previous", "poutcome") VALUES (26582, 'cellular', 'apr', 'mon', 275, '1', 999, '0', 'nonexistent');</w:t>
      </w:r>
    </w:p>
    <w:p w14:paraId="0BB1D7AE" w14:textId="77777777" w:rsidR="00EE6FEB" w:rsidRDefault="00EE6FEB"/>
    <w:p w14:paraId="40ABE0F0" w14:textId="77777777" w:rsidR="00EE6FEB" w:rsidRDefault="00EE6FEB">
      <w:r>
        <w:t>INSERT INTO  "Customer_campaign_details_p1" ("Customer_id", "contact", "month", "day_of_week", "duration", "campaign", "pdays", "previous", "poutcome") VALUES (26583, 'cellular', 'apr', 'mon', 285, '1', 999, '0', 'nonexistent');</w:t>
      </w:r>
    </w:p>
    <w:p w14:paraId="1CE12FE8" w14:textId="77777777" w:rsidR="00EE6FEB" w:rsidRDefault="00EE6FEB"/>
    <w:p w14:paraId="05F78D29" w14:textId="77777777" w:rsidR="00EE6FEB" w:rsidRDefault="00EE6FEB">
      <w:r>
        <w:t>INSERT INTO  "Customer_campaign_details_p1" ("Customer_id", "contact", "month", "day_of_week", "duration", "campaign", "pdays", "previous", "poutcome") VALUES (26584, 'cellular', 'apr', 'mon', 158, '1', 6, '1', 'success');</w:t>
      </w:r>
    </w:p>
    <w:p w14:paraId="04EF0204" w14:textId="77777777" w:rsidR="00EE6FEB" w:rsidRDefault="00EE6FEB"/>
    <w:p w14:paraId="602CF5B2" w14:textId="77777777" w:rsidR="00EE6FEB" w:rsidRDefault="00EE6FEB">
      <w:r>
        <w:t>INSERT INTO  "Customer_campaign_details_p1" ("Customer_id", "contact", "month", "day_of_week", "duration", "campaign", "pdays", "previous", "poutcome") VALUES (26585, 'cellular', 'apr', 'mon', 178, '5', 999, '0', 'nonexistent');</w:t>
      </w:r>
    </w:p>
    <w:p w14:paraId="37DA87E1" w14:textId="77777777" w:rsidR="00EE6FEB" w:rsidRDefault="00EE6FEB"/>
    <w:p w14:paraId="559B90E3" w14:textId="77777777" w:rsidR="00EE6FEB" w:rsidRDefault="00EE6FEB">
      <w:r>
        <w:t>INSERT INTO  "Customer_campaign_details_p1" ("Customer_id", "contact", "month", "day_of_week", "duration", "campaign", "pdays", "previous", "poutcome") VALUES (26586, 'cellular', 'apr', 'mon', 199, '6', 999, '0', 'nonexistent');</w:t>
      </w:r>
    </w:p>
    <w:p w14:paraId="4C123F9D" w14:textId="77777777" w:rsidR="00EE6FEB" w:rsidRDefault="00EE6FEB"/>
    <w:p w14:paraId="731F3A21" w14:textId="77777777" w:rsidR="00EE6FEB" w:rsidRDefault="00EE6FEB">
      <w:r>
        <w:t>INSERT INTO  "Customer_campaign_details_p1" ("Customer_id", "contact", "month", "day_of_week", "duration", "campaign", "pdays", "previous", "poutcome") VALUES (26587, 'cellular', 'apr', 'mon', 63, '2', 999, '0', 'nonexistent');</w:t>
      </w:r>
    </w:p>
    <w:p w14:paraId="10060ADD" w14:textId="77777777" w:rsidR="00EE6FEB" w:rsidRDefault="00EE6FEB"/>
    <w:p w14:paraId="52DB71F6" w14:textId="77777777" w:rsidR="00EE6FEB" w:rsidRDefault="00EE6FEB">
      <w:r>
        <w:t>INSERT INTO  "Customer_campaign_details_p1" ("Customer_id", "contact", "month", "day_of_week", "duration", "campaign", "pdays", "previous", "poutcome") VALUES (26588, 'cellular', 'apr', 'mon', 65, '5', 999, '0', 'nonexistent');</w:t>
      </w:r>
    </w:p>
    <w:p w14:paraId="47AFD49E" w14:textId="77777777" w:rsidR="00EE6FEB" w:rsidRDefault="00EE6FEB"/>
    <w:p w14:paraId="3F7C7A9B" w14:textId="77777777" w:rsidR="00EE6FEB" w:rsidRDefault="00EE6FEB">
      <w:r>
        <w:t>INSERT INTO  "Customer_campaign_details_p1" ("Customer_id", "contact", "month", "day_of_week", "duration", "campaign", "pdays", "previous", "poutcome") VALUES (26589, 'cellular', 'apr', 'mon', 188, '1', 999, '0', 'nonexistent');</w:t>
      </w:r>
    </w:p>
    <w:p w14:paraId="2578518B" w14:textId="77777777" w:rsidR="00EE6FEB" w:rsidRDefault="00EE6FEB"/>
    <w:p w14:paraId="13DD150B" w14:textId="77777777" w:rsidR="00EE6FEB" w:rsidRDefault="00EE6FEB">
      <w:r>
        <w:t>INSERT INTO  "Customer_campaign_details_p1" ("Customer_id", "contact", "month", "day_of_week", "duration", "campaign", "pdays", "previous", "poutcome") VALUES (26590, 'telephone', 'apr', 'mon', 534, '1', 999, '0', 'nonexistent');</w:t>
      </w:r>
    </w:p>
    <w:p w14:paraId="237D0EC8" w14:textId="77777777" w:rsidR="00EE6FEB" w:rsidRDefault="00EE6FEB"/>
    <w:p w14:paraId="0FACC296" w14:textId="77777777" w:rsidR="00EE6FEB" w:rsidRDefault="00EE6FEB">
      <w:r>
        <w:t>INSERT INTO  "Customer_campaign_details_p1" ("Customer_id", "contact", "month", "day_of_week", "duration", "campaign", "pdays", "previous", "poutcome") VALUES (26591, 'cellular', 'apr', 'mon', 198, '1', 999, '0', 'nonexistent');</w:t>
      </w:r>
    </w:p>
    <w:p w14:paraId="71B1A33F" w14:textId="77777777" w:rsidR="00EE6FEB" w:rsidRDefault="00EE6FEB"/>
    <w:p w14:paraId="46D08EEA" w14:textId="77777777" w:rsidR="00EE6FEB" w:rsidRDefault="00EE6FEB">
      <w:r>
        <w:t>INSERT INTO  "Customer_campaign_details_p1" ("Customer_id", "contact", "month", "day_of_week", "duration", "campaign", "pdays", "previous", "poutcome") VALUES (26592, 'cellular', 'apr', 'mon', 130, '2', 999, '0', 'nonexistent');</w:t>
      </w:r>
    </w:p>
    <w:p w14:paraId="4A07778E" w14:textId="77777777" w:rsidR="00EE6FEB" w:rsidRDefault="00EE6FEB"/>
    <w:p w14:paraId="1B82668B" w14:textId="77777777" w:rsidR="00EE6FEB" w:rsidRDefault="00EE6FEB">
      <w:r>
        <w:t>INSERT INTO  "Customer_campaign_details_p1" ("Customer_id", "contact", "month", "day_of_week", "duration", "campaign", "pdays", "previous", "poutcome") VALUES (26593, 'cellular', 'apr', 'mon', 352, '1', 999, '0', 'nonexistent');</w:t>
      </w:r>
    </w:p>
    <w:p w14:paraId="74A4A1CF" w14:textId="77777777" w:rsidR="00EE6FEB" w:rsidRDefault="00EE6FEB"/>
    <w:p w14:paraId="6AE06EB1" w14:textId="77777777" w:rsidR="00EE6FEB" w:rsidRDefault="00EE6FEB">
      <w:r>
        <w:t>INSERT INTO  "Customer_campaign_details_p1" ("Customer_id", "contact", "month", "day_of_week", "duration", "campaign", "pdays", "previous", "poutcome") VALUES (26594, 'cellular', 'apr', 'mon', 210, '2', 999, '0', 'nonexistent');</w:t>
      </w:r>
    </w:p>
    <w:p w14:paraId="3F037D1A" w14:textId="77777777" w:rsidR="00EE6FEB" w:rsidRDefault="00EE6FEB"/>
    <w:p w14:paraId="03E33194" w14:textId="77777777" w:rsidR="00EE6FEB" w:rsidRDefault="00EE6FEB">
      <w:r>
        <w:t>INSERT INTO  "Customer_campaign_details_p1" ("Customer_id", "contact", "month", "day_of_week", "duration", "campaign", "pdays", "previous", "poutcome") VALUES (26595, 'cellular', 'apr', 'mon', 670, '4', 11, '1', 'success');</w:t>
      </w:r>
    </w:p>
    <w:p w14:paraId="3DF1BA28" w14:textId="77777777" w:rsidR="00EE6FEB" w:rsidRDefault="00EE6FEB"/>
    <w:p w14:paraId="7D7F5DA1" w14:textId="77777777" w:rsidR="00EE6FEB" w:rsidRDefault="00EE6FEB">
      <w:r>
        <w:t>INSERT INTO  "Customer_campaign_details_p1" ("Customer_id", "contact", "month", "day_of_week", "duration", "campaign", "pdays", "previous", "poutcome") VALUES (26596, 'cellular', 'apr', 'mon', 62, '4', 999, '0', 'nonexistent');</w:t>
      </w:r>
    </w:p>
    <w:p w14:paraId="1A37E62C" w14:textId="77777777" w:rsidR="00EE6FEB" w:rsidRDefault="00EE6FEB"/>
    <w:p w14:paraId="6D85E30C" w14:textId="77777777" w:rsidR="00EE6FEB" w:rsidRDefault="00EE6FEB">
      <w:r>
        <w:t>INSERT INTO  "Customer_campaign_details_p1" ("Customer_id", "contact", "month", "day_of_week", "duration", "campaign", "pdays", "previous", "poutcome") VALUES (26597, 'cellular', 'apr', 'mon', 712, '1', 999, '0', 'nonexistent');</w:t>
      </w:r>
    </w:p>
    <w:p w14:paraId="446444FC" w14:textId="77777777" w:rsidR="00EE6FEB" w:rsidRDefault="00EE6FEB"/>
    <w:p w14:paraId="55B75AAD" w14:textId="77777777" w:rsidR="00EE6FEB" w:rsidRDefault="00EE6FEB">
      <w:r>
        <w:t>INSERT INTO  "Customer_campaign_details_p1" ("Customer_id", "contact", "month", "day_of_week", "duration", "campaign", "pdays", "previous", "poutcome") VALUES (26598, 'cellular', 'apr', 'mon', 401, '1', 999, '0', 'nonexistent');</w:t>
      </w:r>
    </w:p>
    <w:p w14:paraId="761E8499" w14:textId="77777777" w:rsidR="00EE6FEB" w:rsidRDefault="00EE6FEB"/>
    <w:p w14:paraId="0BD1D50D" w14:textId="77777777" w:rsidR="00EE6FEB" w:rsidRDefault="00EE6FEB">
      <w:r>
        <w:t>INSERT INTO  "Customer_campaign_details_p1" ("Customer_id", "contact", "month", "day_of_week", "duration", "campaign", "pdays", "previous", "poutcome") VALUES (26599, 'cellular', 'apr', 'mon', 59, '1', 999, '0', 'nonexistent');</w:t>
      </w:r>
    </w:p>
    <w:p w14:paraId="0BE703C1" w14:textId="77777777" w:rsidR="00EE6FEB" w:rsidRDefault="00EE6FEB"/>
    <w:p w14:paraId="3887C726" w14:textId="77777777" w:rsidR="00EE6FEB" w:rsidRDefault="00EE6FEB">
      <w:r>
        <w:t>INSERT INTO  "Customer_campaign_details_p1" ("Customer_id", "contact", "month", "day_of_week", "duration", "campaign", "pdays", "previous", "poutcome") VALUES (26600, 'cellular', 'apr', 'mon', 17, '6', 999, '0', 'nonexistent');</w:t>
      </w:r>
    </w:p>
    <w:p w14:paraId="4BEFD3F2" w14:textId="77777777" w:rsidR="00EE6FEB" w:rsidRDefault="00EE6FEB"/>
    <w:p w14:paraId="4AA2CE45" w14:textId="77777777" w:rsidR="00EE6FEB" w:rsidRDefault="00EE6FEB">
      <w:r>
        <w:t>INSERT INTO  "Customer_campaign_details_p1" ("Customer_id", "contact", "month", "day_of_week", "duration", "campaign", "pdays", "previous", "poutcome") VALUES (26601, 'cellular', 'apr', 'mon', 319, '2', 999, '1', 'failure');</w:t>
      </w:r>
    </w:p>
    <w:p w14:paraId="62D0015C" w14:textId="77777777" w:rsidR="00EE6FEB" w:rsidRDefault="00EE6FEB"/>
    <w:p w14:paraId="60D10D86" w14:textId="77777777" w:rsidR="00EE6FEB" w:rsidRDefault="00EE6FEB">
      <w:r>
        <w:t>INSERT INTO  "Customer_campaign_details_p1" ("Customer_id", "contact", "month", "day_of_week", "duration", "campaign", "pdays", "previous", "poutcome") VALUES (26602, 'cellular', 'apr', 'mon', 314, '1', 999, '0', 'nonexistent');</w:t>
      </w:r>
    </w:p>
    <w:p w14:paraId="4F00A51F" w14:textId="77777777" w:rsidR="00EE6FEB" w:rsidRDefault="00EE6FEB"/>
    <w:p w14:paraId="66CB6F20" w14:textId="77777777" w:rsidR="00EE6FEB" w:rsidRDefault="00EE6FEB">
      <w:r>
        <w:t>INSERT INTO  "Customer_campaign_details_p1" ("Customer_id", "contact", "month", "day_of_week", "duration", "campaign", "pdays", "previous", "poutcome") VALUES (26603, 'cellular', 'apr', 'mon', 28, '7', 999, '0', 'nonexistent');</w:t>
      </w:r>
    </w:p>
    <w:p w14:paraId="257308CD" w14:textId="77777777" w:rsidR="00EE6FEB" w:rsidRDefault="00EE6FEB"/>
    <w:p w14:paraId="492562B6" w14:textId="77777777" w:rsidR="00EE6FEB" w:rsidRDefault="00EE6FEB">
      <w:r>
        <w:t>INSERT INTO  "Customer_campaign_details_p1" ("Customer_id", "contact", "month", "day_of_week", "duration", "campaign", "pdays", "previous", "poutcome") VALUES (26604, 'cellular', 'apr', 'mon', 133, '1', 999, '0', 'nonexistent');</w:t>
      </w:r>
    </w:p>
    <w:p w14:paraId="3A48A979" w14:textId="77777777" w:rsidR="00EE6FEB" w:rsidRDefault="00EE6FEB"/>
    <w:p w14:paraId="109A5A21" w14:textId="77777777" w:rsidR="00EE6FEB" w:rsidRDefault="00EE6FEB">
      <w:r>
        <w:t>INSERT INTO  "Customer_campaign_details_p1" ("Customer_id", "contact", "month", "day_of_week", "duration", "campaign", "pdays", "previous", "poutcome") VALUES (26605, 'cellular', 'apr', 'mon', 317, '1', 999, '0', 'nonexistent');</w:t>
      </w:r>
    </w:p>
    <w:p w14:paraId="0C806F4B" w14:textId="77777777" w:rsidR="00EE6FEB" w:rsidRDefault="00EE6FEB"/>
    <w:p w14:paraId="363A58C7" w14:textId="77777777" w:rsidR="00EE6FEB" w:rsidRDefault="00EE6FEB">
      <w:r>
        <w:t>INSERT INTO  "Customer_campaign_details_p1" ("Customer_id", "contact", "month", "day_of_week", "duration", "campaign", "pdays", "previous", "poutcome") VALUES (26606, 'cellular', 'apr', 'mon', 190, '1', 999, '0', 'nonexistent');</w:t>
      </w:r>
    </w:p>
    <w:p w14:paraId="776C9D89" w14:textId="77777777" w:rsidR="00EE6FEB" w:rsidRDefault="00EE6FEB"/>
    <w:p w14:paraId="1CE48968" w14:textId="77777777" w:rsidR="00EE6FEB" w:rsidRDefault="00EE6FEB">
      <w:r>
        <w:t>INSERT INTO  "Customer_campaign_details_p1" ("Customer_id", "contact", "month", "day_of_week", "duration", "campaign", "pdays", "previous", "poutcome") VALUES (26607, 'cellular', 'apr', 'mon', 111, '1', 999, '0', 'nonexistent');</w:t>
      </w:r>
    </w:p>
    <w:p w14:paraId="06781F58" w14:textId="77777777" w:rsidR="00EE6FEB" w:rsidRDefault="00EE6FEB"/>
    <w:p w14:paraId="49572E29" w14:textId="77777777" w:rsidR="00EE6FEB" w:rsidRDefault="00EE6FEB">
      <w:r>
        <w:t>INSERT INTO  "Customer_campaign_details_p1" ("Customer_id", "contact", "month", "day_of_week", "duration", "campaign", "pdays", "previous", "poutcome") VALUES (26608, 'cellular', 'apr', 'mon', 222, '1', 999, '0', 'nonexistent');</w:t>
      </w:r>
    </w:p>
    <w:p w14:paraId="3092C7C4" w14:textId="77777777" w:rsidR="00EE6FEB" w:rsidRDefault="00EE6FEB"/>
    <w:p w14:paraId="0A068120" w14:textId="77777777" w:rsidR="00EE6FEB" w:rsidRDefault="00EE6FEB">
      <w:r>
        <w:t>INSERT INTO  "Customer_campaign_details_p1" ("Customer_id", "contact", "month", "day_of_week", "duration", "campaign", "pdays", "previous", "poutcome") VALUES (26609, 'cellular', 'apr', 'mon', 49, '5', 999, '1', 'failure');</w:t>
      </w:r>
    </w:p>
    <w:p w14:paraId="369450B6" w14:textId="77777777" w:rsidR="00EE6FEB" w:rsidRDefault="00EE6FEB"/>
    <w:p w14:paraId="72E936C6" w14:textId="77777777" w:rsidR="00EE6FEB" w:rsidRDefault="00EE6FEB">
      <w:r>
        <w:t>INSERT INTO  "Customer_campaign_details_p1" ("Customer_id", "contact", "month", "day_of_week", "duration", "campaign", "pdays", "previous", "poutcome") VALUES (26610, 'cellular', 'apr', 'mon', 277, '1', 999, '0', 'nonexistent');</w:t>
      </w:r>
    </w:p>
    <w:p w14:paraId="77E72FE7" w14:textId="77777777" w:rsidR="00EE6FEB" w:rsidRDefault="00EE6FEB"/>
    <w:p w14:paraId="7B25B95C" w14:textId="77777777" w:rsidR="00EE6FEB" w:rsidRDefault="00EE6FEB">
      <w:r>
        <w:t>INSERT INTO  "Customer_campaign_details_p1" ("Customer_id", "contact", "month", "day_of_week", "duration", "campaign", "pdays", "previous", "poutcome") VALUES (26611, 'cellular', 'apr', 'mon', 9, '5', 999, '0', 'nonexistent');</w:t>
      </w:r>
    </w:p>
    <w:p w14:paraId="7144F5C8" w14:textId="77777777" w:rsidR="00EE6FEB" w:rsidRDefault="00EE6FEB"/>
    <w:p w14:paraId="7D95E121" w14:textId="77777777" w:rsidR="00EE6FEB" w:rsidRDefault="00EE6FEB">
      <w:r>
        <w:t>INSERT INTO  "Customer_campaign_details_p1" ("Customer_id", "contact", "month", "day_of_week", "duration", "campaign", "pdays", "previous", "poutcome") VALUES (26612, 'cellular', 'apr', 'mon', 7, '4', 999, '0', 'nonexistent');</w:t>
      </w:r>
    </w:p>
    <w:p w14:paraId="79EAA958" w14:textId="77777777" w:rsidR="00EE6FEB" w:rsidRDefault="00EE6FEB"/>
    <w:p w14:paraId="3A6F86A3" w14:textId="77777777" w:rsidR="00EE6FEB" w:rsidRDefault="00EE6FEB">
      <w:r>
        <w:t>INSERT INTO  "Customer_campaign_details_p1" ("Customer_id", "contact", "month", "day_of_week", "duration", "campaign", "pdays", "previous", "poutcome") VALUES (26613, 'cellular', 'apr', 'mon', 13, '5', 999, '0', 'nonexistent');</w:t>
      </w:r>
    </w:p>
    <w:p w14:paraId="638CE3D2" w14:textId="77777777" w:rsidR="00EE6FEB" w:rsidRDefault="00EE6FEB"/>
    <w:p w14:paraId="2F0CC981" w14:textId="77777777" w:rsidR="00EE6FEB" w:rsidRDefault="00EE6FEB">
      <w:r>
        <w:t>INSERT INTO  "Customer_campaign_details_p1" ("Customer_id", "contact", "month", "day_of_week", "duration", "campaign", "pdays", "previous", "poutcome") VALUES (26614, 'cellular', 'apr', 'mon', 257, '1', 999, '0', 'nonexistent');</w:t>
      </w:r>
    </w:p>
    <w:p w14:paraId="189B2804" w14:textId="77777777" w:rsidR="00EE6FEB" w:rsidRDefault="00EE6FEB"/>
    <w:p w14:paraId="135AE63E" w14:textId="77777777" w:rsidR="00EE6FEB" w:rsidRDefault="00EE6FEB">
      <w:r>
        <w:t>INSERT INTO  "Customer_campaign_details_p1" ("Customer_id", "contact", "month", "day_of_week", "duration", "campaign", "pdays", "previous", "poutcome") VALUES (26615, 'cellular', 'apr', 'mon', 785, '1', 999, '0', 'nonexistent');</w:t>
      </w:r>
    </w:p>
    <w:p w14:paraId="213F8243" w14:textId="77777777" w:rsidR="00EE6FEB" w:rsidRDefault="00EE6FEB"/>
    <w:p w14:paraId="1C74FE7D" w14:textId="77777777" w:rsidR="00EE6FEB" w:rsidRDefault="00EE6FEB">
      <w:r>
        <w:t>INSERT INTO  "Customer_campaign_details_p1" ("Customer_id", "contact", "month", "day_of_week", "duration", "campaign", "pdays", "previous", "poutcome") VALUES (26616, 'cellular', 'apr', 'mon', 322, '2', 999, '0', 'nonexistent');</w:t>
      </w:r>
    </w:p>
    <w:p w14:paraId="4F53B316" w14:textId="77777777" w:rsidR="00EE6FEB" w:rsidRDefault="00EE6FEB"/>
    <w:p w14:paraId="590A3D3D" w14:textId="77777777" w:rsidR="00EE6FEB" w:rsidRDefault="00EE6FEB">
      <w:r>
        <w:t>INSERT INTO  "Customer_campaign_details_p1" ("Customer_id", "contact", "month", "day_of_week", "duration", "campaign", "pdays", "previous", "poutcome") VALUES (26617, 'cellular', 'apr', 'mon', 658, '1', 999, '0', 'nonexistent');</w:t>
      </w:r>
    </w:p>
    <w:p w14:paraId="78DC3CBA" w14:textId="77777777" w:rsidR="00EE6FEB" w:rsidRDefault="00EE6FEB"/>
    <w:p w14:paraId="3412972B" w14:textId="77777777" w:rsidR="00EE6FEB" w:rsidRDefault="00EE6FEB">
      <w:r>
        <w:t>INSERT INTO  "Customer_campaign_details_p1" ("Customer_id", "contact", "month", "day_of_week", "duration", "campaign", "pdays", "previous", "poutcome") VALUES (26618, 'cellular', 'apr', 'mon', 144, '1', 999, '0', 'nonexistent');</w:t>
      </w:r>
    </w:p>
    <w:p w14:paraId="483E202A" w14:textId="77777777" w:rsidR="00EE6FEB" w:rsidRDefault="00EE6FEB"/>
    <w:p w14:paraId="1264D968" w14:textId="77777777" w:rsidR="00EE6FEB" w:rsidRDefault="00EE6FEB">
      <w:r>
        <w:t>INSERT INTO  "Customer_campaign_details_p1" ("Customer_id", "contact", "month", "day_of_week", "duration", "campaign", "pdays", "previous", "poutcome") VALUES (26619, 'cellular', 'apr', 'mon', 42, '1', 999, '0', 'nonexistent');</w:t>
      </w:r>
    </w:p>
    <w:p w14:paraId="41F51EB5" w14:textId="77777777" w:rsidR="00EE6FEB" w:rsidRDefault="00EE6FEB"/>
    <w:p w14:paraId="73A7DADF" w14:textId="77777777" w:rsidR="00EE6FEB" w:rsidRDefault="00EE6FEB">
      <w:r>
        <w:t>INSERT INTO  "Customer_campaign_details_p1" ("Customer_id", "contact", "month", "day_of_week", "duration", "campaign", "pdays", "previous", "poutcome") VALUES (26620, 'cellular', 'apr', 'mon', 12, '6', 999, '0', 'nonexistent');</w:t>
      </w:r>
    </w:p>
    <w:p w14:paraId="0984840B" w14:textId="77777777" w:rsidR="00EE6FEB" w:rsidRDefault="00EE6FEB"/>
    <w:p w14:paraId="3BCA442E" w14:textId="77777777" w:rsidR="00EE6FEB" w:rsidRDefault="00EE6FEB">
      <w:r>
        <w:t>INSERT INTO  "Customer_campaign_details_p1" ("Customer_id", "contact", "month", "day_of_week", "duration", "campaign", "pdays", "previous", "poutcome") VALUES (26621, 'cellular', 'apr', 'mon', 254, '1', 999, '0', 'nonexistent');</w:t>
      </w:r>
    </w:p>
    <w:p w14:paraId="59A67CAA" w14:textId="77777777" w:rsidR="00EE6FEB" w:rsidRDefault="00EE6FEB"/>
    <w:p w14:paraId="63096B6F" w14:textId="77777777" w:rsidR="00EE6FEB" w:rsidRDefault="00EE6FEB">
      <w:r>
        <w:t>INSERT INTO  "Customer_campaign_details_p1" ("Customer_id", "contact", "month", "day_of_week", "duration", "campaign", "pdays", "previous", "poutcome") VALUES (26622, 'cellular', 'apr', 'mon', 9, '5', 999, '1', 'failure');</w:t>
      </w:r>
    </w:p>
    <w:p w14:paraId="7B6B6DD1" w14:textId="77777777" w:rsidR="00EE6FEB" w:rsidRDefault="00EE6FEB"/>
    <w:p w14:paraId="6360EBBA" w14:textId="77777777" w:rsidR="00EE6FEB" w:rsidRDefault="00EE6FEB">
      <w:r>
        <w:t>INSERT INTO  "Customer_campaign_details_p1" ("Customer_id", "contact", "month", "day_of_week", "duration", "campaign", "pdays", "previous", "poutcome") VALUES (26623, 'cellular', 'apr', 'mon', 123, '3', 999, '0', 'nonexistent');</w:t>
      </w:r>
    </w:p>
    <w:p w14:paraId="184021B4" w14:textId="77777777" w:rsidR="00EE6FEB" w:rsidRDefault="00EE6FEB"/>
    <w:p w14:paraId="6F59B5C7" w14:textId="77777777" w:rsidR="00EE6FEB" w:rsidRDefault="00EE6FEB">
      <w:r>
        <w:t>INSERT INTO  "Customer_campaign_details_p1" ("Customer_id", "contact", "month", "day_of_week", "duration", "campaign", "pdays", "previous", "poutcome") VALUES (26624, 'cellular', 'apr', 'mon', 97, '2', 999, '0', 'nonexistent');</w:t>
      </w:r>
    </w:p>
    <w:p w14:paraId="5F9F86C2" w14:textId="77777777" w:rsidR="00EE6FEB" w:rsidRDefault="00EE6FEB"/>
    <w:p w14:paraId="060196DF" w14:textId="77777777" w:rsidR="00EE6FEB" w:rsidRDefault="00EE6FEB">
      <w:r>
        <w:t>INSERT INTO  "Customer_campaign_details_p1" ("Customer_id", "contact", "month", "day_of_week", "duration", "campaign", "pdays", "previous", "poutcome") VALUES (26625, 'cellular', 'apr', 'mon', 207, '2', 999, '0', 'nonexistent');</w:t>
      </w:r>
    </w:p>
    <w:p w14:paraId="0605AD0D" w14:textId="77777777" w:rsidR="00EE6FEB" w:rsidRDefault="00EE6FEB"/>
    <w:p w14:paraId="22CC7C81" w14:textId="77777777" w:rsidR="00EE6FEB" w:rsidRDefault="00EE6FEB">
      <w:r>
        <w:t>INSERT INTO  "Customer_campaign_details_p1" ("Customer_id", "contact", "month", "day_of_week", "duration", "campaign", "pdays", "previous", "poutcome") VALUES (26626, 'cellular', 'apr', 'mon', 712, '4', 999, '0', 'nonexistent');</w:t>
      </w:r>
    </w:p>
    <w:p w14:paraId="19D11DDC" w14:textId="77777777" w:rsidR="00EE6FEB" w:rsidRDefault="00EE6FEB"/>
    <w:p w14:paraId="06732EDB" w14:textId="77777777" w:rsidR="00EE6FEB" w:rsidRDefault="00EE6FEB">
      <w:r>
        <w:t>INSERT INTO  "Customer_campaign_details_p1" ("Customer_id", "contact", "month", "day_of_week", "duration", "campaign", "pdays", "previous", "poutcome") VALUES (26627, 'cellular', 'apr', 'mon', 274, '5', 999, '0', 'nonexistent');</w:t>
      </w:r>
    </w:p>
    <w:p w14:paraId="0BD9484D" w14:textId="77777777" w:rsidR="00EE6FEB" w:rsidRDefault="00EE6FEB"/>
    <w:p w14:paraId="29B7630D" w14:textId="77777777" w:rsidR="00EE6FEB" w:rsidRDefault="00EE6FEB">
      <w:r>
        <w:t>INSERT INTO  "Customer_campaign_details_p1" ("Customer_id", "contact", "month", "day_of_week", "duration", "campaign", "pdays", "previous", "poutcome") VALUES (26628, 'cellular', 'apr', 'mon', 72, '1', 999, '1', 'failure');</w:t>
      </w:r>
    </w:p>
    <w:p w14:paraId="7B5FC296" w14:textId="77777777" w:rsidR="00EE6FEB" w:rsidRDefault="00EE6FEB"/>
    <w:p w14:paraId="23B8DEAB" w14:textId="77777777" w:rsidR="00EE6FEB" w:rsidRDefault="00EE6FEB">
      <w:r>
        <w:t>INSERT INTO  "Customer_campaign_details_p1" ("Customer_id", "contact", "month", "day_of_week", "duration", "campaign", "pdays", "previous", "poutcome") VALUES (26629, 'cellular', 'apr', 'mon', 207, '1', 999, '0', 'nonexistent');</w:t>
      </w:r>
    </w:p>
    <w:p w14:paraId="06430870" w14:textId="77777777" w:rsidR="00EE6FEB" w:rsidRDefault="00EE6FEB"/>
    <w:p w14:paraId="54A75AA5" w14:textId="77777777" w:rsidR="00EE6FEB" w:rsidRDefault="00EE6FEB">
      <w:r>
        <w:t>INSERT INTO  "Customer_campaign_details_p1" ("Customer_id", "contact", "month", "day_of_week", "duration", "campaign", "pdays", "previous", "poutcome") VALUES (26630, 'cellular', 'apr', 'mon', 37, '1', 999, '1', 'failure');</w:t>
      </w:r>
    </w:p>
    <w:p w14:paraId="334D615B" w14:textId="77777777" w:rsidR="00EE6FEB" w:rsidRDefault="00EE6FEB"/>
    <w:p w14:paraId="3A9CABBD" w14:textId="77777777" w:rsidR="00EE6FEB" w:rsidRDefault="00EE6FEB">
      <w:r>
        <w:t>INSERT INTO  "Customer_campaign_details_p1" ("Customer_id", "contact", "month", "day_of_week", "duration", "campaign", "pdays", "previous", "poutcome") VALUES (26631, 'cellular', 'apr', 'mon', 517, '1', 999, '0', 'nonexistent');</w:t>
      </w:r>
    </w:p>
    <w:p w14:paraId="277536AC" w14:textId="77777777" w:rsidR="00EE6FEB" w:rsidRDefault="00EE6FEB"/>
    <w:p w14:paraId="56BF2320" w14:textId="77777777" w:rsidR="00EE6FEB" w:rsidRDefault="00EE6FEB">
      <w:r>
        <w:t>INSERT INTO  "Customer_campaign_details_p1" ("Customer_id", "contact", "month", "day_of_week", "duration", "campaign", "pdays", "previous", "poutcome") VALUES (26632, 'cellular', 'apr', 'mon', 18, '5', 999, '0', 'nonexistent');</w:t>
      </w:r>
    </w:p>
    <w:p w14:paraId="7DB356C4" w14:textId="77777777" w:rsidR="00EE6FEB" w:rsidRDefault="00EE6FEB"/>
    <w:p w14:paraId="64149CBB" w14:textId="77777777" w:rsidR="00EE6FEB" w:rsidRDefault="00EE6FEB">
      <w:r>
        <w:t>INSERT INTO  "Customer_campaign_details_p1" ("Customer_id", "contact", "month", "day_of_week", "duration", "campaign", "pdays", "previous", "poutcome") VALUES (26633, 'cellular', 'apr', 'mon', 238, '1', 999, '0', 'nonexistent');</w:t>
      </w:r>
    </w:p>
    <w:p w14:paraId="05CD91C5" w14:textId="77777777" w:rsidR="00EE6FEB" w:rsidRDefault="00EE6FEB"/>
    <w:p w14:paraId="3A5DF242" w14:textId="77777777" w:rsidR="00EE6FEB" w:rsidRDefault="00EE6FEB">
      <w:r>
        <w:t>INSERT INTO  "Customer_campaign_details_p1" ("Customer_id", "contact", "month", "day_of_week", "duration", "campaign", "pdays", "previous", "poutcome") VALUES (26634, 'cellular', 'apr', 'mon', 163, '1', 999, '1', 'failure');</w:t>
      </w:r>
    </w:p>
    <w:p w14:paraId="41239097" w14:textId="77777777" w:rsidR="00EE6FEB" w:rsidRDefault="00EE6FEB"/>
    <w:p w14:paraId="0C6EB6B1" w14:textId="77777777" w:rsidR="00EE6FEB" w:rsidRDefault="00EE6FEB">
      <w:r>
        <w:t>INSERT INTO  "Customer_campaign_details_p1" ("Customer_id", "contact", "month", "day_of_week", "duration", "campaign", "pdays", "previous", "poutcome") VALUES (26635, 'cellular', 'apr', 'mon', 982, '1', 999, '0', 'nonexistent');</w:t>
      </w:r>
    </w:p>
    <w:p w14:paraId="0E6362DF" w14:textId="77777777" w:rsidR="00EE6FEB" w:rsidRDefault="00EE6FEB"/>
    <w:p w14:paraId="15D4ABD4" w14:textId="77777777" w:rsidR="00EE6FEB" w:rsidRDefault="00EE6FEB">
      <w:r>
        <w:t>INSERT INTO  "Customer_campaign_details_p1" ("Customer_id", "contact", "month", "day_of_week", "duration", "campaign", "pdays", "previous", "poutcome") VALUES (26636, 'cellular', 'apr', 'mon', 231, '1', 999, '0', 'nonexistent');</w:t>
      </w:r>
    </w:p>
    <w:p w14:paraId="1AD09AF1" w14:textId="77777777" w:rsidR="00EE6FEB" w:rsidRDefault="00EE6FEB"/>
    <w:p w14:paraId="4FD4C87F" w14:textId="77777777" w:rsidR="00EE6FEB" w:rsidRDefault="00EE6FEB">
      <w:r>
        <w:t>INSERT INTO  "Customer_campaign_details_p1" ("Customer_id", "contact", "month", "day_of_week", "duration", "campaign", "pdays", "previous", "poutcome") VALUES (26637, 'cellular', 'apr', 'mon', 94, '1', 999, '0', 'nonexistent');</w:t>
      </w:r>
    </w:p>
    <w:p w14:paraId="311C8BC6" w14:textId="77777777" w:rsidR="00EE6FEB" w:rsidRDefault="00EE6FEB"/>
    <w:p w14:paraId="2F2B0A64" w14:textId="77777777" w:rsidR="00EE6FEB" w:rsidRDefault="00EE6FEB">
      <w:r>
        <w:t>INSERT INTO  "Customer_campaign_details_p1" ("Customer_id", "contact", "month", "day_of_week", "duration", "campaign", "pdays", "previous", "poutcome") VALUES (26638, 'cellular', 'apr', 'mon', 450, '1', 999, '1', 'failure');</w:t>
      </w:r>
    </w:p>
    <w:p w14:paraId="213A618A" w14:textId="77777777" w:rsidR="00EE6FEB" w:rsidRDefault="00EE6FEB"/>
    <w:p w14:paraId="57BCC259" w14:textId="77777777" w:rsidR="00EE6FEB" w:rsidRDefault="00EE6FEB">
      <w:r>
        <w:t>INSERT INTO  "Customer_campaign_details_p1" ("Customer_id", "contact", "month", "day_of_week", "duration", "campaign", "pdays", "previous", "poutcome") VALUES (26639, 'cellular', 'apr', 'mon', 107, '1', 999, '0', 'nonexistent');</w:t>
      </w:r>
    </w:p>
    <w:p w14:paraId="7F78BAA7" w14:textId="77777777" w:rsidR="00EE6FEB" w:rsidRDefault="00EE6FEB"/>
    <w:p w14:paraId="559D8F34" w14:textId="77777777" w:rsidR="00EE6FEB" w:rsidRDefault="00EE6FEB">
      <w:r>
        <w:t>INSERT INTO  "Customer_campaign_details_p1" ("Customer_id", "contact", "month", "day_of_week", "duration", "campaign", "pdays", "previous", "poutcome") VALUES (26640, 'cellular', 'apr', 'mon', 274, '1', 999, '0', 'nonexistent');</w:t>
      </w:r>
    </w:p>
    <w:p w14:paraId="188BA585" w14:textId="77777777" w:rsidR="00EE6FEB" w:rsidRDefault="00EE6FEB"/>
    <w:p w14:paraId="40599ACF" w14:textId="77777777" w:rsidR="00EE6FEB" w:rsidRDefault="00EE6FEB">
      <w:r>
        <w:t>INSERT INTO  "Customer_campaign_details_p1" ("Customer_id", "contact", "month", "day_of_week", "duration", "campaign", "pdays", "previous", "poutcome") VALUES (26641, 'cellular', 'apr', 'mon', 200, '1', 999, '0', 'nonexistent');</w:t>
      </w:r>
    </w:p>
    <w:p w14:paraId="4894D994" w14:textId="77777777" w:rsidR="00EE6FEB" w:rsidRDefault="00EE6FEB"/>
    <w:p w14:paraId="116BEF91" w14:textId="77777777" w:rsidR="00EE6FEB" w:rsidRDefault="00EE6FEB">
      <w:r>
        <w:t>INSERT INTO  "Customer_campaign_details_p1" ("Customer_id", "contact", "month", "day_of_week", "duration", "campaign", "pdays", "previous", "poutcome") VALUES (26642, 'cellular', 'apr', 'mon', 250, '1', 999, '1', 'failure');</w:t>
      </w:r>
    </w:p>
    <w:p w14:paraId="74D23742" w14:textId="77777777" w:rsidR="00EE6FEB" w:rsidRDefault="00EE6FEB"/>
    <w:p w14:paraId="3F9ED7E9" w14:textId="77777777" w:rsidR="00EE6FEB" w:rsidRDefault="00EE6FEB">
      <w:r>
        <w:t>INSERT INTO  "Customer_campaign_details_p1" ("Customer_id", "contact", "month", "day_of_week", "duration", "campaign", "pdays", "previous", "poutcome") VALUES (26643, 'cellular', 'apr', 'mon', 79, '1', 999, '0', 'nonexistent');</w:t>
      </w:r>
    </w:p>
    <w:p w14:paraId="4BCDE614" w14:textId="77777777" w:rsidR="00EE6FEB" w:rsidRDefault="00EE6FEB"/>
    <w:p w14:paraId="35005E57" w14:textId="77777777" w:rsidR="00EE6FEB" w:rsidRDefault="00EE6FEB">
      <w:r>
        <w:t>INSERT INTO  "Customer_campaign_details_p1" ("Customer_id", "contact", "month", "day_of_week", "duration", "campaign", "pdays", "previous", "poutcome") VALUES (26644, 'cellular', 'apr', 'mon', 257, '1', 999, '0', 'nonexistent');</w:t>
      </w:r>
    </w:p>
    <w:p w14:paraId="6A2FF79C" w14:textId="77777777" w:rsidR="00EE6FEB" w:rsidRDefault="00EE6FEB"/>
    <w:p w14:paraId="4D3B0ADD" w14:textId="77777777" w:rsidR="00EE6FEB" w:rsidRDefault="00EE6FEB">
      <w:r>
        <w:t>INSERT INTO  "Customer_campaign_details_p1" ("Customer_id", "contact", "month", "day_of_week", "duration", "campaign", "pdays", "previous", "poutcome") VALUES (26645, 'cellular', 'apr', 'mon', 21, '5', 999, '0', 'nonexistent');</w:t>
      </w:r>
    </w:p>
    <w:p w14:paraId="6D1CAF67" w14:textId="77777777" w:rsidR="00EE6FEB" w:rsidRDefault="00EE6FEB"/>
    <w:p w14:paraId="0081EA93" w14:textId="77777777" w:rsidR="00EE6FEB" w:rsidRDefault="00EE6FEB">
      <w:r>
        <w:t>INSERT INTO  "Customer_campaign_details_p1" ("Customer_id", "contact", "month", "day_of_week", "duration", "campaign", "pdays", "previous", "poutcome") VALUES (26646, 'cellular', 'apr', 'mon', 335, '1', 999, '1', 'failure');</w:t>
      </w:r>
    </w:p>
    <w:p w14:paraId="1310A91A" w14:textId="77777777" w:rsidR="00EE6FEB" w:rsidRDefault="00EE6FEB"/>
    <w:p w14:paraId="0133F78F" w14:textId="77777777" w:rsidR="00EE6FEB" w:rsidRDefault="00EE6FEB">
      <w:r>
        <w:t>INSERT INTO  "Customer_campaign_details_p1" ("Customer_id", "contact", "month", "day_of_week", "duration", "campaign", "pdays", "previous", "poutcome") VALUES (26647, 'cellular', 'apr', 'mon', 96, '1', 999, '0', 'nonexistent');</w:t>
      </w:r>
    </w:p>
    <w:p w14:paraId="41ACCEE7" w14:textId="77777777" w:rsidR="00EE6FEB" w:rsidRDefault="00EE6FEB"/>
    <w:p w14:paraId="1D8A3A9E" w14:textId="77777777" w:rsidR="00EE6FEB" w:rsidRDefault="00EE6FEB">
      <w:r>
        <w:t>INSERT INTO  "Customer_campaign_details_p1" ("Customer_id", "contact", "month", "day_of_week", "duration", "campaign", "pdays", "previous", "poutcome") VALUES (26648, 'cellular', 'apr', 'mon', 72, '1', 999, '1', 'failure');</w:t>
      </w:r>
    </w:p>
    <w:p w14:paraId="5AF779B1" w14:textId="77777777" w:rsidR="00EE6FEB" w:rsidRDefault="00EE6FEB"/>
    <w:p w14:paraId="63046147" w14:textId="77777777" w:rsidR="00EE6FEB" w:rsidRDefault="00EE6FEB">
      <w:r>
        <w:t>INSERT INTO  "Customer_campaign_details_p1" ("Customer_id", "contact", "month", "day_of_week", "duration", "campaign", "pdays", "previous", "poutcome") VALUES (26649, 'cellular', 'apr', 'mon', 166, '4', 999, '0', 'nonexistent');</w:t>
      </w:r>
    </w:p>
    <w:p w14:paraId="3A14C2CD" w14:textId="77777777" w:rsidR="00EE6FEB" w:rsidRDefault="00EE6FEB"/>
    <w:p w14:paraId="4981FC6D" w14:textId="77777777" w:rsidR="00EE6FEB" w:rsidRDefault="00EE6FEB">
      <w:r>
        <w:t>INSERT INTO  "Customer_campaign_details_p1" ("Customer_id", "contact", "month", "day_of_week", "duration", "campaign", "pdays", "previous", "poutcome") VALUES (26650, 'cellular', 'apr', 'mon', 92, '1', 999, '1', 'failure');</w:t>
      </w:r>
    </w:p>
    <w:p w14:paraId="1ABDC627" w14:textId="77777777" w:rsidR="00EE6FEB" w:rsidRDefault="00EE6FEB"/>
    <w:p w14:paraId="7D6796DD" w14:textId="77777777" w:rsidR="00EE6FEB" w:rsidRDefault="00EE6FEB">
      <w:r>
        <w:t>INSERT INTO  "Customer_campaign_details_p1" ("Customer_id", "contact", "month", "day_of_week", "duration", "campaign", "pdays", "previous", "poutcome") VALUES (26651, 'cellular', 'apr', 'mon', 63, '1', 999, '0', 'nonexistent');</w:t>
      </w:r>
    </w:p>
    <w:p w14:paraId="0A138E2E" w14:textId="77777777" w:rsidR="00EE6FEB" w:rsidRDefault="00EE6FEB"/>
    <w:p w14:paraId="2B4231C9" w14:textId="77777777" w:rsidR="00EE6FEB" w:rsidRDefault="00EE6FEB">
      <w:r>
        <w:t>INSERT INTO  "Customer_campaign_details_p1" ("Customer_id", "contact", "month", "day_of_week", "duration", "campaign", "pdays", "previous", "poutcome") VALUES (26652, 'cellular', 'apr', 'mon', 508, '1', 999, '0', 'nonexistent');</w:t>
      </w:r>
    </w:p>
    <w:p w14:paraId="257CB2E7" w14:textId="77777777" w:rsidR="00EE6FEB" w:rsidRDefault="00EE6FEB"/>
    <w:p w14:paraId="3BE81B50" w14:textId="77777777" w:rsidR="00EE6FEB" w:rsidRDefault="00EE6FEB">
      <w:r>
        <w:t>INSERT INTO  "Customer_campaign_details_p1" ("Customer_id", "contact", "month", "day_of_week", "duration", "campaign", "pdays", "previous", "poutcome") VALUES (26653, 'cellular', 'apr', 'mon', 219, '1', 999, '0', 'nonexistent');</w:t>
      </w:r>
    </w:p>
    <w:p w14:paraId="526CAC45" w14:textId="77777777" w:rsidR="00EE6FEB" w:rsidRDefault="00EE6FEB"/>
    <w:p w14:paraId="2E19B599" w14:textId="77777777" w:rsidR="00EE6FEB" w:rsidRDefault="00EE6FEB">
      <w:r>
        <w:t>INSERT INTO  "Customer_campaign_details_p1" ("Customer_id", "contact", "month", "day_of_week", "duration", "campaign", "pdays", "previous", "poutcome") VALUES (26654, 'cellular', 'apr', 'mon', 51, '3', 999, '0', 'nonexistent');</w:t>
      </w:r>
    </w:p>
    <w:p w14:paraId="2B5882F4" w14:textId="77777777" w:rsidR="00EE6FEB" w:rsidRDefault="00EE6FEB"/>
    <w:p w14:paraId="7DA49258" w14:textId="77777777" w:rsidR="00EE6FEB" w:rsidRDefault="00EE6FEB">
      <w:r>
        <w:t>INSERT INTO  "Customer_campaign_details_p1" ("Customer_id", "contact", "month", "day_of_week", "duration", "campaign", "pdays", "previous", "poutcome") VALUES (26655, 'cellular', 'apr', 'mon', 19, '5', 999, '0', 'nonexistent');</w:t>
      </w:r>
    </w:p>
    <w:p w14:paraId="2D8F33A7" w14:textId="77777777" w:rsidR="00EE6FEB" w:rsidRDefault="00EE6FEB"/>
    <w:p w14:paraId="69BD66E8" w14:textId="77777777" w:rsidR="00EE6FEB" w:rsidRDefault="00EE6FEB">
      <w:r>
        <w:t>INSERT INTO  "Customer_campaign_details_p1" ("Customer_id", "contact", "month", "day_of_week", "duration", "campaign", "pdays", "previous", "poutcome") VALUES (26656, 'cellular', 'apr', 'mon', 41, '3', 999, '0', 'nonexistent');</w:t>
      </w:r>
    </w:p>
    <w:p w14:paraId="2221B8EF" w14:textId="77777777" w:rsidR="00EE6FEB" w:rsidRDefault="00EE6FEB"/>
    <w:p w14:paraId="02C07CD3" w14:textId="77777777" w:rsidR="00EE6FEB" w:rsidRDefault="00EE6FEB">
      <w:r>
        <w:t>INSERT INTO  "Customer_campaign_details_p1" ("Customer_id", "contact", "month", "day_of_week", "duration", "campaign", "pdays", "previous", "poutcome") VALUES (26657, 'cellular', 'apr', 'mon', 80, '1', 999, '0', 'nonexistent');</w:t>
      </w:r>
    </w:p>
    <w:p w14:paraId="2D814F85" w14:textId="77777777" w:rsidR="00EE6FEB" w:rsidRDefault="00EE6FEB"/>
    <w:p w14:paraId="54D462E1" w14:textId="77777777" w:rsidR="00EE6FEB" w:rsidRDefault="00EE6FEB">
      <w:r>
        <w:t>INSERT INTO  "Customer_campaign_details_p1" ("Customer_id", "contact", "month", "day_of_week", "duration", "campaign", "pdays", "previous", "poutcome") VALUES (26658, 'cellular', 'apr', 'mon', 59, '2', 999, '1', 'failure');</w:t>
      </w:r>
    </w:p>
    <w:p w14:paraId="72E2401B" w14:textId="77777777" w:rsidR="00EE6FEB" w:rsidRDefault="00EE6FEB"/>
    <w:p w14:paraId="6CC23B00" w14:textId="77777777" w:rsidR="00EE6FEB" w:rsidRDefault="00EE6FEB">
      <w:r>
        <w:t>INSERT INTO  "Customer_campaign_details_p1" ("Customer_id", "contact", "month", "day_of_week", "duration", "campaign", "pdays", "previous", "poutcome") VALUES (26659, 'cellular', 'apr', 'mon', 68, '5', 999, '1', 'failure');</w:t>
      </w:r>
    </w:p>
    <w:p w14:paraId="725E5E1E" w14:textId="77777777" w:rsidR="00EE6FEB" w:rsidRDefault="00EE6FEB"/>
    <w:p w14:paraId="294D8D20" w14:textId="77777777" w:rsidR="00EE6FEB" w:rsidRDefault="00EE6FEB">
      <w:r>
        <w:t>INSERT INTO  "Customer_campaign_details_p1" ("Customer_id", "contact", "month", "day_of_week", "duration", "campaign", "pdays", "previous", "poutcome") VALUES (26660, 'cellular', 'apr', 'mon', 611, '1', 999, '1', 'failure');</w:t>
      </w:r>
    </w:p>
    <w:p w14:paraId="1F2BD194" w14:textId="77777777" w:rsidR="00EE6FEB" w:rsidRDefault="00EE6FEB"/>
    <w:p w14:paraId="6F13E325" w14:textId="77777777" w:rsidR="00EE6FEB" w:rsidRDefault="00EE6FEB">
      <w:r>
        <w:t>INSERT INTO  "Customer_campaign_details_p1" ("Customer_id", "contact", "month", "day_of_week", "duration", "campaign", "pdays", "previous", "poutcome") VALUES (26661, 'cellular', 'apr', 'mon', 45, '1', 999, '1', 'failure');</w:t>
      </w:r>
    </w:p>
    <w:p w14:paraId="68FDEE1C" w14:textId="77777777" w:rsidR="00EE6FEB" w:rsidRDefault="00EE6FEB"/>
    <w:p w14:paraId="70A4A91F" w14:textId="77777777" w:rsidR="00EE6FEB" w:rsidRDefault="00EE6FEB">
      <w:r>
        <w:t>INSERT INTO  "Customer_campaign_details_p1" ("Customer_id", "contact", "month", "day_of_week", "duration", "campaign", "pdays", "previous", "poutcome") VALUES (26662, 'telephone', 'apr', 'mon', 216, '2', 999, '0', 'nonexistent');</w:t>
      </w:r>
    </w:p>
    <w:p w14:paraId="77F8FB40" w14:textId="77777777" w:rsidR="00EE6FEB" w:rsidRDefault="00EE6FEB"/>
    <w:p w14:paraId="25CBC328" w14:textId="77777777" w:rsidR="00EE6FEB" w:rsidRDefault="00EE6FEB">
      <w:r>
        <w:t>INSERT INTO  "Customer_campaign_details_p1" ("Customer_id", "contact", "month", "day_of_week", "duration", "campaign", "pdays", "previous", "poutcome") VALUES (26663, 'cellular', 'apr', 'mon', 204, '3', 999, '0', 'nonexistent');</w:t>
      </w:r>
    </w:p>
    <w:p w14:paraId="150AA795" w14:textId="77777777" w:rsidR="00EE6FEB" w:rsidRDefault="00EE6FEB"/>
    <w:p w14:paraId="54CBAEA2" w14:textId="77777777" w:rsidR="00EE6FEB" w:rsidRDefault="00EE6FEB">
      <w:r>
        <w:t>INSERT INTO  "Customer_campaign_details_p1" ("Customer_id", "contact", "month", "day_of_week", "duration", "campaign", "pdays", "previous", "poutcome") VALUES (26664, 'cellular', 'apr', 'mon', 92, '1', 999, '1', 'failure');</w:t>
      </w:r>
    </w:p>
    <w:p w14:paraId="24F75CD6" w14:textId="77777777" w:rsidR="00EE6FEB" w:rsidRDefault="00EE6FEB"/>
    <w:p w14:paraId="40B14B5E" w14:textId="77777777" w:rsidR="00EE6FEB" w:rsidRDefault="00EE6FEB">
      <w:r>
        <w:t>INSERT INTO  "Customer_campaign_details_p1" ("Customer_id", "contact", "month", "day_of_week", "duration", "campaign", "pdays", "previous", "poutcome") VALUES (26665, 'cellular', 'apr', 'mon', 11, '5', 999, '2', 'failure');</w:t>
      </w:r>
    </w:p>
    <w:p w14:paraId="6CA535E1" w14:textId="77777777" w:rsidR="00EE6FEB" w:rsidRDefault="00EE6FEB"/>
    <w:p w14:paraId="1910E5B0" w14:textId="77777777" w:rsidR="00EE6FEB" w:rsidRDefault="00EE6FEB">
      <w:r>
        <w:t>INSERT INTO  "Customer_campaign_details_p1" ("Customer_id", "contact", "month", "day_of_week", "duration", "campaign", "pdays", "previous", "poutcome") VALUES (26666, 'cellular', 'apr', 'mon', 110, '1', 999, '0', 'nonexistent');</w:t>
      </w:r>
    </w:p>
    <w:p w14:paraId="3848489C" w14:textId="77777777" w:rsidR="00EE6FEB" w:rsidRDefault="00EE6FEB"/>
    <w:p w14:paraId="481660F0" w14:textId="77777777" w:rsidR="00EE6FEB" w:rsidRDefault="00EE6FEB">
      <w:r>
        <w:t>INSERT INTO  "Customer_campaign_details_p1" ("Customer_id", "contact", "month", "day_of_week", "duration", "campaign", "pdays", "previous", "poutcome") VALUES (26667, 'cellular', 'apr', 'mon', 87, '4', 999, '1', 'failure');</w:t>
      </w:r>
    </w:p>
    <w:p w14:paraId="1D91AFFB" w14:textId="77777777" w:rsidR="00EE6FEB" w:rsidRDefault="00EE6FEB"/>
    <w:p w14:paraId="7918ED06" w14:textId="77777777" w:rsidR="00EE6FEB" w:rsidRDefault="00EE6FEB">
      <w:r>
        <w:t>INSERT INTO  "Customer_campaign_details_p1" ("Customer_id", "contact", "month", "day_of_week", "duration", "campaign", "pdays", "previous", "poutcome") VALUES (26668, 'cellular', 'apr', 'mon', 92, '3', 999, '1', 'failure');</w:t>
      </w:r>
    </w:p>
    <w:p w14:paraId="4C49EBE6" w14:textId="77777777" w:rsidR="00EE6FEB" w:rsidRDefault="00EE6FEB"/>
    <w:p w14:paraId="4AEBC5F9" w14:textId="77777777" w:rsidR="00EE6FEB" w:rsidRDefault="00EE6FEB">
      <w:r>
        <w:t>INSERT INTO  "Customer_campaign_details_p1" ("Customer_id", "contact", "month", "day_of_week", "duration", "campaign", "pdays", "previous", "poutcome") VALUES (26669, 'cellular', 'apr', 'mon', 720, '1', 999, '0', 'nonexistent');</w:t>
      </w:r>
    </w:p>
    <w:p w14:paraId="5216BF1E" w14:textId="77777777" w:rsidR="00EE6FEB" w:rsidRDefault="00EE6FEB"/>
    <w:p w14:paraId="4DAEBDAF" w14:textId="77777777" w:rsidR="00EE6FEB" w:rsidRDefault="00EE6FEB">
      <w:r>
        <w:t>INSERT INTO  "Customer_campaign_details_p1" ("Customer_id", "contact", "month", "day_of_week", "duration", "campaign", "pdays", "previous", "poutcome") VALUES (26670, 'cellular', 'apr', 'mon', 178, '4', 999, '0', 'nonexistent');</w:t>
      </w:r>
    </w:p>
    <w:p w14:paraId="43AFCFF8" w14:textId="77777777" w:rsidR="00EE6FEB" w:rsidRDefault="00EE6FEB"/>
    <w:p w14:paraId="4ACA3E6D" w14:textId="77777777" w:rsidR="00EE6FEB" w:rsidRDefault="00EE6FEB">
      <w:r>
        <w:t>INSERT INTO  "Customer_campaign_details_p1" ("Customer_id", "contact", "month", "day_of_week", "duration", "campaign", "pdays", "previous", "poutcome") VALUES (26671, 'cellular', 'apr', 'mon', 123, '1', 999, '1', 'failure');</w:t>
      </w:r>
    </w:p>
    <w:p w14:paraId="4BC9B390" w14:textId="77777777" w:rsidR="00EE6FEB" w:rsidRDefault="00EE6FEB"/>
    <w:p w14:paraId="13FA7E98" w14:textId="77777777" w:rsidR="00EE6FEB" w:rsidRDefault="00EE6FEB">
      <w:r>
        <w:t>INSERT INTO  "Customer_campaign_details_p1" ("Customer_id", "contact", "month", "day_of_week", "duration", "campaign", "pdays", "previous", "poutcome") VALUES (26672, 'cellular', 'apr', 'mon', 16, '5', 999, '0', 'nonexistent');</w:t>
      </w:r>
    </w:p>
    <w:p w14:paraId="0BD75A8C" w14:textId="77777777" w:rsidR="00EE6FEB" w:rsidRDefault="00EE6FEB"/>
    <w:p w14:paraId="5FB971B8" w14:textId="77777777" w:rsidR="00EE6FEB" w:rsidRDefault="00EE6FEB">
      <w:r>
        <w:t>INSERT INTO  "Customer_campaign_details_p1" ("Customer_id", "contact", "month", "day_of_week", "duration", "campaign", "pdays", "previous", "poutcome") VALUES (26673, 'cellular', 'apr', 'mon', 617, '1', 999, '0', 'nonexistent');</w:t>
      </w:r>
    </w:p>
    <w:p w14:paraId="684C76E9" w14:textId="77777777" w:rsidR="00EE6FEB" w:rsidRDefault="00EE6FEB"/>
    <w:p w14:paraId="587AA508" w14:textId="77777777" w:rsidR="00EE6FEB" w:rsidRDefault="00EE6FEB">
      <w:r>
        <w:t>INSERT INTO  "Customer_campaign_details_p1" ("Customer_id", "contact", "month", "day_of_week", "duration", "campaign", "pdays", "previous", "poutcome") VALUES (26674, 'cellular', 'apr', 'mon', 76, '5', 999, '0', 'nonexistent');</w:t>
      </w:r>
    </w:p>
    <w:p w14:paraId="7419FC52" w14:textId="77777777" w:rsidR="00EE6FEB" w:rsidRDefault="00EE6FEB"/>
    <w:p w14:paraId="23F1BC85" w14:textId="77777777" w:rsidR="00EE6FEB" w:rsidRDefault="00EE6FEB">
      <w:r>
        <w:t>INSERT INTO  "Customer_campaign_details_p1" ("Customer_id", "contact", "month", "day_of_week", "duration", "campaign", "pdays", "previous", "poutcome") VALUES (26675, 'telephone', 'apr', 'mon', 205, '1', 999, '0', 'nonexistent');</w:t>
      </w:r>
    </w:p>
    <w:p w14:paraId="0BD9EEFF" w14:textId="77777777" w:rsidR="00EE6FEB" w:rsidRDefault="00EE6FEB"/>
    <w:p w14:paraId="42B25459" w14:textId="77777777" w:rsidR="00EE6FEB" w:rsidRDefault="00EE6FEB">
      <w:r>
        <w:t>INSERT INTO  "Customer_campaign_details_p1" ("Customer_id", "contact", "month", "day_of_week", "duration", "campaign", "pdays", "previous", "poutcome") VALUES (26676, 'cellular', 'apr', 'mon', 62, '1', 999, '1', 'failure');</w:t>
      </w:r>
    </w:p>
    <w:p w14:paraId="4E5ABE83" w14:textId="77777777" w:rsidR="00EE6FEB" w:rsidRDefault="00EE6FEB"/>
    <w:p w14:paraId="0A4B7BD0" w14:textId="77777777" w:rsidR="00EE6FEB" w:rsidRDefault="00EE6FEB">
      <w:r>
        <w:t>INSERT INTO  "Customer_campaign_details_p1" ("Customer_id", "contact", "month", "day_of_week", "duration", "campaign", "pdays", "previous", "poutcome") VALUES (26677, 'cellular', 'apr', 'mon', 44, '2', 999, '2', 'failure');</w:t>
      </w:r>
    </w:p>
    <w:p w14:paraId="0CD99456" w14:textId="77777777" w:rsidR="00EE6FEB" w:rsidRDefault="00EE6FEB"/>
    <w:p w14:paraId="121C5C72" w14:textId="77777777" w:rsidR="00EE6FEB" w:rsidRDefault="00EE6FEB">
      <w:r>
        <w:t>INSERT INTO  "Customer_campaign_details_p1" ("Customer_id", "contact", "month", "day_of_week", "duration", "campaign", "pdays", "previous", "poutcome") VALUES (26678, 'cellular', 'apr', 'mon', 83, '3', 999, '1', 'failure');</w:t>
      </w:r>
    </w:p>
    <w:p w14:paraId="6513338A" w14:textId="77777777" w:rsidR="00EE6FEB" w:rsidRDefault="00EE6FEB"/>
    <w:p w14:paraId="2CAD22D4" w14:textId="77777777" w:rsidR="00EE6FEB" w:rsidRDefault="00EE6FEB">
      <w:r>
        <w:t>INSERT INTO  "Customer_campaign_details_p1" ("Customer_id", "contact", "month", "day_of_week", "duration", "campaign", "pdays", "previous", "poutcome") VALUES (26679, 'cellular', 'apr', 'mon', 443, '1', 999, '1', 'failure');</w:t>
      </w:r>
    </w:p>
    <w:p w14:paraId="091DF5DC" w14:textId="77777777" w:rsidR="00EE6FEB" w:rsidRDefault="00EE6FEB"/>
    <w:p w14:paraId="5D6DC067" w14:textId="77777777" w:rsidR="00EE6FEB" w:rsidRDefault="00EE6FEB">
      <w:r>
        <w:t>INSERT INTO  "Customer_campaign_details_p1" ("Customer_id", "contact", "month", "day_of_week", "duration", "campaign", "pdays", "previous", "poutcome") VALUES (26680, 'cellular', 'apr', 'mon', 379, '1', 999, '0', 'nonexistent');</w:t>
      </w:r>
    </w:p>
    <w:p w14:paraId="567B1432" w14:textId="77777777" w:rsidR="00EE6FEB" w:rsidRDefault="00EE6FEB"/>
    <w:p w14:paraId="4AC2A7C4" w14:textId="77777777" w:rsidR="00EE6FEB" w:rsidRDefault="00EE6FEB">
      <w:r>
        <w:t>INSERT INTO  "Customer_campaign_details_p1" ("Customer_id", "contact", "month", "day_of_week", "duration", "campaign", "pdays", "previous", "poutcome") VALUES (26681, 'cellular', 'apr', 'mon', 330, '1', 999, '0', 'nonexistent');</w:t>
      </w:r>
    </w:p>
    <w:p w14:paraId="28AAEFBC" w14:textId="77777777" w:rsidR="00EE6FEB" w:rsidRDefault="00EE6FEB"/>
    <w:p w14:paraId="40BBB77E" w14:textId="77777777" w:rsidR="00EE6FEB" w:rsidRDefault="00EE6FEB">
      <w:r>
        <w:t>INSERT INTO  "Customer_campaign_details_p1" ("Customer_id", "contact", "month", "day_of_week", "duration", "campaign", "pdays", "previous", "poutcome") VALUES (26682, 'cellular', 'apr', 'mon', 40, '1', 999, '1', 'failure');</w:t>
      </w:r>
    </w:p>
    <w:p w14:paraId="7C7B3F73" w14:textId="77777777" w:rsidR="00EE6FEB" w:rsidRDefault="00EE6FEB"/>
    <w:p w14:paraId="1F3E2773" w14:textId="77777777" w:rsidR="00EE6FEB" w:rsidRDefault="00EE6FEB">
      <w:r>
        <w:t>INSERT INTO  "Customer_campaign_details_p1" ("Customer_id", "contact", "month", "day_of_week", "duration", "campaign", "pdays", "previous", "poutcome") VALUES (26683, 'cellular', 'apr', 'mon', 293, '2', 999, '0', 'nonexistent');</w:t>
      </w:r>
    </w:p>
    <w:p w14:paraId="2E7C263E" w14:textId="77777777" w:rsidR="00EE6FEB" w:rsidRDefault="00EE6FEB"/>
    <w:p w14:paraId="6BD3EC97" w14:textId="77777777" w:rsidR="00EE6FEB" w:rsidRDefault="00EE6FEB">
      <w:r>
        <w:t>INSERT INTO  "Customer_campaign_details_p1" ("Customer_id", "contact", "month", "day_of_week", "duration", "campaign", "pdays", "previous", "poutcome") VALUES (26684, 'cellular', 'apr', 'mon', 240, '1', 999, '1', 'failure');</w:t>
      </w:r>
    </w:p>
    <w:p w14:paraId="3C28556A" w14:textId="77777777" w:rsidR="00EE6FEB" w:rsidRDefault="00EE6FEB"/>
    <w:p w14:paraId="7261A762" w14:textId="77777777" w:rsidR="00EE6FEB" w:rsidRDefault="00EE6FEB">
      <w:r>
        <w:t>INSERT INTO  "Customer_campaign_details_p1" ("Customer_id", "contact", "month", "day_of_week", "duration", "campaign", "pdays", "previous", "poutcome") VALUES (26685, 'cellular', 'apr', 'mon', 190, '1', 999, '0', 'nonexistent');</w:t>
      </w:r>
    </w:p>
    <w:p w14:paraId="275F5FAD" w14:textId="77777777" w:rsidR="00EE6FEB" w:rsidRDefault="00EE6FEB"/>
    <w:p w14:paraId="10E63A1B" w14:textId="77777777" w:rsidR="00EE6FEB" w:rsidRDefault="00EE6FEB">
      <w:r>
        <w:t>INSERT INTO  "Customer_campaign_details_p1" ("Customer_id", "contact", "month", "day_of_week", "duration", "campaign", "pdays", "previous", "poutcome") VALUES (26686, 'cellular', 'apr', 'mon', 15, '2', 999, '0', 'nonexistent');</w:t>
      </w:r>
    </w:p>
    <w:p w14:paraId="6B4FD182" w14:textId="77777777" w:rsidR="00EE6FEB" w:rsidRDefault="00EE6FEB"/>
    <w:p w14:paraId="70254ECD" w14:textId="77777777" w:rsidR="00EE6FEB" w:rsidRDefault="00EE6FEB">
      <w:r>
        <w:t>INSERT INTO  "Customer_campaign_details_p1" ("Customer_id", "contact", "month", "day_of_week", "duration", "campaign", "pdays", "previous", "poutcome") VALUES (26687, 'cellular', 'apr', 'mon', 59, '3', 999, '0', 'nonexistent');</w:t>
      </w:r>
    </w:p>
    <w:p w14:paraId="624D01EF" w14:textId="77777777" w:rsidR="00EE6FEB" w:rsidRDefault="00EE6FEB"/>
    <w:p w14:paraId="3F502A95" w14:textId="77777777" w:rsidR="00EE6FEB" w:rsidRDefault="00EE6FEB">
      <w:r>
        <w:t>INSERT INTO  "Customer_campaign_details_p1" ("Customer_id", "contact", "month", "day_of_week", "duration", "campaign", "pdays", "previous", "poutcome") VALUES (26688, 'cellular', 'apr', 'mon', 111, '2', 999, '1', 'failure');</w:t>
      </w:r>
    </w:p>
    <w:p w14:paraId="017E5A2B" w14:textId="77777777" w:rsidR="00EE6FEB" w:rsidRDefault="00EE6FEB"/>
    <w:p w14:paraId="6755D466" w14:textId="77777777" w:rsidR="00EE6FEB" w:rsidRDefault="00EE6FEB">
      <w:r>
        <w:t>INSERT INTO  "Customer_campaign_details_p1" ("Customer_id", "contact", "month", "day_of_week", "duration", "campaign", "pdays", "previous", "poutcome") VALUES (26689, 'cellular', 'apr', 'mon', 157, '1', 999, '0', 'nonexistent');</w:t>
      </w:r>
    </w:p>
    <w:p w14:paraId="62C23069" w14:textId="77777777" w:rsidR="00EE6FEB" w:rsidRDefault="00EE6FEB"/>
    <w:p w14:paraId="4EC80BE7" w14:textId="77777777" w:rsidR="00EE6FEB" w:rsidRDefault="00EE6FEB">
      <w:r>
        <w:t>INSERT INTO  "Customer_campaign_details_p1" ("Customer_id", "contact", "month", "day_of_week", "duration", "campaign", "pdays", "previous", "poutcome") VALUES (26690, 'cellular', 'apr', 'mon', 372, '2', 999, '0', 'nonexistent');</w:t>
      </w:r>
    </w:p>
    <w:p w14:paraId="6B7D7C00" w14:textId="77777777" w:rsidR="00EE6FEB" w:rsidRDefault="00EE6FEB"/>
    <w:p w14:paraId="480AF918" w14:textId="77777777" w:rsidR="00EE6FEB" w:rsidRDefault="00EE6FEB">
      <w:r>
        <w:t>INSERT INTO  "Customer_campaign_details_p1" ("Customer_id", "contact", "month", "day_of_week", "duration", "campaign", "pdays", "previous", "poutcome") VALUES (26691, 'cellular', 'apr', 'mon', 637, '1', 999, '0', 'nonexistent');</w:t>
      </w:r>
    </w:p>
    <w:p w14:paraId="6802F98A" w14:textId="77777777" w:rsidR="00EE6FEB" w:rsidRDefault="00EE6FEB"/>
    <w:p w14:paraId="552C0B95" w14:textId="77777777" w:rsidR="00EE6FEB" w:rsidRDefault="00EE6FEB">
      <w:r>
        <w:t>INSERT INTO  "Customer_campaign_details_p1" ("Customer_id", "contact", "month", "day_of_week", "duration", "campaign", "pdays", "previous", "poutcome") VALUES (26692, 'cellular', 'apr', 'mon', 140, '1', 999, '0', 'nonexistent');</w:t>
      </w:r>
    </w:p>
    <w:p w14:paraId="15C534EA" w14:textId="77777777" w:rsidR="00EE6FEB" w:rsidRDefault="00EE6FEB"/>
    <w:p w14:paraId="498BAA0F" w14:textId="77777777" w:rsidR="00EE6FEB" w:rsidRDefault="00EE6FEB">
      <w:r>
        <w:t>INSERT INTO  "Customer_campaign_details_p1" ("Customer_id", "contact", "month", "day_of_week", "duration", "campaign", "pdays", "previous", "poutcome") VALUES (26693, 'cellular', 'apr', 'mon', 222, '1', 999, '1', 'failure');</w:t>
      </w:r>
    </w:p>
    <w:p w14:paraId="0E07CC02" w14:textId="77777777" w:rsidR="00EE6FEB" w:rsidRDefault="00EE6FEB"/>
    <w:p w14:paraId="5C2A11F0" w14:textId="77777777" w:rsidR="00EE6FEB" w:rsidRDefault="00EE6FEB">
      <w:r>
        <w:t>INSERT INTO  "Customer_campaign_details_p1" ("Customer_id", "contact", "month", "day_of_week", "duration", "campaign", "pdays", "previous", "poutcome") VALUES (26694, 'cellular', 'apr', 'mon', 20, '4', 999, '0', 'nonexistent');</w:t>
      </w:r>
    </w:p>
    <w:p w14:paraId="54FEFA47" w14:textId="77777777" w:rsidR="00EE6FEB" w:rsidRDefault="00EE6FEB"/>
    <w:p w14:paraId="54D46AAE" w14:textId="77777777" w:rsidR="00EE6FEB" w:rsidRDefault="00EE6FEB">
      <w:r>
        <w:t>INSERT INTO  "Customer_campaign_details_p1" ("Customer_id", "contact", "month", "day_of_week", "duration", "campaign", "pdays", "previous", "poutcome") VALUES (26695, 'cellular', 'apr', 'mon', 272, '1', 999, '0', 'nonexistent');</w:t>
      </w:r>
    </w:p>
    <w:p w14:paraId="740D7CD5" w14:textId="77777777" w:rsidR="00EE6FEB" w:rsidRDefault="00EE6FEB"/>
    <w:p w14:paraId="447AFF99" w14:textId="77777777" w:rsidR="00EE6FEB" w:rsidRDefault="00EE6FEB">
      <w:r>
        <w:t>INSERT INTO  "Customer_campaign_details_p1" ("Customer_id", "contact", "month", "day_of_week", "duration", "campaign", "pdays", "previous", "poutcome") VALUES (26696, 'cellular', 'apr', 'mon', 15, '1', 999, '0', 'nonexistent');</w:t>
      </w:r>
    </w:p>
    <w:p w14:paraId="3DAC731D" w14:textId="77777777" w:rsidR="00EE6FEB" w:rsidRDefault="00EE6FEB"/>
    <w:p w14:paraId="1BC8F3E8" w14:textId="77777777" w:rsidR="00EE6FEB" w:rsidRDefault="00EE6FEB">
      <w:r>
        <w:t>INSERT INTO  "Customer_campaign_details_p1" ("Customer_id", "contact", "month", "day_of_week", "duration", "campaign", "pdays", "previous", "poutcome") VALUES (26697, 'cellular', 'apr', 'mon', 170, '1', 999, '1', 'failure');</w:t>
      </w:r>
    </w:p>
    <w:p w14:paraId="0741D2FE" w14:textId="77777777" w:rsidR="00EE6FEB" w:rsidRDefault="00EE6FEB"/>
    <w:p w14:paraId="0348073C" w14:textId="77777777" w:rsidR="00EE6FEB" w:rsidRDefault="00EE6FEB">
      <w:r>
        <w:t>INSERT INTO  "Customer_campaign_details_p1" ("Customer_id", "contact", "month", "day_of_week", "duration", "campaign", "pdays", "previous", "poutcome") VALUES (26698, 'cellular', 'apr', 'mon', 217, '1', 999, '0', 'nonexistent');</w:t>
      </w:r>
    </w:p>
    <w:p w14:paraId="7D4A3BAB" w14:textId="77777777" w:rsidR="00EE6FEB" w:rsidRDefault="00EE6FEB"/>
    <w:p w14:paraId="23E01C24" w14:textId="77777777" w:rsidR="00EE6FEB" w:rsidRDefault="00EE6FEB">
      <w:r>
        <w:t>INSERT INTO  "Customer_campaign_details_p1" ("Customer_id", "contact", "month", "day_of_week", "duration", "campaign", "pdays", "previous", "poutcome") VALUES (26699, 'cellular', 'apr', 'mon', 53, '1', 999, '1', 'failure');</w:t>
      </w:r>
    </w:p>
    <w:p w14:paraId="67A455C9" w14:textId="77777777" w:rsidR="00EE6FEB" w:rsidRDefault="00EE6FEB"/>
    <w:p w14:paraId="267BEF84" w14:textId="77777777" w:rsidR="00EE6FEB" w:rsidRDefault="00EE6FEB">
      <w:r>
        <w:t>INSERT INTO  "Customer_campaign_details_p1" ("Customer_id", "contact", "month", "day_of_week", "duration", "campaign", "pdays", "previous", "poutcome") VALUES (26700, 'cellular', 'apr', 'mon', 187, '1', 999, '0', 'nonexistent');</w:t>
      </w:r>
    </w:p>
    <w:p w14:paraId="7BA05937" w14:textId="77777777" w:rsidR="00EE6FEB" w:rsidRDefault="00EE6FEB"/>
    <w:p w14:paraId="518B9102" w14:textId="77777777" w:rsidR="00EE6FEB" w:rsidRDefault="00EE6FEB">
      <w:r>
        <w:t>INSERT INTO  "Customer_campaign_details_p1" ("Customer_id", "contact", "month", "day_of_week", "duration", "campaign", "pdays", "previous", "poutcome") VALUES (26701, 'telephone', 'apr', 'mon', 60, '1', 999, '0', 'nonexistent');</w:t>
      </w:r>
    </w:p>
    <w:p w14:paraId="7246E7A5" w14:textId="77777777" w:rsidR="00EE6FEB" w:rsidRDefault="00EE6FEB"/>
    <w:p w14:paraId="253190B1" w14:textId="77777777" w:rsidR="00EE6FEB" w:rsidRDefault="00EE6FEB">
      <w:r>
        <w:t>INSERT INTO  "Customer_campaign_details_p1" ("Customer_id", "contact", "month", "day_of_week", "duration", "campaign", "pdays", "previous", "poutcome") VALUES (26702, 'cellular', 'apr', 'mon', 180, '1', 999, '0', 'nonexistent');</w:t>
      </w:r>
    </w:p>
    <w:p w14:paraId="79889191" w14:textId="77777777" w:rsidR="00EE6FEB" w:rsidRDefault="00EE6FEB"/>
    <w:p w14:paraId="07455B85" w14:textId="77777777" w:rsidR="00EE6FEB" w:rsidRDefault="00EE6FEB">
      <w:r>
        <w:t>INSERT INTO  "Customer_campaign_details_p1" ("Customer_id", "contact", "month", "day_of_week", "duration", "campaign", "pdays", "previous", "poutcome") VALUES (26703, 'cellular', 'apr', 'mon', 75, '1', 999, '0', 'nonexistent');</w:t>
      </w:r>
    </w:p>
    <w:p w14:paraId="0AD4A9E7" w14:textId="77777777" w:rsidR="00EE6FEB" w:rsidRDefault="00EE6FEB"/>
    <w:p w14:paraId="1B86B952" w14:textId="77777777" w:rsidR="00EE6FEB" w:rsidRDefault="00EE6FEB">
      <w:r>
        <w:t>INSERT INTO  "Customer_campaign_details_p1" ("Customer_id", "contact", "month", "day_of_week", "duration", "campaign", "pdays", "previous", "poutcome") VALUES (26704, 'cellular', 'apr', 'mon', 405, '2', 999, '0', 'nonexistent');</w:t>
      </w:r>
    </w:p>
    <w:p w14:paraId="1A802D52" w14:textId="77777777" w:rsidR="00EE6FEB" w:rsidRDefault="00EE6FEB"/>
    <w:p w14:paraId="425774E9" w14:textId="77777777" w:rsidR="00EE6FEB" w:rsidRDefault="00EE6FEB">
      <w:r>
        <w:t>INSERT INTO  "Customer_campaign_details_p1" ("Customer_id", "contact", "month", "day_of_week", "duration", "campaign", "pdays", "previous", "poutcome") VALUES (26705, 'cellular', 'apr', 'mon', 818, '2', 999, '1', 'failure');</w:t>
      </w:r>
    </w:p>
    <w:p w14:paraId="302CEB7B" w14:textId="77777777" w:rsidR="00EE6FEB" w:rsidRDefault="00EE6FEB"/>
    <w:p w14:paraId="4652A98C" w14:textId="77777777" w:rsidR="00EE6FEB" w:rsidRDefault="00EE6FEB">
      <w:r>
        <w:t>INSERT INTO  "Customer_campaign_details_p1" ("Customer_id", "contact", "month", "day_of_week", "duration", "campaign", "pdays", "previous", "poutcome") VALUES (26706, 'cellular', 'apr', 'mon', 297, '2', 999, '0', 'nonexistent');</w:t>
      </w:r>
    </w:p>
    <w:p w14:paraId="6C3F2DDB" w14:textId="77777777" w:rsidR="00EE6FEB" w:rsidRDefault="00EE6FEB"/>
    <w:p w14:paraId="4ECF2E22" w14:textId="77777777" w:rsidR="00EE6FEB" w:rsidRDefault="00EE6FEB">
      <w:r>
        <w:t>INSERT INTO  "Customer_campaign_details_p1" ("Customer_id", "contact", "month", "day_of_week", "duration", "campaign", "pdays", "previous", "poutcome") VALUES (26707, 'cellular', 'apr', 'mon', 159, '2', 999, '0', 'nonexistent');</w:t>
      </w:r>
    </w:p>
    <w:p w14:paraId="7D29A6B0" w14:textId="77777777" w:rsidR="00EE6FEB" w:rsidRDefault="00EE6FEB"/>
    <w:p w14:paraId="41ECB40F" w14:textId="77777777" w:rsidR="00EE6FEB" w:rsidRDefault="00EE6FEB">
      <w:r>
        <w:t>INSERT INTO  "Customer_campaign_details_p1" ("Customer_id", "contact", "month", "day_of_week", "duration", "campaign", "pdays", "previous", "poutcome") VALUES (26708, 'cellular', 'apr', 'mon', 293, '1', 1, '1', 'success');</w:t>
      </w:r>
    </w:p>
    <w:p w14:paraId="30C482AF" w14:textId="77777777" w:rsidR="00EE6FEB" w:rsidRDefault="00EE6FEB"/>
    <w:p w14:paraId="7DD6483D" w14:textId="77777777" w:rsidR="00EE6FEB" w:rsidRDefault="00EE6FEB">
      <w:r>
        <w:t>INSERT INTO  "Customer_campaign_details_p1" ("Customer_id", "contact", "month", "day_of_week", "duration", "campaign", "pdays", "previous", "poutcome") VALUES (26709, 'cellular', 'apr', 'mon', 691, '1', 999, '0', 'nonexistent');</w:t>
      </w:r>
    </w:p>
    <w:p w14:paraId="209E561B" w14:textId="77777777" w:rsidR="00EE6FEB" w:rsidRDefault="00EE6FEB"/>
    <w:p w14:paraId="755A0CB7" w14:textId="77777777" w:rsidR="00EE6FEB" w:rsidRDefault="00EE6FEB">
      <w:r>
        <w:t>INSERT INTO  "Customer_campaign_details_p1" ("Customer_id", "contact", "month", "day_of_week", "duration", "campaign", "pdays", "previous", "poutcome") VALUES (26710, 'cellular', 'apr', 'mon', 132, '3', 999, '0', 'nonexistent');</w:t>
      </w:r>
    </w:p>
    <w:p w14:paraId="1AA6D08E" w14:textId="77777777" w:rsidR="00EE6FEB" w:rsidRDefault="00EE6FEB"/>
    <w:p w14:paraId="0C9B85AC" w14:textId="77777777" w:rsidR="00EE6FEB" w:rsidRDefault="00EE6FEB">
      <w:r>
        <w:t>INSERT INTO  "Customer_campaign_details_p1" ("Customer_id", "contact", "month", "day_of_week", "duration", "campaign", "pdays", "previous", "poutcome") VALUES (26711, 'cellular', 'apr', 'mon', 567, '1', 999, '0', 'nonexistent');</w:t>
      </w:r>
    </w:p>
    <w:p w14:paraId="4563BFCC" w14:textId="77777777" w:rsidR="00EE6FEB" w:rsidRDefault="00EE6FEB"/>
    <w:p w14:paraId="1EC1C450" w14:textId="77777777" w:rsidR="00EE6FEB" w:rsidRDefault="00EE6FEB">
      <w:r>
        <w:t>INSERT INTO  "Customer_campaign_details_p1" ("Customer_id", "contact", "month", "day_of_week", "duration", "campaign", "pdays", "previous", "poutcome") VALUES (26712, 'cellular', 'apr', 'mon', 64, '4', 999, '0', 'nonexistent');</w:t>
      </w:r>
    </w:p>
    <w:p w14:paraId="0A94E451" w14:textId="77777777" w:rsidR="00EE6FEB" w:rsidRDefault="00EE6FEB"/>
    <w:p w14:paraId="0D07B432" w14:textId="77777777" w:rsidR="00EE6FEB" w:rsidRDefault="00EE6FEB">
      <w:r>
        <w:t>INSERT INTO  "Customer_campaign_details_p1" ("Customer_id", "contact", "month", "day_of_week", "duration", "campaign", "pdays", "previous", "poutcome") VALUES (26713, 'cellular', 'apr', 'mon', 19, '5', 999, '0', 'nonexistent');</w:t>
      </w:r>
    </w:p>
    <w:p w14:paraId="7B98A18D" w14:textId="77777777" w:rsidR="00EE6FEB" w:rsidRDefault="00EE6FEB"/>
    <w:p w14:paraId="297A91B0" w14:textId="77777777" w:rsidR="00EE6FEB" w:rsidRDefault="00EE6FEB">
      <w:r>
        <w:t>INSERT INTO  "Customer_campaign_details_p1" ("Customer_id", "contact", "month", "day_of_week", "duration", "campaign", "pdays", "previous", "poutcome") VALUES (26714, 'telephone', 'apr', 'mon', 22, '1', 999, '0', 'nonexistent');</w:t>
      </w:r>
    </w:p>
    <w:p w14:paraId="5E33E354" w14:textId="77777777" w:rsidR="00EE6FEB" w:rsidRDefault="00EE6FEB"/>
    <w:p w14:paraId="07A4F7EB" w14:textId="77777777" w:rsidR="00EE6FEB" w:rsidRDefault="00EE6FEB">
      <w:r>
        <w:t>INSERT INTO  "Customer_campaign_details_p1" ("Customer_id", "contact", "month", "day_of_week", "duration", "campaign", "pdays", "previous", "poutcome") VALUES (26715, 'cellular', 'apr', 'mon', 904, '2', 999, '0', 'nonexistent');</w:t>
      </w:r>
    </w:p>
    <w:p w14:paraId="5EC7A326" w14:textId="77777777" w:rsidR="00EE6FEB" w:rsidRDefault="00EE6FEB"/>
    <w:p w14:paraId="2BCACC29" w14:textId="77777777" w:rsidR="00EE6FEB" w:rsidRDefault="00EE6FEB">
      <w:r>
        <w:t>INSERT INTO  "Customer_campaign_details_p1" ("Customer_id", "contact", "month", "day_of_week", "duration", "campaign", "pdays", "previous", "poutcome") VALUES (26716, 'cellular', 'apr', 'mon', 239, '1', 999, '1', 'failure');</w:t>
      </w:r>
    </w:p>
    <w:p w14:paraId="1E071531" w14:textId="77777777" w:rsidR="00EE6FEB" w:rsidRDefault="00EE6FEB"/>
    <w:p w14:paraId="10C4B98B" w14:textId="77777777" w:rsidR="00EE6FEB" w:rsidRDefault="00EE6FEB">
      <w:r>
        <w:t>INSERT INTO  "Customer_campaign_details_p1" ("Customer_id", "contact", "month", "day_of_week", "duration", "campaign", "pdays", "previous", "poutcome") VALUES (26717, 'cellular', 'apr', 'mon', 354, '1', 999, '0', 'nonexistent');</w:t>
      </w:r>
    </w:p>
    <w:p w14:paraId="660EBA92" w14:textId="77777777" w:rsidR="00EE6FEB" w:rsidRDefault="00EE6FEB"/>
    <w:p w14:paraId="5E187244" w14:textId="77777777" w:rsidR="00EE6FEB" w:rsidRDefault="00EE6FEB">
      <w:r>
        <w:t>INSERT INTO  "Customer_campaign_details_p1" ("Customer_id", "contact", "month", "day_of_week", "duration", "campaign", "pdays", "previous", "poutcome") VALUES (26718, 'cellular', 'apr', 'mon', 145, '1', 999, '0', 'nonexistent');</w:t>
      </w:r>
    </w:p>
    <w:p w14:paraId="6AE484E0" w14:textId="77777777" w:rsidR="00EE6FEB" w:rsidRDefault="00EE6FEB"/>
    <w:p w14:paraId="5BCA6DF9" w14:textId="77777777" w:rsidR="00EE6FEB" w:rsidRDefault="00EE6FEB">
      <w:r>
        <w:t>INSERT INTO  "Customer_campaign_details_p1" ("Customer_id", "contact", "month", "day_of_week", "duration", "campaign", "pdays", "previous", "poutcome") VALUES (26719, 'cellular', 'apr', 'mon', 95, '2', 999, '0', 'nonexistent');</w:t>
      </w:r>
    </w:p>
    <w:p w14:paraId="7FE9D92C" w14:textId="77777777" w:rsidR="00EE6FEB" w:rsidRDefault="00EE6FEB"/>
    <w:p w14:paraId="493D6685" w14:textId="77777777" w:rsidR="00EE6FEB" w:rsidRDefault="00EE6FEB">
      <w:r>
        <w:t>INSERT INTO  "Customer_campaign_details_p1" ("Customer_id", "contact", "month", "day_of_week", "duration", "campaign", "pdays", "previous", "poutcome") VALUES (26720, 'cellular', 'apr', 'mon', 400, '1', 999, '0', 'nonexistent');</w:t>
      </w:r>
    </w:p>
    <w:p w14:paraId="5392C7C5" w14:textId="77777777" w:rsidR="00EE6FEB" w:rsidRDefault="00EE6FEB"/>
    <w:p w14:paraId="4106A709" w14:textId="77777777" w:rsidR="00EE6FEB" w:rsidRDefault="00EE6FEB">
      <w:r>
        <w:t>INSERT INTO  "Customer_campaign_details_p1" ("Customer_id", "contact", "month", "day_of_week", "duration", "campaign", "pdays", "previous", "poutcome") VALUES (26721, 'cellular', 'apr', 'mon', 197, '3', 999, '0', 'nonexistent');</w:t>
      </w:r>
    </w:p>
    <w:p w14:paraId="3742CF46" w14:textId="77777777" w:rsidR="00EE6FEB" w:rsidRDefault="00EE6FEB"/>
    <w:p w14:paraId="19168374" w14:textId="77777777" w:rsidR="00EE6FEB" w:rsidRDefault="00EE6FEB">
      <w:r>
        <w:t>INSERT INTO  "Customer_campaign_details_p1" ("Customer_id", "contact", "month", "day_of_week", "duration", "campaign", "pdays", "previous", "poutcome") VALUES (26722, 'cellular', 'apr', 'mon', 221, '1', 999, '0', 'nonexistent');</w:t>
      </w:r>
    </w:p>
    <w:p w14:paraId="0FBDB683" w14:textId="77777777" w:rsidR="00EE6FEB" w:rsidRDefault="00EE6FEB"/>
    <w:p w14:paraId="7C0F69FF" w14:textId="77777777" w:rsidR="00EE6FEB" w:rsidRDefault="00EE6FEB">
      <w:r>
        <w:t>INSERT INTO  "Customer_campaign_details_p1" ("Customer_id", "contact", "month", "day_of_week", "duration", "campaign", "pdays", "previous", "poutcome") VALUES (26723, 'cellular', 'apr', 'mon', 318, '1', 999, '0', 'nonexistent');</w:t>
      </w:r>
    </w:p>
    <w:p w14:paraId="7662547E" w14:textId="77777777" w:rsidR="00EE6FEB" w:rsidRDefault="00EE6FEB"/>
    <w:p w14:paraId="35506587" w14:textId="77777777" w:rsidR="00EE6FEB" w:rsidRDefault="00EE6FEB">
      <w:r>
        <w:t>INSERT INTO  "Customer_campaign_details_p1" ("Customer_id", "contact", "month", "day_of_week", "duration", "campaign", "pdays", "previous", "poutcome") VALUES (26724, 'cellular', 'apr', 'mon', 96, '2', 999, '1', 'failure');</w:t>
      </w:r>
    </w:p>
    <w:p w14:paraId="6853BA57" w14:textId="77777777" w:rsidR="00EE6FEB" w:rsidRDefault="00EE6FEB"/>
    <w:p w14:paraId="6F2094B0" w14:textId="77777777" w:rsidR="00EE6FEB" w:rsidRDefault="00EE6FEB">
      <w:r>
        <w:t>INSERT INTO  "Customer_campaign_details_p1" ("Customer_id", "contact", "month", "day_of_week", "duration", "campaign", "pdays", "previous", "poutcome") VALUES (26725, 'cellular', 'apr', 'mon', 222, '1', 999, '0', 'nonexistent');</w:t>
      </w:r>
    </w:p>
    <w:p w14:paraId="4FF51228" w14:textId="77777777" w:rsidR="00EE6FEB" w:rsidRDefault="00EE6FEB"/>
    <w:p w14:paraId="07C669DE" w14:textId="77777777" w:rsidR="00EE6FEB" w:rsidRDefault="00EE6FEB">
      <w:r>
        <w:t>INSERT INTO  "Customer_campaign_details_p1" ("Customer_id", "contact", "month", "day_of_week", "duration", "campaign", "pdays", "previous", "poutcome") VALUES (26726, 'cellular', 'apr', 'mon', 308, '1', 999, '1', 'failure');</w:t>
      </w:r>
    </w:p>
    <w:p w14:paraId="61D81B40" w14:textId="77777777" w:rsidR="00EE6FEB" w:rsidRDefault="00EE6FEB"/>
    <w:p w14:paraId="3A9A4988" w14:textId="77777777" w:rsidR="00EE6FEB" w:rsidRDefault="00EE6FEB">
      <w:r>
        <w:t>INSERT INTO  "Customer_campaign_details_p1" ("Customer_id", "contact", "month", "day_of_week", "duration", "campaign", "pdays", "previous", "poutcome") VALUES (26727, 'cellular', 'apr', 'mon', 54, '1', 999, '1', 'failure');</w:t>
      </w:r>
    </w:p>
    <w:p w14:paraId="4C03B3BB" w14:textId="77777777" w:rsidR="00EE6FEB" w:rsidRDefault="00EE6FEB"/>
    <w:p w14:paraId="4512F828" w14:textId="77777777" w:rsidR="00EE6FEB" w:rsidRDefault="00EE6FEB">
      <w:r>
        <w:t>INSERT INTO  "Customer_campaign_details_p1" ("Customer_id", "contact", "month", "day_of_week", "duration", "campaign", "pdays", "previous", "poutcome") VALUES (26728, 'cellular', 'apr', 'mon', 349, '1', 999, '0', 'nonexistent');</w:t>
      </w:r>
    </w:p>
    <w:p w14:paraId="03C6ED9A" w14:textId="77777777" w:rsidR="00EE6FEB" w:rsidRDefault="00EE6FEB"/>
    <w:p w14:paraId="0195E2F9" w14:textId="77777777" w:rsidR="00EE6FEB" w:rsidRDefault="00EE6FEB">
      <w:r>
        <w:t>INSERT INTO  "Customer_campaign_details_p1" ("Customer_id", "contact", "month", "day_of_week", "duration", "campaign", "pdays", "previous", "poutcome") VALUES (26729, 'cellular', 'apr', 'mon', 6, '1', 999, '0', 'nonexistent');</w:t>
      </w:r>
    </w:p>
    <w:p w14:paraId="6E311C82" w14:textId="77777777" w:rsidR="00EE6FEB" w:rsidRDefault="00EE6FEB"/>
    <w:p w14:paraId="6D1F8DF4" w14:textId="77777777" w:rsidR="00EE6FEB" w:rsidRDefault="00EE6FEB">
      <w:r>
        <w:t>INSERT INTO  "Customer_campaign_details_p1" ("Customer_id", "contact", "month", "day_of_week", "duration", "campaign", "pdays", "previous", "poutcome") VALUES (26730, 'cellular', 'apr', 'mon', 91, '1', 999, '1', 'failure');</w:t>
      </w:r>
    </w:p>
    <w:p w14:paraId="6E95B037" w14:textId="77777777" w:rsidR="00EE6FEB" w:rsidRDefault="00EE6FEB"/>
    <w:p w14:paraId="7F962171" w14:textId="77777777" w:rsidR="00EE6FEB" w:rsidRDefault="00EE6FEB">
      <w:r>
        <w:t>INSERT INTO  "Customer_campaign_details_p1" ("Customer_id", "contact", "month", "day_of_week", "duration", "campaign", "pdays", "previous", "poutcome") VALUES (26731, 'cellular', 'apr', 'mon', 44, '1', 999, '0', 'nonexistent');</w:t>
      </w:r>
    </w:p>
    <w:p w14:paraId="3D8DE8CF" w14:textId="77777777" w:rsidR="00EE6FEB" w:rsidRDefault="00EE6FEB"/>
    <w:p w14:paraId="08291150" w14:textId="77777777" w:rsidR="00EE6FEB" w:rsidRDefault="00EE6FEB">
      <w:r>
        <w:t>INSERT INTO  "Customer_campaign_details_p1" ("Customer_id", "contact", "month", "day_of_week", "duration", "campaign", "pdays", "previous", "poutcome") VALUES (26732, 'cellular', 'apr', 'mon', 48, '1', 999, '1', 'failure');</w:t>
      </w:r>
    </w:p>
    <w:p w14:paraId="2A89E1D0" w14:textId="77777777" w:rsidR="00EE6FEB" w:rsidRDefault="00EE6FEB"/>
    <w:p w14:paraId="06A8A170" w14:textId="77777777" w:rsidR="00EE6FEB" w:rsidRDefault="00EE6FEB">
      <w:r>
        <w:t>INSERT INTO  "Customer_campaign_details_p1" ("Customer_id", "contact", "month", "day_of_week", "duration", "campaign", "pdays", "previous", "poutcome") VALUES (26733, 'cellular', 'apr', 'mon', 715, '1', 999, '1', 'failure');</w:t>
      </w:r>
    </w:p>
    <w:p w14:paraId="0E45F3FF" w14:textId="77777777" w:rsidR="00EE6FEB" w:rsidRDefault="00EE6FEB"/>
    <w:p w14:paraId="2CAE3ADB" w14:textId="77777777" w:rsidR="00EE6FEB" w:rsidRDefault="00EE6FEB">
      <w:r>
        <w:t>INSERT INTO  "Customer_campaign_details_p1" ("Customer_id", "contact", "month", "day_of_week", "duration", "campaign", "pdays", "previous", "poutcome") VALUES (26734, 'cellular', 'apr', 'mon', 87, '2', 999, '2', 'failure');</w:t>
      </w:r>
    </w:p>
    <w:p w14:paraId="3314A665" w14:textId="77777777" w:rsidR="00EE6FEB" w:rsidRDefault="00EE6FEB"/>
    <w:p w14:paraId="3A404B6E" w14:textId="77777777" w:rsidR="00EE6FEB" w:rsidRDefault="00EE6FEB">
      <w:r>
        <w:t>INSERT INTO  "Customer_campaign_details_p1" ("Customer_id", "contact", "month", "day_of_week", "duration", "campaign", "pdays", "previous", "poutcome") VALUES (26735, 'cellular', 'apr', 'mon', 325, '1', 999, '0', 'nonexistent');</w:t>
      </w:r>
    </w:p>
    <w:p w14:paraId="4F9A9387" w14:textId="77777777" w:rsidR="00EE6FEB" w:rsidRDefault="00EE6FEB"/>
    <w:p w14:paraId="781A7057" w14:textId="77777777" w:rsidR="00EE6FEB" w:rsidRDefault="00EE6FEB">
      <w:r>
        <w:t>INSERT INTO  "Customer_campaign_details_p1" ("Customer_id", "contact", "month", "day_of_week", "duration", "campaign", "pdays", "previous", "poutcome") VALUES (26736, 'cellular', 'apr', 'mon', 334, '1', 999, '0', 'nonexistent');</w:t>
      </w:r>
    </w:p>
    <w:p w14:paraId="2954B2B1" w14:textId="77777777" w:rsidR="00EE6FEB" w:rsidRDefault="00EE6FEB"/>
    <w:p w14:paraId="3157F829" w14:textId="77777777" w:rsidR="00EE6FEB" w:rsidRDefault="00EE6FEB">
      <w:r>
        <w:t>INSERT INTO  "Customer_campaign_details_p1" ("Customer_id", "contact", "month", "day_of_week", "duration", "campaign", "pdays", "previous", "poutcome") VALUES (26737, 'cellular', 'apr', 'mon', 9, '1', 999, '0', 'nonexistent');</w:t>
      </w:r>
    </w:p>
    <w:p w14:paraId="16D7F7CA" w14:textId="77777777" w:rsidR="00EE6FEB" w:rsidRDefault="00EE6FEB"/>
    <w:p w14:paraId="7649D161" w14:textId="77777777" w:rsidR="00EE6FEB" w:rsidRDefault="00EE6FEB">
      <w:r>
        <w:t>INSERT INTO  "Customer_campaign_details_p1" ("Customer_id", "contact", "month", "day_of_week", "duration", "campaign", "pdays", "previous", "poutcome") VALUES (26738, 'cellular', 'apr', 'mon', 72, '1', 999, '0', 'nonexistent');</w:t>
      </w:r>
    </w:p>
    <w:p w14:paraId="08F25DA5" w14:textId="77777777" w:rsidR="00EE6FEB" w:rsidRDefault="00EE6FEB"/>
    <w:p w14:paraId="54FF2987" w14:textId="77777777" w:rsidR="00EE6FEB" w:rsidRDefault="00EE6FEB">
      <w:r>
        <w:t>INSERT INTO  "Customer_campaign_details_p1" ("Customer_id", "contact", "month", "day_of_week", "duration", "campaign", "pdays", "previous", "poutcome") VALUES (26739, 'cellular', 'apr', 'mon', 238, '1', 999, '0', 'nonexistent');</w:t>
      </w:r>
    </w:p>
    <w:p w14:paraId="5BE90EC9" w14:textId="77777777" w:rsidR="00EE6FEB" w:rsidRDefault="00EE6FEB"/>
    <w:p w14:paraId="16E920B2" w14:textId="77777777" w:rsidR="00EE6FEB" w:rsidRDefault="00EE6FEB">
      <w:r>
        <w:t>INSERT INTO  "Customer_campaign_details_p1" ("Customer_id", "contact", "month", "day_of_week", "duration", "campaign", "pdays", "previous", "poutcome") VALUES (26740, 'cellular', 'apr', 'mon', 245, '1', 999, '0', 'nonexistent');</w:t>
      </w:r>
    </w:p>
    <w:p w14:paraId="089800D1" w14:textId="77777777" w:rsidR="00EE6FEB" w:rsidRDefault="00EE6FEB"/>
    <w:p w14:paraId="4A641596" w14:textId="77777777" w:rsidR="00EE6FEB" w:rsidRDefault="00EE6FEB">
      <w:r>
        <w:t>INSERT INTO  "Customer_campaign_details_p1" ("Customer_id", "contact", "month", "day_of_week", "duration", "campaign", "pdays", "previous", "poutcome") VALUES (26741, 'cellular', 'apr', 'mon', 227, '4', 999, '0', 'nonexistent');</w:t>
      </w:r>
    </w:p>
    <w:p w14:paraId="7C9CF627" w14:textId="77777777" w:rsidR="00EE6FEB" w:rsidRDefault="00EE6FEB"/>
    <w:p w14:paraId="2C9C2E21" w14:textId="77777777" w:rsidR="00EE6FEB" w:rsidRDefault="00EE6FEB">
      <w:r>
        <w:t>INSERT INTO  "Customer_campaign_details_p1" ("Customer_id", "contact", "month", "day_of_week", "duration", "campaign", "pdays", "previous", "poutcome") VALUES (26742, 'cellular', 'apr', 'mon', 297, '4', 999, '0', 'nonexistent');</w:t>
      </w:r>
    </w:p>
    <w:p w14:paraId="7EA27A7B" w14:textId="77777777" w:rsidR="00EE6FEB" w:rsidRDefault="00EE6FEB"/>
    <w:p w14:paraId="3A41C05D" w14:textId="77777777" w:rsidR="00EE6FEB" w:rsidRDefault="00EE6FEB">
      <w:r>
        <w:t>INSERT INTO  "Customer_campaign_details_p1" ("Customer_id", "contact", "month", "day_of_week", "duration", "campaign", "pdays", "previous", "poutcome") VALUES (26743, 'cellular', 'apr', 'mon', 108, '1', 999, '0', 'nonexistent');</w:t>
      </w:r>
    </w:p>
    <w:p w14:paraId="077D770C" w14:textId="77777777" w:rsidR="00EE6FEB" w:rsidRDefault="00EE6FEB"/>
    <w:p w14:paraId="734CB0DE" w14:textId="77777777" w:rsidR="00EE6FEB" w:rsidRDefault="00EE6FEB">
      <w:r>
        <w:t>INSERT INTO  "Customer_campaign_details_p1" ("Customer_id", "contact", "month", "day_of_week", "duration", "campaign", "pdays", "previous", "poutcome") VALUES (26744, 'cellular', 'apr', 'mon', 38, '1', 999, '0', 'nonexistent');</w:t>
      </w:r>
    </w:p>
    <w:p w14:paraId="602A269D" w14:textId="77777777" w:rsidR="00EE6FEB" w:rsidRDefault="00EE6FEB"/>
    <w:p w14:paraId="4C183983" w14:textId="77777777" w:rsidR="00EE6FEB" w:rsidRDefault="00EE6FEB">
      <w:r>
        <w:t>INSERT INTO  "Customer_campaign_details_p1" ("Customer_id", "contact", "month", "day_of_week", "duration", "campaign", "pdays", "previous", "poutcome") VALUES (26745, 'cellular', 'apr', 'mon', 59, '3', 999, '0', 'nonexistent');</w:t>
      </w:r>
    </w:p>
    <w:p w14:paraId="586346AE" w14:textId="77777777" w:rsidR="00EE6FEB" w:rsidRDefault="00EE6FEB"/>
    <w:p w14:paraId="739B7738" w14:textId="77777777" w:rsidR="00EE6FEB" w:rsidRDefault="00EE6FEB">
      <w:r>
        <w:t>INSERT INTO  "Customer_campaign_details_p1" ("Customer_id", "contact", "month", "day_of_week", "duration", "campaign", "pdays", "previous", "poutcome") VALUES (26746, 'cellular', 'apr', 'mon', 222, '1', 999, '1', 'failure');</w:t>
      </w:r>
    </w:p>
    <w:p w14:paraId="2E39A2C5" w14:textId="77777777" w:rsidR="00EE6FEB" w:rsidRDefault="00EE6FEB"/>
    <w:p w14:paraId="74262A1E" w14:textId="77777777" w:rsidR="00EE6FEB" w:rsidRDefault="00EE6FEB">
      <w:r>
        <w:t>INSERT INTO  "Customer_campaign_details_p1" ("Customer_id", "contact", "month", "day_of_week", "duration", "campaign", "pdays", "previous", "poutcome") VALUES (26747, 'cellular', 'apr', 'mon', 148, '2', 999, '0', 'nonexistent');</w:t>
      </w:r>
    </w:p>
    <w:p w14:paraId="772AB6D5" w14:textId="77777777" w:rsidR="00EE6FEB" w:rsidRDefault="00EE6FEB"/>
    <w:p w14:paraId="3CB505FC" w14:textId="77777777" w:rsidR="00EE6FEB" w:rsidRDefault="00EE6FEB">
      <w:r>
        <w:t>INSERT INTO  "Customer_campaign_details_p1" ("Customer_id", "contact", "month", "day_of_week", "duration", "campaign", "pdays", "previous", "poutcome") VALUES (26748, 'cellular', 'apr', 'mon', 181, '2', 999, '1', 'failure');</w:t>
      </w:r>
    </w:p>
    <w:p w14:paraId="07B37116" w14:textId="77777777" w:rsidR="00EE6FEB" w:rsidRDefault="00EE6FEB"/>
    <w:p w14:paraId="0A0618FC" w14:textId="77777777" w:rsidR="00EE6FEB" w:rsidRDefault="00EE6FEB">
      <w:r>
        <w:t>INSERT INTO  "Customer_campaign_details_p1" ("Customer_id", "contact", "month", "day_of_week", "duration", "campaign", "pdays", "previous", "poutcome") VALUES (26749, 'cellular', 'apr', 'mon', 190, '2', 999, '0', 'nonexistent');</w:t>
      </w:r>
    </w:p>
    <w:p w14:paraId="26F933AC" w14:textId="77777777" w:rsidR="00EE6FEB" w:rsidRDefault="00EE6FEB"/>
    <w:p w14:paraId="414002D5" w14:textId="77777777" w:rsidR="00EE6FEB" w:rsidRDefault="00EE6FEB">
      <w:r>
        <w:t>INSERT INTO  "Customer_campaign_details_p1" ("Customer_id", "contact", "month", "day_of_week", "duration", "campaign", "pdays", "previous", "poutcome") VALUES (26750, 'cellular', 'apr', 'mon', 82, '1', 999, '0', 'nonexistent');</w:t>
      </w:r>
    </w:p>
    <w:p w14:paraId="4FB98BCE" w14:textId="77777777" w:rsidR="00EE6FEB" w:rsidRDefault="00EE6FEB"/>
    <w:p w14:paraId="1C35434B" w14:textId="77777777" w:rsidR="00EE6FEB" w:rsidRDefault="00EE6FEB">
      <w:r>
        <w:t>INSERT INTO  "Customer_campaign_details_p1" ("Customer_id", "contact", "month", "day_of_week", "duration", "campaign", "pdays", "previous", "poutcome") VALUES (26751, 'telephone', 'apr', 'mon', 151, '1', 999, '0', 'nonexistent');</w:t>
      </w:r>
    </w:p>
    <w:p w14:paraId="42634579" w14:textId="77777777" w:rsidR="00EE6FEB" w:rsidRDefault="00EE6FEB"/>
    <w:p w14:paraId="756D19C1" w14:textId="77777777" w:rsidR="00EE6FEB" w:rsidRDefault="00EE6FEB">
      <w:r>
        <w:t>INSERT INTO  "Customer_campaign_details_p1" ("Customer_id", "contact", "month", "day_of_week", "duration", "campaign", "pdays", "previous", "poutcome") VALUES (26752, 'cellular', 'apr', 'mon', 180, '3', 999, '1', 'failure');</w:t>
      </w:r>
    </w:p>
    <w:p w14:paraId="75820968" w14:textId="77777777" w:rsidR="00EE6FEB" w:rsidRDefault="00EE6FEB"/>
    <w:p w14:paraId="18AFC435" w14:textId="77777777" w:rsidR="00EE6FEB" w:rsidRDefault="00EE6FEB">
      <w:r>
        <w:t>INSERT INTO  "Customer_campaign_details_p1" ("Customer_id", "contact", "month", "day_of_week", "duration", "campaign", "pdays", "previous", "poutcome") VALUES (26753, 'cellular', 'apr', 'mon', 253, '3', 999, '2', 'failure');</w:t>
      </w:r>
    </w:p>
    <w:p w14:paraId="2A06EE9C" w14:textId="77777777" w:rsidR="00EE6FEB" w:rsidRDefault="00EE6FEB"/>
    <w:p w14:paraId="66FCA9D7" w14:textId="77777777" w:rsidR="00EE6FEB" w:rsidRDefault="00EE6FEB">
      <w:r>
        <w:t>INSERT INTO  "Customer_campaign_details_p1" ("Customer_id", "contact", "month", "day_of_week", "duration", "campaign", "pdays", "previous", "poutcome") VALUES (26754, 'cellular', 'apr', 'mon', 202, '1', 999, '0', 'nonexistent');</w:t>
      </w:r>
    </w:p>
    <w:p w14:paraId="060C8EC7" w14:textId="77777777" w:rsidR="00EE6FEB" w:rsidRDefault="00EE6FEB"/>
    <w:p w14:paraId="2ACE0A76" w14:textId="77777777" w:rsidR="00EE6FEB" w:rsidRDefault="00EE6FEB">
      <w:r>
        <w:t>INSERT INTO  "Customer_campaign_details_p1" ("Customer_id", "contact", "month", "day_of_week", "duration", "campaign", "pdays", "previous", "poutcome") VALUES (26755, 'cellular', 'apr', 'mon', 47, '1', 999, '0', 'nonexistent');</w:t>
      </w:r>
    </w:p>
    <w:p w14:paraId="3D74241D" w14:textId="77777777" w:rsidR="00EE6FEB" w:rsidRDefault="00EE6FEB"/>
    <w:p w14:paraId="2B9A3ECF" w14:textId="77777777" w:rsidR="00EE6FEB" w:rsidRDefault="00EE6FEB">
      <w:r>
        <w:t>INSERT INTO  "Customer_campaign_details_p1" ("Customer_id", "contact", "month", "day_of_week", "duration", "campaign", "pdays", "previous", "poutcome") VALUES (26756, 'cellular', 'apr', 'mon', 211, '2', 999, '1', 'failure');</w:t>
      </w:r>
    </w:p>
    <w:p w14:paraId="57684F9C" w14:textId="77777777" w:rsidR="00EE6FEB" w:rsidRDefault="00EE6FEB"/>
    <w:p w14:paraId="57C2E74A" w14:textId="77777777" w:rsidR="00EE6FEB" w:rsidRDefault="00EE6FEB">
      <w:r>
        <w:t>INSERT INTO  "Customer_campaign_details_p1" ("Customer_id", "contact", "month", "day_of_week", "duration", "campaign", "pdays", "previous", "poutcome") VALUES (26757, 'cellular', 'apr', 'mon', 63, '4', 999, '0', 'nonexistent');</w:t>
      </w:r>
    </w:p>
    <w:p w14:paraId="6B2FF6FE" w14:textId="77777777" w:rsidR="00EE6FEB" w:rsidRDefault="00EE6FEB"/>
    <w:p w14:paraId="2A236ACE" w14:textId="77777777" w:rsidR="00EE6FEB" w:rsidRDefault="00EE6FEB">
      <w:r>
        <w:t>INSERT INTO  "Customer_campaign_details_p1" ("Customer_id", "contact", "month", "day_of_week", "duration", "campaign", "pdays", "previous", "poutcome") VALUES (26758, 'cellular', 'apr', 'mon', 147, '2', 999, '0', 'nonexistent');</w:t>
      </w:r>
    </w:p>
    <w:p w14:paraId="2BC5367B" w14:textId="77777777" w:rsidR="00EE6FEB" w:rsidRDefault="00EE6FEB"/>
    <w:p w14:paraId="47C7D7C3" w14:textId="77777777" w:rsidR="00EE6FEB" w:rsidRDefault="00EE6FEB">
      <w:r>
        <w:t>INSERT INTO  "Customer_campaign_details_p1" ("Customer_id", "contact", "month", "day_of_week", "duration", "campaign", "pdays", "previous", "poutcome") VALUES (26759, 'cellular', 'apr', 'mon', 170, '1', 999, '1', 'failure');</w:t>
      </w:r>
    </w:p>
    <w:p w14:paraId="58AD2DD4" w14:textId="77777777" w:rsidR="00EE6FEB" w:rsidRDefault="00EE6FEB"/>
    <w:p w14:paraId="06C3FDA1" w14:textId="77777777" w:rsidR="00EE6FEB" w:rsidRDefault="00EE6FEB">
      <w:r>
        <w:t>INSERT INTO  "Customer_campaign_details_p1" ("Customer_id", "contact", "month", "day_of_week", "duration", "campaign", "pdays", "previous", "poutcome") VALUES (26760, 'cellular', 'apr', 'mon', 151, '1', 999, '0', 'nonexistent');</w:t>
      </w:r>
    </w:p>
    <w:p w14:paraId="27E5B446" w14:textId="77777777" w:rsidR="00EE6FEB" w:rsidRDefault="00EE6FEB"/>
    <w:p w14:paraId="3241B068" w14:textId="77777777" w:rsidR="00EE6FEB" w:rsidRDefault="00EE6FEB">
      <w:r>
        <w:t>INSERT INTO  "Customer_campaign_details_p1" ("Customer_id", "contact", "month", "day_of_week", "duration", "campaign", "pdays", "previous", "poutcome") VALUES (26761, 'cellular', 'apr', 'mon', 224, '1', 999, '0', 'nonexistent');</w:t>
      </w:r>
    </w:p>
    <w:p w14:paraId="1D194A7E" w14:textId="77777777" w:rsidR="00EE6FEB" w:rsidRDefault="00EE6FEB"/>
    <w:p w14:paraId="6E4B8CE7" w14:textId="77777777" w:rsidR="00EE6FEB" w:rsidRDefault="00EE6FEB">
      <w:r>
        <w:t>INSERT INTO  "Customer_campaign_details_p1" ("Customer_id", "contact", "month", "day_of_week", "duration", "campaign", "pdays", "previous", "poutcome") VALUES (26762, 'cellular', 'apr', 'mon', 430, '1', 999, '0', 'nonexistent');</w:t>
      </w:r>
    </w:p>
    <w:p w14:paraId="63695E8B" w14:textId="77777777" w:rsidR="00EE6FEB" w:rsidRDefault="00EE6FEB"/>
    <w:p w14:paraId="5C5CF899" w14:textId="77777777" w:rsidR="00EE6FEB" w:rsidRDefault="00EE6FEB">
      <w:r>
        <w:t>INSERT INTO  "Customer_campaign_details_p1" ("Customer_id", "contact", "month", "day_of_week", "duration", "campaign", "pdays", "previous", "poutcome") VALUES (26763, 'cellular', 'apr', 'mon', 107, '1', 999, '0', 'nonexistent');</w:t>
      </w:r>
    </w:p>
    <w:p w14:paraId="75B9FA51" w14:textId="77777777" w:rsidR="00EE6FEB" w:rsidRDefault="00EE6FEB"/>
    <w:p w14:paraId="7AC4F57A" w14:textId="77777777" w:rsidR="00EE6FEB" w:rsidRDefault="00EE6FEB">
      <w:r>
        <w:t>INSERT INTO  "Customer_campaign_details_p1" ("Customer_id", "contact", "month", "day_of_week", "duration", "campaign", "pdays", "previous", "poutcome") VALUES (26764, 'cellular', 'apr', 'mon', 205, '1', 999, '1', 'failure');</w:t>
      </w:r>
    </w:p>
    <w:p w14:paraId="710A337E" w14:textId="77777777" w:rsidR="00EE6FEB" w:rsidRDefault="00EE6FEB"/>
    <w:p w14:paraId="2F665173" w14:textId="77777777" w:rsidR="00EE6FEB" w:rsidRDefault="00EE6FEB">
      <w:r>
        <w:t>INSERT INTO  "Customer_campaign_details_p1" ("Customer_id", "contact", "month", "day_of_week", "duration", "campaign", "pdays", "previous", "poutcome") VALUES (26765, 'cellular', 'apr', 'mon', 379, '3', 999, '0', 'nonexistent');</w:t>
      </w:r>
    </w:p>
    <w:p w14:paraId="034F792E" w14:textId="77777777" w:rsidR="00EE6FEB" w:rsidRDefault="00EE6FEB"/>
    <w:p w14:paraId="1AE8895E" w14:textId="77777777" w:rsidR="00EE6FEB" w:rsidRDefault="00EE6FEB">
      <w:r>
        <w:t>INSERT INTO  "Customer_campaign_details_p1" ("Customer_id", "contact", "month", "day_of_week", "duration", "campaign", "pdays", "previous", "poutcome") VALUES (26766, 'cellular', 'apr', 'mon', 42, '3', 999, '0', 'nonexistent');</w:t>
      </w:r>
    </w:p>
    <w:p w14:paraId="65EAA2B5" w14:textId="77777777" w:rsidR="00EE6FEB" w:rsidRDefault="00EE6FEB"/>
    <w:p w14:paraId="7570D623" w14:textId="77777777" w:rsidR="00EE6FEB" w:rsidRDefault="00EE6FEB">
      <w:r>
        <w:t>INSERT INTO  "Customer_campaign_details_p1" ("Customer_id", "contact", "month", "day_of_week", "duration", "campaign", "pdays", "previous", "poutcome") VALUES (26767, 'cellular', 'apr', 'mon', 129, '1', 999, '1', 'failure');</w:t>
      </w:r>
    </w:p>
    <w:p w14:paraId="04D3FB7F" w14:textId="77777777" w:rsidR="00EE6FEB" w:rsidRDefault="00EE6FEB"/>
    <w:p w14:paraId="5363F780" w14:textId="77777777" w:rsidR="00EE6FEB" w:rsidRDefault="00EE6FEB">
      <w:r>
        <w:t>INSERT INTO  "Customer_campaign_details_p1" ("Customer_id", "contact", "month", "day_of_week", "duration", "campaign", "pdays", "previous", "poutcome") VALUES (26768, 'cellular', 'apr', 'mon', 76, '1', 999, '0', 'nonexistent');</w:t>
      </w:r>
    </w:p>
    <w:p w14:paraId="3D1AC477" w14:textId="77777777" w:rsidR="00EE6FEB" w:rsidRDefault="00EE6FEB"/>
    <w:p w14:paraId="46EFD056" w14:textId="77777777" w:rsidR="00EE6FEB" w:rsidRDefault="00EE6FEB">
      <w:r>
        <w:t>INSERT INTO  "Customer_campaign_details_p1" ("Customer_id", "contact", "month", "day_of_week", "duration", "campaign", "pdays", "previous", "poutcome") VALUES (26769, 'cellular', 'apr', 'mon', 20, '5', 999, '1', 'failure');</w:t>
      </w:r>
    </w:p>
    <w:p w14:paraId="79185B8A" w14:textId="77777777" w:rsidR="00EE6FEB" w:rsidRDefault="00EE6FEB"/>
    <w:p w14:paraId="367CB757" w14:textId="77777777" w:rsidR="00EE6FEB" w:rsidRDefault="00EE6FEB">
      <w:r>
        <w:t>INSERT INTO  "Customer_campaign_details_p1" ("Customer_id", "contact", "month", "day_of_week", "duration", "campaign", "pdays", "previous", "poutcome") VALUES (26770, 'cellular', 'apr', 'mon', 379, '2', 999, '0', 'nonexistent');</w:t>
      </w:r>
    </w:p>
    <w:p w14:paraId="69926855" w14:textId="77777777" w:rsidR="00EE6FEB" w:rsidRDefault="00EE6FEB"/>
    <w:p w14:paraId="30B97C04" w14:textId="77777777" w:rsidR="00EE6FEB" w:rsidRDefault="00EE6FEB">
      <w:r>
        <w:t>INSERT INTO  "Customer_campaign_details_p1" ("Customer_id", "contact", "month", "day_of_week", "duration", "campaign", "pdays", "previous", "poutcome") VALUES (26771, 'telephone', 'apr', 'mon', 180, '1', 999, '0', 'nonexistent');</w:t>
      </w:r>
    </w:p>
    <w:p w14:paraId="56D777F3" w14:textId="77777777" w:rsidR="00EE6FEB" w:rsidRDefault="00EE6FEB"/>
    <w:p w14:paraId="23217E98" w14:textId="77777777" w:rsidR="00EE6FEB" w:rsidRDefault="00EE6FEB">
      <w:r>
        <w:t>INSERT INTO  "Customer_campaign_details_p1" ("Customer_id", "contact", "month", "day_of_week", "duration", "campaign", "pdays", "previous", "poutcome") VALUES (26772, 'cellular', 'apr', 'mon', 116, '2', 999, '1', 'failure');</w:t>
      </w:r>
    </w:p>
    <w:p w14:paraId="57025479" w14:textId="77777777" w:rsidR="00EE6FEB" w:rsidRDefault="00EE6FEB"/>
    <w:p w14:paraId="0F6F9C32" w14:textId="77777777" w:rsidR="00EE6FEB" w:rsidRDefault="00EE6FEB">
      <w:r>
        <w:t>INSERT INTO  "Customer_campaign_details_p1" ("Customer_id", "contact", "month", "day_of_week", "duration", "campaign", "pdays", "previous", "poutcome") VALUES (26773, 'cellular', 'apr', 'mon', 153, '1', 999, '1', 'failure');</w:t>
      </w:r>
    </w:p>
    <w:p w14:paraId="47C7F5C4" w14:textId="77777777" w:rsidR="00EE6FEB" w:rsidRDefault="00EE6FEB"/>
    <w:p w14:paraId="5D2C449B" w14:textId="77777777" w:rsidR="00EE6FEB" w:rsidRDefault="00EE6FEB">
      <w:r>
        <w:t>INSERT INTO  "Customer_campaign_details_p1" ("Customer_id", "contact", "month", "day_of_week", "duration", "campaign", "pdays", "previous", "poutcome") VALUES (26774, 'cellular', 'apr', 'mon', 93, '3', 999, '0', 'nonexistent');</w:t>
      </w:r>
    </w:p>
    <w:p w14:paraId="0650D770" w14:textId="77777777" w:rsidR="00EE6FEB" w:rsidRDefault="00EE6FEB"/>
    <w:p w14:paraId="66659118" w14:textId="77777777" w:rsidR="00EE6FEB" w:rsidRDefault="00EE6FEB">
      <w:r>
        <w:t>INSERT INTO  "Customer_campaign_details_p1" ("Customer_id", "contact", "month", "day_of_week", "duration", "campaign", "pdays", "previous", "poutcome") VALUES (26775, 'cellular', 'apr', 'mon', 369, '3', 999, '0', 'nonexistent');</w:t>
      </w:r>
    </w:p>
    <w:p w14:paraId="617C2267" w14:textId="77777777" w:rsidR="00EE6FEB" w:rsidRDefault="00EE6FEB"/>
    <w:p w14:paraId="7240BDB4" w14:textId="77777777" w:rsidR="00EE6FEB" w:rsidRDefault="00EE6FEB">
      <w:r>
        <w:t>INSERT INTO  "Customer_campaign_details_p1" ("Customer_id", "contact", "month", "day_of_week", "duration", "campaign", "pdays", "previous", "poutcome") VALUES (26776, 'cellular', 'apr', 'mon', 291, '1', 999, '0', 'nonexistent');</w:t>
      </w:r>
    </w:p>
    <w:p w14:paraId="38BA9EFF" w14:textId="77777777" w:rsidR="00EE6FEB" w:rsidRDefault="00EE6FEB"/>
    <w:p w14:paraId="6A72792C" w14:textId="77777777" w:rsidR="00EE6FEB" w:rsidRDefault="00EE6FEB">
      <w:r>
        <w:t>INSERT INTO  "Customer_campaign_details_p1" ("Customer_id", "contact", "month", "day_of_week", "duration", "campaign", "pdays", "previous", "poutcome") VALUES (26777, 'cellular', 'apr', 'mon', 268, '1', 999, '0', 'nonexistent');</w:t>
      </w:r>
    </w:p>
    <w:p w14:paraId="449F7356" w14:textId="77777777" w:rsidR="00EE6FEB" w:rsidRDefault="00EE6FEB"/>
    <w:p w14:paraId="341888BA" w14:textId="77777777" w:rsidR="00EE6FEB" w:rsidRDefault="00EE6FEB">
      <w:r>
        <w:t>INSERT INTO  "Customer_campaign_details_p1" ("Customer_id", "contact", "month", "day_of_week", "duration", "campaign", "pdays", "previous", "poutcome") VALUES (26778, 'cellular', 'apr', 'mon', 143, '1', 999, '1', 'failure');</w:t>
      </w:r>
    </w:p>
    <w:p w14:paraId="2C422349" w14:textId="77777777" w:rsidR="00EE6FEB" w:rsidRDefault="00EE6FEB"/>
    <w:p w14:paraId="00506796" w14:textId="77777777" w:rsidR="00EE6FEB" w:rsidRDefault="00EE6FEB">
      <w:r>
        <w:t>INSERT INTO  "Customer_campaign_details_p1" ("Customer_id", "contact", "month", "day_of_week", "duration", "campaign", "pdays", "previous", "poutcome") VALUES (26779, 'cellular', 'apr', 'mon', 78, '1', 999, '0', 'nonexistent');</w:t>
      </w:r>
    </w:p>
    <w:p w14:paraId="27A2A495" w14:textId="77777777" w:rsidR="00EE6FEB" w:rsidRDefault="00EE6FEB"/>
    <w:p w14:paraId="2590BFB9" w14:textId="77777777" w:rsidR="00EE6FEB" w:rsidRDefault="00EE6FEB">
      <w:r>
        <w:t>INSERT INTO  "Customer_campaign_details_p1" ("Customer_id", "contact", "month", "day_of_week", "duration", "campaign", "pdays", "previous", "poutcome") VALUES (26780, 'cellular', 'apr', 'mon', 226, '1', 999, '0', 'nonexistent');</w:t>
      </w:r>
    </w:p>
    <w:p w14:paraId="3D17EB08" w14:textId="77777777" w:rsidR="00EE6FEB" w:rsidRDefault="00EE6FEB"/>
    <w:p w14:paraId="59A06F0A" w14:textId="77777777" w:rsidR="00EE6FEB" w:rsidRDefault="00EE6FEB">
      <w:r>
        <w:t>INSERT INTO  "Customer_campaign_details_p1" ("Customer_id", "contact", "month", "day_of_week", "duration", "campaign", "pdays", "previous", "poutcome") VALUES (26781, 'cellular', 'apr', 'mon', 174, '1', 999, '1', 'failure');</w:t>
      </w:r>
    </w:p>
    <w:p w14:paraId="7AD0CA5D" w14:textId="77777777" w:rsidR="00EE6FEB" w:rsidRDefault="00EE6FEB"/>
    <w:p w14:paraId="36F05C07" w14:textId="77777777" w:rsidR="00EE6FEB" w:rsidRDefault="00EE6FEB">
      <w:r>
        <w:t>INSERT INTO  "Customer_campaign_details_p1" ("Customer_id", "contact", "month", "day_of_week", "duration", "campaign", "pdays", "previous", "poutcome") VALUES (26782, 'cellular', 'apr', 'mon', 247, '1', 999, '1', 'failure');</w:t>
      </w:r>
    </w:p>
    <w:p w14:paraId="3E075754" w14:textId="77777777" w:rsidR="00EE6FEB" w:rsidRDefault="00EE6FEB"/>
    <w:p w14:paraId="3AAE02BD" w14:textId="77777777" w:rsidR="00EE6FEB" w:rsidRDefault="00EE6FEB">
      <w:r>
        <w:t>INSERT INTO  "Customer_campaign_details_p1" ("Customer_id", "contact", "month", "day_of_week", "duration", "campaign", "pdays", "previous", "poutcome") VALUES (26783, 'cellular', 'apr', 'mon', 148, '1', 999, '0', 'nonexistent');</w:t>
      </w:r>
    </w:p>
    <w:p w14:paraId="40ABE29A" w14:textId="77777777" w:rsidR="00EE6FEB" w:rsidRDefault="00EE6FEB"/>
    <w:p w14:paraId="1D2114E6" w14:textId="77777777" w:rsidR="00EE6FEB" w:rsidRDefault="00EE6FEB">
      <w:r>
        <w:t>INSERT INTO  "Customer_campaign_details_p1" ("Customer_id", "contact", "month", "day_of_week", "duration", "campaign", "pdays", "previous", "poutcome") VALUES (26784, 'cellular', 'apr', 'mon', 98, '2', 999, '0', 'nonexistent');</w:t>
      </w:r>
    </w:p>
    <w:p w14:paraId="192B8510" w14:textId="77777777" w:rsidR="00EE6FEB" w:rsidRDefault="00EE6FEB"/>
    <w:p w14:paraId="359C718F" w14:textId="77777777" w:rsidR="00EE6FEB" w:rsidRDefault="00EE6FEB">
      <w:r>
        <w:t>INSERT INTO  "Customer_campaign_details_p1" ("Customer_id", "contact", "month", "day_of_week", "duration", "campaign", "pdays", "previous", "poutcome") VALUES (26785, 'cellular', 'apr', 'mon', 121, '2', 999, '0', 'nonexistent');</w:t>
      </w:r>
    </w:p>
    <w:p w14:paraId="4DBD3E02" w14:textId="77777777" w:rsidR="00EE6FEB" w:rsidRDefault="00EE6FEB"/>
    <w:p w14:paraId="7000C25E" w14:textId="77777777" w:rsidR="00EE6FEB" w:rsidRDefault="00EE6FEB">
      <w:r>
        <w:t>INSERT INTO  "Customer_campaign_details_p1" ("Customer_id", "contact", "month", "day_of_week", "duration", "campaign", "pdays", "previous", "poutcome") VALUES (26786, 'cellular', 'apr', 'mon', 114, '1', 999, '1', 'failure');</w:t>
      </w:r>
    </w:p>
    <w:p w14:paraId="682D82B6" w14:textId="77777777" w:rsidR="00EE6FEB" w:rsidRDefault="00EE6FEB"/>
    <w:p w14:paraId="34FC75FB" w14:textId="77777777" w:rsidR="00EE6FEB" w:rsidRDefault="00EE6FEB">
      <w:r>
        <w:t>INSERT INTO  "Customer_campaign_details_p1" ("Customer_id", "contact", "month", "day_of_week", "duration", "campaign", "pdays", "previous", "poutcome") VALUES (26787, 'cellular', 'apr', 'mon', 326, '3', 999, '0', 'nonexistent');</w:t>
      </w:r>
    </w:p>
    <w:p w14:paraId="5446ED4F" w14:textId="77777777" w:rsidR="00EE6FEB" w:rsidRDefault="00EE6FEB"/>
    <w:p w14:paraId="400AC258" w14:textId="77777777" w:rsidR="00EE6FEB" w:rsidRDefault="00EE6FEB">
      <w:r>
        <w:t>INSERT INTO  "Customer_campaign_details_p1" ("Customer_id", "contact", "month", "day_of_week", "duration", "campaign", "pdays", "previous", "poutcome") VALUES (26788, 'cellular', 'apr', 'mon', 89, '1', 999, '0', 'nonexistent');</w:t>
      </w:r>
    </w:p>
    <w:p w14:paraId="77CE9138" w14:textId="77777777" w:rsidR="00EE6FEB" w:rsidRDefault="00EE6FEB"/>
    <w:p w14:paraId="4AA5F6B9" w14:textId="77777777" w:rsidR="00EE6FEB" w:rsidRDefault="00EE6FEB">
      <w:r>
        <w:t>INSERT INTO  "Customer_campaign_details_p1" ("Customer_id", "contact", "month", "day_of_week", "duration", "campaign", "pdays", "previous", "poutcome") VALUES (26789, 'cellular', 'apr', 'mon', 281, '1', 999, '0', 'nonexistent');</w:t>
      </w:r>
    </w:p>
    <w:p w14:paraId="5BF6E7E7" w14:textId="77777777" w:rsidR="00EE6FEB" w:rsidRDefault="00EE6FEB"/>
    <w:p w14:paraId="2A2B7AD0" w14:textId="77777777" w:rsidR="00EE6FEB" w:rsidRDefault="00EE6FEB">
      <w:r>
        <w:t>INSERT INTO  "Customer_campaign_details_p1" ("Customer_id", "contact", "month", "day_of_week", "duration", "campaign", "pdays", "previous", "poutcome") VALUES (26790, 'cellular', 'apr', 'mon', 345, '2', 999, '0', 'nonexistent');</w:t>
      </w:r>
    </w:p>
    <w:p w14:paraId="611334A2" w14:textId="77777777" w:rsidR="00EE6FEB" w:rsidRDefault="00EE6FEB"/>
    <w:p w14:paraId="38D71819" w14:textId="77777777" w:rsidR="00EE6FEB" w:rsidRDefault="00EE6FEB">
      <w:r>
        <w:t>INSERT INTO  "Customer_campaign_details_p1" ("Customer_id", "contact", "month", "day_of_week", "duration", "campaign", "pdays", "previous", "poutcome") VALUES (26791, 'cellular', 'apr', 'mon', 53, '1', 999, '1', 'failure');</w:t>
      </w:r>
    </w:p>
    <w:p w14:paraId="2EC44A7B" w14:textId="77777777" w:rsidR="00EE6FEB" w:rsidRDefault="00EE6FEB"/>
    <w:p w14:paraId="3B6A0A87" w14:textId="77777777" w:rsidR="00EE6FEB" w:rsidRDefault="00EE6FEB">
      <w:r>
        <w:t>INSERT INTO  "Customer_campaign_details_p1" ("Customer_id", "contact", "month", "day_of_week", "duration", "campaign", "pdays", "previous", "poutcome") VALUES (26792, 'cellular', 'apr', 'mon', 97, '1', 999, '0', 'nonexistent');</w:t>
      </w:r>
    </w:p>
    <w:p w14:paraId="6E22BF92" w14:textId="77777777" w:rsidR="00EE6FEB" w:rsidRDefault="00EE6FEB"/>
    <w:p w14:paraId="461C3EC6" w14:textId="77777777" w:rsidR="00EE6FEB" w:rsidRDefault="00EE6FEB">
      <w:r>
        <w:t>INSERT INTO  "Customer_campaign_details_p1" ("Customer_id", "contact", "month", "day_of_week", "duration", "campaign", "pdays", "previous", "poutcome") VALUES (26793, 'cellular', 'apr', 'mon', 165, '1', 999, '1', 'failure');</w:t>
      </w:r>
    </w:p>
    <w:p w14:paraId="44A0F9C9" w14:textId="77777777" w:rsidR="00EE6FEB" w:rsidRDefault="00EE6FEB"/>
    <w:p w14:paraId="6E9B7546" w14:textId="77777777" w:rsidR="00EE6FEB" w:rsidRDefault="00EE6FEB">
      <w:r>
        <w:t>INSERT INTO  "Customer_campaign_details_p1" ("Customer_id", "contact", "month", "day_of_week", "duration", "campaign", "pdays", "previous", "poutcome") VALUES (26794, 'cellular', 'apr', 'mon', 113, '2', 999, '1', 'failure');</w:t>
      </w:r>
    </w:p>
    <w:p w14:paraId="5CEEF5CA" w14:textId="77777777" w:rsidR="00EE6FEB" w:rsidRDefault="00EE6FEB"/>
    <w:p w14:paraId="56582DDC" w14:textId="77777777" w:rsidR="00EE6FEB" w:rsidRDefault="00EE6FEB">
      <w:r>
        <w:t>INSERT INTO  "Customer_campaign_details_p1" ("Customer_id", "contact", "month", "day_of_week", "duration", "campaign", "pdays", "previous", "poutcome") VALUES (26795, 'cellular', 'apr', 'mon', 207, '1', 999, '0', 'nonexistent');</w:t>
      </w:r>
    </w:p>
    <w:p w14:paraId="0FE424D8" w14:textId="77777777" w:rsidR="00EE6FEB" w:rsidRDefault="00EE6FEB"/>
    <w:p w14:paraId="3E6636BB" w14:textId="77777777" w:rsidR="00EE6FEB" w:rsidRDefault="00EE6FEB">
      <w:r>
        <w:t>INSERT INTO  "Customer_campaign_details_p1" ("Customer_id", "contact", "month", "day_of_week", "duration", "campaign", "pdays", "previous", "poutcome") VALUES (26796, 'cellular', 'apr', 'mon', 121, '1', 999, '0', 'nonexistent');</w:t>
      </w:r>
    </w:p>
    <w:p w14:paraId="724E699D" w14:textId="77777777" w:rsidR="00EE6FEB" w:rsidRDefault="00EE6FEB"/>
    <w:p w14:paraId="4536A964" w14:textId="77777777" w:rsidR="00EE6FEB" w:rsidRDefault="00EE6FEB">
      <w:r>
        <w:t>INSERT INTO  "Customer_campaign_details_p1" ("Customer_id", "contact", "month", "day_of_week", "duration", "campaign", "pdays", "previous", "poutcome") VALUES (26797, 'cellular', 'apr', 'mon', 112, '1', 999, '0', 'nonexistent');</w:t>
      </w:r>
    </w:p>
    <w:p w14:paraId="5D0D36D2" w14:textId="77777777" w:rsidR="00EE6FEB" w:rsidRDefault="00EE6FEB"/>
    <w:p w14:paraId="5EFCF9CB" w14:textId="77777777" w:rsidR="00EE6FEB" w:rsidRDefault="00EE6FEB">
      <w:r>
        <w:t>INSERT INTO  "Customer_campaign_details_p1" ("Customer_id", "contact", "month", "day_of_week", "duration", "campaign", "pdays", "previous", "poutcome") VALUES (26798, 'telephone', 'apr', 'mon', 116, '1', 999, '0', 'nonexistent');</w:t>
      </w:r>
    </w:p>
    <w:p w14:paraId="2A07C2FB" w14:textId="77777777" w:rsidR="00EE6FEB" w:rsidRDefault="00EE6FEB"/>
    <w:p w14:paraId="06CFCFAF" w14:textId="77777777" w:rsidR="00EE6FEB" w:rsidRDefault="00EE6FEB">
      <w:r>
        <w:t>INSERT INTO  "Customer_campaign_details_p1" ("Customer_id", "contact", "month", "day_of_week", "duration", "campaign", "pdays", "previous", "poutcome") VALUES (26799, 'cellular', 'apr', 'mon', 177, '2', 999, '1', 'failure');</w:t>
      </w:r>
    </w:p>
    <w:p w14:paraId="6D5F1E66" w14:textId="77777777" w:rsidR="00EE6FEB" w:rsidRDefault="00EE6FEB"/>
    <w:p w14:paraId="751E273D" w14:textId="77777777" w:rsidR="00EE6FEB" w:rsidRDefault="00EE6FEB">
      <w:r>
        <w:t>INSERT INTO  "Customer_campaign_details_p1" ("Customer_id", "contact", "month", "day_of_week", "duration", "campaign", "pdays", "previous", "poutcome") VALUES (26800, 'cellular', 'apr', 'mon', 111, '1', 999, '0', 'nonexistent');</w:t>
      </w:r>
    </w:p>
    <w:p w14:paraId="20D4367D" w14:textId="77777777" w:rsidR="00EE6FEB" w:rsidRDefault="00EE6FEB"/>
    <w:p w14:paraId="083B1F79" w14:textId="77777777" w:rsidR="00EE6FEB" w:rsidRDefault="00EE6FEB">
      <w:r>
        <w:t>INSERT INTO  "Customer_campaign_details_p1" ("Customer_id", "contact", "month", "day_of_week", "duration", "campaign", "pdays", "previous", "poutcome") VALUES (26801, 'cellular', 'apr', 'mon', 378, '1', 999, '0', 'nonexistent');</w:t>
      </w:r>
    </w:p>
    <w:p w14:paraId="5F331210" w14:textId="77777777" w:rsidR="00EE6FEB" w:rsidRDefault="00EE6FEB"/>
    <w:p w14:paraId="4548D6FD" w14:textId="77777777" w:rsidR="00EE6FEB" w:rsidRDefault="00EE6FEB">
      <w:r>
        <w:t>INSERT INTO  "Customer_campaign_details_p1" ("Customer_id", "contact", "month", "day_of_week", "duration", "campaign", "pdays", "previous", "poutcome") VALUES (26802, 'cellular', 'apr', 'mon', 44, '2', 999, '0', 'nonexistent');</w:t>
      </w:r>
    </w:p>
    <w:p w14:paraId="166C8653" w14:textId="77777777" w:rsidR="00EE6FEB" w:rsidRDefault="00EE6FEB"/>
    <w:p w14:paraId="5C69CC88" w14:textId="77777777" w:rsidR="00EE6FEB" w:rsidRDefault="00EE6FEB">
      <w:r>
        <w:t>INSERT INTO  "Customer_campaign_details_p1" ("Customer_id", "contact", "month", "day_of_week", "duration", "campaign", "pdays", "previous", "poutcome") VALUES (26803, 'cellular', 'apr', 'mon', 241, '1', 999, '0', 'nonexistent');</w:t>
      </w:r>
    </w:p>
    <w:p w14:paraId="61D867F4" w14:textId="77777777" w:rsidR="00EE6FEB" w:rsidRDefault="00EE6FEB"/>
    <w:p w14:paraId="4618E0B8" w14:textId="77777777" w:rsidR="00EE6FEB" w:rsidRDefault="00EE6FEB">
      <w:r>
        <w:t>INSERT INTO  "Customer_campaign_details_p1" ("Customer_id", "contact", "month", "day_of_week", "duration", "campaign", "pdays", "previous", "poutcome") VALUES (26804, 'cellular', 'apr', 'mon', 163, '1', 999, '0', 'nonexistent');</w:t>
      </w:r>
    </w:p>
    <w:p w14:paraId="4371CDF5" w14:textId="77777777" w:rsidR="00EE6FEB" w:rsidRDefault="00EE6FEB"/>
    <w:p w14:paraId="7FF7050B" w14:textId="77777777" w:rsidR="00EE6FEB" w:rsidRDefault="00EE6FEB">
      <w:r>
        <w:t>INSERT INTO  "Customer_campaign_details_p1" ("Customer_id", "contact", "month", "day_of_week", "duration", "campaign", "pdays", "previous", "poutcome") VALUES (26805, 'cellular', 'apr', 'mon', 237, '2', 999, '0', 'nonexistent');</w:t>
      </w:r>
    </w:p>
    <w:p w14:paraId="42897D6B" w14:textId="77777777" w:rsidR="00EE6FEB" w:rsidRDefault="00EE6FEB"/>
    <w:p w14:paraId="2F9D469E" w14:textId="77777777" w:rsidR="00EE6FEB" w:rsidRDefault="00EE6FEB">
      <w:r>
        <w:t>INSERT INTO  "Customer_campaign_details_p1" ("Customer_id", "contact", "month", "day_of_week", "duration", "campaign", "pdays", "previous", "poutcome") VALUES (26806, 'cellular', 'apr', 'mon', 666, '1', 999, '0', 'nonexistent');</w:t>
      </w:r>
    </w:p>
    <w:p w14:paraId="3FAADF95" w14:textId="77777777" w:rsidR="00EE6FEB" w:rsidRDefault="00EE6FEB"/>
    <w:p w14:paraId="19503C36" w14:textId="77777777" w:rsidR="00EE6FEB" w:rsidRDefault="00EE6FEB">
      <w:r>
        <w:t>INSERT INTO  "Customer_campaign_details_p1" ("Customer_id", "contact", "month", "day_of_week", "duration", "campaign", "pdays", "previous", "poutcome") VALUES (26807, 'cellular', 'apr', 'mon', 137, '2', 999, '0', 'nonexistent');</w:t>
      </w:r>
    </w:p>
    <w:p w14:paraId="3622985E" w14:textId="77777777" w:rsidR="00EE6FEB" w:rsidRDefault="00EE6FEB"/>
    <w:p w14:paraId="683C2331" w14:textId="77777777" w:rsidR="00EE6FEB" w:rsidRDefault="00EE6FEB">
      <w:r>
        <w:t>INSERT INTO  "Customer_campaign_details_p1" ("Customer_id", "contact", "month", "day_of_week", "duration", "campaign", "pdays", "previous", "poutcome") VALUES (26808, 'cellular', 'apr', 'mon', 305, '2', 999, '1', 'failure');</w:t>
      </w:r>
    </w:p>
    <w:p w14:paraId="661EEEDB" w14:textId="77777777" w:rsidR="00EE6FEB" w:rsidRDefault="00EE6FEB"/>
    <w:p w14:paraId="4BBE4284" w14:textId="77777777" w:rsidR="00EE6FEB" w:rsidRDefault="00EE6FEB">
      <w:r>
        <w:t>INSERT INTO  "Customer_campaign_details_p1" ("Customer_id", "contact", "month", "day_of_week", "duration", "campaign", "pdays", "previous", "poutcome") VALUES (26809, 'cellular', 'apr', 'mon', 87, '2', 999, '1', 'failure');</w:t>
      </w:r>
    </w:p>
    <w:p w14:paraId="5D0A9E90" w14:textId="77777777" w:rsidR="00EE6FEB" w:rsidRDefault="00EE6FEB"/>
    <w:p w14:paraId="7B71E7A1" w14:textId="77777777" w:rsidR="00EE6FEB" w:rsidRDefault="00EE6FEB">
      <w:r>
        <w:t>INSERT INTO  "Customer_campaign_details_p1" ("Customer_id", "contact", "month", "day_of_week", "duration", "campaign", "pdays", "previous", "poutcome") VALUES (26810, 'cellular', 'apr', 'mon', 131, '3', 999, '0', 'nonexistent');</w:t>
      </w:r>
    </w:p>
    <w:p w14:paraId="5BD00C37" w14:textId="77777777" w:rsidR="00EE6FEB" w:rsidRDefault="00EE6FEB"/>
    <w:p w14:paraId="57717637" w14:textId="77777777" w:rsidR="00EE6FEB" w:rsidRDefault="00EE6FEB">
      <w:r>
        <w:t>INSERT INTO  "Customer_campaign_details_p1" ("Customer_id", "contact", "month", "day_of_week", "duration", "campaign", "pdays", "previous", "poutcome") VALUES (26811, 'cellular', 'apr', 'mon', 110, '3', 999, '0', 'nonexistent');</w:t>
      </w:r>
    </w:p>
    <w:p w14:paraId="36D10CD3" w14:textId="77777777" w:rsidR="00EE6FEB" w:rsidRDefault="00EE6FEB"/>
    <w:p w14:paraId="0CE5C343" w14:textId="77777777" w:rsidR="00EE6FEB" w:rsidRDefault="00EE6FEB">
      <w:r>
        <w:t>INSERT INTO  "Customer_campaign_details_p1" ("Customer_id", "contact", "month", "day_of_week", "duration", "campaign", "pdays", "previous", "poutcome") VALUES (26812, 'cellular', 'apr', 'mon', 333, '1', 999, '0', 'nonexistent');</w:t>
      </w:r>
    </w:p>
    <w:p w14:paraId="65809530" w14:textId="77777777" w:rsidR="00EE6FEB" w:rsidRDefault="00EE6FEB"/>
    <w:p w14:paraId="10E846F4" w14:textId="77777777" w:rsidR="00EE6FEB" w:rsidRDefault="00EE6FEB">
      <w:r>
        <w:t>INSERT INTO  "Customer_campaign_details_p1" ("Customer_id", "contact", "month", "day_of_week", "duration", "campaign", "pdays", "previous", "poutcome") VALUES (26813, 'cellular', 'apr', 'mon', 48, '3', 999, '0', 'nonexistent');</w:t>
      </w:r>
    </w:p>
    <w:p w14:paraId="39F6C36D" w14:textId="77777777" w:rsidR="00EE6FEB" w:rsidRDefault="00EE6FEB"/>
    <w:p w14:paraId="4AB3FCB2" w14:textId="77777777" w:rsidR="00EE6FEB" w:rsidRDefault="00EE6FEB">
      <w:r>
        <w:t>INSERT INTO  "Customer_campaign_details_p1" ("Customer_id", "contact", "month", "day_of_week", "duration", "campaign", "pdays", "previous", "poutcome") VALUES (26814, 'cellular', 'apr', 'mon', 86, '2', 999, '0', 'nonexistent');</w:t>
      </w:r>
    </w:p>
    <w:p w14:paraId="75F2192B" w14:textId="77777777" w:rsidR="00EE6FEB" w:rsidRDefault="00EE6FEB"/>
    <w:p w14:paraId="63BC8506" w14:textId="77777777" w:rsidR="00EE6FEB" w:rsidRDefault="00EE6FEB">
      <w:r>
        <w:t>INSERT INTO  "Customer_campaign_details_p1" ("Customer_id", "contact", "month", "day_of_week", "duration", "campaign", "pdays", "previous", "poutcome") VALUES (26815, 'cellular', 'apr', 'mon', 419, '2', 999, '1', 'failure');</w:t>
      </w:r>
    </w:p>
    <w:p w14:paraId="52482181" w14:textId="77777777" w:rsidR="00EE6FEB" w:rsidRDefault="00EE6FEB"/>
    <w:p w14:paraId="343A220A" w14:textId="77777777" w:rsidR="00EE6FEB" w:rsidRDefault="00EE6FEB">
      <w:r>
        <w:t>INSERT INTO  "Customer_campaign_details_p1" ("Customer_id", "contact", "month", "day_of_week", "duration", "campaign", "pdays", "previous", "poutcome") VALUES (26816, 'cellular', 'apr', 'mon', 16, '5', 999, '0', 'nonexistent');</w:t>
      </w:r>
    </w:p>
    <w:p w14:paraId="35389ABF" w14:textId="77777777" w:rsidR="00EE6FEB" w:rsidRDefault="00EE6FEB"/>
    <w:p w14:paraId="5795654E" w14:textId="77777777" w:rsidR="00EE6FEB" w:rsidRDefault="00EE6FEB">
      <w:r>
        <w:t>INSERT INTO  "Customer_campaign_details_p1" ("Customer_id", "contact", "month", "day_of_week", "duration", "campaign", "pdays", "previous", "poutcome") VALUES (26817, 'cellular', 'apr', 'mon', 325, '1', 999, '0', 'nonexistent');</w:t>
      </w:r>
    </w:p>
    <w:p w14:paraId="195C4BF6" w14:textId="77777777" w:rsidR="00EE6FEB" w:rsidRDefault="00EE6FEB"/>
    <w:p w14:paraId="04DAE20E" w14:textId="77777777" w:rsidR="00EE6FEB" w:rsidRDefault="00EE6FEB">
      <w:r>
        <w:t>INSERT INTO  "Customer_campaign_details_p1" ("Customer_id", "contact", "month", "day_of_week", "duration", "campaign", "pdays", "previous", "poutcome") VALUES (26818, 'cellular', 'apr', 'mon', 766, '2', 999, '0', 'nonexistent');</w:t>
      </w:r>
    </w:p>
    <w:p w14:paraId="5C1EE3B7" w14:textId="77777777" w:rsidR="00EE6FEB" w:rsidRDefault="00EE6FEB"/>
    <w:p w14:paraId="2812B8E7" w14:textId="77777777" w:rsidR="00EE6FEB" w:rsidRDefault="00EE6FEB">
      <w:r>
        <w:t>INSERT INTO  "Customer_campaign_details_p1" ("Customer_id", "contact", "month", "day_of_week", "duration", "campaign", "pdays", "previous", "poutcome") VALUES (26819, 'cellular', 'apr', 'mon', 169, '1', 999, '0', 'nonexistent');</w:t>
      </w:r>
    </w:p>
    <w:p w14:paraId="714C2C17" w14:textId="77777777" w:rsidR="00EE6FEB" w:rsidRDefault="00EE6FEB"/>
    <w:p w14:paraId="124454B6" w14:textId="77777777" w:rsidR="00EE6FEB" w:rsidRDefault="00EE6FEB">
      <w:r>
        <w:t>INSERT INTO  "Customer_campaign_details_p1" ("Customer_id", "contact", "month", "day_of_week", "duration", "campaign", "pdays", "previous", "poutcome") VALUES (26820, 'cellular', 'apr', 'mon', 97, '1', 999, '0', 'nonexistent');</w:t>
      </w:r>
    </w:p>
    <w:p w14:paraId="62728263" w14:textId="77777777" w:rsidR="00EE6FEB" w:rsidRDefault="00EE6FEB"/>
    <w:p w14:paraId="5E00F99D" w14:textId="77777777" w:rsidR="00EE6FEB" w:rsidRDefault="00EE6FEB">
      <w:r>
        <w:t>INSERT INTO  "Customer_campaign_details_p1" ("Customer_id", "contact", "month", "day_of_week", "duration", "campaign", "pdays", "previous", "poutcome") VALUES (26821, 'cellular', 'apr', 'mon', 58, '3', 999, '2', 'failure');</w:t>
      </w:r>
    </w:p>
    <w:p w14:paraId="6674DA38" w14:textId="77777777" w:rsidR="00EE6FEB" w:rsidRDefault="00EE6FEB"/>
    <w:p w14:paraId="2BE47C8C" w14:textId="77777777" w:rsidR="00EE6FEB" w:rsidRDefault="00EE6FEB">
      <w:r>
        <w:t>INSERT INTO  "Customer_campaign_details_p1" ("Customer_id", "contact", "month", "day_of_week", "duration", "campaign", "pdays", "previous", "poutcome") VALUES (26822, 'cellular', 'apr', 'mon', 345, '1', 999, '0', 'nonexistent');</w:t>
      </w:r>
    </w:p>
    <w:p w14:paraId="778AD767" w14:textId="77777777" w:rsidR="00EE6FEB" w:rsidRDefault="00EE6FEB"/>
    <w:p w14:paraId="247694BD" w14:textId="77777777" w:rsidR="00EE6FEB" w:rsidRDefault="00EE6FEB">
      <w:r>
        <w:t>INSERT INTO  "Customer_campaign_details_p1" ("Customer_id", "contact", "month", "day_of_week", "duration", "campaign", "pdays", "previous", "poutcome") VALUES (26823, 'cellular', 'apr', 'mon', 476, '3', 999, '0', 'nonexistent');</w:t>
      </w:r>
    </w:p>
    <w:p w14:paraId="7434D61F" w14:textId="77777777" w:rsidR="00EE6FEB" w:rsidRDefault="00EE6FEB"/>
    <w:p w14:paraId="2A075DB2" w14:textId="77777777" w:rsidR="00EE6FEB" w:rsidRDefault="00EE6FEB">
      <w:r>
        <w:t>INSERT INTO  "Customer_campaign_details_p1" ("Customer_id", "contact", "month", "day_of_week", "duration", "campaign", "pdays", "previous", "poutcome") VALUES (26824, 'cellular', 'apr', 'mon', 115, '2', 999, '0', 'nonexistent');</w:t>
      </w:r>
    </w:p>
    <w:p w14:paraId="77A24802" w14:textId="77777777" w:rsidR="00EE6FEB" w:rsidRDefault="00EE6FEB"/>
    <w:p w14:paraId="27B16678" w14:textId="77777777" w:rsidR="00EE6FEB" w:rsidRDefault="00EE6FEB">
      <w:r>
        <w:t>INSERT INTO  "Customer_campaign_details_p1" ("Customer_id", "contact", "month", "day_of_week", "duration", "campaign", "pdays", "previous", "poutcome") VALUES (26825, 'cellular', 'apr', 'mon', 257, '1', 999, '0', 'nonexistent');</w:t>
      </w:r>
    </w:p>
    <w:p w14:paraId="5BB4D93E" w14:textId="77777777" w:rsidR="00EE6FEB" w:rsidRDefault="00EE6FEB"/>
    <w:p w14:paraId="43FEFC96" w14:textId="77777777" w:rsidR="00EE6FEB" w:rsidRDefault="00EE6FEB">
      <w:r>
        <w:t>INSERT INTO  "Customer_campaign_details_p1" ("Customer_id", "contact", "month", "day_of_week", "duration", "campaign", "pdays", "previous", "poutcome") VALUES (26826, 'cellular', 'apr', 'mon', 163, '1', 999, '0', 'nonexistent');</w:t>
      </w:r>
    </w:p>
    <w:p w14:paraId="282CD0E6" w14:textId="77777777" w:rsidR="00EE6FEB" w:rsidRDefault="00EE6FEB"/>
    <w:p w14:paraId="5A56C931" w14:textId="77777777" w:rsidR="00EE6FEB" w:rsidRDefault="00EE6FEB">
      <w:r>
        <w:t>INSERT INTO  "Customer_campaign_details_p1" ("Customer_id", "contact", "month", "day_of_week", "duration", "campaign", "pdays", "previous", "poutcome") VALUES (26827, 'cellular', 'apr', 'mon', 517, '1', 999, '0', 'nonexistent');</w:t>
      </w:r>
    </w:p>
    <w:p w14:paraId="4E713B23" w14:textId="77777777" w:rsidR="00EE6FEB" w:rsidRDefault="00EE6FEB"/>
    <w:p w14:paraId="68F67B7D" w14:textId="77777777" w:rsidR="00EE6FEB" w:rsidRDefault="00EE6FEB">
      <w:r>
        <w:t>INSERT INTO  "Customer_campaign_details_p1" ("Customer_id", "contact", "month", "day_of_week", "duration", "campaign", "pdays", "previous", "poutcome") VALUES (26828, 'telephone', 'apr', 'mon', 340, '1', 999, '0', 'nonexistent');</w:t>
      </w:r>
    </w:p>
    <w:p w14:paraId="52EC5914" w14:textId="77777777" w:rsidR="00EE6FEB" w:rsidRDefault="00EE6FEB"/>
    <w:p w14:paraId="502238F8" w14:textId="77777777" w:rsidR="00EE6FEB" w:rsidRDefault="00EE6FEB">
      <w:r>
        <w:t>INSERT INTO  "Customer_campaign_details_p1" ("Customer_id", "contact", "month", "day_of_week", "duration", "campaign", "pdays", "previous", "poutcome") VALUES (26829, 'cellular', 'apr', 'mon', 124, '1', 999, '1', 'failure');</w:t>
      </w:r>
    </w:p>
    <w:p w14:paraId="4BF060BA" w14:textId="77777777" w:rsidR="00EE6FEB" w:rsidRDefault="00EE6FEB"/>
    <w:p w14:paraId="5FBBA938" w14:textId="77777777" w:rsidR="00EE6FEB" w:rsidRDefault="00EE6FEB">
      <w:r>
        <w:t>INSERT INTO  "Customer_campaign_details_p1" ("Customer_id", "contact", "month", "day_of_week", "duration", "campaign", "pdays", "previous", "poutcome") VALUES (26830, 'cellular', 'apr', 'mon', 131, '6', 999, '1', 'failure');</w:t>
      </w:r>
    </w:p>
    <w:p w14:paraId="3D57A787" w14:textId="77777777" w:rsidR="00EE6FEB" w:rsidRDefault="00EE6FEB"/>
    <w:p w14:paraId="66C2CC3E" w14:textId="77777777" w:rsidR="00EE6FEB" w:rsidRDefault="00EE6FEB">
      <w:r>
        <w:t>INSERT INTO  "Customer_campaign_details_p1" ("Customer_id", "contact", "month", "day_of_week", "duration", "campaign", "pdays", "previous", "poutcome") VALUES (26831, 'cellular', 'apr', 'mon', 436, '1', 999, '0', 'nonexistent');</w:t>
      </w:r>
    </w:p>
    <w:p w14:paraId="5A225D6F" w14:textId="77777777" w:rsidR="00EE6FEB" w:rsidRDefault="00EE6FEB"/>
    <w:p w14:paraId="73674F47" w14:textId="77777777" w:rsidR="00EE6FEB" w:rsidRDefault="00EE6FEB">
      <w:r>
        <w:t>INSERT INTO  "Customer_campaign_details_p1" ("Customer_id", "contact", "month", "day_of_week", "duration", "campaign", "pdays", "previous", "poutcome") VALUES (26832, 'cellular', 'apr', 'mon', 53, '1', 999, '0', 'nonexistent');</w:t>
      </w:r>
    </w:p>
    <w:p w14:paraId="5D593C78" w14:textId="77777777" w:rsidR="00EE6FEB" w:rsidRDefault="00EE6FEB"/>
    <w:p w14:paraId="4371B42A" w14:textId="77777777" w:rsidR="00EE6FEB" w:rsidRDefault="00EE6FEB">
      <w:r>
        <w:t>INSERT INTO  "Customer_campaign_details_p1" ("Customer_id", "contact", "month", "day_of_week", "duration", "campaign", "pdays", "previous", "poutcome") VALUES (26833, 'cellular', 'apr', 'mon', 414, '2', 999, '1', 'failure');</w:t>
      </w:r>
    </w:p>
    <w:p w14:paraId="7C1990A9" w14:textId="77777777" w:rsidR="00EE6FEB" w:rsidRDefault="00EE6FEB"/>
    <w:p w14:paraId="7BCFA8B0" w14:textId="77777777" w:rsidR="00EE6FEB" w:rsidRDefault="00EE6FEB">
      <w:r>
        <w:t>INSERT INTO  "Customer_campaign_details_p1" ("Customer_id", "contact", "month", "day_of_week", "duration", "campaign", "pdays", "previous", "poutcome") VALUES (26834, 'cellular', 'apr', 'mon', 28, '5', 999, '0', 'nonexistent');</w:t>
      </w:r>
    </w:p>
    <w:p w14:paraId="68876D88" w14:textId="77777777" w:rsidR="00EE6FEB" w:rsidRDefault="00EE6FEB"/>
    <w:p w14:paraId="2E81F584" w14:textId="77777777" w:rsidR="00EE6FEB" w:rsidRDefault="00EE6FEB">
      <w:r>
        <w:t>INSERT INTO  "Customer_campaign_details_p1" ("Customer_id", "contact", "month", "day_of_week", "duration", "campaign", "pdays", "previous", "poutcome") VALUES (26835, 'cellular', 'apr', 'mon', 542, '3', 999, '2', 'failure');</w:t>
      </w:r>
    </w:p>
    <w:p w14:paraId="4AB48D23" w14:textId="77777777" w:rsidR="00EE6FEB" w:rsidRDefault="00EE6FEB"/>
    <w:p w14:paraId="0B975CCC" w14:textId="77777777" w:rsidR="00EE6FEB" w:rsidRDefault="00EE6FEB">
      <w:r>
        <w:t>INSERT INTO  "Customer_campaign_details_p1" ("Customer_id", "contact", "month", "day_of_week", "duration", "campaign", "pdays", "previous", "poutcome") VALUES (26836, 'cellular', 'apr', 'mon', 170, '2', 999, '0', 'nonexistent');</w:t>
      </w:r>
    </w:p>
    <w:p w14:paraId="48CFB2DC" w14:textId="77777777" w:rsidR="00EE6FEB" w:rsidRDefault="00EE6FEB"/>
    <w:p w14:paraId="630D76F7" w14:textId="77777777" w:rsidR="00EE6FEB" w:rsidRDefault="00EE6FEB">
      <w:r>
        <w:t>INSERT INTO  "Customer_campaign_details_p1" ("Customer_id", "contact", "month", "day_of_week", "duration", "campaign", "pdays", "previous", "poutcome") VALUES (26837, 'cellular', 'apr', 'mon', 198, '1', 999, '0', 'nonexistent');</w:t>
      </w:r>
    </w:p>
    <w:p w14:paraId="1699C1CB" w14:textId="77777777" w:rsidR="00EE6FEB" w:rsidRDefault="00EE6FEB"/>
    <w:p w14:paraId="23AC36FB" w14:textId="77777777" w:rsidR="00EE6FEB" w:rsidRDefault="00EE6FEB">
      <w:r>
        <w:t>INSERT INTO  "Customer_campaign_details_p1" ("Customer_id", "contact", "month", "day_of_week", "duration", "campaign", "pdays", "previous", "poutcome") VALUES (26838, 'cellular', 'apr', 'mon', 393, '3', 999, '0', 'nonexistent');</w:t>
      </w:r>
    </w:p>
    <w:p w14:paraId="20C5F16F" w14:textId="77777777" w:rsidR="00EE6FEB" w:rsidRDefault="00EE6FEB"/>
    <w:p w14:paraId="64CBF648" w14:textId="77777777" w:rsidR="00EE6FEB" w:rsidRDefault="00EE6FEB">
      <w:r>
        <w:t>INSERT INTO  "Customer_campaign_details_p1" ("Customer_id", "contact", "month", "day_of_week", "duration", "campaign", "pdays", "previous", "poutcome") VALUES (26839, 'cellular', 'apr', 'mon', 168, '3', 999, '1', 'failure');</w:t>
      </w:r>
    </w:p>
    <w:p w14:paraId="7FB40284" w14:textId="77777777" w:rsidR="00EE6FEB" w:rsidRDefault="00EE6FEB"/>
    <w:p w14:paraId="37D18467" w14:textId="77777777" w:rsidR="00EE6FEB" w:rsidRDefault="00EE6FEB">
      <w:r>
        <w:t>INSERT INTO  "Customer_campaign_details_p1" ("Customer_id", "contact", "month", "day_of_week", "duration", "campaign", "pdays", "previous", "poutcome") VALUES (26840, 'cellular', 'apr', 'mon', 230, '1', 999, '1', 'failure');</w:t>
      </w:r>
    </w:p>
    <w:p w14:paraId="7BD14665" w14:textId="77777777" w:rsidR="00EE6FEB" w:rsidRDefault="00EE6FEB"/>
    <w:p w14:paraId="26868EDF" w14:textId="77777777" w:rsidR="00EE6FEB" w:rsidRDefault="00EE6FEB">
      <w:r>
        <w:t>INSERT INTO  "Customer_campaign_details_p1" ("Customer_id", "contact", "month", "day_of_week", "duration", "campaign", "pdays", "previous", "poutcome") VALUES (26841, 'cellular', 'apr', 'mon', 48, '2', 999, '1', 'failure');</w:t>
      </w:r>
    </w:p>
    <w:p w14:paraId="1323D65C" w14:textId="77777777" w:rsidR="00EE6FEB" w:rsidRDefault="00EE6FEB"/>
    <w:p w14:paraId="60E336A0" w14:textId="77777777" w:rsidR="00EE6FEB" w:rsidRDefault="00EE6FEB">
      <w:r>
        <w:t>INSERT INTO  "Customer_campaign_details_p1" ("Customer_id", "contact", "month", "day_of_week", "duration", "campaign", "pdays", "previous", "poutcome") VALUES (26842, 'cellular', 'apr', 'mon', 243, '2', 999, '0', 'nonexistent');</w:t>
      </w:r>
    </w:p>
    <w:p w14:paraId="07B3829A" w14:textId="77777777" w:rsidR="00EE6FEB" w:rsidRDefault="00EE6FEB"/>
    <w:p w14:paraId="0CA605B2" w14:textId="77777777" w:rsidR="00EE6FEB" w:rsidRDefault="00EE6FEB">
      <w:r>
        <w:t>INSERT INTO  "Customer_campaign_details_p1" ("Customer_id", "contact", "month", "day_of_week", "duration", "campaign", "pdays", "previous", "poutcome") VALUES (26843, 'cellular', 'apr', 'mon', 1422, '2', 999, '0', 'nonexistent');</w:t>
      </w:r>
    </w:p>
    <w:p w14:paraId="58353689" w14:textId="77777777" w:rsidR="00EE6FEB" w:rsidRDefault="00EE6FEB"/>
    <w:p w14:paraId="0C79FA71" w14:textId="77777777" w:rsidR="00EE6FEB" w:rsidRDefault="00EE6FEB">
      <w:r>
        <w:t>INSERT INTO  "Customer_campaign_details_p1" ("Customer_id", "contact", "month", "day_of_week", "duration", "campaign", "pdays", "previous", "poutcome") VALUES (26844, 'cellular', 'apr', 'mon', 150, '2', 999, '0', 'nonexistent');</w:t>
      </w:r>
    </w:p>
    <w:p w14:paraId="3E897E45" w14:textId="77777777" w:rsidR="00EE6FEB" w:rsidRDefault="00EE6FEB"/>
    <w:p w14:paraId="3BBDDFE7" w14:textId="77777777" w:rsidR="00EE6FEB" w:rsidRDefault="00EE6FEB">
      <w:r>
        <w:t>INSERT INTO  "Customer_campaign_details_p1" ("Customer_id", "contact", "month", "day_of_week", "duration", "campaign", "pdays", "previous", "poutcome") VALUES (26845, 'cellular', 'apr', 'mon', 18, '5', 999, '0', 'nonexistent');</w:t>
      </w:r>
    </w:p>
    <w:p w14:paraId="7E437BA7" w14:textId="77777777" w:rsidR="00EE6FEB" w:rsidRDefault="00EE6FEB"/>
    <w:p w14:paraId="7DEBB498" w14:textId="77777777" w:rsidR="00EE6FEB" w:rsidRDefault="00EE6FEB">
      <w:r>
        <w:t>INSERT INTO  "Customer_campaign_details_p1" ("Customer_id", "contact", "month", "day_of_week", "duration", "campaign", "pdays", "previous", "poutcome") VALUES (26846, 'cellular', 'apr', 'mon', 267, '2', 999, '0', 'nonexistent');</w:t>
      </w:r>
    </w:p>
    <w:p w14:paraId="567C2008" w14:textId="77777777" w:rsidR="00EE6FEB" w:rsidRDefault="00EE6FEB"/>
    <w:p w14:paraId="72E5B3A3" w14:textId="77777777" w:rsidR="00EE6FEB" w:rsidRDefault="00EE6FEB">
      <w:r>
        <w:t>INSERT INTO  "Customer_campaign_details_p1" ("Customer_id", "contact", "month", "day_of_week", "duration", "campaign", "pdays", "previous", "poutcome") VALUES (26847, 'cellular', 'apr', 'mon', 528, '3', 999, '1', 'failure');</w:t>
      </w:r>
    </w:p>
    <w:p w14:paraId="71296128" w14:textId="77777777" w:rsidR="00EE6FEB" w:rsidRDefault="00EE6FEB"/>
    <w:p w14:paraId="5B813FEE" w14:textId="77777777" w:rsidR="00EE6FEB" w:rsidRDefault="00EE6FEB">
      <w:r>
        <w:t>INSERT INTO  "Customer_campaign_details_p1" ("Customer_id", "contact", "month", "day_of_week", "duration", "campaign", "pdays", "previous", "poutcome") VALUES (26848, 'cellular', 'apr', 'mon', 55, '1', 999, '0', 'nonexistent');</w:t>
      </w:r>
    </w:p>
    <w:p w14:paraId="087E65CE" w14:textId="77777777" w:rsidR="00EE6FEB" w:rsidRDefault="00EE6FEB"/>
    <w:p w14:paraId="7414493A" w14:textId="77777777" w:rsidR="00EE6FEB" w:rsidRDefault="00EE6FEB">
      <w:r>
        <w:t>INSERT INTO  "Customer_campaign_details_p1" ("Customer_id", "contact", "month", "day_of_week", "duration", "campaign", "pdays", "previous", "poutcome") VALUES (26849, 'cellular', 'apr', 'mon', 72, '1', 999, '1', 'failure');</w:t>
      </w:r>
    </w:p>
    <w:p w14:paraId="494A3B84" w14:textId="77777777" w:rsidR="00EE6FEB" w:rsidRDefault="00EE6FEB"/>
    <w:p w14:paraId="3FDA2420" w14:textId="77777777" w:rsidR="00EE6FEB" w:rsidRDefault="00EE6FEB">
      <w:r>
        <w:t>INSERT INTO  "Customer_campaign_details_p1" ("Customer_id", "contact", "month", "day_of_week", "duration", "campaign", "pdays", "previous", "poutcome") VALUES (26850, 'telephone', 'apr', 'mon', 16, '12', 999, '0', 'nonexistent');</w:t>
      </w:r>
    </w:p>
    <w:p w14:paraId="2EA8AC0E" w14:textId="77777777" w:rsidR="00EE6FEB" w:rsidRDefault="00EE6FEB"/>
    <w:p w14:paraId="17DD530E" w14:textId="77777777" w:rsidR="00EE6FEB" w:rsidRDefault="00EE6FEB">
      <w:r>
        <w:t>INSERT INTO  "Customer_campaign_details_p1" ("Customer_id", "contact", "month", "day_of_week", "duration", "campaign", "pdays", "previous", "poutcome") VALUES (26851, 'cellular', 'apr', 'mon', 54, '2', 999, '0', 'nonexistent');</w:t>
      </w:r>
    </w:p>
    <w:p w14:paraId="20C7FBE2" w14:textId="77777777" w:rsidR="00EE6FEB" w:rsidRDefault="00EE6FEB"/>
    <w:p w14:paraId="3316BEA1" w14:textId="77777777" w:rsidR="00EE6FEB" w:rsidRDefault="00EE6FEB">
      <w:r>
        <w:t>INSERT INTO  "Customer_campaign_details_p1" ("Customer_id", "contact", "month", "day_of_week", "duration", "campaign", "pdays", "previous", "poutcome") VALUES (26852, 'cellular', 'apr', 'mon', 104, '3', 999, '0', 'nonexistent');</w:t>
      </w:r>
    </w:p>
    <w:p w14:paraId="0A9C02CE" w14:textId="77777777" w:rsidR="00EE6FEB" w:rsidRDefault="00EE6FEB"/>
    <w:p w14:paraId="1E2443EC" w14:textId="77777777" w:rsidR="00EE6FEB" w:rsidRDefault="00EE6FEB">
      <w:r>
        <w:t>INSERT INTO  "Customer_campaign_details_p1" ("Customer_id", "contact", "month", "day_of_week", "duration", "campaign", "pdays", "previous", "poutcome") VALUES (26853, 'cellular', 'apr', 'mon', 73, '4', 999, '0', 'nonexistent');</w:t>
      </w:r>
    </w:p>
    <w:p w14:paraId="704E7937" w14:textId="77777777" w:rsidR="00EE6FEB" w:rsidRDefault="00EE6FEB"/>
    <w:p w14:paraId="0D8D33EF" w14:textId="77777777" w:rsidR="00EE6FEB" w:rsidRDefault="00EE6FEB">
      <w:r>
        <w:t>INSERT INTO  "Customer_campaign_details_p1" ("Customer_id", "contact", "month", "day_of_week", "duration", "campaign", "pdays", "previous", "poutcome") VALUES (26854, 'cellular', 'apr', 'mon', 687, '1', 999, '1', 'failure');</w:t>
      </w:r>
    </w:p>
    <w:p w14:paraId="7D0E2286" w14:textId="77777777" w:rsidR="00EE6FEB" w:rsidRDefault="00EE6FEB"/>
    <w:p w14:paraId="224F728E" w14:textId="77777777" w:rsidR="00EE6FEB" w:rsidRDefault="00EE6FEB">
      <w:r>
        <w:t>INSERT INTO  "Customer_campaign_details_p1" ("Customer_id", "contact", "month", "day_of_week", "duration", "campaign", "pdays", "previous", "poutcome") VALUES (26855, 'cellular', 'apr', 'mon', 90, '3', 999, '0', 'nonexistent');</w:t>
      </w:r>
    </w:p>
    <w:p w14:paraId="5CEA7F6F" w14:textId="77777777" w:rsidR="00EE6FEB" w:rsidRDefault="00EE6FEB"/>
    <w:p w14:paraId="2B27BAF7" w14:textId="77777777" w:rsidR="00EE6FEB" w:rsidRDefault="00EE6FEB">
      <w:r>
        <w:t>INSERT INTO  "Customer_campaign_details_p1" ("Customer_id", "contact", "month", "day_of_week", "duration", "campaign", "pdays", "previous", "poutcome") VALUES (26856, 'cellular', 'apr', 'mon', 104, '5', 999, '0', 'nonexistent');</w:t>
      </w:r>
    </w:p>
    <w:p w14:paraId="2E3C4FF3" w14:textId="77777777" w:rsidR="00EE6FEB" w:rsidRDefault="00EE6FEB"/>
    <w:p w14:paraId="5AD3FC49" w14:textId="77777777" w:rsidR="00EE6FEB" w:rsidRDefault="00EE6FEB">
      <w:r>
        <w:t>INSERT INTO  "Customer_campaign_details_p1" ("Customer_id", "contact", "month", "day_of_week", "duration", "campaign", "pdays", "previous", "poutcome") VALUES (26857, 'cellular', 'apr', 'mon', 114, '2', 999, '0', 'nonexistent');</w:t>
      </w:r>
    </w:p>
    <w:p w14:paraId="118262A6" w14:textId="77777777" w:rsidR="00EE6FEB" w:rsidRDefault="00EE6FEB"/>
    <w:p w14:paraId="520F43E2" w14:textId="77777777" w:rsidR="00EE6FEB" w:rsidRDefault="00EE6FEB">
      <w:r>
        <w:t>INSERT INTO  "Customer_campaign_details_p1" ("Customer_id", "contact", "month", "day_of_week", "duration", "campaign", "pdays", "previous", "poutcome") VALUES (26858, 'cellular', 'apr', 'mon', 258, '4', 999, '1', 'failure');</w:t>
      </w:r>
    </w:p>
    <w:p w14:paraId="2EAC1D2E" w14:textId="77777777" w:rsidR="00EE6FEB" w:rsidRDefault="00EE6FEB"/>
    <w:p w14:paraId="1BE82CA7" w14:textId="77777777" w:rsidR="00EE6FEB" w:rsidRDefault="00EE6FEB">
      <w:r>
        <w:t>INSERT INTO  "Customer_campaign_details_p1" ("Customer_id", "contact", "month", "day_of_week", "duration", "campaign", "pdays", "previous", "poutcome") VALUES (26859, 'cellular', 'apr', 'mon', 334, '2', 999, '0', 'nonexistent');</w:t>
      </w:r>
    </w:p>
    <w:p w14:paraId="3505CC53" w14:textId="77777777" w:rsidR="00EE6FEB" w:rsidRDefault="00EE6FEB"/>
    <w:p w14:paraId="3A7C54D5" w14:textId="77777777" w:rsidR="00EE6FEB" w:rsidRDefault="00EE6FEB">
      <w:r>
        <w:t>INSERT INTO  "Customer_campaign_details_p1" ("Customer_id", "contact", "month", "day_of_week", "duration", "campaign", "pdays", "previous", "poutcome") VALUES (26860, 'cellular', 'apr', 'mon', 143, '4', 999, '0', 'nonexistent');</w:t>
      </w:r>
    </w:p>
    <w:p w14:paraId="4ECF508F" w14:textId="77777777" w:rsidR="00EE6FEB" w:rsidRDefault="00EE6FEB"/>
    <w:p w14:paraId="02526E59" w14:textId="77777777" w:rsidR="00EE6FEB" w:rsidRDefault="00EE6FEB">
      <w:r>
        <w:t>INSERT INTO  "Customer_campaign_details_p1" ("Customer_id", "contact", "month", "day_of_week", "duration", "campaign", "pdays", "previous", "poutcome") VALUES (26861, 'cellular', 'apr', 'mon', 400, '5', 999, '1', 'failure');</w:t>
      </w:r>
    </w:p>
    <w:p w14:paraId="2F5FEB21" w14:textId="77777777" w:rsidR="00EE6FEB" w:rsidRDefault="00EE6FEB"/>
    <w:p w14:paraId="0DCC1D92" w14:textId="77777777" w:rsidR="00EE6FEB" w:rsidRDefault="00EE6FEB">
      <w:r>
        <w:t>INSERT INTO  "Customer_campaign_details_p1" ("Customer_id", "contact", "month", "day_of_week", "duration", "campaign", "pdays", "previous", "poutcome") VALUES (26862, 'cellular', 'apr', 'mon', 289, '3', 999, '1', 'failure');</w:t>
      </w:r>
    </w:p>
    <w:p w14:paraId="6A972694" w14:textId="77777777" w:rsidR="00EE6FEB" w:rsidRDefault="00EE6FEB"/>
    <w:p w14:paraId="43AFF2FA" w14:textId="77777777" w:rsidR="00EE6FEB" w:rsidRDefault="00EE6FEB">
      <w:r>
        <w:t>INSERT INTO  "Customer_campaign_details_p1" ("Customer_id", "contact", "month", "day_of_week", "duration", "campaign", "pdays", "previous", "poutcome") VALUES (26863, 'cellular', 'apr', 'mon', 81, '3', 999, '0', 'nonexistent');</w:t>
      </w:r>
    </w:p>
    <w:p w14:paraId="50093A49" w14:textId="77777777" w:rsidR="00EE6FEB" w:rsidRDefault="00EE6FEB"/>
    <w:p w14:paraId="0D0DD7B7" w14:textId="77777777" w:rsidR="00EE6FEB" w:rsidRDefault="00EE6FEB">
      <w:r>
        <w:t>INSERT INTO  "Customer_campaign_details_p1" ("Customer_id", "contact", "month", "day_of_week", "duration", "campaign", "pdays", "previous", "poutcome") VALUES (26864, 'cellular', 'apr', 'mon', 64, '3', 999, '1', 'failure');</w:t>
      </w:r>
    </w:p>
    <w:p w14:paraId="67194F1C" w14:textId="77777777" w:rsidR="00EE6FEB" w:rsidRDefault="00EE6FEB"/>
    <w:p w14:paraId="50FCD7E3" w14:textId="77777777" w:rsidR="00EE6FEB" w:rsidRDefault="00EE6FEB">
      <w:r>
        <w:t>INSERT INTO  "Customer_campaign_details_p1" ("Customer_id", "contact", "month", "day_of_week", "duration", "campaign", "pdays", "previous", "poutcome") VALUES (26865, 'cellular', 'apr', 'mon', 155, '4', 999, '0', 'nonexistent');</w:t>
      </w:r>
    </w:p>
    <w:p w14:paraId="0EF2FCD4" w14:textId="77777777" w:rsidR="00EE6FEB" w:rsidRDefault="00EE6FEB"/>
    <w:p w14:paraId="1ADA10EF" w14:textId="77777777" w:rsidR="00EE6FEB" w:rsidRDefault="00EE6FEB">
      <w:r>
        <w:t>INSERT INTO  "Customer_campaign_details_p1" ("Customer_id", "contact", "month", "day_of_week", "duration", "campaign", "pdays", "previous", "poutcome") VALUES (26866, 'cellular', 'apr', 'mon', 1010, '3', 999, '0', 'nonexistent');</w:t>
      </w:r>
    </w:p>
    <w:p w14:paraId="3AC851FA" w14:textId="77777777" w:rsidR="00EE6FEB" w:rsidRDefault="00EE6FEB"/>
    <w:p w14:paraId="31FDC3A8" w14:textId="77777777" w:rsidR="00EE6FEB" w:rsidRDefault="00EE6FEB">
      <w:r>
        <w:t>INSERT INTO  "Customer_campaign_details_p1" ("Customer_id", "contact", "month", "day_of_week", "duration", "campaign", "pdays", "previous", "poutcome") VALUES (26867, 'cellular', 'apr', 'mon', 1817, '3', 999, '0', 'nonexistent');</w:t>
      </w:r>
    </w:p>
    <w:p w14:paraId="6F47C3B8" w14:textId="77777777" w:rsidR="00EE6FEB" w:rsidRDefault="00EE6FEB"/>
    <w:p w14:paraId="2F2C52D2" w14:textId="77777777" w:rsidR="00EE6FEB" w:rsidRDefault="00EE6FEB">
      <w:r>
        <w:t>INSERT INTO  "Customer_campaign_details_p1" ("Customer_id", "contact", "month", "day_of_week", "duration", "campaign", "pdays", "previous", "poutcome") VALUES (26868, 'telephone', 'apr', 'mon', 67, '5', 999, '0', 'nonexistent');</w:t>
      </w:r>
    </w:p>
    <w:p w14:paraId="52720832" w14:textId="77777777" w:rsidR="00EE6FEB" w:rsidRDefault="00EE6FEB"/>
    <w:p w14:paraId="7BB1520F" w14:textId="77777777" w:rsidR="00EE6FEB" w:rsidRDefault="00EE6FEB">
      <w:r>
        <w:t>INSERT INTO  "Customer_campaign_details_p1" ("Customer_id", "contact", "month", "day_of_week", "duration", "campaign", "pdays", "previous", "poutcome") VALUES (26869, 'cellular', 'apr', 'mon', 151, '2', 999, '1', 'failure');</w:t>
      </w:r>
    </w:p>
    <w:p w14:paraId="5CA5F8DE" w14:textId="77777777" w:rsidR="00EE6FEB" w:rsidRDefault="00EE6FEB"/>
    <w:p w14:paraId="66493A62" w14:textId="77777777" w:rsidR="00EE6FEB" w:rsidRDefault="00EE6FEB">
      <w:r>
        <w:t>INSERT INTO  "Customer_campaign_details_p1" ("Customer_id", "contact", "month", "day_of_week", "duration", "campaign", "pdays", "previous", "poutcome") VALUES (26870, 'cellular', 'apr', 'mon', 121, '1', 999, '0', 'nonexistent');</w:t>
      </w:r>
    </w:p>
    <w:p w14:paraId="2251A45C" w14:textId="77777777" w:rsidR="00EE6FEB" w:rsidRDefault="00EE6FEB"/>
    <w:p w14:paraId="311B2056" w14:textId="77777777" w:rsidR="00EE6FEB" w:rsidRDefault="00EE6FEB">
      <w:r>
        <w:t>INSERT INTO  "Customer_campaign_details_p1" ("Customer_id", "contact", "month", "day_of_week", "duration", "campaign", "pdays", "previous", "poutcome") VALUES (26871, 'cellular', 'apr', 'mon', 17, '6', 999, '1', 'failure');</w:t>
      </w:r>
    </w:p>
    <w:p w14:paraId="78B43E95" w14:textId="77777777" w:rsidR="00EE6FEB" w:rsidRDefault="00EE6FEB"/>
    <w:p w14:paraId="35D1D4F0" w14:textId="77777777" w:rsidR="00EE6FEB" w:rsidRDefault="00EE6FEB">
      <w:r>
        <w:t>INSERT INTO  "Customer_campaign_details_p1" ("Customer_id", "contact", "month", "day_of_week", "duration", "campaign", "pdays", "previous", "poutcome") VALUES (26872, 'cellular', 'apr', 'mon', 885, '5', 999, '1', 'failure');</w:t>
      </w:r>
    </w:p>
    <w:p w14:paraId="4DE2C9F0" w14:textId="77777777" w:rsidR="00EE6FEB" w:rsidRDefault="00EE6FEB"/>
    <w:p w14:paraId="1069D25C" w14:textId="77777777" w:rsidR="00EE6FEB" w:rsidRDefault="00EE6FEB">
      <w:r>
        <w:t>INSERT INTO  "Customer_campaign_details_p1" ("Customer_id", "contact", "month", "day_of_week", "duration", "campaign", "pdays", "previous", "poutcome") VALUES (26873, 'cellular', 'apr', 'mon', 92, '1', 999, '0', 'nonexistent');</w:t>
      </w:r>
    </w:p>
    <w:p w14:paraId="46B7C28D" w14:textId="77777777" w:rsidR="00EE6FEB" w:rsidRDefault="00EE6FEB"/>
    <w:p w14:paraId="12AF7EBB" w14:textId="77777777" w:rsidR="00EE6FEB" w:rsidRDefault="00EE6FEB">
      <w:r>
        <w:t>INSERT INTO  "Customer_campaign_details_p1" ("Customer_id", "contact", "month", "day_of_week", "duration", "campaign", "pdays", "previous", "poutcome") VALUES (26874, 'cellular', 'apr', 'mon', 724, '2', 999, '0', 'nonexistent');</w:t>
      </w:r>
    </w:p>
    <w:p w14:paraId="719D87CC" w14:textId="77777777" w:rsidR="00EE6FEB" w:rsidRDefault="00EE6FEB"/>
    <w:p w14:paraId="436FA255" w14:textId="77777777" w:rsidR="00EE6FEB" w:rsidRDefault="00EE6FEB">
      <w:r>
        <w:t>INSERT INTO  "Customer_campaign_details_p1" ("Customer_id", "contact", "month", "day_of_week", "duration", "campaign", "pdays", "previous", "poutcome") VALUES (26875, 'cellular', 'apr', 'mon', 68, '2', 999, '0', 'nonexistent');</w:t>
      </w:r>
    </w:p>
    <w:p w14:paraId="2CB36F39" w14:textId="77777777" w:rsidR="00EE6FEB" w:rsidRDefault="00EE6FEB"/>
    <w:p w14:paraId="7ABE9719" w14:textId="77777777" w:rsidR="00EE6FEB" w:rsidRDefault="00EE6FEB">
      <w:r>
        <w:t>INSERT INTO  "Customer_campaign_details_p1" ("Customer_id", "contact", "month", "day_of_week", "duration", "campaign", "pdays", "previous", "poutcome") VALUES (26876, 'cellular', 'apr', 'mon', 36, '2', 999, '1', 'failure');</w:t>
      </w:r>
    </w:p>
    <w:p w14:paraId="7CB79F87" w14:textId="77777777" w:rsidR="00EE6FEB" w:rsidRDefault="00EE6FEB"/>
    <w:p w14:paraId="2B6FEB37" w14:textId="77777777" w:rsidR="00EE6FEB" w:rsidRDefault="00EE6FEB">
      <w:r>
        <w:t>INSERT INTO  "Customer_campaign_details_p1" ("Customer_id", "contact", "month", "day_of_week", "duration", "campaign", "pdays", "previous", "poutcome") VALUES (26877, 'cellular', 'apr', 'mon', 453, '1', 999, '0', 'nonexistent');</w:t>
      </w:r>
    </w:p>
    <w:p w14:paraId="7F9F697B" w14:textId="77777777" w:rsidR="00EE6FEB" w:rsidRDefault="00EE6FEB"/>
    <w:p w14:paraId="219E7EFC" w14:textId="77777777" w:rsidR="00EE6FEB" w:rsidRDefault="00EE6FEB">
      <w:r>
        <w:t>INSERT INTO  "Customer_campaign_details_p1" ("Customer_id", "contact", "month", "day_of_week", "duration", "campaign", "pdays", "previous", "poutcome") VALUES (26878, 'cellular', 'apr', 'mon', 58, '2', 999, '1', 'failure');</w:t>
      </w:r>
    </w:p>
    <w:p w14:paraId="587A4138" w14:textId="77777777" w:rsidR="00EE6FEB" w:rsidRDefault="00EE6FEB"/>
    <w:p w14:paraId="6524D99B" w14:textId="77777777" w:rsidR="00EE6FEB" w:rsidRDefault="00EE6FEB">
      <w:r>
        <w:t>INSERT INTO  "Customer_campaign_details_p1" ("Customer_id", "contact", "month", "day_of_week", "duration", "campaign", "pdays", "previous", "poutcome") VALUES (26879, 'cellular', 'apr', 'mon', 304, '7', 999, '1', 'failure');</w:t>
      </w:r>
    </w:p>
    <w:p w14:paraId="51BD0E76" w14:textId="77777777" w:rsidR="00EE6FEB" w:rsidRDefault="00EE6FEB"/>
    <w:p w14:paraId="5CE0A812" w14:textId="77777777" w:rsidR="00EE6FEB" w:rsidRDefault="00EE6FEB">
      <w:r>
        <w:t>INSERT INTO  "Customer_campaign_details_p1" ("Customer_id", "contact", "month", "day_of_week", "duration", "campaign", "pdays", "previous", "poutcome") VALUES (26880, 'cellular', 'apr', 'mon', 282, '2', 999, '0', 'nonexistent');</w:t>
      </w:r>
    </w:p>
    <w:p w14:paraId="319CA743" w14:textId="77777777" w:rsidR="00EE6FEB" w:rsidRDefault="00EE6FEB"/>
    <w:p w14:paraId="61C97E51" w14:textId="77777777" w:rsidR="00EE6FEB" w:rsidRDefault="00EE6FEB">
      <w:r>
        <w:t>INSERT INTO  "Customer_campaign_details_p1" ("Customer_id", "contact", "month", "day_of_week", "duration", "campaign", "pdays", "previous", "poutcome") VALUES (26881, 'telephone', 'apr', 'mon', 58, '5', 999, '0', 'nonexistent');</w:t>
      </w:r>
    </w:p>
    <w:p w14:paraId="09FFE67C" w14:textId="77777777" w:rsidR="00EE6FEB" w:rsidRDefault="00EE6FEB"/>
    <w:p w14:paraId="3939DC98" w14:textId="77777777" w:rsidR="00EE6FEB" w:rsidRDefault="00EE6FEB">
      <w:r>
        <w:t>INSERT INTO  "Customer_campaign_details_p1" ("Customer_id", "contact", "month", "day_of_week", "duration", "campaign", "pdays", "previous", "poutcome") VALUES (26882, 'cellular', 'apr', 'mon', 81, '2', 999, '1', 'failure');</w:t>
      </w:r>
    </w:p>
    <w:p w14:paraId="7BD079DF" w14:textId="77777777" w:rsidR="00EE6FEB" w:rsidRDefault="00EE6FEB"/>
    <w:p w14:paraId="07E06B3B" w14:textId="77777777" w:rsidR="00EE6FEB" w:rsidRDefault="00EE6FEB">
      <w:r>
        <w:t>INSERT INTO  "Customer_campaign_details_p1" ("Customer_id", "contact", "month", "day_of_week", "duration", "campaign", "pdays", "previous", "poutcome") VALUES (26883, 'cellular', 'apr', 'mon', 401, '2', 999, '0', 'nonexistent');</w:t>
      </w:r>
    </w:p>
    <w:p w14:paraId="477E7CCB" w14:textId="77777777" w:rsidR="00EE6FEB" w:rsidRDefault="00EE6FEB"/>
    <w:p w14:paraId="5A8640BA" w14:textId="77777777" w:rsidR="00EE6FEB" w:rsidRDefault="00EE6FEB">
      <w:r>
        <w:t>INSERT INTO  "Customer_campaign_details_p1" ("Customer_id", "contact", "month", "day_of_week", "duration", "campaign", "pdays", "previous", "poutcome") VALUES (26884, 'cellular', 'apr', 'mon', 246, '2', 999, '0', 'nonexistent');</w:t>
      </w:r>
    </w:p>
    <w:p w14:paraId="6B6DF643" w14:textId="77777777" w:rsidR="00EE6FEB" w:rsidRDefault="00EE6FEB"/>
    <w:p w14:paraId="748D483F" w14:textId="77777777" w:rsidR="00EE6FEB" w:rsidRDefault="00EE6FEB">
      <w:r>
        <w:t>INSERT INTO  "Customer_campaign_details_p1" ("Customer_id", "contact", "month", "day_of_week", "duration", "campaign", "pdays", "previous", "poutcome") VALUES (26885, 'cellular', 'apr', 'mon', 270, '2', 999, '1', 'failure');</w:t>
      </w:r>
    </w:p>
    <w:p w14:paraId="6B1985E8" w14:textId="77777777" w:rsidR="00EE6FEB" w:rsidRDefault="00EE6FEB"/>
    <w:p w14:paraId="4D32FA36" w14:textId="77777777" w:rsidR="00EE6FEB" w:rsidRDefault="00EE6FEB">
      <w:r>
        <w:t>INSERT INTO  "Customer_campaign_details_p1" ("Customer_id", "contact", "month", "day_of_week", "duration", "campaign", "pdays", "previous", "poutcome") VALUES (26886, 'cellular', 'apr', 'mon', 108, '2', 999, '0', 'nonexistent');</w:t>
      </w:r>
    </w:p>
    <w:p w14:paraId="37B5B6DE" w14:textId="77777777" w:rsidR="00EE6FEB" w:rsidRDefault="00EE6FEB"/>
    <w:p w14:paraId="513546E7" w14:textId="77777777" w:rsidR="00EE6FEB" w:rsidRDefault="00EE6FEB">
      <w:r>
        <w:t>INSERT INTO  "Customer_campaign_details_p1" ("Customer_id", "contact", "month", "day_of_week", "duration", "campaign", "pdays", "previous", "poutcome") VALUES (26887, 'cellular', 'apr', 'mon', 643, '3', 999, '0', 'nonexistent');</w:t>
      </w:r>
    </w:p>
    <w:p w14:paraId="03EDE71C" w14:textId="77777777" w:rsidR="00EE6FEB" w:rsidRDefault="00EE6FEB"/>
    <w:p w14:paraId="58C7D2D2" w14:textId="77777777" w:rsidR="00EE6FEB" w:rsidRDefault="00EE6FEB">
      <w:r>
        <w:t>INSERT INTO  "Customer_campaign_details_p1" ("Customer_id", "contact", "month", "day_of_week", "duration", "campaign", "pdays", "previous", "poutcome") VALUES (26888, 'cellular', 'apr', 'mon', 76, '4', 999, '0', 'nonexistent');</w:t>
      </w:r>
    </w:p>
    <w:p w14:paraId="04EF9E3B" w14:textId="77777777" w:rsidR="00EE6FEB" w:rsidRDefault="00EE6FEB"/>
    <w:p w14:paraId="7795EC09" w14:textId="77777777" w:rsidR="00EE6FEB" w:rsidRDefault="00EE6FEB">
      <w:r>
        <w:t>INSERT INTO  "Customer_campaign_details_p1" ("Customer_id", "contact", "month", "day_of_week", "duration", "campaign", "pdays", "previous", "poutcome") VALUES (26889, 'cellular', 'apr', 'mon', 11, '3', 999, '0', 'nonexistent');</w:t>
      </w:r>
    </w:p>
    <w:p w14:paraId="4D8D14B9" w14:textId="77777777" w:rsidR="00EE6FEB" w:rsidRDefault="00EE6FEB"/>
    <w:p w14:paraId="3860D5FF" w14:textId="77777777" w:rsidR="00EE6FEB" w:rsidRDefault="00EE6FEB">
      <w:r>
        <w:t>INSERT INTO  "Customer_campaign_details_p1" ("Customer_id", "contact", "month", "day_of_week", "duration", "campaign", "pdays", "previous", "poutcome") VALUES (26890, 'cellular', 'apr', 'mon', 91, '2', 999, '0', 'nonexistent');</w:t>
      </w:r>
    </w:p>
    <w:p w14:paraId="75FE7AD7" w14:textId="77777777" w:rsidR="00EE6FEB" w:rsidRDefault="00EE6FEB"/>
    <w:p w14:paraId="3EBB76D4" w14:textId="77777777" w:rsidR="00EE6FEB" w:rsidRDefault="00EE6FEB">
      <w:r>
        <w:t>INSERT INTO  "Customer_campaign_details_p1" ("Customer_id", "contact", "month", "day_of_week", "duration", "campaign", "pdays", "previous", "poutcome") VALUES (26891, 'cellular', 'apr', 'mon', 87, '4', 999, '0', 'nonexistent');</w:t>
      </w:r>
    </w:p>
    <w:p w14:paraId="38CA6C12" w14:textId="77777777" w:rsidR="00EE6FEB" w:rsidRDefault="00EE6FEB"/>
    <w:p w14:paraId="48A0CC33" w14:textId="77777777" w:rsidR="00EE6FEB" w:rsidRDefault="00EE6FEB">
      <w:r>
        <w:t>INSERT INTO  "Customer_campaign_details_p1" ("Customer_id", "contact", "month", "day_of_week", "duration", "campaign", "pdays", "previous", "poutcome") VALUES (26892, 'cellular', 'apr', 'mon', 89, '3', 999, '0', 'nonexistent');</w:t>
      </w:r>
    </w:p>
    <w:p w14:paraId="5BC69C50" w14:textId="77777777" w:rsidR="00EE6FEB" w:rsidRDefault="00EE6FEB"/>
    <w:p w14:paraId="6D679675" w14:textId="77777777" w:rsidR="00EE6FEB" w:rsidRDefault="00EE6FEB">
      <w:r>
        <w:t>INSERT INTO  "Customer_campaign_details_p1" ("Customer_id", "contact", "month", "day_of_week", "duration", "campaign", "pdays", "previous", "poutcome") VALUES (26893, 'cellular', 'apr', 'mon', 81, '4', 999, '0', 'nonexistent');</w:t>
      </w:r>
    </w:p>
    <w:p w14:paraId="3A03E7D6" w14:textId="77777777" w:rsidR="00EE6FEB" w:rsidRDefault="00EE6FEB"/>
    <w:p w14:paraId="42E1D4C8" w14:textId="77777777" w:rsidR="00EE6FEB" w:rsidRDefault="00EE6FEB">
      <w:r>
        <w:t>INSERT INTO  "Customer_campaign_details_p1" ("Customer_id", "contact", "month", "day_of_week", "duration", "campaign", "pdays", "previous", "poutcome") VALUES (26894, 'telephone', 'apr', 'mon', 70, '4', 999, '0', 'nonexistent');</w:t>
      </w:r>
    </w:p>
    <w:p w14:paraId="6CACE6E7" w14:textId="77777777" w:rsidR="00EE6FEB" w:rsidRDefault="00EE6FEB"/>
    <w:p w14:paraId="40231B7D" w14:textId="77777777" w:rsidR="00EE6FEB" w:rsidRDefault="00EE6FEB">
      <w:r>
        <w:t>INSERT INTO  "Customer_campaign_details_p1" ("Customer_id", "contact", "month", "day_of_week", "duration", "campaign", "pdays", "previous", "poutcome") VALUES (26895, 'cellular', 'apr', 'mon', 172, '2', 999, '0', 'nonexistent');</w:t>
      </w:r>
    </w:p>
    <w:p w14:paraId="1DE24FB9" w14:textId="77777777" w:rsidR="00EE6FEB" w:rsidRDefault="00EE6FEB"/>
    <w:p w14:paraId="0E19205C" w14:textId="77777777" w:rsidR="00EE6FEB" w:rsidRDefault="00EE6FEB">
      <w:r>
        <w:t>INSERT INTO  "Customer_campaign_details_p1" ("Customer_id", "contact", "month", "day_of_week", "duration", "campaign", "pdays", "previous", "poutcome") VALUES (26896, 'cellular', 'apr', 'mon', 121, '2', 999, '0', 'nonexistent');</w:t>
      </w:r>
    </w:p>
    <w:p w14:paraId="74FB2D14" w14:textId="77777777" w:rsidR="00EE6FEB" w:rsidRDefault="00EE6FEB"/>
    <w:p w14:paraId="62FD594A" w14:textId="77777777" w:rsidR="00EE6FEB" w:rsidRDefault="00EE6FEB">
      <w:r>
        <w:t>INSERT INTO  "Customer_campaign_details_p1" ("Customer_id", "contact", "month", "day_of_week", "duration", "campaign", "pdays", "previous", "poutcome") VALUES (26897, 'cellular', 'apr', 'mon', 249, '3', 999, '1', 'failure');</w:t>
      </w:r>
    </w:p>
    <w:p w14:paraId="2C5763FF" w14:textId="77777777" w:rsidR="00EE6FEB" w:rsidRDefault="00EE6FEB"/>
    <w:p w14:paraId="2FA3E7A2" w14:textId="77777777" w:rsidR="00EE6FEB" w:rsidRDefault="00EE6FEB">
      <w:r>
        <w:t>INSERT INTO  "Customer_campaign_details_p1" ("Customer_id", "contact", "month", "day_of_week", "duration", "campaign", "pdays", "previous", "poutcome") VALUES (26898, 'cellular', 'apr', 'mon', 8, '3', 999, '0', 'nonexistent');</w:t>
      </w:r>
    </w:p>
    <w:p w14:paraId="3DF9FBF5" w14:textId="77777777" w:rsidR="00EE6FEB" w:rsidRDefault="00EE6FEB"/>
    <w:p w14:paraId="3A43B222" w14:textId="77777777" w:rsidR="00EE6FEB" w:rsidRDefault="00EE6FEB">
      <w:r>
        <w:t>INSERT INTO  "Customer_campaign_details_p1" ("Customer_id", "contact", "month", "day_of_week", "duration", "campaign", "pdays", "previous", "poutcome") VALUES (26899, 'cellular', 'apr', 'mon', 10, '6', 999, '0', 'nonexistent');</w:t>
      </w:r>
    </w:p>
    <w:p w14:paraId="52158ACE" w14:textId="77777777" w:rsidR="00EE6FEB" w:rsidRDefault="00EE6FEB"/>
    <w:p w14:paraId="1F7AF37B" w14:textId="77777777" w:rsidR="00EE6FEB" w:rsidRDefault="00EE6FEB">
      <w:r>
        <w:t>INSERT INTO  "Customer_campaign_details_p1" ("Customer_id", "contact", "month", "day_of_week", "duration", "campaign", "pdays", "previous", "poutcome") VALUES (26900, 'cellular', 'apr', 'mon', 890, '2', 999, '0', 'nonexistent');</w:t>
      </w:r>
    </w:p>
    <w:p w14:paraId="4ADB65B6" w14:textId="77777777" w:rsidR="00EE6FEB" w:rsidRDefault="00EE6FEB"/>
    <w:p w14:paraId="5DD9E184" w14:textId="77777777" w:rsidR="00EE6FEB" w:rsidRDefault="00EE6FEB">
      <w:r>
        <w:t>INSERT INTO  "Customer_campaign_details_p1" ("Customer_id", "contact", "month", "day_of_week", "duration", "campaign", "pdays", "previous", "poutcome") VALUES (26901, 'cellular', 'apr', 'mon', 10, '3', 999, '0', 'nonexistent');</w:t>
      </w:r>
    </w:p>
    <w:p w14:paraId="0AAD5C19" w14:textId="77777777" w:rsidR="00EE6FEB" w:rsidRDefault="00EE6FEB"/>
    <w:p w14:paraId="37B2E813" w14:textId="77777777" w:rsidR="00EE6FEB" w:rsidRDefault="00EE6FEB">
      <w:r>
        <w:t>INSERT INTO  "Customer_campaign_details_p1" ("Customer_id", "contact", "month", "day_of_week", "duration", "campaign", "pdays", "previous", "poutcome") VALUES (26902, 'cellular', 'apr', 'mon', 294, '2', 999, '0', 'nonexistent');</w:t>
      </w:r>
    </w:p>
    <w:p w14:paraId="657DF532" w14:textId="77777777" w:rsidR="00EE6FEB" w:rsidRDefault="00EE6FEB"/>
    <w:p w14:paraId="2C346644" w14:textId="77777777" w:rsidR="00EE6FEB" w:rsidRDefault="00EE6FEB">
      <w:r>
        <w:t>INSERT INTO  "Customer_campaign_details_p1" ("Customer_id", "contact", "month", "day_of_week", "duration", "campaign", "pdays", "previous", "poutcome") VALUES (26903, 'cellular', 'apr', 'mon', 529, '3', 999, '0', 'nonexistent');</w:t>
      </w:r>
    </w:p>
    <w:p w14:paraId="71441624" w14:textId="77777777" w:rsidR="00EE6FEB" w:rsidRDefault="00EE6FEB"/>
    <w:p w14:paraId="5C12624E" w14:textId="77777777" w:rsidR="00EE6FEB" w:rsidRDefault="00EE6FEB">
      <w:r>
        <w:t>INSERT INTO  "Customer_campaign_details_p1" ("Customer_id", "contact", "month", "day_of_week", "duration", "campaign", "pdays", "previous", "poutcome") VALUES (26904, 'cellular', 'apr', 'mon', 8, '2', 999, '0', 'nonexistent');</w:t>
      </w:r>
    </w:p>
    <w:p w14:paraId="485234A9" w14:textId="77777777" w:rsidR="00EE6FEB" w:rsidRDefault="00EE6FEB"/>
    <w:p w14:paraId="14BB0792" w14:textId="77777777" w:rsidR="00EE6FEB" w:rsidRDefault="00EE6FEB">
      <w:r>
        <w:t>INSERT INTO  "Customer_campaign_details_p1" ("Customer_id", "contact", "month", "day_of_week", "duration", "campaign", "pdays", "previous", "poutcome") VALUES (26905, 'cellular', 'apr', 'mon', 7, '3', 999, '0', 'nonexistent');</w:t>
      </w:r>
    </w:p>
    <w:p w14:paraId="661E2D26" w14:textId="77777777" w:rsidR="00EE6FEB" w:rsidRDefault="00EE6FEB"/>
    <w:p w14:paraId="2EB70517" w14:textId="77777777" w:rsidR="00EE6FEB" w:rsidRDefault="00EE6FEB">
      <w:r>
        <w:t>INSERT INTO  "Customer_campaign_details_p1" ("Customer_id", "contact", "month", "day_of_week", "duration", "campaign", "pdays", "previous", "poutcome") VALUES (26906, 'cellular', 'apr', 'mon', 8, '3', 999, '0', 'nonexistent');</w:t>
      </w:r>
    </w:p>
    <w:p w14:paraId="3E4B079E" w14:textId="77777777" w:rsidR="00EE6FEB" w:rsidRDefault="00EE6FEB"/>
    <w:p w14:paraId="5F6FFE15" w14:textId="77777777" w:rsidR="00EE6FEB" w:rsidRDefault="00EE6FEB">
      <w:r>
        <w:t>INSERT INTO  "Customer_campaign_details_p1" ("Customer_id", "contact", "month", "day_of_week", "duration", "campaign", "pdays", "previous", "poutcome") VALUES (26907, 'cellular', 'apr', 'mon', 81, '3', 999, '0', 'nonexistent');</w:t>
      </w:r>
    </w:p>
    <w:p w14:paraId="6673429E" w14:textId="77777777" w:rsidR="00EE6FEB" w:rsidRDefault="00EE6FEB"/>
    <w:p w14:paraId="6ECFA32D" w14:textId="77777777" w:rsidR="00EE6FEB" w:rsidRDefault="00EE6FEB">
      <w:r>
        <w:t>INSERT INTO  "Customer_campaign_details_p1" ("Customer_id", "contact", "month", "day_of_week", "duration", "campaign", "pdays", "previous", "poutcome") VALUES (26908, 'cellular', 'apr', 'mon', 9, '2', 999, '0', 'nonexistent');</w:t>
      </w:r>
    </w:p>
    <w:p w14:paraId="2EB3F840" w14:textId="77777777" w:rsidR="00EE6FEB" w:rsidRDefault="00EE6FEB"/>
    <w:p w14:paraId="49476F50" w14:textId="77777777" w:rsidR="00EE6FEB" w:rsidRDefault="00EE6FEB">
      <w:r>
        <w:t>INSERT INTO  "Customer_campaign_details_p1" ("Customer_id", "contact", "month", "day_of_week", "duration", "campaign", "pdays", "previous", "poutcome") VALUES (26909, 'cellular', 'apr', 'mon', 10, '3', 999, '0', 'nonexistent');</w:t>
      </w:r>
    </w:p>
    <w:p w14:paraId="54863584" w14:textId="77777777" w:rsidR="00EE6FEB" w:rsidRDefault="00EE6FEB"/>
    <w:p w14:paraId="3BBFE08B" w14:textId="77777777" w:rsidR="00EE6FEB" w:rsidRDefault="00EE6FEB">
      <w:r>
        <w:t>INSERT INTO  "Customer_campaign_details_p1" ("Customer_id", "contact", "month", "day_of_week", "duration", "campaign", "pdays", "previous", "poutcome") VALUES (26910, 'cellular', 'apr', 'mon', 400, '2', 999, '0', 'nonexistent');</w:t>
      </w:r>
    </w:p>
    <w:p w14:paraId="4B161B4C" w14:textId="77777777" w:rsidR="00EE6FEB" w:rsidRDefault="00EE6FEB"/>
    <w:p w14:paraId="2A22148B" w14:textId="77777777" w:rsidR="00EE6FEB" w:rsidRDefault="00EE6FEB">
      <w:r>
        <w:t>INSERT INTO  "Customer_campaign_details_p1" ("Customer_id", "contact", "month", "day_of_week", "duration", "campaign", "pdays", "previous", "poutcome") VALUES (26911, 'cellular', 'apr', 'mon', 22, '3', 999, '0', 'nonexistent');</w:t>
      </w:r>
    </w:p>
    <w:p w14:paraId="787ADB7B" w14:textId="77777777" w:rsidR="00EE6FEB" w:rsidRDefault="00EE6FEB"/>
    <w:p w14:paraId="1C42E65C" w14:textId="77777777" w:rsidR="00EE6FEB" w:rsidRDefault="00EE6FEB">
      <w:r>
        <w:t>INSERT INTO  "Customer_campaign_details_p1" ("Customer_id", "contact", "month", "day_of_week", "duration", "campaign", "pdays", "previous", "poutcome") VALUES (26912, 'cellular', 'apr', 'mon', 241, '2', 999, '0', 'nonexistent');</w:t>
      </w:r>
    </w:p>
    <w:p w14:paraId="4D8C27D2" w14:textId="77777777" w:rsidR="00EE6FEB" w:rsidRDefault="00EE6FEB"/>
    <w:p w14:paraId="14E0794F" w14:textId="77777777" w:rsidR="00EE6FEB" w:rsidRDefault="00EE6FEB">
      <w:r>
        <w:t>INSERT INTO  "Customer_campaign_details_p1" ("Customer_id", "contact", "month", "day_of_week", "duration", "campaign", "pdays", "previous", "poutcome") VALUES (26913, 'telephone', 'apr', 'mon', 32, '2', 999, '1', 'failure');</w:t>
      </w:r>
    </w:p>
    <w:p w14:paraId="029A9343" w14:textId="77777777" w:rsidR="00EE6FEB" w:rsidRDefault="00EE6FEB"/>
    <w:p w14:paraId="7F10105B" w14:textId="77777777" w:rsidR="00EE6FEB" w:rsidRDefault="00EE6FEB">
      <w:r>
        <w:t>INSERT INTO  "Customer_campaign_details_p1" ("Customer_id", "contact", "month", "day_of_week", "duration", "campaign", "pdays", "previous", "poutcome") VALUES (26914, 'cellular', 'apr', 'mon', 52, '2', 999, '0', 'nonexistent');</w:t>
      </w:r>
    </w:p>
    <w:p w14:paraId="26507AE8" w14:textId="77777777" w:rsidR="00EE6FEB" w:rsidRDefault="00EE6FEB"/>
    <w:p w14:paraId="7887ECD2" w14:textId="77777777" w:rsidR="00EE6FEB" w:rsidRDefault="00EE6FEB">
      <w:r>
        <w:t>INSERT INTO  "Customer_campaign_details_p1" ("Customer_id", "contact", "month", "day_of_week", "duration", "campaign", "pdays", "previous", "poutcome") VALUES (26915, 'cellular', 'apr', 'mon', 69, '3', 999, '0', 'nonexistent');</w:t>
      </w:r>
    </w:p>
    <w:p w14:paraId="11952CA1" w14:textId="77777777" w:rsidR="00EE6FEB" w:rsidRDefault="00EE6FEB"/>
    <w:p w14:paraId="22DDC52D" w14:textId="77777777" w:rsidR="00EE6FEB" w:rsidRDefault="00EE6FEB">
      <w:r>
        <w:t>INSERT INTO  "Customer_campaign_details_p1" ("Customer_id", "contact", "month", "day_of_week", "duration", "campaign", "pdays", "previous", "poutcome") VALUES (26916, 'cellular', 'apr', 'mon', 145, '4', 999, '0', 'nonexistent');</w:t>
      </w:r>
    </w:p>
    <w:p w14:paraId="30E21B07" w14:textId="77777777" w:rsidR="00EE6FEB" w:rsidRDefault="00EE6FEB"/>
    <w:p w14:paraId="6D33A08D" w14:textId="77777777" w:rsidR="00EE6FEB" w:rsidRDefault="00EE6FEB">
      <w:r>
        <w:t>INSERT INTO  "Customer_campaign_details_p1" ("Customer_id", "contact", "month", "day_of_week", "duration", "campaign", "pdays", "previous", "poutcome") VALUES (26917, 'cellular', 'apr', 'mon', 562, '2', 999, '0', 'nonexistent');</w:t>
      </w:r>
    </w:p>
    <w:p w14:paraId="70A32639" w14:textId="77777777" w:rsidR="00EE6FEB" w:rsidRDefault="00EE6FEB"/>
    <w:p w14:paraId="3DFE5337" w14:textId="77777777" w:rsidR="00EE6FEB" w:rsidRDefault="00EE6FEB">
      <w:r>
        <w:t>INSERT INTO  "Customer_campaign_details_p1" ("Customer_id", "contact", "month", "day_of_week", "duration", "campaign", "pdays", "previous", "poutcome") VALUES (26918, 'telephone', 'apr', 'mon', 26, '4', 999, '2', 'failure');</w:t>
      </w:r>
    </w:p>
    <w:p w14:paraId="60CB3E38" w14:textId="77777777" w:rsidR="00EE6FEB" w:rsidRDefault="00EE6FEB"/>
    <w:p w14:paraId="701ED0FE" w14:textId="77777777" w:rsidR="00EE6FEB" w:rsidRDefault="00EE6FEB">
      <w:r>
        <w:t>INSERT INTO  "Customer_campaign_details_p1" ("Customer_id", "contact", "month", "day_of_week", "duration", "campaign", "pdays", "previous", "poutcome") VALUES (26919, 'cellular', 'apr', 'mon', 124, '4', 999, '0', 'nonexistent');</w:t>
      </w:r>
    </w:p>
    <w:p w14:paraId="69449AA1" w14:textId="77777777" w:rsidR="00EE6FEB" w:rsidRDefault="00EE6FEB"/>
    <w:p w14:paraId="07ED0429" w14:textId="77777777" w:rsidR="00EE6FEB" w:rsidRDefault="00EE6FEB">
      <w:r>
        <w:t>INSERT INTO  "Customer_campaign_details_p1" ("Customer_id", "contact", "month", "day_of_week", "duration", "campaign", "pdays", "previous", "poutcome") VALUES (26920, 'telephone', 'apr', 'mon', 18, '5', 999, '1', 'failure');</w:t>
      </w:r>
    </w:p>
    <w:p w14:paraId="2AC53B10" w14:textId="77777777" w:rsidR="00EE6FEB" w:rsidRDefault="00EE6FEB"/>
    <w:p w14:paraId="6B77A80E" w14:textId="77777777" w:rsidR="00EE6FEB" w:rsidRDefault="00EE6FEB">
      <w:r>
        <w:t>INSERT INTO  "Customer_campaign_details_p1" ("Customer_id", "contact", "month", "day_of_week", "duration", "campaign", "pdays", "previous", "poutcome") VALUES (26921, 'cellular', 'apr', 'mon', 11, '5', 999, '0', 'nonexistent');</w:t>
      </w:r>
    </w:p>
    <w:p w14:paraId="687719B8" w14:textId="77777777" w:rsidR="00EE6FEB" w:rsidRDefault="00EE6FEB"/>
    <w:p w14:paraId="3C2292C4" w14:textId="77777777" w:rsidR="00EE6FEB" w:rsidRDefault="00EE6FEB">
      <w:r>
        <w:t>INSERT INTO  "Customer_campaign_details_p1" ("Customer_id", "contact", "month", "day_of_week", "duration", "campaign", "pdays", "previous", "poutcome") VALUES (26922, 'cellular', 'apr', 'mon', 21, '5', 999, '0', 'nonexistent');</w:t>
      </w:r>
    </w:p>
    <w:p w14:paraId="15654AC3" w14:textId="77777777" w:rsidR="00EE6FEB" w:rsidRDefault="00EE6FEB"/>
    <w:p w14:paraId="69F1E158" w14:textId="77777777" w:rsidR="00EE6FEB" w:rsidRDefault="00EE6FEB">
      <w:r>
        <w:t>INSERT INTO  "Customer_campaign_details_p1" ("Customer_id", "contact", "month", "day_of_week", "duration", "campaign", "pdays", "previous", "poutcome") VALUES (26923, 'cellular', 'apr', 'mon', 415, '2', 999, '0', 'nonexistent');</w:t>
      </w:r>
    </w:p>
    <w:p w14:paraId="7F5EEA3F" w14:textId="77777777" w:rsidR="00EE6FEB" w:rsidRDefault="00EE6FEB"/>
    <w:p w14:paraId="774D67B2" w14:textId="77777777" w:rsidR="00EE6FEB" w:rsidRDefault="00EE6FEB">
      <w:r>
        <w:t>INSERT INTO  "Customer_campaign_details_p1" ("Customer_id", "contact", "month", "day_of_week", "duration", "campaign", "pdays", "previous", "poutcome") VALUES (26924, 'cellular', 'apr', 'mon', 140, '4', 999, '1', 'failure');</w:t>
      </w:r>
    </w:p>
    <w:p w14:paraId="6F901EC2" w14:textId="77777777" w:rsidR="00EE6FEB" w:rsidRDefault="00EE6FEB"/>
    <w:p w14:paraId="06F8E580" w14:textId="77777777" w:rsidR="00EE6FEB" w:rsidRDefault="00EE6FEB">
      <w:r>
        <w:t>INSERT INTO  "Customer_campaign_details_p1" ("Customer_id", "contact", "month", "day_of_week", "duration", "campaign", "pdays", "previous", "poutcome") VALUES (26925, 'cellular', 'apr', 'mon', 87, '2', 999, '1', 'failure');</w:t>
      </w:r>
    </w:p>
    <w:p w14:paraId="15891E11" w14:textId="77777777" w:rsidR="00EE6FEB" w:rsidRDefault="00EE6FEB"/>
    <w:p w14:paraId="48533F5A" w14:textId="77777777" w:rsidR="00EE6FEB" w:rsidRDefault="00EE6FEB">
      <w:r>
        <w:t>INSERT INTO  "Customer_campaign_details_p1" ("Customer_id", "contact", "month", "day_of_week", "duration", "campaign", "pdays", "previous", "poutcome") VALUES (26926, 'cellular', 'apr', 'mon', 138, '3', 999, '0', 'nonexistent');</w:t>
      </w:r>
    </w:p>
    <w:p w14:paraId="3CB23CFB" w14:textId="77777777" w:rsidR="00EE6FEB" w:rsidRDefault="00EE6FEB"/>
    <w:p w14:paraId="1CDA487F" w14:textId="77777777" w:rsidR="00EE6FEB" w:rsidRDefault="00EE6FEB">
      <w:r>
        <w:t>INSERT INTO  "Customer_campaign_details_p1" ("Customer_id", "contact", "month", "day_of_week", "duration", "campaign", "pdays", "previous", "poutcome") VALUES (26927, 'cellular', 'apr', 'mon', 16, '3', 999, '1', 'failure');</w:t>
      </w:r>
    </w:p>
    <w:p w14:paraId="7D1BE568" w14:textId="77777777" w:rsidR="00EE6FEB" w:rsidRDefault="00EE6FEB"/>
    <w:p w14:paraId="323CCC9B" w14:textId="77777777" w:rsidR="00EE6FEB" w:rsidRDefault="00EE6FEB">
      <w:r>
        <w:t>INSERT INTO  "Customer_campaign_details_p1" ("Customer_id", "contact", "month", "day_of_week", "duration", "campaign", "pdays", "previous", "poutcome") VALUES (26928, 'cellular', 'apr', 'mon', 116, '3', 999, '0', 'nonexistent');</w:t>
      </w:r>
    </w:p>
    <w:p w14:paraId="618219AB" w14:textId="77777777" w:rsidR="00EE6FEB" w:rsidRDefault="00EE6FEB"/>
    <w:p w14:paraId="571F9A46" w14:textId="77777777" w:rsidR="00EE6FEB" w:rsidRDefault="00EE6FEB">
      <w:r>
        <w:t>INSERT INTO  "Customer_campaign_details_p1" ("Customer_id", "contact", "month", "day_of_week", "duration", "campaign", "pdays", "previous", "poutcome") VALUES (26929, 'cellular', 'apr', 'mon', 316, '2', 999, '1', 'failure');</w:t>
      </w:r>
    </w:p>
    <w:p w14:paraId="726E5182" w14:textId="77777777" w:rsidR="00EE6FEB" w:rsidRDefault="00EE6FEB"/>
    <w:p w14:paraId="0D39DF84" w14:textId="77777777" w:rsidR="00EE6FEB" w:rsidRDefault="00EE6FEB">
      <w:r>
        <w:t>INSERT INTO  "Customer_campaign_details_p1" ("Customer_id", "contact", "month", "day_of_week", "duration", "campaign", "pdays", "previous", "poutcome") VALUES (26930, 'cellular', 'apr', 'mon', 198, '3', 999, '1', 'failure');</w:t>
      </w:r>
    </w:p>
    <w:p w14:paraId="00408507" w14:textId="77777777" w:rsidR="00EE6FEB" w:rsidRDefault="00EE6FEB"/>
    <w:p w14:paraId="463C0841" w14:textId="77777777" w:rsidR="00EE6FEB" w:rsidRDefault="00EE6FEB">
      <w:r>
        <w:t>INSERT INTO  "Customer_campaign_details_p1" ("Customer_id", "contact", "month", "day_of_week", "duration", "campaign", "pdays", "previous", "poutcome") VALUES (26931, 'cellular', 'apr', 'mon', 102, '6', 999, '1', 'failure');</w:t>
      </w:r>
    </w:p>
    <w:p w14:paraId="08156DA0" w14:textId="77777777" w:rsidR="00EE6FEB" w:rsidRDefault="00EE6FEB"/>
    <w:p w14:paraId="391B43FB" w14:textId="77777777" w:rsidR="00EE6FEB" w:rsidRDefault="00EE6FEB">
      <w:r>
        <w:t>INSERT INTO  "Customer_campaign_details_p1" ("Customer_id", "contact", "month", "day_of_week", "duration", "campaign", "pdays", "previous", "poutcome") VALUES (26932, 'cellular', 'apr', 'mon', 72, '2', 999, '0', 'nonexistent');</w:t>
      </w:r>
    </w:p>
    <w:p w14:paraId="660BB824" w14:textId="77777777" w:rsidR="00EE6FEB" w:rsidRDefault="00EE6FEB"/>
    <w:p w14:paraId="6AA4339D" w14:textId="77777777" w:rsidR="00EE6FEB" w:rsidRDefault="00EE6FEB">
      <w:r>
        <w:t>INSERT INTO  "Customer_campaign_details_p1" ("Customer_id", "contact", "month", "day_of_week", "duration", "campaign", "pdays", "previous", "poutcome") VALUES (26933, 'cellular', 'apr', 'mon', 31, '3', 999, '0', 'nonexistent');</w:t>
      </w:r>
    </w:p>
    <w:p w14:paraId="385CF583" w14:textId="77777777" w:rsidR="00EE6FEB" w:rsidRDefault="00EE6FEB"/>
    <w:p w14:paraId="61437682" w14:textId="77777777" w:rsidR="00EE6FEB" w:rsidRDefault="00EE6FEB">
      <w:r>
        <w:t>INSERT INTO  "Customer_campaign_details_p1" ("Customer_id", "contact", "month", "day_of_week", "duration", "campaign", "pdays", "previous", "poutcome") VALUES (26934, 'cellular', 'apr', 'mon', 9, '2', 999, '0', 'nonexistent');</w:t>
      </w:r>
    </w:p>
    <w:p w14:paraId="742643D9" w14:textId="77777777" w:rsidR="00EE6FEB" w:rsidRDefault="00EE6FEB"/>
    <w:p w14:paraId="7B05C7E0" w14:textId="77777777" w:rsidR="00EE6FEB" w:rsidRDefault="00EE6FEB">
      <w:r>
        <w:t>INSERT INTO  "Customer_campaign_details_p1" ("Customer_id", "contact", "month", "day_of_week", "duration", "campaign", "pdays", "previous", "poutcome") VALUES (26935, 'cellular', 'apr', 'mon', 280, '4', 999, '0', 'nonexistent');</w:t>
      </w:r>
    </w:p>
    <w:p w14:paraId="27D1D9E2" w14:textId="77777777" w:rsidR="00EE6FEB" w:rsidRDefault="00EE6FEB"/>
    <w:p w14:paraId="38A0702B" w14:textId="77777777" w:rsidR="00EE6FEB" w:rsidRDefault="00EE6FEB">
      <w:r>
        <w:t>INSERT INTO  "Customer_campaign_details_p1" ("Customer_id", "contact", "month", "day_of_week", "duration", "campaign", "pdays", "previous", "poutcome") VALUES (26936, 'cellular', 'apr', 'mon', 152, '5', 999, '0', 'nonexistent');</w:t>
      </w:r>
    </w:p>
    <w:p w14:paraId="7DFBFCE1" w14:textId="77777777" w:rsidR="00EE6FEB" w:rsidRDefault="00EE6FEB"/>
    <w:p w14:paraId="47214D15" w14:textId="77777777" w:rsidR="00EE6FEB" w:rsidRDefault="00EE6FEB">
      <w:r>
        <w:t>INSERT INTO  "Customer_campaign_details_p1" ("Customer_id", "contact", "month", "day_of_week", "duration", "campaign", "pdays", "previous", "poutcome") VALUES (26937, 'cellular', 'apr', 'mon', 36, '2', 999, '1', 'failure');</w:t>
      </w:r>
    </w:p>
    <w:p w14:paraId="6396F685" w14:textId="77777777" w:rsidR="00EE6FEB" w:rsidRDefault="00EE6FEB"/>
    <w:p w14:paraId="317C28A1" w14:textId="77777777" w:rsidR="00EE6FEB" w:rsidRDefault="00EE6FEB">
      <w:r>
        <w:t>INSERT INTO  "Customer_campaign_details_p1" ("Customer_id", "contact", "month", "day_of_week", "duration", "campaign", "pdays", "previous", "poutcome") VALUES (26938, 'cellular', 'apr', 'mon', 58, '4', 999, '0', 'nonexistent');</w:t>
      </w:r>
    </w:p>
    <w:p w14:paraId="032F79F0" w14:textId="77777777" w:rsidR="00EE6FEB" w:rsidRDefault="00EE6FEB"/>
    <w:p w14:paraId="4F65B0AC" w14:textId="77777777" w:rsidR="00EE6FEB" w:rsidRDefault="00EE6FEB">
      <w:r>
        <w:t>INSERT INTO  "Customer_campaign_details_p1" ("Customer_id", "contact", "month", "day_of_week", "duration", "campaign", "pdays", "previous", "poutcome") VALUES (26939, 'cellular', 'apr', 'mon', 13, '4', 999, '1', 'failure');</w:t>
      </w:r>
    </w:p>
    <w:p w14:paraId="0B379114" w14:textId="77777777" w:rsidR="00EE6FEB" w:rsidRDefault="00EE6FEB"/>
    <w:p w14:paraId="6DC56788" w14:textId="77777777" w:rsidR="00EE6FEB" w:rsidRDefault="00EE6FEB">
      <w:r>
        <w:t>INSERT INTO  "Customer_campaign_details_p1" ("Customer_id", "contact", "month", "day_of_week", "duration", "campaign", "pdays", "previous", "poutcome") VALUES (26940, 'cellular', 'apr', 'mon', 136, '3', 999, '0', 'nonexistent');</w:t>
      </w:r>
    </w:p>
    <w:p w14:paraId="4921C03F" w14:textId="77777777" w:rsidR="00EE6FEB" w:rsidRDefault="00EE6FEB"/>
    <w:p w14:paraId="2ED903D5" w14:textId="77777777" w:rsidR="00EE6FEB" w:rsidRDefault="00EE6FEB">
      <w:r>
        <w:t>INSERT INTO  "Customer_campaign_details_p1" ("Customer_id", "contact", "month", "day_of_week", "duration", "campaign", "pdays", "previous", "poutcome") VALUES (26941, 'telephone', 'apr', 'mon', 7, '5', 999, '0', 'nonexistent');</w:t>
      </w:r>
    </w:p>
    <w:p w14:paraId="5674DF24" w14:textId="77777777" w:rsidR="00EE6FEB" w:rsidRDefault="00EE6FEB"/>
    <w:p w14:paraId="5CA13CF8" w14:textId="77777777" w:rsidR="00EE6FEB" w:rsidRDefault="00EE6FEB">
      <w:r>
        <w:t>INSERT INTO  "Customer_campaign_details_p1" ("Customer_id", "contact", "month", "day_of_week", "duration", "campaign", "pdays", "previous", "poutcome") VALUES (26942, 'cellular', 'apr', 'mon', 277, '2', 999, '0', 'nonexistent');</w:t>
      </w:r>
    </w:p>
    <w:p w14:paraId="30ACEE94" w14:textId="77777777" w:rsidR="00EE6FEB" w:rsidRDefault="00EE6FEB"/>
    <w:p w14:paraId="75498099" w14:textId="77777777" w:rsidR="00EE6FEB" w:rsidRDefault="00EE6FEB">
      <w:r>
        <w:t>INSERT INTO  "Customer_campaign_details_p1" ("Customer_id", "contact", "month", "day_of_week", "duration", "campaign", "pdays", "previous", "poutcome") VALUES (26943, 'cellular', 'apr', 'mon', 93, '3', 999, '1', 'failure');</w:t>
      </w:r>
    </w:p>
    <w:p w14:paraId="1FD76FCF" w14:textId="77777777" w:rsidR="00EE6FEB" w:rsidRDefault="00EE6FEB"/>
    <w:p w14:paraId="26E9265A" w14:textId="77777777" w:rsidR="00EE6FEB" w:rsidRDefault="00EE6FEB">
      <w:r>
        <w:t>INSERT INTO  "Customer_campaign_details_p1" ("Customer_id", "contact", "month", "day_of_week", "duration", "campaign", "pdays", "previous", "poutcome") VALUES (26944, 'cellular', 'apr', 'mon', 23, '6', 999, '0', 'nonexistent');</w:t>
      </w:r>
    </w:p>
    <w:p w14:paraId="59710F7A" w14:textId="77777777" w:rsidR="00EE6FEB" w:rsidRDefault="00EE6FEB"/>
    <w:p w14:paraId="616BB1C8" w14:textId="77777777" w:rsidR="00EE6FEB" w:rsidRDefault="00EE6FEB">
      <w:r>
        <w:t>INSERT INTO  "Customer_campaign_details_p1" ("Customer_id", "contact", "month", "day_of_week", "duration", "campaign", "pdays", "previous", "poutcome") VALUES (26945, 'cellular', 'apr', 'mon', 281, '2', 999, '0', 'nonexistent');</w:t>
      </w:r>
    </w:p>
    <w:p w14:paraId="7B902629" w14:textId="77777777" w:rsidR="00EE6FEB" w:rsidRDefault="00EE6FEB"/>
    <w:p w14:paraId="6414F14C" w14:textId="77777777" w:rsidR="00EE6FEB" w:rsidRDefault="00EE6FEB">
      <w:r>
        <w:t>INSERT INTO  "Customer_campaign_details_p1" ("Customer_id", "contact", "month", "day_of_week", "duration", "campaign", "pdays", "previous", "poutcome") VALUES (26946, 'cellular', 'apr', 'mon', 20, '4', 999, '0', 'nonexistent');</w:t>
      </w:r>
    </w:p>
    <w:p w14:paraId="1279DAF0" w14:textId="77777777" w:rsidR="00EE6FEB" w:rsidRDefault="00EE6FEB"/>
    <w:p w14:paraId="67D0D2FF" w14:textId="77777777" w:rsidR="00EE6FEB" w:rsidRDefault="00EE6FEB">
      <w:r>
        <w:t>INSERT INTO  "Customer_campaign_details_p1" ("Customer_id", "contact", "month", "day_of_week", "duration", "campaign", "pdays", "previous", "poutcome") VALUES (26947, 'cellular', 'apr', 'mon', 233, '3', 999, '0', 'nonexistent');</w:t>
      </w:r>
    </w:p>
    <w:p w14:paraId="513B681D" w14:textId="77777777" w:rsidR="00EE6FEB" w:rsidRDefault="00EE6FEB"/>
    <w:p w14:paraId="6F15F474" w14:textId="77777777" w:rsidR="00EE6FEB" w:rsidRDefault="00EE6FEB">
      <w:r>
        <w:t>INSERT INTO  "Customer_campaign_details_p1" ("Customer_id", "contact", "month", "day_of_week", "duration", "campaign", "pdays", "previous", "poutcome") VALUES (26948, 'cellular', 'apr', 'mon', 220, '3', 999, '0', 'nonexistent');</w:t>
      </w:r>
    </w:p>
    <w:p w14:paraId="384FF0C4" w14:textId="77777777" w:rsidR="00EE6FEB" w:rsidRDefault="00EE6FEB"/>
    <w:p w14:paraId="6DD454F5" w14:textId="77777777" w:rsidR="00EE6FEB" w:rsidRDefault="00EE6FEB">
      <w:r>
        <w:t>INSERT INTO  "Customer_campaign_details_p1" ("Customer_id", "contact", "month", "day_of_week", "duration", "campaign", "pdays", "previous", "poutcome") VALUES (26949, 'cellular', 'apr', 'mon', 1333, '5', 999, '0', 'nonexistent');</w:t>
      </w:r>
    </w:p>
    <w:p w14:paraId="05CC3F55" w14:textId="77777777" w:rsidR="00EE6FEB" w:rsidRDefault="00EE6FEB"/>
    <w:p w14:paraId="07A64AF7" w14:textId="77777777" w:rsidR="00EE6FEB" w:rsidRDefault="00EE6FEB">
      <w:r>
        <w:t>INSERT INTO  "Customer_campaign_details_p1" ("Customer_id", "contact", "month", "day_of_week", "duration", "campaign", "pdays", "previous", "poutcome") VALUES (26950, 'cellular', 'apr', 'mon', 104, '4', 999, '0', 'nonexistent');</w:t>
      </w:r>
    </w:p>
    <w:p w14:paraId="1196AA38" w14:textId="77777777" w:rsidR="00EE6FEB" w:rsidRDefault="00EE6FEB"/>
    <w:p w14:paraId="5C0CDA91" w14:textId="77777777" w:rsidR="00EE6FEB" w:rsidRDefault="00EE6FEB">
      <w:r>
        <w:t>INSERT INTO  "Customer_campaign_details_p1" ("Customer_id", "contact", "month", "day_of_week", "duration", "campaign", "pdays", "previous", "poutcome") VALUES (26951, 'cellular', 'apr', 'mon', 12, '5', 999, '1', 'failure');</w:t>
      </w:r>
    </w:p>
    <w:p w14:paraId="7429DDAA" w14:textId="77777777" w:rsidR="00EE6FEB" w:rsidRDefault="00EE6FEB"/>
    <w:p w14:paraId="0529BFAB" w14:textId="77777777" w:rsidR="00EE6FEB" w:rsidRDefault="00EE6FEB">
      <w:r>
        <w:t>INSERT INTO  "Customer_campaign_details_p1" ("Customer_id", "contact", "month", "day_of_week", "duration", "campaign", "pdays", "previous", "poutcome") VALUES (26952, 'cellular', 'apr', 'mon', 579, '2', 999, '1', 'failure');</w:t>
      </w:r>
    </w:p>
    <w:p w14:paraId="2DAAAECE" w14:textId="77777777" w:rsidR="00EE6FEB" w:rsidRDefault="00EE6FEB"/>
    <w:p w14:paraId="0800EAB5" w14:textId="77777777" w:rsidR="00EE6FEB" w:rsidRDefault="00EE6FEB">
      <w:r>
        <w:t>INSERT INTO  "Customer_campaign_details_p1" ("Customer_id", "contact", "month", "day_of_week", "duration", "campaign", "pdays", "previous", "poutcome") VALUES (26953, 'cellular', 'apr', 'mon', 173, '4', 999, '0', 'nonexistent');</w:t>
      </w:r>
    </w:p>
    <w:p w14:paraId="2638DB60" w14:textId="77777777" w:rsidR="00EE6FEB" w:rsidRDefault="00EE6FEB"/>
    <w:p w14:paraId="6E44BF80" w14:textId="77777777" w:rsidR="00EE6FEB" w:rsidRDefault="00EE6FEB">
      <w:r>
        <w:t>INSERT INTO  "Customer_campaign_details_p1" ("Customer_id", "contact", "month", "day_of_week", "duration", "campaign", "pdays", "previous", "poutcome") VALUES (26954, 'cellular', 'apr', 'mon', 259, '3', 999, '0', 'nonexistent');</w:t>
      </w:r>
    </w:p>
    <w:p w14:paraId="5E73723B" w14:textId="77777777" w:rsidR="00EE6FEB" w:rsidRDefault="00EE6FEB"/>
    <w:p w14:paraId="0DF22E75" w14:textId="77777777" w:rsidR="00EE6FEB" w:rsidRDefault="00EE6FEB">
      <w:r>
        <w:t>INSERT INTO  "Customer_campaign_details_p1" ("Customer_id", "contact", "month", "day_of_week", "duration", "campaign", "pdays", "previous", "poutcome") VALUES (26955, 'cellular', 'apr', 'mon', 780, '2', 999, '0', 'nonexistent');</w:t>
      </w:r>
    </w:p>
    <w:p w14:paraId="1EECFCFF" w14:textId="77777777" w:rsidR="00EE6FEB" w:rsidRDefault="00EE6FEB"/>
    <w:p w14:paraId="04B288D9" w14:textId="77777777" w:rsidR="00EE6FEB" w:rsidRDefault="00EE6FEB">
      <w:r>
        <w:t>INSERT INTO  "Customer_campaign_details_p1" ("Customer_id", "contact", "month", "day_of_week", "duration", "campaign", "pdays", "previous", "poutcome") VALUES (26956, 'cellular', 'apr', 'mon', 405, '2', 999, '0', 'nonexistent');</w:t>
      </w:r>
    </w:p>
    <w:p w14:paraId="5038A7E0" w14:textId="77777777" w:rsidR="00EE6FEB" w:rsidRDefault="00EE6FEB"/>
    <w:p w14:paraId="288D1B50" w14:textId="77777777" w:rsidR="00EE6FEB" w:rsidRDefault="00EE6FEB">
      <w:r>
        <w:t>INSERT INTO  "Customer_campaign_details_p1" ("Customer_id", "contact", "month", "day_of_week", "duration", "campaign", "pdays", "previous", "poutcome") VALUES (26957, 'cellular', 'apr', 'mon', 20, '2', 999, '0', 'nonexistent');</w:t>
      </w:r>
    </w:p>
    <w:p w14:paraId="485D84DC" w14:textId="77777777" w:rsidR="00EE6FEB" w:rsidRDefault="00EE6FEB"/>
    <w:p w14:paraId="46BEB99F" w14:textId="77777777" w:rsidR="00EE6FEB" w:rsidRDefault="00EE6FEB">
      <w:r>
        <w:t>INSERT INTO  "Customer_campaign_details_p1" ("Customer_id", "contact", "month", "day_of_week", "duration", "campaign", "pdays", "previous", "poutcome") VALUES (26958, 'cellular', 'apr', 'mon', 204, '3', 999, '0', 'nonexistent');</w:t>
      </w:r>
    </w:p>
    <w:p w14:paraId="1DE3F077" w14:textId="77777777" w:rsidR="00EE6FEB" w:rsidRDefault="00EE6FEB"/>
    <w:p w14:paraId="4C8CC7B1" w14:textId="77777777" w:rsidR="00EE6FEB" w:rsidRDefault="00EE6FEB">
      <w:r>
        <w:t>INSERT INTO  "Customer_campaign_details_p1" ("Customer_id", "contact", "month", "day_of_week", "duration", "campaign", "pdays", "previous", "poutcome") VALUES (26959, 'cellular', 'apr', 'mon', 847, '5', 999, '0', 'nonexistent');</w:t>
      </w:r>
    </w:p>
    <w:p w14:paraId="4FD5AF8F" w14:textId="77777777" w:rsidR="00EE6FEB" w:rsidRDefault="00EE6FEB"/>
    <w:p w14:paraId="53BCEE1E" w14:textId="77777777" w:rsidR="00EE6FEB" w:rsidRDefault="00EE6FEB">
      <w:r>
        <w:t>INSERT INTO  "Customer_campaign_details_p1" ("Customer_id", "contact", "month", "day_of_week", "duration", "campaign", "pdays", "previous", "poutcome") VALUES (26960, 'cellular', 'apr', 'mon', 242, '3', 999, '0', 'nonexistent');</w:t>
      </w:r>
    </w:p>
    <w:p w14:paraId="1207E7B1" w14:textId="77777777" w:rsidR="00EE6FEB" w:rsidRDefault="00EE6FEB"/>
    <w:p w14:paraId="54502F44" w14:textId="77777777" w:rsidR="00EE6FEB" w:rsidRDefault="00EE6FEB">
      <w:r>
        <w:t>INSERT INTO  "Customer_campaign_details_p1" ("Customer_id", "contact", "month", "day_of_week", "duration", "campaign", "pdays", "previous", "poutcome") VALUES (26961, 'cellular', 'apr', 'mon', 243, '2', 999, '1', 'failure');</w:t>
      </w:r>
    </w:p>
    <w:p w14:paraId="233225DC" w14:textId="77777777" w:rsidR="00EE6FEB" w:rsidRDefault="00EE6FEB"/>
    <w:p w14:paraId="55E340D0" w14:textId="77777777" w:rsidR="00EE6FEB" w:rsidRDefault="00EE6FEB">
      <w:r>
        <w:t>INSERT INTO  "Customer_campaign_details_p1" ("Customer_id", "contact", "month", "day_of_week", "duration", "campaign", "pdays", "previous", "poutcome") VALUES (26962, 'cellular', 'apr', 'mon', 355, '3', 999, '2', 'failure');</w:t>
      </w:r>
    </w:p>
    <w:p w14:paraId="0A3A47E1" w14:textId="77777777" w:rsidR="00EE6FEB" w:rsidRDefault="00EE6FEB"/>
    <w:p w14:paraId="78E42DD2" w14:textId="77777777" w:rsidR="00EE6FEB" w:rsidRDefault="00EE6FEB">
      <w:r>
        <w:t>INSERT INTO  "Customer_campaign_details_p1" ("Customer_id", "contact", "month", "day_of_week", "duration", "campaign", "pdays", "previous", "poutcome") VALUES (26963, 'cellular', 'apr', 'mon', 72, '3', 999, '0', 'nonexistent');</w:t>
      </w:r>
    </w:p>
    <w:p w14:paraId="64BEBC23" w14:textId="77777777" w:rsidR="00EE6FEB" w:rsidRDefault="00EE6FEB"/>
    <w:p w14:paraId="04446575" w14:textId="77777777" w:rsidR="00EE6FEB" w:rsidRDefault="00EE6FEB">
      <w:r>
        <w:t>INSERT INTO  "Customer_campaign_details_p1" ("Customer_id", "contact", "month", "day_of_week", "duration", "campaign", "pdays", "previous", "poutcome") VALUES (26964, 'cellular', 'apr', 'mon', 250, '2', 999, '0', 'nonexistent');</w:t>
      </w:r>
    </w:p>
    <w:p w14:paraId="4EF4EBB5" w14:textId="77777777" w:rsidR="00EE6FEB" w:rsidRDefault="00EE6FEB"/>
    <w:p w14:paraId="25034D0E" w14:textId="77777777" w:rsidR="00EE6FEB" w:rsidRDefault="00EE6FEB">
      <w:r>
        <w:t>INSERT INTO  "Customer_campaign_details_p1" ("Customer_id", "contact", "month", "day_of_week", "duration", "campaign", "pdays", "previous", "poutcome") VALUES (26965, 'cellular', 'apr', 'mon', 164, '6', 999, '0', 'nonexistent');</w:t>
      </w:r>
    </w:p>
    <w:p w14:paraId="0AAFE4CF" w14:textId="77777777" w:rsidR="00EE6FEB" w:rsidRDefault="00EE6FEB"/>
    <w:p w14:paraId="18E9A10F" w14:textId="77777777" w:rsidR="00EE6FEB" w:rsidRDefault="00EE6FEB">
      <w:r>
        <w:t>INSERT INTO  "Customer_campaign_details_p1" ("Customer_id", "contact", "month", "day_of_week", "duration", "campaign", "pdays", "previous", "poutcome") VALUES (26966, 'cellular', 'apr', 'mon', 18, '4', 999, '0', 'nonexistent');</w:t>
      </w:r>
    </w:p>
    <w:p w14:paraId="55D47758" w14:textId="77777777" w:rsidR="00EE6FEB" w:rsidRDefault="00EE6FEB"/>
    <w:p w14:paraId="52F33BF7" w14:textId="77777777" w:rsidR="00EE6FEB" w:rsidRDefault="00EE6FEB">
      <w:r>
        <w:t>INSERT INTO  "Customer_campaign_details_p1" ("Customer_id", "contact", "month", "day_of_week", "duration", "campaign", "pdays", "previous", "poutcome") VALUES (26967, 'cellular', 'apr', 'mon', 57, '3', 999, '0', 'nonexistent');</w:t>
      </w:r>
    </w:p>
    <w:p w14:paraId="58505A21" w14:textId="77777777" w:rsidR="00EE6FEB" w:rsidRDefault="00EE6FEB"/>
    <w:p w14:paraId="1D9E974E" w14:textId="77777777" w:rsidR="00EE6FEB" w:rsidRDefault="00EE6FEB">
      <w:r>
        <w:t>INSERT INTO  "Customer_campaign_details_p1" ("Customer_id", "contact", "month", "day_of_week", "duration", "campaign", "pdays", "previous", "poutcome") VALUES (26968, 'cellular', 'apr', 'mon', 372, '2', 999, '0', 'nonexistent');</w:t>
      </w:r>
    </w:p>
    <w:p w14:paraId="681F53B7" w14:textId="77777777" w:rsidR="00EE6FEB" w:rsidRDefault="00EE6FEB"/>
    <w:p w14:paraId="14DB7F28" w14:textId="77777777" w:rsidR="00EE6FEB" w:rsidRDefault="00EE6FEB">
      <w:r>
        <w:t>INSERT INTO  "Customer_campaign_details_p1" ("Customer_id", "contact", "month", "day_of_week", "duration", "campaign", "pdays", "previous", "poutcome") VALUES (26969, 'cellular', 'apr', 'mon', 353, '4', 999, '0', 'nonexistent');</w:t>
      </w:r>
    </w:p>
    <w:p w14:paraId="43A9D5AE" w14:textId="77777777" w:rsidR="00EE6FEB" w:rsidRDefault="00EE6FEB"/>
    <w:p w14:paraId="65775E3C" w14:textId="77777777" w:rsidR="00EE6FEB" w:rsidRDefault="00EE6FEB">
      <w:r>
        <w:t>INSERT INTO  "Customer_campaign_details_p1" ("Customer_id", "contact", "month", "day_of_week", "duration", "campaign", "pdays", "previous", "poutcome") VALUES (26970, 'cellular', 'apr', 'mon', 8, '2', 999, '1', 'failure');</w:t>
      </w:r>
    </w:p>
    <w:p w14:paraId="2F66FE76" w14:textId="77777777" w:rsidR="00EE6FEB" w:rsidRDefault="00EE6FEB"/>
    <w:p w14:paraId="1D3CC677" w14:textId="77777777" w:rsidR="00EE6FEB" w:rsidRDefault="00EE6FEB">
      <w:r>
        <w:t>INSERT INTO  "Customer_campaign_details_p1" ("Customer_id", "contact", "month", "day_of_week", "duration", "campaign", "pdays", "previous", "poutcome") VALUES (26971, 'cellular', 'apr', 'mon', 250, '2', 999, '0', 'nonexistent');</w:t>
      </w:r>
    </w:p>
    <w:p w14:paraId="3F9695A7" w14:textId="77777777" w:rsidR="00EE6FEB" w:rsidRDefault="00EE6FEB"/>
    <w:p w14:paraId="0EF7FA04" w14:textId="77777777" w:rsidR="00EE6FEB" w:rsidRDefault="00EE6FEB">
      <w:r>
        <w:t>INSERT INTO  "Customer_campaign_details_p1" ("Customer_id", "contact", "month", "day_of_week", "duration", "campaign", "pdays", "previous", "poutcome") VALUES (26972, 'cellular', 'apr', 'mon', 39, '4', 999, '0', 'nonexistent');</w:t>
      </w:r>
    </w:p>
    <w:p w14:paraId="5A3F36D4" w14:textId="77777777" w:rsidR="00EE6FEB" w:rsidRDefault="00EE6FEB"/>
    <w:p w14:paraId="462758E1" w14:textId="77777777" w:rsidR="00EE6FEB" w:rsidRDefault="00EE6FEB">
      <w:r>
        <w:t>INSERT INTO  "Customer_campaign_details_p1" ("Customer_id", "contact", "month", "day_of_week", "duration", "campaign", "pdays", "previous", "poutcome") VALUES (26973, 'cellular', 'apr', 'mon', 22, '4', 999, '0', 'nonexistent');</w:t>
      </w:r>
    </w:p>
    <w:p w14:paraId="6E897EDC" w14:textId="77777777" w:rsidR="00EE6FEB" w:rsidRDefault="00EE6FEB"/>
    <w:p w14:paraId="2BD4B6EF" w14:textId="77777777" w:rsidR="00EE6FEB" w:rsidRDefault="00EE6FEB">
      <w:r>
        <w:t>INSERT INTO  "Customer_campaign_details_p1" ("Customer_id", "contact", "month", "day_of_week", "duration", "campaign", "pdays", "previous", "poutcome") VALUES (26974, 'cellular', 'apr', 'mon', 122, '2', 999, '0', 'nonexistent');</w:t>
      </w:r>
    </w:p>
    <w:p w14:paraId="1A7AAFCA" w14:textId="77777777" w:rsidR="00EE6FEB" w:rsidRDefault="00EE6FEB"/>
    <w:p w14:paraId="6FB69E5D" w14:textId="77777777" w:rsidR="00EE6FEB" w:rsidRDefault="00EE6FEB">
      <w:r>
        <w:t>INSERT INTO  "Customer_campaign_details_p1" ("Customer_id", "contact", "month", "day_of_week", "duration", "campaign", "pdays", "previous", "poutcome") VALUES (26975, 'cellular', 'apr', 'mon', 21, '4', 999, '1', 'failure');</w:t>
      </w:r>
    </w:p>
    <w:p w14:paraId="4BE648A6" w14:textId="77777777" w:rsidR="00EE6FEB" w:rsidRDefault="00EE6FEB"/>
    <w:p w14:paraId="5C7DF3AD" w14:textId="77777777" w:rsidR="00EE6FEB" w:rsidRDefault="00EE6FEB">
      <w:r>
        <w:t>INSERT INTO  "Customer_campaign_details_p1" ("Customer_id", "contact", "month", "day_of_week", "duration", "campaign", "pdays", "previous", "poutcome") VALUES (26976, 'cellular', 'apr', 'mon', 31, '4', 999, '1', 'failure');</w:t>
      </w:r>
    </w:p>
    <w:p w14:paraId="66FA18D9" w14:textId="77777777" w:rsidR="00EE6FEB" w:rsidRDefault="00EE6FEB"/>
    <w:p w14:paraId="23983758" w14:textId="77777777" w:rsidR="00EE6FEB" w:rsidRDefault="00EE6FEB">
      <w:r>
        <w:t>INSERT INTO  "Customer_campaign_details_p1" ("Customer_id", "contact", "month", "day_of_week", "duration", "campaign", "pdays", "previous", "poutcome") VALUES (26977, 'cellular', 'apr', 'mon', 554, '3', 999, '0', 'nonexistent');</w:t>
      </w:r>
    </w:p>
    <w:p w14:paraId="218FDDC6" w14:textId="77777777" w:rsidR="00EE6FEB" w:rsidRDefault="00EE6FEB"/>
    <w:p w14:paraId="273BAE40" w14:textId="77777777" w:rsidR="00EE6FEB" w:rsidRDefault="00EE6FEB">
      <w:r>
        <w:t>INSERT INTO  "Customer_campaign_details_p1" ("Customer_id", "contact", "month", "day_of_week", "duration", "campaign", "pdays", "previous", "poutcome") VALUES (26978, 'cellular', 'apr', 'mon', 212, '2', 999, '0', 'nonexistent');</w:t>
      </w:r>
    </w:p>
    <w:p w14:paraId="3798A55E" w14:textId="77777777" w:rsidR="00EE6FEB" w:rsidRDefault="00EE6FEB"/>
    <w:p w14:paraId="760CD200" w14:textId="77777777" w:rsidR="00EE6FEB" w:rsidRDefault="00EE6FEB">
      <w:r>
        <w:t>INSERT INTO  "Customer_campaign_details_p1" ("Customer_id", "contact", "month", "day_of_week", "duration", "campaign", "pdays", "previous", "poutcome") VALUES (26979, 'cellular', 'apr', 'mon', 144, '2', 999, '0', 'nonexistent');</w:t>
      </w:r>
    </w:p>
    <w:p w14:paraId="64E13572" w14:textId="77777777" w:rsidR="00EE6FEB" w:rsidRDefault="00EE6FEB"/>
    <w:p w14:paraId="2ECC4289" w14:textId="77777777" w:rsidR="00EE6FEB" w:rsidRDefault="00EE6FEB">
      <w:r>
        <w:t>INSERT INTO  "Customer_campaign_details_p1" ("Customer_id", "contact", "month", "day_of_week", "duration", "campaign", "pdays", "previous", "poutcome") VALUES (26980, 'cellular', 'apr', 'mon', 34, '2', 999, '0', 'nonexistent');</w:t>
      </w:r>
    </w:p>
    <w:p w14:paraId="6D215FBA" w14:textId="77777777" w:rsidR="00EE6FEB" w:rsidRDefault="00EE6FEB"/>
    <w:p w14:paraId="34625A3B" w14:textId="77777777" w:rsidR="00EE6FEB" w:rsidRDefault="00EE6FEB">
      <w:r>
        <w:t>INSERT INTO  "Customer_campaign_details_p1" ("Customer_id", "contact", "month", "day_of_week", "duration", "campaign", "pdays", "previous", "poutcome") VALUES (26981, 'cellular', 'apr', 'mon', 98, '3', 999, '0', 'nonexistent');</w:t>
      </w:r>
    </w:p>
    <w:p w14:paraId="3C2C666C" w14:textId="77777777" w:rsidR="00EE6FEB" w:rsidRDefault="00EE6FEB"/>
    <w:p w14:paraId="0E6200AC" w14:textId="77777777" w:rsidR="00EE6FEB" w:rsidRDefault="00EE6FEB">
      <w:r>
        <w:t>INSERT INTO  "Customer_campaign_details_p1" ("Customer_id", "contact", "month", "day_of_week", "duration", "campaign", "pdays", "previous", "poutcome") VALUES (26982, 'cellular', 'apr', 'mon', 639, '2', 999, '0', 'nonexistent');</w:t>
      </w:r>
    </w:p>
    <w:p w14:paraId="60C08C3E" w14:textId="77777777" w:rsidR="00EE6FEB" w:rsidRDefault="00EE6FEB"/>
    <w:p w14:paraId="55D1047C" w14:textId="77777777" w:rsidR="00EE6FEB" w:rsidRDefault="00EE6FEB">
      <w:r>
        <w:t>INSERT INTO  "Customer_campaign_details_p1" ("Customer_id", "contact", "month", "day_of_week", "duration", "campaign", "pdays", "previous", "poutcome") VALUES (26983, 'cellular', 'apr', 'mon', 106, '3', 999, '0', 'nonexistent');</w:t>
      </w:r>
    </w:p>
    <w:p w14:paraId="4EA5DA58" w14:textId="77777777" w:rsidR="00EE6FEB" w:rsidRDefault="00EE6FEB"/>
    <w:p w14:paraId="4BB63EE1" w14:textId="77777777" w:rsidR="00EE6FEB" w:rsidRDefault="00EE6FEB">
      <w:r>
        <w:t>INSERT INTO  "Customer_campaign_details_p1" ("Customer_id", "contact", "month", "day_of_week", "duration", "campaign", "pdays", "previous", "poutcome") VALUES (26984, 'cellular', 'apr', 'mon', 6, '6', 999, '1', 'failure');</w:t>
      </w:r>
    </w:p>
    <w:p w14:paraId="29972092" w14:textId="77777777" w:rsidR="00EE6FEB" w:rsidRDefault="00EE6FEB"/>
    <w:p w14:paraId="25C94AEC" w14:textId="77777777" w:rsidR="00EE6FEB" w:rsidRDefault="00EE6FEB">
      <w:r>
        <w:t>INSERT INTO  "Customer_campaign_details_p1" ("Customer_id", "contact", "month", "day_of_week", "duration", "campaign", "pdays", "previous", "poutcome") VALUES (26985, 'cellular', 'apr', 'mon', 8, '2', 999, '0', 'nonexistent');</w:t>
      </w:r>
    </w:p>
    <w:p w14:paraId="364BF6F5" w14:textId="77777777" w:rsidR="00EE6FEB" w:rsidRDefault="00EE6FEB"/>
    <w:p w14:paraId="1B4DE9D3" w14:textId="77777777" w:rsidR="00EE6FEB" w:rsidRDefault="00EE6FEB">
      <w:r>
        <w:t>INSERT INTO  "Customer_campaign_details_p1" ("Customer_id", "contact", "month", "day_of_week", "duration", "campaign", "pdays", "previous", "poutcome") VALUES (26986, 'cellular', 'apr', 'mon', 7, '4', 999, '0', 'nonexistent');</w:t>
      </w:r>
    </w:p>
    <w:p w14:paraId="17100ECF" w14:textId="77777777" w:rsidR="00EE6FEB" w:rsidRDefault="00EE6FEB"/>
    <w:p w14:paraId="5E14D5CB" w14:textId="77777777" w:rsidR="00EE6FEB" w:rsidRDefault="00EE6FEB">
      <w:r>
        <w:t>INSERT INTO  "Customer_campaign_details_p1" ("Customer_id", "contact", "month", "day_of_week", "duration", "campaign", "pdays", "previous", "poutcome") VALUES (26987, 'cellular', 'apr', 'mon', 1156, '3', 999, '0', 'nonexistent');</w:t>
      </w:r>
    </w:p>
    <w:p w14:paraId="605AA83B" w14:textId="77777777" w:rsidR="00EE6FEB" w:rsidRDefault="00EE6FEB"/>
    <w:p w14:paraId="10F4D752" w14:textId="77777777" w:rsidR="00EE6FEB" w:rsidRDefault="00EE6FEB">
      <w:r>
        <w:t>INSERT INTO  "Customer_campaign_details_p1" ("Customer_id", "contact", "month", "day_of_week", "duration", "campaign", "pdays", "previous", "poutcome") VALUES (26988, 'cellular', 'apr', 'mon', 178, '5', 999, '1', 'failure');</w:t>
      </w:r>
    </w:p>
    <w:p w14:paraId="1BF5303F" w14:textId="77777777" w:rsidR="00EE6FEB" w:rsidRDefault="00EE6FEB"/>
    <w:p w14:paraId="284890FE" w14:textId="77777777" w:rsidR="00EE6FEB" w:rsidRDefault="00EE6FEB">
      <w:r>
        <w:t>INSERT INTO  "Customer_campaign_details_p1" ("Customer_id", "contact", "month", "day_of_week", "duration", "campaign", "pdays", "previous", "poutcome") VALUES (26989, 'cellular', 'apr', 'mon', 208, '2', 999, '0', 'nonexistent');</w:t>
      </w:r>
    </w:p>
    <w:p w14:paraId="02EF2B48" w14:textId="77777777" w:rsidR="00EE6FEB" w:rsidRDefault="00EE6FEB"/>
    <w:p w14:paraId="2C5C15D1" w14:textId="77777777" w:rsidR="00EE6FEB" w:rsidRDefault="00EE6FEB">
      <w:r>
        <w:t>INSERT INTO  "Customer_campaign_details_p1" ("Customer_id", "contact", "month", "day_of_week", "duration", "campaign", "pdays", "previous", "poutcome") VALUES (26990, 'telephone', 'apr', 'mon', 43, '3', 999, '0', 'nonexistent');</w:t>
      </w:r>
    </w:p>
    <w:p w14:paraId="63BDB04B" w14:textId="77777777" w:rsidR="00EE6FEB" w:rsidRDefault="00EE6FEB"/>
    <w:p w14:paraId="7F211505" w14:textId="77777777" w:rsidR="00EE6FEB" w:rsidRDefault="00EE6FEB">
      <w:r>
        <w:t>INSERT INTO  "Customer_campaign_details_p1" ("Customer_id", "contact", "month", "day_of_week", "duration", "campaign", "pdays", "previous", "poutcome") VALUES (26991, 'cellular', 'apr', 'mon', 25, '2', 999, '0', 'nonexistent');</w:t>
      </w:r>
    </w:p>
    <w:p w14:paraId="3330509C" w14:textId="77777777" w:rsidR="00EE6FEB" w:rsidRDefault="00EE6FEB"/>
    <w:p w14:paraId="5F914ACF" w14:textId="77777777" w:rsidR="00EE6FEB" w:rsidRDefault="00EE6FEB">
      <w:r>
        <w:t>INSERT INTO  "Customer_campaign_details_p1" ("Customer_id", "contact", "month", "day_of_week", "duration", "campaign", "pdays", "previous", "poutcome") VALUES (26992, 'cellular', 'apr', 'mon', 659, '2', 999, '0', 'nonexistent');</w:t>
      </w:r>
    </w:p>
    <w:p w14:paraId="63EFD4BE" w14:textId="77777777" w:rsidR="00EE6FEB" w:rsidRDefault="00EE6FEB"/>
    <w:p w14:paraId="02C16C4C" w14:textId="77777777" w:rsidR="00EE6FEB" w:rsidRDefault="00EE6FEB">
      <w:r>
        <w:t>INSERT INTO  "Customer_campaign_details_p1" ("Customer_id", "contact", "month", "day_of_week", "duration", "campaign", "pdays", "previous", "poutcome") VALUES (26993, 'telephone', 'apr', 'mon', 5, '3', 999, '1', 'failure');</w:t>
      </w:r>
    </w:p>
    <w:p w14:paraId="516448F8" w14:textId="77777777" w:rsidR="00EE6FEB" w:rsidRDefault="00EE6FEB"/>
    <w:p w14:paraId="0F503621" w14:textId="77777777" w:rsidR="00EE6FEB" w:rsidRDefault="00EE6FEB">
      <w:r>
        <w:t>INSERT INTO  "Customer_campaign_details_p1" ("Customer_id", "contact", "month", "day_of_week", "duration", "campaign", "pdays", "previous", "poutcome") VALUES (26994, 'cellular', 'apr', 'mon', 149, '2', 999, '0', 'nonexistent');</w:t>
      </w:r>
    </w:p>
    <w:p w14:paraId="133946EA" w14:textId="77777777" w:rsidR="00EE6FEB" w:rsidRDefault="00EE6FEB"/>
    <w:p w14:paraId="176237F5" w14:textId="77777777" w:rsidR="00EE6FEB" w:rsidRDefault="00EE6FEB">
      <w:r>
        <w:t>INSERT INTO  "Customer_campaign_details_p1" ("Customer_id", "contact", "month", "day_of_week", "duration", "campaign", "pdays", "previous", "poutcome") VALUES (26995, 'cellular', 'apr', 'mon', 627, '5', 999, '0', 'nonexistent');</w:t>
      </w:r>
    </w:p>
    <w:p w14:paraId="2E096748" w14:textId="77777777" w:rsidR="00EE6FEB" w:rsidRDefault="00EE6FEB"/>
    <w:p w14:paraId="39CBEE41" w14:textId="77777777" w:rsidR="00EE6FEB" w:rsidRDefault="00EE6FEB">
      <w:r>
        <w:t>INSERT INTO  "Customer_campaign_details_p1" ("Customer_id", "contact", "month", "day_of_week", "duration", "campaign", "pdays", "previous", "poutcome") VALUES (26996, 'cellular', 'apr', 'mon', 943, '3', 999, '0', 'nonexistent');</w:t>
      </w:r>
    </w:p>
    <w:p w14:paraId="5F7FF6D3" w14:textId="77777777" w:rsidR="00EE6FEB" w:rsidRDefault="00EE6FEB"/>
    <w:p w14:paraId="4B2CD3DE" w14:textId="77777777" w:rsidR="00EE6FEB" w:rsidRDefault="00EE6FEB">
      <w:r>
        <w:t>INSERT INTO  "Customer_campaign_details_p1" ("Customer_id", "contact", "month", "day_of_week", "duration", "campaign", "pdays", "previous", "poutcome") VALUES (26997, 'cellular', 'apr', 'mon', 305, '2', 999, '0', 'nonexistent');</w:t>
      </w:r>
    </w:p>
    <w:p w14:paraId="11C8D5FA" w14:textId="77777777" w:rsidR="00EE6FEB" w:rsidRDefault="00EE6FEB"/>
    <w:p w14:paraId="60C581A1" w14:textId="77777777" w:rsidR="00EE6FEB" w:rsidRDefault="00EE6FEB">
      <w:r>
        <w:t>INSERT INTO  "Customer_campaign_details_p1" ("Customer_id", "contact", "month", "day_of_week", "duration", "campaign", "pdays", "previous", "poutcome") VALUES (26998, 'cellular', 'apr', 'tue', 146, '4', 999, '0', 'nonexistent');</w:t>
      </w:r>
    </w:p>
    <w:p w14:paraId="140AE4F8" w14:textId="77777777" w:rsidR="00EE6FEB" w:rsidRDefault="00EE6FEB"/>
    <w:p w14:paraId="00FEABA8" w14:textId="77777777" w:rsidR="00EE6FEB" w:rsidRDefault="00EE6FEB">
      <w:r>
        <w:t>INSERT INTO  "Customer_campaign_details_p1" ("Customer_id", "contact", "month", "day_of_week", "duration", "campaign", "pdays", "previous", "poutcome") VALUES (26999, 'cellular', 'apr', 'tue', 333, '3', 999, '0', 'nonexistent');</w:t>
      </w:r>
    </w:p>
    <w:p w14:paraId="450BE9ED" w14:textId="77777777" w:rsidR="00EE6FEB" w:rsidRDefault="00EE6FEB"/>
    <w:p w14:paraId="751A1524" w14:textId="77777777" w:rsidR="00EE6FEB" w:rsidRDefault="00EE6FEB">
      <w:r>
        <w:t>INSERT INTO  "Customer_campaign_details_p1" ("Customer_id", "contact", "month", "day_of_week", "duration", "campaign", "pdays", "previous", "poutcome") VALUES (27000, 'cellular', 'apr', 'tue', 110, '2', 999, '0', 'nonexistent');</w:t>
      </w:r>
    </w:p>
    <w:p w14:paraId="04AA0EE7" w14:textId="77777777" w:rsidR="00EE6FEB" w:rsidRDefault="00EE6FEB"/>
    <w:p w14:paraId="0B0A5B1C" w14:textId="77777777" w:rsidR="00EE6FEB" w:rsidRDefault="00EE6FEB">
      <w:r>
        <w:t>INSERT INTO  "Customer_campaign_details_p1" ("Customer_id", "contact", "month", "day_of_week", "duration", "campaign", "pdays", "previous", "poutcome") VALUES (27001, 'cellular', 'apr', 'tue', 159, '2', 999, '0', 'nonexistent');</w:t>
      </w:r>
    </w:p>
    <w:p w14:paraId="2755F493" w14:textId="77777777" w:rsidR="00EE6FEB" w:rsidRDefault="00EE6FEB"/>
    <w:p w14:paraId="2794761C" w14:textId="77777777" w:rsidR="00EE6FEB" w:rsidRDefault="00EE6FEB">
      <w:r>
        <w:t>INSERT INTO  "Customer_campaign_details_p1" ("Customer_id", "contact", "month", "day_of_week", "duration", "campaign", "pdays", "previous", "poutcome") VALUES (27002, 'cellular', 'apr', 'tue', 142, '1', 999, '0', 'nonexistent');</w:t>
      </w:r>
    </w:p>
    <w:p w14:paraId="0583C753" w14:textId="77777777" w:rsidR="00EE6FEB" w:rsidRDefault="00EE6FEB"/>
    <w:p w14:paraId="2B8262A4" w14:textId="77777777" w:rsidR="00EE6FEB" w:rsidRDefault="00EE6FEB">
      <w:r>
        <w:t>INSERT INTO  "Customer_campaign_details_p1" ("Customer_id", "contact", "month", "day_of_week", "duration", "campaign", "pdays", "previous", "poutcome") VALUES (27003, 'cellular', 'apr', 'tue', 336, '1', 999, '0', 'nonexistent');</w:t>
      </w:r>
    </w:p>
    <w:p w14:paraId="440EFCDA" w14:textId="77777777" w:rsidR="00EE6FEB" w:rsidRDefault="00EE6FEB"/>
    <w:p w14:paraId="0E0717C8" w14:textId="77777777" w:rsidR="00EE6FEB" w:rsidRDefault="00EE6FEB">
      <w:r>
        <w:t>INSERT INTO  "Customer_campaign_details_p1" ("Customer_id", "contact", "month", "day_of_week", "duration", "campaign", "pdays", "previous", "poutcome") VALUES (27004, 'cellular', 'apr', 'tue', 274, '1', 999, '0', 'nonexistent');</w:t>
      </w:r>
    </w:p>
    <w:p w14:paraId="41280C4D" w14:textId="77777777" w:rsidR="00EE6FEB" w:rsidRDefault="00EE6FEB"/>
    <w:p w14:paraId="386CCC1A" w14:textId="77777777" w:rsidR="00EE6FEB" w:rsidRDefault="00EE6FEB">
      <w:r>
        <w:t>INSERT INTO  "Customer_campaign_details_p1" ("Customer_id", "contact", "month", "day_of_week", "duration", "campaign", "pdays", "previous", "poutcome") VALUES (27005, 'telephone', 'apr', 'tue', 1348, '4', 999, '0', 'nonexistent');</w:t>
      </w:r>
    </w:p>
    <w:p w14:paraId="40DECB06" w14:textId="77777777" w:rsidR="00EE6FEB" w:rsidRDefault="00EE6FEB"/>
    <w:p w14:paraId="3E1F8D41" w14:textId="77777777" w:rsidR="00EE6FEB" w:rsidRDefault="00EE6FEB">
      <w:r>
        <w:t>INSERT INTO  "Customer_campaign_details_p1" ("Customer_id", "contact", "month", "day_of_week", "duration", "campaign", "pdays", "previous", "poutcome") VALUES (27006, 'telephone', 'apr', 'tue', 396, '3', 999, '0', 'nonexistent');</w:t>
      </w:r>
    </w:p>
    <w:p w14:paraId="5B7ADBEA" w14:textId="77777777" w:rsidR="00EE6FEB" w:rsidRDefault="00EE6FEB"/>
    <w:p w14:paraId="13539007" w14:textId="77777777" w:rsidR="00EE6FEB" w:rsidRDefault="00EE6FEB">
      <w:r>
        <w:t>INSERT INTO  "Customer_campaign_details_p1" ("Customer_id", "contact", "month", "day_of_week", "duration", "campaign", "pdays", "previous", "poutcome") VALUES (27007, 'telephone', 'apr', 'tue', 207, '17', 999, '0', 'nonexistent');</w:t>
      </w:r>
    </w:p>
    <w:p w14:paraId="07C9253A" w14:textId="77777777" w:rsidR="00EE6FEB" w:rsidRDefault="00EE6FEB"/>
    <w:p w14:paraId="4AA5DCE4" w14:textId="77777777" w:rsidR="00EE6FEB" w:rsidRDefault="00EE6FEB">
      <w:r>
        <w:t>INSERT INTO  "Customer_campaign_details_p1" ("Customer_id", "contact", "month", "day_of_week", "duration", "campaign", "pdays", "previous", "poutcome") VALUES (27008, 'cellular', 'apr', 'tue', 109, '1', 999, '1', 'failure');</w:t>
      </w:r>
    </w:p>
    <w:p w14:paraId="5817E0DB" w14:textId="77777777" w:rsidR="00EE6FEB" w:rsidRDefault="00EE6FEB"/>
    <w:p w14:paraId="271A1D15" w14:textId="77777777" w:rsidR="00EE6FEB" w:rsidRDefault="00EE6FEB">
      <w:r>
        <w:t>INSERT INTO  "Customer_campaign_details_p1" ("Customer_id", "contact", "month", "day_of_week", "duration", "campaign", "pdays", "previous", "poutcome") VALUES (27009, 'cellular', 'apr', 'tue', 189, '1', 999, '0', 'nonexistent');</w:t>
      </w:r>
    </w:p>
    <w:p w14:paraId="2FDA7B35" w14:textId="77777777" w:rsidR="00EE6FEB" w:rsidRDefault="00EE6FEB"/>
    <w:p w14:paraId="6BB56C27" w14:textId="77777777" w:rsidR="00EE6FEB" w:rsidRDefault="00EE6FEB">
      <w:r>
        <w:t>INSERT INTO  "Customer_campaign_details_p1" ("Customer_id", "contact", "month", "day_of_week", "duration", "campaign", "pdays", "previous", "poutcome") VALUES (27010, 'telephone', 'apr', 'tue', 222, '1', 999, '0', 'nonexistent');</w:t>
      </w:r>
    </w:p>
    <w:p w14:paraId="2A031472" w14:textId="77777777" w:rsidR="00EE6FEB" w:rsidRDefault="00EE6FEB"/>
    <w:p w14:paraId="5334320E" w14:textId="77777777" w:rsidR="00EE6FEB" w:rsidRDefault="00EE6FEB">
      <w:r>
        <w:t>INSERT INTO  "Customer_campaign_details_p1" ("Customer_id", "contact", "month", "day_of_week", "duration", "campaign", "pdays", "previous", "poutcome") VALUES (27011, 'cellular', 'apr', 'tue', 100, '1', 999, '0', 'nonexistent');</w:t>
      </w:r>
    </w:p>
    <w:p w14:paraId="1471185B" w14:textId="77777777" w:rsidR="00EE6FEB" w:rsidRDefault="00EE6FEB"/>
    <w:p w14:paraId="51C029A8" w14:textId="77777777" w:rsidR="00EE6FEB" w:rsidRDefault="00EE6FEB">
      <w:r>
        <w:t>INSERT INTO  "Customer_campaign_details_p1" ("Customer_id", "contact", "month", "day_of_week", "duration", "campaign", "pdays", "previous", "poutcome") VALUES (27012, 'cellular', 'apr', 'tue', 164, '1', 999, '0', 'nonexistent');</w:t>
      </w:r>
    </w:p>
    <w:p w14:paraId="540B00A0" w14:textId="77777777" w:rsidR="00EE6FEB" w:rsidRDefault="00EE6FEB"/>
    <w:p w14:paraId="4523D7DC" w14:textId="77777777" w:rsidR="00EE6FEB" w:rsidRDefault="00EE6FEB">
      <w:r>
        <w:t>INSERT INTO  "Customer_campaign_details_p1" ("Customer_id", "contact", "month", "day_of_week", "duration", "campaign", "pdays", "previous", "poutcome") VALUES (27013, 'cellular', 'apr', 'tue', 252, '1', 999, '0', 'nonexistent');</w:t>
      </w:r>
    </w:p>
    <w:p w14:paraId="0B1CF5AE" w14:textId="77777777" w:rsidR="00EE6FEB" w:rsidRDefault="00EE6FEB"/>
    <w:p w14:paraId="7109D71F" w14:textId="77777777" w:rsidR="00EE6FEB" w:rsidRDefault="00EE6FEB">
      <w:r>
        <w:t>INSERT INTO  "Customer_campaign_details_p1" ("Customer_id", "contact", "month", "day_of_week", "duration", "campaign", "pdays", "previous", "poutcome") VALUES (27014, 'cellular', 'apr', 'tue', 211, '1', 999, '0', 'nonexistent');</w:t>
      </w:r>
    </w:p>
    <w:p w14:paraId="218EA1F8" w14:textId="77777777" w:rsidR="00EE6FEB" w:rsidRDefault="00EE6FEB"/>
    <w:p w14:paraId="77E87B89" w14:textId="77777777" w:rsidR="00EE6FEB" w:rsidRDefault="00EE6FEB">
      <w:r>
        <w:t>INSERT INTO  "Customer_campaign_details_p1" ("Customer_id", "contact", "month", "day_of_week", "duration", "campaign", "pdays", "previous", "poutcome") VALUES (27015, 'cellular', 'apr', 'tue', 243, '1', 999, '0', 'nonexistent');</w:t>
      </w:r>
    </w:p>
    <w:p w14:paraId="2CD82BCF" w14:textId="77777777" w:rsidR="00EE6FEB" w:rsidRDefault="00EE6FEB"/>
    <w:p w14:paraId="7C15738C" w14:textId="77777777" w:rsidR="00EE6FEB" w:rsidRDefault="00EE6FEB">
      <w:r>
        <w:t>INSERT INTO  "Customer_campaign_details_p1" ("Customer_id", "contact", "month", "day_of_week", "duration", "campaign", "pdays", "previous", "poutcome") VALUES (27016, 'cellular', 'apr', 'tue', 75, '1', 999, '0', 'nonexistent');</w:t>
      </w:r>
    </w:p>
    <w:p w14:paraId="5DFEA969" w14:textId="77777777" w:rsidR="00EE6FEB" w:rsidRDefault="00EE6FEB"/>
    <w:p w14:paraId="0DB5FC30" w14:textId="77777777" w:rsidR="00EE6FEB" w:rsidRDefault="00EE6FEB">
      <w:r>
        <w:t>INSERT INTO  "Customer_campaign_details_p1" ("Customer_id", "contact", "month", "day_of_week", "duration", "campaign", "pdays", "previous", "poutcome") VALUES (27017, 'cellular', 'apr', 'tue', 95, '1', 999, '0', 'nonexistent');</w:t>
      </w:r>
    </w:p>
    <w:p w14:paraId="19986527" w14:textId="77777777" w:rsidR="00EE6FEB" w:rsidRDefault="00EE6FEB"/>
    <w:p w14:paraId="066D46FD" w14:textId="77777777" w:rsidR="00EE6FEB" w:rsidRDefault="00EE6FEB">
      <w:r>
        <w:t>INSERT INTO  "Customer_campaign_details_p1" ("Customer_id", "contact", "month", "day_of_week", "duration", "campaign", "pdays", "previous", "poutcome") VALUES (27018, 'telephone', 'apr', 'tue', 110, '3', 999, '0', 'nonexistent');</w:t>
      </w:r>
    </w:p>
    <w:p w14:paraId="294905C5" w14:textId="77777777" w:rsidR="00EE6FEB" w:rsidRDefault="00EE6FEB"/>
    <w:p w14:paraId="716F1055" w14:textId="77777777" w:rsidR="00EE6FEB" w:rsidRDefault="00EE6FEB">
      <w:r>
        <w:t>INSERT INTO  "Customer_campaign_details_p1" ("Customer_id", "contact", "month", "day_of_week", "duration", "campaign", "pdays", "previous", "poutcome") VALUES (27019, 'cellular', 'apr', 'tue', 106, '1', 999, '0', 'nonexistent');</w:t>
      </w:r>
    </w:p>
    <w:p w14:paraId="4CD28ECE" w14:textId="77777777" w:rsidR="00EE6FEB" w:rsidRDefault="00EE6FEB"/>
    <w:p w14:paraId="44BD4D7A" w14:textId="77777777" w:rsidR="00EE6FEB" w:rsidRDefault="00EE6FEB">
      <w:r>
        <w:t>INSERT INTO  "Customer_campaign_details_p1" ("Customer_id", "contact", "month", "day_of_week", "duration", "campaign", "pdays", "previous", "poutcome") VALUES (27020, 'cellular', 'apr', 'tue', 47, '2', 999, '0', 'nonexistent');</w:t>
      </w:r>
    </w:p>
    <w:p w14:paraId="2D521697" w14:textId="77777777" w:rsidR="00EE6FEB" w:rsidRDefault="00EE6FEB"/>
    <w:p w14:paraId="41396D75" w14:textId="77777777" w:rsidR="00EE6FEB" w:rsidRDefault="00EE6FEB">
      <w:r>
        <w:t>INSERT INTO  "Customer_campaign_details_p1" ("Customer_id", "contact", "month", "day_of_week", "duration", "campaign", "pdays", "previous", "poutcome") VALUES (27021, 'cellular', 'apr', 'tue', 645, '2', 999, '0', 'nonexistent');</w:t>
      </w:r>
    </w:p>
    <w:p w14:paraId="5328E9BC" w14:textId="77777777" w:rsidR="00EE6FEB" w:rsidRDefault="00EE6FEB"/>
    <w:p w14:paraId="639BAF08" w14:textId="77777777" w:rsidR="00EE6FEB" w:rsidRDefault="00EE6FEB">
      <w:r>
        <w:t>INSERT INTO  "Customer_campaign_details_p1" ("Customer_id", "contact", "month", "day_of_week", "duration", "campaign", "pdays", "previous", "poutcome") VALUES (27022, 'cellular', 'apr', 'tue', 446, '1', 999, '0', 'nonexistent');</w:t>
      </w:r>
    </w:p>
    <w:p w14:paraId="6696A8A9" w14:textId="77777777" w:rsidR="00EE6FEB" w:rsidRDefault="00EE6FEB"/>
    <w:p w14:paraId="3CD144AB" w14:textId="77777777" w:rsidR="00EE6FEB" w:rsidRDefault="00EE6FEB">
      <w:r>
        <w:t>INSERT INTO  "Customer_campaign_details_p1" ("Customer_id", "contact", "month", "day_of_week", "duration", "campaign", "pdays", "previous", "poutcome") VALUES (27023, 'cellular', 'apr', 'tue', 121, '1', 999, '0', 'nonexistent');</w:t>
      </w:r>
    </w:p>
    <w:p w14:paraId="434435D4" w14:textId="77777777" w:rsidR="00EE6FEB" w:rsidRDefault="00EE6FEB"/>
    <w:p w14:paraId="2AD1DA76" w14:textId="77777777" w:rsidR="00EE6FEB" w:rsidRDefault="00EE6FEB">
      <w:r>
        <w:t>INSERT INTO  "Customer_campaign_details_p1" ("Customer_id", "contact", "month", "day_of_week", "duration", "campaign", "pdays", "previous", "poutcome") VALUES (27024, 'telephone', 'apr', 'tue', 946, '3', 999, '0', 'nonexistent');</w:t>
      </w:r>
    </w:p>
    <w:p w14:paraId="4FB6AF8B" w14:textId="77777777" w:rsidR="00EE6FEB" w:rsidRDefault="00EE6FEB"/>
    <w:p w14:paraId="2E7936B2" w14:textId="77777777" w:rsidR="00EE6FEB" w:rsidRDefault="00EE6FEB">
      <w:r>
        <w:t>INSERT INTO  "Customer_campaign_details_p1" ("Customer_id", "contact", "month", "day_of_week", "duration", "campaign", "pdays", "previous", "poutcome") VALUES (27025, 'cellular', 'apr', 'tue', 356, '2', 999, '1', 'failure');</w:t>
      </w:r>
    </w:p>
    <w:p w14:paraId="7B342446" w14:textId="77777777" w:rsidR="00EE6FEB" w:rsidRDefault="00EE6FEB"/>
    <w:p w14:paraId="1A609AED" w14:textId="77777777" w:rsidR="00EE6FEB" w:rsidRDefault="00EE6FEB">
      <w:r>
        <w:t>INSERT INTO  "Customer_campaign_details_p1" ("Customer_id", "contact", "month", "day_of_week", "duration", "campaign", "pdays", "previous", "poutcome") VALUES (27026, 'cellular', 'apr', 'tue', 158, '2', 6, '1', 'success');</w:t>
      </w:r>
    </w:p>
    <w:p w14:paraId="07243591" w14:textId="77777777" w:rsidR="00EE6FEB" w:rsidRDefault="00EE6FEB"/>
    <w:p w14:paraId="1327A963" w14:textId="77777777" w:rsidR="00EE6FEB" w:rsidRDefault="00EE6FEB">
      <w:r>
        <w:t>INSERT INTO  "Customer_campaign_details_p1" ("Customer_id", "contact", "month", "day_of_week", "duration", "campaign", "pdays", "previous", "poutcome") VALUES (27027, 'telephone', 'apr', 'tue', 847, '2', 999, '0', 'nonexistent');</w:t>
      </w:r>
    </w:p>
    <w:p w14:paraId="7399E6CC" w14:textId="77777777" w:rsidR="00EE6FEB" w:rsidRDefault="00EE6FEB"/>
    <w:p w14:paraId="723803E9" w14:textId="77777777" w:rsidR="00EE6FEB" w:rsidRDefault="00EE6FEB">
      <w:r>
        <w:t>INSERT INTO  "Customer_campaign_details_p1" ("Customer_id", "contact", "month", "day_of_week", "duration", "campaign", "pdays", "previous", "poutcome") VALUES (27028, 'cellular', 'apr', 'tue', 242, '2', 999, '0', 'nonexistent');</w:t>
      </w:r>
    </w:p>
    <w:p w14:paraId="69FAFFBF" w14:textId="77777777" w:rsidR="00EE6FEB" w:rsidRDefault="00EE6FEB"/>
    <w:p w14:paraId="5D323733" w14:textId="77777777" w:rsidR="00EE6FEB" w:rsidRDefault="00EE6FEB">
      <w:r>
        <w:t>INSERT INTO  "Customer_campaign_details_p1" ("Customer_id", "contact", "month", "day_of_week", "duration", "campaign", "pdays", "previous", "poutcome") VALUES (27029, 'telephone', 'apr', 'tue', 137, '2', 999, '0', 'nonexistent');</w:t>
      </w:r>
    </w:p>
    <w:p w14:paraId="6A7C802F" w14:textId="77777777" w:rsidR="00EE6FEB" w:rsidRDefault="00EE6FEB"/>
    <w:p w14:paraId="454E710D" w14:textId="77777777" w:rsidR="00EE6FEB" w:rsidRDefault="00EE6FEB">
      <w:r>
        <w:t>INSERT INTO  "Customer_campaign_details_p1" ("Customer_id", "contact", "month", "day_of_week", "duration", "campaign", "pdays", "previous", "poutcome") VALUES (27030, 'cellular', 'apr', 'tue', 278, '3', 999, '0', 'nonexistent');</w:t>
      </w:r>
    </w:p>
    <w:p w14:paraId="6D53E1BA" w14:textId="77777777" w:rsidR="00EE6FEB" w:rsidRDefault="00EE6FEB"/>
    <w:p w14:paraId="46078CE3" w14:textId="77777777" w:rsidR="00EE6FEB" w:rsidRDefault="00EE6FEB">
      <w:r>
        <w:t>INSERT INTO  "Customer_campaign_details_p1" ("Customer_id", "contact", "month", "day_of_week", "duration", "campaign", "pdays", "previous", "poutcome") VALUES (27031, 'cellular', 'apr', 'tue', 129, '3', 999, '0', 'nonexistent');</w:t>
      </w:r>
    </w:p>
    <w:p w14:paraId="2AB4C518" w14:textId="77777777" w:rsidR="00EE6FEB" w:rsidRDefault="00EE6FEB"/>
    <w:p w14:paraId="73FA0162" w14:textId="77777777" w:rsidR="00EE6FEB" w:rsidRDefault="00EE6FEB">
      <w:r>
        <w:t>INSERT INTO  "Customer_campaign_details_p1" ("Customer_id", "contact", "month", "day_of_week", "duration", "campaign", "pdays", "previous", "poutcome") VALUES (27032, 'cellular', 'apr', 'tue', 157, '4', 999, '0', 'nonexistent');</w:t>
      </w:r>
    </w:p>
    <w:p w14:paraId="5913FA5F" w14:textId="77777777" w:rsidR="00EE6FEB" w:rsidRDefault="00EE6FEB"/>
    <w:p w14:paraId="6E78EC65" w14:textId="77777777" w:rsidR="00EE6FEB" w:rsidRDefault="00EE6FEB">
      <w:r>
        <w:t>INSERT INTO  "Customer_campaign_details_p1" ("Customer_id", "contact", "month", "day_of_week", "duration", "campaign", "pdays", "previous", "poutcome") VALUES (27033, 'cellular', 'apr', 'tue', 204, '1', 999, '0', 'nonexistent');</w:t>
      </w:r>
    </w:p>
    <w:p w14:paraId="3011CF63" w14:textId="77777777" w:rsidR="00EE6FEB" w:rsidRDefault="00EE6FEB"/>
    <w:p w14:paraId="364DC3A2" w14:textId="77777777" w:rsidR="00EE6FEB" w:rsidRDefault="00EE6FEB">
      <w:r>
        <w:t>INSERT INTO  "Customer_campaign_details_p1" ("Customer_id", "contact", "month", "day_of_week", "duration", "campaign", "pdays", "previous", "poutcome") VALUES (27034, 'cellular', 'apr', 'wed', 183, '5', 999, '0', 'nonexistent');</w:t>
      </w:r>
    </w:p>
    <w:p w14:paraId="6057004E" w14:textId="77777777" w:rsidR="00EE6FEB" w:rsidRDefault="00EE6FEB"/>
    <w:p w14:paraId="04B3A41B" w14:textId="77777777" w:rsidR="00EE6FEB" w:rsidRDefault="00EE6FEB">
      <w:r>
        <w:t>INSERT INTO  "Customer_campaign_details_p1" ("Customer_id", "contact", "month", "day_of_week", "duration", "campaign", "pdays", "previous", "poutcome") VALUES (27035, 'telephone', 'apr', 'wed', 94, '7', 999, '0', 'nonexistent');</w:t>
      </w:r>
    </w:p>
    <w:p w14:paraId="7AAB4545" w14:textId="77777777" w:rsidR="00EE6FEB" w:rsidRDefault="00EE6FEB"/>
    <w:p w14:paraId="178D6161" w14:textId="77777777" w:rsidR="00EE6FEB" w:rsidRDefault="00EE6FEB">
      <w:r>
        <w:t>INSERT INTO  "Customer_campaign_details_p1" ("Customer_id", "contact", "month", "day_of_week", "duration", "campaign", "pdays", "previous", "poutcome") VALUES (27036, 'telephone', 'apr', 'wed', 154, '8', 999, '1', 'failure');</w:t>
      </w:r>
    </w:p>
    <w:p w14:paraId="25DD7CB7" w14:textId="77777777" w:rsidR="00EE6FEB" w:rsidRDefault="00EE6FEB"/>
    <w:p w14:paraId="3D062DFB" w14:textId="77777777" w:rsidR="00EE6FEB" w:rsidRDefault="00EE6FEB">
      <w:r>
        <w:t>INSERT INTO  "Customer_campaign_details_p1" ("Customer_id", "contact", "month", "day_of_week", "duration", "campaign", "pdays", "previous", "poutcome") VALUES (27037, 'cellular', 'apr', 'wed', 71, '7', 999, '0', 'nonexistent');</w:t>
      </w:r>
    </w:p>
    <w:p w14:paraId="311EC42F" w14:textId="77777777" w:rsidR="00EE6FEB" w:rsidRDefault="00EE6FEB"/>
    <w:p w14:paraId="04591C4A" w14:textId="77777777" w:rsidR="00EE6FEB" w:rsidRDefault="00EE6FEB">
      <w:r>
        <w:t>INSERT INTO  "Customer_campaign_details_p1" ("Customer_id", "contact", "month", "day_of_week", "duration", "campaign", "pdays", "previous", "poutcome") VALUES (27038, 'telephone', 'apr', 'wed', 186, '4', 999, '0', 'nonexistent');</w:t>
      </w:r>
    </w:p>
    <w:p w14:paraId="699EF4DC" w14:textId="77777777" w:rsidR="00EE6FEB" w:rsidRDefault="00EE6FEB"/>
    <w:p w14:paraId="12247BAF" w14:textId="77777777" w:rsidR="00EE6FEB" w:rsidRDefault="00EE6FEB">
      <w:r>
        <w:t>INSERT INTO  "Customer_campaign_details_p1" ("Customer_id", "contact", "month", "day_of_week", "duration", "campaign", "pdays", "previous", "poutcome") VALUES (27039, 'cellular', 'apr', 'wed', 343, '5', 999, '0', 'nonexistent');</w:t>
      </w:r>
    </w:p>
    <w:p w14:paraId="1CA9A14C" w14:textId="77777777" w:rsidR="00EE6FEB" w:rsidRDefault="00EE6FEB"/>
    <w:p w14:paraId="329DA758" w14:textId="77777777" w:rsidR="00EE6FEB" w:rsidRDefault="00EE6FEB">
      <w:r>
        <w:t>INSERT INTO  "Customer_campaign_details_p1" ("Customer_id", "contact", "month", "day_of_week", "duration", "campaign", "pdays", "previous", "poutcome") VALUES (27040, 'cellular', 'apr', 'wed', 341, '2', 999, '0', 'nonexistent');</w:t>
      </w:r>
    </w:p>
    <w:p w14:paraId="6529A06D" w14:textId="77777777" w:rsidR="00EE6FEB" w:rsidRDefault="00EE6FEB"/>
    <w:p w14:paraId="08FC5E0D" w14:textId="77777777" w:rsidR="00EE6FEB" w:rsidRDefault="00EE6FEB">
      <w:r>
        <w:t>INSERT INTO  "Customer_campaign_details_p1" ("Customer_id", "contact", "month", "day_of_week", "duration", "campaign", "pdays", "previous", "poutcome") VALUES (27041, 'cellular', 'apr', 'wed', 400, '1', 999, '0', 'nonexistent');</w:t>
      </w:r>
    </w:p>
    <w:p w14:paraId="54B0D424" w14:textId="77777777" w:rsidR="00EE6FEB" w:rsidRDefault="00EE6FEB"/>
    <w:p w14:paraId="1EC7447E" w14:textId="77777777" w:rsidR="00EE6FEB" w:rsidRDefault="00EE6FEB">
      <w:r>
        <w:t>INSERT INTO  "Customer_campaign_details_p1" ("Customer_id", "contact", "month", "day_of_week", "duration", "campaign", "pdays", "previous", "poutcome") VALUES (27042, 'cellular', 'apr', 'wed', 621, '1', 999, '0', 'nonexistent');</w:t>
      </w:r>
    </w:p>
    <w:p w14:paraId="5D9B6053" w14:textId="77777777" w:rsidR="00EE6FEB" w:rsidRDefault="00EE6FEB"/>
    <w:p w14:paraId="2CCB4617" w14:textId="77777777" w:rsidR="00EE6FEB" w:rsidRDefault="00EE6FEB">
      <w:r>
        <w:t>INSERT INTO  "Customer_campaign_details_p1" ("Customer_id", "contact", "month", "day_of_week", "duration", "campaign", "pdays", "previous", "poutcome") VALUES (27043, 'cellular', 'apr', 'wed', 219, '1', 999, '0', 'nonexistent');</w:t>
      </w:r>
    </w:p>
    <w:p w14:paraId="0D4CB674" w14:textId="77777777" w:rsidR="00EE6FEB" w:rsidRDefault="00EE6FEB"/>
    <w:p w14:paraId="5300284D" w14:textId="77777777" w:rsidR="00EE6FEB" w:rsidRDefault="00EE6FEB">
      <w:r>
        <w:t>INSERT INTO  "Customer_campaign_details_p1" ("Customer_id", "contact", "month", "day_of_week", "duration", "campaign", "pdays", "previous", "poutcome") VALUES (27044, 'cellular', 'apr', 'wed', 315, '1', 999, '0', 'nonexistent');</w:t>
      </w:r>
    </w:p>
    <w:p w14:paraId="4816F999" w14:textId="77777777" w:rsidR="00EE6FEB" w:rsidRDefault="00EE6FEB"/>
    <w:p w14:paraId="34724470" w14:textId="77777777" w:rsidR="00EE6FEB" w:rsidRDefault="00EE6FEB">
      <w:r>
        <w:t>INSERT INTO  "Customer_campaign_details_p1" ("Customer_id", "contact", "month", "day_of_week", "duration", "campaign", "pdays", "previous", "poutcome") VALUES (27045, 'cellular', 'apr', 'wed', 156, '1', 999, '0', 'nonexistent');</w:t>
      </w:r>
    </w:p>
    <w:p w14:paraId="1EB85F12" w14:textId="77777777" w:rsidR="00EE6FEB" w:rsidRDefault="00EE6FEB"/>
    <w:p w14:paraId="2223FBF9" w14:textId="77777777" w:rsidR="00EE6FEB" w:rsidRDefault="00EE6FEB">
      <w:r>
        <w:t>INSERT INTO  "Customer_campaign_details_p1" ("Customer_id", "contact", "month", "day_of_week", "duration", "campaign", "pdays", "previous", "poutcome") VALUES (27046, 'cellular', 'apr', 'wed', 314, '1', 999, '1', 'failure');</w:t>
      </w:r>
    </w:p>
    <w:p w14:paraId="59864F67" w14:textId="77777777" w:rsidR="00EE6FEB" w:rsidRDefault="00EE6FEB"/>
    <w:p w14:paraId="10A11B5B" w14:textId="77777777" w:rsidR="00EE6FEB" w:rsidRDefault="00EE6FEB">
      <w:r>
        <w:t>INSERT INTO  "Customer_campaign_details_p1" ("Customer_id", "contact", "month", "day_of_week", "duration", "campaign", "pdays", "previous", "poutcome") VALUES (27047, 'telephone', 'apr', 'wed', 101, '1', 999, '0', 'nonexistent');</w:t>
      </w:r>
    </w:p>
    <w:p w14:paraId="0FA32BFB" w14:textId="77777777" w:rsidR="00EE6FEB" w:rsidRDefault="00EE6FEB"/>
    <w:p w14:paraId="01DAFF53" w14:textId="77777777" w:rsidR="00EE6FEB" w:rsidRDefault="00EE6FEB">
      <w:r>
        <w:t>INSERT INTO  "Customer_campaign_details_p1" ("Customer_id", "contact", "month", "day_of_week", "duration", "campaign", "pdays", "previous", "poutcome") VALUES (27048, 'cellular', 'apr', 'wed', 319, '1', 6, '1', 'success');</w:t>
      </w:r>
    </w:p>
    <w:p w14:paraId="4981BD09" w14:textId="77777777" w:rsidR="00EE6FEB" w:rsidRDefault="00EE6FEB"/>
    <w:p w14:paraId="113DF0B8" w14:textId="77777777" w:rsidR="00EE6FEB" w:rsidRDefault="00EE6FEB">
      <w:r>
        <w:t>INSERT INTO  "Customer_campaign_details_p1" ("Customer_id", "contact", "month", "day_of_week", "duration", "campaign", "pdays", "previous", "poutcome") VALUES (27049, 'cellular', 'apr', 'wed', 164, '2', 999, '0', 'nonexistent');</w:t>
      </w:r>
    </w:p>
    <w:p w14:paraId="10488349" w14:textId="77777777" w:rsidR="00EE6FEB" w:rsidRDefault="00EE6FEB"/>
    <w:p w14:paraId="48E14316" w14:textId="77777777" w:rsidR="00EE6FEB" w:rsidRDefault="00EE6FEB">
      <w:r>
        <w:t>INSERT INTO  "Customer_campaign_details_p1" ("Customer_id", "contact", "month", "day_of_week", "duration", "campaign", "pdays", "previous", "poutcome") VALUES (27050, 'cellular', 'apr', 'wed', 104, '1', 999, '2', 'failure');</w:t>
      </w:r>
    </w:p>
    <w:p w14:paraId="04D78C58" w14:textId="77777777" w:rsidR="00EE6FEB" w:rsidRDefault="00EE6FEB"/>
    <w:p w14:paraId="5C2FCE47" w14:textId="77777777" w:rsidR="00EE6FEB" w:rsidRDefault="00EE6FEB">
      <w:r>
        <w:t>INSERT INTO  "Customer_campaign_details_p1" ("Customer_id", "contact", "month", "day_of_week", "duration", "campaign", "pdays", "previous", "poutcome") VALUES (27051, 'cellular', 'apr', 'wed', 145, '1', 999, '0', 'nonexistent');</w:t>
      </w:r>
    </w:p>
    <w:p w14:paraId="3109707B" w14:textId="77777777" w:rsidR="00EE6FEB" w:rsidRDefault="00EE6FEB"/>
    <w:p w14:paraId="522CEDBB" w14:textId="77777777" w:rsidR="00EE6FEB" w:rsidRDefault="00EE6FEB">
      <w:r>
        <w:t>INSERT INTO  "Customer_campaign_details_p1" ("Customer_id", "contact", "month", "day_of_week", "duration", "campaign", "pdays", "previous", "poutcome") VALUES (27052, 'cellular', 'apr', 'wed', 102, '1', 999, '0', 'nonexistent');</w:t>
      </w:r>
    </w:p>
    <w:p w14:paraId="20A910FA" w14:textId="77777777" w:rsidR="00EE6FEB" w:rsidRDefault="00EE6FEB"/>
    <w:p w14:paraId="10FD0BD5" w14:textId="77777777" w:rsidR="00EE6FEB" w:rsidRDefault="00EE6FEB">
      <w:r>
        <w:t>INSERT INTO  "Customer_campaign_details_p1" ("Customer_id", "contact", "month", "day_of_week", "duration", "campaign", "pdays", "previous", "poutcome") VALUES (27053, 'cellular', 'apr', 'wed', 94, '1', 999, '0', 'nonexistent');</w:t>
      </w:r>
    </w:p>
    <w:p w14:paraId="56BBA905" w14:textId="77777777" w:rsidR="00EE6FEB" w:rsidRDefault="00EE6FEB"/>
    <w:p w14:paraId="784FF8F5" w14:textId="77777777" w:rsidR="00EE6FEB" w:rsidRDefault="00EE6FEB">
      <w:r>
        <w:t>INSERT INTO  "Customer_campaign_details_p1" ("Customer_id", "contact", "month", "day_of_week", "duration", "campaign", "pdays", "previous", "poutcome") VALUES (27054, 'cellular', 'apr', 'wed', 165, '1', 999, '0', 'nonexistent');</w:t>
      </w:r>
    </w:p>
    <w:p w14:paraId="2F0ECE89" w14:textId="77777777" w:rsidR="00EE6FEB" w:rsidRDefault="00EE6FEB"/>
    <w:p w14:paraId="6616173D" w14:textId="77777777" w:rsidR="00EE6FEB" w:rsidRDefault="00EE6FEB">
      <w:r>
        <w:t>INSERT INTO  "Customer_campaign_details_p1" ("Customer_id", "contact", "month", "day_of_week", "duration", "campaign", "pdays", "previous", "poutcome") VALUES (27055, 'cellular', 'apr', 'wed', 416, '1', 999, '0', 'nonexistent');</w:t>
      </w:r>
    </w:p>
    <w:p w14:paraId="78866536" w14:textId="77777777" w:rsidR="00EE6FEB" w:rsidRDefault="00EE6FEB"/>
    <w:p w14:paraId="56E5B197" w14:textId="77777777" w:rsidR="00EE6FEB" w:rsidRDefault="00EE6FEB">
      <w:r>
        <w:t>INSERT INTO  "Customer_campaign_details_p1" ("Customer_id", "contact", "month", "day_of_week", "duration", "campaign", "pdays", "previous", "poutcome") VALUES (27056, 'cellular', 'apr', 'wed', 307, '1', 999, '1', 'failure');</w:t>
      </w:r>
    </w:p>
    <w:p w14:paraId="44DADA20" w14:textId="77777777" w:rsidR="00EE6FEB" w:rsidRDefault="00EE6FEB"/>
    <w:p w14:paraId="1AEEE986" w14:textId="77777777" w:rsidR="00EE6FEB" w:rsidRDefault="00EE6FEB">
      <w:r>
        <w:t>INSERT INTO  "Customer_campaign_details_p1" ("Customer_id", "contact", "month", "day_of_week", "duration", "campaign", "pdays", "previous", "poutcome") VALUES (27057, 'cellular', 'apr', 'wed', 138, '2', 999, '0', 'nonexistent');</w:t>
      </w:r>
    </w:p>
    <w:p w14:paraId="5A8182BC" w14:textId="77777777" w:rsidR="00EE6FEB" w:rsidRDefault="00EE6FEB"/>
    <w:p w14:paraId="358143F5" w14:textId="77777777" w:rsidR="00EE6FEB" w:rsidRDefault="00EE6FEB">
      <w:r>
        <w:t>INSERT INTO  "Customer_campaign_details_p1" ("Customer_id", "contact", "month", "day_of_week", "duration", "campaign", "pdays", "previous", "poutcome") VALUES (27058, 'cellular', 'apr', 'wed', 87, '9', 999, '0', 'nonexistent');</w:t>
      </w:r>
    </w:p>
    <w:p w14:paraId="3B18E9CB" w14:textId="77777777" w:rsidR="00EE6FEB" w:rsidRDefault="00EE6FEB"/>
    <w:p w14:paraId="45CDD7C7" w14:textId="77777777" w:rsidR="00EE6FEB" w:rsidRDefault="00EE6FEB">
      <w:r>
        <w:t>INSERT INTO  "Customer_campaign_details_p1" ("Customer_id", "contact", "month", "day_of_week", "duration", "campaign", "pdays", "previous", "poutcome") VALUES (27059, 'cellular', 'apr', 'wed', 279, '2', 999, '0', 'nonexistent');</w:t>
      </w:r>
    </w:p>
    <w:p w14:paraId="04DBCEA1" w14:textId="77777777" w:rsidR="00EE6FEB" w:rsidRDefault="00EE6FEB"/>
    <w:p w14:paraId="7F92A816" w14:textId="77777777" w:rsidR="00EE6FEB" w:rsidRDefault="00EE6FEB">
      <w:r>
        <w:t>INSERT INTO  "Customer_campaign_details_p1" ("Customer_id", "contact", "month", "day_of_week", "duration", "campaign", "pdays", "previous", "poutcome") VALUES (27060, 'cellular', 'apr', 'wed', 91, '2', 999, '1', 'failure');</w:t>
      </w:r>
    </w:p>
    <w:p w14:paraId="38475DA3" w14:textId="77777777" w:rsidR="00EE6FEB" w:rsidRDefault="00EE6FEB"/>
    <w:p w14:paraId="24E0039E" w14:textId="77777777" w:rsidR="00EE6FEB" w:rsidRDefault="00EE6FEB">
      <w:r>
        <w:t>INSERT INTO  "Customer_campaign_details_p1" ("Customer_id", "contact", "month", "day_of_week", "duration", "campaign", "pdays", "previous", "poutcome") VALUES (27061, 'cellular', 'apr', 'wed', 108, '3', 999, '1', 'failure');</w:t>
      </w:r>
    </w:p>
    <w:p w14:paraId="40F7903A" w14:textId="77777777" w:rsidR="00EE6FEB" w:rsidRDefault="00EE6FEB"/>
    <w:p w14:paraId="7464D403" w14:textId="77777777" w:rsidR="00EE6FEB" w:rsidRDefault="00EE6FEB">
      <w:r>
        <w:t>INSERT INTO  "Customer_campaign_details_p1" ("Customer_id", "contact", "month", "day_of_week", "duration", "campaign", "pdays", "previous", "poutcome") VALUES (27062, 'cellular', 'apr', 'wed', 245, '4', 999, '1', 'failure');</w:t>
      </w:r>
    </w:p>
    <w:p w14:paraId="5B267A37" w14:textId="77777777" w:rsidR="00EE6FEB" w:rsidRDefault="00EE6FEB"/>
    <w:p w14:paraId="6E2B6506" w14:textId="77777777" w:rsidR="00EE6FEB" w:rsidRDefault="00EE6FEB">
      <w:r>
        <w:t>INSERT INTO  "Customer_campaign_details_p1" ("Customer_id", "contact", "month", "day_of_week", "duration", "campaign", "pdays", "previous", "poutcome") VALUES (27063, 'cellular', 'apr', 'wed', 124, '2', 999, '0', 'nonexistent');</w:t>
      </w:r>
    </w:p>
    <w:p w14:paraId="11CF773E" w14:textId="77777777" w:rsidR="00EE6FEB" w:rsidRDefault="00EE6FEB"/>
    <w:p w14:paraId="5F1E33E7" w14:textId="77777777" w:rsidR="00EE6FEB" w:rsidRDefault="00EE6FEB">
      <w:r>
        <w:t>INSERT INTO  "Customer_campaign_details_p1" ("Customer_id", "contact", "month", "day_of_week", "duration", "campaign", "pdays", "previous", "poutcome") VALUES (27064, 'cellular', 'apr', 'wed', 107, '2', 999, '0', 'nonexistent');</w:t>
      </w:r>
    </w:p>
    <w:p w14:paraId="24BA0F78" w14:textId="77777777" w:rsidR="00EE6FEB" w:rsidRDefault="00EE6FEB"/>
    <w:p w14:paraId="10F02D50" w14:textId="77777777" w:rsidR="00EE6FEB" w:rsidRDefault="00EE6FEB">
      <w:r>
        <w:t>INSERT INTO  "Customer_campaign_details_p1" ("Customer_id", "contact", "month", "day_of_week", "duration", "campaign", "pdays", "previous", "poutcome") VALUES (27065, 'cellular', 'apr', 'wed', 176, '1', 999, '0', 'nonexistent');</w:t>
      </w:r>
    </w:p>
    <w:p w14:paraId="69070ACF" w14:textId="77777777" w:rsidR="00EE6FEB" w:rsidRDefault="00EE6FEB"/>
    <w:p w14:paraId="4E36A29B" w14:textId="77777777" w:rsidR="00EE6FEB" w:rsidRDefault="00EE6FEB">
      <w:r>
        <w:t>INSERT INTO  "Customer_campaign_details_p1" ("Customer_id", "contact", "month", "day_of_week", "duration", "campaign", "pdays", "previous", "poutcome") VALUES (27066, 'cellular', 'apr', 'wed', 382, '2', 999, '0', 'nonexistent');</w:t>
      </w:r>
    </w:p>
    <w:p w14:paraId="2108F45E" w14:textId="77777777" w:rsidR="00EE6FEB" w:rsidRDefault="00EE6FEB"/>
    <w:p w14:paraId="6F938EBD" w14:textId="77777777" w:rsidR="00EE6FEB" w:rsidRDefault="00EE6FEB">
      <w:r>
        <w:t>INSERT INTO  "Customer_campaign_details_p1" ("Customer_id", "contact", "month", "day_of_week", "duration", "campaign", "pdays", "previous", "poutcome") VALUES (27067, 'cellular', 'apr', 'wed', 116, '4', 999, '0', 'nonexistent');</w:t>
      </w:r>
    </w:p>
    <w:p w14:paraId="0AD7EBA3" w14:textId="77777777" w:rsidR="00EE6FEB" w:rsidRDefault="00EE6FEB"/>
    <w:p w14:paraId="1877932D" w14:textId="77777777" w:rsidR="00EE6FEB" w:rsidRDefault="00EE6FEB">
      <w:r>
        <w:t>INSERT INTO  "Customer_campaign_details_p1" ("Customer_id", "contact", "month", "day_of_week", "duration", "campaign", "pdays", "previous", "poutcome") VALUES (27068, 'cellular', 'apr', 'wed', 229, '5', 999, '0', 'nonexistent');</w:t>
      </w:r>
    </w:p>
    <w:p w14:paraId="3E55D959" w14:textId="77777777" w:rsidR="00EE6FEB" w:rsidRDefault="00EE6FEB"/>
    <w:p w14:paraId="7E80076A" w14:textId="77777777" w:rsidR="00EE6FEB" w:rsidRDefault="00EE6FEB">
      <w:r>
        <w:t>INSERT INTO  "Customer_campaign_details_p1" ("Customer_id", "contact", "month", "day_of_week", "duration", "campaign", "pdays", "previous", "poutcome") VALUES (27069, 'cellular', 'apr', 'wed', 1288, '3', 999, '0', 'nonexistent');</w:t>
      </w:r>
    </w:p>
    <w:p w14:paraId="10A976C8" w14:textId="77777777" w:rsidR="00EE6FEB" w:rsidRDefault="00EE6FEB"/>
    <w:p w14:paraId="503E8124" w14:textId="77777777" w:rsidR="00EE6FEB" w:rsidRDefault="00EE6FEB">
      <w:r>
        <w:t>INSERT INTO  "Customer_campaign_details_p1" ("Customer_id", "contact", "month", "day_of_week", "duration", "campaign", "pdays", "previous", "poutcome") VALUES (27070, 'cellular', 'apr', 'wed', 545, '1', 999, '0', 'nonexistent');</w:t>
      </w:r>
    </w:p>
    <w:p w14:paraId="08ED1B8C" w14:textId="77777777" w:rsidR="00EE6FEB" w:rsidRDefault="00EE6FEB"/>
    <w:p w14:paraId="0B4678B1" w14:textId="77777777" w:rsidR="00EE6FEB" w:rsidRDefault="00EE6FEB">
      <w:r>
        <w:t>INSERT INTO  "Customer_campaign_details_p1" ("Customer_id", "contact", "month", "day_of_week", "duration", "campaign", "pdays", "previous", "poutcome") VALUES (27071, 'cellular', 'apr', 'wed', 371, '2', 999, '0', 'nonexistent');</w:t>
      </w:r>
    </w:p>
    <w:p w14:paraId="2990E5EF" w14:textId="77777777" w:rsidR="00EE6FEB" w:rsidRDefault="00EE6FEB"/>
    <w:p w14:paraId="36D1CE2D" w14:textId="77777777" w:rsidR="00EE6FEB" w:rsidRDefault="00EE6FEB">
      <w:r>
        <w:t>INSERT INTO  "Customer_campaign_details_p1" ("Customer_id", "contact", "month", "day_of_week", "duration", "campaign", "pdays", "previous", "poutcome") VALUES (27072, 'cellular', 'apr', 'thu', 229, '2', 999, '0', 'nonexistent');</w:t>
      </w:r>
    </w:p>
    <w:p w14:paraId="29DF71B6" w14:textId="77777777" w:rsidR="00EE6FEB" w:rsidRDefault="00EE6FEB"/>
    <w:p w14:paraId="7C1A1307" w14:textId="77777777" w:rsidR="00EE6FEB" w:rsidRDefault="00EE6FEB">
      <w:r>
        <w:t>INSERT INTO  "Customer_campaign_details_p1" ("Customer_id", "contact", "month", "day_of_week", "duration", "campaign", "pdays", "previous", "poutcome") VALUES (27073, 'cellular', 'apr', 'thu', 328, '1', 999, '0', 'nonexistent');</w:t>
      </w:r>
    </w:p>
    <w:p w14:paraId="0F58F16D" w14:textId="77777777" w:rsidR="00EE6FEB" w:rsidRDefault="00EE6FEB"/>
    <w:p w14:paraId="62329C11" w14:textId="77777777" w:rsidR="00EE6FEB" w:rsidRDefault="00EE6FEB">
      <w:r>
        <w:t>INSERT INTO  "Customer_campaign_details_p1" ("Customer_id", "contact", "month", "day_of_week", "duration", "campaign", "pdays", "previous", "poutcome") VALUES (27074, 'telephone', 'apr', 'thu', 164, '4', 999, '0', 'nonexistent');</w:t>
      </w:r>
    </w:p>
    <w:p w14:paraId="4A9A1E3A" w14:textId="77777777" w:rsidR="00EE6FEB" w:rsidRDefault="00EE6FEB"/>
    <w:p w14:paraId="1586800C" w14:textId="77777777" w:rsidR="00EE6FEB" w:rsidRDefault="00EE6FEB">
      <w:r>
        <w:t>INSERT INTO  "Customer_campaign_details_p1" ("Customer_id", "contact", "month", "day_of_week", "duration", "campaign", "pdays", "previous", "poutcome") VALUES (27075, 'telephone', 'apr', 'thu', 67, '3', 999, '0', 'nonexistent');</w:t>
      </w:r>
    </w:p>
    <w:p w14:paraId="63EB1231" w14:textId="77777777" w:rsidR="00EE6FEB" w:rsidRDefault="00EE6FEB"/>
    <w:p w14:paraId="4C25C6BB" w14:textId="77777777" w:rsidR="00EE6FEB" w:rsidRDefault="00EE6FEB">
      <w:r>
        <w:t>INSERT INTO  "Customer_campaign_details_p1" ("Customer_id", "contact", "month", "day_of_week", "duration", "campaign", "pdays", "previous", "poutcome") VALUES (27076, 'cellular', 'apr', 'thu', 477, '2', 999, '0', 'nonexistent');</w:t>
      </w:r>
    </w:p>
    <w:p w14:paraId="6045C11C" w14:textId="77777777" w:rsidR="00EE6FEB" w:rsidRDefault="00EE6FEB"/>
    <w:p w14:paraId="6F0E2C74" w14:textId="77777777" w:rsidR="00EE6FEB" w:rsidRDefault="00EE6FEB">
      <w:r>
        <w:t>INSERT INTO  "Customer_campaign_details_p1" ("Customer_id", "contact", "month", "day_of_week", "duration", "campaign", "pdays", "previous", "poutcome") VALUES (27077, 'cellular', 'apr', 'thu', 94, '1', 999, '0', 'nonexistent');</w:t>
      </w:r>
    </w:p>
    <w:p w14:paraId="0DCC63D1" w14:textId="77777777" w:rsidR="00EE6FEB" w:rsidRDefault="00EE6FEB"/>
    <w:p w14:paraId="751DFE32" w14:textId="77777777" w:rsidR="00EE6FEB" w:rsidRDefault="00EE6FEB">
      <w:r>
        <w:t>INSERT INTO  "Customer_campaign_details_p1" ("Customer_id", "contact", "month", "day_of_week", "duration", "campaign", "pdays", "previous", "poutcome") VALUES (27078, 'cellular', 'apr', 'thu', 266, '5', 999, '0', 'nonexistent');</w:t>
      </w:r>
    </w:p>
    <w:p w14:paraId="1AADC9FD" w14:textId="77777777" w:rsidR="00EE6FEB" w:rsidRDefault="00EE6FEB"/>
    <w:p w14:paraId="182AB246" w14:textId="77777777" w:rsidR="00EE6FEB" w:rsidRDefault="00EE6FEB">
      <w:r>
        <w:t>INSERT INTO  "Customer_campaign_details_p1" ("Customer_id", "contact", "month", "day_of_week", "duration", "campaign", "pdays", "previous", "poutcome") VALUES (27079, 'cellular', 'apr', 'thu', 247, '5', 999, '0', 'nonexistent');</w:t>
      </w:r>
    </w:p>
    <w:p w14:paraId="3905E638" w14:textId="77777777" w:rsidR="00EE6FEB" w:rsidRDefault="00EE6FEB"/>
    <w:p w14:paraId="325DD46D" w14:textId="77777777" w:rsidR="00EE6FEB" w:rsidRDefault="00EE6FEB">
      <w:r>
        <w:t>INSERT INTO  "Customer_campaign_details_p1" ("Customer_id", "contact", "month", "day_of_week", "duration", "campaign", "pdays", "previous", "poutcome") VALUES (27080, 'telephone', 'apr', 'thu', 201, '1', 999, '0', 'nonexistent');</w:t>
      </w:r>
    </w:p>
    <w:p w14:paraId="54AB2A85" w14:textId="77777777" w:rsidR="00EE6FEB" w:rsidRDefault="00EE6FEB"/>
    <w:p w14:paraId="458B10C0" w14:textId="77777777" w:rsidR="00EE6FEB" w:rsidRDefault="00EE6FEB">
      <w:r>
        <w:t>INSERT INTO  "Customer_campaign_details_p1" ("Customer_id", "contact", "month", "day_of_week", "duration", "campaign", "pdays", "previous", "poutcome") VALUES (27081, 'cellular', 'apr', 'thu', 172, '1', 999, '0', 'nonexistent');</w:t>
      </w:r>
    </w:p>
    <w:p w14:paraId="030E66D4" w14:textId="77777777" w:rsidR="00EE6FEB" w:rsidRDefault="00EE6FEB"/>
    <w:p w14:paraId="5A8B74A8" w14:textId="77777777" w:rsidR="00EE6FEB" w:rsidRDefault="00EE6FEB">
      <w:r>
        <w:t>INSERT INTO  "Customer_campaign_details_p1" ("Customer_id", "contact", "month", "day_of_week", "duration", "campaign", "pdays", "previous", "poutcome") VALUES (27082, 'cellular', 'apr', 'thu', 270, '2', 999, '0', 'nonexistent');</w:t>
      </w:r>
    </w:p>
    <w:p w14:paraId="3307403A" w14:textId="77777777" w:rsidR="00EE6FEB" w:rsidRDefault="00EE6FEB"/>
    <w:p w14:paraId="3837D0D4" w14:textId="77777777" w:rsidR="00EE6FEB" w:rsidRDefault="00EE6FEB">
      <w:r>
        <w:t>INSERT INTO  "Customer_campaign_details_p1" ("Customer_id", "contact", "month", "day_of_week", "duration", "campaign", "pdays", "previous", "poutcome") VALUES (27083, 'telephone', 'apr', 'thu', 413, '3', 999, '0', 'nonexistent');</w:t>
      </w:r>
    </w:p>
    <w:p w14:paraId="50533419" w14:textId="77777777" w:rsidR="00EE6FEB" w:rsidRDefault="00EE6FEB"/>
    <w:p w14:paraId="2302902E" w14:textId="77777777" w:rsidR="00EE6FEB" w:rsidRDefault="00EE6FEB">
      <w:r>
        <w:t>INSERT INTO  "Customer_campaign_details_p1" ("Customer_id", "contact", "month", "day_of_week", "duration", "campaign", "pdays", "previous", "poutcome") VALUES (27084, 'telephone', 'apr', 'thu', 141, '1', 999, '0', 'nonexistent');</w:t>
      </w:r>
    </w:p>
    <w:p w14:paraId="3461FA2C" w14:textId="77777777" w:rsidR="00EE6FEB" w:rsidRDefault="00EE6FEB"/>
    <w:p w14:paraId="2DC72C13" w14:textId="77777777" w:rsidR="00EE6FEB" w:rsidRDefault="00EE6FEB">
      <w:r>
        <w:t>INSERT INTO  "Customer_campaign_details_p1" ("Customer_id", "contact", "month", "day_of_week", "duration", "campaign", "pdays", "previous", "poutcome") VALUES (27085, 'cellular', 'apr', 'thu', 117, '1', 999, '0', 'nonexistent');</w:t>
      </w:r>
    </w:p>
    <w:p w14:paraId="4CF29052" w14:textId="77777777" w:rsidR="00EE6FEB" w:rsidRDefault="00EE6FEB"/>
    <w:p w14:paraId="10977534" w14:textId="77777777" w:rsidR="00EE6FEB" w:rsidRDefault="00EE6FEB">
      <w:r>
        <w:t>INSERT INTO  "Customer_campaign_details_p1" ("Customer_id", "contact", "month", "day_of_week", "duration", "campaign", "pdays", "previous", "poutcome") VALUES (27086, 'cellular', 'apr', 'thu', 163, '1', 999, '0', 'nonexistent');</w:t>
      </w:r>
    </w:p>
    <w:p w14:paraId="1D781672" w14:textId="77777777" w:rsidR="00EE6FEB" w:rsidRDefault="00EE6FEB"/>
    <w:p w14:paraId="2301E2FD" w14:textId="77777777" w:rsidR="00EE6FEB" w:rsidRDefault="00EE6FEB">
      <w:r>
        <w:t>INSERT INTO  "Customer_campaign_details_p1" ("Customer_id", "contact", "month", "day_of_week", "duration", "campaign", "pdays", "previous", "poutcome") VALUES (27087, 'telephone', 'apr', 'thu', 155, '1', 999, '0', 'nonexistent');</w:t>
      </w:r>
    </w:p>
    <w:p w14:paraId="1A6DDA01" w14:textId="77777777" w:rsidR="00EE6FEB" w:rsidRDefault="00EE6FEB"/>
    <w:p w14:paraId="035126E4" w14:textId="77777777" w:rsidR="00EE6FEB" w:rsidRDefault="00EE6FEB">
      <w:r>
        <w:t>INSERT INTO  "Customer_campaign_details_p1" ("Customer_id", "contact", "month", "day_of_week", "duration", "campaign", "pdays", "previous", "poutcome") VALUES (27088, 'cellular', 'apr', 'thu', 522, '4', 999, '0', 'nonexistent');</w:t>
      </w:r>
    </w:p>
    <w:p w14:paraId="5B4DBA17" w14:textId="77777777" w:rsidR="00EE6FEB" w:rsidRDefault="00EE6FEB"/>
    <w:p w14:paraId="4FE8E637" w14:textId="77777777" w:rsidR="00EE6FEB" w:rsidRDefault="00EE6FEB">
      <w:r>
        <w:t>INSERT INTO  "Customer_campaign_details_p1" ("Customer_id", "contact", "month", "day_of_week", "duration", "campaign", "pdays", "previous", "poutcome") VALUES (27089, 'cellular', 'apr', 'thu', 91, '4', 999, '0', 'nonexistent');</w:t>
      </w:r>
    </w:p>
    <w:p w14:paraId="34D49F01" w14:textId="77777777" w:rsidR="00EE6FEB" w:rsidRDefault="00EE6FEB"/>
    <w:p w14:paraId="5BE4A6BA" w14:textId="77777777" w:rsidR="00EE6FEB" w:rsidRDefault="00EE6FEB">
      <w:r>
        <w:t>INSERT INTO  "Customer_campaign_details_p1" ("Customer_id", "contact", "month", "day_of_week", "duration", "campaign", "pdays", "previous", "poutcome") VALUES (27090, 'cellular', 'apr', 'thu', 106, '3', 999, '0', 'nonexistent');</w:t>
      </w:r>
    </w:p>
    <w:p w14:paraId="6DDD24B4" w14:textId="77777777" w:rsidR="00EE6FEB" w:rsidRDefault="00EE6FEB"/>
    <w:p w14:paraId="57D60640" w14:textId="77777777" w:rsidR="00EE6FEB" w:rsidRDefault="00EE6FEB">
      <w:r>
        <w:t>INSERT INTO  "Customer_campaign_details_p1" ("Customer_id", "contact", "month", "day_of_week", "duration", "campaign", "pdays", "previous", "poutcome") VALUES (27091, 'cellular', 'apr', 'thu', 333, '2', 999, '0', 'nonexistent');</w:t>
      </w:r>
    </w:p>
    <w:p w14:paraId="48BA9EA4" w14:textId="77777777" w:rsidR="00EE6FEB" w:rsidRDefault="00EE6FEB"/>
    <w:p w14:paraId="3A64C7CE" w14:textId="77777777" w:rsidR="00EE6FEB" w:rsidRDefault="00EE6FEB">
      <w:r>
        <w:t>INSERT INTO  "Customer_campaign_details_p1" ("Customer_id", "contact", "month", "day_of_week", "duration", "campaign", "pdays", "previous", "poutcome") VALUES (27092, 'cellular', 'apr', 'thu', 116, '4', 999, '0', 'nonexistent');</w:t>
      </w:r>
    </w:p>
    <w:p w14:paraId="4751F597" w14:textId="77777777" w:rsidR="00EE6FEB" w:rsidRDefault="00EE6FEB"/>
    <w:p w14:paraId="2E476DD6" w14:textId="77777777" w:rsidR="00EE6FEB" w:rsidRDefault="00EE6FEB">
      <w:r>
        <w:t>INSERT INTO  "Customer_campaign_details_p1" ("Customer_id", "contact", "month", "day_of_week", "duration", "campaign", "pdays", "previous", "poutcome") VALUES (27093, 'telephone', 'apr', 'thu', 77, '2', 999, '0', 'nonexistent');</w:t>
      </w:r>
    </w:p>
    <w:p w14:paraId="054D6544" w14:textId="77777777" w:rsidR="00EE6FEB" w:rsidRDefault="00EE6FEB"/>
    <w:p w14:paraId="05328FDD" w14:textId="77777777" w:rsidR="00EE6FEB" w:rsidRDefault="00EE6FEB">
      <w:r>
        <w:t>INSERT INTO  "Customer_campaign_details_p1" ("Customer_id", "contact", "month", "day_of_week", "duration", "campaign", "pdays", "previous", "poutcome") VALUES (27094, 'cellular', 'apr', 'thu', 86, '1', 999, '0', 'nonexistent');</w:t>
      </w:r>
    </w:p>
    <w:p w14:paraId="7FC5C090" w14:textId="77777777" w:rsidR="00EE6FEB" w:rsidRDefault="00EE6FEB"/>
    <w:p w14:paraId="607945C1" w14:textId="77777777" w:rsidR="00EE6FEB" w:rsidRDefault="00EE6FEB">
      <w:r>
        <w:t>INSERT INTO  "Customer_campaign_details_p1" ("Customer_id", "contact", "month", "day_of_week", "duration", "campaign", "pdays", "previous", "poutcome") VALUES (27095, 'cellular', 'apr', 'thu', 191, '1', 999, '0', 'nonexistent');</w:t>
      </w:r>
    </w:p>
    <w:p w14:paraId="2775D741" w14:textId="77777777" w:rsidR="00EE6FEB" w:rsidRDefault="00EE6FEB"/>
    <w:p w14:paraId="6ECF9FCB" w14:textId="77777777" w:rsidR="00EE6FEB" w:rsidRDefault="00EE6FEB">
      <w:r>
        <w:t>INSERT INTO  "Customer_campaign_details_p1" ("Customer_id", "contact", "month", "day_of_week", "duration", "campaign", "pdays", "previous", "poutcome") VALUES (27096, 'cellular', 'apr', 'thu', 115, '16', 999, '0', 'nonexistent');</w:t>
      </w:r>
    </w:p>
    <w:p w14:paraId="2E321E04" w14:textId="77777777" w:rsidR="00EE6FEB" w:rsidRDefault="00EE6FEB"/>
    <w:p w14:paraId="53B64F40" w14:textId="77777777" w:rsidR="00EE6FEB" w:rsidRDefault="00EE6FEB">
      <w:r>
        <w:t>INSERT INTO  "Customer_campaign_details_p1" ("Customer_id", "contact", "month", "day_of_week", "duration", "campaign", "pdays", "previous", "poutcome") VALUES (27097, 'cellular', 'apr', 'fri', 65, '2', 999, '0', 'nonexistent');</w:t>
      </w:r>
    </w:p>
    <w:p w14:paraId="140B3540" w14:textId="77777777" w:rsidR="00EE6FEB" w:rsidRDefault="00EE6FEB"/>
    <w:p w14:paraId="0D069A6A" w14:textId="77777777" w:rsidR="00EE6FEB" w:rsidRDefault="00EE6FEB">
      <w:r>
        <w:t>INSERT INTO  "Customer_campaign_details_p1" ("Customer_id", "contact", "month", "day_of_week", "duration", "campaign", "pdays", "previous", "poutcome") VALUES (27098, 'cellular', 'apr', 'fri', 143, '1', 999, '1', 'failure');</w:t>
      </w:r>
    </w:p>
    <w:p w14:paraId="515E96E5" w14:textId="77777777" w:rsidR="00EE6FEB" w:rsidRDefault="00EE6FEB"/>
    <w:p w14:paraId="34CFA67C" w14:textId="77777777" w:rsidR="00EE6FEB" w:rsidRDefault="00EE6FEB">
      <w:r>
        <w:t>INSERT INTO  "Customer_campaign_details_p1" ("Customer_id", "contact", "month", "day_of_week", "duration", "campaign", "pdays", "previous", "poutcome") VALUES (27099, 'cellular', 'apr', 'fri', 160, '1', 999, '0', 'nonexistent');</w:t>
      </w:r>
    </w:p>
    <w:p w14:paraId="1D32ADFA" w14:textId="77777777" w:rsidR="00EE6FEB" w:rsidRDefault="00EE6FEB"/>
    <w:p w14:paraId="3C491BE0" w14:textId="77777777" w:rsidR="00EE6FEB" w:rsidRDefault="00EE6FEB">
      <w:r>
        <w:t>INSERT INTO  "Customer_campaign_details_p1" ("Customer_id", "contact", "month", "day_of_week", "duration", "campaign", "pdays", "previous", "poutcome") VALUES (27100, 'cellular', 'apr', 'fri', 78, '2', 999, '0', 'nonexistent');</w:t>
      </w:r>
    </w:p>
    <w:p w14:paraId="5BBF21DC" w14:textId="77777777" w:rsidR="00EE6FEB" w:rsidRDefault="00EE6FEB"/>
    <w:p w14:paraId="4E82EBAF" w14:textId="77777777" w:rsidR="00EE6FEB" w:rsidRDefault="00EE6FEB">
      <w:r>
        <w:t>INSERT INTO  "Customer_campaign_details_p1" ("Customer_id", "contact", "month", "day_of_week", "duration", "campaign", "pdays", "previous", "poutcome") VALUES (27101, 'cellular', 'apr', 'fri', 117, '2', 999, '0', 'nonexistent');</w:t>
      </w:r>
    </w:p>
    <w:p w14:paraId="0F986E98" w14:textId="77777777" w:rsidR="00EE6FEB" w:rsidRDefault="00EE6FEB"/>
    <w:p w14:paraId="65D784C6" w14:textId="77777777" w:rsidR="00EE6FEB" w:rsidRDefault="00EE6FEB">
      <w:r>
        <w:t>INSERT INTO  "Customer_campaign_details_p1" ("Customer_id", "contact", "month", "day_of_week", "duration", "campaign", "pdays", "previous", "poutcome") VALUES (27102, 'cellular', 'apr', 'fri', 111, '1', 999, '0', 'nonexistent');</w:t>
      </w:r>
    </w:p>
    <w:p w14:paraId="180D8BAE" w14:textId="77777777" w:rsidR="00EE6FEB" w:rsidRDefault="00EE6FEB"/>
    <w:p w14:paraId="5AB44D54" w14:textId="77777777" w:rsidR="00EE6FEB" w:rsidRDefault="00EE6FEB">
      <w:r>
        <w:t>INSERT INTO  "Customer_campaign_details_p1" ("Customer_id", "contact", "month", "day_of_week", "duration", "campaign", "pdays", "previous", "poutcome") VALUES (27103, 'cellular', 'apr', 'fri', 693, '2', 999, '0', 'nonexistent');</w:t>
      </w:r>
    </w:p>
    <w:p w14:paraId="5207756B" w14:textId="77777777" w:rsidR="00EE6FEB" w:rsidRDefault="00EE6FEB"/>
    <w:p w14:paraId="033064EA" w14:textId="77777777" w:rsidR="00EE6FEB" w:rsidRDefault="00EE6FEB">
      <w:r>
        <w:t>INSERT INTO  "Customer_campaign_details_p1" ("Customer_id", "contact", "month", "day_of_week", "duration", "campaign", "pdays", "previous", "poutcome") VALUES (27104, 'cellular', 'apr', 'fri', 227, '1', 999, '1', 'failure');</w:t>
      </w:r>
    </w:p>
    <w:p w14:paraId="729C0CB8" w14:textId="77777777" w:rsidR="00EE6FEB" w:rsidRDefault="00EE6FEB"/>
    <w:p w14:paraId="67A0D306" w14:textId="77777777" w:rsidR="00EE6FEB" w:rsidRDefault="00EE6FEB">
      <w:r>
        <w:t>INSERT INTO  "Customer_campaign_details_p1" ("Customer_id", "contact", "month", "day_of_week", "duration", "campaign", "pdays", "previous", "poutcome") VALUES (27105, 'cellular', 'apr', 'fri', 202, '5', 999, '1', 'failure');</w:t>
      </w:r>
    </w:p>
    <w:p w14:paraId="1FCC7868" w14:textId="77777777" w:rsidR="00EE6FEB" w:rsidRDefault="00EE6FEB"/>
    <w:p w14:paraId="0233DE7D" w14:textId="77777777" w:rsidR="00EE6FEB" w:rsidRDefault="00EE6FEB">
      <w:r>
        <w:t>INSERT INTO  "Customer_campaign_details_p1" ("Customer_id", "contact", "month", "day_of_week", "duration", "campaign", "pdays", "previous", "poutcome") VALUES (27106, 'cellular', 'apr', 'fri', 222, '4', 999, '0', 'nonexistent');</w:t>
      </w:r>
    </w:p>
    <w:p w14:paraId="1AEB1770" w14:textId="77777777" w:rsidR="00EE6FEB" w:rsidRDefault="00EE6FEB"/>
    <w:p w14:paraId="47EED5BE" w14:textId="77777777" w:rsidR="00EE6FEB" w:rsidRDefault="00EE6FEB">
      <w:r>
        <w:t>INSERT INTO  "Customer_campaign_details_p1" ("Customer_id", "contact", "month", "day_of_week", "duration", "campaign", "pdays", "previous", "poutcome") VALUES (27107, 'cellular', 'apr', 'fri', 83, '2', 999, '0', 'nonexistent');</w:t>
      </w:r>
    </w:p>
    <w:p w14:paraId="308AB164" w14:textId="77777777" w:rsidR="00EE6FEB" w:rsidRDefault="00EE6FEB"/>
    <w:p w14:paraId="53C41B39" w14:textId="77777777" w:rsidR="00EE6FEB" w:rsidRDefault="00EE6FEB">
      <w:r>
        <w:t>INSERT INTO  "Customer_campaign_details_p1" ("Customer_id", "contact", "month", "day_of_week", "duration", "campaign", "pdays", "previous", "poutcome") VALUES (27108, 'cellular', 'apr', 'mon', 44, '3', 999, '0', 'nonexistent');</w:t>
      </w:r>
    </w:p>
    <w:p w14:paraId="25554801" w14:textId="77777777" w:rsidR="00EE6FEB" w:rsidRDefault="00EE6FEB"/>
    <w:p w14:paraId="53B81039" w14:textId="77777777" w:rsidR="00EE6FEB" w:rsidRDefault="00EE6FEB">
      <w:r>
        <w:t>INSERT INTO  "Customer_campaign_details_p1" ("Customer_id", "contact", "month", "day_of_week", "duration", "campaign", "pdays", "previous", "poutcome") VALUES (27109, 'telephone', 'apr', 'mon', 89, '12', 999, '0', 'nonexistent');</w:t>
      </w:r>
    </w:p>
    <w:p w14:paraId="57534DF2" w14:textId="77777777" w:rsidR="00EE6FEB" w:rsidRDefault="00EE6FEB"/>
    <w:p w14:paraId="31E224B1" w14:textId="77777777" w:rsidR="00EE6FEB" w:rsidRDefault="00EE6FEB">
      <w:r>
        <w:t>INSERT INTO  "Customer_campaign_details_p1" ("Customer_id", "contact", "month", "day_of_week", "duration", "campaign", "pdays", "previous", "poutcome") VALUES (27110, 'cellular', 'apr', 'mon', 124, '1', 999, '0', 'nonexistent');</w:t>
      </w:r>
    </w:p>
    <w:p w14:paraId="4BA663BB" w14:textId="77777777" w:rsidR="00EE6FEB" w:rsidRDefault="00EE6FEB"/>
    <w:p w14:paraId="494CD712" w14:textId="77777777" w:rsidR="00EE6FEB" w:rsidRDefault="00EE6FEB">
      <w:r>
        <w:t>INSERT INTO  "Customer_campaign_details_p1" ("Customer_id", "contact", "month", "day_of_week", "duration", "campaign", "pdays", "previous", "poutcome") VALUES (27111, 'cellular', 'apr', 'mon', 54, '1', 999, '0', 'nonexistent');</w:t>
      </w:r>
    </w:p>
    <w:p w14:paraId="23E3BB16" w14:textId="77777777" w:rsidR="00EE6FEB" w:rsidRDefault="00EE6FEB"/>
    <w:p w14:paraId="728D03E5" w14:textId="77777777" w:rsidR="00EE6FEB" w:rsidRDefault="00EE6FEB">
      <w:r>
        <w:t>INSERT INTO  "Customer_campaign_details_p1" ("Customer_id", "contact", "month", "day_of_week", "duration", "campaign", "pdays", "previous", "poutcome") VALUES (27112, 'cellular', 'apr', 'mon', 98, '1', 999, '0', 'nonexistent');</w:t>
      </w:r>
    </w:p>
    <w:p w14:paraId="26DB5E48" w14:textId="77777777" w:rsidR="00EE6FEB" w:rsidRDefault="00EE6FEB"/>
    <w:p w14:paraId="48BCADD2" w14:textId="77777777" w:rsidR="00EE6FEB" w:rsidRDefault="00EE6FEB">
      <w:r>
        <w:t>INSERT INTO  "Customer_campaign_details_p1" ("Customer_id", "contact", "month", "day_of_week", "duration", "campaign", "pdays", "previous", "poutcome") VALUES (27113, 'cellular', 'apr', 'mon', 97, '1', 999, '0', 'nonexistent');</w:t>
      </w:r>
    </w:p>
    <w:p w14:paraId="09653DF0" w14:textId="77777777" w:rsidR="00EE6FEB" w:rsidRDefault="00EE6FEB"/>
    <w:p w14:paraId="0C05E234" w14:textId="77777777" w:rsidR="00EE6FEB" w:rsidRDefault="00EE6FEB">
      <w:r>
        <w:t>INSERT INTO  "Customer_campaign_details_p1" ("Customer_id", "contact", "month", "day_of_week", "duration", "campaign", "pdays", "previous", "poutcome") VALUES (27114, 'cellular', 'apr', 'mon', 218, '1', 999, '0', 'nonexistent');</w:t>
      </w:r>
    </w:p>
    <w:p w14:paraId="58C39957" w14:textId="77777777" w:rsidR="00EE6FEB" w:rsidRDefault="00EE6FEB"/>
    <w:p w14:paraId="62DE7E23" w14:textId="77777777" w:rsidR="00EE6FEB" w:rsidRDefault="00EE6FEB">
      <w:r>
        <w:t>INSERT INTO  "Customer_campaign_details_p1" ("Customer_id", "contact", "month", "day_of_week", "duration", "campaign", "pdays", "previous", "poutcome") VALUES (27115, 'telephone', 'apr', 'mon', 227, '3', 999, '0', 'nonexistent');</w:t>
      </w:r>
    </w:p>
    <w:p w14:paraId="0C99F543" w14:textId="77777777" w:rsidR="00EE6FEB" w:rsidRDefault="00EE6FEB"/>
    <w:p w14:paraId="0962B813" w14:textId="77777777" w:rsidR="00EE6FEB" w:rsidRDefault="00EE6FEB">
      <w:r>
        <w:t>INSERT INTO  "Customer_campaign_details_p1" ("Customer_id", "contact", "month", "day_of_week", "duration", "campaign", "pdays", "previous", "poutcome") VALUES (27116, 'cellular', 'apr', 'mon', 148, '1', 999, '0', 'nonexistent');</w:t>
      </w:r>
    </w:p>
    <w:p w14:paraId="2B3C753D" w14:textId="77777777" w:rsidR="00EE6FEB" w:rsidRDefault="00EE6FEB"/>
    <w:p w14:paraId="496A71D0" w14:textId="77777777" w:rsidR="00EE6FEB" w:rsidRDefault="00EE6FEB">
      <w:r>
        <w:t>INSERT INTO  "Customer_campaign_details_p1" ("Customer_id", "contact", "month", "day_of_week", "duration", "campaign", "pdays", "previous", "poutcome") VALUES (27117, 'cellular', 'apr', 'mon', 88, '1', 999, '1', 'failure');</w:t>
      </w:r>
    </w:p>
    <w:p w14:paraId="139D0B70" w14:textId="77777777" w:rsidR="00EE6FEB" w:rsidRDefault="00EE6FEB"/>
    <w:p w14:paraId="0ACC771F" w14:textId="77777777" w:rsidR="00EE6FEB" w:rsidRDefault="00EE6FEB">
      <w:r>
        <w:t>INSERT INTO  "Customer_campaign_details_p1" ("Customer_id", "contact", "month", "day_of_week", "duration", "campaign", "pdays", "previous", "poutcome") VALUES (27118, 'cellular', 'apr', 'mon', 160, '1', 999, '0', 'nonexistent');</w:t>
      </w:r>
    </w:p>
    <w:p w14:paraId="610292E9" w14:textId="77777777" w:rsidR="00EE6FEB" w:rsidRDefault="00EE6FEB"/>
    <w:p w14:paraId="3ACAECC1" w14:textId="77777777" w:rsidR="00EE6FEB" w:rsidRDefault="00EE6FEB">
      <w:r>
        <w:t>INSERT INTO  "Customer_campaign_details_p1" ("Customer_id", "contact", "month", "day_of_week", "duration", "campaign", "pdays", "previous", "poutcome") VALUES (27119, 'cellular', 'apr', 'mon', 167, '1', 999, '0', 'nonexistent');</w:t>
      </w:r>
    </w:p>
    <w:p w14:paraId="15E98879" w14:textId="77777777" w:rsidR="00EE6FEB" w:rsidRDefault="00EE6FEB"/>
    <w:p w14:paraId="3B255410" w14:textId="77777777" w:rsidR="00EE6FEB" w:rsidRDefault="00EE6FEB">
      <w:r>
        <w:t>INSERT INTO  "Customer_campaign_details_p1" ("Customer_id", "contact", "month", "day_of_week", "duration", "campaign", "pdays", "previous", "poutcome") VALUES (27120, 'cellular', 'apr', 'mon', 360, '1', 999, '0', 'nonexistent');</w:t>
      </w:r>
    </w:p>
    <w:p w14:paraId="2216B5F1" w14:textId="77777777" w:rsidR="00EE6FEB" w:rsidRDefault="00EE6FEB"/>
    <w:p w14:paraId="5C4EA701" w14:textId="77777777" w:rsidR="00EE6FEB" w:rsidRDefault="00EE6FEB">
      <w:r>
        <w:t>INSERT INTO  "Customer_campaign_details_p1" ("Customer_id", "contact", "month", "day_of_week", "duration", "campaign", "pdays", "previous", "poutcome") VALUES (27121, 'cellular', 'apr', 'mon', 62, '1', 999, '0', 'nonexistent');</w:t>
      </w:r>
    </w:p>
    <w:p w14:paraId="5069C401" w14:textId="77777777" w:rsidR="00EE6FEB" w:rsidRDefault="00EE6FEB"/>
    <w:p w14:paraId="049130C2" w14:textId="77777777" w:rsidR="00EE6FEB" w:rsidRDefault="00EE6FEB">
      <w:r>
        <w:t>INSERT INTO  "Customer_campaign_details_p1" ("Customer_id", "contact", "month", "day_of_week", "duration", "campaign", "pdays", "previous", "poutcome") VALUES (27122, 'cellular', 'apr', 'mon', 81, '1', 999, '0', 'nonexistent');</w:t>
      </w:r>
    </w:p>
    <w:p w14:paraId="51084683" w14:textId="77777777" w:rsidR="00EE6FEB" w:rsidRDefault="00EE6FEB"/>
    <w:p w14:paraId="4585E6BB" w14:textId="77777777" w:rsidR="00EE6FEB" w:rsidRDefault="00EE6FEB">
      <w:r>
        <w:t>INSERT INTO  "Customer_campaign_details_p1" ("Customer_id", "contact", "month", "day_of_week", "duration", "campaign", "pdays", "previous", "poutcome") VALUES (27123, 'cellular', 'apr', 'mon', 66, '1', 999, '0', 'nonexistent');</w:t>
      </w:r>
    </w:p>
    <w:p w14:paraId="3CF1774A" w14:textId="77777777" w:rsidR="00EE6FEB" w:rsidRDefault="00EE6FEB"/>
    <w:p w14:paraId="167A262E" w14:textId="77777777" w:rsidR="00EE6FEB" w:rsidRDefault="00EE6FEB">
      <w:r>
        <w:t>INSERT INTO  "Customer_campaign_details_p1" ("Customer_id", "contact", "month", "day_of_week", "duration", "campaign", "pdays", "previous", "poutcome") VALUES (27124, 'cellular', 'apr', 'mon', 122, '1', 999, '0', 'nonexistent');</w:t>
      </w:r>
    </w:p>
    <w:p w14:paraId="67177372" w14:textId="77777777" w:rsidR="00EE6FEB" w:rsidRDefault="00EE6FEB"/>
    <w:p w14:paraId="09B4DA39" w14:textId="77777777" w:rsidR="00EE6FEB" w:rsidRDefault="00EE6FEB">
      <w:r>
        <w:t>INSERT INTO  "Customer_campaign_details_p1" ("Customer_id", "contact", "month", "day_of_week", "duration", "campaign", "pdays", "previous", "poutcome") VALUES (27125, 'cellular', 'apr', 'mon', 90, '2', 999, '0', 'nonexistent');</w:t>
      </w:r>
    </w:p>
    <w:p w14:paraId="7A246F35" w14:textId="77777777" w:rsidR="00EE6FEB" w:rsidRDefault="00EE6FEB"/>
    <w:p w14:paraId="62CB2E6D" w14:textId="77777777" w:rsidR="00EE6FEB" w:rsidRDefault="00EE6FEB">
      <w:r>
        <w:t>INSERT INTO  "Customer_campaign_details_p1" ("Customer_id", "contact", "month", "day_of_week", "duration", "campaign", "pdays", "previous", "poutcome") VALUES (27126, 'telephone', 'apr', 'mon', 151, '3', 999, '0', 'nonexistent');</w:t>
      </w:r>
    </w:p>
    <w:p w14:paraId="27C0F446" w14:textId="77777777" w:rsidR="00EE6FEB" w:rsidRDefault="00EE6FEB"/>
    <w:p w14:paraId="3067F1C1" w14:textId="77777777" w:rsidR="00EE6FEB" w:rsidRDefault="00EE6FEB">
      <w:r>
        <w:t>INSERT INTO  "Customer_campaign_details_p1" ("Customer_id", "contact", "month", "day_of_week", "duration", "campaign", "pdays", "previous", "poutcome") VALUES (27127, 'cellular', 'apr', 'tue', 151, '3', 999, '0', 'nonexistent');</w:t>
      </w:r>
    </w:p>
    <w:p w14:paraId="1EB2482A" w14:textId="77777777" w:rsidR="00EE6FEB" w:rsidRDefault="00EE6FEB"/>
    <w:p w14:paraId="38873EF0" w14:textId="77777777" w:rsidR="00EE6FEB" w:rsidRDefault="00EE6FEB">
      <w:r>
        <w:t>INSERT INTO  "Customer_campaign_details_p1" ("Customer_id", "contact", "month", "day_of_week", "duration", "campaign", "pdays", "previous", "poutcome") VALUES (27128, 'cellular', 'apr', 'tue', 139, '2', 999, '0', 'nonexistent');</w:t>
      </w:r>
    </w:p>
    <w:p w14:paraId="37864233" w14:textId="77777777" w:rsidR="00EE6FEB" w:rsidRDefault="00EE6FEB"/>
    <w:p w14:paraId="34A65D2B" w14:textId="77777777" w:rsidR="00EE6FEB" w:rsidRDefault="00EE6FEB">
      <w:r>
        <w:t>INSERT INTO  "Customer_campaign_details_p1" ("Customer_id", "contact", "month", "day_of_week", "duration", "campaign", "pdays", "previous", "poutcome") VALUES (27129, 'cellular', 'apr', 'tue', 165, '3', 999, '0', 'nonexistent');</w:t>
      </w:r>
    </w:p>
    <w:p w14:paraId="6D510EC3" w14:textId="77777777" w:rsidR="00EE6FEB" w:rsidRDefault="00EE6FEB"/>
    <w:p w14:paraId="59B04E5E" w14:textId="77777777" w:rsidR="00EE6FEB" w:rsidRDefault="00EE6FEB">
      <w:r>
        <w:t>INSERT INTO  "Customer_campaign_details_p1" ("Customer_id", "contact", "month", "day_of_week", "duration", "campaign", "pdays", "previous", "poutcome") VALUES (27130, 'cellular', 'apr', 'tue', 118, '2', 999, '0', 'nonexistent');</w:t>
      </w:r>
    </w:p>
    <w:p w14:paraId="5BBB4BFB" w14:textId="77777777" w:rsidR="00EE6FEB" w:rsidRDefault="00EE6FEB"/>
    <w:p w14:paraId="3B5EC23D" w14:textId="77777777" w:rsidR="00EE6FEB" w:rsidRDefault="00EE6FEB">
      <w:r>
        <w:t>INSERT INTO  "Customer_campaign_details_p1" ("Customer_id", "contact", "month", "day_of_week", "duration", "campaign", "pdays", "previous", "poutcome") VALUES (27131, 'cellular', 'apr', 'tue', 177, '2', 999, '0', 'nonexistent');</w:t>
      </w:r>
    </w:p>
    <w:p w14:paraId="3D4E60C6" w14:textId="77777777" w:rsidR="00EE6FEB" w:rsidRDefault="00EE6FEB"/>
    <w:p w14:paraId="02E351C4" w14:textId="77777777" w:rsidR="00EE6FEB" w:rsidRDefault="00EE6FEB">
      <w:r>
        <w:t>INSERT INTO  "Customer_campaign_details_p1" ("Customer_id", "contact", "month", "day_of_week", "duration", "campaign", "pdays", "previous", "poutcome") VALUES (27132, 'cellular', 'apr', 'tue', 50, '2', 999, '0', 'nonexistent');</w:t>
      </w:r>
    </w:p>
    <w:p w14:paraId="65C48AC4" w14:textId="77777777" w:rsidR="00EE6FEB" w:rsidRDefault="00EE6FEB"/>
    <w:p w14:paraId="400C74BF" w14:textId="77777777" w:rsidR="00EE6FEB" w:rsidRDefault="00EE6FEB">
      <w:r>
        <w:t>INSERT INTO  "Customer_campaign_details_p1" ("Customer_id", "contact", "month", "day_of_week", "duration", "campaign", "pdays", "previous", "poutcome") VALUES (27133, 'cellular', 'apr', 'tue', 56, '2', 999, '0', 'nonexistent');</w:t>
      </w:r>
    </w:p>
    <w:p w14:paraId="38E79150" w14:textId="77777777" w:rsidR="00EE6FEB" w:rsidRDefault="00EE6FEB"/>
    <w:p w14:paraId="26BE804F" w14:textId="77777777" w:rsidR="00EE6FEB" w:rsidRDefault="00EE6FEB">
      <w:r>
        <w:t>INSERT INTO  "Customer_campaign_details_p1" ("Customer_id", "contact", "month", "day_of_week", "duration", "campaign", "pdays", "previous", "poutcome") VALUES (27134, 'cellular', 'apr', 'tue', 101, '2', 999, '0', 'nonexistent');</w:t>
      </w:r>
    </w:p>
    <w:p w14:paraId="754D0CCB" w14:textId="77777777" w:rsidR="00EE6FEB" w:rsidRDefault="00EE6FEB"/>
    <w:p w14:paraId="27F0CD7F" w14:textId="77777777" w:rsidR="00EE6FEB" w:rsidRDefault="00EE6FEB">
      <w:r>
        <w:t>INSERT INTO  "Customer_campaign_details_p1" ("Customer_id", "contact", "month", "day_of_week", "duration", "campaign", "pdays", "previous", "poutcome") VALUES (27135, 'cellular', 'apr', 'wed', 89, '2', 999, '0', 'nonexistent');</w:t>
      </w:r>
    </w:p>
    <w:p w14:paraId="5C083D74" w14:textId="77777777" w:rsidR="00EE6FEB" w:rsidRDefault="00EE6FEB"/>
    <w:p w14:paraId="432A6D72" w14:textId="77777777" w:rsidR="00EE6FEB" w:rsidRDefault="00EE6FEB">
      <w:r>
        <w:t>INSERT INTO  "Customer_campaign_details_p1" ("Customer_id", "contact", "month", "day_of_week", "duration", "campaign", "pdays", "previous", "poutcome") VALUES (27136, 'cellular', 'apr', 'wed', 507, '3', 999, '0', 'nonexistent');</w:t>
      </w:r>
    </w:p>
    <w:p w14:paraId="4DB5943E" w14:textId="77777777" w:rsidR="00EE6FEB" w:rsidRDefault="00EE6FEB"/>
    <w:p w14:paraId="4A04E298" w14:textId="77777777" w:rsidR="00EE6FEB" w:rsidRDefault="00EE6FEB">
      <w:r>
        <w:t>INSERT INTO  "Customer_campaign_details_p1" ("Customer_id", "contact", "month", "day_of_week", "duration", "campaign", "pdays", "previous", "poutcome") VALUES (27137, 'cellular', 'apr', 'wed', 636, '2', 999, '0', 'nonexistent');</w:t>
      </w:r>
    </w:p>
    <w:p w14:paraId="3875B36A" w14:textId="77777777" w:rsidR="00EE6FEB" w:rsidRDefault="00EE6FEB"/>
    <w:p w14:paraId="1670CD51" w14:textId="77777777" w:rsidR="00EE6FEB" w:rsidRDefault="00EE6FEB">
      <w:r>
        <w:t>INSERT INTO  "Customer_campaign_details_p1" ("Customer_id", "contact", "month", "day_of_week", "duration", "campaign", "pdays", "previous", "poutcome") VALUES (27138, 'cellular', 'apr', 'wed', 961, '2', 999, '1', 'failure');</w:t>
      </w:r>
    </w:p>
    <w:p w14:paraId="00814DCF" w14:textId="77777777" w:rsidR="00EE6FEB" w:rsidRDefault="00EE6FEB"/>
    <w:p w14:paraId="7B92A635" w14:textId="77777777" w:rsidR="00EE6FEB" w:rsidRDefault="00EE6FEB">
      <w:r>
        <w:t>INSERT INTO  "Customer_campaign_details_p1" ("Customer_id", "contact", "month", "day_of_week", "duration", "campaign", "pdays", "previous", "poutcome") VALUES (27139, 'cellular', 'apr', 'wed', 80, '5', 999, '0', 'nonexistent');</w:t>
      </w:r>
    </w:p>
    <w:p w14:paraId="43FF3F4F" w14:textId="77777777" w:rsidR="00EE6FEB" w:rsidRDefault="00EE6FEB"/>
    <w:p w14:paraId="322C890D" w14:textId="77777777" w:rsidR="00EE6FEB" w:rsidRDefault="00EE6FEB">
      <w:r>
        <w:t>INSERT INTO  "Customer_campaign_details_p1" ("Customer_id", "contact", "month", "day_of_week", "duration", "campaign", "pdays", "previous", "poutcome") VALUES (27140, 'telephone', 'apr', 'wed', 75, '3', 999, '0', 'nonexistent');</w:t>
      </w:r>
    </w:p>
    <w:p w14:paraId="719278E8" w14:textId="77777777" w:rsidR="00EE6FEB" w:rsidRDefault="00EE6FEB"/>
    <w:p w14:paraId="1B355D89" w14:textId="77777777" w:rsidR="00EE6FEB" w:rsidRDefault="00EE6FEB">
      <w:r>
        <w:t>INSERT INTO  "Customer_campaign_details_p1" ("Customer_id", "contact", "month", "day_of_week", "duration", "campaign", "pdays", "previous", "poutcome") VALUES (27141, 'cellular', 'apr', 'wed', 153, '4', 999, '1', 'failure');</w:t>
      </w:r>
    </w:p>
    <w:p w14:paraId="695210FB" w14:textId="77777777" w:rsidR="00EE6FEB" w:rsidRDefault="00EE6FEB"/>
    <w:p w14:paraId="0C626094" w14:textId="77777777" w:rsidR="00EE6FEB" w:rsidRDefault="00EE6FEB">
      <w:r>
        <w:t>INSERT INTO  "Customer_campaign_details_p1" ("Customer_id", "contact", "month", "day_of_week", "duration", "campaign", "pdays", "previous", "poutcome") VALUES (27142, 'telephone', 'apr', 'wed', 164, '23', 999, '0', 'nonexistent');</w:t>
      </w:r>
    </w:p>
    <w:p w14:paraId="351FB6C1" w14:textId="77777777" w:rsidR="00EE6FEB" w:rsidRDefault="00EE6FEB"/>
    <w:p w14:paraId="1CB2CB4E" w14:textId="77777777" w:rsidR="00EE6FEB" w:rsidRDefault="00EE6FEB">
      <w:r>
        <w:t>INSERT INTO  "Customer_campaign_details_p1" ("Customer_id", "contact", "month", "day_of_week", "duration", "campaign", "pdays", "previous", "poutcome") VALUES (27143, 'telephone', 'apr', 'wed', 169, '8', 999, '0', 'nonexistent');</w:t>
      </w:r>
    </w:p>
    <w:p w14:paraId="122E23DD" w14:textId="77777777" w:rsidR="00EE6FEB" w:rsidRDefault="00EE6FEB"/>
    <w:p w14:paraId="0F22956D" w14:textId="77777777" w:rsidR="00EE6FEB" w:rsidRDefault="00EE6FEB">
      <w:r>
        <w:t>INSERT INTO  "Customer_campaign_details_p1" ("Customer_id", "contact", "month", "day_of_week", "duration", "campaign", "pdays", "previous", "poutcome") VALUES (27144, 'cellular', 'apr', 'wed', 85, '7', 999, '0', 'nonexistent');</w:t>
      </w:r>
    </w:p>
    <w:p w14:paraId="3CCB3CA8" w14:textId="77777777" w:rsidR="00EE6FEB" w:rsidRDefault="00EE6FEB"/>
    <w:p w14:paraId="5BE2CC80" w14:textId="77777777" w:rsidR="00EE6FEB" w:rsidRDefault="00EE6FEB">
      <w:r>
        <w:t>INSERT INTO  "Customer_campaign_details_p1" ("Customer_id", "contact", "month", "day_of_week", "duration", "campaign", "pdays", "previous", "poutcome") VALUES (27145, 'cellular', 'apr', 'thu', 211, '1', 999, '0', 'nonexistent');</w:t>
      </w:r>
    </w:p>
    <w:p w14:paraId="26CC31AE" w14:textId="77777777" w:rsidR="00EE6FEB" w:rsidRDefault="00EE6FEB"/>
    <w:p w14:paraId="029A9843" w14:textId="77777777" w:rsidR="00EE6FEB" w:rsidRDefault="00EE6FEB">
      <w:r>
        <w:t>INSERT INTO  "Customer_campaign_details_p1" ("Customer_id", "contact", "month", "day_of_week", "duration", "campaign", "pdays", "previous", "poutcome") VALUES (27146, 'cellular', 'apr', 'thu', 192, '1', 999, '0', 'nonexistent');</w:t>
      </w:r>
    </w:p>
    <w:p w14:paraId="7FCFF0B8" w14:textId="77777777" w:rsidR="00EE6FEB" w:rsidRDefault="00EE6FEB"/>
    <w:p w14:paraId="6752AD64" w14:textId="77777777" w:rsidR="00EE6FEB" w:rsidRDefault="00EE6FEB">
      <w:r>
        <w:t>INSERT INTO  "Customer_campaign_details_p1" ("Customer_id", "contact", "month", "day_of_week", "duration", "campaign", "pdays", "previous", "poutcome") VALUES (27147, 'cellular', 'apr', 'thu', 179, '1', 999, '0', 'nonexistent');</w:t>
      </w:r>
    </w:p>
    <w:p w14:paraId="69D2D17B" w14:textId="77777777" w:rsidR="00EE6FEB" w:rsidRDefault="00EE6FEB"/>
    <w:p w14:paraId="57BB5B10" w14:textId="77777777" w:rsidR="00EE6FEB" w:rsidRDefault="00EE6FEB">
      <w:r>
        <w:t>INSERT INTO  "Customer_campaign_details_p1" ("Customer_id", "contact", "month", "day_of_week", "duration", "campaign", "pdays", "previous", "poutcome") VALUES (27148, 'cellular', 'apr', 'thu', 358, '1', 999, '0', 'nonexistent');</w:t>
      </w:r>
    </w:p>
    <w:p w14:paraId="49A1468F" w14:textId="77777777" w:rsidR="00EE6FEB" w:rsidRDefault="00EE6FEB"/>
    <w:p w14:paraId="4B1CBC4F" w14:textId="77777777" w:rsidR="00EE6FEB" w:rsidRDefault="00EE6FEB">
      <w:r>
        <w:t>INSERT INTO  "Customer_campaign_details_p1" ("Customer_id", "contact", "month", "day_of_week", "duration", "campaign", "pdays", "previous", "poutcome") VALUES (27149, 'cellular', 'apr', 'thu', 523, '1', 999, '0', 'nonexistent');</w:t>
      </w:r>
    </w:p>
    <w:p w14:paraId="2870ECCE" w14:textId="77777777" w:rsidR="00EE6FEB" w:rsidRDefault="00EE6FEB"/>
    <w:p w14:paraId="0F3966F7" w14:textId="77777777" w:rsidR="00EE6FEB" w:rsidRDefault="00EE6FEB">
      <w:r>
        <w:t>INSERT INTO  "Customer_campaign_details_p1" ("Customer_id", "contact", "month", "day_of_week", "duration", "campaign", "pdays", "previous", "poutcome") VALUES (27150, 'cellular', 'apr', 'thu', 510, '1', 999, '0', 'nonexistent');</w:t>
      </w:r>
    </w:p>
    <w:p w14:paraId="282FDA30" w14:textId="77777777" w:rsidR="00EE6FEB" w:rsidRDefault="00EE6FEB"/>
    <w:p w14:paraId="4ED22FB7" w14:textId="77777777" w:rsidR="00EE6FEB" w:rsidRDefault="00EE6FEB">
      <w:r>
        <w:t>INSERT INTO  "Customer_campaign_details_p1" ("Customer_id", "contact", "month", "day_of_week", "duration", "campaign", "pdays", "previous", "poutcome") VALUES (27151, 'cellular', 'apr', 'thu', 571, '1', 999, '0', 'nonexistent');</w:t>
      </w:r>
    </w:p>
    <w:p w14:paraId="707D55DF" w14:textId="77777777" w:rsidR="00EE6FEB" w:rsidRDefault="00EE6FEB"/>
    <w:p w14:paraId="1354366A" w14:textId="77777777" w:rsidR="00EE6FEB" w:rsidRDefault="00EE6FEB">
      <w:r>
        <w:t>INSERT INTO  "Customer_campaign_details_p1" ("Customer_id", "contact", "month", "day_of_week", "duration", "campaign", "pdays", "previous", "poutcome") VALUES (27152, 'cellular', 'apr', 'thu', 400, '1', 999, '0', 'nonexistent');</w:t>
      </w:r>
    </w:p>
    <w:p w14:paraId="20B8314A" w14:textId="77777777" w:rsidR="00EE6FEB" w:rsidRDefault="00EE6FEB"/>
    <w:p w14:paraId="5547A0E0" w14:textId="77777777" w:rsidR="00EE6FEB" w:rsidRDefault="00EE6FEB">
      <w:r>
        <w:t>INSERT INTO  "Customer_campaign_details_p1" ("Customer_id", "contact", "month", "day_of_week", "duration", "campaign", "pdays", "previous", "poutcome") VALUES (27153, 'cellular', 'apr', 'thu', 185, '1', 2, '1', 'success');</w:t>
      </w:r>
    </w:p>
    <w:p w14:paraId="37F385AC" w14:textId="77777777" w:rsidR="00EE6FEB" w:rsidRDefault="00EE6FEB"/>
    <w:p w14:paraId="145BD83A" w14:textId="77777777" w:rsidR="00EE6FEB" w:rsidRDefault="00EE6FEB">
      <w:r>
        <w:t>INSERT INTO  "Customer_campaign_details_p1" ("Customer_id", "contact", "month", "day_of_week", "duration", "campaign", "pdays", "previous", "poutcome") VALUES (27154, 'cellular', 'apr', 'thu', 67, '1', 999, '0', 'nonexistent');</w:t>
      </w:r>
    </w:p>
    <w:p w14:paraId="2282DA27" w14:textId="77777777" w:rsidR="00EE6FEB" w:rsidRDefault="00EE6FEB"/>
    <w:p w14:paraId="10F7BCAC" w14:textId="77777777" w:rsidR="00EE6FEB" w:rsidRDefault="00EE6FEB">
      <w:r>
        <w:t>INSERT INTO  "Customer_campaign_details_p1" ("Customer_id", "contact", "month", "day_of_week", "duration", "campaign", "pdays", "previous", "poutcome") VALUES (27155, 'cellular', 'apr', 'thu', 968, '1', 5, '2', 'failure');</w:t>
      </w:r>
    </w:p>
    <w:p w14:paraId="0B0DD64C" w14:textId="77777777" w:rsidR="00EE6FEB" w:rsidRDefault="00EE6FEB"/>
    <w:p w14:paraId="2CE2E3D9" w14:textId="77777777" w:rsidR="00EE6FEB" w:rsidRDefault="00EE6FEB">
      <w:r>
        <w:t>INSERT INTO  "Customer_campaign_details_p1" ("Customer_id", "contact", "month", "day_of_week", "duration", "campaign", "pdays", "previous", "poutcome") VALUES (27156, 'cellular', 'apr', 'thu', 701, '1', 5, '1', 'success');</w:t>
      </w:r>
    </w:p>
    <w:p w14:paraId="174BC531" w14:textId="77777777" w:rsidR="00EE6FEB" w:rsidRDefault="00EE6FEB"/>
    <w:p w14:paraId="50D8959B" w14:textId="77777777" w:rsidR="00EE6FEB" w:rsidRDefault="00EE6FEB">
      <w:r>
        <w:t>INSERT INTO  "Customer_campaign_details_p1" ("Customer_id", "contact", "month", "day_of_week", "duration", "campaign", "pdays", "previous", "poutcome") VALUES (27157, 'cellular', 'apr', 'thu', 571, '1', 999, '0', 'nonexistent');</w:t>
      </w:r>
    </w:p>
    <w:p w14:paraId="1FF04CFA" w14:textId="77777777" w:rsidR="00EE6FEB" w:rsidRDefault="00EE6FEB"/>
    <w:p w14:paraId="60C5DB59" w14:textId="77777777" w:rsidR="00EE6FEB" w:rsidRDefault="00EE6FEB">
      <w:r>
        <w:t>INSERT INTO  "Customer_campaign_details_p1" ("Customer_id", "contact", "month", "day_of_week", "duration", "campaign", "pdays", "previous", "poutcome") VALUES (27158, 'cellular', 'apr', 'thu', 108, '1', 999, '0', 'nonexistent');</w:t>
      </w:r>
    </w:p>
    <w:p w14:paraId="217CDEF1" w14:textId="77777777" w:rsidR="00EE6FEB" w:rsidRDefault="00EE6FEB"/>
    <w:p w14:paraId="4E8195D2" w14:textId="77777777" w:rsidR="00EE6FEB" w:rsidRDefault="00EE6FEB">
      <w:r>
        <w:t>INSERT INTO  "Customer_campaign_details_p1" ("Customer_id", "contact", "month", "day_of_week", "duration", "campaign", "pdays", "previous", "poutcome") VALUES (27159, 'cellular', 'apr', 'thu', 239, '1', 999, '0', 'nonexistent');</w:t>
      </w:r>
    </w:p>
    <w:p w14:paraId="5C5D840F" w14:textId="77777777" w:rsidR="00EE6FEB" w:rsidRDefault="00EE6FEB"/>
    <w:p w14:paraId="0AA02D70" w14:textId="77777777" w:rsidR="00EE6FEB" w:rsidRDefault="00EE6FEB">
      <w:r>
        <w:t>INSERT INTO  "Customer_campaign_details_p1" ("Customer_id", "contact", "month", "day_of_week", "duration", "campaign", "pdays", "previous", "poutcome") VALUES (27160, 'cellular', 'apr', 'thu', 109, '1', 999, '0', 'nonexistent');</w:t>
      </w:r>
    </w:p>
    <w:p w14:paraId="3DFBCA13" w14:textId="77777777" w:rsidR="00EE6FEB" w:rsidRDefault="00EE6FEB"/>
    <w:p w14:paraId="7F841111" w14:textId="77777777" w:rsidR="00EE6FEB" w:rsidRDefault="00EE6FEB">
      <w:r>
        <w:t>INSERT INTO  "Customer_campaign_details_p1" ("Customer_id", "contact", "month", "day_of_week", "duration", "campaign", "pdays", "previous", "poutcome") VALUES (27161, 'cellular', 'apr', 'thu', 525, '1', 999, '0', 'nonexistent');</w:t>
      </w:r>
    </w:p>
    <w:p w14:paraId="088FB509" w14:textId="77777777" w:rsidR="00EE6FEB" w:rsidRDefault="00EE6FEB"/>
    <w:p w14:paraId="0C20D77D" w14:textId="77777777" w:rsidR="00EE6FEB" w:rsidRDefault="00EE6FEB">
      <w:r>
        <w:t>INSERT INTO  "Customer_campaign_details_p1" ("Customer_id", "contact", "month", "day_of_week", "duration", "campaign", "pdays", "previous", "poutcome") VALUES (27162, 'cellular', 'apr', 'thu', 224, '1', 999, '0', 'nonexistent');</w:t>
      </w:r>
    </w:p>
    <w:p w14:paraId="62F7993F" w14:textId="77777777" w:rsidR="00EE6FEB" w:rsidRDefault="00EE6FEB"/>
    <w:p w14:paraId="4FBEE0A0" w14:textId="77777777" w:rsidR="00EE6FEB" w:rsidRDefault="00EE6FEB">
      <w:r>
        <w:t>INSERT INTO  "Customer_campaign_details_p1" ("Customer_id", "contact", "month", "day_of_week", "duration", "campaign", "pdays", "previous", "poutcome") VALUES (27163, 'cellular', 'apr', 'thu', 63, '1', 999, '0', 'nonexistent');</w:t>
      </w:r>
    </w:p>
    <w:p w14:paraId="68BC32B0" w14:textId="77777777" w:rsidR="00EE6FEB" w:rsidRDefault="00EE6FEB"/>
    <w:p w14:paraId="16F17E9B" w14:textId="77777777" w:rsidR="00EE6FEB" w:rsidRDefault="00EE6FEB">
      <w:r>
        <w:t>INSERT INTO  "Customer_campaign_details_p1" ("Customer_id", "contact", "month", "day_of_week", "duration", "campaign", "pdays", "previous", "poutcome") VALUES (27164, 'cellular', 'apr', 'thu', 662, '1', 999, '0', 'nonexistent');</w:t>
      </w:r>
    </w:p>
    <w:p w14:paraId="4992ACAA" w14:textId="77777777" w:rsidR="00EE6FEB" w:rsidRDefault="00EE6FEB"/>
    <w:p w14:paraId="1AF6E3FB" w14:textId="77777777" w:rsidR="00EE6FEB" w:rsidRDefault="00EE6FEB">
      <w:r>
        <w:t>INSERT INTO  "Customer_campaign_details_p1" ("Customer_id", "contact", "month", "day_of_week", "duration", "campaign", "pdays", "previous", "poutcome") VALUES (27165, 'cellular', 'apr', 'thu', 494, '1', 2, '1', 'success');</w:t>
      </w:r>
    </w:p>
    <w:p w14:paraId="0C94CF15" w14:textId="77777777" w:rsidR="00EE6FEB" w:rsidRDefault="00EE6FEB"/>
    <w:p w14:paraId="43D90343" w14:textId="77777777" w:rsidR="00EE6FEB" w:rsidRDefault="00EE6FEB">
      <w:r>
        <w:t>INSERT INTO  "Customer_campaign_details_p1" ("Customer_id", "contact", "month", "day_of_week", "duration", "campaign", "pdays", "previous", "poutcome") VALUES (27166, 'cellular', 'apr', 'thu', 243, '1', 999, '0', 'nonexistent');</w:t>
      </w:r>
    </w:p>
    <w:p w14:paraId="775F08BD" w14:textId="77777777" w:rsidR="00EE6FEB" w:rsidRDefault="00EE6FEB"/>
    <w:p w14:paraId="13DF2DFA" w14:textId="77777777" w:rsidR="00EE6FEB" w:rsidRDefault="00EE6FEB">
      <w:r>
        <w:t>INSERT INTO  "Customer_campaign_details_p1" ("Customer_id", "contact", "month", "day_of_week", "duration", "campaign", "pdays", "previous", "poutcome") VALUES (27167, 'cellular', 'apr', 'thu', 364, '1', 999, '0', 'nonexistent');</w:t>
      </w:r>
    </w:p>
    <w:p w14:paraId="73F39846" w14:textId="77777777" w:rsidR="00EE6FEB" w:rsidRDefault="00EE6FEB"/>
    <w:p w14:paraId="6325A811" w14:textId="77777777" w:rsidR="00EE6FEB" w:rsidRDefault="00EE6FEB">
      <w:r>
        <w:t>INSERT INTO  "Customer_campaign_details_p1" ("Customer_id", "contact", "month", "day_of_week", "duration", "campaign", "pdays", "previous", "poutcome") VALUES (27168, 'cellular', 'apr', 'thu', 243, '1', 999, '0', 'nonexistent');</w:t>
      </w:r>
    </w:p>
    <w:p w14:paraId="36AD9115" w14:textId="77777777" w:rsidR="00EE6FEB" w:rsidRDefault="00EE6FEB"/>
    <w:p w14:paraId="3BA3A49A" w14:textId="77777777" w:rsidR="00EE6FEB" w:rsidRDefault="00EE6FEB">
      <w:r>
        <w:t>INSERT INTO  "Customer_campaign_details_p1" ("Customer_id", "contact", "month", "day_of_week", "duration", "campaign", "pdays", "previous", "poutcome") VALUES (27169, 'cellular', 'apr', 'thu', 412, '1', 5, '1', 'success');</w:t>
      </w:r>
    </w:p>
    <w:p w14:paraId="0FEE76D9" w14:textId="77777777" w:rsidR="00EE6FEB" w:rsidRDefault="00EE6FEB"/>
    <w:p w14:paraId="4A522093" w14:textId="77777777" w:rsidR="00EE6FEB" w:rsidRDefault="00EE6FEB">
      <w:r>
        <w:t>INSERT INTO  "Customer_campaign_details_p1" ("Customer_id", "contact", "month", "day_of_week", "duration", "campaign", "pdays", "previous", "poutcome") VALUES (27170, 'cellular', 'apr', 'thu', 353, '1', 999, '0', 'nonexistent');</w:t>
      </w:r>
    </w:p>
    <w:p w14:paraId="4BB874A7" w14:textId="77777777" w:rsidR="00EE6FEB" w:rsidRDefault="00EE6FEB"/>
    <w:p w14:paraId="7E600EEB" w14:textId="77777777" w:rsidR="00EE6FEB" w:rsidRDefault="00EE6FEB">
      <w:r>
        <w:t>INSERT INTO  "Customer_campaign_details_p1" ("Customer_id", "contact", "month", "day_of_week", "duration", "campaign", "pdays", "previous", "poutcome") VALUES (27171, 'telephone', 'apr', 'thu', 268, '1', 999, '0', 'nonexistent');</w:t>
      </w:r>
    </w:p>
    <w:p w14:paraId="46294EEC" w14:textId="77777777" w:rsidR="00EE6FEB" w:rsidRDefault="00EE6FEB"/>
    <w:p w14:paraId="39C58FD2" w14:textId="77777777" w:rsidR="00EE6FEB" w:rsidRDefault="00EE6FEB">
      <w:r>
        <w:t>INSERT INTO  "Customer_campaign_details_p1" ("Customer_id", "contact", "month", "day_of_week", "duration", "campaign", "pdays", "previous", "poutcome") VALUES (27172, 'cellular', 'apr', 'thu', 264, '1', 999, '0', 'nonexistent');</w:t>
      </w:r>
    </w:p>
    <w:p w14:paraId="6B2B4E31" w14:textId="77777777" w:rsidR="00EE6FEB" w:rsidRDefault="00EE6FEB"/>
    <w:p w14:paraId="7763A502" w14:textId="77777777" w:rsidR="00EE6FEB" w:rsidRDefault="00EE6FEB">
      <w:r>
        <w:t>INSERT INTO  "Customer_campaign_details_p1" ("Customer_id", "contact", "month", "day_of_week", "duration", "campaign", "pdays", "previous", "poutcome") VALUES (27173, 'cellular', 'apr', 'thu', 208, '1', 2, '1', 'success');</w:t>
      </w:r>
    </w:p>
    <w:p w14:paraId="44BE3DA1" w14:textId="77777777" w:rsidR="00EE6FEB" w:rsidRDefault="00EE6FEB"/>
    <w:p w14:paraId="514F25B9" w14:textId="77777777" w:rsidR="00EE6FEB" w:rsidRDefault="00EE6FEB">
      <w:r>
        <w:t>INSERT INTO  "Customer_campaign_details_p1" ("Customer_id", "contact", "month", "day_of_week", "duration", "campaign", "pdays", "previous", "poutcome") VALUES (27174, 'cellular', 'apr', 'thu', 499, '1', 999, '0', 'nonexistent');</w:t>
      </w:r>
    </w:p>
    <w:p w14:paraId="64671B0C" w14:textId="77777777" w:rsidR="00EE6FEB" w:rsidRDefault="00EE6FEB"/>
    <w:p w14:paraId="62858A54" w14:textId="77777777" w:rsidR="00EE6FEB" w:rsidRDefault="00EE6FEB">
      <w:r>
        <w:t>INSERT INTO  "Customer_campaign_details_p1" ("Customer_id", "contact", "month", "day_of_week", "duration", "campaign", "pdays", "previous", "poutcome") VALUES (27175, 'cellular', 'apr', 'thu', 407, '1', 2, '1', 'success');</w:t>
      </w:r>
    </w:p>
    <w:p w14:paraId="381892BB" w14:textId="77777777" w:rsidR="00EE6FEB" w:rsidRDefault="00EE6FEB"/>
    <w:p w14:paraId="21C1DE16" w14:textId="77777777" w:rsidR="00EE6FEB" w:rsidRDefault="00EE6FEB">
      <w:r>
        <w:t>INSERT INTO  "Customer_campaign_details_p1" ("Customer_id", "contact", "month", "day_of_week", "duration", "campaign", "pdays", "previous", "poutcome") VALUES (27176, 'cellular', 'apr', 'thu', 220, '1', 999, '0', 'nonexistent');</w:t>
      </w:r>
    </w:p>
    <w:p w14:paraId="2571B6C7" w14:textId="77777777" w:rsidR="00EE6FEB" w:rsidRDefault="00EE6FEB"/>
    <w:p w14:paraId="167DC065" w14:textId="77777777" w:rsidR="00EE6FEB" w:rsidRDefault="00EE6FEB">
      <w:r>
        <w:t>INSERT INTO  "Customer_campaign_details_p1" ("Customer_id", "contact", "month", "day_of_week", "duration", "campaign", "pdays", "previous", "poutcome") VALUES (27177, 'cellular', 'apr', 'thu', 447, '1', 2, '1', 'success');</w:t>
      </w:r>
    </w:p>
    <w:p w14:paraId="714A9CD5" w14:textId="77777777" w:rsidR="00EE6FEB" w:rsidRDefault="00EE6FEB"/>
    <w:p w14:paraId="566F95C8" w14:textId="77777777" w:rsidR="00EE6FEB" w:rsidRDefault="00EE6FEB">
      <w:r>
        <w:t>INSERT INTO  "Customer_campaign_details_p1" ("Customer_id", "contact", "month", "day_of_week", "duration", "campaign", "pdays", "previous", "poutcome") VALUES (27178, 'cellular', 'apr', 'thu', 62, '1', 2, '1', 'success');</w:t>
      </w:r>
    </w:p>
    <w:p w14:paraId="11D203FC" w14:textId="77777777" w:rsidR="00EE6FEB" w:rsidRDefault="00EE6FEB"/>
    <w:p w14:paraId="40EF845B" w14:textId="77777777" w:rsidR="00EE6FEB" w:rsidRDefault="00EE6FEB">
      <w:r>
        <w:t>INSERT INTO  "Customer_campaign_details_p1" ("Customer_id", "contact", "month", "day_of_week", "duration", "campaign", "pdays", "previous", "poutcome") VALUES (27179, 'telephone', 'apr', 'thu', 41, '1', 999, '0', 'nonexistent');</w:t>
      </w:r>
    </w:p>
    <w:p w14:paraId="3FB57E89" w14:textId="77777777" w:rsidR="00EE6FEB" w:rsidRDefault="00EE6FEB"/>
    <w:p w14:paraId="30C421B1" w14:textId="77777777" w:rsidR="00EE6FEB" w:rsidRDefault="00EE6FEB">
      <w:r>
        <w:t>INSERT INTO  "Customer_campaign_details_p1" ("Customer_id", "contact", "month", "day_of_week", "duration", "campaign", "pdays", "previous", "poutcome") VALUES (27180, 'cellular', 'apr', 'thu', 85, '1', 999, '0', 'nonexistent');</w:t>
      </w:r>
    </w:p>
    <w:p w14:paraId="6F4D478F" w14:textId="77777777" w:rsidR="00EE6FEB" w:rsidRDefault="00EE6FEB"/>
    <w:p w14:paraId="02BF2500" w14:textId="77777777" w:rsidR="00EE6FEB" w:rsidRDefault="00EE6FEB">
      <w:r>
        <w:t>INSERT INTO  "Customer_campaign_details_p1" ("Customer_id", "contact", "month", "day_of_week", "duration", "campaign", "pdays", "previous", "poutcome") VALUES (27181, 'cellular', 'apr', 'thu', 121, '1', 999, '0', 'nonexistent');</w:t>
      </w:r>
    </w:p>
    <w:p w14:paraId="79FB21C6" w14:textId="77777777" w:rsidR="00EE6FEB" w:rsidRDefault="00EE6FEB"/>
    <w:p w14:paraId="324BB2A7" w14:textId="77777777" w:rsidR="00EE6FEB" w:rsidRDefault="00EE6FEB">
      <w:r>
        <w:t>INSERT INTO  "Customer_campaign_details_p1" ("Customer_id", "contact", "month", "day_of_week", "duration", "campaign", "pdays", "previous", "poutcome") VALUES (27182, 'cellular', 'apr', 'thu', 160, '1', 999, '0', 'nonexistent');</w:t>
      </w:r>
    </w:p>
    <w:p w14:paraId="1D1175AE" w14:textId="77777777" w:rsidR="00EE6FEB" w:rsidRDefault="00EE6FEB"/>
    <w:p w14:paraId="41DC52DA" w14:textId="77777777" w:rsidR="00EE6FEB" w:rsidRDefault="00EE6FEB">
      <w:r>
        <w:t>INSERT INTO  "Customer_campaign_details_p1" ("Customer_id", "contact", "month", "day_of_week", "duration", "campaign", "pdays", "previous", "poutcome") VALUES (27183, 'cellular', 'apr', 'thu', 619, '1', 999, '0', 'nonexistent');</w:t>
      </w:r>
    </w:p>
    <w:p w14:paraId="3C634957" w14:textId="77777777" w:rsidR="00EE6FEB" w:rsidRDefault="00EE6FEB"/>
    <w:p w14:paraId="480167C5" w14:textId="77777777" w:rsidR="00EE6FEB" w:rsidRDefault="00EE6FEB">
      <w:r>
        <w:t>INSERT INTO  "Customer_campaign_details_p1" ("Customer_id", "contact", "month", "day_of_week", "duration", "campaign", "pdays", "previous", "poutcome") VALUES (27184, 'cellular', 'apr', 'thu', 387, '1', 999, '0', 'nonexistent');</w:t>
      </w:r>
    </w:p>
    <w:p w14:paraId="78F6D03F" w14:textId="77777777" w:rsidR="00EE6FEB" w:rsidRDefault="00EE6FEB"/>
    <w:p w14:paraId="2F9FFF5E" w14:textId="77777777" w:rsidR="00EE6FEB" w:rsidRDefault="00EE6FEB">
      <w:r>
        <w:t>INSERT INTO  "Customer_campaign_details_p1" ("Customer_id", "contact", "month", "day_of_week", "duration", "campaign", "pdays", "previous", "poutcome") VALUES (27185, 'cellular', 'apr', 'thu', 401, '1', 999, '0', 'nonexistent');</w:t>
      </w:r>
    </w:p>
    <w:p w14:paraId="28148401" w14:textId="77777777" w:rsidR="00EE6FEB" w:rsidRDefault="00EE6FEB"/>
    <w:p w14:paraId="3618DF73" w14:textId="77777777" w:rsidR="00EE6FEB" w:rsidRDefault="00EE6FEB">
      <w:r>
        <w:t>INSERT INTO  "Customer_campaign_details_p1" ("Customer_id", "contact", "month", "day_of_week", "duration", "campaign", "pdays", "previous", "poutcome") VALUES (27186, 'cellular', 'apr', 'thu', 239, '1', 999, '0', 'nonexistent');</w:t>
      </w:r>
    </w:p>
    <w:p w14:paraId="73410462" w14:textId="77777777" w:rsidR="00EE6FEB" w:rsidRDefault="00EE6FEB"/>
    <w:p w14:paraId="205219FE" w14:textId="77777777" w:rsidR="00EE6FEB" w:rsidRDefault="00EE6FEB">
      <w:r>
        <w:t>INSERT INTO  "Customer_campaign_details_p1" ("Customer_id", "contact", "month", "day_of_week", "duration", "campaign", "pdays", "previous", "poutcome") VALUES (27187, 'cellular', 'apr', 'thu', 155, '1', 999, '1', 'failure');</w:t>
      </w:r>
    </w:p>
    <w:p w14:paraId="08BBD874" w14:textId="77777777" w:rsidR="00EE6FEB" w:rsidRDefault="00EE6FEB"/>
    <w:p w14:paraId="296B8FF1" w14:textId="77777777" w:rsidR="00EE6FEB" w:rsidRDefault="00EE6FEB">
      <w:r>
        <w:t>INSERT INTO  "Customer_campaign_details_p1" ("Customer_id", "contact", "month", "day_of_week", "duration", "campaign", "pdays", "previous", "poutcome") VALUES (27188, 'cellular', 'apr', 'thu', 313, '1', 999, '0', 'nonexistent');</w:t>
      </w:r>
    </w:p>
    <w:p w14:paraId="1E7DD410" w14:textId="77777777" w:rsidR="00EE6FEB" w:rsidRDefault="00EE6FEB"/>
    <w:p w14:paraId="5C3D368A" w14:textId="77777777" w:rsidR="00EE6FEB" w:rsidRDefault="00EE6FEB">
      <w:r>
        <w:t>INSERT INTO  "Customer_campaign_details_p1" ("Customer_id", "contact", "month", "day_of_week", "duration", "campaign", "pdays", "previous", "poutcome") VALUES (27189, 'cellular', 'apr', 'thu', 871, '1', 999, '0', 'nonexistent');</w:t>
      </w:r>
    </w:p>
    <w:p w14:paraId="336225F9" w14:textId="77777777" w:rsidR="00EE6FEB" w:rsidRDefault="00EE6FEB"/>
    <w:p w14:paraId="57579321" w14:textId="77777777" w:rsidR="00EE6FEB" w:rsidRDefault="00EE6FEB">
      <w:r>
        <w:t>INSERT INTO  "Customer_campaign_details_p1" ("Customer_id", "contact", "month", "day_of_week", "duration", "campaign", "pdays", "previous", "poutcome") VALUES (27190, 'cellular', 'apr', 'thu', 297, '1', 2, '1', 'success');</w:t>
      </w:r>
    </w:p>
    <w:p w14:paraId="55B43260" w14:textId="77777777" w:rsidR="00EE6FEB" w:rsidRDefault="00EE6FEB"/>
    <w:p w14:paraId="7CFD8176" w14:textId="77777777" w:rsidR="00EE6FEB" w:rsidRDefault="00EE6FEB">
      <w:r>
        <w:t>INSERT INTO  "Customer_campaign_details_p1" ("Customer_id", "contact", "month", "day_of_week", "duration", "campaign", "pdays", "previous", "poutcome") VALUES (27191, 'cellular', 'apr', 'thu', 413, '1', 999, '0', 'nonexistent');</w:t>
      </w:r>
    </w:p>
    <w:p w14:paraId="245C7DFC" w14:textId="77777777" w:rsidR="00EE6FEB" w:rsidRDefault="00EE6FEB"/>
    <w:p w14:paraId="0B59F89A" w14:textId="77777777" w:rsidR="00EE6FEB" w:rsidRDefault="00EE6FEB">
      <w:r>
        <w:t>INSERT INTO  "Customer_campaign_details_p1" ("Customer_id", "contact", "month", "day_of_week", "duration", "campaign", "pdays", "previous", "poutcome") VALUES (27192, 'cellular', 'apr', 'thu', 231, '1', 999, '0', 'nonexistent');</w:t>
      </w:r>
    </w:p>
    <w:p w14:paraId="15A2ED70" w14:textId="77777777" w:rsidR="00EE6FEB" w:rsidRDefault="00EE6FEB"/>
    <w:p w14:paraId="267B8BB9" w14:textId="77777777" w:rsidR="00EE6FEB" w:rsidRDefault="00EE6FEB">
      <w:r>
        <w:t>INSERT INTO  "Customer_campaign_details_p1" ("Customer_id", "contact", "month", "day_of_week", "duration", "campaign", "pdays", "previous", "poutcome") VALUES (27193, 'cellular', 'apr', 'thu', 328, '1', 999, '0', 'nonexistent');</w:t>
      </w:r>
    </w:p>
    <w:p w14:paraId="6CAC0E39" w14:textId="77777777" w:rsidR="00EE6FEB" w:rsidRDefault="00EE6FEB"/>
    <w:p w14:paraId="1FAA8EA1" w14:textId="77777777" w:rsidR="00EE6FEB" w:rsidRDefault="00EE6FEB">
      <w:r>
        <w:t>INSERT INTO  "Customer_campaign_details_p1" ("Customer_id", "contact", "month", "day_of_week", "duration", "campaign", "pdays", "previous", "poutcome") VALUES (27194, 'cellular', 'apr', 'thu', 281, '1', 999, '0', 'nonexistent');</w:t>
      </w:r>
    </w:p>
    <w:p w14:paraId="6D2E7BF2" w14:textId="77777777" w:rsidR="00EE6FEB" w:rsidRDefault="00EE6FEB"/>
    <w:p w14:paraId="2B55DB5E" w14:textId="77777777" w:rsidR="00EE6FEB" w:rsidRDefault="00EE6FEB">
      <w:r>
        <w:t>INSERT INTO  "Customer_campaign_details_p1" ("Customer_id", "contact", "month", "day_of_week", "duration", "campaign", "pdays", "previous", "poutcome") VALUES (27195, 'cellular', 'apr', 'thu', 119, '1', 999, '0', 'nonexistent');</w:t>
      </w:r>
    </w:p>
    <w:p w14:paraId="17CD60B8" w14:textId="77777777" w:rsidR="00EE6FEB" w:rsidRDefault="00EE6FEB"/>
    <w:p w14:paraId="3D0435D5" w14:textId="77777777" w:rsidR="00EE6FEB" w:rsidRDefault="00EE6FEB">
      <w:r>
        <w:t>INSERT INTO  "Customer_campaign_details_p1" ("Customer_id", "contact", "month", "day_of_week", "duration", "campaign", "pdays", "previous", "poutcome") VALUES (27196, 'cellular', 'apr', 'thu', 733, '1', 999, '0', 'nonexistent');</w:t>
      </w:r>
    </w:p>
    <w:p w14:paraId="6591EEB0" w14:textId="77777777" w:rsidR="00EE6FEB" w:rsidRDefault="00EE6FEB"/>
    <w:p w14:paraId="2A7ECCA0" w14:textId="77777777" w:rsidR="00EE6FEB" w:rsidRDefault="00EE6FEB">
      <w:r>
        <w:t>INSERT INTO  "Customer_campaign_details_p1" ("Customer_id", "contact", "month", "day_of_week", "duration", "campaign", "pdays", "previous", "poutcome") VALUES (27197, 'cellular', 'apr', 'thu', 335, '1', 999, '0', 'nonexistent');</w:t>
      </w:r>
    </w:p>
    <w:p w14:paraId="5D7CE52C" w14:textId="77777777" w:rsidR="00EE6FEB" w:rsidRDefault="00EE6FEB"/>
    <w:p w14:paraId="1B70BB07" w14:textId="77777777" w:rsidR="00EE6FEB" w:rsidRDefault="00EE6FEB">
      <w:r>
        <w:t>INSERT INTO  "Customer_campaign_details_p1" ("Customer_id", "contact", "month", "day_of_week", "duration", "campaign", "pdays", "previous", "poutcome") VALUES (27198, 'cellular', 'apr', 'thu', 252, '1', 5, '1', 'success');</w:t>
      </w:r>
    </w:p>
    <w:p w14:paraId="4EC3C08D" w14:textId="77777777" w:rsidR="00EE6FEB" w:rsidRDefault="00EE6FEB"/>
    <w:p w14:paraId="46BEC63A" w14:textId="77777777" w:rsidR="00EE6FEB" w:rsidRDefault="00EE6FEB">
      <w:r>
        <w:t>INSERT INTO  "Customer_campaign_details_p1" ("Customer_id", "contact", "month", "day_of_week", "duration", "campaign", "pdays", "previous", "poutcome") VALUES (27199, 'cellular', 'apr', 'thu', 815, '1', 999, '0', 'nonexistent');</w:t>
      </w:r>
    </w:p>
    <w:p w14:paraId="1FC77338" w14:textId="77777777" w:rsidR="00EE6FEB" w:rsidRDefault="00EE6FEB"/>
    <w:p w14:paraId="419BDE25" w14:textId="77777777" w:rsidR="00EE6FEB" w:rsidRDefault="00EE6FEB">
      <w:r>
        <w:t>INSERT INTO  "Customer_campaign_details_p1" ("Customer_id", "contact", "month", "day_of_week", "duration", "campaign", "pdays", "previous", "poutcome") VALUES (27200, 'cellular', 'apr', 'thu', 620, '1', 999, '0', 'nonexistent');</w:t>
      </w:r>
    </w:p>
    <w:p w14:paraId="13A61121" w14:textId="77777777" w:rsidR="00EE6FEB" w:rsidRDefault="00EE6FEB"/>
    <w:p w14:paraId="64EBD0BD" w14:textId="77777777" w:rsidR="00EE6FEB" w:rsidRDefault="00EE6FEB">
      <w:r>
        <w:t>INSERT INTO  "Customer_campaign_details_p1" ("Customer_id", "contact", "month", "day_of_week", "duration", "campaign", "pdays", "previous", "poutcome") VALUES (27201, 'cellular', 'apr', 'thu', 706, '1', 999, '1', 'failure');</w:t>
      </w:r>
    </w:p>
    <w:p w14:paraId="45B3D3E0" w14:textId="77777777" w:rsidR="00EE6FEB" w:rsidRDefault="00EE6FEB"/>
    <w:p w14:paraId="1ED423D3" w14:textId="77777777" w:rsidR="00EE6FEB" w:rsidRDefault="00EE6FEB">
      <w:r>
        <w:t>INSERT INTO  "Customer_campaign_details_p1" ("Customer_id", "contact", "month", "day_of_week", "duration", "campaign", "pdays", "previous", "poutcome") VALUES (27202, 'cellular', 'apr', 'thu', 354, '1', 2, '1', 'success');</w:t>
      </w:r>
    </w:p>
    <w:p w14:paraId="4B6F1B43" w14:textId="77777777" w:rsidR="00EE6FEB" w:rsidRDefault="00EE6FEB"/>
    <w:p w14:paraId="0075A95E" w14:textId="77777777" w:rsidR="00EE6FEB" w:rsidRDefault="00EE6FEB">
      <w:r>
        <w:t>INSERT INTO  "Customer_campaign_details_p1" ("Customer_id", "contact", "month", "day_of_week", "duration", "campaign", "pdays", "previous", "poutcome") VALUES (27203, 'cellular', 'apr', 'thu', 347, '1', 999, '0', 'nonexistent');</w:t>
      </w:r>
    </w:p>
    <w:p w14:paraId="3CEF2E53" w14:textId="77777777" w:rsidR="00EE6FEB" w:rsidRDefault="00EE6FEB"/>
    <w:p w14:paraId="3ED10251" w14:textId="77777777" w:rsidR="00EE6FEB" w:rsidRDefault="00EE6FEB">
      <w:r>
        <w:t>INSERT INTO  "Customer_campaign_details_p1" ("Customer_id", "contact", "month", "day_of_week", "duration", "campaign", "pdays", "previous", "poutcome") VALUES (27204, 'cellular', 'apr', 'thu', 271, '1', 2, '1', 'success');</w:t>
      </w:r>
    </w:p>
    <w:p w14:paraId="7352AC66" w14:textId="77777777" w:rsidR="00EE6FEB" w:rsidRDefault="00EE6FEB"/>
    <w:p w14:paraId="45ACB021" w14:textId="77777777" w:rsidR="00EE6FEB" w:rsidRDefault="00EE6FEB">
      <w:r>
        <w:t>INSERT INTO  "Customer_campaign_details_p1" ("Customer_id", "contact", "month", "day_of_week", "duration", "campaign", "pdays", "previous", "poutcome") VALUES (27205, 'cellular', 'apr', 'thu', 110, '1', 999, '1', 'failure');</w:t>
      </w:r>
    </w:p>
    <w:p w14:paraId="0CEDAB32" w14:textId="77777777" w:rsidR="00EE6FEB" w:rsidRDefault="00EE6FEB"/>
    <w:p w14:paraId="14CD6267" w14:textId="77777777" w:rsidR="00EE6FEB" w:rsidRDefault="00EE6FEB">
      <w:r>
        <w:t>INSERT INTO  "Customer_campaign_details_p1" ("Customer_id", "contact", "month", "day_of_week", "duration", "campaign", "pdays", "previous", "poutcome") VALUES (27206, 'cellular', 'apr', 'thu', 222, '1', 999, '0', 'nonexistent');</w:t>
      </w:r>
    </w:p>
    <w:p w14:paraId="2644B69A" w14:textId="77777777" w:rsidR="00EE6FEB" w:rsidRDefault="00EE6FEB"/>
    <w:p w14:paraId="351DF9BA" w14:textId="77777777" w:rsidR="00EE6FEB" w:rsidRDefault="00EE6FEB">
      <w:r>
        <w:t>INSERT INTO  "Customer_campaign_details_p1" ("Customer_id", "contact", "month", "day_of_week", "duration", "campaign", "pdays", "previous", "poutcome") VALUES (27207, 'cellular', 'apr', 'thu', 294, '2', 2, '1', 'success');</w:t>
      </w:r>
    </w:p>
    <w:p w14:paraId="5A022EDC" w14:textId="77777777" w:rsidR="00EE6FEB" w:rsidRDefault="00EE6FEB"/>
    <w:p w14:paraId="20CC830B" w14:textId="77777777" w:rsidR="00EE6FEB" w:rsidRDefault="00EE6FEB">
      <w:r>
        <w:t>INSERT INTO  "Customer_campaign_details_p1" ("Customer_id", "contact", "month", "day_of_week", "duration", "campaign", "pdays", "previous", "poutcome") VALUES (27208, 'cellular', 'apr', 'thu', 383, '1', 999, '0', 'nonexistent');</w:t>
      </w:r>
    </w:p>
    <w:p w14:paraId="60CBFDA8" w14:textId="77777777" w:rsidR="00EE6FEB" w:rsidRDefault="00EE6FEB"/>
    <w:p w14:paraId="0CCF0CDF" w14:textId="77777777" w:rsidR="00EE6FEB" w:rsidRDefault="00EE6FEB">
      <w:r>
        <w:t>INSERT INTO  "Customer_campaign_details_p1" ("Customer_id", "contact", "month", "day_of_week", "duration", "campaign", "pdays", "previous", "poutcome") VALUES (27209, 'cellular', 'apr', 'thu', 177, '2', 999, '0', 'nonexistent');</w:t>
      </w:r>
    </w:p>
    <w:p w14:paraId="7E2D7DA2" w14:textId="77777777" w:rsidR="00EE6FEB" w:rsidRDefault="00EE6FEB"/>
    <w:p w14:paraId="323999A7" w14:textId="77777777" w:rsidR="00EE6FEB" w:rsidRDefault="00EE6FEB">
      <w:r>
        <w:t>INSERT INTO  "Customer_campaign_details_p1" ("Customer_id", "contact", "month", "day_of_week", "duration", "campaign", "pdays", "previous", "poutcome") VALUES (27210, 'cellular', 'apr', 'thu', 368, '1', 999, '0', 'nonexistent');</w:t>
      </w:r>
    </w:p>
    <w:p w14:paraId="66C8616D" w14:textId="77777777" w:rsidR="00EE6FEB" w:rsidRDefault="00EE6FEB"/>
    <w:p w14:paraId="304E708F" w14:textId="77777777" w:rsidR="00EE6FEB" w:rsidRDefault="00EE6FEB">
      <w:r>
        <w:t>INSERT INTO  "Customer_campaign_details_p1" ("Customer_id", "contact", "month", "day_of_week", "duration", "campaign", "pdays", "previous", "poutcome") VALUES (27211, 'cellular', 'apr', 'thu', 126, '1', 999, '0', 'nonexistent');</w:t>
      </w:r>
    </w:p>
    <w:p w14:paraId="4C40EF3F" w14:textId="77777777" w:rsidR="00EE6FEB" w:rsidRDefault="00EE6FEB"/>
    <w:p w14:paraId="722720CC" w14:textId="77777777" w:rsidR="00EE6FEB" w:rsidRDefault="00EE6FEB">
      <w:r>
        <w:t>INSERT INTO  "Customer_campaign_details_p1" ("Customer_id", "contact", "month", "day_of_week", "duration", "campaign", "pdays", "previous", "poutcome") VALUES (27212, 'cellular', 'apr', 'thu', 1277, '1', 999, '0', 'nonexistent');</w:t>
      </w:r>
    </w:p>
    <w:p w14:paraId="622214F0" w14:textId="77777777" w:rsidR="00EE6FEB" w:rsidRDefault="00EE6FEB"/>
    <w:p w14:paraId="508A2B81" w14:textId="77777777" w:rsidR="00EE6FEB" w:rsidRDefault="00EE6FEB">
      <w:r>
        <w:t>INSERT INTO  "Customer_campaign_details_p1" ("Customer_id", "contact", "month", "day_of_week", "duration", "campaign", "pdays", "previous", "poutcome") VALUES (27213, 'cellular', 'apr', 'thu', 267, '1', 999, '1', 'failure');</w:t>
      </w:r>
    </w:p>
    <w:p w14:paraId="5FB3D86A" w14:textId="77777777" w:rsidR="00EE6FEB" w:rsidRDefault="00EE6FEB"/>
    <w:p w14:paraId="11825192" w14:textId="77777777" w:rsidR="00EE6FEB" w:rsidRDefault="00EE6FEB">
      <w:r>
        <w:t>INSERT INTO  "Customer_campaign_details_p1" ("Customer_id", "contact", "month", "day_of_week", "duration", "campaign", "pdays", "previous", "poutcome") VALUES (27214, 'cellular', 'apr', 'thu', 381, '1', 999, '0', 'nonexistent');</w:t>
      </w:r>
    </w:p>
    <w:p w14:paraId="4F801991" w14:textId="77777777" w:rsidR="00EE6FEB" w:rsidRDefault="00EE6FEB"/>
    <w:p w14:paraId="0061AD1E" w14:textId="77777777" w:rsidR="00EE6FEB" w:rsidRDefault="00EE6FEB">
      <w:r>
        <w:t>INSERT INTO  "Customer_campaign_details_p1" ("Customer_id", "contact", "month", "day_of_week", "duration", "campaign", "pdays", "previous", "poutcome") VALUES (27215, 'cellular', 'apr', 'thu', 187, '10', 999, '0', 'nonexistent');</w:t>
      </w:r>
    </w:p>
    <w:p w14:paraId="3E3AF86B" w14:textId="77777777" w:rsidR="00EE6FEB" w:rsidRDefault="00EE6FEB"/>
    <w:p w14:paraId="7758F444" w14:textId="77777777" w:rsidR="00EE6FEB" w:rsidRDefault="00EE6FEB">
      <w:r>
        <w:t>INSERT INTO  "Customer_campaign_details_p1" ("Customer_id", "contact", "month", "day_of_week", "duration", "campaign", "pdays", "previous", "poutcome") VALUES (27216, 'cellular', 'apr', 'thu', 200, '1', 999, '0', 'nonexistent');</w:t>
      </w:r>
    </w:p>
    <w:p w14:paraId="2A9FC34D" w14:textId="77777777" w:rsidR="00EE6FEB" w:rsidRDefault="00EE6FEB"/>
    <w:p w14:paraId="4E141858" w14:textId="77777777" w:rsidR="00EE6FEB" w:rsidRDefault="00EE6FEB">
      <w:r>
        <w:t>INSERT INTO  "Customer_campaign_details_p1" ("Customer_id", "contact", "month", "day_of_week", "duration", "campaign", "pdays", "previous", "poutcome") VALUES (27217, 'cellular', 'apr', 'thu', 218, '1', 2, '2', 'success');</w:t>
      </w:r>
    </w:p>
    <w:p w14:paraId="73F6CAB9" w14:textId="77777777" w:rsidR="00EE6FEB" w:rsidRDefault="00EE6FEB"/>
    <w:p w14:paraId="5DCC047B" w14:textId="77777777" w:rsidR="00EE6FEB" w:rsidRDefault="00EE6FEB">
      <w:r>
        <w:t>INSERT INTO  "Customer_campaign_details_p1" ("Customer_id", "contact", "month", "day_of_week", "duration", "campaign", "pdays", "previous", "poutcome") VALUES (27218, 'cellular', 'apr', 'thu', 465, '1', 999, '0', 'nonexistent');</w:t>
      </w:r>
    </w:p>
    <w:p w14:paraId="76D4C476" w14:textId="77777777" w:rsidR="00EE6FEB" w:rsidRDefault="00EE6FEB"/>
    <w:p w14:paraId="5B81E4A4" w14:textId="77777777" w:rsidR="00EE6FEB" w:rsidRDefault="00EE6FEB">
      <w:r>
        <w:t>INSERT INTO  "Customer_campaign_details_p1" ("Customer_id", "contact", "month", "day_of_week", "duration", "campaign", "pdays", "previous", "poutcome") VALUES (27219, 'cellular', 'apr', 'thu', 900, '2', 999, '2', 'failure');</w:t>
      </w:r>
    </w:p>
    <w:p w14:paraId="212D587F" w14:textId="77777777" w:rsidR="00EE6FEB" w:rsidRDefault="00EE6FEB"/>
    <w:p w14:paraId="63A8CFB5" w14:textId="77777777" w:rsidR="00EE6FEB" w:rsidRDefault="00EE6FEB">
      <w:r>
        <w:t>INSERT INTO  "Customer_campaign_details_p1" ("Customer_id", "contact", "month", "day_of_week", "duration", "campaign", "pdays", "previous", "poutcome") VALUES (27220, 'cellular', 'apr', 'thu', 132, '1', 999, '0', 'nonexistent');</w:t>
      </w:r>
    </w:p>
    <w:p w14:paraId="5E354F35" w14:textId="77777777" w:rsidR="00EE6FEB" w:rsidRDefault="00EE6FEB"/>
    <w:p w14:paraId="3E2C9924" w14:textId="77777777" w:rsidR="00EE6FEB" w:rsidRDefault="00EE6FEB">
      <w:r>
        <w:t>INSERT INTO  "Customer_campaign_details_p1" ("Customer_id", "contact", "month", "day_of_week", "duration", "campaign", "pdays", "previous", "poutcome") VALUES (27221, 'cellular', 'apr', 'thu', 394, '1', 999, '0', 'nonexistent');</w:t>
      </w:r>
    </w:p>
    <w:p w14:paraId="4FFBE1B4" w14:textId="77777777" w:rsidR="00EE6FEB" w:rsidRDefault="00EE6FEB"/>
    <w:p w14:paraId="0D0E9840" w14:textId="77777777" w:rsidR="00EE6FEB" w:rsidRDefault="00EE6FEB">
      <w:r>
        <w:t>INSERT INTO  "Customer_campaign_details_p1" ("Customer_id", "contact", "month", "day_of_week", "duration", "campaign", "pdays", "previous", "poutcome") VALUES (27222, 'cellular', 'apr', 'thu', 127, '1', 999, '0', 'nonexistent');</w:t>
      </w:r>
    </w:p>
    <w:p w14:paraId="03F38B46" w14:textId="77777777" w:rsidR="00EE6FEB" w:rsidRDefault="00EE6FEB"/>
    <w:p w14:paraId="31329C80" w14:textId="77777777" w:rsidR="00EE6FEB" w:rsidRDefault="00EE6FEB">
      <w:r>
        <w:t>INSERT INTO  "Customer_campaign_details_p1" ("Customer_id", "contact", "month", "day_of_week", "duration", "campaign", "pdays", "previous", "poutcome") VALUES (27223, 'cellular', 'apr', 'thu', 321, '1', 999, '0', 'nonexistent');</w:t>
      </w:r>
    </w:p>
    <w:p w14:paraId="7DAAAA72" w14:textId="77777777" w:rsidR="00EE6FEB" w:rsidRDefault="00EE6FEB"/>
    <w:p w14:paraId="1759D05A" w14:textId="77777777" w:rsidR="00EE6FEB" w:rsidRDefault="00EE6FEB">
      <w:r>
        <w:t>INSERT INTO  "Customer_campaign_details_p1" ("Customer_id", "contact", "month", "day_of_week", "duration", "campaign", "pdays", "previous", "poutcome") VALUES (27224, 'cellular', 'apr', 'thu', 381, '1', 999, '1', 'failure');</w:t>
      </w:r>
    </w:p>
    <w:p w14:paraId="6B9AC6C3" w14:textId="77777777" w:rsidR="00EE6FEB" w:rsidRDefault="00EE6FEB"/>
    <w:p w14:paraId="2BC81E47" w14:textId="77777777" w:rsidR="00EE6FEB" w:rsidRDefault="00EE6FEB">
      <w:r>
        <w:t>INSERT INTO  "Customer_campaign_details_p1" ("Customer_id", "contact", "month", "day_of_week", "duration", "campaign", "pdays", "previous", "poutcome") VALUES (27225, 'cellular', 'apr', 'thu', 202, '1', 999, '0', 'nonexistent');</w:t>
      </w:r>
    </w:p>
    <w:p w14:paraId="373E51F3" w14:textId="77777777" w:rsidR="00EE6FEB" w:rsidRDefault="00EE6FEB"/>
    <w:p w14:paraId="6CDAAE0B" w14:textId="77777777" w:rsidR="00EE6FEB" w:rsidRDefault="00EE6FEB">
      <w:r>
        <w:t>INSERT INTO  "Customer_campaign_details_p1" ("Customer_id", "contact", "month", "day_of_week", "duration", "campaign", "pdays", "previous", "poutcome") VALUES (27226, 'cellular', 'apr', 'thu', 375, '1', 999, '0', 'nonexistent');</w:t>
      </w:r>
    </w:p>
    <w:p w14:paraId="1C53C2E0" w14:textId="77777777" w:rsidR="00EE6FEB" w:rsidRDefault="00EE6FEB"/>
    <w:p w14:paraId="5467CDFC" w14:textId="77777777" w:rsidR="00EE6FEB" w:rsidRDefault="00EE6FEB">
      <w:r>
        <w:t>INSERT INTO  "Customer_campaign_details_p1" ("Customer_id", "contact", "month", "day_of_week", "duration", "campaign", "pdays", "previous", "poutcome") VALUES (27227, 'cellular', 'apr', 'thu', 779, '2', 999, '0', 'nonexistent');</w:t>
      </w:r>
    </w:p>
    <w:p w14:paraId="2D5628BF" w14:textId="77777777" w:rsidR="00EE6FEB" w:rsidRDefault="00EE6FEB"/>
    <w:p w14:paraId="5D65E5F3" w14:textId="77777777" w:rsidR="00EE6FEB" w:rsidRDefault="00EE6FEB">
      <w:r>
        <w:t>INSERT INTO  "Customer_campaign_details_p1" ("Customer_id", "contact", "month", "day_of_week", "duration", "campaign", "pdays", "previous", "poutcome") VALUES (27228, 'cellular', 'apr', 'thu', 246, '2', 999, '0', 'nonexistent');</w:t>
      </w:r>
    </w:p>
    <w:p w14:paraId="29338ED2" w14:textId="77777777" w:rsidR="00EE6FEB" w:rsidRDefault="00EE6FEB"/>
    <w:p w14:paraId="39FAC536" w14:textId="77777777" w:rsidR="00EE6FEB" w:rsidRDefault="00EE6FEB">
      <w:r>
        <w:t>INSERT INTO  "Customer_campaign_details_p1" ("Customer_id", "contact", "month", "day_of_week", "duration", "campaign", "pdays", "previous", "poutcome") VALUES (27229, 'cellular', 'apr', 'thu', 584, '1', 999, '0', 'nonexistent');</w:t>
      </w:r>
    </w:p>
    <w:p w14:paraId="646C87ED" w14:textId="77777777" w:rsidR="00EE6FEB" w:rsidRDefault="00EE6FEB"/>
    <w:p w14:paraId="32A76ABC" w14:textId="77777777" w:rsidR="00EE6FEB" w:rsidRDefault="00EE6FEB">
      <w:r>
        <w:t>INSERT INTO  "Customer_campaign_details_p1" ("Customer_id", "contact", "month", "day_of_week", "duration", "campaign", "pdays", "previous", "poutcome") VALUES (27230, 'cellular', 'apr', 'thu', 504, '2', 999, '0', 'nonexistent');</w:t>
      </w:r>
    </w:p>
    <w:p w14:paraId="5BB68DC1" w14:textId="77777777" w:rsidR="00EE6FEB" w:rsidRDefault="00EE6FEB"/>
    <w:p w14:paraId="05690EB1" w14:textId="77777777" w:rsidR="00EE6FEB" w:rsidRDefault="00EE6FEB">
      <w:r>
        <w:t>INSERT INTO  "Customer_campaign_details_p1" ("Customer_id", "contact", "month", "day_of_week", "duration", "campaign", "pdays", "previous", "poutcome") VALUES (27231, 'cellular', 'apr', 'thu', 195, '2', 999, '0', 'nonexistent');</w:t>
      </w:r>
    </w:p>
    <w:p w14:paraId="2A654D28" w14:textId="77777777" w:rsidR="00EE6FEB" w:rsidRDefault="00EE6FEB"/>
    <w:p w14:paraId="0B4DBB7F" w14:textId="77777777" w:rsidR="00EE6FEB" w:rsidRDefault="00EE6FEB">
      <w:r>
        <w:t>INSERT INTO  "Customer_campaign_details_p1" ("Customer_id", "contact", "month", "day_of_week", "duration", "campaign", "pdays", "previous", "poutcome") VALUES (27232, 'cellular', 'apr', 'thu', 222, '1', 999, '0', 'nonexistent');</w:t>
      </w:r>
    </w:p>
    <w:p w14:paraId="401EA0F2" w14:textId="77777777" w:rsidR="00EE6FEB" w:rsidRDefault="00EE6FEB"/>
    <w:p w14:paraId="72114B63" w14:textId="77777777" w:rsidR="00EE6FEB" w:rsidRDefault="00EE6FEB">
      <w:r>
        <w:t>INSERT INTO  "Customer_campaign_details_p1" ("Customer_id", "contact", "month", "day_of_week", "duration", "campaign", "pdays", "previous", "poutcome") VALUES (27233, 'cellular', 'apr', 'thu', 78, '2', 5, '1', 'success');</w:t>
      </w:r>
    </w:p>
    <w:p w14:paraId="1C860F40" w14:textId="77777777" w:rsidR="00EE6FEB" w:rsidRDefault="00EE6FEB"/>
    <w:p w14:paraId="5E03CE82" w14:textId="77777777" w:rsidR="00EE6FEB" w:rsidRDefault="00EE6FEB">
      <w:r>
        <w:t>INSERT INTO  "Customer_campaign_details_p1" ("Customer_id", "contact", "month", "day_of_week", "duration", "campaign", "pdays", "previous", "poutcome") VALUES (27234, 'cellular', 'apr', 'thu', 58, '1', 999, '1', 'failure');</w:t>
      </w:r>
    </w:p>
    <w:p w14:paraId="53163D46" w14:textId="77777777" w:rsidR="00EE6FEB" w:rsidRDefault="00EE6FEB"/>
    <w:p w14:paraId="17397D6D" w14:textId="77777777" w:rsidR="00EE6FEB" w:rsidRDefault="00EE6FEB">
      <w:r>
        <w:t>INSERT INTO  "Customer_campaign_details_p1" ("Customer_id", "contact", "month", "day_of_week", "duration", "campaign", "pdays", "previous", "poutcome") VALUES (27235, 'cellular', 'apr', 'thu', 160, '1', 999, '0', 'nonexistent');</w:t>
      </w:r>
    </w:p>
    <w:p w14:paraId="138D6DA8" w14:textId="77777777" w:rsidR="00EE6FEB" w:rsidRDefault="00EE6FEB"/>
    <w:p w14:paraId="33B47C35" w14:textId="77777777" w:rsidR="00EE6FEB" w:rsidRDefault="00EE6FEB">
      <w:r>
        <w:t>INSERT INTO  "Customer_campaign_details_p1" ("Customer_id", "contact", "month", "day_of_week", "duration", "campaign", "pdays", "previous", "poutcome") VALUES (27236, 'cellular', 'apr', 'thu', 337, '2', 5, '1', 'success');</w:t>
      </w:r>
    </w:p>
    <w:p w14:paraId="2E0DBD3E" w14:textId="77777777" w:rsidR="00EE6FEB" w:rsidRDefault="00EE6FEB"/>
    <w:p w14:paraId="6021D202" w14:textId="77777777" w:rsidR="00EE6FEB" w:rsidRDefault="00EE6FEB">
      <w:r>
        <w:t>INSERT INTO  "Customer_campaign_details_p1" ("Customer_id", "contact", "month", "day_of_week", "duration", "campaign", "pdays", "previous", "poutcome") VALUES (27237, 'cellular', 'apr', 'thu', 200, '1', 999, '0', 'nonexistent');</w:t>
      </w:r>
    </w:p>
    <w:p w14:paraId="0C827271" w14:textId="77777777" w:rsidR="00EE6FEB" w:rsidRDefault="00EE6FEB"/>
    <w:p w14:paraId="036D191E" w14:textId="77777777" w:rsidR="00EE6FEB" w:rsidRDefault="00EE6FEB">
      <w:r>
        <w:t>INSERT INTO  "Customer_campaign_details_p1" ("Customer_id", "contact", "month", "day_of_week", "duration", "campaign", "pdays", "previous", "poutcome") VALUES (27238, 'cellular', 'apr', 'thu', 115, '1', 999, '0', 'nonexistent');</w:t>
      </w:r>
    </w:p>
    <w:p w14:paraId="0B6952FE" w14:textId="77777777" w:rsidR="00EE6FEB" w:rsidRDefault="00EE6FEB"/>
    <w:p w14:paraId="62A18B80" w14:textId="77777777" w:rsidR="00EE6FEB" w:rsidRDefault="00EE6FEB">
      <w:r>
        <w:t>INSERT INTO  "Customer_campaign_details_p1" ("Customer_id", "contact", "month", "day_of_week", "duration", "campaign", "pdays", "previous", "poutcome") VALUES (27239, 'cellular', 'apr', 'thu', 369, '2', 999, '0', 'nonexistent');</w:t>
      </w:r>
    </w:p>
    <w:p w14:paraId="6A71944D" w14:textId="77777777" w:rsidR="00EE6FEB" w:rsidRDefault="00EE6FEB"/>
    <w:p w14:paraId="22532FE8" w14:textId="77777777" w:rsidR="00EE6FEB" w:rsidRDefault="00EE6FEB">
      <w:r>
        <w:t>INSERT INTO  "Customer_campaign_details_p1" ("Customer_id", "contact", "month", "day_of_week", "duration", "campaign", "pdays", "previous", "poutcome") VALUES (27240, 'cellular', 'apr', 'thu', 341, '1', 999, '0', 'nonexistent');</w:t>
      </w:r>
    </w:p>
    <w:p w14:paraId="6C619A44" w14:textId="77777777" w:rsidR="00EE6FEB" w:rsidRDefault="00EE6FEB"/>
    <w:p w14:paraId="77680B60" w14:textId="77777777" w:rsidR="00EE6FEB" w:rsidRDefault="00EE6FEB">
      <w:r>
        <w:t>INSERT INTO  "Customer_campaign_details_p1" ("Customer_id", "contact", "month", "day_of_week", "duration", "campaign", "pdays", "previous", "poutcome") VALUES (27241, 'cellular', 'apr', 'thu', 297, '1', 2, '2', 'success');</w:t>
      </w:r>
    </w:p>
    <w:p w14:paraId="6D8958A2" w14:textId="77777777" w:rsidR="00EE6FEB" w:rsidRDefault="00EE6FEB"/>
    <w:p w14:paraId="491A3B4F" w14:textId="77777777" w:rsidR="00EE6FEB" w:rsidRDefault="00EE6FEB">
      <w:r>
        <w:t>INSERT INTO  "Customer_campaign_details_p1" ("Customer_id", "contact", "month", "day_of_week", "duration", "campaign", "pdays", "previous", "poutcome") VALUES (27242, 'cellular', 'apr', 'thu', 237, '1', 999, '0', 'nonexistent');</w:t>
      </w:r>
    </w:p>
    <w:p w14:paraId="0E62144D" w14:textId="77777777" w:rsidR="00EE6FEB" w:rsidRDefault="00EE6FEB"/>
    <w:p w14:paraId="63B19634" w14:textId="77777777" w:rsidR="00EE6FEB" w:rsidRDefault="00EE6FEB">
      <w:r>
        <w:t>INSERT INTO  "Customer_campaign_details_p1" ("Customer_id", "contact", "month", "day_of_week", "duration", "campaign", "pdays", "previous", "poutcome") VALUES (27243, 'cellular', 'apr', 'thu', 110, '2', 999, '0', 'nonexistent');</w:t>
      </w:r>
    </w:p>
    <w:p w14:paraId="2EDC26A1" w14:textId="77777777" w:rsidR="00EE6FEB" w:rsidRDefault="00EE6FEB"/>
    <w:p w14:paraId="4EC2AAE1" w14:textId="77777777" w:rsidR="00EE6FEB" w:rsidRDefault="00EE6FEB">
      <w:r>
        <w:t>INSERT INTO  "Customer_campaign_details_p1" ("Customer_id", "contact", "month", "day_of_week", "duration", "campaign", "pdays", "previous", "poutcome") VALUES (27244, 'cellular', 'apr', 'thu', 687, '1', 0, '1', 'success');</w:t>
      </w:r>
    </w:p>
    <w:p w14:paraId="1D226304" w14:textId="77777777" w:rsidR="00EE6FEB" w:rsidRDefault="00EE6FEB"/>
    <w:p w14:paraId="4B3D4BCC" w14:textId="77777777" w:rsidR="00EE6FEB" w:rsidRDefault="00EE6FEB">
      <w:r>
        <w:t>INSERT INTO  "Customer_campaign_details_p1" ("Customer_id", "contact", "month", "day_of_week", "duration", "campaign", "pdays", "previous", "poutcome") VALUES (27245, 'cellular', 'apr', 'thu', 193, '1', 999, '1', 'failure');</w:t>
      </w:r>
    </w:p>
    <w:p w14:paraId="0991A58F" w14:textId="77777777" w:rsidR="00EE6FEB" w:rsidRDefault="00EE6FEB"/>
    <w:p w14:paraId="33890743" w14:textId="77777777" w:rsidR="00EE6FEB" w:rsidRDefault="00EE6FEB">
      <w:r>
        <w:t>INSERT INTO  "Customer_campaign_details_p1" ("Customer_id", "contact", "month", "day_of_week", "duration", "campaign", "pdays", "previous", "poutcome") VALUES (27246, 'cellular', 'apr', 'thu', 216, '2', 999, '0', 'nonexistent');</w:t>
      </w:r>
    </w:p>
    <w:p w14:paraId="2AE8648A" w14:textId="77777777" w:rsidR="00EE6FEB" w:rsidRDefault="00EE6FEB"/>
    <w:p w14:paraId="3065DBC0" w14:textId="77777777" w:rsidR="00EE6FEB" w:rsidRDefault="00EE6FEB">
      <w:r>
        <w:t>INSERT INTO  "Customer_campaign_details_p1" ("Customer_id", "contact", "month", "day_of_week", "duration", "campaign", "pdays", "previous", "poutcome") VALUES (27247, 'cellular', 'apr', 'thu', 135, '1', 999, '0', 'nonexistent');</w:t>
      </w:r>
    </w:p>
    <w:p w14:paraId="4EAC1184" w14:textId="77777777" w:rsidR="00EE6FEB" w:rsidRDefault="00EE6FEB"/>
    <w:p w14:paraId="3A28DAB5" w14:textId="77777777" w:rsidR="00EE6FEB" w:rsidRDefault="00EE6FEB">
      <w:r>
        <w:t>INSERT INTO  "Customer_campaign_details_p1" ("Customer_id", "contact", "month", "day_of_week", "duration", "campaign", "pdays", "previous", "poutcome") VALUES (27248, 'cellular', 'apr', 'thu', 266, '2', 2, '2', 'success');</w:t>
      </w:r>
    </w:p>
    <w:p w14:paraId="4C5B1EDB" w14:textId="77777777" w:rsidR="00EE6FEB" w:rsidRDefault="00EE6FEB"/>
    <w:p w14:paraId="5EBB8DE0" w14:textId="77777777" w:rsidR="00EE6FEB" w:rsidRDefault="00EE6FEB">
      <w:r>
        <w:t>INSERT INTO  "Customer_campaign_details_p1" ("Customer_id", "contact", "month", "day_of_week", "duration", "campaign", "pdays", "previous", "poutcome") VALUES (27249, 'telephone', 'apr', 'thu', 455, '2', 999, '0', 'nonexistent');</w:t>
      </w:r>
    </w:p>
    <w:p w14:paraId="5C3EADCE" w14:textId="77777777" w:rsidR="00EE6FEB" w:rsidRDefault="00EE6FEB"/>
    <w:p w14:paraId="6B9E9319" w14:textId="77777777" w:rsidR="00EE6FEB" w:rsidRDefault="00EE6FEB">
      <w:r>
        <w:t>INSERT INTO  "Customer_campaign_details_p1" ("Customer_id", "contact", "month", "day_of_week", "duration", "campaign", "pdays", "previous", "poutcome") VALUES (27250, 'cellular', 'apr', 'thu', 53, '1', 999, '1', 'failure');</w:t>
      </w:r>
    </w:p>
    <w:p w14:paraId="3D7E0910" w14:textId="77777777" w:rsidR="00EE6FEB" w:rsidRDefault="00EE6FEB"/>
    <w:p w14:paraId="272E82B5" w14:textId="77777777" w:rsidR="00EE6FEB" w:rsidRDefault="00EE6FEB">
      <w:r>
        <w:t>INSERT INTO  "Customer_campaign_details_p1" ("Customer_id", "contact", "month", "day_of_week", "duration", "campaign", "pdays", "previous", "poutcome") VALUES (27251, 'cellular', 'apr', 'thu', 524, '2', 999, '0', 'nonexistent');</w:t>
      </w:r>
    </w:p>
    <w:p w14:paraId="3E590FB4" w14:textId="77777777" w:rsidR="00EE6FEB" w:rsidRDefault="00EE6FEB"/>
    <w:p w14:paraId="79BC3DD6" w14:textId="77777777" w:rsidR="00EE6FEB" w:rsidRDefault="00EE6FEB">
      <w:r>
        <w:t>INSERT INTO  "Customer_campaign_details_p1" ("Customer_id", "contact", "month", "day_of_week", "duration", "campaign", "pdays", "previous", "poutcome") VALUES (27252, 'cellular', 'apr', 'thu', 225, '1', 2, '1', 'success');</w:t>
      </w:r>
    </w:p>
    <w:p w14:paraId="459D2597" w14:textId="77777777" w:rsidR="00EE6FEB" w:rsidRDefault="00EE6FEB"/>
    <w:p w14:paraId="38B7EC98" w14:textId="77777777" w:rsidR="00EE6FEB" w:rsidRDefault="00EE6FEB">
      <w:r>
        <w:t>INSERT INTO  "Customer_campaign_details_p1" ("Customer_id", "contact", "month", "day_of_week", "duration", "campaign", "pdays", "previous", "poutcome") VALUES (27253, 'cellular', 'apr', 'thu', 258, '2', 999, '0', 'nonexistent');</w:t>
      </w:r>
    </w:p>
    <w:p w14:paraId="02FC5BCA" w14:textId="77777777" w:rsidR="00EE6FEB" w:rsidRDefault="00EE6FEB"/>
    <w:p w14:paraId="2659FC52" w14:textId="77777777" w:rsidR="00EE6FEB" w:rsidRDefault="00EE6FEB">
      <w:r>
        <w:t>INSERT INTO  "Customer_campaign_details_p1" ("Customer_id", "contact", "month", "day_of_week", "duration", "campaign", "pdays", "previous", "poutcome") VALUES (27254, 'cellular', 'apr', 'thu', 104, '1', 999, '1', 'failure');</w:t>
      </w:r>
    </w:p>
    <w:p w14:paraId="6531A883" w14:textId="77777777" w:rsidR="00EE6FEB" w:rsidRDefault="00EE6FEB"/>
    <w:p w14:paraId="3D1A8873" w14:textId="77777777" w:rsidR="00EE6FEB" w:rsidRDefault="00EE6FEB">
      <w:r>
        <w:t>INSERT INTO  "Customer_campaign_details_p1" ("Customer_id", "contact", "month", "day_of_week", "duration", "campaign", "pdays", "previous", "poutcome") VALUES (27255, 'cellular', 'apr', 'thu', 124, '1', 999, '1', 'failure');</w:t>
      </w:r>
    </w:p>
    <w:p w14:paraId="3DF17BF8" w14:textId="77777777" w:rsidR="00EE6FEB" w:rsidRDefault="00EE6FEB"/>
    <w:p w14:paraId="742DAAEA" w14:textId="77777777" w:rsidR="00EE6FEB" w:rsidRDefault="00EE6FEB">
      <w:r>
        <w:t>INSERT INTO  "Customer_campaign_details_p1" ("Customer_id", "contact", "month", "day_of_week", "duration", "campaign", "pdays", "previous", "poutcome") VALUES (27256, 'cellular', 'apr', 'thu', 308, '1', 999, '0', 'nonexistent');</w:t>
      </w:r>
    </w:p>
    <w:p w14:paraId="1702BA56" w14:textId="77777777" w:rsidR="00EE6FEB" w:rsidRDefault="00EE6FEB"/>
    <w:p w14:paraId="5EB33B4C" w14:textId="77777777" w:rsidR="00EE6FEB" w:rsidRDefault="00EE6FEB">
      <w:r>
        <w:t>INSERT INTO  "Customer_campaign_details_p1" ("Customer_id", "contact", "month", "day_of_week", "duration", "campaign", "pdays", "previous", "poutcome") VALUES (27257, 'cellular', 'apr', 'thu', 344, '1', 999, '0', 'nonexistent');</w:t>
      </w:r>
    </w:p>
    <w:p w14:paraId="1CF6CC72" w14:textId="77777777" w:rsidR="00EE6FEB" w:rsidRDefault="00EE6FEB"/>
    <w:p w14:paraId="430DF23A" w14:textId="77777777" w:rsidR="00EE6FEB" w:rsidRDefault="00EE6FEB">
      <w:r>
        <w:t>INSERT INTO  "Customer_campaign_details_p1" ("Customer_id", "contact", "month", "day_of_week", "duration", "campaign", "pdays", "previous", "poutcome") VALUES (27258, 'cellular', 'apr', 'thu', 400, '1', 999, '1', 'failure');</w:t>
      </w:r>
    </w:p>
    <w:p w14:paraId="0912797C" w14:textId="77777777" w:rsidR="00EE6FEB" w:rsidRDefault="00EE6FEB"/>
    <w:p w14:paraId="24CB386E" w14:textId="77777777" w:rsidR="00EE6FEB" w:rsidRDefault="00EE6FEB">
      <w:r>
        <w:t>INSERT INTO  "Customer_campaign_details_p1" ("Customer_id", "contact", "month", "day_of_week", "duration", "campaign", "pdays", "previous", "poutcome") VALUES (27259, 'cellular', 'apr', 'thu', 103, '3', 999, '0', 'nonexistent');</w:t>
      </w:r>
    </w:p>
    <w:p w14:paraId="23409826" w14:textId="77777777" w:rsidR="00EE6FEB" w:rsidRDefault="00EE6FEB"/>
    <w:p w14:paraId="0019A886" w14:textId="77777777" w:rsidR="00EE6FEB" w:rsidRDefault="00EE6FEB">
      <w:r>
        <w:t>INSERT INTO  "Customer_campaign_details_p1" ("Customer_id", "contact", "month", "day_of_week", "duration", "campaign", "pdays", "previous", "poutcome") VALUES (27260, 'cellular', 'apr', 'thu', 24, '1', 999, '0', 'nonexistent');</w:t>
      </w:r>
    </w:p>
    <w:p w14:paraId="7362D16D" w14:textId="77777777" w:rsidR="00EE6FEB" w:rsidRDefault="00EE6FEB"/>
    <w:p w14:paraId="31093E02" w14:textId="77777777" w:rsidR="00EE6FEB" w:rsidRDefault="00EE6FEB">
      <w:r>
        <w:t>INSERT INTO  "Customer_campaign_details_p1" ("Customer_id", "contact", "month", "day_of_week", "duration", "campaign", "pdays", "previous", "poutcome") VALUES (27261, 'cellular', 'apr', 'thu', 132, '1', 999, '0', 'nonexistent');</w:t>
      </w:r>
    </w:p>
    <w:p w14:paraId="4A9C9A22" w14:textId="77777777" w:rsidR="00EE6FEB" w:rsidRDefault="00EE6FEB"/>
    <w:p w14:paraId="74D1E829" w14:textId="77777777" w:rsidR="00EE6FEB" w:rsidRDefault="00EE6FEB">
      <w:r>
        <w:t>INSERT INTO  "Customer_campaign_details_p1" ("Customer_id", "contact", "month", "day_of_week", "duration", "campaign", "pdays", "previous", "poutcome") VALUES (27262, 'telephone', 'apr', 'thu', 141, '1', 999, '0', 'nonexistent');</w:t>
      </w:r>
    </w:p>
    <w:p w14:paraId="33C4569F" w14:textId="77777777" w:rsidR="00EE6FEB" w:rsidRDefault="00EE6FEB"/>
    <w:p w14:paraId="0E3BD0A1" w14:textId="77777777" w:rsidR="00EE6FEB" w:rsidRDefault="00EE6FEB">
      <w:r>
        <w:t>INSERT INTO  "Customer_campaign_details_p1" ("Customer_id", "contact", "month", "day_of_week", "duration", "campaign", "pdays", "previous", "poutcome") VALUES (27263, 'cellular', 'apr', 'thu', 207, '1', 999, '0', 'nonexistent');</w:t>
      </w:r>
    </w:p>
    <w:p w14:paraId="27BF732D" w14:textId="77777777" w:rsidR="00EE6FEB" w:rsidRDefault="00EE6FEB"/>
    <w:p w14:paraId="76B25225" w14:textId="77777777" w:rsidR="00EE6FEB" w:rsidRDefault="00EE6FEB">
      <w:r>
        <w:t>INSERT INTO  "Customer_campaign_details_p1" ("Customer_id", "contact", "month", "day_of_week", "duration", "campaign", "pdays", "previous", "poutcome") VALUES (27264, 'cellular', 'apr', 'thu', 284, '1', 999, '1', 'failure');</w:t>
      </w:r>
    </w:p>
    <w:p w14:paraId="32065C9D" w14:textId="77777777" w:rsidR="00EE6FEB" w:rsidRDefault="00EE6FEB"/>
    <w:p w14:paraId="391BC096" w14:textId="77777777" w:rsidR="00EE6FEB" w:rsidRDefault="00EE6FEB">
      <w:r>
        <w:t>INSERT INTO  "Customer_campaign_details_p1" ("Customer_id", "contact", "month", "day_of_week", "duration", "campaign", "pdays", "previous", "poutcome") VALUES (27265, 'cellular', 'apr', 'thu', 800, '1', 999, '0', 'nonexistent');</w:t>
      </w:r>
    </w:p>
    <w:p w14:paraId="78B81441" w14:textId="77777777" w:rsidR="00EE6FEB" w:rsidRDefault="00EE6FEB"/>
    <w:p w14:paraId="48EDF2AE" w14:textId="77777777" w:rsidR="00EE6FEB" w:rsidRDefault="00EE6FEB">
      <w:r>
        <w:t>INSERT INTO  "Customer_campaign_details_p1" ("Customer_id", "contact", "month", "day_of_week", "duration", "campaign", "pdays", "previous", "poutcome") VALUES (27266, 'cellular', 'apr', 'thu', 204, '1', 999, '0', 'nonexistent');</w:t>
      </w:r>
    </w:p>
    <w:p w14:paraId="6B83DACB" w14:textId="77777777" w:rsidR="00EE6FEB" w:rsidRDefault="00EE6FEB"/>
    <w:p w14:paraId="3C6D98EE" w14:textId="77777777" w:rsidR="00EE6FEB" w:rsidRDefault="00EE6FEB">
      <w:r>
        <w:t>INSERT INTO  "Customer_campaign_details_p1" ("Customer_id", "contact", "month", "day_of_week", "duration", "campaign", "pdays", "previous", "poutcome") VALUES (27267, 'cellular', 'apr', 'thu', 85, '1', 999, '0', 'nonexistent');</w:t>
      </w:r>
    </w:p>
    <w:p w14:paraId="5390AD9D" w14:textId="77777777" w:rsidR="00EE6FEB" w:rsidRDefault="00EE6FEB"/>
    <w:p w14:paraId="706140FD" w14:textId="77777777" w:rsidR="00EE6FEB" w:rsidRDefault="00EE6FEB">
      <w:r>
        <w:t>INSERT INTO  "Customer_campaign_details_p1" ("Customer_id", "contact", "month", "day_of_week", "duration", "campaign", "pdays", "previous", "poutcome") VALUES (27268, 'cellular', 'apr', 'thu', 472, '1', 999, '0', 'nonexistent');</w:t>
      </w:r>
    </w:p>
    <w:p w14:paraId="5E072BC2" w14:textId="77777777" w:rsidR="00EE6FEB" w:rsidRDefault="00EE6FEB"/>
    <w:p w14:paraId="5426A970" w14:textId="77777777" w:rsidR="00EE6FEB" w:rsidRDefault="00EE6FEB">
      <w:r>
        <w:t>INSERT INTO  "Customer_campaign_details_p1" ("Customer_id", "contact", "month", "day_of_week", "duration", "campaign", "pdays", "previous", "poutcome") VALUES (27269, 'cellular', 'apr', 'thu', 99, '1', 999, '0', 'nonexistent');</w:t>
      </w:r>
    </w:p>
    <w:p w14:paraId="6A3F001B" w14:textId="77777777" w:rsidR="00EE6FEB" w:rsidRDefault="00EE6FEB"/>
    <w:p w14:paraId="0DF40485" w14:textId="77777777" w:rsidR="00EE6FEB" w:rsidRDefault="00EE6FEB">
      <w:r>
        <w:t>INSERT INTO  "Customer_campaign_details_p1" ("Customer_id", "contact", "month", "day_of_week", "duration", "campaign", "pdays", "previous", "poutcome") VALUES (27270, 'cellular', 'apr', 'thu', 196, '1', 2, '1', 'success');</w:t>
      </w:r>
    </w:p>
    <w:p w14:paraId="655E2DB1" w14:textId="77777777" w:rsidR="00EE6FEB" w:rsidRDefault="00EE6FEB"/>
    <w:p w14:paraId="690BD529" w14:textId="77777777" w:rsidR="00EE6FEB" w:rsidRDefault="00EE6FEB">
      <w:r>
        <w:t>INSERT INTO  "Customer_campaign_details_p1" ("Customer_id", "contact", "month", "day_of_week", "duration", "campaign", "pdays", "previous", "poutcome") VALUES (27271, 'cellular', 'apr', 'thu', 452, '2', 999, '0', 'nonexistent');</w:t>
      </w:r>
    </w:p>
    <w:p w14:paraId="05FD7B63" w14:textId="77777777" w:rsidR="00EE6FEB" w:rsidRDefault="00EE6FEB"/>
    <w:p w14:paraId="6873313F" w14:textId="77777777" w:rsidR="00EE6FEB" w:rsidRDefault="00EE6FEB">
      <w:r>
        <w:t>INSERT INTO  "Customer_campaign_details_p1" ("Customer_id", "contact", "month", "day_of_week", "duration", "campaign", "pdays", "previous", "poutcome") VALUES (27272, 'cellular', 'apr', 'thu', 586, '2', 999, '0', 'nonexistent');</w:t>
      </w:r>
    </w:p>
    <w:p w14:paraId="26352524" w14:textId="77777777" w:rsidR="00EE6FEB" w:rsidRDefault="00EE6FEB"/>
    <w:p w14:paraId="5FDE9517" w14:textId="77777777" w:rsidR="00EE6FEB" w:rsidRDefault="00EE6FEB">
      <w:r>
        <w:t>INSERT INTO  "Customer_campaign_details_p1" ("Customer_id", "contact", "month", "day_of_week", "duration", "campaign", "pdays", "previous", "poutcome") VALUES (27273, 'cellular', 'apr', 'thu', 316, '1', 999, '1', 'failure');</w:t>
      </w:r>
    </w:p>
    <w:p w14:paraId="790A8A57" w14:textId="77777777" w:rsidR="00EE6FEB" w:rsidRDefault="00EE6FEB"/>
    <w:p w14:paraId="246A1688" w14:textId="77777777" w:rsidR="00EE6FEB" w:rsidRDefault="00EE6FEB">
      <w:r>
        <w:t>INSERT INTO  "Customer_campaign_details_p1" ("Customer_id", "contact", "month", "day_of_week", "duration", "campaign", "pdays", "previous", "poutcome") VALUES (27274, 'cellular', 'apr', 'thu', 270, '2', 999, '1', 'failure');</w:t>
      </w:r>
    </w:p>
    <w:p w14:paraId="14EF1AAD" w14:textId="77777777" w:rsidR="00EE6FEB" w:rsidRDefault="00EE6FEB"/>
    <w:p w14:paraId="33DF2C53" w14:textId="77777777" w:rsidR="00EE6FEB" w:rsidRDefault="00EE6FEB">
      <w:r>
        <w:t>INSERT INTO  "Customer_campaign_details_p1" ("Customer_id", "contact", "month", "day_of_week", "duration", "campaign", "pdays", "previous", "poutcome") VALUES (27275, 'cellular', 'apr', 'thu', 461, '1', 999, '0', 'nonexistent');</w:t>
      </w:r>
    </w:p>
    <w:p w14:paraId="13B43EF3" w14:textId="77777777" w:rsidR="00EE6FEB" w:rsidRDefault="00EE6FEB"/>
    <w:p w14:paraId="04DFBF1B" w14:textId="77777777" w:rsidR="00EE6FEB" w:rsidRDefault="00EE6FEB">
      <w:r>
        <w:t>INSERT INTO  "Customer_campaign_details_p1" ("Customer_id", "contact", "month", "day_of_week", "duration", "campaign", "pdays", "previous", "poutcome") VALUES (27276, 'cellular', 'apr', 'thu', 113, '1', 999, '0', 'nonexistent');</w:t>
      </w:r>
    </w:p>
    <w:p w14:paraId="16B32596" w14:textId="77777777" w:rsidR="00EE6FEB" w:rsidRDefault="00EE6FEB"/>
    <w:p w14:paraId="71B59680" w14:textId="77777777" w:rsidR="00EE6FEB" w:rsidRDefault="00EE6FEB">
      <w:r>
        <w:t>INSERT INTO  "Customer_campaign_details_p1" ("Customer_id", "contact", "month", "day_of_week", "duration", "campaign", "pdays", "previous", "poutcome") VALUES (27277, 'cellular', 'apr', 'thu', 526, '2', 999, '1', 'failure');</w:t>
      </w:r>
    </w:p>
    <w:p w14:paraId="5E5B9061" w14:textId="77777777" w:rsidR="00EE6FEB" w:rsidRDefault="00EE6FEB"/>
    <w:p w14:paraId="79BEB805" w14:textId="77777777" w:rsidR="00EE6FEB" w:rsidRDefault="00EE6FEB">
      <w:r>
        <w:t>INSERT INTO  "Customer_campaign_details_p1" ("Customer_id", "contact", "month", "day_of_week", "duration", "campaign", "pdays", "previous", "poutcome") VALUES (27278, 'cellular', 'apr', 'thu', 315, '1', 2, '1', 'success');</w:t>
      </w:r>
    </w:p>
    <w:p w14:paraId="24A68F67" w14:textId="77777777" w:rsidR="00EE6FEB" w:rsidRDefault="00EE6FEB"/>
    <w:p w14:paraId="24D8385D" w14:textId="77777777" w:rsidR="00EE6FEB" w:rsidRDefault="00EE6FEB">
      <w:r>
        <w:t>INSERT INTO  "Customer_campaign_details_p1" ("Customer_id", "contact", "month", "day_of_week", "duration", "campaign", "pdays", "previous", "poutcome") VALUES (27279, 'cellular', 'apr', 'thu', 130, '2', 999, '0', 'nonexistent');</w:t>
      </w:r>
    </w:p>
    <w:p w14:paraId="15F70860" w14:textId="77777777" w:rsidR="00EE6FEB" w:rsidRDefault="00EE6FEB"/>
    <w:p w14:paraId="41091461" w14:textId="77777777" w:rsidR="00EE6FEB" w:rsidRDefault="00EE6FEB">
      <w:r>
        <w:t>INSERT INTO  "Customer_campaign_details_p1" ("Customer_id", "contact", "month", "day_of_week", "duration", "campaign", "pdays", "previous", "poutcome") VALUES (27280, 'cellular', 'apr', 'thu', 97, '1', 999, '0', 'nonexistent');</w:t>
      </w:r>
    </w:p>
    <w:p w14:paraId="145FAE59" w14:textId="77777777" w:rsidR="00EE6FEB" w:rsidRDefault="00EE6FEB"/>
    <w:p w14:paraId="35B04F65" w14:textId="77777777" w:rsidR="00EE6FEB" w:rsidRDefault="00EE6FEB">
      <w:r>
        <w:t>INSERT INTO  "Customer_campaign_details_p1" ("Customer_id", "contact", "month", "day_of_week", "duration", "campaign", "pdays", "previous", "poutcome") VALUES (27281, 'cellular', 'apr', 'thu', 423, '2', 999, '0', 'nonexistent');</w:t>
      </w:r>
    </w:p>
    <w:p w14:paraId="47E29EF9" w14:textId="77777777" w:rsidR="00EE6FEB" w:rsidRDefault="00EE6FEB"/>
    <w:p w14:paraId="5BF982A8" w14:textId="77777777" w:rsidR="00EE6FEB" w:rsidRDefault="00EE6FEB">
      <w:r>
        <w:t>INSERT INTO  "Customer_campaign_details_p1" ("Customer_id", "contact", "month", "day_of_week", "duration", "campaign", "pdays", "previous", "poutcome") VALUES (27282, 'cellular', 'apr', 'thu', 311, '1', 999, '0', 'nonexistent');</w:t>
      </w:r>
    </w:p>
    <w:p w14:paraId="0E165CD2" w14:textId="77777777" w:rsidR="00EE6FEB" w:rsidRDefault="00EE6FEB"/>
    <w:p w14:paraId="0AF3AC73" w14:textId="77777777" w:rsidR="00EE6FEB" w:rsidRDefault="00EE6FEB">
      <w:r>
        <w:t>INSERT INTO  "Customer_campaign_details_p1" ("Customer_id", "contact", "month", "day_of_week", "duration", "campaign", "pdays", "previous", "poutcome") VALUES (27283, 'cellular', 'apr', 'thu', 171, '1', 999, '1', 'failure');</w:t>
      </w:r>
    </w:p>
    <w:p w14:paraId="412B682E" w14:textId="77777777" w:rsidR="00EE6FEB" w:rsidRDefault="00EE6FEB"/>
    <w:p w14:paraId="39489397" w14:textId="77777777" w:rsidR="00EE6FEB" w:rsidRDefault="00EE6FEB">
      <w:r>
        <w:t>INSERT INTO  "Customer_campaign_details_p1" ("Customer_id", "contact", "month", "day_of_week", "duration", "campaign", "pdays", "previous", "poutcome") VALUES (27284, 'cellular', 'apr', 'thu', 209, '1', 999, '0', 'nonexistent');</w:t>
      </w:r>
    </w:p>
    <w:p w14:paraId="3052CA65" w14:textId="77777777" w:rsidR="00EE6FEB" w:rsidRDefault="00EE6FEB"/>
    <w:p w14:paraId="732B438E" w14:textId="77777777" w:rsidR="00EE6FEB" w:rsidRDefault="00EE6FEB">
      <w:r>
        <w:t>INSERT INTO  "Customer_campaign_details_p1" ("Customer_id", "contact", "month", "day_of_week", "duration", "campaign", "pdays", "previous", "poutcome") VALUES (27285, 'cellular', 'apr', 'thu', 64, '1', 999, '0', 'nonexistent');</w:t>
      </w:r>
    </w:p>
    <w:p w14:paraId="5DCB87A2" w14:textId="77777777" w:rsidR="00EE6FEB" w:rsidRDefault="00EE6FEB"/>
    <w:p w14:paraId="641F452A" w14:textId="77777777" w:rsidR="00EE6FEB" w:rsidRDefault="00EE6FEB">
      <w:r>
        <w:t>INSERT INTO  "Customer_campaign_details_p1" ("Customer_id", "contact", "month", "day_of_week", "duration", "campaign", "pdays", "previous", "poutcome") VALUES (27286, 'cellular', 'apr', 'thu', 209, '1', 999, '0', 'nonexistent');</w:t>
      </w:r>
    </w:p>
    <w:p w14:paraId="1EAD4B01" w14:textId="77777777" w:rsidR="00EE6FEB" w:rsidRDefault="00EE6FEB"/>
    <w:p w14:paraId="79232AAB" w14:textId="77777777" w:rsidR="00EE6FEB" w:rsidRDefault="00EE6FEB">
      <w:r>
        <w:t>INSERT INTO  "Customer_campaign_details_p1" ("Customer_id", "contact", "month", "day_of_week", "duration", "campaign", "pdays", "previous", "poutcome") VALUES (27287, 'cellular', 'apr', 'thu', 260, '2', 999, '0', 'nonexistent');</w:t>
      </w:r>
    </w:p>
    <w:p w14:paraId="5528E2FF" w14:textId="77777777" w:rsidR="00EE6FEB" w:rsidRDefault="00EE6FEB"/>
    <w:p w14:paraId="1C993AAA" w14:textId="77777777" w:rsidR="00EE6FEB" w:rsidRDefault="00EE6FEB">
      <w:r>
        <w:t>INSERT INTO  "Customer_campaign_details_p1" ("Customer_id", "contact", "month", "day_of_week", "duration", "campaign", "pdays", "previous", "poutcome") VALUES (27288, 'cellular', 'apr', 'thu', 146, '1', 999, '0', 'nonexistent');</w:t>
      </w:r>
    </w:p>
    <w:p w14:paraId="3D6C400F" w14:textId="77777777" w:rsidR="00EE6FEB" w:rsidRDefault="00EE6FEB"/>
    <w:p w14:paraId="7CE2510B" w14:textId="77777777" w:rsidR="00EE6FEB" w:rsidRDefault="00EE6FEB">
      <w:r>
        <w:t>INSERT INTO  "Customer_campaign_details_p1" ("Customer_id", "contact", "month", "day_of_week", "duration", "campaign", "pdays", "previous", "poutcome") VALUES (27289, 'cellular', 'apr', 'thu', 354, '1', 999, '0', 'nonexistent');</w:t>
      </w:r>
    </w:p>
    <w:p w14:paraId="114C0BC9" w14:textId="77777777" w:rsidR="00EE6FEB" w:rsidRDefault="00EE6FEB"/>
    <w:p w14:paraId="2D6CCA01" w14:textId="77777777" w:rsidR="00EE6FEB" w:rsidRDefault="00EE6FEB">
      <w:r>
        <w:t>INSERT INTO  "Customer_campaign_details_p1" ("Customer_id", "contact", "month", "day_of_week", "duration", "campaign", "pdays", "previous", "poutcome") VALUES (27290, 'cellular', 'apr', 'thu', 94, '1', 999, '1', 'failure');</w:t>
      </w:r>
    </w:p>
    <w:p w14:paraId="418E53BE" w14:textId="77777777" w:rsidR="00EE6FEB" w:rsidRDefault="00EE6FEB"/>
    <w:p w14:paraId="0C2F6F87" w14:textId="77777777" w:rsidR="00EE6FEB" w:rsidRDefault="00EE6FEB">
      <w:r>
        <w:t>INSERT INTO  "Customer_campaign_details_p1" ("Customer_id", "contact", "month", "day_of_week", "duration", "campaign", "pdays", "previous", "poutcome") VALUES (27291, 'cellular', 'apr', 'thu', 482, '2', 999, '0', 'nonexistent');</w:t>
      </w:r>
    </w:p>
    <w:p w14:paraId="12D636CF" w14:textId="77777777" w:rsidR="00EE6FEB" w:rsidRDefault="00EE6FEB"/>
    <w:p w14:paraId="3F014F7B" w14:textId="77777777" w:rsidR="00EE6FEB" w:rsidRDefault="00EE6FEB">
      <w:r>
        <w:t>INSERT INTO  "Customer_campaign_details_p1" ("Customer_id", "contact", "month", "day_of_week", "duration", "campaign", "pdays", "previous", "poutcome") VALUES (27292, 'cellular', 'apr', 'thu', 309, '1', 999, '0', 'nonexistent');</w:t>
      </w:r>
    </w:p>
    <w:p w14:paraId="305308F0" w14:textId="77777777" w:rsidR="00EE6FEB" w:rsidRDefault="00EE6FEB"/>
    <w:p w14:paraId="7C8A9E33" w14:textId="77777777" w:rsidR="00EE6FEB" w:rsidRDefault="00EE6FEB">
      <w:r>
        <w:t>INSERT INTO  "Customer_campaign_details_p1" ("Customer_id", "contact", "month", "day_of_week", "duration", "campaign", "pdays", "previous", "poutcome") VALUES (27293, 'cellular', 'apr', 'thu', 173, '2', 999, '0', 'nonexistent');</w:t>
      </w:r>
    </w:p>
    <w:p w14:paraId="6CE40183" w14:textId="77777777" w:rsidR="00EE6FEB" w:rsidRDefault="00EE6FEB"/>
    <w:p w14:paraId="021AE984" w14:textId="77777777" w:rsidR="00EE6FEB" w:rsidRDefault="00EE6FEB">
      <w:r>
        <w:t>INSERT INTO  "Customer_campaign_details_p1" ("Customer_id", "contact", "month", "day_of_week", "duration", "campaign", "pdays", "previous", "poutcome") VALUES (27294, 'cellular', 'apr', 'thu', 261, '1', 999, '0', 'nonexistent');</w:t>
      </w:r>
    </w:p>
    <w:p w14:paraId="5D7D2838" w14:textId="77777777" w:rsidR="00EE6FEB" w:rsidRDefault="00EE6FEB"/>
    <w:p w14:paraId="257CE030" w14:textId="77777777" w:rsidR="00EE6FEB" w:rsidRDefault="00EE6FEB">
      <w:r>
        <w:t>INSERT INTO  "Customer_campaign_details_p1" ("Customer_id", "contact", "month", "day_of_week", "duration", "campaign", "pdays", "previous", "poutcome") VALUES (27295, 'cellular', 'apr', 'thu', 439, '2', 999, '0', 'nonexistent');</w:t>
      </w:r>
    </w:p>
    <w:p w14:paraId="42B154E0" w14:textId="77777777" w:rsidR="00EE6FEB" w:rsidRDefault="00EE6FEB"/>
    <w:p w14:paraId="2811DB23" w14:textId="77777777" w:rsidR="00EE6FEB" w:rsidRDefault="00EE6FEB">
      <w:r>
        <w:t>INSERT INTO  "Customer_campaign_details_p1" ("Customer_id", "contact", "month", "day_of_week", "duration", "campaign", "pdays", "previous", "poutcome") VALUES (27296, 'cellular', 'apr', 'thu', 171, '1', 999, '0', 'nonexistent');</w:t>
      </w:r>
    </w:p>
    <w:p w14:paraId="50108550" w14:textId="77777777" w:rsidR="00EE6FEB" w:rsidRDefault="00EE6FEB"/>
    <w:p w14:paraId="24D71F5D" w14:textId="77777777" w:rsidR="00EE6FEB" w:rsidRDefault="00EE6FEB">
      <w:r>
        <w:t>INSERT INTO  "Customer_campaign_details_p1" ("Customer_id", "contact", "month", "day_of_week", "duration", "campaign", "pdays", "previous", "poutcome") VALUES (27297, 'cellular', 'apr', 'thu', 616, '1', 999, '0', 'nonexistent');</w:t>
      </w:r>
    </w:p>
    <w:p w14:paraId="6BDAE955" w14:textId="77777777" w:rsidR="00EE6FEB" w:rsidRDefault="00EE6FEB"/>
    <w:p w14:paraId="483644B6" w14:textId="77777777" w:rsidR="00EE6FEB" w:rsidRDefault="00EE6FEB">
      <w:r>
        <w:t>INSERT INTO  "Customer_campaign_details_p1" ("Customer_id", "contact", "month", "day_of_week", "duration", "campaign", "pdays", "previous", "poutcome") VALUES (27298, 'cellular', 'apr', 'thu', 198, '1', 999, '1', 'failure');</w:t>
      </w:r>
    </w:p>
    <w:p w14:paraId="64F6C412" w14:textId="77777777" w:rsidR="00EE6FEB" w:rsidRDefault="00EE6FEB"/>
    <w:p w14:paraId="69CCCB17" w14:textId="77777777" w:rsidR="00EE6FEB" w:rsidRDefault="00EE6FEB">
      <w:r>
        <w:t>INSERT INTO  "Customer_campaign_details_p1" ("Customer_id", "contact", "month", "day_of_week", "duration", "campaign", "pdays", "previous", "poutcome") VALUES (27299, 'cellular', 'apr', 'thu', 76, '1', 999, '0', 'nonexistent');</w:t>
      </w:r>
    </w:p>
    <w:p w14:paraId="7098286A" w14:textId="77777777" w:rsidR="00EE6FEB" w:rsidRDefault="00EE6FEB"/>
    <w:p w14:paraId="18535C67" w14:textId="77777777" w:rsidR="00EE6FEB" w:rsidRDefault="00EE6FEB">
      <w:r>
        <w:t>INSERT INTO  "Customer_campaign_details_p1" ("Customer_id", "contact", "month", "day_of_week", "duration", "campaign", "pdays", "previous", "poutcome") VALUES (27300, 'cellular', 'apr', 'thu', 278, '1', 999, '0', 'nonexistent');</w:t>
      </w:r>
    </w:p>
    <w:p w14:paraId="510C927D" w14:textId="77777777" w:rsidR="00EE6FEB" w:rsidRDefault="00EE6FEB"/>
    <w:p w14:paraId="6A5CB2A7" w14:textId="77777777" w:rsidR="00EE6FEB" w:rsidRDefault="00EE6FEB">
      <w:r>
        <w:t>INSERT INTO  "Customer_campaign_details_p1" ("Customer_id", "contact", "month", "day_of_week", "duration", "campaign", "pdays", "previous", "poutcome") VALUES (27301, 'cellular', 'apr', 'thu', 280, '1', 999, '0', 'nonexistent');</w:t>
      </w:r>
    </w:p>
    <w:p w14:paraId="013EAA6E" w14:textId="77777777" w:rsidR="00EE6FEB" w:rsidRDefault="00EE6FEB"/>
    <w:p w14:paraId="5C1CF7CE" w14:textId="77777777" w:rsidR="00EE6FEB" w:rsidRDefault="00EE6FEB">
      <w:r>
        <w:t>INSERT INTO  "Customer_campaign_details_p1" ("Customer_id", "contact", "month", "day_of_week", "duration", "campaign", "pdays", "previous", "poutcome") VALUES (27302, 'cellular', 'apr', 'thu', 249, '1', 999, '0', 'nonexistent');</w:t>
      </w:r>
    </w:p>
    <w:p w14:paraId="5E5B7C5E" w14:textId="77777777" w:rsidR="00EE6FEB" w:rsidRDefault="00EE6FEB"/>
    <w:p w14:paraId="76BF01FB" w14:textId="77777777" w:rsidR="00EE6FEB" w:rsidRDefault="00EE6FEB">
      <w:r>
        <w:t>INSERT INTO  "Customer_campaign_details_p1" ("Customer_id", "contact", "month", "day_of_week", "duration", "campaign", "pdays", "previous", "poutcome") VALUES (27303, 'cellular', 'apr', 'thu', 68, '1', 2, '1', 'success');</w:t>
      </w:r>
    </w:p>
    <w:p w14:paraId="18BBE03D" w14:textId="77777777" w:rsidR="00EE6FEB" w:rsidRDefault="00EE6FEB"/>
    <w:p w14:paraId="7A9646EB" w14:textId="77777777" w:rsidR="00EE6FEB" w:rsidRDefault="00EE6FEB">
      <w:r>
        <w:t>INSERT INTO  "Customer_campaign_details_p1" ("Customer_id", "contact", "month", "day_of_week", "duration", "campaign", "pdays", "previous", "poutcome") VALUES (27304, 'cellular', 'apr', 'thu', 269, '1', 999, '1', 'failure');</w:t>
      </w:r>
    </w:p>
    <w:p w14:paraId="722B9F80" w14:textId="77777777" w:rsidR="00EE6FEB" w:rsidRDefault="00EE6FEB"/>
    <w:p w14:paraId="0E92F4B4" w14:textId="77777777" w:rsidR="00EE6FEB" w:rsidRDefault="00EE6FEB">
      <w:r>
        <w:t>INSERT INTO  "Customer_campaign_details_p1" ("Customer_id", "contact", "month", "day_of_week", "duration", "campaign", "pdays", "previous", "poutcome") VALUES (27305, 'cellular', 'apr', 'thu', 97, '2', 999, '0', 'nonexistent');</w:t>
      </w:r>
    </w:p>
    <w:p w14:paraId="36C252F7" w14:textId="77777777" w:rsidR="00EE6FEB" w:rsidRDefault="00EE6FEB"/>
    <w:p w14:paraId="57F5A2B3" w14:textId="77777777" w:rsidR="00EE6FEB" w:rsidRDefault="00EE6FEB">
      <w:r>
        <w:t>INSERT INTO  "Customer_campaign_details_p1" ("Customer_id", "contact", "month", "day_of_week", "duration", "campaign", "pdays", "previous", "poutcome") VALUES (27306, 'cellular', 'apr', 'thu', 102, '1', 999, '0', 'nonexistent');</w:t>
      </w:r>
    </w:p>
    <w:p w14:paraId="056F861F" w14:textId="77777777" w:rsidR="00EE6FEB" w:rsidRDefault="00EE6FEB"/>
    <w:p w14:paraId="2279059E" w14:textId="77777777" w:rsidR="00EE6FEB" w:rsidRDefault="00EE6FEB">
      <w:r>
        <w:t>INSERT INTO  "Customer_campaign_details_p1" ("Customer_id", "contact", "month", "day_of_week", "duration", "campaign", "pdays", "previous", "poutcome") VALUES (27307, 'cellular', 'apr', 'thu', 226, '1', 2, '1', 'success');</w:t>
      </w:r>
    </w:p>
    <w:p w14:paraId="17D93446" w14:textId="77777777" w:rsidR="00EE6FEB" w:rsidRDefault="00EE6FEB"/>
    <w:p w14:paraId="02B72BEA" w14:textId="77777777" w:rsidR="00EE6FEB" w:rsidRDefault="00EE6FEB">
      <w:r>
        <w:t>INSERT INTO  "Customer_campaign_details_p1" ("Customer_id", "contact", "month", "day_of_week", "duration", "campaign", "pdays", "previous", "poutcome") VALUES (27308, 'cellular', 'apr', 'thu', 88, '1', 999, '0', 'nonexistent');</w:t>
      </w:r>
    </w:p>
    <w:p w14:paraId="481C5240" w14:textId="77777777" w:rsidR="00EE6FEB" w:rsidRDefault="00EE6FEB"/>
    <w:p w14:paraId="018C3B78" w14:textId="77777777" w:rsidR="00EE6FEB" w:rsidRDefault="00EE6FEB">
      <w:r>
        <w:t>INSERT INTO  "Customer_campaign_details_p1" ("Customer_id", "contact", "month", "day_of_week", "duration", "campaign", "pdays", "previous", "poutcome") VALUES (27309, 'cellular', 'apr', 'thu', 574, '1', 999, '0', 'nonexistent');</w:t>
      </w:r>
    </w:p>
    <w:p w14:paraId="7BD22961" w14:textId="77777777" w:rsidR="00EE6FEB" w:rsidRDefault="00EE6FEB"/>
    <w:p w14:paraId="488A76AF" w14:textId="77777777" w:rsidR="00EE6FEB" w:rsidRDefault="00EE6FEB">
      <w:r>
        <w:t>INSERT INTO  "Customer_campaign_details_p1" ("Customer_id", "contact", "month", "day_of_week", "duration", "campaign", "pdays", "previous", "poutcome") VALUES (27310, 'telephone', 'apr', 'thu', 917, '1', 999, '0', 'nonexistent');</w:t>
      </w:r>
    </w:p>
    <w:p w14:paraId="02F7F41D" w14:textId="77777777" w:rsidR="00EE6FEB" w:rsidRDefault="00EE6FEB"/>
    <w:p w14:paraId="7D5CBC85" w14:textId="77777777" w:rsidR="00EE6FEB" w:rsidRDefault="00EE6FEB">
      <w:r>
        <w:t>INSERT INTO  "Customer_campaign_details_p1" ("Customer_id", "contact", "month", "day_of_week", "duration", "campaign", "pdays", "previous", "poutcome") VALUES (27311, 'cellular', 'apr', 'thu', 242, '1', 2, '1', 'success');</w:t>
      </w:r>
    </w:p>
    <w:p w14:paraId="69B93F2A" w14:textId="77777777" w:rsidR="00EE6FEB" w:rsidRDefault="00EE6FEB"/>
    <w:p w14:paraId="02B920FA" w14:textId="77777777" w:rsidR="00EE6FEB" w:rsidRDefault="00EE6FEB">
      <w:r>
        <w:t>INSERT INTO  "Customer_campaign_details_p1" ("Customer_id", "contact", "month", "day_of_week", "duration", "campaign", "pdays", "previous", "poutcome") VALUES (27312, 'cellular', 'apr', 'thu', 430, '1', 999, '0', 'nonexistent');</w:t>
      </w:r>
    </w:p>
    <w:p w14:paraId="1332CDD2" w14:textId="77777777" w:rsidR="00EE6FEB" w:rsidRDefault="00EE6FEB"/>
    <w:p w14:paraId="1F0EB135" w14:textId="77777777" w:rsidR="00EE6FEB" w:rsidRDefault="00EE6FEB">
      <w:r>
        <w:t>INSERT INTO  "Customer_campaign_details_p1" ("Customer_id", "contact", "month", "day_of_week", "duration", "campaign", "pdays", "previous", "poutcome") VALUES (27313, 'cellular', 'apr', 'thu', 228, '1', 999, '1', 'failure');</w:t>
      </w:r>
    </w:p>
    <w:p w14:paraId="11B1066A" w14:textId="77777777" w:rsidR="00EE6FEB" w:rsidRDefault="00EE6FEB"/>
    <w:p w14:paraId="4F4FC0E9" w14:textId="77777777" w:rsidR="00EE6FEB" w:rsidRDefault="00EE6FEB">
      <w:r>
        <w:t>INSERT INTO  "Customer_campaign_details_p1" ("Customer_id", "contact", "month", "day_of_week", "duration", "campaign", "pdays", "previous", "poutcome") VALUES (27314, 'cellular', 'apr', 'thu', 483, '1', 0, '1', 'success');</w:t>
      </w:r>
    </w:p>
    <w:p w14:paraId="41A89185" w14:textId="77777777" w:rsidR="00EE6FEB" w:rsidRDefault="00EE6FEB"/>
    <w:p w14:paraId="7AE38436" w14:textId="77777777" w:rsidR="00EE6FEB" w:rsidRDefault="00EE6FEB">
      <w:r>
        <w:t>INSERT INTO  "Customer_campaign_details_p1" ("Customer_id", "contact", "month", "day_of_week", "duration", "campaign", "pdays", "previous", "poutcome") VALUES (27315, 'cellular', 'apr', 'thu', 156, '3', 999, '0', 'nonexistent');</w:t>
      </w:r>
    </w:p>
    <w:p w14:paraId="05541736" w14:textId="77777777" w:rsidR="00EE6FEB" w:rsidRDefault="00EE6FEB"/>
    <w:p w14:paraId="060B3562" w14:textId="77777777" w:rsidR="00EE6FEB" w:rsidRDefault="00EE6FEB">
      <w:r>
        <w:t>INSERT INTO  "Customer_campaign_details_p1" ("Customer_id", "contact", "month", "day_of_week", "duration", "campaign", "pdays", "previous", "poutcome") VALUES (27316, 'cellular', 'apr', 'thu', 96, '2', 2, '1', 'success');</w:t>
      </w:r>
    </w:p>
    <w:p w14:paraId="770B9E01" w14:textId="77777777" w:rsidR="00EE6FEB" w:rsidRDefault="00EE6FEB"/>
    <w:p w14:paraId="13B98F6A" w14:textId="77777777" w:rsidR="00EE6FEB" w:rsidRDefault="00EE6FEB">
      <w:r>
        <w:t>INSERT INTO  "Customer_campaign_details_p1" ("Customer_id", "contact", "month", "day_of_week", "duration", "campaign", "pdays", "previous", "poutcome") VALUES (27317, 'cellular', 'apr', 'thu', 452, '1', 999, '0', 'nonexistent');</w:t>
      </w:r>
    </w:p>
    <w:p w14:paraId="50BFA382" w14:textId="77777777" w:rsidR="00EE6FEB" w:rsidRDefault="00EE6FEB"/>
    <w:p w14:paraId="62F08F70" w14:textId="77777777" w:rsidR="00EE6FEB" w:rsidRDefault="00EE6FEB">
      <w:r>
        <w:t>INSERT INTO  "Customer_campaign_details_p1" ("Customer_id", "contact", "month", "day_of_week", "duration", "campaign", "pdays", "previous", "poutcome") VALUES (27318, 'cellular', 'apr', 'thu', 285, '1', 999, '0', 'nonexistent');</w:t>
      </w:r>
    </w:p>
    <w:p w14:paraId="41BB9407" w14:textId="77777777" w:rsidR="00EE6FEB" w:rsidRDefault="00EE6FEB"/>
    <w:p w14:paraId="542AB04D" w14:textId="77777777" w:rsidR="00EE6FEB" w:rsidRDefault="00EE6FEB">
      <w:r>
        <w:t>INSERT INTO  "Customer_campaign_details_p1" ("Customer_id", "contact", "month", "day_of_week", "duration", "campaign", "pdays", "previous", "poutcome") VALUES (27319, 'cellular', 'apr', 'thu', 666, '1', 999, '0', 'nonexistent');</w:t>
      </w:r>
    </w:p>
    <w:p w14:paraId="04BA5910" w14:textId="77777777" w:rsidR="00EE6FEB" w:rsidRDefault="00EE6FEB"/>
    <w:p w14:paraId="7BF75B2E" w14:textId="77777777" w:rsidR="00EE6FEB" w:rsidRDefault="00EE6FEB">
      <w:r>
        <w:t>INSERT INTO  "Customer_campaign_details_p1" ("Customer_id", "contact", "month", "day_of_week", "duration", "campaign", "pdays", "previous", "poutcome") VALUES (27320, 'cellular', 'apr', 'thu', 458, '1', 999, '0', 'nonexistent');</w:t>
      </w:r>
    </w:p>
    <w:p w14:paraId="5B71DF88" w14:textId="77777777" w:rsidR="00EE6FEB" w:rsidRDefault="00EE6FEB"/>
    <w:p w14:paraId="3A994CEF" w14:textId="77777777" w:rsidR="00EE6FEB" w:rsidRDefault="00EE6FEB">
      <w:r>
        <w:t>INSERT INTO  "Customer_campaign_details_p1" ("Customer_id", "contact", "month", "day_of_week", "duration", "campaign", "pdays", "previous", "poutcome") VALUES (27321, 'cellular', 'apr', 'thu', 473, '1', 999, '1', 'failure');</w:t>
      </w:r>
    </w:p>
    <w:p w14:paraId="26292F36" w14:textId="77777777" w:rsidR="00EE6FEB" w:rsidRDefault="00EE6FEB"/>
    <w:p w14:paraId="150501E9" w14:textId="77777777" w:rsidR="00EE6FEB" w:rsidRDefault="00EE6FEB">
      <w:r>
        <w:t>INSERT INTO  "Customer_campaign_details_p1" ("Customer_id", "contact", "month", "day_of_week", "duration", "campaign", "pdays", "previous", "poutcome") VALUES (27322, 'cellular', 'apr', 'thu', 209, '1', 999, '0', 'nonexistent');</w:t>
      </w:r>
    </w:p>
    <w:p w14:paraId="7C271292" w14:textId="77777777" w:rsidR="00EE6FEB" w:rsidRDefault="00EE6FEB"/>
    <w:p w14:paraId="02005D75" w14:textId="77777777" w:rsidR="00EE6FEB" w:rsidRDefault="00EE6FEB">
      <w:r>
        <w:t>INSERT INTO  "Customer_campaign_details_p1" ("Customer_id", "contact", "month", "day_of_week", "duration", "campaign", "pdays", "previous", "poutcome") VALUES (27323, 'cellular', 'apr', 'thu', 69, '1', 999, '0', 'nonexistent');</w:t>
      </w:r>
    </w:p>
    <w:p w14:paraId="630E1310" w14:textId="77777777" w:rsidR="00EE6FEB" w:rsidRDefault="00EE6FEB"/>
    <w:p w14:paraId="2DFE4A8C" w14:textId="77777777" w:rsidR="00EE6FEB" w:rsidRDefault="00EE6FEB">
      <w:r>
        <w:t>INSERT INTO  "Customer_campaign_details_p1" ("Customer_id", "contact", "month", "day_of_week", "duration", "campaign", "pdays", "previous", "poutcome") VALUES (27324, 'cellular', 'apr', 'thu', 352, '1', 999, '0', 'nonexistent');</w:t>
      </w:r>
    </w:p>
    <w:p w14:paraId="0F7E9F66" w14:textId="77777777" w:rsidR="00EE6FEB" w:rsidRDefault="00EE6FEB"/>
    <w:p w14:paraId="07B5CAEC" w14:textId="77777777" w:rsidR="00EE6FEB" w:rsidRDefault="00EE6FEB">
      <w:r>
        <w:t>INSERT INTO  "Customer_campaign_details_p1" ("Customer_id", "contact", "month", "day_of_week", "duration", "campaign", "pdays", "previous", "poutcome") VALUES (27325, 'cellular', 'apr', 'thu', 27, '1', 999, '2', 'failure');</w:t>
      </w:r>
    </w:p>
    <w:p w14:paraId="6436826B" w14:textId="77777777" w:rsidR="00EE6FEB" w:rsidRDefault="00EE6FEB"/>
    <w:p w14:paraId="1A36360A" w14:textId="77777777" w:rsidR="00EE6FEB" w:rsidRDefault="00EE6FEB">
      <w:r>
        <w:t>INSERT INTO  "Customer_campaign_details_p1" ("Customer_id", "contact", "month", "day_of_week", "duration", "campaign", "pdays", "previous", "poutcome") VALUES (27326, 'cellular', 'apr', 'thu', 260, '1', 999, '0', 'nonexistent');</w:t>
      </w:r>
    </w:p>
    <w:p w14:paraId="2CC3D814" w14:textId="77777777" w:rsidR="00EE6FEB" w:rsidRDefault="00EE6FEB"/>
    <w:p w14:paraId="704544D0" w14:textId="77777777" w:rsidR="00EE6FEB" w:rsidRDefault="00EE6FEB">
      <w:r>
        <w:t>INSERT INTO  "Customer_campaign_details_p1" ("Customer_id", "contact", "month", "day_of_week", "duration", "campaign", "pdays", "previous", "poutcome") VALUES (27327, 'cellular', 'apr', 'thu', 780, '1', 999, '0', 'nonexistent');</w:t>
      </w:r>
    </w:p>
    <w:p w14:paraId="2C6DDFB1" w14:textId="77777777" w:rsidR="00EE6FEB" w:rsidRDefault="00EE6FEB"/>
    <w:p w14:paraId="0E2B5428" w14:textId="77777777" w:rsidR="00EE6FEB" w:rsidRDefault="00EE6FEB">
      <w:r>
        <w:t>INSERT INTO  "Customer_campaign_details_p1" ("Customer_id", "contact", "month", "day_of_week", "duration", "campaign", "pdays", "previous", "poutcome") VALUES (27328, 'telephone', 'apr', 'thu', 107, '1', 2, '1', 'success');</w:t>
      </w:r>
    </w:p>
    <w:p w14:paraId="2F48479E" w14:textId="77777777" w:rsidR="00EE6FEB" w:rsidRDefault="00EE6FEB"/>
    <w:p w14:paraId="02F03E03" w14:textId="77777777" w:rsidR="00EE6FEB" w:rsidRDefault="00EE6FEB">
      <w:r>
        <w:t>INSERT INTO  "Customer_campaign_details_p1" ("Customer_id", "contact", "month", "day_of_week", "duration", "campaign", "pdays", "previous", "poutcome") VALUES (27329, 'cellular', 'apr', 'thu', 580, '2', 2, '1', 'success');</w:t>
      </w:r>
    </w:p>
    <w:p w14:paraId="5587A2C0" w14:textId="77777777" w:rsidR="00EE6FEB" w:rsidRDefault="00EE6FEB"/>
    <w:p w14:paraId="4F7B794B" w14:textId="77777777" w:rsidR="00EE6FEB" w:rsidRDefault="00EE6FEB">
      <w:r>
        <w:t>INSERT INTO  "Customer_campaign_details_p1" ("Customer_id", "contact", "month", "day_of_week", "duration", "campaign", "pdays", "previous", "poutcome") VALUES (27330, 'cellular', 'apr', 'thu', 398, '1', 999, '0', 'nonexistent');</w:t>
      </w:r>
    </w:p>
    <w:p w14:paraId="4EE8FF0C" w14:textId="77777777" w:rsidR="00EE6FEB" w:rsidRDefault="00EE6FEB"/>
    <w:p w14:paraId="5B8D502A" w14:textId="77777777" w:rsidR="00EE6FEB" w:rsidRDefault="00EE6FEB">
      <w:r>
        <w:t>INSERT INTO  "Customer_campaign_details_p1" ("Customer_id", "contact", "month", "day_of_week", "duration", "campaign", "pdays", "previous", "poutcome") VALUES (27331, 'cellular', 'apr', 'thu', 79, '1', 999, '1', 'failure');</w:t>
      </w:r>
    </w:p>
    <w:p w14:paraId="57494F2C" w14:textId="77777777" w:rsidR="00EE6FEB" w:rsidRDefault="00EE6FEB"/>
    <w:p w14:paraId="326F24C0" w14:textId="77777777" w:rsidR="00EE6FEB" w:rsidRDefault="00EE6FEB">
      <w:r>
        <w:t>INSERT INTO  "Customer_campaign_details_p1" ("Customer_id", "contact", "month", "day_of_week", "duration", "campaign", "pdays", "previous", "poutcome") VALUES (27332, 'cellular', 'apr', 'thu', 214, '1', 999, '1', 'failure');</w:t>
      </w:r>
    </w:p>
    <w:p w14:paraId="6CE1A473" w14:textId="77777777" w:rsidR="00EE6FEB" w:rsidRDefault="00EE6FEB"/>
    <w:p w14:paraId="276ED3A7" w14:textId="77777777" w:rsidR="00EE6FEB" w:rsidRDefault="00EE6FEB">
      <w:r>
        <w:t>INSERT INTO  "Customer_campaign_details_p1" ("Customer_id", "contact", "month", "day_of_week", "duration", "campaign", "pdays", "previous", "poutcome") VALUES (27333, 'cellular', 'apr', 'thu', 258, '1', 2, '2', 'success');</w:t>
      </w:r>
    </w:p>
    <w:p w14:paraId="61BA7B84" w14:textId="77777777" w:rsidR="00EE6FEB" w:rsidRDefault="00EE6FEB"/>
    <w:p w14:paraId="4A216C97" w14:textId="77777777" w:rsidR="00EE6FEB" w:rsidRDefault="00EE6FEB">
      <w:r>
        <w:t>INSERT INTO  "Customer_campaign_details_p1" ("Customer_id", "contact", "month", "day_of_week", "duration", "campaign", "pdays", "previous", "poutcome") VALUES (27334, 'cellular', 'apr', 'thu', 834, '1', 999, '0', 'nonexistent');</w:t>
      </w:r>
    </w:p>
    <w:p w14:paraId="7F4FBD6F" w14:textId="77777777" w:rsidR="00EE6FEB" w:rsidRDefault="00EE6FEB"/>
    <w:p w14:paraId="312350B3" w14:textId="77777777" w:rsidR="00EE6FEB" w:rsidRDefault="00EE6FEB">
      <w:r>
        <w:t>INSERT INTO  "Customer_campaign_details_p1" ("Customer_id", "contact", "month", "day_of_week", "duration", "campaign", "pdays", "previous", "poutcome") VALUES (27335, 'cellular', 'apr', 'thu', 211, '1', 2, '1', 'success');</w:t>
      </w:r>
    </w:p>
    <w:p w14:paraId="32DBA2CB" w14:textId="77777777" w:rsidR="00EE6FEB" w:rsidRDefault="00EE6FEB"/>
    <w:p w14:paraId="2F010F54" w14:textId="77777777" w:rsidR="00EE6FEB" w:rsidRDefault="00EE6FEB">
      <w:r>
        <w:t>INSERT INTO  "Customer_campaign_details_p1" ("Customer_id", "contact", "month", "day_of_week", "duration", "campaign", "pdays", "previous", "poutcome") VALUES (27336, 'cellular', 'apr', 'thu', 441, '2', 999, '0', 'nonexistent');</w:t>
      </w:r>
    </w:p>
    <w:p w14:paraId="56B5CB3A" w14:textId="77777777" w:rsidR="00EE6FEB" w:rsidRDefault="00EE6FEB"/>
    <w:p w14:paraId="17425560" w14:textId="77777777" w:rsidR="00EE6FEB" w:rsidRDefault="00EE6FEB">
      <w:r>
        <w:t>INSERT INTO  "Customer_campaign_details_p1" ("Customer_id", "contact", "month", "day_of_week", "duration", "campaign", "pdays", "previous", "poutcome") VALUES (27337, 'cellular', 'apr', 'thu', 555, '2', 999, '0', 'nonexistent');</w:t>
      </w:r>
    </w:p>
    <w:p w14:paraId="66D20D87" w14:textId="77777777" w:rsidR="00EE6FEB" w:rsidRDefault="00EE6FEB"/>
    <w:p w14:paraId="235DE317" w14:textId="77777777" w:rsidR="00EE6FEB" w:rsidRDefault="00EE6FEB">
      <w:r>
        <w:t>INSERT INTO  "Customer_campaign_details_p1" ("Customer_id", "contact", "month", "day_of_week", "duration", "campaign", "pdays", "previous", "poutcome") VALUES (27338, 'cellular', 'apr', 'thu', 149, '1', 2, '1', 'success');</w:t>
      </w:r>
    </w:p>
    <w:p w14:paraId="63DDA42C" w14:textId="77777777" w:rsidR="00EE6FEB" w:rsidRDefault="00EE6FEB"/>
    <w:p w14:paraId="48F01C60" w14:textId="77777777" w:rsidR="00EE6FEB" w:rsidRDefault="00EE6FEB">
      <w:r>
        <w:t>INSERT INTO  "Customer_campaign_details_p1" ("Customer_id", "contact", "month", "day_of_week", "duration", "campaign", "pdays", "previous", "poutcome") VALUES (27339, 'cellular', 'apr', 'thu', 384, '1', 999, '0', 'nonexistent');</w:t>
      </w:r>
    </w:p>
    <w:p w14:paraId="3E7D7A66" w14:textId="77777777" w:rsidR="00EE6FEB" w:rsidRDefault="00EE6FEB"/>
    <w:p w14:paraId="6ECD67A1" w14:textId="77777777" w:rsidR="00EE6FEB" w:rsidRDefault="00EE6FEB">
      <w:r>
        <w:t>INSERT INTO  "Customer_campaign_details_p1" ("Customer_id", "contact", "month", "day_of_week", "duration", "campaign", "pdays", "previous", "poutcome") VALUES (27340, 'cellular', 'apr', 'thu', 168, '2', 999, '0', 'nonexistent');</w:t>
      </w:r>
    </w:p>
    <w:p w14:paraId="590D7DC1" w14:textId="77777777" w:rsidR="00EE6FEB" w:rsidRDefault="00EE6FEB"/>
    <w:p w14:paraId="759E2F19" w14:textId="77777777" w:rsidR="00EE6FEB" w:rsidRDefault="00EE6FEB">
      <w:r>
        <w:t>INSERT INTO  "Customer_campaign_details_p1" ("Customer_id", "contact", "month", "day_of_week", "duration", "campaign", "pdays", "previous", "poutcome") VALUES (27341, 'cellular', 'apr', 'thu', 319, '3', 999, '0', 'nonexistent');</w:t>
      </w:r>
    </w:p>
    <w:p w14:paraId="5081D80E" w14:textId="77777777" w:rsidR="00EE6FEB" w:rsidRDefault="00EE6FEB"/>
    <w:p w14:paraId="204A623C" w14:textId="77777777" w:rsidR="00EE6FEB" w:rsidRDefault="00EE6FEB">
      <w:r>
        <w:t>INSERT INTO  "Customer_campaign_details_p1" ("Customer_id", "contact", "month", "day_of_week", "duration", "campaign", "pdays", "previous", "poutcome") VALUES (27342, 'cellular', 'apr', 'thu', 664, '2', 999, '0', 'nonexistent');</w:t>
      </w:r>
    </w:p>
    <w:p w14:paraId="60A766C5" w14:textId="77777777" w:rsidR="00EE6FEB" w:rsidRDefault="00EE6FEB"/>
    <w:p w14:paraId="111E7EA4" w14:textId="77777777" w:rsidR="00EE6FEB" w:rsidRDefault="00EE6FEB">
      <w:r>
        <w:t>INSERT INTO  "Customer_campaign_details_p1" ("Customer_id", "contact", "month", "day_of_week", "duration", "campaign", "pdays", "previous", "poutcome") VALUES (27343, 'cellular', 'apr', 'thu', 184, '2', 999, '0', 'nonexistent');</w:t>
      </w:r>
    </w:p>
    <w:p w14:paraId="59ED22B5" w14:textId="77777777" w:rsidR="00EE6FEB" w:rsidRDefault="00EE6FEB"/>
    <w:p w14:paraId="79595E61" w14:textId="77777777" w:rsidR="00EE6FEB" w:rsidRDefault="00EE6FEB">
      <w:r>
        <w:t>INSERT INTO  "Customer_campaign_details_p1" ("Customer_id", "contact", "month", "day_of_week", "duration", "campaign", "pdays", "previous", "poutcome") VALUES (27344, 'cellular', 'apr', 'thu', 811, '2', 999, '0', 'nonexistent');</w:t>
      </w:r>
    </w:p>
    <w:p w14:paraId="7486AD44" w14:textId="77777777" w:rsidR="00EE6FEB" w:rsidRDefault="00EE6FEB"/>
    <w:p w14:paraId="6DB1F79F" w14:textId="77777777" w:rsidR="00EE6FEB" w:rsidRDefault="00EE6FEB">
      <w:r>
        <w:t>INSERT INTO  "Customer_campaign_details_p1" ("Customer_id", "contact", "month", "day_of_week", "duration", "campaign", "pdays", "previous", "poutcome") VALUES (27345, 'telephone', 'apr', 'thu', 71, '2', 999, '0', 'nonexistent');</w:t>
      </w:r>
    </w:p>
    <w:p w14:paraId="5F757A95" w14:textId="77777777" w:rsidR="00EE6FEB" w:rsidRDefault="00EE6FEB"/>
    <w:p w14:paraId="38EC8EA8" w14:textId="77777777" w:rsidR="00EE6FEB" w:rsidRDefault="00EE6FEB">
      <w:r>
        <w:t>INSERT INTO  "Customer_campaign_details_p1" ("Customer_id", "contact", "month", "day_of_week", "duration", "campaign", "pdays", "previous", "poutcome") VALUES (27346, 'cellular', 'apr', 'thu', 354, '3', 999, '0', 'nonexistent');</w:t>
      </w:r>
    </w:p>
    <w:p w14:paraId="6629856A" w14:textId="77777777" w:rsidR="00EE6FEB" w:rsidRDefault="00EE6FEB"/>
    <w:p w14:paraId="61F03129" w14:textId="77777777" w:rsidR="00EE6FEB" w:rsidRDefault="00EE6FEB">
      <w:r>
        <w:t>INSERT INTO  "Customer_campaign_details_p1" ("Customer_id", "contact", "month", "day_of_week", "duration", "campaign", "pdays", "previous", "poutcome") VALUES (27347, 'cellular', 'apr', 'thu', 85, '1', 999, '0', 'nonexistent');</w:t>
      </w:r>
    </w:p>
    <w:p w14:paraId="569AE32F" w14:textId="77777777" w:rsidR="00EE6FEB" w:rsidRDefault="00EE6FEB"/>
    <w:p w14:paraId="0F0A747E" w14:textId="77777777" w:rsidR="00EE6FEB" w:rsidRDefault="00EE6FEB">
      <w:r>
        <w:t>INSERT INTO  "Customer_campaign_details_p1" ("Customer_id", "contact", "month", "day_of_week", "duration", "campaign", "pdays", "previous", "poutcome") VALUES (27348, 'cellular', 'apr', 'thu', 116, '1', 999, '0', 'nonexistent');</w:t>
      </w:r>
    </w:p>
    <w:p w14:paraId="1F23C743" w14:textId="77777777" w:rsidR="00EE6FEB" w:rsidRDefault="00EE6FEB"/>
    <w:p w14:paraId="3AA025BD" w14:textId="77777777" w:rsidR="00EE6FEB" w:rsidRDefault="00EE6FEB">
      <w:r>
        <w:t>INSERT INTO  "Customer_campaign_details_p1" ("Customer_id", "contact", "month", "day_of_week", "duration", "campaign", "pdays", "previous", "poutcome") VALUES (27349, 'cellular', 'apr', 'thu', 488, '1', 999, '0', 'nonexistent');</w:t>
      </w:r>
    </w:p>
    <w:p w14:paraId="2CD499AE" w14:textId="77777777" w:rsidR="00EE6FEB" w:rsidRDefault="00EE6FEB"/>
    <w:p w14:paraId="73186FC4" w14:textId="77777777" w:rsidR="00EE6FEB" w:rsidRDefault="00EE6FEB">
      <w:r>
        <w:t>INSERT INTO  "Customer_campaign_details_p1" ("Customer_id", "contact", "month", "day_of_week", "duration", "campaign", "pdays", "previous", "poutcome") VALUES (27350, 'cellular', 'apr', 'thu', 460, '1', 999, '0', 'nonexistent');</w:t>
      </w:r>
    </w:p>
    <w:p w14:paraId="0B849DF4" w14:textId="77777777" w:rsidR="00EE6FEB" w:rsidRDefault="00EE6FEB"/>
    <w:p w14:paraId="79AC54E8" w14:textId="77777777" w:rsidR="00EE6FEB" w:rsidRDefault="00EE6FEB">
      <w:r>
        <w:t>INSERT INTO  "Customer_campaign_details_p1" ("Customer_id", "contact", "month", "day_of_week", "duration", "campaign", "pdays", "previous", "poutcome") VALUES (27351, 'cellular', 'apr', 'thu', 477, '1', 999, '0', 'nonexistent');</w:t>
      </w:r>
    </w:p>
    <w:p w14:paraId="63423C1E" w14:textId="77777777" w:rsidR="00EE6FEB" w:rsidRDefault="00EE6FEB"/>
    <w:p w14:paraId="7F094434" w14:textId="77777777" w:rsidR="00EE6FEB" w:rsidRDefault="00EE6FEB">
      <w:r>
        <w:t>INSERT INTO  "Customer_campaign_details_p1" ("Customer_id", "contact", "month", "day_of_week", "duration", "campaign", "pdays", "previous", "poutcome") VALUES (27352, 'cellular', 'apr', 'thu', 970, '1', 999, '1', 'failure');</w:t>
      </w:r>
    </w:p>
    <w:p w14:paraId="218A8204" w14:textId="77777777" w:rsidR="00EE6FEB" w:rsidRDefault="00EE6FEB"/>
    <w:p w14:paraId="59AAA87F" w14:textId="77777777" w:rsidR="00EE6FEB" w:rsidRDefault="00EE6FEB">
      <w:r>
        <w:t>INSERT INTO  "Customer_campaign_details_p1" ("Customer_id", "contact", "month", "day_of_week", "duration", "campaign", "pdays", "previous", "poutcome") VALUES (27353, 'cellular', 'apr', 'thu', 266, '1', 999, '1', 'failure');</w:t>
      </w:r>
    </w:p>
    <w:p w14:paraId="030EF033" w14:textId="77777777" w:rsidR="00EE6FEB" w:rsidRDefault="00EE6FEB"/>
    <w:p w14:paraId="6F2182C1" w14:textId="77777777" w:rsidR="00EE6FEB" w:rsidRDefault="00EE6FEB">
      <w:r>
        <w:t>INSERT INTO  "Customer_campaign_details_p1" ("Customer_id", "contact", "month", "day_of_week", "duration", "campaign", "pdays", "previous", "poutcome") VALUES (27354, 'cellular', 'apr', 'thu', 618, '2', 999, '0', 'nonexistent');</w:t>
      </w:r>
    </w:p>
    <w:p w14:paraId="73A22916" w14:textId="77777777" w:rsidR="00EE6FEB" w:rsidRDefault="00EE6FEB"/>
    <w:p w14:paraId="2F0F3564" w14:textId="77777777" w:rsidR="00EE6FEB" w:rsidRDefault="00EE6FEB">
      <w:r>
        <w:t>INSERT INTO  "Customer_campaign_details_p1" ("Customer_id", "contact", "month", "day_of_week", "duration", "campaign", "pdays", "previous", "poutcome") VALUES (27355, 'cellular', 'apr', 'thu', 774, '2', 999, '1', 'failure');</w:t>
      </w:r>
    </w:p>
    <w:p w14:paraId="758015AA" w14:textId="77777777" w:rsidR="00EE6FEB" w:rsidRDefault="00EE6FEB"/>
    <w:p w14:paraId="4DCC20E1" w14:textId="77777777" w:rsidR="00EE6FEB" w:rsidRDefault="00EE6FEB">
      <w:r>
        <w:t>INSERT INTO  "Customer_campaign_details_p1" ("Customer_id", "contact", "month", "day_of_week", "duration", "campaign", "pdays", "previous", "poutcome") VALUES (27356, 'cellular', 'apr', 'thu', 132, '2', 999, '0', 'nonexistent');</w:t>
      </w:r>
    </w:p>
    <w:p w14:paraId="2B1636F9" w14:textId="77777777" w:rsidR="00EE6FEB" w:rsidRDefault="00EE6FEB"/>
    <w:p w14:paraId="0E47C321" w14:textId="77777777" w:rsidR="00EE6FEB" w:rsidRDefault="00EE6FEB">
      <w:r>
        <w:t>INSERT INTO  "Customer_campaign_details_p1" ("Customer_id", "contact", "month", "day_of_week", "duration", "campaign", "pdays", "previous", "poutcome") VALUES (27357, 'cellular', 'apr', 'thu', 121, '1', 999, '1', 'failure');</w:t>
      </w:r>
    </w:p>
    <w:p w14:paraId="72158634" w14:textId="77777777" w:rsidR="00EE6FEB" w:rsidRDefault="00EE6FEB"/>
    <w:p w14:paraId="3ECA6217" w14:textId="77777777" w:rsidR="00EE6FEB" w:rsidRDefault="00EE6FEB">
      <w:r>
        <w:t>INSERT INTO  "Customer_campaign_details_p1" ("Customer_id", "contact", "month", "day_of_week", "duration", "campaign", "pdays", "previous", "poutcome") VALUES (27358, 'cellular', 'apr', 'thu', 175, '1', 999, '0', 'nonexistent');</w:t>
      </w:r>
    </w:p>
    <w:p w14:paraId="7521E717" w14:textId="77777777" w:rsidR="00EE6FEB" w:rsidRDefault="00EE6FEB"/>
    <w:p w14:paraId="30AB5C49" w14:textId="77777777" w:rsidR="00EE6FEB" w:rsidRDefault="00EE6FEB">
      <w:r>
        <w:t>INSERT INTO  "Customer_campaign_details_p1" ("Customer_id", "contact", "month", "day_of_week", "duration", "campaign", "pdays", "previous", "poutcome") VALUES (27359, 'cellular', 'apr', 'thu', 861, '2', 999, '0', 'nonexistent');</w:t>
      </w:r>
    </w:p>
    <w:p w14:paraId="39002AF8" w14:textId="77777777" w:rsidR="00EE6FEB" w:rsidRDefault="00EE6FEB"/>
    <w:p w14:paraId="567D4CC0" w14:textId="77777777" w:rsidR="00EE6FEB" w:rsidRDefault="00EE6FEB">
      <w:r>
        <w:t>INSERT INTO  "Customer_campaign_details_p1" ("Customer_id", "contact", "month", "day_of_week", "duration", "campaign", "pdays", "previous", "poutcome") VALUES (27360, 'cellular', 'apr', 'thu', 296, '1', 999, '0', 'nonexistent');</w:t>
      </w:r>
    </w:p>
    <w:p w14:paraId="1FF647BB" w14:textId="77777777" w:rsidR="00EE6FEB" w:rsidRDefault="00EE6FEB"/>
    <w:p w14:paraId="462A8C94" w14:textId="77777777" w:rsidR="00EE6FEB" w:rsidRDefault="00EE6FEB">
      <w:r>
        <w:t>INSERT INTO  "Customer_campaign_details_p1" ("Customer_id", "contact", "month", "day_of_week", "duration", "campaign", "pdays", "previous", "poutcome") VALUES (27361, 'cellular', 'apr', 'thu', 240, '1', 999, '1', 'failure');</w:t>
      </w:r>
    </w:p>
    <w:p w14:paraId="695FD3B8" w14:textId="77777777" w:rsidR="00EE6FEB" w:rsidRDefault="00EE6FEB"/>
    <w:p w14:paraId="1C4A1E66" w14:textId="77777777" w:rsidR="00EE6FEB" w:rsidRDefault="00EE6FEB">
      <w:r>
        <w:t>INSERT INTO  "Customer_campaign_details_p1" ("Customer_id", "contact", "month", "day_of_week", "duration", "campaign", "pdays", "previous", "poutcome") VALUES (27362, 'cellular', 'apr', 'thu', 329, '2', 999, '1', 'failure');</w:t>
      </w:r>
    </w:p>
    <w:p w14:paraId="627CFFC0" w14:textId="77777777" w:rsidR="00EE6FEB" w:rsidRDefault="00EE6FEB"/>
    <w:p w14:paraId="706C5AA3" w14:textId="77777777" w:rsidR="00EE6FEB" w:rsidRDefault="00EE6FEB">
      <w:r>
        <w:t>INSERT INTO  "Customer_campaign_details_p1" ("Customer_id", "contact", "month", "day_of_week", "duration", "campaign", "pdays", "previous", "poutcome") VALUES (27363, 'cellular', 'apr', 'thu', 147, '3', 999, '1', 'failure');</w:t>
      </w:r>
    </w:p>
    <w:p w14:paraId="07DE2304" w14:textId="77777777" w:rsidR="00EE6FEB" w:rsidRDefault="00EE6FEB"/>
    <w:p w14:paraId="6FF21768" w14:textId="77777777" w:rsidR="00EE6FEB" w:rsidRDefault="00EE6FEB">
      <w:r>
        <w:t>INSERT INTO  "Customer_campaign_details_p1" ("Customer_id", "contact", "month", "day_of_week", "duration", "campaign", "pdays", "previous", "poutcome") VALUES (27364, 'cellular', 'apr', 'thu', 113, '2', 999, '1', 'failure');</w:t>
      </w:r>
    </w:p>
    <w:p w14:paraId="3578F182" w14:textId="77777777" w:rsidR="00EE6FEB" w:rsidRDefault="00EE6FEB"/>
    <w:p w14:paraId="7BD5E476" w14:textId="77777777" w:rsidR="00EE6FEB" w:rsidRDefault="00EE6FEB">
      <w:r>
        <w:t>INSERT INTO  "Customer_campaign_details_p1" ("Customer_id", "contact", "month", "day_of_week", "duration", "campaign", "pdays", "previous", "poutcome") VALUES (27365, 'cellular', 'apr', 'thu', 327, '2', 999, '0', 'nonexistent');</w:t>
      </w:r>
    </w:p>
    <w:p w14:paraId="57AA73B5" w14:textId="77777777" w:rsidR="00EE6FEB" w:rsidRDefault="00EE6FEB"/>
    <w:p w14:paraId="4125D5DF" w14:textId="77777777" w:rsidR="00EE6FEB" w:rsidRDefault="00EE6FEB">
      <w:r>
        <w:t>INSERT INTO  "Customer_campaign_details_p1" ("Customer_id", "contact", "month", "day_of_week", "duration", "campaign", "pdays", "previous", "poutcome") VALUES (27366, 'cellular', 'apr', 'thu', 264, '2', 999, '1', 'failure');</w:t>
      </w:r>
    </w:p>
    <w:p w14:paraId="638AB429" w14:textId="77777777" w:rsidR="00EE6FEB" w:rsidRDefault="00EE6FEB"/>
    <w:p w14:paraId="5B2E752A" w14:textId="77777777" w:rsidR="00EE6FEB" w:rsidRDefault="00EE6FEB">
      <w:r>
        <w:t>INSERT INTO  "Customer_campaign_details_p1" ("Customer_id", "contact", "month", "day_of_week", "duration", "campaign", "pdays", "previous", "poutcome") VALUES (27367, 'cellular', 'apr', 'thu', 115, '2', 999, '1', 'failure');</w:t>
      </w:r>
    </w:p>
    <w:p w14:paraId="2051B828" w14:textId="77777777" w:rsidR="00EE6FEB" w:rsidRDefault="00EE6FEB"/>
    <w:p w14:paraId="7A129F95" w14:textId="77777777" w:rsidR="00EE6FEB" w:rsidRDefault="00EE6FEB">
      <w:r>
        <w:t>INSERT INTO  "Customer_campaign_details_p1" ("Customer_id", "contact", "month", "day_of_week", "duration", "campaign", "pdays", "previous", "poutcome") VALUES (27368, 'cellular', 'apr', 'thu', 82, '6', 999, '0', 'nonexistent');</w:t>
      </w:r>
    </w:p>
    <w:p w14:paraId="37811B27" w14:textId="77777777" w:rsidR="00EE6FEB" w:rsidRDefault="00EE6FEB"/>
    <w:p w14:paraId="6EFB831A" w14:textId="77777777" w:rsidR="00EE6FEB" w:rsidRDefault="00EE6FEB">
      <w:r>
        <w:t>INSERT INTO  "Customer_campaign_details_p1" ("Customer_id", "contact", "month", "day_of_week", "duration", "campaign", "pdays", "previous", "poutcome") VALUES (27369, 'telephone', 'apr', 'thu', 874, '2', 999, '0', 'nonexistent');</w:t>
      </w:r>
    </w:p>
    <w:p w14:paraId="41E177C7" w14:textId="77777777" w:rsidR="00EE6FEB" w:rsidRDefault="00EE6FEB"/>
    <w:p w14:paraId="01BCE689" w14:textId="77777777" w:rsidR="00EE6FEB" w:rsidRDefault="00EE6FEB">
      <w:r>
        <w:t>INSERT INTO  "Customer_campaign_details_p1" ("Customer_id", "contact", "month", "day_of_week", "duration", "campaign", "pdays", "previous", "poutcome") VALUES (27370, 'telephone', 'apr', 'thu', 44, '1', 999, '0', 'nonexistent');</w:t>
      </w:r>
    </w:p>
    <w:p w14:paraId="46E4D60F" w14:textId="77777777" w:rsidR="00EE6FEB" w:rsidRDefault="00EE6FEB"/>
    <w:p w14:paraId="53F4D172" w14:textId="77777777" w:rsidR="00EE6FEB" w:rsidRDefault="00EE6FEB">
      <w:r>
        <w:t>INSERT INTO  "Customer_campaign_details_p1" ("Customer_id", "contact", "month", "day_of_week", "duration", "campaign", "pdays", "previous", "poutcome") VALUES (27371, 'telephone', 'apr', 'thu', 56, '1', 999, '0', 'nonexistent');</w:t>
      </w:r>
    </w:p>
    <w:p w14:paraId="7213E4A4" w14:textId="77777777" w:rsidR="00EE6FEB" w:rsidRDefault="00EE6FEB"/>
    <w:p w14:paraId="00376CCE" w14:textId="77777777" w:rsidR="00EE6FEB" w:rsidRDefault="00EE6FEB">
      <w:r>
        <w:t>INSERT INTO  "Customer_campaign_details_p1" ("Customer_id", "contact", "month", "day_of_week", "duration", "campaign", "pdays", "previous", "poutcome") VALUES (27372, 'cellular', 'apr', 'thu', 510, '2', 999, '0', 'nonexistent');</w:t>
      </w:r>
    </w:p>
    <w:p w14:paraId="6955CCD0" w14:textId="77777777" w:rsidR="00EE6FEB" w:rsidRDefault="00EE6FEB"/>
    <w:p w14:paraId="1B9F2753" w14:textId="77777777" w:rsidR="00EE6FEB" w:rsidRDefault="00EE6FEB">
      <w:r>
        <w:t>INSERT INTO  "Customer_campaign_details_p1" ("Customer_id", "contact", "month", "day_of_week", "duration", "campaign", "pdays", "previous", "poutcome") VALUES (27373, 'cellular', 'apr', 'thu', 513, '1', 999, '0', 'nonexistent');</w:t>
      </w:r>
    </w:p>
    <w:p w14:paraId="43B46242" w14:textId="77777777" w:rsidR="00EE6FEB" w:rsidRDefault="00EE6FEB"/>
    <w:p w14:paraId="7A2A6646" w14:textId="77777777" w:rsidR="00EE6FEB" w:rsidRDefault="00EE6FEB">
      <w:r>
        <w:t>INSERT INTO  "Customer_campaign_details_p1" ("Customer_id", "contact", "month", "day_of_week", "duration", "campaign", "pdays", "previous", "poutcome") VALUES (27374, 'cellular', 'apr', 'thu', 189, '3', 999, '1', 'failure');</w:t>
      </w:r>
    </w:p>
    <w:p w14:paraId="47A285A3" w14:textId="77777777" w:rsidR="00EE6FEB" w:rsidRDefault="00EE6FEB"/>
    <w:p w14:paraId="40EDA1F2" w14:textId="77777777" w:rsidR="00EE6FEB" w:rsidRDefault="00EE6FEB">
      <w:r>
        <w:t>INSERT INTO  "Customer_campaign_details_p1" ("Customer_id", "contact", "month", "day_of_week", "duration", "campaign", "pdays", "previous", "poutcome") VALUES (27375, 'cellular', 'apr', 'thu', 416, '1', 999, '0', 'nonexistent');</w:t>
      </w:r>
    </w:p>
    <w:p w14:paraId="776A91AF" w14:textId="77777777" w:rsidR="00EE6FEB" w:rsidRDefault="00EE6FEB"/>
    <w:p w14:paraId="4E63DF6F" w14:textId="77777777" w:rsidR="00EE6FEB" w:rsidRDefault="00EE6FEB">
      <w:r>
        <w:t>INSERT INTO  "Customer_campaign_details_p1" ("Customer_id", "contact", "month", "day_of_week", "duration", "campaign", "pdays", "previous", "poutcome") VALUES (27376, 'cellular', 'apr', 'thu', 301, '1', 999, '0', 'nonexistent');</w:t>
      </w:r>
    </w:p>
    <w:p w14:paraId="687F7EB6" w14:textId="77777777" w:rsidR="00EE6FEB" w:rsidRDefault="00EE6FEB"/>
    <w:p w14:paraId="7E2D00B4" w14:textId="77777777" w:rsidR="00EE6FEB" w:rsidRDefault="00EE6FEB">
      <w:r>
        <w:t>INSERT INTO  "Customer_campaign_details_p1" ("Customer_id", "contact", "month", "day_of_week", "duration", "campaign", "pdays", "previous", "poutcome") VALUES (27377, 'cellular', 'apr', 'thu', 243, '2', 999, '0', 'nonexistent');</w:t>
      </w:r>
    </w:p>
    <w:p w14:paraId="1F80EB82" w14:textId="77777777" w:rsidR="00EE6FEB" w:rsidRDefault="00EE6FEB"/>
    <w:p w14:paraId="2FD7A648" w14:textId="77777777" w:rsidR="00EE6FEB" w:rsidRDefault="00EE6FEB">
      <w:r>
        <w:t>INSERT INTO  "Customer_campaign_details_p1" ("Customer_id", "contact", "month", "day_of_week", "duration", "campaign", "pdays", "previous", "poutcome") VALUES (27378, 'cellular', 'apr', 'thu', 109, '1', 999, '0', 'nonexistent');</w:t>
      </w:r>
    </w:p>
    <w:p w14:paraId="7F12D9A4" w14:textId="77777777" w:rsidR="00EE6FEB" w:rsidRDefault="00EE6FEB"/>
    <w:p w14:paraId="11345F58" w14:textId="77777777" w:rsidR="00EE6FEB" w:rsidRDefault="00EE6FEB">
      <w:r>
        <w:t>INSERT INTO  "Customer_campaign_details_p1" ("Customer_id", "contact", "month", "day_of_week", "duration", "campaign", "pdays", "previous", "poutcome") VALUES (27379, 'cellular', 'apr', 'thu', 126, '3', 999, '0', 'nonexistent');</w:t>
      </w:r>
    </w:p>
    <w:p w14:paraId="213A62B3" w14:textId="77777777" w:rsidR="00EE6FEB" w:rsidRDefault="00EE6FEB"/>
    <w:p w14:paraId="57E93B8D" w14:textId="77777777" w:rsidR="00EE6FEB" w:rsidRDefault="00EE6FEB">
      <w:r>
        <w:t>INSERT INTO  "Customer_campaign_details_p1" ("Customer_id", "contact", "month", "day_of_week", "duration", "campaign", "pdays", "previous", "poutcome") VALUES (27380, 'cellular', 'apr', 'thu', 652, '2', 999, '0', 'nonexistent');</w:t>
      </w:r>
    </w:p>
    <w:p w14:paraId="299E77DA" w14:textId="77777777" w:rsidR="00EE6FEB" w:rsidRDefault="00EE6FEB"/>
    <w:p w14:paraId="3F68A1B0" w14:textId="77777777" w:rsidR="00EE6FEB" w:rsidRDefault="00EE6FEB">
      <w:r>
        <w:t>INSERT INTO  "Customer_campaign_details_p1" ("Customer_id", "contact", "month", "day_of_week", "duration", "campaign", "pdays", "previous", "poutcome") VALUES (27381, 'telephone', 'apr', 'thu', 96, '1', 999, '0', 'nonexistent');</w:t>
      </w:r>
    </w:p>
    <w:p w14:paraId="2C0FBF52" w14:textId="77777777" w:rsidR="00EE6FEB" w:rsidRDefault="00EE6FEB"/>
    <w:p w14:paraId="732B7338" w14:textId="77777777" w:rsidR="00EE6FEB" w:rsidRDefault="00EE6FEB">
      <w:r>
        <w:t>INSERT INTO  "Customer_campaign_details_p1" ("Customer_id", "contact", "month", "day_of_week", "duration", "campaign", "pdays", "previous", "poutcome") VALUES (27382, 'cellular', 'apr', 'thu', 144, '2', 999, '0', 'nonexistent');</w:t>
      </w:r>
    </w:p>
    <w:p w14:paraId="64F021A7" w14:textId="77777777" w:rsidR="00EE6FEB" w:rsidRDefault="00EE6FEB"/>
    <w:p w14:paraId="6B47FCAD" w14:textId="77777777" w:rsidR="00EE6FEB" w:rsidRDefault="00EE6FEB">
      <w:r>
        <w:t>INSERT INTO  "Customer_campaign_details_p1" ("Customer_id", "contact", "month", "day_of_week", "duration", "campaign", "pdays", "previous", "poutcome") VALUES (27383, 'cellular', 'apr', 'thu', 475, '2', 999, '0', 'nonexistent');</w:t>
      </w:r>
    </w:p>
    <w:p w14:paraId="43B56019" w14:textId="77777777" w:rsidR="00EE6FEB" w:rsidRDefault="00EE6FEB"/>
    <w:p w14:paraId="2034849D" w14:textId="77777777" w:rsidR="00EE6FEB" w:rsidRDefault="00EE6FEB">
      <w:r>
        <w:t>INSERT INTO  "Customer_campaign_details_p1" ("Customer_id", "contact", "month", "day_of_week", "duration", "campaign", "pdays", "previous", "poutcome") VALUES (27384, 'cellular', 'apr', 'thu', 236, '1', 999, '0', 'nonexistent');</w:t>
      </w:r>
    </w:p>
    <w:p w14:paraId="19D0333C" w14:textId="77777777" w:rsidR="00EE6FEB" w:rsidRDefault="00EE6FEB"/>
    <w:p w14:paraId="634A411D" w14:textId="77777777" w:rsidR="00EE6FEB" w:rsidRDefault="00EE6FEB">
      <w:r>
        <w:t>INSERT INTO  "Customer_campaign_details_p1" ("Customer_id", "contact", "month", "day_of_week", "duration", "campaign", "pdays", "previous", "poutcome") VALUES (27385, 'cellular', 'apr', 'thu', 193, '2', 8, '1', 'success');</w:t>
      </w:r>
    </w:p>
    <w:p w14:paraId="32B0D7D8" w14:textId="77777777" w:rsidR="00EE6FEB" w:rsidRDefault="00EE6FEB"/>
    <w:p w14:paraId="455538EF" w14:textId="77777777" w:rsidR="00EE6FEB" w:rsidRDefault="00EE6FEB">
      <w:r>
        <w:t>INSERT INTO  "Customer_campaign_details_p1" ("Customer_id", "contact", "month", "day_of_week", "duration", "campaign", "pdays", "previous", "poutcome") VALUES (27386, 'cellular', 'apr', 'thu', 645, '1', 999, '0', 'nonexistent');</w:t>
      </w:r>
    </w:p>
    <w:p w14:paraId="7175FCE4" w14:textId="77777777" w:rsidR="00EE6FEB" w:rsidRDefault="00EE6FEB"/>
    <w:p w14:paraId="5673AF63" w14:textId="77777777" w:rsidR="00EE6FEB" w:rsidRDefault="00EE6FEB">
      <w:r>
        <w:t>INSERT INTO  "Customer_campaign_details_p1" ("Customer_id", "contact", "month", "day_of_week", "duration", "campaign", "pdays", "previous", "poutcome") VALUES (27387, 'cellular', 'apr', 'thu', 342, '3', 999, '0', 'nonexistent');</w:t>
      </w:r>
    </w:p>
    <w:p w14:paraId="2F1C4CD8" w14:textId="77777777" w:rsidR="00EE6FEB" w:rsidRDefault="00EE6FEB"/>
    <w:p w14:paraId="6BBCD92D" w14:textId="77777777" w:rsidR="00EE6FEB" w:rsidRDefault="00EE6FEB">
      <w:r>
        <w:t>INSERT INTO  "Customer_campaign_details_p1" ("Customer_id", "contact", "month", "day_of_week", "duration", "campaign", "pdays", "previous", "poutcome") VALUES (27388, 'cellular', 'apr', 'thu', 73, '2', 999, '1', 'failure');</w:t>
      </w:r>
    </w:p>
    <w:p w14:paraId="46E483F7" w14:textId="77777777" w:rsidR="00EE6FEB" w:rsidRDefault="00EE6FEB"/>
    <w:p w14:paraId="47A774DE" w14:textId="77777777" w:rsidR="00EE6FEB" w:rsidRDefault="00EE6FEB">
      <w:r>
        <w:t>INSERT INTO  "Customer_campaign_details_p1" ("Customer_id", "contact", "month", "day_of_week", "duration", "campaign", "pdays", "previous", "poutcome") VALUES (27389, 'cellular', 'apr', 'thu', 301, '1', 999, '0', 'nonexistent');</w:t>
      </w:r>
    </w:p>
    <w:p w14:paraId="7E3B5631" w14:textId="77777777" w:rsidR="00EE6FEB" w:rsidRDefault="00EE6FEB"/>
    <w:p w14:paraId="45668512" w14:textId="77777777" w:rsidR="00EE6FEB" w:rsidRDefault="00EE6FEB">
      <w:r>
        <w:t>INSERT INTO  "Customer_campaign_details_p1" ("Customer_id", "contact", "month", "day_of_week", "duration", "campaign", "pdays", "previous", "poutcome") VALUES (27390, 'cellular', 'apr', 'thu', 1143, '1', 999, '0', 'nonexistent');</w:t>
      </w:r>
    </w:p>
    <w:p w14:paraId="090BD357" w14:textId="77777777" w:rsidR="00EE6FEB" w:rsidRDefault="00EE6FEB"/>
    <w:p w14:paraId="25B7753E" w14:textId="77777777" w:rsidR="00EE6FEB" w:rsidRDefault="00EE6FEB">
      <w:r>
        <w:t>INSERT INTO  "Customer_campaign_details_p1" ("Customer_id", "contact", "month", "day_of_week", "duration", "campaign", "pdays", "previous", "poutcome") VALUES (27391, 'cellular', 'apr', 'thu', 210, '3', 999, '0', 'nonexistent');</w:t>
      </w:r>
    </w:p>
    <w:p w14:paraId="0A198DB0" w14:textId="77777777" w:rsidR="00EE6FEB" w:rsidRDefault="00EE6FEB"/>
    <w:p w14:paraId="115D5B54" w14:textId="77777777" w:rsidR="00EE6FEB" w:rsidRDefault="00EE6FEB">
      <w:r>
        <w:t>INSERT INTO  "Customer_campaign_details_p1" ("Customer_id", "contact", "month", "day_of_week", "duration", "campaign", "pdays", "previous", "poutcome") VALUES (27392, 'cellular', 'apr', 'thu', 427, '3', 999, '0', 'nonexistent');</w:t>
      </w:r>
    </w:p>
    <w:p w14:paraId="45855672" w14:textId="77777777" w:rsidR="00EE6FEB" w:rsidRDefault="00EE6FEB"/>
    <w:p w14:paraId="27521E58" w14:textId="77777777" w:rsidR="00EE6FEB" w:rsidRDefault="00EE6FEB">
      <w:r>
        <w:t>INSERT INTO  "Customer_campaign_details_p1" ("Customer_id", "contact", "month", "day_of_week", "duration", "campaign", "pdays", "previous", "poutcome") VALUES (27393, 'cellular', 'apr', 'thu', 370, '3', 999, '0', 'nonexistent');</w:t>
      </w:r>
    </w:p>
    <w:p w14:paraId="1462E206" w14:textId="77777777" w:rsidR="00EE6FEB" w:rsidRDefault="00EE6FEB"/>
    <w:p w14:paraId="3085C1AB" w14:textId="77777777" w:rsidR="00EE6FEB" w:rsidRDefault="00EE6FEB">
      <w:r>
        <w:t>INSERT INTO  "Customer_campaign_details_p1" ("Customer_id", "contact", "month", "day_of_week", "duration", "campaign", "pdays", "previous", "poutcome") VALUES (27394, 'cellular', 'apr', 'thu', 73, '3', 999, '0', 'nonexistent');</w:t>
      </w:r>
    </w:p>
    <w:p w14:paraId="16638D86" w14:textId="77777777" w:rsidR="00EE6FEB" w:rsidRDefault="00EE6FEB"/>
    <w:p w14:paraId="0438FD57" w14:textId="77777777" w:rsidR="00EE6FEB" w:rsidRDefault="00EE6FEB">
      <w:r>
        <w:t>INSERT INTO  "Customer_campaign_details_p1" ("Customer_id", "contact", "month", "day_of_week", "duration", "campaign", "pdays", "previous", "poutcome") VALUES (27395, 'cellular', 'apr', 'thu', 949, '2', 999, '0', 'nonexistent');</w:t>
      </w:r>
    </w:p>
    <w:p w14:paraId="195B93CD" w14:textId="77777777" w:rsidR="00EE6FEB" w:rsidRDefault="00EE6FEB"/>
    <w:p w14:paraId="6941E4DB" w14:textId="77777777" w:rsidR="00EE6FEB" w:rsidRDefault="00EE6FEB">
      <w:r>
        <w:t>INSERT INTO  "Customer_campaign_details_p1" ("Customer_id", "contact", "month", "day_of_week", "duration", "campaign", "pdays", "previous", "poutcome") VALUES (27396, 'cellular', 'apr', 'thu', 753, '1', 999, '0', 'nonexistent');</w:t>
      </w:r>
    </w:p>
    <w:p w14:paraId="1FF5870B" w14:textId="77777777" w:rsidR="00EE6FEB" w:rsidRDefault="00EE6FEB"/>
    <w:p w14:paraId="294A7089" w14:textId="77777777" w:rsidR="00EE6FEB" w:rsidRDefault="00EE6FEB">
      <w:r>
        <w:t>INSERT INTO  "Customer_campaign_details_p1" ("Customer_id", "contact", "month", "day_of_week", "duration", "campaign", "pdays", "previous", "poutcome") VALUES (27397, 'cellular', 'apr', 'thu', 1260, '2', 2, '1', 'success');</w:t>
      </w:r>
    </w:p>
    <w:p w14:paraId="27CC12CF" w14:textId="77777777" w:rsidR="00EE6FEB" w:rsidRDefault="00EE6FEB"/>
    <w:p w14:paraId="5AFA5D46" w14:textId="77777777" w:rsidR="00EE6FEB" w:rsidRDefault="00EE6FEB">
      <w:r>
        <w:t>INSERT INTO  "Customer_campaign_details_p1" ("Customer_id", "contact", "month", "day_of_week", "duration", "campaign", "pdays", "previous", "poutcome") VALUES (27398, 'telephone', 'apr', 'thu', 95, '1', 999, '0', 'nonexistent');</w:t>
      </w:r>
    </w:p>
    <w:p w14:paraId="51D92A9C" w14:textId="77777777" w:rsidR="00EE6FEB" w:rsidRDefault="00EE6FEB"/>
    <w:p w14:paraId="134476E5" w14:textId="77777777" w:rsidR="00EE6FEB" w:rsidRDefault="00EE6FEB">
      <w:r>
        <w:t>INSERT INTO  "Customer_campaign_details_p1" ("Customer_id", "contact", "month", "day_of_week", "duration", "campaign", "pdays", "previous", "poutcome") VALUES (27399, 'cellular', 'apr', 'thu', 652, '2', 999, '0', 'nonexistent');</w:t>
      </w:r>
    </w:p>
    <w:p w14:paraId="4491E8F6" w14:textId="77777777" w:rsidR="00EE6FEB" w:rsidRDefault="00EE6FEB"/>
    <w:p w14:paraId="2CA300EE" w14:textId="77777777" w:rsidR="00EE6FEB" w:rsidRDefault="00EE6FEB">
      <w:r>
        <w:t>INSERT INTO  "Customer_campaign_details_p1" ("Customer_id", "contact", "month", "day_of_week", "duration", "campaign", "pdays", "previous", "poutcome") VALUES (27400, 'cellular', 'apr', 'thu', 1034, '2', 999, '0', 'nonexistent');</w:t>
      </w:r>
    </w:p>
    <w:p w14:paraId="046782F5" w14:textId="77777777" w:rsidR="00EE6FEB" w:rsidRDefault="00EE6FEB"/>
    <w:p w14:paraId="121791FA" w14:textId="77777777" w:rsidR="00EE6FEB" w:rsidRDefault="00EE6FEB">
      <w:r>
        <w:t>INSERT INTO  "Customer_campaign_details_p1" ("Customer_id", "contact", "month", "day_of_week", "duration", "campaign", "pdays", "previous", "poutcome") VALUES (27401, 'cellular', 'apr', 'thu', 266, '1', 999, '0', 'nonexistent');</w:t>
      </w:r>
    </w:p>
    <w:p w14:paraId="2D47D44D" w14:textId="77777777" w:rsidR="00EE6FEB" w:rsidRDefault="00EE6FEB"/>
    <w:p w14:paraId="37A85575" w14:textId="77777777" w:rsidR="00EE6FEB" w:rsidRDefault="00EE6FEB">
      <w:r>
        <w:t>INSERT INTO  "Customer_campaign_details_p1" ("Customer_id", "contact", "month", "day_of_week", "duration", "campaign", "pdays", "previous", "poutcome") VALUES (27402, 'cellular', 'apr', 'thu', 35, '1', 999, '0', 'nonexistent');</w:t>
      </w:r>
    </w:p>
    <w:p w14:paraId="4FE327EB" w14:textId="77777777" w:rsidR="00EE6FEB" w:rsidRDefault="00EE6FEB"/>
    <w:p w14:paraId="587F47F9" w14:textId="77777777" w:rsidR="00EE6FEB" w:rsidRDefault="00EE6FEB">
      <w:r>
        <w:t>INSERT INTO  "Customer_campaign_details_p1" ("Customer_id", "contact", "month", "day_of_week", "duration", "campaign", "pdays", "previous", "poutcome") VALUES (27403, 'cellular', 'apr', 'thu', 369, '1', 999, '0', 'nonexistent');</w:t>
      </w:r>
    </w:p>
    <w:p w14:paraId="25F900FD" w14:textId="77777777" w:rsidR="00EE6FEB" w:rsidRDefault="00EE6FEB"/>
    <w:p w14:paraId="5CA7A21B" w14:textId="77777777" w:rsidR="00EE6FEB" w:rsidRDefault="00EE6FEB">
      <w:r>
        <w:t>INSERT INTO  "Customer_campaign_details_p1" ("Customer_id", "contact", "month", "day_of_week", "duration", "campaign", "pdays", "previous", "poutcome") VALUES (27404, 'cellular', 'apr', 'thu', 502, '1', 0, '1', 'success');</w:t>
      </w:r>
    </w:p>
    <w:p w14:paraId="2602C87E" w14:textId="77777777" w:rsidR="00EE6FEB" w:rsidRDefault="00EE6FEB"/>
    <w:p w14:paraId="53D245B7" w14:textId="77777777" w:rsidR="00EE6FEB" w:rsidRDefault="00EE6FEB">
      <w:r>
        <w:t>INSERT INTO  "Customer_campaign_details_p1" ("Customer_id", "contact", "month", "day_of_week", "duration", "campaign", "pdays", "previous", "poutcome") VALUES (27405, 'cellular', 'apr', 'thu', 509, '1', 2, '1', 'success');</w:t>
      </w:r>
    </w:p>
    <w:p w14:paraId="44C9634F" w14:textId="77777777" w:rsidR="00EE6FEB" w:rsidRDefault="00EE6FEB"/>
    <w:p w14:paraId="7CF3A1C4" w14:textId="77777777" w:rsidR="00EE6FEB" w:rsidRDefault="00EE6FEB">
      <w:r>
        <w:t>INSERT INTO  "Customer_campaign_details_p1" ("Customer_id", "contact", "month", "day_of_week", "duration", "campaign", "pdays", "previous", "poutcome") VALUES (27406, 'cellular', 'apr', 'thu', 132, '1', 999, '0', 'nonexistent');</w:t>
      </w:r>
    </w:p>
    <w:p w14:paraId="2991D4C4" w14:textId="77777777" w:rsidR="00EE6FEB" w:rsidRDefault="00EE6FEB"/>
    <w:p w14:paraId="5A9C20B8" w14:textId="77777777" w:rsidR="00EE6FEB" w:rsidRDefault="00EE6FEB">
      <w:r>
        <w:t>INSERT INTO  "Customer_campaign_details_p1" ("Customer_id", "contact", "month", "day_of_week", "duration", "campaign", "pdays", "previous", "poutcome") VALUES (27407, 'telephone', 'apr', 'thu', 136, '2', 999, '0', 'nonexistent');</w:t>
      </w:r>
    </w:p>
    <w:p w14:paraId="32A0118E" w14:textId="77777777" w:rsidR="00EE6FEB" w:rsidRDefault="00EE6FEB"/>
    <w:p w14:paraId="41CE3ED7" w14:textId="77777777" w:rsidR="00EE6FEB" w:rsidRDefault="00EE6FEB">
      <w:r>
        <w:t>INSERT INTO  "Customer_campaign_details_p1" ("Customer_id", "contact", "month", "day_of_week", "duration", "campaign", "pdays", "previous", "poutcome") VALUES (27408, 'cellular', 'apr', 'thu', 374, '1', 2, '1', 'success');</w:t>
      </w:r>
    </w:p>
    <w:p w14:paraId="204D982C" w14:textId="77777777" w:rsidR="00EE6FEB" w:rsidRDefault="00EE6FEB"/>
    <w:p w14:paraId="5BD39032" w14:textId="77777777" w:rsidR="00EE6FEB" w:rsidRDefault="00EE6FEB">
      <w:r>
        <w:t>INSERT INTO  "Customer_campaign_details_p1" ("Customer_id", "contact", "month", "day_of_week", "duration", "campaign", "pdays", "previous", "poutcome") VALUES (27409, 'telephone', 'apr', 'thu', 712, '2', 999, '0', 'nonexistent');</w:t>
      </w:r>
    </w:p>
    <w:p w14:paraId="5E4FC18D" w14:textId="77777777" w:rsidR="00EE6FEB" w:rsidRDefault="00EE6FEB"/>
    <w:p w14:paraId="34C133F0" w14:textId="77777777" w:rsidR="00EE6FEB" w:rsidRDefault="00EE6FEB">
      <w:r>
        <w:t>INSERT INTO  "Customer_campaign_details_p1" ("Customer_id", "contact", "month", "day_of_week", "duration", "campaign", "pdays", "previous", "poutcome") VALUES (27410, 'telephone', 'apr', 'thu', 117, '3', 999, '0', 'nonexistent');</w:t>
      </w:r>
    </w:p>
    <w:p w14:paraId="72F23F5F" w14:textId="77777777" w:rsidR="00EE6FEB" w:rsidRDefault="00EE6FEB"/>
    <w:p w14:paraId="527620C3" w14:textId="77777777" w:rsidR="00EE6FEB" w:rsidRDefault="00EE6FEB">
      <w:r>
        <w:t>INSERT INTO  "Customer_campaign_details_p1" ("Customer_id", "contact", "month", "day_of_week", "duration", "campaign", "pdays", "previous", "poutcome") VALUES (27411, 'cellular', 'apr', 'thu', 347, '3', 999, '0', 'nonexistent');</w:t>
      </w:r>
    </w:p>
    <w:p w14:paraId="18D3BF6B" w14:textId="77777777" w:rsidR="00EE6FEB" w:rsidRDefault="00EE6FEB"/>
    <w:p w14:paraId="0E6338E7" w14:textId="77777777" w:rsidR="00EE6FEB" w:rsidRDefault="00EE6FEB">
      <w:r>
        <w:t>INSERT INTO  "Customer_campaign_details_p1" ("Customer_id", "contact", "month", "day_of_week", "duration", "campaign", "pdays", "previous", "poutcome") VALUES (27412, 'cellular', 'apr', 'thu', 259, '1', 999, '0', 'nonexistent');</w:t>
      </w:r>
    </w:p>
    <w:p w14:paraId="0F8A9EE8" w14:textId="77777777" w:rsidR="00EE6FEB" w:rsidRDefault="00EE6FEB"/>
    <w:p w14:paraId="53FEEB78" w14:textId="77777777" w:rsidR="00EE6FEB" w:rsidRDefault="00EE6FEB">
      <w:r>
        <w:t>INSERT INTO  "Customer_campaign_details_p1" ("Customer_id", "contact", "month", "day_of_week", "duration", "campaign", "pdays", "previous", "poutcome") VALUES (27413, 'cellular', 'apr', 'thu', 1958, '11', 999, '0', 'nonexistent');</w:t>
      </w:r>
    </w:p>
    <w:p w14:paraId="759C357B" w14:textId="77777777" w:rsidR="00EE6FEB" w:rsidRDefault="00EE6FEB"/>
    <w:p w14:paraId="04BC9630" w14:textId="77777777" w:rsidR="00EE6FEB" w:rsidRDefault="00EE6FEB">
      <w:r>
        <w:t>INSERT INTO  "Customer_campaign_details_p1" ("Customer_id", "contact", "month", "day_of_week", "duration", "campaign", "pdays", "previous", "poutcome") VALUES (27414, 'cellular', 'may', 'mon', 119, '2', 999, '0', 'nonexistent');</w:t>
      </w:r>
    </w:p>
    <w:p w14:paraId="51DA757F" w14:textId="77777777" w:rsidR="00EE6FEB" w:rsidRDefault="00EE6FEB"/>
    <w:p w14:paraId="44DA5C9B" w14:textId="77777777" w:rsidR="00EE6FEB" w:rsidRDefault="00EE6FEB">
      <w:r>
        <w:t>INSERT INTO  "Customer_campaign_details_p1" ("Customer_id", "contact", "month", "day_of_week", "duration", "campaign", "pdays", "previous", "poutcome") VALUES (27415, 'telephone', 'may', 'mon', 87, '3', 999, '0', 'nonexistent');</w:t>
      </w:r>
    </w:p>
    <w:p w14:paraId="081F8D7D" w14:textId="77777777" w:rsidR="00EE6FEB" w:rsidRDefault="00EE6FEB"/>
    <w:p w14:paraId="3D83AC75" w14:textId="77777777" w:rsidR="00EE6FEB" w:rsidRDefault="00EE6FEB">
      <w:r>
        <w:t>INSERT INTO  "Customer_campaign_details_p1" ("Customer_id", "contact", "month", "day_of_week", "duration", "campaign", "pdays", "previous", "poutcome") VALUES (27416, 'cellular', 'may', 'mon', 208, '3', 999, '0', 'nonexistent');</w:t>
      </w:r>
    </w:p>
    <w:p w14:paraId="7F7BD93F" w14:textId="77777777" w:rsidR="00EE6FEB" w:rsidRDefault="00EE6FEB"/>
    <w:p w14:paraId="4D4A306F" w14:textId="77777777" w:rsidR="00EE6FEB" w:rsidRDefault="00EE6FEB">
      <w:r>
        <w:t>INSERT INTO  "Customer_campaign_details_p1" ("Customer_id", "contact", "month", "day_of_week", "duration", "campaign", "pdays", "previous", "poutcome") VALUES (27417, 'cellular', 'may', 'mon', 47, '2', 999, '0', 'nonexistent');</w:t>
      </w:r>
    </w:p>
    <w:p w14:paraId="3230F78E" w14:textId="77777777" w:rsidR="00EE6FEB" w:rsidRDefault="00EE6FEB"/>
    <w:p w14:paraId="1B95C546" w14:textId="77777777" w:rsidR="00EE6FEB" w:rsidRDefault="00EE6FEB">
      <w:r>
        <w:t>INSERT INTO  "Customer_campaign_details_p1" ("Customer_id", "contact", "month", "day_of_week", "duration", "campaign", "pdays", "previous", "poutcome") VALUES (27418, 'cellular', 'may', 'mon', 265, '2', 3, '1', 'success');</w:t>
      </w:r>
    </w:p>
    <w:p w14:paraId="5BBDDB3B" w14:textId="77777777" w:rsidR="00EE6FEB" w:rsidRDefault="00EE6FEB"/>
    <w:p w14:paraId="1D90473E" w14:textId="77777777" w:rsidR="00EE6FEB" w:rsidRDefault="00EE6FEB">
      <w:r>
        <w:t>INSERT INTO  "Customer_campaign_details_p1" ("Customer_id", "contact", "month", "day_of_week", "duration", "campaign", "pdays", "previous", "poutcome") VALUES (27419, 'cellular', 'may', 'mon', 104, '5', 999, '0', 'nonexistent');</w:t>
      </w:r>
    </w:p>
    <w:p w14:paraId="4309E313" w14:textId="77777777" w:rsidR="00EE6FEB" w:rsidRDefault="00EE6FEB"/>
    <w:p w14:paraId="6D5929AA" w14:textId="77777777" w:rsidR="00EE6FEB" w:rsidRDefault="00EE6FEB">
      <w:r>
        <w:t>INSERT INTO  "Customer_campaign_details_p1" ("Customer_id", "contact", "month", "day_of_week", "duration", "campaign", "pdays", "previous", "poutcome") VALUES (27420, 'cellular', 'may', 'mon', 374, '2', 999, '0', 'nonexistent');</w:t>
      </w:r>
    </w:p>
    <w:p w14:paraId="10A04FD4" w14:textId="77777777" w:rsidR="00EE6FEB" w:rsidRDefault="00EE6FEB"/>
    <w:p w14:paraId="71232F3C" w14:textId="77777777" w:rsidR="00EE6FEB" w:rsidRDefault="00EE6FEB">
      <w:r>
        <w:t>INSERT INTO  "Customer_campaign_details_p1" ("Customer_id", "contact", "month", "day_of_week", "duration", "campaign", "pdays", "previous", "poutcome") VALUES (27421, 'cellular', 'may', 'mon', 675, '2', 999, '0', 'nonexistent');</w:t>
      </w:r>
    </w:p>
    <w:p w14:paraId="6DD80BFA" w14:textId="77777777" w:rsidR="00EE6FEB" w:rsidRDefault="00EE6FEB"/>
    <w:p w14:paraId="14506757" w14:textId="77777777" w:rsidR="00EE6FEB" w:rsidRDefault="00EE6FEB">
      <w:r>
        <w:t>INSERT INTO  "Customer_campaign_details_p1" ("Customer_id", "contact", "month", "day_of_week", "duration", "campaign", "pdays", "previous", "poutcome") VALUES (27422, 'cellular', 'may', 'mon', 60, '5', 3, '1', 'success');</w:t>
      </w:r>
    </w:p>
    <w:p w14:paraId="6B992F46" w14:textId="77777777" w:rsidR="00EE6FEB" w:rsidRDefault="00EE6FEB"/>
    <w:p w14:paraId="6EB772E2" w14:textId="77777777" w:rsidR="00EE6FEB" w:rsidRDefault="00EE6FEB">
      <w:r>
        <w:t>INSERT INTO  "Customer_campaign_details_p1" ("Customer_id", "contact", "month", "day_of_week", "duration", "campaign", "pdays", "previous", "poutcome") VALUES (27423, 'telephone', 'may', 'mon', 410, '4', 999, '0', 'nonexistent');</w:t>
      </w:r>
    </w:p>
    <w:p w14:paraId="0EBF3C05" w14:textId="77777777" w:rsidR="00EE6FEB" w:rsidRDefault="00EE6FEB"/>
    <w:p w14:paraId="596E3F4A" w14:textId="77777777" w:rsidR="00EE6FEB" w:rsidRDefault="00EE6FEB">
      <w:r>
        <w:t>INSERT INTO  "Customer_campaign_details_p1" ("Customer_id", "contact", "month", "day_of_week", "duration", "campaign", "pdays", "previous", "poutcome") VALUES (27424, 'telephone', 'may', 'mon', 390, '3', 999, '0', 'nonexistent');</w:t>
      </w:r>
    </w:p>
    <w:p w14:paraId="757EF1EA" w14:textId="77777777" w:rsidR="00EE6FEB" w:rsidRDefault="00EE6FEB"/>
    <w:p w14:paraId="22139DC3" w14:textId="77777777" w:rsidR="00EE6FEB" w:rsidRDefault="00EE6FEB">
      <w:r>
        <w:t>INSERT INTO  "Customer_campaign_details_p1" ("Customer_id", "contact", "month", "day_of_week", "duration", "campaign", "pdays", "previous", "poutcome") VALUES (27425, 'cellular', 'may', 'mon', 303, '3', 999, '0', 'nonexistent');</w:t>
      </w:r>
    </w:p>
    <w:p w14:paraId="65981023" w14:textId="77777777" w:rsidR="00EE6FEB" w:rsidRDefault="00EE6FEB"/>
    <w:p w14:paraId="15B007CD" w14:textId="77777777" w:rsidR="00EE6FEB" w:rsidRDefault="00EE6FEB">
      <w:r>
        <w:t>INSERT INTO  "Customer_campaign_details_p1" ("Customer_id", "contact", "month", "day_of_week", "duration", "campaign", "pdays", "previous", "poutcome") VALUES (27426, 'cellular', 'may', 'mon', 312, '2', 999, '0', 'nonexistent');</w:t>
      </w:r>
    </w:p>
    <w:p w14:paraId="1D280B55" w14:textId="77777777" w:rsidR="00EE6FEB" w:rsidRDefault="00EE6FEB"/>
    <w:p w14:paraId="244776C6" w14:textId="77777777" w:rsidR="00EE6FEB" w:rsidRDefault="00EE6FEB">
      <w:r>
        <w:t>INSERT INTO  "Customer_campaign_details_p1" ("Customer_id", "contact", "month", "day_of_week", "duration", "campaign", "pdays", "previous", "poutcome") VALUES (27427, 'cellular', 'may', 'mon', 244, '1', 999, '0', 'nonexistent');</w:t>
      </w:r>
    </w:p>
    <w:p w14:paraId="64A45AED" w14:textId="77777777" w:rsidR="00EE6FEB" w:rsidRDefault="00EE6FEB"/>
    <w:p w14:paraId="10411D80" w14:textId="77777777" w:rsidR="00EE6FEB" w:rsidRDefault="00EE6FEB">
      <w:r>
        <w:t>INSERT INTO  "Customer_campaign_details_p1" ("Customer_id", "contact", "month", "day_of_week", "duration", "campaign", "pdays", "previous", "poutcome") VALUES (27428, 'cellular', 'may', 'mon', 160, '4', 999, '1', 'failure');</w:t>
      </w:r>
    </w:p>
    <w:p w14:paraId="2D158474" w14:textId="77777777" w:rsidR="00EE6FEB" w:rsidRDefault="00EE6FEB"/>
    <w:p w14:paraId="2D871E86" w14:textId="77777777" w:rsidR="00EE6FEB" w:rsidRDefault="00EE6FEB">
      <w:r>
        <w:t>INSERT INTO  "Customer_campaign_details_p1" ("Customer_id", "contact", "month", "day_of_week", "duration", "campaign", "pdays", "previous", "poutcome") VALUES (27429, 'cellular', 'may', 'mon', 130, '1', 999, '1', 'failure');</w:t>
      </w:r>
    </w:p>
    <w:p w14:paraId="33AABFFD" w14:textId="77777777" w:rsidR="00EE6FEB" w:rsidRDefault="00EE6FEB"/>
    <w:p w14:paraId="3894276D" w14:textId="77777777" w:rsidR="00EE6FEB" w:rsidRDefault="00EE6FEB">
      <w:r>
        <w:t>INSERT INTO  "Customer_campaign_details_p1" ("Customer_id", "contact", "month", "day_of_week", "duration", "campaign", "pdays", "previous", "poutcome") VALUES (27430, 'cellular', 'may', 'mon', 74, '1', 999, '0', 'nonexistent');</w:t>
      </w:r>
    </w:p>
    <w:p w14:paraId="26B94443" w14:textId="77777777" w:rsidR="00EE6FEB" w:rsidRDefault="00EE6FEB"/>
    <w:p w14:paraId="2C7C72A4" w14:textId="77777777" w:rsidR="00EE6FEB" w:rsidRDefault="00EE6FEB">
      <w:r>
        <w:t>INSERT INTO  "Customer_campaign_details_p1" ("Customer_id", "contact", "month", "day_of_week", "duration", "campaign", "pdays", "previous", "poutcome") VALUES (27431, 'telephone', 'may', 'mon', 364, '1', 999, '0', 'nonexistent');</w:t>
      </w:r>
    </w:p>
    <w:p w14:paraId="3D46CF2D" w14:textId="77777777" w:rsidR="00EE6FEB" w:rsidRDefault="00EE6FEB"/>
    <w:p w14:paraId="6086C3C4" w14:textId="77777777" w:rsidR="00EE6FEB" w:rsidRDefault="00EE6FEB">
      <w:r>
        <w:t>INSERT INTO  "Customer_campaign_details_p1" ("Customer_id", "contact", "month", "day_of_week", "duration", "campaign", "pdays", "previous", "poutcome") VALUES (27432, 'cellular', 'may', 'mon', 392, '2', 3, '2', 'success');</w:t>
      </w:r>
    </w:p>
    <w:p w14:paraId="2D112EEA" w14:textId="77777777" w:rsidR="00EE6FEB" w:rsidRDefault="00EE6FEB"/>
    <w:p w14:paraId="07419264" w14:textId="77777777" w:rsidR="00EE6FEB" w:rsidRDefault="00EE6FEB">
      <w:r>
        <w:t>INSERT INTO  "Customer_campaign_details_p1" ("Customer_id", "contact", "month", "day_of_week", "duration", "campaign", "pdays", "previous", "poutcome") VALUES (27433, 'cellular', 'may', 'mon', 63, '1', 999, '0', 'nonexistent');</w:t>
      </w:r>
    </w:p>
    <w:p w14:paraId="7999AF76" w14:textId="77777777" w:rsidR="00EE6FEB" w:rsidRDefault="00EE6FEB"/>
    <w:p w14:paraId="17ED375C" w14:textId="77777777" w:rsidR="00EE6FEB" w:rsidRDefault="00EE6FEB">
      <w:r>
        <w:t>INSERT INTO  "Customer_campaign_details_p1" ("Customer_id", "contact", "month", "day_of_week", "duration", "campaign", "pdays", "previous", "poutcome") VALUES (27434, 'cellular', 'may', 'mon', 193, '1', 999, '1', 'failure');</w:t>
      </w:r>
    </w:p>
    <w:p w14:paraId="027170B5" w14:textId="77777777" w:rsidR="00EE6FEB" w:rsidRDefault="00EE6FEB"/>
    <w:p w14:paraId="54FD90A4" w14:textId="77777777" w:rsidR="00EE6FEB" w:rsidRDefault="00EE6FEB">
      <w:r>
        <w:t>INSERT INTO  "Customer_campaign_details_p1" ("Customer_id", "contact", "month", "day_of_week", "duration", "campaign", "pdays", "previous", "poutcome") VALUES (27435, 'cellular', 'may', 'mon', 267, '1', 999, '1', 'failure');</w:t>
      </w:r>
    </w:p>
    <w:p w14:paraId="1EA2C8F6" w14:textId="77777777" w:rsidR="00EE6FEB" w:rsidRDefault="00EE6FEB"/>
    <w:p w14:paraId="660446A1" w14:textId="77777777" w:rsidR="00EE6FEB" w:rsidRDefault="00EE6FEB">
      <w:r>
        <w:t>INSERT INTO  "Customer_campaign_details_p1" ("Customer_id", "contact", "month", "day_of_week", "duration", "campaign", "pdays", "previous", "poutcome") VALUES (27436, 'cellular', 'may', 'mon', 1602, '2', 999, '0', 'nonexistent');</w:t>
      </w:r>
    </w:p>
    <w:p w14:paraId="4D167058" w14:textId="77777777" w:rsidR="00EE6FEB" w:rsidRDefault="00EE6FEB"/>
    <w:p w14:paraId="70E0C259" w14:textId="77777777" w:rsidR="00EE6FEB" w:rsidRDefault="00EE6FEB">
      <w:r>
        <w:t>INSERT INTO  "Customer_campaign_details_p1" ("Customer_id", "contact", "month", "day_of_week", "duration", "campaign", "pdays", "previous", "poutcome") VALUES (27437, 'cellular', 'may', 'mon', 200, '1', 999, '1', 'failure');</w:t>
      </w:r>
    </w:p>
    <w:p w14:paraId="798CBD20" w14:textId="77777777" w:rsidR="00EE6FEB" w:rsidRDefault="00EE6FEB"/>
    <w:p w14:paraId="27406AF0" w14:textId="77777777" w:rsidR="00EE6FEB" w:rsidRDefault="00EE6FEB">
      <w:r>
        <w:t>INSERT INTO  "Customer_campaign_details_p1" ("Customer_id", "contact", "month", "day_of_week", "duration", "campaign", "pdays", "previous", "poutcome") VALUES (27438, 'cellular', 'may', 'mon', 244, '1', 999, '0', 'nonexistent');</w:t>
      </w:r>
    </w:p>
    <w:p w14:paraId="6D534BD5" w14:textId="77777777" w:rsidR="00EE6FEB" w:rsidRDefault="00EE6FEB"/>
    <w:p w14:paraId="2F9111A2" w14:textId="77777777" w:rsidR="00EE6FEB" w:rsidRDefault="00EE6FEB">
      <w:r>
        <w:t>INSERT INTO  "Customer_campaign_details_p1" ("Customer_id", "contact", "month", "day_of_week", "duration", "campaign", "pdays", "previous", "poutcome") VALUES (27439, 'cellular', 'may', 'mon', 359, '1', 999, '0', 'nonexistent');</w:t>
      </w:r>
    </w:p>
    <w:p w14:paraId="6B5E3304" w14:textId="77777777" w:rsidR="00EE6FEB" w:rsidRDefault="00EE6FEB"/>
    <w:p w14:paraId="17D7FF04" w14:textId="77777777" w:rsidR="00EE6FEB" w:rsidRDefault="00EE6FEB">
      <w:r>
        <w:t>INSERT INTO  "Customer_campaign_details_p1" ("Customer_id", "contact", "month", "day_of_week", "duration", "campaign", "pdays", "previous", "poutcome") VALUES (27440, 'telephone', 'may', 'mon', 16, '1', 999, '0', 'nonexistent');</w:t>
      </w:r>
    </w:p>
    <w:p w14:paraId="545EF8EB" w14:textId="77777777" w:rsidR="00EE6FEB" w:rsidRDefault="00EE6FEB"/>
    <w:p w14:paraId="5A803F9D" w14:textId="77777777" w:rsidR="00EE6FEB" w:rsidRDefault="00EE6FEB">
      <w:r>
        <w:t>INSERT INTO  "Customer_campaign_details_p1" ("Customer_id", "contact", "month", "day_of_week", "duration", "campaign", "pdays", "previous", "poutcome") VALUES (27441, 'cellular', 'may', 'mon', 45, '1', 999, '0', 'nonexistent');</w:t>
      </w:r>
    </w:p>
    <w:p w14:paraId="051547A0" w14:textId="77777777" w:rsidR="00EE6FEB" w:rsidRDefault="00EE6FEB"/>
    <w:p w14:paraId="1C697395" w14:textId="77777777" w:rsidR="00EE6FEB" w:rsidRDefault="00EE6FEB">
      <w:r>
        <w:t>INSERT INTO  "Customer_campaign_details_p1" ("Customer_id", "contact", "month", "day_of_week", "duration", "campaign", "pdays", "previous", "poutcome") VALUES (27442, 'cellular', 'may', 'mon', 447, '1', 999, '0', 'nonexistent');</w:t>
      </w:r>
    </w:p>
    <w:p w14:paraId="1483E649" w14:textId="77777777" w:rsidR="00EE6FEB" w:rsidRDefault="00EE6FEB"/>
    <w:p w14:paraId="2326391E" w14:textId="77777777" w:rsidR="00EE6FEB" w:rsidRDefault="00EE6FEB">
      <w:r>
        <w:t>INSERT INTO  "Customer_campaign_details_p1" ("Customer_id", "contact", "month", "day_of_week", "duration", "campaign", "pdays", "previous", "poutcome") VALUES (27443, 'cellular', 'may', 'mon', 226, '1', 999, '0', 'nonexistent');</w:t>
      </w:r>
    </w:p>
    <w:p w14:paraId="0C69E907" w14:textId="77777777" w:rsidR="00EE6FEB" w:rsidRDefault="00EE6FEB"/>
    <w:p w14:paraId="561D5CB3" w14:textId="77777777" w:rsidR="00EE6FEB" w:rsidRDefault="00EE6FEB">
      <w:r>
        <w:t>INSERT INTO  "Customer_campaign_details_p1" ("Customer_id", "contact", "month", "day_of_week", "duration", "campaign", "pdays", "previous", "poutcome") VALUES (27444, 'cellular', 'may', 'mon', 170, '2', 999, '1', 'failure');</w:t>
      </w:r>
    </w:p>
    <w:p w14:paraId="3F7A30D8" w14:textId="77777777" w:rsidR="00EE6FEB" w:rsidRDefault="00EE6FEB"/>
    <w:p w14:paraId="4DB0A4EF" w14:textId="77777777" w:rsidR="00EE6FEB" w:rsidRDefault="00EE6FEB">
      <w:r>
        <w:t>INSERT INTO  "Customer_campaign_details_p1" ("Customer_id", "contact", "month", "day_of_week", "duration", "campaign", "pdays", "previous", "poutcome") VALUES (27445, 'cellular', 'may', 'mon', 597, '1', 999, '0', 'nonexistent');</w:t>
      </w:r>
    </w:p>
    <w:p w14:paraId="0CB45632" w14:textId="77777777" w:rsidR="00EE6FEB" w:rsidRDefault="00EE6FEB"/>
    <w:p w14:paraId="7D5B68D1" w14:textId="77777777" w:rsidR="00EE6FEB" w:rsidRDefault="00EE6FEB">
      <w:r>
        <w:t>INSERT INTO  "Customer_campaign_details_p1" ("Customer_id", "contact", "month", "day_of_week", "duration", "campaign", "pdays", "previous", "poutcome") VALUES (27446, 'cellular', 'may', 'mon', 963, '1', 3, '2', 'success');</w:t>
      </w:r>
    </w:p>
    <w:p w14:paraId="36D12405" w14:textId="77777777" w:rsidR="00EE6FEB" w:rsidRDefault="00EE6FEB"/>
    <w:p w14:paraId="105FA4AB" w14:textId="77777777" w:rsidR="00EE6FEB" w:rsidRDefault="00EE6FEB">
      <w:r>
        <w:t>INSERT INTO  "Customer_campaign_details_p1" ("Customer_id", "contact", "month", "day_of_week", "duration", "campaign", "pdays", "previous", "poutcome") VALUES (27447, 'cellular', 'may', 'mon', 417, '1', 3, '1', 'success');</w:t>
      </w:r>
    </w:p>
    <w:p w14:paraId="403CE739" w14:textId="77777777" w:rsidR="00EE6FEB" w:rsidRDefault="00EE6FEB"/>
    <w:p w14:paraId="7B7F4AE6" w14:textId="77777777" w:rsidR="00EE6FEB" w:rsidRDefault="00EE6FEB">
      <w:r>
        <w:t>INSERT INTO  "Customer_campaign_details_p1" ("Customer_id", "contact", "month", "day_of_week", "duration", "campaign", "pdays", "previous", "poutcome") VALUES (27448, 'cellular', 'may', 'mon', 301, '3', 3, '1', 'success');</w:t>
      </w:r>
    </w:p>
    <w:p w14:paraId="5D69478C" w14:textId="77777777" w:rsidR="00EE6FEB" w:rsidRDefault="00EE6FEB"/>
    <w:p w14:paraId="2AEAB894" w14:textId="77777777" w:rsidR="00EE6FEB" w:rsidRDefault="00EE6FEB">
      <w:r>
        <w:t>INSERT INTO  "Customer_campaign_details_p1" ("Customer_id", "contact", "month", "day_of_week", "duration", "campaign", "pdays", "previous", "poutcome") VALUES (27449, 'cellular', 'may', 'mon', 136, '1', 999, '1', 'failure');</w:t>
      </w:r>
    </w:p>
    <w:p w14:paraId="09B7BCC4" w14:textId="77777777" w:rsidR="00EE6FEB" w:rsidRDefault="00EE6FEB"/>
    <w:p w14:paraId="68D16B1D" w14:textId="77777777" w:rsidR="00EE6FEB" w:rsidRDefault="00EE6FEB">
      <w:r>
        <w:t>INSERT INTO  "Customer_campaign_details_p1" ("Customer_id", "contact", "month", "day_of_week", "duration", "campaign", "pdays", "previous", "poutcome") VALUES (27450, 'telephone', 'may', 'mon', 133, '1', 999, '0', 'nonexistent');</w:t>
      </w:r>
    </w:p>
    <w:p w14:paraId="4507356A" w14:textId="77777777" w:rsidR="00EE6FEB" w:rsidRDefault="00EE6FEB"/>
    <w:p w14:paraId="40990357" w14:textId="77777777" w:rsidR="00EE6FEB" w:rsidRDefault="00EE6FEB">
      <w:r>
        <w:t>INSERT INTO  "Customer_campaign_details_p1" ("Customer_id", "contact", "month", "day_of_week", "duration", "campaign", "pdays", "previous", "poutcome") VALUES (27451, 'telephone', 'may', 'mon', 1076, '3', 6, '1', 'success');</w:t>
      </w:r>
    </w:p>
    <w:p w14:paraId="492206A8" w14:textId="77777777" w:rsidR="00EE6FEB" w:rsidRDefault="00EE6FEB"/>
    <w:p w14:paraId="39664402" w14:textId="77777777" w:rsidR="00EE6FEB" w:rsidRDefault="00EE6FEB">
      <w:r>
        <w:t>INSERT INTO  "Customer_campaign_details_p1" ("Customer_id", "contact", "month", "day_of_week", "duration", "campaign", "pdays", "previous", "poutcome") VALUES (27452, 'cellular', 'may', 'mon', 643, '1', 999, '0', 'nonexistent');</w:t>
      </w:r>
    </w:p>
    <w:p w14:paraId="234BC690" w14:textId="77777777" w:rsidR="00EE6FEB" w:rsidRDefault="00EE6FEB"/>
    <w:p w14:paraId="2D0D40E1" w14:textId="77777777" w:rsidR="00EE6FEB" w:rsidRDefault="00EE6FEB">
      <w:r>
        <w:t>INSERT INTO  "Customer_campaign_details_p1" ("Customer_id", "contact", "month", "day_of_week", "duration", "campaign", "pdays", "previous", "poutcome") VALUES (27453, 'telephone', 'may', 'mon', 47, '1', 999, '0', 'nonexistent');</w:t>
      </w:r>
    </w:p>
    <w:p w14:paraId="707EC4E9" w14:textId="77777777" w:rsidR="00EE6FEB" w:rsidRDefault="00EE6FEB"/>
    <w:p w14:paraId="4A55224B" w14:textId="77777777" w:rsidR="00EE6FEB" w:rsidRDefault="00EE6FEB">
      <w:r>
        <w:t>INSERT INTO  "Customer_campaign_details_p1" ("Customer_id", "contact", "month", "day_of_week", "duration", "campaign", "pdays", "previous", "poutcome") VALUES (27454, 'cellular', 'may', 'mon', 275, '3', 999, '0', 'nonexistent');</w:t>
      </w:r>
    </w:p>
    <w:p w14:paraId="3F1176A1" w14:textId="77777777" w:rsidR="00EE6FEB" w:rsidRDefault="00EE6FEB"/>
    <w:p w14:paraId="1C00E119" w14:textId="77777777" w:rsidR="00EE6FEB" w:rsidRDefault="00EE6FEB">
      <w:r>
        <w:t>INSERT INTO  "Customer_campaign_details_p1" ("Customer_id", "contact", "month", "day_of_week", "duration", "campaign", "pdays", "previous", "poutcome") VALUES (27455, 'cellular', 'may', 'mon', 251, '4', 999, '0', 'nonexistent');</w:t>
      </w:r>
    </w:p>
    <w:p w14:paraId="68C8310E" w14:textId="77777777" w:rsidR="00EE6FEB" w:rsidRDefault="00EE6FEB"/>
    <w:p w14:paraId="630ED008" w14:textId="77777777" w:rsidR="00EE6FEB" w:rsidRDefault="00EE6FEB">
      <w:r>
        <w:t>INSERT INTO  "Customer_campaign_details_p1" ("Customer_id", "contact", "month", "day_of_week", "duration", "campaign", "pdays", "previous", "poutcome") VALUES (27456, 'cellular', 'may', 'mon', 293, '3', 3, '1', 'success');</w:t>
      </w:r>
    </w:p>
    <w:p w14:paraId="4A4FBCF7" w14:textId="77777777" w:rsidR="00EE6FEB" w:rsidRDefault="00EE6FEB"/>
    <w:p w14:paraId="70112572" w14:textId="77777777" w:rsidR="00EE6FEB" w:rsidRDefault="00EE6FEB">
      <w:r>
        <w:t>INSERT INTO  "Customer_campaign_details_p1" ("Customer_id", "contact", "month", "day_of_week", "duration", "campaign", "pdays", "previous", "poutcome") VALUES (27457, 'cellular', 'may', 'mon', 592, '1', 3, '1', 'success');</w:t>
      </w:r>
    </w:p>
    <w:p w14:paraId="5CD67ED3" w14:textId="77777777" w:rsidR="00EE6FEB" w:rsidRDefault="00EE6FEB"/>
    <w:p w14:paraId="2BCC3A99" w14:textId="77777777" w:rsidR="00EE6FEB" w:rsidRDefault="00EE6FEB">
      <w:r>
        <w:t>INSERT INTO  "Customer_campaign_details_p1" ("Customer_id", "contact", "month", "day_of_week", "duration", "campaign", "pdays", "previous", "poutcome") VALUES (27458, 'cellular', 'may', 'mon', 90, '2', 999, '0', 'nonexistent');</w:t>
      </w:r>
    </w:p>
    <w:p w14:paraId="54F0C02B" w14:textId="77777777" w:rsidR="00EE6FEB" w:rsidRDefault="00EE6FEB"/>
    <w:p w14:paraId="3309217D" w14:textId="77777777" w:rsidR="00EE6FEB" w:rsidRDefault="00EE6FEB">
      <w:r>
        <w:t>INSERT INTO  "Customer_campaign_details_p1" ("Customer_id", "contact", "month", "day_of_week", "duration", "campaign", "pdays", "previous", "poutcome") VALUES (27459, 'cellular', 'may', 'mon', 437, '3', 999, '0', 'nonexistent');</w:t>
      </w:r>
    </w:p>
    <w:p w14:paraId="00569985" w14:textId="77777777" w:rsidR="00EE6FEB" w:rsidRDefault="00EE6FEB"/>
    <w:p w14:paraId="154C4661" w14:textId="77777777" w:rsidR="00EE6FEB" w:rsidRDefault="00EE6FEB">
      <w:r>
        <w:t>INSERT INTO  "Customer_campaign_details_p1" ("Customer_id", "contact", "month", "day_of_week", "duration", "campaign", "pdays", "previous", "poutcome") VALUES (27460, 'cellular', 'may', 'mon', 101, '2', 999, '0', 'nonexistent');</w:t>
      </w:r>
    </w:p>
    <w:p w14:paraId="2A34C085" w14:textId="77777777" w:rsidR="00EE6FEB" w:rsidRDefault="00EE6FEB"/>
    <w:p w14:paraId="44CA88E3" w14:textId="77777777" w:rsidR="00EE6FEB" w:rsidRDefault="00EE6FEB">
      <w:r>
        <w:t>INSERT INTO  "Customer_campaign_details_p1" ("Customer_id", "contact", "month", "day_of_week", "duration", "campaign", "pdays", "previous", "poutcome") VALUES (27461, 'cellular', 'may', 'mon', 346, '2', 999, '0', 'nonexistent');</w:t>
      </w:r>
    </w:p>
    <w:p w14:paraId="28F23EF6" w14:textId="77777777" w:rsidR="00EE6FEB" w:rsidRDefault="00EE6FEB"/>
    <w:p w14:paraId="70663CAE" w14:textId="77777777" w:rsidR="00EE6FEB" w:rsidRDefault="00EE6FEB">
      <w:r>
        <w:t>INSERT INTO  "Customer_campaign_details_p1" ("Customer_id", "contact", "month", "day_of_week", "duration", "campaign", "pdays", "previous", "poutcome") VALUES (27462, 'cellular', 'may', 'mon', 364, '2', 999, '0', 'nonexistent');</w:t>
      </w:r>
    </w:p>
    <w:p w14:paraId="1D32CCD5" w14:textId="77777777" w:rsidR="00EE6FEB" w:rsidRDefault="00EE6FEB"/>
    <w:p w14:paraId="40E8D754" w14:textId="77777777" w:rsidR="00EE6FEB" w:rsidRDefault="00EE6FEB">
      <w:r>
        <w:t>INSERT INTO  "Customer_campaign_details_p1" ("Customer_id", "contact", "month", "day_of_week", "duration", "campaign", "pdays", "previous", "poutcome") VALUES (27463, 'cellular', 'may', 'mon', 195, '3', 999, '1', 'failure');</w:t>
      </w:r>
    </w:p>
    <w:p w14:paraId="3F998416" w14:textId="77777777" w:rsidR="00EE6FEB" w:rsidRDefault="00EE6FEB"/>
    <w:p w14:paraId="7F6D2046" w14:textId="77777777" w:rsidR="00EE6FEB" w:rsidRDefault="00EE6FEB">
      <w:r>
        <w:t>INSERT INTO  "Customer_campaign_details_p1" ("Customer_id", "contact", "month", "day_of_week", "duration", "campaign", "pdays", "previous", "poutcome") VALUES (27464, 'cellular', 'may', 'mon', 59, '2', 999, '0', 'nonexistent');</w:t>
      </w:r>
    </w:p>
    <w:p w14:paraId="187C06EE" w14:textId="77777777" w:rsidR="00EE6FEB" w:rsidRDefault="00EE6FEB"/>
    <w:p w14:paraId="6922A8B5" w14:textId="77777777" w:rsidR="00EE6FEB" w:rsidRDefault="00EE6FEB">
      <w:r>
        <w:t>INSERT INTO  "Customer_campaign_details_p1" ("Customer_id", "contact", "month", "day_of_week", "duration", "campaign", "pdays", "previous", "poutcome") VALUES (27465, 'cellular', 'may', 'mon', 95, '2', 999, '1', 'failure');</w:t>
      </w:r>
    </w:p>
    <w:p w14:paraId="71AF1632" w14:textId="77777777" w:rsidR="00EE6FEB" w:rsidRDefault="00EE6FEB"/>
    <w:p w14:paraId="64F37253" w14:textId="77777777" w:rsidR="00EE6FEB" w:rsidRDefault="00EE6FEB">
      <w:r>
        <w:t>INSERT INTO  "Customer_campaign_details_p1" ("Customer_id", "contact", "month", "day_of_week", "duration", "campaign", "pdays", "previous", "poutcome") VALUES (27466, 'cellular', 'may', 'mon', 233, '2', 999, '0', 'nonexistent');</w:t>
      </w:r>
    </w:p>
    <w:p w14:paraId="6A75C539" w14:textId="77777777" w:rsidR="00EE6FEB" w:rsidRDefault="00EE6FEB"/>
    <w:p w14:paraId="431C0B33" w14:textId="77777777" w:rsidR="00EE6FEB" w:rsidRDefault="00EE6FEB">
      <w:r>
        <w:t>INSERT INTO  "Customer_campaign_details_p1" ("Customer_id", "contact", "month", "day_of_week", "duration", "campaign", "pdays", "previous", "poutcome") VALUES (27467, 'cellular', 'may', 'mon', 64, '2', 999, '1', 'failure');</w:t>
      </w:r>
    </w:p>
    <w:p w14:paraId="25E68828" w14:textId="77777777" w:rsidR="00EE6FEB" w:rsidRDefault="00EE6FEB"/>
    <w:p w14:paraId="18023E33" w14:textId="77777777" w:rsidR="00EE6FEB" w:rsidRDefault="00EE6FEB">
      <w:r>
        <w:t>INSERT INTO  "Customer_campaign_details_p1" ("Customer_id", "contact", "month", "day_of_week", "duration", "campaign", "pdays", "previous", "poutcome") VALUES (27468, 'cellular', 'may', 'mon', 77, '2', 999, '0', 'nonexistent');</w:t>
      </w:r>
    </w:p>
    <w:p w14:paraId="2918F1F0" w14:textId="77777777" w:rsidR="00EE6FEB" w:rsidRDefault="00EE6FEB"/>
    <w:p w14:paraId="3D063BA3" w14:textId="77777777" w:rsidR="00EE6FEB" w:rsidRDefault="00EE6FEB">
      <w:r>
        <w:t>INSERT INTO  "Customer_campaign_details_p1" ("Customer_id", "contact", "month", "day_of_week", "duration", "campaign", "pdays", "previous", "poutcome") VALUES (27469, 'cellular', 'may', 'mon', 77, '2', 999, '0', 'nonexistent');</w:t>
      </w:r>
    </w:p>
    <w:p w14:paraId="332A9F94" w14:textId="77777777" w:rsidR="00EE6FEB" w:rsidRDefault="00EE6FEB"/>
    <w:p w14:paraId="0538AF8F" w14:textId="77777777" w:rsidR="00EE6FEB" w:rsidRDefault="00EE6FEB">
      <w:r>
        <w:t>INSERT INTO  "Customer_campaign_details_p1" ("Customer_id", "contact", "month", "day_of_week", "duration", "campaign", "pdays", "previous", "poutcome") VALUES (27470, 'cellular', 'may', 'mon', 98, '4', 3, '1', 'success');</w:t>
      </w:r>
    </w:p>
    <w:p w14:paraId="6AB3BCAA" w14:textId="77777777" w:rsidR="00EE6FEB" w:rsidRDefault="00EE6FEB"/>
    <w:p w14:paraId="0C59BD0C" w14:textId="77777777" w:rsidR="00EE6FEB" w:rsidRDefault="00EE6FEB">
      <w:r>
        <w:t>INSERT INTO  "Customer_campaign_details_p1" ("Customer_id", "contact", "month", "day_of_week", "duration", "campaign", "pdays", "previous", "poutcome") VALUES (27471, 'cellular', 'may', 'mon', 274, '2', 999, '0', 'nonexistent');</w:t>
      </w:r>
    </w:p>
    <w:p w14:paraId="69B62F6D" w14:textId="77777777" w:rsidR="00EE6FEB" w:rsidRDefault="00EE6FEB"/>
    <w:p w14:paraId="0D466009" w14:textId="77777777" w:rsidR="00EE6FEB" w:rsidRDefault="00EE6FEB">
      <w:r>
        <w:t>INSERT INTO  "Customer_campaign_details_p1" ("Customer_id", "contact", "month", "day_of_week", "duration", "campaign", "pdays", "previous", "poutcome") VALUES (27472, 'telephone', 'may', 'mon', 15, '5', 999, '0', 'nonexistent');</w:t>
      </w:r>
    </w:p>
    <w:p w14:paraId="5FDF0146" w14:textId="77777777" w:rsidR="00EE6FEB" w:rsidRDefault="00EE6FEB"/>
    <w:p w14:paraId="0940C9A0" w14:textId="77777777" w:rsidR="00EE6FEB" w:rsidRDefault="00EE6FEB">
      <w:r>
        <w:t>INSERT INTO  "Customer_campaign_details_p1" ("Customer_id", "contact", "month", "day_of_week", "duration", "campaign", "pdays", "previous", "poutcome") VALUES (27473, 'cellular', 'may', 'mon', 127, '2', 999, '0', 'nonexistent');</w:t>
      </w:r>
    </w:p>
    <w:p w14:paraId="1583C7E2" w14:textId="77777777" w:rsidR="00EE6FEB" w:rsidRDefault="00EE6FEB"/>
    <w:p w14:paraId="7B97EAE3" w14:textId="77777777" w:rsidR="00EE6FEB" w:rsidRDefault="00EE6FEB">
      <w:r>
        <w:t>INSERT INTO  "Customer_campaign_details_p1" ("Customer_id", "contact", "month", "day_of_week", "duration", "campaign", "pdays", "previous", "poutcome") VALUES (27474, 'cellular', 'may', 'mon', 532, '3', 999, '0', 'nonexistent');</w:t>
      </w:r>
    </w:p>
    <w:p w14:paraId="0E1AF2BD" w14:textId="77777777" w:rsidR="00EE6FEB" w:rsidRDefault="00EE6FEB"/>
    <w:p w14:paraId="3ADF0245" w14:textId="77777777" w:rsidR="00EE6FEB" w:rsidRDefault="00EE6FEB">
      <w:r>
        <w:t>INSERT INTO  "Customer_campaign_details_p1" ("Customer_id", "contact", "month", "day_of_week", "duration", "campaign", "pdays", "previous", "poutcome") VALUES (27475, 'cellular', 'may', 'mon', 535, '2', 999, '0', 'nonexistent');</w:t>
      </w:r>
    </w:p>
    <w:p w14:paraId="1866E118" w14:textId="77777777" w:rsidR="00EE6FEB" w:rsidRDefault="00EE6FEB"/>
    <w:p w14:paraId="3DD608E5" w14:textId="77777777" w:rsidR="00EE6FEB" w:rsidRDefault="00EE6FEB">
      <w:r>
        <w:t>INSERT INTO  "Customer_campaign_details_p1" ("Customer_id", "contact", "month", "day_of_week", "duration", "campaign", "pdays", "previous", "poutcome") VALUES (27476, 'cellular', 'may', 'mon', 106, '1', 999, '2', 'failure');</w:t>
      </w:r>
    </w:p>
    <w:p w14:paraId="5720155A" w14:textId="77777777" w:rsidR="00EE6FEB" w:rsidRDefault="00EE6FEB"/>
    <w:p w14:paraId="04E00793" w14:textId="77777777" w:rsidR="00EE6FEB" w:rsidRDefault="00EE6FEB">
      <w:r>
        <w:t>INSERT INTO  "Customer_campaign_details_p1" ("Customer_id", "contact", "month", "day_of_week", "duration", "campaign", "pdays", "previous", "poutcome") VALUES (27477, 'cellular', 'may', 'mon', 287, '2', 999, '1', 'failure');</w:t>
      </w:r>
    </w:p>
    <w:p w14:paraId="218F38C5" w14:textId="77777777" w:rsidR="00EE6FEB" w:rsidRDefault="00EE6FEB"/>
    <w:p w14:paraId="0E81910C" w14:textId="77777777" w:rsidR="00EE6FEB" w:rsidRDefault="00EE6FEB">
      <w:r>
        <w:t>INSERT INTO  "Customer_campaign_details_p1" ("Customer_id", "contact", "month", "day_of_week", "duration", "campaign", "pdays", "previous", "poutcome") VALUES (27478, 'cellular', 'may', 'mon', 174, '1', 999, '0', 'nonexistent');</w:t>
      </w:r>
    </w:p>
    <w:p w14:paraId="1BA624AC" w14:textId="77777777" w:rsidR="00EE6FEB" w:rsidRDefault="00EE6FEB"/>
    <w:p w14:paraId="4FD98D83" w14:textId="77777777" w:rsidR="00EE6FEB" w:rsidRDefault="00EE6FEB">
      <w:r>
        <w:t>INSERT INTO  "Customer_campaign_details_p1" ("Customer_id", "contact", "month", "day_of_week", "duration", "campaign", "pdays", "previous", "poutcome") VALUES (27479, 'cellular', 'may', 'mon', 212, '4', 999, '0', 'nonexistent');</w:t>
      </w:r>
    </w:p>
    <w:p w14:paraId="6816A8D0" w14:textId="77777777" w:rsidR="00EE6FEB" w:rsidRDefault="00EE6FEB"/>
    <w:p w14:paraId="485725AE" w14:textId="77777777" w:rsidR="00EE6FEB" w:rsidRDefault="00EE6FEB">
      <w:r>
        <w:t>INSERT INTO  "Customer_campaign_details_p1" ("Customer_id", "contact", "month", "day_of_week", "duration", "campaign", "pdays", "previous", "poutcome") VALUES (27480, 'cellular', 'may', 'mon', 300, '1', 999, '0', 'nonexistent');</w:t>
      </w:r>
    </w:p>
    <w:p w14:paraId="524D5030" w14:textId="77777777" w:rsidR="00EE6FEB" w:rsidRDefault="00EE6FEB"/>
    <w:p w14:paraId="7B0A2251" w14:textId="77777777" w:rsidR="00EE6FEB" w:rsidRDefault="00EE6FEB">
      <w:r>
        <w:t>INSERT INTO  "Customer_campaign_details_p1" ("Customer_id", "contact", "month", "day_of_week", "duration", "campaign", "pdays", "previous", "poutcome") VALUES (27481, 'cellular', 'may', 'mon', 367, '1', 999, '0', 'nonexistent');</w:t>
      </w:r>
    </w:p>
    <w:p w14:paraId="4ED3784F" w14:textId="77777777" w:rsidR="00EE6FEB" w:rsidRDefault="00EE6FEB"/>
    <w:p w14:paraId="21BB4458" w14:textId="77777777" w:rsidR="00EE6FEB" w:rsidRDefault="00EE6FEB">
      <w:r>
        <w:t>INSERT INTO  "Customer_campaign_details_p1" ("Customer_id", "contact", "month", "day_of_week", "duration", "campaign", "pdays", "previous", "poutcome") VALUES (27482, 'cellular', 'may', 'mon', 52, '4', 999, '0', 'nonexistent');</w:t>
      </w:r>
    </w:p>
    <w:p w14:paraId="2839AF0C" w14:textId="77777777" w:rsidR="00EE6FEB" w:rsidRDefault="00EE6FEB"/>
    <w:p w14:paraId="47FD3959" w14:textId="77777777" w:rsidR="00EE6FEB" w:rsidRDefault="00EE6FEB">
      <w:r>
        <w:t>INSERT INTO  "Customer_campaign_details_p1" ("Customer_id", "contact", "month", "day_of_week", "duration", "campaign", "pdays", "previous", "poutcome") VALUES (27483, 'cellular', 'may', 'mon', 297, '4', 999, '0', 'nonexistent');</w:t>
      </w:r>
    </w:p>
    <w:p w14:paraId="588DEAF0" w14:textId="77777777" w:rsidR="00EE6FEB" w:rsidRDefault="00EE6FEB"/>
    <w:p w14:paraId="577AF0B2" w14:textId="77777777" w:rsidR="00EE6FEB" w:rsidRDefault="00EE6FEB">
      <w:r>
        <w:t>INSERT INTO  "Customer_campaign_details_p1" ("Customer_id", "contact", "month", "day_of_week", "duration", "campaign", "pdays", "previous", "poutcome") VALUES (27484, 'cellular', 'may', 'mon', 214, '3', 3, '1', 'success');</w:t>
      </w:r>
    </w:p>
    <w:p w14:paraId="2270D201" w14:textId="77777777" w:rsidR="00EE6FEB" w:rsidRDefault="00EE6FEB"/>
    <w:p w14:paraId="5D353512" w14:textId="77777777" w:rsidR="00EE6FEB" w:rsidRDefault="00EE6FEB">
      <w:r>
        <w:t>INSERT INTO  "Customer_campaign_details_p1" ("Customer_id", "contact", "month", "day_of_week", "duration", "campaign", "pdays", "previous", "poutcome") VALUES (27485, 'cellular', 'may', 'mon', 228, '6', 999, '0', 'nonexistent');</w:t>
      </w:r>
    </w:p>
    <w:p w14:paraId="5D41E308" w14:textId="77777777" w:rsidR="00EE6FEB" w:rsidRDefault="00EE6FEB"/>
    <w:p w14:paraId="43AF8E89" w14:textId="77777777" w:rsidR="00EE6FEB" w:rsidRDefault="00EE6FEB">
      <w:r>
        <w:t>INSERT INTO  "Customer_campaign_details_p1" ("Customer_id", "contact", "month", "day_of_week", "duration", "campaign", "pdays", "previous", "poutcome") VALUES (27486, 'cellular', 'may', 'mon', 378, '3', 999, '0', 'nonexistent');</w:t>
      </w:r>
    </w:p>
    <w:p w14:paraId="40FBF570" w14:textId="77777777" w:rsidR="00EE6FEB" w:rsidRDefault="00EE6FEB"/>
    <w:p w14:paraId="1D039119" w14:textId="77777777" w:rsidR="00EE6FEB" w:rsidRDefault="00EE6FEB">
      <w:r>
        <w:t>INSERT INTO  "Customer_campaign_details_p1" ("Customer_id", "contact", "month", "day_of_week", "duration", "campaign", "pdays", "previous", "poutcome") VALUES (27487, 'cellular', 'may', 'mon', 7, '4', 999, '0', 'nonexistent');</w:t>
      </w:r>
    </w:p>
    <w:p w14:paraId="2CE22388" w14:textId="77777777" w:rsidR="00EE6FEB" w:rsidRDefault="00EE6FEB"/>
    <w:p w14:paraId="7A79DBC3" w14:textId="77777777" w:rsidR="00EE6FEB" w:rsidRDefault="00EE6FEB">
      <w:r>
        <w:t>INSERT INTO  "Customer_campaign_details_p1" ("Customer_id", "contact", "month", "day_of_week", "duration", "campaign", "pdays", "previous", "poutcome") VALUES (27488, 'cellular', 'may', 'mon', 347, '2', 999, '1', 'failure');</w:t>
      </w:r>
    </w:p>
    <w:p w14:paraId="2FF0D35C" w14:textId="77777777" w:rsidR="00EE6FEB" w:rsidRDefault="00EE6FEB"/>
    <w:p w14:paraId="44E92C4A" w14:textId="77777777" w:rsidR="00EE6FEB" w:rsidRDefault="00EE6FEB">
      <w:r>
        <w:t>INSERT INTO  "Customer_campaign_details_p1" ("Customer_id", "contact", "month", "day_of_week", "duration", "campaign", "pdays", "previous", "poutcome") VALUES (27489, 'cellular', 'may', 'mon', 291, '3', 999, '0', 'nonexistent');</w:t>
      </w:r>
    </w:p>
    <w:p w14:paraId="4054F1BE" w14:textId="77777777" w:rsidR="00EE6FEB" w:rsidRDefault="00EE6FEB"/>
    <w:p w14:paraId="15CADE38" w14:textId="77777777" w:rsidR="00EE6FEB" w:rsidRDefault="00EE6FEB">
      <w:r>
        <w:t>INSERT INTO  "Customer_campaign_details_p1" ("Customer_id", "contact", "month", "day_of_week", "duration", "campaign", "pdays", "previous", "poutcome") VALUES (27490, 'cellular', 'may', 'mon', 190, '3', 999, '0', 'nonexistent');</w:t>
      </w:r>
    </w:p>
    <w:p w14:paraId="22BBB5CE" w14:textId="77777777" w:rsidR="00EE6FEB" w:rsidRDefault="00EE6FEB"/>
    <w:p w14:paraId="163A60CD" w14:textId="77777777" w:rsidR="00EE6FEB" w:rsidRDefault="00EE6FEB">
      <w:r>
        <w:t>INSERT INTO  "Customer_campaign_details_p1" ("Customer_id", "contact", "month", "day_of_week", "duration", "campaign", "pdays", "previous", "poutcome") VALUES (27491, 'cellular', 'may', 'mon', 164, '2', 999, '1', 'failure');</w:t>
      </w:r>
    </w:p>
    <w:p w14:paraId="58A05E74" w14:textId="77777777" w:rsidR="00EE6FEB" w:rsidRDefault="00EE6FEB"/>
    <w:p w14:paraId="1B547B02" w14:textId="77777777" w:rsidR="00EE6FEB" w:rsidRDefault="00EE6FEB">
      <w:r>
        <w:t>INSERT INTO  "Customer_campaign_details_p1" ("Customer_id", "contact", "month", "day_of_week", "duration", "campaign", "pdays", "previous", "poutcome") VALUES (27492, 'cellular', 'may', 'mon', 92, '2', 999, '0', 'nonexistent');</w:t>
      </w:r>
    </w:p>
    <w:p w14:paraId="12FFC0AA" w14:textId="77777777" w:rsidR="00EE6FEB" w:rsidRDefault="00EE6FEB"/>
    <w:p w14:paraId="788EF16D" w14:textId="77777777" w:rsidR="00EE6FEB" w:rsidRDefault="00EE6FEB">
      <w:r>
        <w:t>INSERT INTO  "Customer_campaign_details_p1" ("Customer_id", "contact", "month", "day_of_week", "duration", "campaign", "pdays", "previous", "poutcome") VALUES (27493, 'cellular', 'may', 'mon', 26, '5', 999, '0', 'nonexistent');</w:t>
      </w:r>
    </w:p>
    <w:p w14:paraId="1ED0E13B" w14:textId="77777777" w:rsidR="00EE6FEB" w:rsidRDefault="00EE6FEB"/>
    <w:p w14:paraId="4E5D4702" w14:textId="77777777" w:rsidR="00EE6FEB" w:rsidRDefault="00EE6FEB">
      <w:r>
        <w:t>INSERT INTO  "Customer_campaign_details_p1" ("Customer_id", "contact", "month", "day_of_week", "duration", "campaign", "pdays", "previous", "poutcome") VALUES (27494, 'cellular', 'may', 'mon', 90, '4', 999, '0', 'nonexistent');</w:t>
      </w:r>
    </w:p>
    <w:p w14:paraId="6B7A08DE" w14:textId="77777777" w:rsidR="00EE6FEB" w:rsidRDefault="00EE6FEB"/>
    <w:p w14:paraId="43B31121" w14:textId="77777777" w:rsidR="00EE6FEB" w:rsidRDefault="00EE6FEB">
      <w:r>
        <w:t>INSERT INTO  "Customer_campaign_details_p1" ("Customer_id", "contact", "month", "day_of_week", "duration", "campaign", "pdays", "previous", "poutcome") VALUES (27495, 'telephone', 'may', 'mon', 222, '6', 999, '0', 'nonexistent');</w:t>
      </w:r>
    </w:p>
    <w:p w14:paraId="47A4E8CB" w14:textId="77777777" w:rsidR="00EE6FEB" w:rsidRDefault="00EE6FEB"/>
    <w:p w14:paraId="1C838A5E" w14:textId="77777777" w:rsidR="00EE6FEB" w:rsidRDefault="00EE6FEB">
      <w:r>
        <w:t>INSERT INTO  "Customer_campaign_details_p1" ("Customer_id", "contact", "month", "day_of_week", "duration", "campaign", "pdays", "previous", "poutcome") VALUES (27496, 'cellular', 'may', 'mon', 74, '3', 999, '0', 'nonexistent');</w:t>
      </w:r>
    </w:p>
    <w:p w14:paraId="7D5FEAB9" w14:textId="77777777" w:rsidR="00EE6FEB" w:rsidRDefault="00EE6FEB"/>
    <w:p w14:paraId="63BCAC59" w14:textId="77777777" w:rsidR="00EE6FEB" w:rsidRDefault="00EE6FEB">
      <w:r>
        <w:t>INSERT INTO  "Customer_campaign_details_p1" ("Customer_id", "contact", "month", "day_of_week", "duration", "campaign", "pdays", "previous", "poutcome") VALUES (27497, 'cellular', 'may', 'mon', 383, '2', 999, '1', 'failure');</w:t>
      </w:r>
    </w:p>
    <w:p w14:paraId="582CB6F6" w14:textId="77777777" w:rsidR="00EE6FEB" w:rsidRDefault="00EE6FEB"/>
    <w:p w14:paraId="4673D309" w14:textId="77777777" w:rsidR="00EE6FEB" w:rsidRDefault="00EE6FEB">
      <w:r>
        <w:t>INSERT INTO  "Customer_campaign_details_p1" ("Customer_id", "contact", "month", "day_of_week", "duration", "campaign", "pdays", "previous", "poutcome") VALUES (27498, 'cellular', 'may', 'mon', 434, '4', 999, '0', 'nonexistent');</w:t>
      </w:r>
    </w:p>
    <w:p w14:paraId="6473C7AD" w14:textId="77777777" w:rsidR="00EE6FEB" w:rsidRDefault="00EE6FEB"/>
    <w:p w14:paraId="48C015A8" w14:textId="77777777" w:rsidR="00EE6FEB" w:rsidRDefault="00EE6FEB">
      <w:r>
        <w:t>INSERT INTO  "Customer_campaign_details_p1" ("Customer_id", "contact", "month", "day_of_week", "duration", "campaign", "pdays", "previous", "poutcome") VALUES (27499, 'cellular', 'may', 'mon', 172, '2', 999, '0', 'nonexistent');</w:t>
      </w:r>
    </w:p>
    <w:p w14:paraId="0C0BB7C2" w14:textId="77777777" w:rsidR="00EE6FEB" w:rsidRDefault="00EE6FEB"/>
    <w:p w14:paraId="38954C44" w14:textId="77777777" w:rsidR="00EE6FEB" w:rsidRDefault="00EE6FEB">
      <w:r>
        <w:t>INSERT INTO  "Customer_campaign_details_p1" ("Customer_id", "contact", "month", "day_of_week", "duration", "campaign", "pdays", "previous", "poutcome") VALUES (27500, 'cellular', 'may', 'mon', 54, '2', 999, '0', 'nonexistent');</w:t>
      </w:r>
    </w:p>
    <w:p w14:paraId="529BAEC9" w14:textId="77777777" w:rsidR="00EE6FEB" w:rsidRDefault="00EE6FEB"/>
    <w:p w14:paraId="398D25F1" w14:textId="77777777" w:rsidR="00EE6FEB" w:rsidRDefault="00EE6FEB">
      <w:r>
        <w:t>INSERT INTO  "Customer_campaign_details_p1" ("Customer_id", "contact", "month", "day_of_week", "duration", "campaign", "pdays", "previous", "poutcome") VALUES (27501, 'cellular', 'may', 'mon', 334, '2', 999, '1', 'failure');</w:t>
      </w:r>
    </w:p>
    <w:p w14:paraId="76F56EFB" w14:textId="77777777" w:rsidR="00EE6FEB" w:rsidRDefault="00EE6FEB"/>
    <w:p w14:paraId="40AF8A9F" w14:textId="77777777" w:rsidR="00EE6FEB" w:rsidRDefault="00EE6FEB">
      <w:r>
        <w:t>INSERT INTO  "Customer_campaign_details_p1" ("Customer_id", "contact", "month", "day_of_week", "duration", "campaign", "pdays", "previous", "poutcome") VALUES (27502, 'cellular', 'may', 'mon', 150, '1', 999, '0', 'nonexistent');</w:t>
      </w:r>
    </w:p>
    <w:p w14:paraId="2965BDEB" w14:textId="77777777" w:rsidR="00EE6FEB" w:rsidRDefault="00EE6FEB"/>
    <w:p w14:paraId="3F33B723" w14:textId="77777777" w:rsidR="00EE6FEB" w:rsidRDefault="00EE6FEB">
      <w:r>
        <w:t>INSERT INTO  "Customer_campaign_details_p1" ("Customer_id", "contact", "month", "day_of_week", "duration", "campaign", "pdays", "previous", "poutcome") VALUES (27503, 'cellular', 'may', 'mon', 76, '2', 3, '1', 'success');</w:t>
      </w:r>
    </w:p>
    <w:p w14:paraId="3E05A098" w14:textId="77777777" w:rsidR="00EE6FEB" w:rsidRDefault="00EE6FEB"/>
    <w:p w14:paraId="78EEA9C0" w14:textId="77777777" w:rsidR="00EE6FEB" w:rsidRDefault="00EE6FEB">
      <w:r>
        <w:t>INSERT INTO  "Customer_campaign_details_p1" ("Customer_id", "contact", "month", "day_of_week", "duration", "campaign", "pdays", "previous", "poutcome") VALUES (27504, 'cellular', 'may', 'mon', 173, '2', 999, '0', 'nonexistent');</w:t>
      </w:r>
    </w:p>
    <w:p w14:paraId="76F33657" w14:textId="77777777" w:rsidR="00EE6FEB" w:rsidRDefault="00EE6FEB"/>
    <w:p w14:paraId="6B7890BA" w14:textId="77777777" w:rsidR="00EE6FEB" w:rsidRDefault="00EE6FEB">
      <w:r>
        <w:t>INSERT INTO  "Customer_campaign_details_p1" ("Customer_id", "contact", "month", "day_of_week", "duration", "campaign", "pdays", "previous", "poutcome") VALUES (27505, 'cellular', 'may', 'mon', 63, '3', 999, '0', 'nonexistent');</w:t>
      </w:r>
    </w:p>
    <w:p w14:paraId="0B5529C8" w14:textId="77777777" w:rsidR="00EE6FEB" w:rsidRDefault="00EE6FEB"/>
    <w:p w14:paraId="5D309B05" w14:textId="77777777" w:rsidR="00EE6FEB" w:rsidRDefault="00EE6FEB">
      <w:r>
        <w:t>INSERT INTO  "Customer_campaign_details_p1" ("Customer_id", "contact", "month", "day_of_week", "duration", "campaign", "pdays", "previous", "poutcome") VALUES (27506, 'telephone', 'may', 'mon', 101, '2', 999, '0', 'nonexistent');</w:t>
      </w:r>
    </w:p>
    <w:p w14:paraId="2CB805F4" w14:textId="77777777" w:rsidR="00EE6FEB" w:rsidRDefault="00EE6FEB"/>
    <w:p w14:paraId="2AC93423" w14:textId="77777777" w:rsidR="00EE6FEB" w:rsidRDefault="00EE6FEB">
      <w:r>
        <w:t>INSERT INTO  "Customer_campaign_details_p1" ("Customer_id", "contact", "month", "day_of_week", "duration", "campaign", "pdays", "previous", "poutcome") VALUES (27507, 'cellular', 'may', 'mon', 79, '3', 999, '0', 'nonexistent');</w:t>
      </w:r>
    </w:p>
    <w:p w14:paraId="03E1FC09" w14:textId="77777777" w:rsidR="00EE6FEB" w:rsidRDefault="00EE6FEB"/>
    <w:p w14:paraId="0F8E862B" w14:textId="77777777" w:rsidR="00EE6FEB" w:rsidRDefault="00EE6FEB">
      <w:r>
        <w:t>INSERT INTO  "Customer_campaign_details_p1" ("Customer_id", "contact", "month", "day_of_week", "duration", "campaign", "pdays", "previous", "poutcome") VALUES (27508, 'cellular', 'may', 'mon', 619, '6', 999, '0', 'nonexistent');</w:t>
      </w:r>
    </w:p>
    <w:p w14:paraId="69BDC921" w14:textId="77777777" w:rsidR="00EE6FEB" w:rsidRDefault="00EE6FEB"/>
    <w:p w14:paraId="30D9E8F5" w14:textId="77777777" w:rsidR="00EE6FEB" w:rsidRDefault="00EE6FEB">
      <w:r>
        <w:t>INSERT INTO  "Customer_campaign_details_p1" ("Customer_id", "contact", "month", "day_of_week", "duration", "campaign", "pdays", "previous", "poutcome") VALUES (27509, 'cellular', 'may', 'mon', 190, '3', 999, '0', 'nonexistent');</w:t>
      </w:r>
    </w:p>
    <w:p w14:paraId="32CABD0C" w14:textId="77777777" w:rsidR="00EE6FEB" w:rsidRDefault="00EE6FEB"/>
    <w:p w14:paraId="26C3381F" w14:textId="77777777" w:rsidR="00EE6FEB" w:rsidRDefault="00EE6FEB">
      <w:r>
        <w:t>INSERT INTO  "Customer_campaign_details_p1" ("Customer_id", "contact", "month", "day_of_week", "duration", "campaign", "pdays", "previous", "poutcome") VALUES (27510, 'cellular', 'may', 'mon', 257, '2', 999, '0', 'nonexistent');</w:t>
      </w:r>
    </w:p>
    <w:p w14:paraId="2A4CD108" w14:textId="77777777" w:rsidR="00EE6FEB" w:rsidRDefault="00EE6FEB"/>
    <w:p w14:paraId="5FFBFC97" w14:textId="77777777" w:rsidR="00EE6FEB" w:rsidRDefault="00EE6FEB">
      <w:r>
        <w:t>INSERT INTO  "Customer_campaign_details_p1" ("Customer_id", "contact", "month", "day_of_week", "duration", "campaign", "pdays", "previous", "poutcome") VALUES (27511, 'cellular', 'may', 'mon', 370, '5', 999, '0', 'nonexistent');</w:t>
      </w:r>
    </w:p>
    <w:p w14:paraId="61162124" w14:textId="77777777" w:rsidR="00EE6FEB" w:rsidRDefault="00EE6FEB"/>
    <w:p w14:paraId="29025EB0" w14:textId="77777777" w:rsidR="00EE6FEB" w:rsidRDefault="00EE6FEB">
      <w:r>
        <w:t>INSERT INTO  "Customer_campaign_details_p1" ("Customer_id", "contact", "month", "day_of_week", "duration", "campaign", "pdays", "previous", "poutcome") VALUES (27512, 'cellular', 'may', 'mon', 306, '3', 999, '1', 'failure');</w:t>
      </w:r>
    </w:p>
    <w:p w14:paraId="5AF73C09" w14:textId="77777777" w:rsidR="00EE6FEB" w:rsidRDefault="00EE6FEB"/>
    <w:p w14:paraId="59C704A7" w14:textId="77777777" w:rsidR="00EE6FEB" w:rsidRDefault="00EE6FEB">
      <w:r>
        <w:t>INSERT INTO  "Customer_campaign_details_p1" ("Customer_id", "contact", "month", "day_of_week", "duration", "campaign", "pdays", "previous", "poutcome") VALUES (27513, 'cellular', 'may', 'mon', 130, '3', 999, '1', 'failure');</w:t>
      </w:r>
    </w:p>
    <w:p w14:paraId="430A5D46" w14:textId="77777777" w:rsidR="00EE6FEB" w:rsidRDefault="00EE6FEB"/>
    <w:p w14:paraId="7FA921C4" w14:textId="77777777" w:rsidR="00EE6FEB" w:rsidRDefault="00EE6FEB">
      <w:r>
        <w:t>INSERT INTO  "Customer_campaign_details_p1" ("Customer_id", "contact", "month", "day_of_week", "duration", "campaign", "pdays", "previous", "poutcome") VALUES (27514, 'cellular', 'may', 'mon', 1046, '3', 11, '1', 'success');</w:t>
      </w:r>
    </w:p>
    <w:p w14:paraId="16814628" w14:textId="77777777" w:rsidR="00EE6FEB" w:rsidRDefault="00EE6FEB"/>
    <w:p w14:paraId="786D1A02" w14:textId="77777777" w:rsidR="00EE6FEB" w:rsidRDefault="00EE6FEB">
      <w:r>
        <w:t>INSERT INTO  "Customer_campaign_details_p1" ("Customer_id", "contact", "month", "day_of_week", "duration", "campaign", "pdays", "previous", "poutcome") VALUES (27515, 'cellular', 'may', 'mon', 77, '6', 999, '0', 'nonexistent');</w:t>
      </w:r>
    </w:p>
    <w:p w14:paraId="0C8BC8BF" w14:textId="77777777" w:rsidR="00EE6FEB" w:rsidRDefault="00EE6FEB"/>
    <w:p w14:paraId="69A11157" w14:textId="77777777" w:rsidR="00EE6FEB" w:rsidRDefault="00EE6FEB">
      <w:r>
        <w:t>INSERT INTO  "Customer_campaign_details_p1" ("Customer_id", "contact", "month", "day_of_week", "duration", "campaign", "pdays", "previous", "poutcome") VALUES (27516, 'cellular', 'may', 'mon', 90, '4', 999, '1', 'failure');</w:t>
      </w:r>
    </w:p>
    <w:p w14:paraId="63231B28" w14:textId="77777777" w:rsidR="00EE6FEB" w:rsidRDefault="00EE6FEB"/>
    <w:p w14:paraId="54D5C497" w14:textId="77777777" w:rsidR="00EE6FEB" w:rsidRDefault="00EE6FEB">
      <w:r>
        <w:t>INSERT INTO  "Customer_campaign_details_p1" ("Customer_id", "contact", "month", "day_of_week", "duration", "campaign", "pdays", "previous", "poutcome") VALUES (27517, 'cellular', 'may', 'mon', 181, '2', 999, '0', 'nonexistent');</w:t>
      </w:r>
    </w:p>
    <w:p w14:paraId="27E3C6C0" w14:textId="77777777" w:rsidR="00EE6FEB" w:rsidRDefault="00EE6FEB"/>
    <w:p w14:paraId="684C6AD2" w14:textId="77777777" w:rsidR="00EE6FEB" w:rsidRDefault="00EE6FEB">
      <w:r>
        <w:t>INSERT INTO  "Customer_campaign_details_p1" ("Customer_id", "contact", "month", "day_of_week", "duration", "campaign", "pdays", "previous", "poutcome") VALUES (27518, 'cellular', 'may', 'mon', 121, '5', 999, '0', 'nonexistent');</w:t>
      </w:r>
    </w:p>
    <w:p w14:paraId="56AAE789" w14:textId="77777777" w:rsidR="00EE6FEB" w:rsidRDefault="00EE6FEB"/>
    <w:p w14:paraId="75814629" w14:textId="77777777" w:rsidR="00EE6FEB" w:rsidRDefault="00EE6FEB">
      <w:r>
        <w:t>INSERT INTO  "Customer_campaign_details_p1" ("Customer_id", "contact", "month", "day_of_week", "duration", "campaign", "pdays", "previous", "poutcome") VALUES (27519, 'telephone', 'may', 'mon', 336, '9', 999, '0', 'nonexistent');</w:t>
      </w:r>
    </w:p>
    <w:p w14:paraId="7B6D9976" w14:textId="77777777" w:rsidR="00EE6FEB" w:rsidRDefault="00EE6FEB"/>
    <w:p w14:paraId="36A54CC3" w14:textId="77777777" w:rsidR="00EE6FEB" w:rsidRDefault="00EE6FEB">
      <w:r>
        <w:t>INSERT INTO  "Customer_campaign_details_p1" ("Customer_id", "contact", "month", "day_of_week", "duration", "campaign", "pdays", "previous", "poutcome") VALUES (27520, 'cellular', 'may', 'mon', 72, '4', 999, '0', 'nonexistent');</w:t>
      </w:r>
    </w:p>
    <w:p w14:paraId="7E7EA948" w14:textId="77777777" w:rsidR="00EE6FEB" w:rsidRDefault="00EE6FEB"/>
    <w:p w14:paraId="5C312431" w14:textId="77777777" w:rsidR="00EE6FEB" w:rsidRDefault="00EE6FEB">
      <w:r>
        <w:t>INSERT INTO  "Customer_campaign_details_p1" ("Customer_id", "contact", "month", "day_of_week", "duration", "campaign", "pdays", "previous", "poutcome") VALUES (27521, 'cellular', 'may', 'mon', 237, '5', 999, '0', 'nonexistent');</w:t>
      </w:r>
    </w:p>
    <w:p w14:paraId="64466183" w14:textId="77777777" w:rsidR="00EE6FEB" w:rsidRDefault="00EE6FEB"/>
    <w:p w14:paraId="7B17C623" w14:textId="77777777" w:rsidR="00EE6FEB" w:rsidRDefault="00EE6FEB">
      <w:r>
        <w:t>INSERT INTO  "Customer_campaign_details_p1" ("Customer_id", "contact", "month", "day_of_week", "duration", "campaign", "pdays", "previous", "poutcome") VALUES (27522, 'cellular', 'may', 'mon', 211, '5', 999, '0', 'nonexistent');</w:t>
      </w:r>
    </w:p>
    <w:p w14:paraId="5A192DF7" w14:textId="77777777" w:rsidR="00EE6FEB" w:rsidRDefault="00EE6FEB"/>
    <w:p w14:paraId="1305434F" w14:textId="77777777" w:rsidR="00EE6FEB" w:rsidRDefault="00EE6FEB">
      <w:r>
        <w:t>INSERT INTO  "Customer_campaign_details_p1" ("Customer_id", "contact", "month", "day_of_week", "duration", "campaign", "pdays", "previous", "poutcome") VALUES (27523, 'cellular', 'may', 'mon', 458, '3', 9, '2', 'failure');</w:t>
      </w:r>
    </w:p>
    <w:p w14:paraId="4BF3FABA" w14:textId="77777777" w:rsidR="00EE6FEB" w:rsidRDefault="00EE6FEB"/>
    <w:p w14:paraId="69E680EB" w14:textId="77777777" w:rsidR="00EE6FEB" w:rsidRDefault="00EE6FEB">
      <w:r>
        <w:t>INSERT INTO  "Customer_campaign_details_p1" ("Customer_id", "contact", "month", "day_of_week", "duration", "campaign", "pdays", "previous", "poutcome") VALUES (27524, 'cellular', 'may', 'mon', 110, '4', 999, '0', 'nonexistent');</w:t>
      </w:r>
    </w:p>
    <w:p w14:paraId="4AEC9EEC" w14:textId="77777777" w:rsidR="00EE6FEB" w:rsidRDefault="00EE6FEB"/>
    <w:p w14:paraId="72999E9F" w14:textId="77777777" w:rsidR="00EE6FEB" w:rsidRDefault="00EE6FEB">
      <w:r>
        <w:t>INSERT INTO  "Customer_campaign_details_p1" ("Customer_id", "contact", "month", "day_of_week", "duration", "campaign", "pdays", "previous", "poutcome") VALUES (27525, 'cellular', 'may', 'mon', 392, '7', 999, '0', 'nonexistent');</w:t>
      </w:r>
    </w:p>
    <w:p w14:paraId="0A672044" w14:textId="77777777" w:rsidR="00EE6FEB" w:rsidRDefault="00EE6FEB"/>
    <w:p w14:paraId="314D96C3" w14:textId="77777777" w:rsidR="00EE6FEB" w:rsidRDefault="00EE6FEB">
      <w:r>
        <w:t>INSERT INTO  "Customer_campaign_details_p1" ("Customer_id", "contact", "month", "day_of_week", "duration", "campaign", "pdays", "previous", "poutcome") VALUES (27526, 'cellular', 'may', 'mon', 100, '2', 999, '0', 'nonexistent');</w:t>
      </w:r>
    </w:p>
    <w:p w14:paraId="089D8A50" w14:textId="77777777" w:rsidR="00EE6FEB" w:rsidRDefault="00EE6FEB"/>
    <w:p w14:paraId="1ECFDFE1" w14:textId="77777777" w:rsidR="00EE6FEB" w:rsidRDefault="00EE6FEB">
      <w:r>
        <w:t>INSERT INTO  "Customer_campaign_details_p1" ("Customer_id", "contact", "month", "day_of_week", "duration", "campaign", "pdays", "previous", "poutcome") VALUES (27527, 'cellular', 'may', 'mon', 124, '3', 999, '2', 'failure');</w:t>
      </w:r>
    </w:p>
    <w:p w14:paraId="27CC72C9" w14:textId="77777777" w:rsidR="00EE6FEB" w:rsidRDefault="00EE6FEB"/>
    <w:p w14:paraId="695C5DC3" w14:textId="77777777" w:rsidR="00EE6FEB" w:rsidRDefault="00EE6FEB">
      <w:r>
        <w:t>INSERT INTO  "Customer_campaign_details_p1" ("Customer_id", "contact", "month", "day_of_week", "duration", "campaign", "pdays", "previous", "poutcome") VALUES (27528, 'cellular', 'may', 'mon', 115, '3', 999, '0', 'nonexistent');</w:t>
      </w:r>
    </w:p>
    <w:p w14:paraId="1785EC64" w14:textId="77777777" w:rsidR="00EE6FEB" w:rsidRDefault="00EE6FEB"/>
    <w:p w14:paraId="07CA770C" w14:textId="77777777" w:rsidR="00EE6FEB" w:rsidRDefault="00EE6FEB">
      <w:r>
        <w:t>INSERT INTO  "Customer_campaign_details_p1" ("Customer_id", "contact", "month", "day_of_week", "duration", "campaign", "pdays", "previous", "poutcome") VALUES (27529, 'cellular', 'may', 'mon', 922, '4', 999, '0', 'nonexistent');</w:t>
      </w:r>
    </w:p>
    <w:p w14:paraId="7D45BC1B" w14:textId="77777777" w:rsidR="00EE6FEB" w:rsidRDefault="00EE6FEB"/>
    <w:p w14:paraId="774E5336" w14:textId="77777777" w:rsidR="00EE6FEB" w:rsidRDefault="00EE6FEB">
      <w:r>
        <w:t>INSERT INTO  "Customer_campaign_details_p1" ("Customer_id", "contact", "month", "day_of_week", "duration", "campaign", "pdays", "previous", "poutcome") VALUES (27530, 'cellular', 'may', 'mon', 77, '2', 999, '0', 'nonexistent');</w:t>
      </w:r>
    </w:p>
    <w:p w14:paraId="12DB451E" w14:textId="77777777" w:rsidR="00EE6FEB" w:rsidRDefault="00EE6FEB"/>
    <w:p w14:paraId="00F7452D" w14:textId="77777777" w:rsidR="00EE6FEB" w:rsidRDefault="00EE6FEB">
      <w:r>
        <w:t>INSERT INTO  "Customer_campaign_details_p1" ("Customer_id", "contact", "month", "day_of_week", "duration", "campaign", "pdays", "previous", "poutcome") VALUES (27531, 'cellular', 'may', 'mon', 220, '4', 999, '0', 'nonexistent');</w:t>
      </w:r>
    </w:p>
    <w:p w14:paraId="29258872" w14:textId="77777777" w:rsidR="00EE6FEB" w:rsidRDefault="00EE6FEB"/>
    <w:p w14:paraId="1FF040A1" w14:textId="77777777" w:rsidR="00EE6FEB" w:rsidRDefault="00EE6FEB">
      <w:r>
        <w:t>INSERT INTO  "Customer_campaign_details_p1" ("Customer_id", "contact", "month", "day_of_week", "duration", "campaign", "pdays", "previous", "poutcome") VALUES (27532, 'cellular', 'may', 'mon', 75, '5', 999, '0', 'nonexistent');</w:t>
      </w:r>
    </w:p>
    <w:p w14:paraId="5EEC1CD7" w14:textId="77777777" w:rsidR="00EE6FEB" w:rsidRDefault="00EE6FEB"/>
    <w:p w14:paraId="231B5D14" w14:textId="77777777" w:rsidR="00EE6FEB" w:rsidRDefault="00EE6FEB">
      <w:r>
        <w:t>INSERT INTO  "Customer_campaign_details_p1" ("Customer_id", "contact", "month", "day_of_week", "duration", "campaign", "pdays", "previous", "poutcome") VALUES (27533, 'cellular', 'may', 'mon', 601, '3', 999, '0', 'nonexistent');</w:t>
      </w:r>
    </w:p>
    <w:p w14:paraId="6BCE98E3" w14:textId="77777777" w:rsidR="00EE6FEB" w:rsidRDefault="00EE6FEB"/>
    <w:p w14:paraId="6FCC2763" w14:textId="77777777" w:rsidR="00EE6FEB" w:rsidRDefault="00EE6FEB">
      <w:r>
        <w:t>INSERT INTO  "Customer_campaign_details_p1" ("Customer_id", "contact", "month", "day_of_week", "duration", "campaign", "pdays", "previous", "poutcome") VALUES (27534, 'cellular', 'may', 'mon', 198, '2', 999, '0', 'nonexistent');</w:t>
      </w:r>
    </w:p>
    <w:p w14:paraId="060FE29A" w14:textId="77777777" w:rsidR="00EE6FEB" w:rsidRDefault="00EE6FEB"/>
    <w:p w14:paraId="2A74D522" w14:textId="77777777" w:rsidR="00EE6FEB" w:rsidRDefault="00EE6FEB">
      <w:r>
        <w:t>INSERT INTO  "Customer_campaign_details_p1" ("Customer_id", "contact", "month", "day_of_week", "duration", "campaign", "pdays", "previous", "poutcome") VALUES (27535, 'cellular', 'may', 'mon', 191, '3', 999, '0', 'nonexistent');</w:t>
      </w:r>
    </w:p>
    <w:p w14:paraId="5F21531D" w14:textId="77777777" w:rsidR="00EE6FEB" w:rsidRDefault="00EE6FEB"/>
    <w:p w14:paraId="1C7E709B" w14:textId="77777777" w:rsidR="00EE6FEB" w:rsidRDefault="00EE6FEB">
      <w:r>
        <w:t>INSERT INTO  "Customer_campaign_details_p1" ("Customer_id", "contact", "month", "day_of_week", "duration", "campaign", "pdays", "previous", "poutcome") VALUES (27536, 'cellular', 'may', 'mon', 434, '2', 999, '0', 'nonexistent');</w:t>
      </w:r>
    </w:p>
    <w:p w14:paraId="39B2A175" w14:textId="77777777" w:rsidR="00EE6FEB" w:rsidRDefault="00EE6FEB"/>
    <w:p w14:paraId="14E8D35B" w14:textId="77777777" w:rsidR="00EE6FEB" w:rsidRDefault="00EE6FEB">
      <w:r>
        <w:t>INSERT INTO  "Customer_campaign_details_p1" ("Customer_id", "contact", "month", "day_of_week", "duration", "campaign", "pdays", "previous", "poutcome") VALUES (27537, 'cellular', 'may', 'mon', 497, '3', 999, '0', 'nonexistent');</w:t>
      </w:r>
    </w:p>
    <w:p w14:paraId="43011955" w14:textId="77777777" w:rsidR="00EE6FEB" w:rsidRDefault="00EE6FEB"/>
    <w:p w14:paraId="1C35B277" w14:textId="77777777" w:rsidR="00EE6FEB" w:rsidRDefault="00EE6FEB">
      <w:r>
        <w:t>INSERT INTO  "Customer_campaign_details_p1" ("Customer_id", "contact", "month", "day_of_week", "duration", "campaign", "pdays", "previous", "poutcome") VALUES (27538, 'cellular', 'may', 'mon', 312, '3', 999, '0', 'nonexistent');</w:t>
      </w:r>
    </w:p>
    <w:p w14:paraId="530C37E0" w14:textId="77777777" w:rsidR="00EE6FEB" w:rsidRDefault="00EE6FEB"/>
    <w:p w14:paraId="16C87281" w14:textId="77777777" w:rsidR="00EE6FEB" w:rsidRDefault="00EE6FEB">
      <w:r>
        <w:t>INSERT INTO  "Customer_campaign_details_p1" ("Customer_id", "contact", "month", "day_of_week", "duration", "campaign", "pdays", "previous", "poutcome") VALUES (27539, 'telephone', 'may', 'mon', 186, '4', 999, '0', 'nonexistent');</w:t>
      </w:r>
    </w:p>
    <w:p w14:paraId="22DD8872" w14:textId="77777777" w:rsidR="00EE6FEB" w:rsidRDefault="00EE6FEB"/>
    <w:p w14:paraId="27C83F21" w14:textId="77777777" w:rsidR="00EE6FEB" w:rsidRDefault="00EE6FEB">
      <w:r>
        <w:t>INSERT INTO  "Customer_campaign_details_p1" ("Customer_id", "contact", "month", "day_of_week", "duration", "campaign", "pdays", "previous", "poutcome") VALUES (27540, 'telephone', 'may', 'mon', 25, '1', 999, '0', 'nonexistent');</w:t>
      </w:r>
    </w:p>
    <w:p w14:paraId="482A93EE" w14:textId="77777777" w:rsidR="00EE6FEB" w:rsidRDefault="00EE6FEB"/>
    <w:p w14:paraId="2479DB1E" w14:textId="77777777" w:rsidR="00EE6FEB" w:rsidRDefault="00EE6FEB">
      <w:r>
        <w:t>INSERT INTO  "Customer_campaign_details_p1" ("Customer_id", "contact", "month", "day_of_week", "duration", "campaign", "pdays", "previous", "poutcome") VALUES (27541, 'cellular', 'may', 'mon', 264, '3', 999, '0', 'nonexistent');</w:t>
      </w:r>
    </w:p>
    <w:p w14:paraId="71D7D693" w14:textId="77777777" w:rsidR="00EE6FEB" w:rsidRDefault="00EE6FEB"/>
    <w:p w14:paraId="004FCCF4" w14:textId="77777777" w:rsidR="00EE6FEB" w:rsidRDefault="00EE6FEB">
      <w:r>
        <w:t>INSERT INTO  "Customer_campaign_details_p1" ("Customer_id", "contact", "month", "day_of_week", "duration", "campaign", "pdays", "previous", "poutcome") VALUES (27542, 'cellular', 'may', 'mon', 353, '2', 999, '0', 'nonexistent');</w:t>
      </w:r>
    </w:p>
    <w:p w14:paraId="10765062" w14:textId="77777777" w:rsidR="00EE6FEB" w:rsidRDefault="00EE6FEB"/>
    <w:p w14:paraId="25F68BBB" w14:textId="77777777" w:rsidR="00EE6FEB" w:rsidRDefault="00EE6FEB">
      <w:r>
        <w:t>INSERT INTO  "Customer_campaign_details_p1" ("Customer_id", "contact", "month", "day_of_week", "duration", "campaign", "pdays", "previous", "poutcome") VALUES (27543, 'telephone', 'may', 'mon', 290, '3', 999, '1', 'failure');</w:t>
      </w:r>
    </w:p>
    <w:p w14:paraId="7E5B5BC1" w14:textId="77777777" w:rsidR="00EE6FEB" w:rsidRDefault="00EE6FEB"/>
    <w:p w14:paraId="11DBF0D4" w14:textId="77777777" w:rsidR="00EE6FEB" w:rsidRDefault="00EE6FEB">
      <w:r>
        <w:t>INSERT INTO  "Customer_campaign_details_p1" ("Customer_id", "contact", "month", "day_of_week", "duration", "campaign", "pdays", "previous", "poutcome") VALUES (27544, 'cellular', 'may', 'mon', 79, '4', 999, '1', 'failure');</w:t>
      </w:r>
    </w:p>
    <w:p w14:paraId="3DB2B647" w14:textId="77777777" w:rsidR="00EE6FEB" w:rsidRDefault="00EE6FEB"/>
    <w:p w14:paraId="0C07A3A7" w14:textId="77777777" w:rsidR="00EE6FEB" w:rsidRDefault="00EE6FEB">
      <w:r>
        <w:t>INSERT INTO  "Customer_campaign_details_p1" ("Customer_id", "contact", "month", "day_of_week", "duration", "campaign", "pdays", "previous", "poutcome") VALUES (27545, 'cellular', 'may', 'mon', 949, '3', 999, '0', 'nonexistent');</w:t>
      </w:r>
    </w:p>
    <w:p w14:paraId="1C1DF9B0" w14:textId="77777777" w:rsidR="00EE6FEB" w:rsidRDefault="00EE6FEB"/>
    <w:p w14:paraId="45009B5F" w14:textId="77777777" w:rsidR="00EE6FEB" w:rsidRDefault="00EE6FEB">
      <w:r>
        <w:t>INSERT INTO  "Customer_campaign_details_p1" ("Customer_id", "contact", "month", "day_of_week", "duration", "campaign", "pdays", "previous", "poutcome") VALUES (27546, 'cellular', 'may', 'mon', 99, '2', 999, '2', 'failure');</w:t>
      </w:r>
    </w:p>
    <w:p w14:paraId="43555B76" w14:textId="77777777" w:rsidR="00EE6FEB" w:rsidRDefault="00EE6FEB"/>
    <w:p w14:paraId="3CA29070" w14:textId="77777777" w:rsidR="00EE6FEB" w:rsidRDefault="00EE6FEB">
      <w:r>
        <w:t>INSERT INTO  "Customer_campaign_details_p1" ("Customer_id", "contact", "month", "day_of_week", "duration", "campaign", "pdays", "previous", "poutcome") VALUES (27547, 'cellular', 'may', 'mon', 313, '2', 999, '0', 'nonexistent');</w:t>
      </w:r>
    </w:p>
    <w:p w14:paraId="438BF8F8" w14:textId="77777777" w:rsidR="00EE6FEB" w:rsidRDefault="00EE6FEB"/>
    <w:p w14:paraId="6BDB2B97" w14:textId="77777777" w:rsidR="00EE6FEB" w:rsidRDefault="00EE6FEB">
      <w:r>
        <w:t>INSERT INTO  "Customer_campaign_details_p1" ("Customer_id", "contact", "month", "day_of_week", "duration", "campaign", "pdays", "previous", "poutcome") VALUES (27548, 'telephone', 'may', 'mon', 104, '4', 999, '0', 'nonexistent');</w:t>
      </w:r>
    </w:p>
    <w:p w14:paraId="52243677" w14:textId="77777777" w:rsidR="00EE6FEB" w:rsidRDefault="00EE6FEB"/>
    <w:p w14:paraId="524A61C0" w14:textId="77777777" w:rsidR="00EE6FEB" w:rsidRDefault="00EE6FEB">
      <w:r>
        <w:t>INSERT INTO  "Customer_campaign_details_p1" ("Customer_id", "contact", "month", "day_of_week", "duration", "campaign", "pdays", "previous", "poutcome") VALUES (27549, 'cellular', 'may', 'mon', 742, '4', 999, '0', 'nonexistent');</w:t>
      </w:r>
    </w:p>
    <w:p w14:paraId="0A94D985" w14:textId="77777777" w:rsidR="00EE6FEB" w:rsidRDefault="00EE6FEB"/>
    <w:p w14:paraId="0B6983D5" w14:textId="77777777" w:rsidR="00EE6FEB" w:rsidRDefault="00EE6FEB">
      <w:r>
        <w:t>INSERT INTO  "Customer_campaign_details_p1" ("Customer_id", "contact", "month", "day_of_week", "duration", "campaign", "pdays", "previous", "poutcome") VALUES (27550, 'cellular', 'may', 'mon', 1370, '3', 999, '0', 'nonexistent');</w:t>
      </w:r>
    </w:p>
    <w:p w14:paraId="69F344EA" w14:textId="77777777" w:rsidR="00EE6FEB" w:rsidRDefault="00EE6FEB"/>
    <w:p w14:paraId="34A7AA3D" w14:textId="77777777" w:rsidR="00EE6FEB" w:rsidRDefault="00EE6FEB">
      <w:r>
        <w:t>INSERT INTO  "Customer_campaign_details_p1" ("Customer_id", "contact", "month", "day_of_week", "duration", "campaign", "pdays", "previous", "poutcome") VALUES (27551, 'cellular', 'may', 'mon', 20, '5', 999, '0', 'nonexistent');</w:t>
      </w:r>
    </w:p>
    <w:p w14:paraId="1F3AA8D9" w14:textId="77777777" w:rsidR="00EE6FEB" w:rsidRDefault="00EE6FEB"/>
    <w:p w14:paraId="286C59A3" w14:textId="77777777" w:rsidR="00EE6FEB" w:rsidRDefault="00EE6FEB">
      <w:r>
        <w:t>INSERT INTO  "Customer_campaign_details_p1" ("Customer_id", "contact", "month", "day_of_week", "duration", "campaign", "pdays", "previous", "poutcome") VALUES (27552, 'cellular', 'may', 'mon', 528, '3', 999, '0', 'nonexistent');</w:t>
      </w:r>
    </w:p>
    <w:p w14:paraId="5FB77CA8" w14:textId="77777777" w:rsidR="00EE6FEB" w:rsidRDefault="00EE6FEB"/>
    <w:p w14:paraId="1D362CF3" w14:textId="77777777" w:rsidR="00EE6FEB" w:rsidRDefault="00EE6FEB">
      <w:r>
        <w:t>INSERT INTO  "Customer_campaign_details_p1" ("Customer_id", "contact", "month", "day_of_week", "duration", "campaign", "pdays", "previous", "poutcome") VALUES (27553, 'cellular', 'may', 'mon', 134, '3', 999, '1', 'failure');</w:t>
      </w:r>
    </w:p>
    <w:p w14:paraId="426719AE" w14:textId="77777777" w:rsidR="00EE6FEB" w:rsidRDefault="00EE6FEB"/>
    <w:p w14:paraId="0850F2EB" w14:textId="77777777" w:rsidR="00EE6FEB" w:rsidRDefault="00EE6FEB">
      <w:r>
        <w:t>INSERT INTO  "Customer_campaign_details_p1" ("Customer_id", "contact", "month", "day_of_week", "duration", "campaign", "pdays", "previous", "poutcome") VALUES (27554, 'cellular', 'may', 'mon', 126, '4', 999, '0', 'nonexistent');</w:t>
      </w:r>
    </w:p>
    <w:p w14:paraId="2483D885" w14:textId="77777777" w:rsidR="00EE6FEB" w:rsidRDefault="00EE6FEB"/>
    <w:p w14:paraId="7116342A" w14:textId="77777777" w:rsidR="00EE6FEB" w:rsidRDefault="00EE6FEB">
      <w:r>
        <w:t>INSERT INTO  "Customer_campaign_details_p1" ("Customer_id", "contact", "month", "day_of_week", "duration", "campaign", "pdays", "previous", "poutcome") VALUES (27555, 'telephone', 'may', 'mon', 159, '10', 999, '0', 'nonexistent');</w:t>
      </w:r>
    </w:p>
    <w:p w14:paraId="7BDC24E4" w14:textId="77777777" w:rsidR="00EE6FEB" w:rsidRDefault="00EE6FEB"/>
    <w:p w14:paraId="478045EC" w14:textId="77777777" w:rsidR="00EE6FEB" w:rsidRDefault="00EE6FEB">
      <w:r>
        <w:t>INSERT INTO  "Customer_campaign_details_p1" ("Customer_id", "contact", "month", "day_of_week", "duration", "campaign", "pdays", "previous", "poutcome") VALUES (27556, 'cellular', 'may', 'mon', 268, '3', 999, '0', 'nonexistent');</w:t>
      </w:r>
    </w:p>
    <w:p w14:paraId="1F075BC2" w14:textId="77777777" w:rsidR="00EE6FEB" w:rsidRDefault="00EE6FEB"/>
    <w:p w14:paraId="7857DFF7" w14:textId="77777777" w:rsidR="00EE6FEB" w:rsidRDefault="00EE6FEB">
      <w:r>
        <w:t>INSERT INTO  "Customer_campaign_details_p1" ("Customer_id", "contact", "month", "day_of_week", "duration", "campaign", "pdays", "previous", "poutcome") VALUES (27557, 'cellular', 'may', 'mon', 230, '6', 999, '0', 'nonexistent');</w:t>
      </w:r>
    </w:p>
    <w:p w14:paraId="5E37F34D" w14:textId="77777777" w:rsidR="00EE6FEB" w:rsidRDefault="00EE6FEB"/>
    <w:p w14:paraId="237DB275" w14:textId="77777777" w:rsidR="00EE6FEB" w:rsidRDefault="00EE6FEB">
      <w:r>
        <w:t>INSERT INTO  "Customer_campaign_details_p1" ("Customer_id", "contact", "month", "day_of_week", "duration", "campaign", "pdays", "previous", "poutcome") VALUES (27558, 'cellular', 'may', 'mon', 172, '3', 999, '0', 'nonexistent');</w:t>
      </w:r>
    </w:p>
    <w:p w14:paraId="2833F20B" w14:textId="77777777" w:rsidR="00EE6FEB" w:rsidRDefault="00EE6FEB"/>
    <w:p w14:paraId="6BD96B08" w14:textId="77777777" w:rsidR="00EE6FEB" w:rsidRDefault="00EE6FEB">
      <w:r>
        <w:t>INSERT INTO  "Customer_campaign_details_p1" ("Customer_id", "contact", "month", "day_of_week", "duration", "campaign", "pdays", "previous", "poutcome") VALUES (27559, 'cellular', 'may', 'mon', 417, '2', 999, '0', 'nonexistent');</w:t>
      </w:r>
    </w:p>
    <w:p w14:paraId="0EEC0659" w14:textId="77777777" w:rsidR="00EE6FEB" w:rsidRDefault="00EE6FEB"/>
    <w:p w14:paraId="0FBC424D" w14:textId="77777777" w:rsidR="00EE6FEB" w:rsidRDefault="00EE6FEB">
      <w:r>
        <w:t>INSERT INTO  "Customer_campaign_details_p1" ("Customer_id", "contact", "month", "day_of_week", "duration", "campaign", "pdays", "previous", "poutcome") VALUES (27560, 'cellular', 'may', 'mon', 716, '3', 999, '1', 'failure');</w:t>
      </w:r>
    </w:p>
    <w:p w14:paraId="44483FC4" w14:textId="77777777" w:rsidR="00EE6FEB" w:rsidRDefault="00EE6FEB"/>
    <w:p w14:paraId="22C31A19" w14:textId="77777777" w:rsidR="00EE6FEB" w:rsidRDefault="00EE6FEB">
      <w:r>
        <w:t>INSERT INTO  "Customer_campaign_details_p1" ("Customer_id", "contact", "month", "day_of_week", "duration", "campaign", "pdays", "previous", "poutcome") VALUES (27561, 'cellular', 'may', 'mon', 365, '4', 999, '0', 'nonexistent');</w:t>
      </w:r>
    </w:p>
    <w:p w14:paraId="31CCE708" w14:textId="77777777" w:rsidR="00EE6FEB" w:rsidRDefault="00EE6FEB"/>
    <w:p w14:paraId="1CC7EF5B" w14:textId="77777777" w:rsidR="00EE6FEB" w:rsidRDefault="00EE6FEB">
      <w:r>
        <w:t>INSERT INTO  "Customer_campaign_details_p1" ("Customer_id", "contact", "month", "day_of_week", "duration", "campaign", "pdays", "previous", "poutcome") VALUES (27562, 'cellular', 'may', 'mon', 240, '5', 999, '0', 'nonexistent');</w:t>
      </w:r>
    </w:p>
    <w:p w14:paraId="3D363A8B" w14:textId="77777777" w:rsidR="00EE6FEB" w:rsidRDefault="00EE6FEB"/>
    <w:p w14:paraId="6470C115" w14:textId="77777777" w:rsidR="00EE6FEB" w:rsidRDefault="00EE6FEB">
      <w:r>
        <w:t>INSERT INTO  "Customer_campaign_details_p1" ("Customer_id", "contact", "month", "day_of_week", "duration", "campaign", "pdays", "previous", "poutcome") VALUES (27563, 'cellular', 'may', 'mon', 104, '3', 999, '0', 'nonexistent');</w:t>
      </w:r>
    </w:p>
    <w:p w14:paraId="54AC339F" w14:textId="77777777" w:rsidR="00EE6FEB" w:rsidRDefault="00EE6FEB"/>
    <w:p w14:paraId="6D45314D" w14:textId="77777777" w:rsidR="00EE6FEB" w:rsidRDefault="00EE6FEB">
      <w:r>
        <w:t>INSERT INTO  "Customer_campaign_details_p1" ("Customer_id", "contact", "month", "day_of_week", "duration", "campaign", "pdays", "previous", "poutcome") VALUES (27564, 'telephone', 'may', 'mon', 89, '5', 999, '0', 'nonexistent');</w:t>
      </w:r>
    </w:p>
    <w:p w14:paraId="12814F50" w14:textId="77777777" w:rsidR="00EE6FEB" w:rsidRDefault="00EE6FEB"/>
    <w:p w14:paraId="05CC58C1" w14:textId="77777777" w:rsidR="00EE6FEB" w:rsidRDefault="00EE6FEB">
      <w:r>
        <w:t>INSERT INTO  "Customer_campaign_details_p1" ("Customer_id", "contact", "month", "day_of_week", "duration", "campaign", "pdays", "previous", "poutcome") VALUES (27565, 'cellular', 'may', 'mon', 333, '2', 999, '0', 'nonexistent');</w:t>
      </w:r>
    </w:p>
    <w:p w14:paraId="0B75896E" w14:textId="77777777" w:rsidR="00EE6FEB" w:rsidRDefault="00EE6FEB"/>
    <w:p w14:paraId="372605F9" w14:textId="77777777" w:rsidR="00EE6FEB" w:rsidRDefault="00EE6FEB">
      <w:r>
        <w:t>INSERT INTO  "Customer_campaign_details_p1" ("Customer_id", "contact", "month", "day_of_week", "duration", "campaign", "pdays", "previous", "poutcome") VALUES (27566, 'cellular', 'may', 'mon', 13, '6', 999, '1', 'failure');</w:t>
      </w:r>
    </w:p>
    <w:p w14:paraId="48BFE019" w14:textId="77777777" w:rsidR="00EE6FEB" w:rsidRDefault="00EE6FEB"/>
    <w:p w14:paraId="0404F33B" w14:textId="77777777" w:rsidR="00EE6FEB" w:rsidRDefault="00EE6FEB">
      <w:r>
        <w:t>INSERT INTO  "Customer_campaign_details_p1" ("Customer_id", "contact", "month", "day_of_week", "duration", "campaign", "pdays", "previous", "poutcome") VALUES (27567, 'cellular', 'may', 'mon', 288, '5', 999, '0', 'nonexistent');</w:t>
      </w:r>
    </w:p>
    <w:p w14:paraId="4CF3D13C" w14:textId="77777777" w:rsidR="00EE6FEB" w:rsidRDefault="00EE6FEB"/>
    <w:p w14:paraId="40AECA7B" w14:textId="77777777" w:rsidR="00EE6FEB" w:rsidRDefault="00EE6FEB">
      <w:r>
        <w:t>INSERT INTO  "Customer_campaign_details_p1" ("Customer_id", "contact", "month", "day_of_week", "duration", "campaign", "pdays", "previous", "poutcome") VALUES (27568, 'cellular', 'may', 'mon', 174, '5', 999, '1', 'failure');</w:t>
      </w:r>
    </w:p>
    <w:p w14:paraId="0C9AA8CD" w14:textId="77777777" w:rsidR="00EE6FEB" w:rsidRDefault="00EE6FEB"/>
    <w:p w14:paraId="244A8B54" w14:textId="77777777" w:rsidR="00EE6FEB" w:rsidRDefault="00EE6FEB">
      <w:r>
        <w:t>INSERT INTO  "Customer_campaign_details_p1" ("Customer_id", "contact", "month", "day_of_week", "duration", "campaign", "pdays", "previous", "poutcome") VALUES (27569, 'telephone', 'may', 'mon', 483, '4', 3, '2', 'success');</w:t>
      </w:r>
    </w:p>
    <w:p w14:paraId="5ACFDA99" w14:textId="77777777" w:rsidR="00EE6FEB" w:rsidRDefault="00EE6FEB"/>
    <w:p w14:paraId="73020B8D" w14:textId="77777777" w:rsidR="00EE6FEB" w:rsidRDefault="00EE6FEB">
      <w:r>
        <w:t>INSERT INTO  "Customer_campaign_details_p1" ("Customer_id", "contact", "month", "day_of_week", "duration", "campaign", "pdays", "previous", "poutcome") VALUES (27570, 'cellular', 'may', 'mon', 8, '4', 999, '0', 'nonexistent');</w:t>
      </w:r>
    </w:p>
    <w:p w14:paraId="3082169C" w14:textId="77777777" w:rsidR="00EE6FEB" w:rsidRDefault="00EE6FEB"/>
    <w:p w14:paraId="09AA3837" w14:textId="77777777" w:rsidR="00EE6FEB" w:rsidRDefault="00EE6FEB">
      <w:r>
        <w:t>INSERT INTO  "Customer_campaign_details_p1" ("Customer_id", "contact", "month", "day_of_week", "duration", "campaign", "pdays", "previous", "poutcome") VALUES (27571, 'telephone', 'may', 'mon', 6, '4', 999, '0', 'nonexistent');</w:t>
      </w:r>
    </w:p>
    <w:p w14:paraId="623B4BC7" w14:textId="77777777" w:rsidR="00EE6FEB" w:rsidRDefault="00EE6FEB"/>
    <w:p w14:paraId="17D6FB2B" w14:textId="77777777" w:rsidR="00EE6FEB" w:rsidRDefault="00EE6FEB">
      <w:r>
        <w:t>INSERT INTO  "Customer_campaign_details_p1" ("Customer_id", "contact", "month", "day_of_week", "duration", "campaign", "pdays", "previous", "poutcome") VALUES (27572, 'cellular', 'may', 'mon', 1091, '3', 999, '0', 'nonexistent');</w:t>
      </w:r>
    </w:p>
    <w:p w14:paraId="2D6E6D59" w14:textId="77777777" w:rsidR="00EE6FEB" w:rsidRDefault="00EE6FEB"/>
    <w:p w14:paraId="0065C92D" w14:textId="77777777" w:rsidR="00EE6FEB" w:rsidRDefault="00EE6FEB">
      <w:r>
        <w:t>INSERT INTO  "Customer_campaign_details_p1" ("Customer_id", "contact", "month", "day_of_week", "duration", "campaign", "pdays", "previous", "poutcome") VALUES (27573, 'cellular', 'may', 'mon', 206, '3', 999, '0', 'nonexistent');</w:t>
      </w:r>
    </w:p>
    <w:p w14:paraId="5BE36EA8" w14:textId="77777777" w:rsidR="00EE6FEB" w:rsidRDefault="00EE6FEB"/>
    <w:p w14:paraId="3F18FC6C" w14:textId="77777777" w:rsidR="00EE6FEB" w:rsidRDefault="00EE6FEB">
      <w:r>
        <w:t>INSERT INTO  "Customer_campaign_details_p1" ("Customer_id", "contact", "month", "day_of_week", "duration", "campaign", "pdays", "previous", "poutcome") VALUES (27574, 'telephone', 'may', 'mon', 150, '5', 999, '0', 'nonexistent');</w:t>
      </w:r>
    </w:p>
    <w:p w14:paraId="3C9897D9" w14:textId="77777777" w:rsidR="00EE6FEB" w:rsidRDefault="00EE6FEB"/>
    <w:p w14:paraId="450626CA" w14:textId="77777777" w:rsidR="00EE6FEB" w:rsidRDefault="00EE6FEB">
      <w:r>
        <w:t>INSERT INTO  "Customer_campaign_details_p1" ("Customer_id", "contact", "month", "day_of_week", "duration", "campaign", "pdays", "previous", "poutcome") VALUES (27575, 'cellular', 'may', 'mon', 1063, '5', 999, '0', 'nonexistent');</w:t>
      </w:r>
    </w:p>
    <w:p w14:paraId="180AEDC0" w14:textId="77777777" w:rsidR="00EE6FEB" w:rsidRDefault="00EE6FEB"/>
    <w:p w14:paraId="764F9478" w14:textId="77777777" w:rsidR="00EE6FEB" w:rsidRDefault="00EE6FEB">
      <w:r>
        <w:t>INSERT INTO  "Customer_campaign_details_p1" ("Customer_id", "contact", "month", "day_of_week", "duration", "campaign", "pdays", "previous", "poutcome") VALUES (27576, 'cellular', 'may', 'mon', 79, '5', 999, '0', 'nonexistent');</w:t>
      </w:r>
    </w:p>
    <w:p w14:paraId="65FFC8DC" w14:textId="77777777" w:rsidR="00EE6FEB" w:rsidRDefault="00EE6FEB"/>
    <w:p w14:paraId="20C99723" w14:textId="77777777" w:rsidR="00EE6FEB" w:rsidRDefault="00EE6FEB">
      <w:r>
        <w:t>INSERT INTO  "Customer_campaign_details_p1" ("Customer_id", "contact", "month", "day_of_week", "duration", "campaign", "pdays", "previous", "poutcome") VALUES (27577, 'cellular', 'may', 'mon', 8, '3', 999, '0', 'nonexistent');</w:t>
      </w:r>
    </w:p>
    <w:p w14:paraId="70B7CCD0" w14:textId="77777777" w:rsidR="00EE6FEB" w:rsidRDefault="00EE6FEB"/>
    <w:p w14:paraId="5639431E" w14:textId="77777777" w:rsidR="00EE6FEB" w:rsidRDefault="00EE6FEB">
      <w:r>
        <w:t>INSERT INTO  "Customer_campaign_details_p1" ("Customer_id", "contact", "month", "day_of_week", "duration", "campaign", "pdays", "previous", "poutcome") VALUES (27578, 'telephone', 'may', 'mon', 21, '5', 999, '0', 'nonexistent');</w:t>
      </w:r>
    </w:p>
    <w:p w14:paraId="6DD0C3F7" w14:textId="77777777" w:rsidR="00EE6FEB" w:rsidRDefault="00EE6FEB"/>
    <w:p w14:paraId="7CFAD469" w14:textId="77777777" w:rsidR="00EE6FEB" w:rsidRDefault="00EE6FEB">
      <w:r>
        <w:t>INSERT INTO  "Customer_campaign_details_p1" ("Customer_id", "contact", "month", "day_of_week", "duration", "campaign", "pdays", "previous", "poutcome") VALUES (27579, 'cellular', 'may', 'mon', 99, '4', 999, '0', 'nonexistent');</w:t>
      </w:r>
    </w:p>
    <w:p w14:paraId="3DB3BFBF" w14:textId="77777777" w:rsidR="00EE6FEB" w:rsidRDefault="00EE6FEB"/>
    <w:p w14:paraId="33CFE91D" w14:textId="77777777" w:rsidR="00EE6FEB" w:rsidRDefault="00EE6FEB">
      <w:r>
        <w:t>INSERT INTO  "Customer_campaign_details_p1" ("Customer_id", "contact", "month", "day_of_week", "duration", "campaign", "pdays", "previous", "poutcome") VALUES (27580, 'cellular', 'may', 'mon', 72, '5', 999, '0', 'nonexistent');</w:t>
      </w:r>
    </w:p>
    <w:p w14:paraId="4A2ED87F" w14:textId="77777777" w:rsidR="00EE6FEB" w:rsidRDefault="00EE6FEB"/>
    <w:p w14:paraId="02346D9C" w14:textId="77777777" w:rsidR="00EE6FEB" w:rsidRDefault="00EE6FEB">
      <w:r>
        <w:t>INSERT INTO  "Customer_campaign_details_p1" ("Customer_id", "contact", "month", "day_of_week", "duration", "campaign", "pdays", "previous", "poutcome") VALUES (27581, 'telephone', 'may', 'mon', 354, '2', 999, '0', 'nonexistent');</w:t>
      </w:r>
    </w:p>
    <w:p w14:paraId="305DBB9C" w14:textId="77777777" w:rsidR="00EE6FEB" w:rsidRDefault="00EE6FEB"/>
    <w:p w14:paraId="16F32386" w14:textId="77777777" w:rsidR="00EE6FEB" w:rsidRDefault="00EE6FEB">
      <w:r>
        <w:t>INSERT INTO  "Customer_campaign_details_p1" ("Customer_id", "contact", "month", "day_of_week", "duration", "campaign", "pdays", "previous", "poutcome") VALUES (27582, 'cellular', 'may', 'mon', 520, '2', 3, '1', 'success');</w:t>
      </w:r>
    </w:p>
    <w:p w14:paraId="08A6799D" w14:textId="77777777" w:rsidR="00EE6FEB" w:rsidRDefault="00EE6FEB"/>
    <w:p w14:paraId="75943CC5" w14:textId="77777777" w:rsidR="00EE6FEB" w:rsidRDefault="00EE6FEB">
      <w:r>
        <w:t>INSERT INTO  "Customer_campaign_details_p1" ("Customer_id", "contact", "month", "day_of_week", "duration", "campaign", "pdays", "previous", "poutcome") VALUES (27583, 'telephone', 'may', 'mon', 340, '8', 999, '0', 'nonexistent');</w:t>
      </w:r>
    </w:p>
    <w:p w14:paraId="52EC4F5F" w14:textId="77777777" w:rsidR="00EE6FEB" w:rsidRDefault="00EE6FEB"/>
    <w:p w14:paraId="4EADC873" w14:textId="77777777" w:rsidR="00EE6FEB" w:rsidRDefault="00EE6FEB">
      <w:r>
        <w:t>INSERT INTO  "Customer_campaign_details_p1" ("Customer_id", "contact", "month", "day_of_week", "duration", "campaign", "pdays", "previous", "poutcome") VALUES (27584, 'cellular', 'may', 'mon', 254, '4', 999, '0', 'nonexistent');</w:t>
      </w:r>
    </w:p>
    <w:p w14:paraId="7BEFD4EA" w14:textId="77777777" w:rsidR="00EE6FEB" w:rsidRDefault="00EE6FEB"/>
    <w:p w14:paraId="3AC81FDA" w14:textId="77777777" w:rsidR="00EE6FEB" w:rsidRDefault="00EE6FEB">
      <w:r>
        <w:t>INSERT INTO  "Customer_campaign_details_p1" ("Customer_id", "contact", "month", "day_of_week", "duration", "campaign", "pdays", "previous", "poutcome") VALUES (27585, 'cellular', 'may', 'mon', 76, '4', 3, '1', 'success');</w:t>
      </w:r>
    </w:p>
    <w:p w14:paraId="2A7AB800" w14:textId="77777777" w:rsidR="00EE6FEB" w:rsidRDefault="00EE6FEB"/>
    <w:p w14:paraId="40F1AE9E" w14:textId="77777777" w:rsidR="00EE6FEB" w:rsidRDefault="00EE6FEB">
      <w:r>
        <w:t>INSERT INTO  "Customer_campaign_details_p1" ("Customer_id", "contact", "month", "day_of_week", "duration", "campaign", "pdays", "previous", "poutcome") VALUES (27586, 'cellular', 'may', 'mon', 108, '1', 999, '0', 'nonexistent');</w:t>
      </w:r>
    </w:p>
    <w:p w14:paraId="12C4BC57" w14:textId="77777777" w:rsidR="00EE6FEB" w:rsidRDefault="00EE6FEB"/>
    <w:p w14:paraId="207A2063" w14:textId="77777777" w:rsidR="00EE6FEB" w:rsidRDefault="00EE6FEB">
      <w:r>
        <w:t>INSERT INTO  "Customer_campaign_details_p1" ("Customer_id", "contact", "month", "day_of_week", "duration", "campaign", "pdays", "previous", "poutcome") VALUES (27587, 'cellular', 'may', 'mon', 429, '4', 999, '1', 'failure');</w:t>
      </w:r>
    </w:p>
    <w:p w14:paraId="08393416" w14:textId="77777777" w:rsidR="00EE6FEB" w:rsidRDefault="00EE6FEB"/>
    <w:p w14:paraId="158FD35C" w14:textId="77777777" w:rsidR="00EE6FEB" w:rsidRDefault="00EE6FEB">
      <w:r>
        <w:t>INSERT INTO  "Customer_campaign_details_p1" ("Customer_id", "contact", "month", "day_of_week", "duration", "campaign", "pdays", "previous", "poutcome") VALUES (27588, 'cellular', 'may', 'mon', 399, '2', 999, '0', 'nonexistent');</w:t>
      </w:r>
    </w:p>
    <w:p w14:paraId="49AC4012" w14:textId="77777777" w:rsidR="00EE6FEB" w:rsidRDefault="00EE6FEB"/>
    <w:p w14:paraId="7022CF99" w14:textId="77777777" w:rsidR="00EE6FEB" w:rsidRDefault="00EE6FEB">
      <w:r>
        <w:t>INSERT INTO  "Customer_campaign_details_p1" ("Customer_id", "contact", "month", "day_of_week", "duration", "campaign", "pdays", "previous", "poutcome") VALUES (27589, 'cellular', 'may', 'mon', 196, '1', 999, '0', 'nonexistent');</w:t>
      </w:r>
    </w:p>
    <w:p w14:paraId="0283115A" w14:textId="77777777" w:rsidR="00EE6FEB" w:rsidRDefault="00EE6FEB"/>
    <w:p w14:paraId="793D6B67" w14:textId="77777777" w:rsidR="00EE6FEB" w:rsidRDefault="00EE6FEB">
      <w:r>
        <w:t>INSERT INTO  "Customer_campaign_details_p1" ("Customer_id", "contact", "month", "day_of_week", "duration", "campaign", "pdays", "previous", "poutcome") VALUES (27590, 'telephone', 'may', 'mon', 331, '5', 999, '0', 'nonexistent');</w:t>
      </w:r>
    </w:p>
    <w:p w14:paraId="444E5A16" w14:textId="77777777" w:rsidR="00EE6FEB" w:rsidRDefault="00EE6FEB"/>
    <w:p w14:paraId="0CE2DEBA" w14:textId="77777777" w:rsidR="00EE6FEB" w:rsidRDefault="00EE6FEB">
      <w:r>
        <w:t>INSERT INTO  "Customer_campaign_details_p1" ("Customer_id", "contact", "month", "day_of_week", "duration", "campaign", "pdays", "previous", "poutcome") VALUES (27591, 'cellular', 'may', 'mon', 11, '4', 3, '1', 'success');</w:t>
      </w:r>
    </w:p>
    <w:p w14:paraId="76874C26" w14:textId="77777777" w:rsidR="00EE6FEB" w:rsidRDefault="00EE6FEB"/>
    <w:p w14:paraId="3F81520E" w14:textId="77777777" w:rsidR="00EE6FEB" w:rsidRDefault="00EE6FEB">
      <w:r>
        <w:t>INSERT INTO  "Customer_campaign_details_p1" ("Customer_id", "contact", "month", "day_of_week", "duration", "campaign", "pdays", "previous", "poutcome") VALUES (27592, 'cellular', 'may', 'mon', 775, '5', 999, '1', 'failure');</w:t>
      </w:r>
    </w:p>
    <w:p w14:paraId="5F35AD7D" w14:textId="77777777" w:rsidR="00EE6FEB" w:rsidRDefault="00EE6FEB"/>
    <w:p w14:paraId="294D7C6A" w14:textId="77777777" w:rsidR="00EE6FEB" w:rsidRDefault="00EE6FEB">
      <w:r>
        <w:t>INSERT INTO  "Customer_campaign_details_p1" ("Customer_id", "contact", "month", "day_of_week", "duration", "campaign", "pdays", "previous", "poutcome") VALUES (27593, 'cellular', 'may', 'mon', 78, '4', 999, '1', 'failure');</w:t>
      </w:r>
    </w:p>
    <w:p w14:paraId="1CAAA67B" w14:textId="77777777" w:rsidR="00EE6FEB" w:rsidRDefault="00EE6FEB"/>
    <w:p w14:paraId="59C18A75" w14:textId="77777777" w:rsidR="00EE6FEB" w:rsidRDefault="00EE6FEB">
      <w:r>
        <w:t>INSERT INTO  "Customer_campaign_details_p1" ("Customer_id", "contact", "month", "day_of_week", "duration", "campaign", "pdays", "previous", "poutcome") VALUES (27594, 'cellular', 'may', 'mon', 83, '5', 999, '0', 'nonexistent');</w:t>
      </w:r>
    </w:p>
    <w:p w14:paraId="70E9992C" w14:textId="77777777" w:rsidR="00EE6FEB" w:rsidRDefault="00EE6FEB"/>
    <w:p w14:paraId="4CA611B0" w14:textId="77777777" w:rsidR="00EE6FEB" w:rsidRDefault="00EE6FEB">
      <w:r>
        <w:t>INSERT INTO  "Customer_campaign_details_p1" ("Customer_id", "contact", "month", "day_of_week", "duration", "campaign", "pdays", "previous", "poutcome") VALUES (27595, 'cellular', 'may', 'mon', 143, '1', 999, '0', 'nonexistent');</w:t>
      </w:r>
    </w:p>
    <w:p w14:paraId="1A016B93" w14:textId="77777777" w:rsidR="00EE6FEB" w:rsidRDefault="00EE6FEB"/>
    <w:p w14:paraId="4388A9B0" w14:textId="77777777" w:rsidR="00EE6FEB" w:rsidRDefault="00EE6FEB">
      <w:r>
        <w:t>INSERT INTO  "Customer_campaign_details_p1" ("Customer_id", "contact", "month", "day_of_week", "duration", "campaign", "pdays", "previous", "poutcome") VALUES (27596, 'telephone', 'may', 'mon', 40, '5', 999, '0', 'nonexistent');</w:t>
      </w:r>
    </w:p>
    <w:p w14:paraId="6CE2A31F" w14:textId="77777777" w:rsidR="00EE6FEB" w:rsidRDefault="00EE6FEB"/>
    <w:p w14:paraId="4D98C277" w14:textId="77777777" w:rsidR="00EE6FEB" w:rsidRDefault="00EE6FEB">
      <w:r>
        <w:t>INSERT INTO  "Customer_campaign_details_p1" ("Customer_id", "contact", "month", "day_of_week", "duration", "campaign", "pdays", "previous", "poutcome") VALUES (27597, 'cellular', 'may', 'mon', 14, '5', 3, '1', 'success');</w:t>
      </w:r>
    </w:p>
    <w:p w14:paraId="78691FC6" w14:textId="77777777" w:rsidR="00EE6FEB" w:rsidRDefault="00EE6FEB"/>
    <w:p w14:paraId="73F4F93F" w14:textId="77777777" w:rsidR="00EE6FEB" w:rsidRDefault="00EE6FEB">
      <w:r>
        <w:t>INSERT INTO  "Customer_campaign_details_p1" ("Customer_id", "contact", "month", "day_of_week", "duration", "campaign", "pdays", "previous", "poutcome") VALUES (27598, 'cellular', 'may', 'mon', 841, '4', 999, '0', 'nonexistent');</w:t>
      </w:r>
    </w:p>
    <w:p w14:paraId="180ACBB8" w14:textId="77777777" w:rsidR="00EE6FEB" w:rsidRDefault="00EE6FEB"/>
    <w:p w14:paraId="7135FF9F" w14:textId="77777777" w:rsidR="00EE6FEB" w:rsidRDefault="00EE6FEB">
      <w:r>
        <w:t>INSERT INTO  "Customer_campaign_details_p1" ("Customer_id", "contact", "month", "day_of_week", "duration", "campaign", "pdays", "previous", "poutcome") VALUES (27599, 'cellular', 'may', 'mon', 230, '6', 12, '1', 'success');</w:t>
      </w:r>
    </w:p>
    <w:p w14:paraId="3F9C764A" w14:textId="77777777" w:rsidR="00EE6FEB" w:rsidRDefault="00EE6FEB"/>
    <w:p w14:paraId="7072D4B7" w14:textId="77777777" w:rsidR="00EE6FEB" w:rsidRDefault="00EE6FEB">
      <w:r>
        <w:t>INSERT INTO  "Customer_campaign_details_p1" ("Customer_id", "contact", "month", "day_of_week", "duration", "campaign", "pdays", "previous", "poutcome") VALUES (27600, 'cellular', 'may', 'mon', 23, '5', 999, '0', 'nonexistent');</w:t>
      </w:r>
    </w:p>
    <w:p w14:paraId="00575689" w14:textId="77777777" w:rsidR="00EE6FEB" w:rsidRDefault="00EE6FEB"/>
    <w:p w14:paraId="319F8888" w14:textId="77777777" w:rsidR="00EE6FEB" w:rsidRDefault="00EE6FEB">
      <w:r>
        <w:t>INSERT INTO  "Customer_campaign_details_p1" ("Customer_id", "contact", "month", "day_of_week", "duration", "campaign", "pdays", "previous", "poutcome") VALUES (27601, 'cellular', 'may', 'mon', 15, '4', 999, '2', 'failure');</w:t>
      </w:r>
    </w:p>
    <w:p w14:paraId="50459D2D" w14:textId="77777777" w:rsidR="00EE6FEB" w:rsidRDefault="00EE6FEB"/>
    <w:p w14:paraId="19ABB26C" w14:textId="77777777" w:rsidR="00EE6FEB" w:rsidRDefault="00EE6FEB">
      <w:r>
        <w:t>INSERT INTO  "Customer_campaign_details_p1" ("Customer_id", "contact", "month", "day_of_week", "duration", "campaign", "pdays", "previous", "poutcome") VALUES (27602, 'cellular', 'may', 'mon', 7, '6', 999, '0', 'nonexistent');</w:t>
      </w:r>
    </w:p>
    <w:p w14:paraId="6AE8A25D" w14:textId="77777777" w:rsidR="00EE6FEB" w:rsidRDefault="00EE6FEB"/>
    <w:p w14:paraId="79A9AE69" w14:textId="77777777" w:rsidR="00EE6FEB" w:rsidRDefault="00EE6FEB">
      <w:r>
        <w:t>INSERT INTO  "Customer_campaign_details_p1" ("Customer_id", "contact", "month", "day_of_week", "duration", "campaign", "pdays", "previous", "poutcome") VALUES (27603, 'telephone', 'may', 'mon', 846, '2', 999, '0', 'nonexistent');</w:t>
      </w:r>
    </w:p>
    <w:p w14:paraId="7D94F03F" w14:textId="77777777" w:rsidR="00EE6FEB" w:rsidRDefault="00EE6FEB"/>
    <w:p w14:paraId="55D195B3" w14:textId="77777777" w:rsidR="00EE6FEB" w:rsidRDefault="00EE6FEB">
      <w:r>
        <w:t>INSERT INTO  "Customer_campaign_details_p1" ("Customer_id", "contact", "month", "day_of_week", "duration", "campaign", "pdays", "previous", "poutcome") VALUES (27604, 'telephone', 'may', 'mon', 211, '3', 999, '0', 'nonexistent');</w:t>
      </w:r>
    </w:p>
    <w:p w14:paraId="6468D4C2" w14:textId="77777777" w:rsidR="00EE6FEB" w:rsidRDefault="00EE6FEB"/>
    <w:p w14:paraId="24B7036D" w14:textId="77777777" w:rsidR="00EE6FEB" w:rsidRDefault="00EE6FEB">
      <w:r>
        <w:t>INSERT INTO  "Customer_campaign_details_p1" ("Customer_id", "contact", "month", "day_of_week", "duration", "campaign", "pdays", "previous", "poutcome") VALUES (27605, 'cellular', 'may', 'mon', 9, '8', 999, '0', 'nonexistent');</w:t>
      </w:r>
    </w:p>
    <w:p w14:paraId="1C0B241F" w14:textId="77777777" w:rsidR="00EE6FEB" w:rsidRDefault="00EE6FEB"/>
    <w:p w14:paraId="72758396" w14:textId="77777777" w:rsidR="00EE6FEB" w:rsidRDefault="00EE6FEB">
      <w:r>
        <w:t>INSERT INTO  "Customer_campaign_details_p1" ("Customer_id", "contact", "month", "day_of_week", "duration", "campaign", "pdays", "previous", "poutcome") VALUES (27606, 'telephone', 'may', 'mon', 640, '7', 999, '0', 'nonexistent');</w:t>
      </w:r>
    </w:p>
    <w:p w14:paraId="214618E4" w14:textId="77777777" w:rsidR="00EE6FEB" w:rsidRDefault="00EE6FEB"/>
    <w:p w14:paraId="19359F00" w14:textId="77777777" w:rsidR="00EE6FEB" w:rsidRDefault="00EE6FEB">
      <w:r>
        <w:t>INSERT INTO  "Customer_campaign_details_p1" ("Customer_id", "contact", "month", "day_of_week", "duration", "campaign", "pdays", "previous", "poutcome") VALUES (27607, 'cellular', 'may', 'mon', 124, '5', 999, '0', 'nonexistent');</w:t>
      </w:r>
    </w:p>
    <w:p w14:paraId="39217102" w14:textId="77777777" w:rsidR="00EE6FEB" w:rsidRDefault="00EE6FEB"/>
    <w:p w14:paraId="52F9216F" w14:textId="77777777" w:rsidR="00EE6FEB" w:rsidRDefault="00EE6FEB">
      <w:r>
        <w:t>INSERT INTO  "Customer_campaign_details_p1" ("Customer_id", "contact", "month", "day_of_week", "duration", "campaign", "pdays", "previous", "poutcome") VALUES (27608, 'cellular', 'may', 'mon', 16, '5', 999, '0', 'nonexistent');</w:t>
      </w:r>
    </w:p>
    <w:p w14:paraId="3A8472A5" w14:textId="77777777" w:rsidR="00EE6FEB" w:rsidRDefault="00EE6FEB"/>
    <w:p w14:paraId="062EFD2F" w14:textId="77777777" w:rsidR="00EE6FEB" w:rsidRDefault="00EE6FEB">
      <w:r>
        <w:t>INSERT INTO  "Customer_campaign_details_p1" ("Customer_id", "contact", "month", "day_of_week", "duration", "campaign", "pdays", "previous", "poutcome") VALUES (27609, 'cellular', 'may', 'mon', 673, '6', 3, '1', 'success');</w:t>
      </w:r>
    </w:p>
    <w:p w14:paraId="53B3B45D" w14:textId="77777777" w:rsidR="00EE6FEB" w:rsidRDefault="00EE6FEB"/>
    <w:p w14:paraId="301B27C8" w14:textId="77777777" w:rsidR="00EE6FEB" w:rsidRDefault="00EE6FEB">
      <w:r>
        <w:t>INSERT INTO  "Customer_campaign_details_p1" ("Customer_id", "contact", "month", "day_of_week", "duration", "campaign", "pdays", "previous", "poutcome") VALUES (27610, 'cellular', 'may', 'mon', 362, '5', 999, '0', 'nonexistent');</w:t>
      </w:r>
    </w:p>
    <w:p w14:paraId="1CD1EEE3" w14:textId="77777777" w:rsidR="00EE6FEB" w:rsidRDefault="00EE6FEB"/>
    <w:p w14:paraId="3CC63C07" w14:textId="77777777" w:rsidR="00EE6FEB" w:rsidRDefault="00EE6FEB">
      <w:r>
        <w:t>INSERT INTO  "Customer_campaign_details_p1" ("Customer_id", "contact", "month", "day_of_week", "duration", "campaign", "pdays", "previous", "poutcome") VALUES (27611, 'cellular', 'may', 'mon', 520, '2', 999, '0', 'nonexistent');</w:t>
      </w:r>
    </w:p>
    <w:p w14:paraId="1BF9AFE9" w14:textId="77777777" w:rsidR="00EE6FEB" w:rsidRDefault="00EE6FEB"/>
    <w:p w14:paraId="54DE4F8A" w14:textId="77777777" w:rsidR="00EE6FEB" w:rsidRDefault="00EE6FEB">
      <w:r>
        <w:t>INSERT INTO  "Customer_campaign_details_p1" ("Customer_id", "contact", "month", "day_of_week", "duration", "campaign", "pdays", "previous", "poutcome") VALUES (27612, 'telephone', 'may', 'mon', 75, '3', 999, '0', 'nonexistent');</w:t>
      </w:r>
    </w:p>
    <w:p w14:paraId="6F9E4F6D" w14:textId="77777777" w:rsidR="00EE6FEB" w:rsidRDefault="00EE6FEB"/>
    <w:p w14:paraId="2759F0D3" w14:textId="77777777" w:rsidR="00EE6FEB" w:rsidRDefault="00EE6FEB">
      <w:r>
        <w:t>INSERT INTO  "Customer_campaign_details_p1" ("Customer_id", "contact", "month", "day_of_week", "duration", "campaign", "pdays", "previous", "poutcome") VALUES (27613, 'cellular', 'may', 'mon', 8, '7', 6, '1', 'success');</w:t>
      </w:r>
    </w:p>
    <w:p w14:paraId="40789B9B" w14:textId="77777777" w:rsidR="00EE6FEB" w:rsidRDefault="00EE6FEB"/>
    <w:p w14:paraId="6DF651B0" w14:textId="77777777" w:rsidR="00EE6FEB" w:rsidRDefault="00EE6FEB">
      <w:r>
        <w:t>INSERT INTO  "Customer_campaign_details_p1" ("Customer_id", "contact", "month", "day_of_week", "duration", "campaign", "pdays", "previous", "poutcome") VALUES (27614, 'telephone', 'may', 'mon', 157, '3', 999, '0', 'nonexistent');</w:t>
      </w:r>
    </w:p>
    <w:p w14:paraId="1DA8B89D" w14:textId="77777777" w:rsidR="00EE6FEB" w:rsidRDefault="00EE6FEB"/>
    <w:p w14:paraId="6CBF1342" w14:textId="77777777" w:rsidR="00EE6FEB" w:rsidRDefault="00EE6FEB">
      <w:r>
        <w:t>INSERT INTO  "Customer_campaign_details_p1" ("Customer_id", "contact", "month", "day_of_week", "duration", "campaign", "pdays", "previous", "poutcome") VALUES (27615, 'cellular', 'may', 'mon', 226, '2', 11, '1', 'success');</w:t>
      </w:r>
    </w:p>
    <w:p w14:paraId="7952BBF7" w14:textId="77777777" w:rsidR="00EE6FEB" w:rsidRDefault="00EE6FEB"/>
    <w:p w14:paraId="7601EFA2" w14:textId="77777777" w:rsidR="00EE6FEB" w:rsidRDefault="00EE6FEB">
      <w:r>
        <w:t>INSERT INTO  "Customer_campaign_details_p1" ("Customer_id", "contact", "month", "day_of_week", "duration", "campaign", "pdays", "previous", "poutcome") VALUES (27616, 'cellular', 'may', 'tue', 205, '2', 999, '0', 'nonexistent');</w:t>
      </w:r>
    </w:p>
    <w:p w14:paraId="43531243" w14:textId="77777777" w:rsidR="00EE6FEB" w:rsidRDefault="00EE6FEB"/>
    <w:p w14:paraId="64F06A48" w14:textId="77777777" w:rsidR="00EE6FEB" w:rsidRDefault="00EE6FEB">
      <w:r>
        <w:t>INSERT INTO  "Customer_campaign_details_p1" ("Customer_id", "contact", "month", "day_of_week", "duration", "campaign", "pdays", "previous", "poutcome") VALUES (27617, 'cellular', 'may', 'tue', 574, '2', 999, '0', 'nonexistent');</w:t>
      </w:r>
    </w:p>
    <w:p w14:paraId="762A331B" w14:textId="77777777" w:rsidR="00EE6FEB" w:rsidRDefault="00EE6FEB"/>
    <w:p w14:paraId="4BF782AD" w14:textId="77777777" w:rsidR="00EE6FEB" w:rsidRDefault="00EE6FEB">
      <w:r>
        <w:t>INSERT INTO  "Customer_campaign_details_p1" ("Customer_id", "contact", "month", "day_of_week", "duration", "campaign", "pdays", "previous", "poutcome") VALUES (27618, 'cellular', 'may', 'tue', 159, '8', 999, '0', 'nonexistent');</w:t>
      </w:r>
    </w:p>
    <w:p w14:paraId="715D0807" w14:textId="77777777" w:rsidR="00EE6FEB" w:rsidRDefault="00EE6FEB"/>
    <w:p w14:paraId="1909E4F0" w14:textId="77777777" w:rsidR="00EE6FEB" w:rsidRDefault="00EE6FEB">
      <w:r>
        <w:t>INSERT INTO  "Customer_campaign_details_p1" ("Customer_id", "contact", "month", "day_of_week", "duration", "campaign", "pdays", "previous", "poutcome") VALUES (27619, 'cellular', 'may', 'tue', 85, '4', 999, '0', 'nonexistent');</w:t>
      </w:r>
    </w:p>
    <w:p w14:paraId="2BA09059" w14:textId="77777777" w:rsidR="00EE6FEB" w:rsidRDefault="00EE6FEB"/>
    <w:p w14:paraId="49CE72E9" w14:textId="77777777" w:rsidR="00EE6FEB" w:rsidRDefault="00EE6FEB">
      <w:r>
        <w:t>INSERT INTO  "Customer_campaign_details_p1" ("Customer_id", "contact", "month", "day_of_week", "duration", "campaign", "pdays", "previous", "poutcome") VALUES (27620, 'cellular', 'may', 'tue', 171, '2', 999, '0', 'nonexistent');</w:t>
      </w:r>
    </w:p>
    <w:p w14:paraId="101B208D" w14:textId="77777777" w:rsidR="00EE6FEB" w:rsidRDefault="00EE6FEB"/>
    <w:p w14:paraId="7BBC74C5" w14:textId="77777777" w:rsidR="00EE6FEB" w:rsidRDefault="00EE6FEB">
      <w:r>
        <w:t>INSERT INTO  "Customer_campaign_details_p1" ("Customer_id", "contact", "month", "day_of_week", "duration", "campaign", "pdays", "previous", "poutcome") VALUES (27621, 'cellular', 'may', 'tue', 136, '5', 999, '0', 'nonexistent');</w:t>
      </w:r>
    </w:p>
    <w:p w14:paraId="07D8A893" w14:textId="77777777" w:rsidR="00EE6FEB" w:rsidRDefault="00EE6FEB"/>
    <w:p w14:paraId="1DC7BE63" w14:textId="77777777" w:rsidR="00EE6FEB" w:rsidRDefault="00EE6FEB">
      <w:r>
        <w:t>INSERT INTO  "Customer_campaign_details_p1" ("Customer_id", "contact", "month", "day_of_week", "duration", "campaign", "pdays", "previous", "poutcome") VALUES (27622, 'cellular', 'may', 'tue', 762, '3', 999, '0', 'nonexistent');</w:t>
      </w:r>
    </w:p>
    <w:p w14:paraId="12DF8B2C" w14:textId="77777777" w:rsidR="00EE6FEB" w:rsidRDefault="00EE6FEB"/>
    <w:p w14:paraId="24EADB19" w14:textId="77777777" w:rsidR="00EE6FEB" w:rsidRDefault="00EE6FEB">
      <w:r>
        <w:t>INSERT INTO  "Customer_campaign_details_p1" ("Customer_id", "contact", "month", "day_of_week", "duration", "campaign", "pdays", "previous", "poutcome") VALUES (27623, 'cellular', 'may', 'tue', 466, '2', 999, '1', 'failure');</w:t>
      </w:r>
    </w:p>
    <w:p w14:paraId="60E405D4" w14:textId="77777777" w:rsidR="00EE6FEB" w:rsidRDefault="00EE6FEB"/>
    <w:p w14:paraId="26C07540" w14:textId="77777777" w:rsidR="00EE6FEB" w:rsidRDefault="00EE6FEB">
      <w:r>
        <w:t>INSERT INTO  "Customer_campaign_details_p1" ("Customer_id", "contact", "month", "day_of_week", "duration", "campaign", "pdays", "previous", "poutcome") VALUES (27624, 'cellular', 'may', 'tue', 88, '3', 999, '1', 'failure');</w:t>
      </w:r>
    </w:p>
    <w:p w14:paraId="405EECEB" w14:textId="77777777" w:rsidR="00EE6FEB" w:rsidRDefault="00EE6FEB"/>
    <w:p w14:paraId="14B3D6F4" w14:textId="77777777" w:rsidR="00EE6FEB" w:rsidRDefault="00EE6FEB">
      <w:r>
        <w:t>INSERT INTO  "Customer_campaign_details_p1" ("Customer_id", "contact", "month", "day_of_week", "duration", "campaign", "pdays", "previous", "poutcome") VALUES (27625, 'cellular', 'may', 'tue', 142, '3', 999, '0', 'nonexistent');</w:t>
      </w:r>
    </w:p>
    <w:p w14:paraId="524A117A" w14:textId="77777777" w:rsidR="00EE6FEB" w:rsidRDefault="00EE6FEB"/>
    <w:p w14:paraId="7E8D500E" w14:textId="77777777" w:rsidR="00EE6FEB" w:rsidRDefault="00EE6FEB">
      <w:r>
        <w:t>INSERT INTO  "Customer_campaign_details_p1" ("Customer_id", "contact", "month", "day_of_week", "duration", "campaign", "pdays", "previous", "poutcome") VALUES (27626, 'cellular', 'may', 'tue', 94, '5', 999, '0', 'nonexistent');</w:t>
      </w:r>
    </w:p>
    <w:p w14:paraId="0E452805" w14:textId="77777777" w:rsidR="00EE6FEB" w:rsidRDefault="00EE6FEB"/>
    <w:p w14:paraId="0E1CEFE8" w14:textId="77777777" w:rsidR="00EE6FEB" w:rsidRDefault="00EE6FEB">
      <w:r>
        <w:t>INSERT INTO  "Customer_campaign_details_p1" ("Customer_id", "contact", "month", "day_of_week", "duration", "campaign", "pdays", "previous", "poutcome") VALUES (27627, 'cellular', 'may', 'tue', 35, '6', 999, '0', 'nonexistent');</w:t>
      </w:r>
    </w:p>
    <w:p w14:paraId="072C5194" w14:textId="77777777" w:rsidR="00EE6FEB" w:rsidRDefault="00EE6FEB"/>
    <w:p w14:paraId="4A425A61" w14:textId="77777777" w:rsidR="00EE6FEB" w:rsidRDefault="00EE6FEB">
      <w:r>
        <w:t>INSERT INTO  "Customer_campaign_details_p1" ("Customer_id", "contact", "month", "day_of_week", "duration", "campaign", "pdays", "previous", "poutcome") VALUES (27628, 'telephone', 'may', 'tue', 11, '6', 999, '0', 'nonexistent');</w:t>
      </w:r>
    </w:p>
    <w:p w14:paraId="6E921D3E" w14:textId="77777777" w:rsidR="00EE6FEB" w:rsidRDefault="00EE6FEB"/>
    <w:p w14:paraId="7678C3D7" w14:textId="77777777" w:rsidR="00EE6FEB" w:rsidRDefault="00EE6FEB">
      <w:r>
        <w:t>INSERT INTO  "Customer_campaign_details_p1" ("Customer_id", "contact", "month", "day_of_week", "duration", "campaign", "pdays", "previous", "poutcome") VALUES (27629, 'cellular', 'may', 'tue', 17, '5', 999, '1', 'failure');</w:t>
      </w:r>
    </w:p>
    <w:p w14:paraId="11FDF3BD" w14:textId="77777777" w:rsidR="00EE6FEB" w:rsidRDefault="00EE6FEB"/>
    <w:p w14:paraId="567C4B09" w14:textId="77777777" w:rsidR="00EE6FEB" w:rsidRDefault="00EE6FEB">
      <w:r>
        <w:t>INSERT INTO  "Customer_campaign_details_p1" ("Customer_id", "contact", "month", "day_of_week", "duration", "campaign", "pdays", "previous", "poutcome") VALUES (27630, 'cellular', 'may', 'tue', 148, '4', 999, '1', 'failure');</w:t>
      </w:r>
    </w:p>
    <w:p w14:paraId="79578D01" w14:textId="77777777" w:rsidR="00EE6FEB" w:rsidRDefault="00EE6FEB"/>
    <w:p w14:paraId="2EC95F6B" w14:textId="77777777" w:rsidR="00EE6FEB" w:rsidRDefault="00EE6FEB">
      <w:r>
        <w:t>INSERT INTO  "Customer_campaign_details_p1" ("Customer_id", "contact", "month", "day_of_week", "duration", "campaign", "pdays", "previous", "poutcome") VALUES (27631, 'cellular', 'may', 'tue', 155, '4', 999, '1', 'failure');</w:t>
      </w:r>
    </w:p>
    <w:p w14:paraId="7E5E4FAD" w14:textId="77777777" w:rsidR="00EE6FEB" w:rsidRDefault="00EE6FEB"/>
    <w:p w14:paraId="0323AED1" w14:textId="77777777" w:rsidR="00EE6FEB" w:rsidRDefault="00EE6FEB">
      <w:r>
        <w:t>INSERT INTO  "Customer_campaign_details_p1" ("Customer_id", "contact", "month", "day_of_week", "duration", "campaign", "pdays", "previous", "poutcome") VALUES (27632, 'cellular', 'may', 'tue', 43, '5', 999, '0', 'nonexistent');</w:t>
      </w:r>
    </w:p>
    <w:p w14:paraId="0AF62AEC" w14:textId="77777777" w:rsidR="00EE6FEB" w:rsidRDefault="00EE6FEB"/>
    <w:p w14:paraId="20D94C8C" w14:textId="77777777" w:rsidR="00EE6FEB" w:rsidRDefault="00EE6FEB">
      <w:r>
        <w:t>INSERT INTO  "Customer_campaign_details_p1" ("Customer_id", "contact", "month", "day_of_week", "duration", "campaign", "pdays", "previous", "poutcome") VALUES (27633, 'cellular', 'may', 'tue', 307, '4', 999, '2', 'failure');</w:t>
      </w:r>
    </w:p>
    <w:p w14:paraId="4B5A52CB" w14:textId="77777777" w:rsidR="00EE6FEB" w:rsidRDefault="00EE6FEB"/>
    <w:p w14:paraId="63270C53" w14:textId="77777777" w:rsidR="00EE6FEB" w:rsidRDefault="00EE6FEB">
      <w:r>
        <w:t>INSERT INTO  "Customer_campaign_details_p1" ("Customer_id", "contact", "month", "day_of_week", "duration", "campaign", "pdays", "previous", "poutcome") VALUES (27634, 'telephone', 'may', 'tue', 19, '2', 999, '0', 'nonexistent');</w:t>
      </w:r>
    </w:p>
    <w:p w14:paraId="6C10B4C0" w14:textId="77777777" w:rsidR="00EE6FEB" w:rsidRDefault="00EE6FEB"/>
    <w:p w14:paraId="57F31978" w14:textId="77777777" w:rsidR="00EE6FEB" w:rsidRDefault="00EE6FEB">
      <w:r>
        <w:t>INSERT INTO  "Customer_campaign_details_p1" ("Customer_id", "contact", "month", "day_of_week", "duration", "campaign", "pdays", "previous", "poutcome") VALUES (27635, 'cellular', 'may', 'tue', 146, '2', 999, '0', 'nonexistent');</w:t>
      </w:r>
    </w:p>
    <w:p w14:paraId="2424E3D7" w14:textId="77777777" w:rsidR="00EE6FEB" w:rsidRDefault="00EE6FEB"/>
    <w:p w14:paraId="36458161" w14:textId="77777777" w:rsidR="00EE6FEB" w:rsidRDefault="00EE6FEB">
      <w:r>
        <w:t>INSERT INTO  "Customer_campaign_details_p1" ("Customer_id", "contact", "month", "day_of_week", "duration", "campaign", "pdays", "previous", "poutcome") VALUES (27636, 'cellular', 'may', 'tue', 106, '4', 999, '0', 'nonexistent');</w:t>
      </w:r>
    </w:p>
    <w:p w14:paraId="23812AA6" w14:textId="77777777" w:rsidR="00EE6FEB" w:rsidRDefault="00EE6FEB"/>
    <w:p w14:paraId="2D4DF5ED" w14:textId="77777777" w:rsidR="00EE6FEB" w:rsidRDefault="00EE6FEB">
      <w:r>
        <w:t>INSERT INTO  "Customer_campaign_details_p1" ("Customer_id", "contact", "month", "day_of_week", "duration", "campaign", "pdays", "previous", "poutcome") VALUES (27637, 'telephone', 'may', 'tue', 15, '7', 999, '0', 'nonexistent');</w:t>
      </w:r>
    </w:p>
    <w:p w14:paraId="22E053D9" w14:textId="77777777" w:rsidR="00EE6FEB" w:rsidRDefault="00EE6FEB"/>
    <w:p w14:paraId="12FD8201" w14:textId="77777777" w:rsidR="00EE6FEB" w:rsidRDefault="00EE6FEB">
      <w:r>
        <w:t>INSERT INTO  "Customer_campaign_details_p1" ("Customer_id", "contact", "month", "day_of_week", "duration", "campaign", "pdays", "previous", "poutcome") VALUES (27638, 'cellular', 'may', 'tue', 10, '5', 999, '0', 'nonexistent');</w:t>
      </w:r>
    </w:p>
    <w:p w14:paraId="22710F7F" w14:textId="77777777" w:rsidR="00EE6FEB" w:rsidRDefault="00EE6FEB"/>
    <w:p w14:paraId="666C3847" w14:textId="77777777" w:rsidR="00EE6FEB" w:rsidRDefault="00EE6FEB">
      <w:r>
        <w:t>INSERT INTO  "Customer_campaign_details_p1" ("Customer_id", "contact", "month", "day_of_week", "duration", "campaign", "pdays", "previous", "poutcome") VALUES (27639, 'cellular', 'may', 'tue', 245, '6', 999, '1', 'failure');</w:t>
      </w:r>
    </w:p>
    <w:p w14:paraId="60B7DE06" w14:textId="77777777" w:rsidR="00EE6FEB" w:rsidRDefault="00EE6FEB"/>
    <w:p w14:paraId="08CD6B0B" w14:textId="77777777" w:rsidR="00EE6FEB" w:rsidRDefault="00EE6FEB">
      <w:r>
        <w:t>INSERT INTO  "Customer_campaign_details_p1" ("Customer_id", "contact", "month", "day_of_week", "duration", "campaign", "pdays", "previous", "poutcome") VALUES (27640, 'cellular', 'may', 'tue', 18, '6', 999, '0', 'nonexistent');</w:t>
      </w:r>
    </w:p>
    <w:p w14:paraId="4B9036D3" w14:textId="77777777" w:rsidR="00EE6FEB" w:rsidRDefault="00EE6FEB"/>
    <w:p w14:paraId="76940E79" w14:textId="77777777" w:rsidR="00EE6FEB" w:rsidRDefault="00EE6FEB">
      <w:r>
        <w:t>INSERT INTO  "Customer_campaign_details_p1" ("Customer_id", "contact", "month", "day_of_week", "duration", "campaign", "pdays", "previous", "poutcome") VALUES (27641, 'cellular', 'may', 'tue', 84, '5', 999, '0', 'nonexistent');</w:t>
      </w:r>
    </w:p>
    <w:p w14:paraId="28FC1F49" w14:textId="77777777" w:rsidR="00EE6FEB" w:rsidRDefault="00EE6FEB"/>
    <w:p w14:paraId="6B48F993" w14:textId="77777777" w:rsidR="00EE6FEB" w:rsidRDefault="00EE6FEB">
      <w:r>
        <w:t>INSERT INTO  "Customer_campaign_details_p1" ("Customer_id", "contact", "month", "day_of_week", "duration", "campaign", "pdays", "previous", "poutcome") VALUES (27642, 'cellular', 'may', 'tue', 24, '7', 999, '0', 'nonexistent');</w:t>
      </w:r>
    </w:p>
    <w:p w14:paraId="699B763C" w14:textId="77777777" w:rsidR="00EE6FEB" w:rsidRDefault="00EE6FEB"/>
    <w:p w14:paraId="0C13C320" w14:textId="77777777" w:rsidR="00EE6FEB" w:rsidRDefault="00EE6FEB">
      <w:r>
        <w:t>INSERT INTO  "Customer_campaign_details_p1" ("Customer_id", "contact", "month", "day_of_week", "duration", "campaign", "pdays", "previous", "poutcome") VALUES (27643, 'cellular', 'may', 'tue', 145, '1', 999, '1', 'failure');</w:t>
      </w:r>
    </w:p>
    <w:p w14:paraId="6D31689B" w14:textId="77777777" w:rsidR="00EE6FEB" w:rsidRDefault="00EE6FEB"/>
    <w:p w14:paraId="1B86F52D" w14:textId="77777777" w:rsidR="00EE6FEB" w:rsidRDefault="00EE6FEB">
      <w:r>
        <w:t>INSERT INTO  "Customer_campaign_details_p1" ("Customer_id", "contact", "month", "day_of_week", "duration", "campaign", "pdays", "previous", "poutcome") VALUES (27644, 'cellular', 'may', 'tue', 337, '3', 999, '0', 'nonexistent');</w:t>
      </w:r>
    </w:p>
    <w:p w14:paraId="2378845C" w14:textId="77777777" w:rsidR="00EE6FEB" w:rsidRDefault="00EE6FEB"/>
    <w:p w14:paraId="617A7C0F" w14:textId="77777777" w:rsidR="00EE6FEB" w:rsidRDefault="00EE6FEB">
      <w:r>
        <w:t>INSERT INTO  "Customer_campaign_details_p1" ("Customer_id", "contact", "month", "day_of_week", "duration", "campaign", "pdays", "previous", "poutcome") VALUES (27645, 'cellular', 'may', 'tue', 184, '1', 999, '2', 'failure');</w:t>
      </w:r>
    </w:p>
    <w:p w14:paraId="32F645F5" w14:textId="77777777" w:rsidR="00EE6FEB" w:rsidRDefault="00EE6FEB"/>
    <w:p w14:paraId="2CE6A12C" w14:textId="77777777" w:rsidR="00EE6FEB" w:rsidRDefault="00EE6FEB">
      <w:r>
        <w:t>INSERT INTO  "Customer_campaign_details_p1" ("Customer_id", "contact", "month", "day_of_week", "duration", "campaign", "pdays", "previous", "poutcome") VALUES (27646, 'cellular', 'may', 'tue', 632, '5', 10, '1', 'success');</w:t>
      </w:r>
    </w:p>
    <w:p w14:paraId="26C1CE4E" w14:textId="77777777" w:rsidR="00EE6FEB" w:rsidRDefault="00EE6FEB"/>
    <w:p w14:paraId="74145E73" w14:textId="77777777" w:rsidR="00EE6FEB" w:rsidRDefault="00EE6FEB">
      <w:r>
        <w:t>INSERT INTO  "Customer_campaign_details_p1" ("Customer_id", "contact", "month", "day_of_week", "duration", "campaign", "pdays", "previous", "poutcome") VALUES (27647, 'cellular', 'may', 'tue', 326, '1', 999, '0', 'nonexistent');</w:t>
      </w:r>
    </w:p>
    <w:p w14:paraId="4C7852FE" w14:textId="77777777" w:rsidR="00EE6FEB" w:rsidRDefault="00EE6FEB"/>
    <w:p w14:paraId="3F14C5CC" w14:textId="77777777" w:rsidR="00EE6FEB" w:rsidRDefault="00EE6FEB">
      <w:r>
        <w:t>INSERT INTO  "Customer_campaign_details_p1" ("Customer_id", "contact", "month", "day_of_week", "duration", "campaign", "pdays", "previous", "poutcome") VALUES (27648, 'cellular', 'may', 'tue', 222, '1', 999, '0', 'nonexistent');</w:t>
      </w:r>
    </w:p>
    <w:p w14:paraId="1AF4EFB0" w14:textId="77777777" w:rsidR="00EE6FEB" w:rsidRDefault="00EE6FEB"/>
    <w:p w14:paraId="419BFED7" w14:textId="77777777" w:rsidR="00EE6FEB" w:rsidRDefault="00EE6FEB">
      <w:r>
        <w:t>INSERT INTO  "Customer_campaign_details_p1" ("Customer_id", "contact", "month", "day_of_week", "duration", "campaign", "pdays", "previous", "poutcome") VALUES (27649, 'cellular', 'may', 'tue', 169, '1', 999, '0', 'nonexistent');</w:t>
      </w:r>
    </w:p>
    <w:p w14:paraId="188C5806" w14:textId="77777777" w:rsidR="00EE6FEB" w:rsidRDefault="00EE6FEB"/>
    <w:p w14:paraId="5B199075" w14:textId="77777777" w:rsidR="00EE6FEB" w:rsidRDefault="00EE6FEB">
      <w:r>
        <w:t>INSERT INTO  "Customer_campaign_details_p1" ("Customer_id", "contact", "month", "day_of_week", "duration", "campaign", "pdays", "previous", "poutcome") VALUES (27650, 'cellular', 'may', 'tue', 105, '1', 999, '0', 'nonexistent');</w:t>
      </w:r>
    </w:p>
    <w:p w14:paraId="7EC7ADC5" w14:textId="77777777" w:rsidR="00EE6FEB" w:rsidRDefault="00EE6FEB"/>
    <w:p w14:paraId="4D625387" w14:textId="77777777" w:rsidR="00EE6FEB" w:rsidRDefault="00EE6FEB">
      <w:r>
        <w:t>INSERT INTO  "Customer_campaign_details_p1" ("Customer_id", "contact", "month", "day_of_week", "duration", "campaign", "pdays", "previous", "poutcome") VALUES (27651, 'telephone', 'may', 'tue', 363, '1', 999, '0', 'nonexistent');</w:t>
      </w:r>
    </w:p>
    <w:p w14:paraId="502B50B6" w14:textId="77777777" w:rsidR="00EE6FEB" w:rsidRDefault="00EE6FEB"/>
    <w:p w14:paraId="28C43AD3" w14:textId="77777777" w:rsidR="00EE6FEB" w:rsidRDefault="00EE6FEB">
      <w:r>
        <w:t>INSERT INTO  "Customer_campaign_details_p1" ("Customer_id", "contact", "month", "day_of_week", "duration", "campaign", "pdays", "previous", "poutcome") VALUES (27652, 'cellular', 'may', 'tue', 332, '1', 999, '0', 'nonexistent');</w:t>
      </w:r>
    </w:p>
    <w:p w14:paraId="0B1168ED" w14:textId="77777777" w:rsidR="00EE6FEB" w:rsidRDefault="00EE6FEB"/>
    <w:p w14:paraId="35F30F62" w14:textId="77777777" w:rsidR="00EE6FEB" w:rsidRDefault="00EE6FEB">
      <w:r>
        <w:t>INSERT INTO  "Customer_campaign_details_p1" ("Customer_id", "contact", "month", "day_of_week", "duration", "campaign", "pdays", "previous", "poutcome") VALUES (27653, 'cellular', 'may', 'tue', 72, '1', 999, '2', 'failure');</w:t>
      </w:r>
    </w:p>
    <w:p w14:paraId="48A200C9" w14:textId="77777777" w:rsidR="00EE6FEB" w:rsidRDefault="00EE6FEB"/>
    <w:p w14:paraId="0A05053A" w14:textId="77777777" w:rsidR="00EE6FEB" w:rsidRDefault="00EE6FEB">
      <w:r>
        <w:t>INSERT INTO  "Customer_campaign_details_p1" ("Customer_id", "contact", "month", "day_of_week", "duration", "campaign", "pdays", "previous", "poutcome") VALUES (27654, 'cellular', 'may', 'tue', 276, '1', 999, '1', 'failure');</w:t>
      </w:r>
    </w:p>
    <w:p w14:paraId="7DA62C40" w14:textId="77777777" w:rsidR="00EE6FEB" w:rsidRDefault="00EE6FEB"/>
    <w:p w14:paraId="6AFC9D91" w14:textId="77777777" w:rsidR="00EE6FEB" w:rsidRDefault="00EE6FEB">
      <w:r>
        <w:t>INSERT INTO  "Customer_campaign_details_p1" ("Customer_id", "contact", "month", "day_of_week", "duration", "campaign", "pdays", "previous", "poutcome") VALUES (27655, 'cellular', 'may', 'tue', 106, '1', 999, '0', 'nonexistent');</w:t>
      </w:r>
    </w:p>
    <w:p w14:paraId="7835A980" w14:textId="77777777" w:rsidR="00EE6FEB" w:rsidRDefault="00EE6FEB"/>
    <w:p w14:paraId="3DB48E02" w14:textId="77777777" w:rsidR="00EE6FEB" w:rsidRDefault="00EE6FEB">
      <w:r>
        <w:t>INSERT INTO  "Customer_campaign_details_p1" ("Customer_id", "contact", "month", "day_of_week", "duration", "campaign", "pdays", "previous", "poutcome") VALUES (27656, 'cellular', 'may', 'tue', 461, '1', 999, '0', 'nonexistent');</w:t>
      </w:r>
    </w:p>
    <w:p w14:paraId="52B8BBF7" w14:textId="77777777" w:rsidR="00EE6FEB" w:rsidRDefault="00EE6FEB"/>
    <w:p w14:paraId="140FD963" w14:textId="77777777" w:rsidR="00EE6FEB" w:rsidRDefault="00EE6FEB">
      <w:r>
        <w:t>INSERT INTO  "Customer_campaign_details_p1" ("Customer_id", "contact", "month", "day_of_week", "duration", "campaign", "pdays", "previous", "poutcome") VALUES (27657, 'cellular', 'may', 'tue', 31, '1', 999, '0', 'nonexistent');</w:t>
      </w:r>
    </w:p>
    <w:p w14:paraId="3F135899" w14:textId="77777777" w:rsidR="00EE6FEB" w:rsidRDefault="00EE6FEB"/>
    <w:p w14:paraId="643AB0CF" w14:textId="77777777" w:rsidR="00EE6FEB" w:rsidRDefault="00EE6FEB">
      <w:r>
        <w:t>INSERT INTO  "Customer_campaign_details_p1" ("Customer_id", "contact", "month", "day_of_week", "duration", "campaign", "pdays", "previous", "poutcome") VALUES (27658, 'cellular', 'may', 'tue', 133, '1', 999, '0', 'nonexistent');</w:t>
      </w:r>
    </w:p>
    <w:p w14:paraId="3A9DDD20" w14:textId="77777777" w:rsidR="00EE6FEB" w:rsidRDefault="00EE6FEB"/>
    <w:p w14:paraId="5538EBFE" w14:textId="77777777" w:rsidR="00EE6FEB" w:rsidRDefault="00EE6FEB">
      <w:r>
        <w:t>INSERT INTO  "Customer_campaign_details_p1" ("Customer_id", "contact", "month", "day_of_week", "duration", "campaign", "pdays", "previous", "poutcome") VALUES (27659, 'cellular', 'may', 'tue', 301, '1', 999, '0', 'nonexistent');</w:t>
      </w:r>
    </w:p>
    <w:p w14:paraId="03C2412D" w14:textId="77777777" w:rsidR="00EE6FEB" w:rsidRDefault="00EE6FEB"/>
    <w:p w14:paraId="4E4AFCEA" w14:textId="77777777" w:rsidR="00EE6FEB" w:rsidRDefault="00EE6FEB">
      <w:r>
        <w:t>INSERT INTO  "Customer_campaign_details_p1" ("Customer_id", "contact", "month", "day_of_week", "duration", "campaign", "pdays", "previous", "poutcome") VALUES (27660, 'cellular', 'may', 'tue', 415, '1', 999, '0', 'nonexistent');</w:t>
      </w:r>
    </w:p>
    <w:p w14:paraId="2DD5853C" w14:textId="77777777" w:rsidR="00EE6FEB" w:rsidRDefault="00EE6FEB"/>
    <w:p w14:paraId="73651BAC" w14:textId="77777777" w:rsidR="00EE6FEB" w:rsidRDefault="00EE6FEB">
      <w:r>
        <w:t>INSERT INTO  "Customer_campaign_details_p1" ("Customer_id", "contact", "month", "day_of_week", "duration", "campaign", "pdays", "previous", "poutcome") VALUES (27661, 'cellular', 'may', 'tue', 17, '1', 999, '0', 'nonexistent');</w:t>
      </w:r>
    </w:p>
    <w:p w14:paraId="08E37D44" w14:textId="77777777" w:rsidR="00EE6FEB" w:rsidRDefault="00EE6FEB"/>
    <w:p w14:paraId="1A493CD9" w14:textId="77777777" w:rsidR="00EE6FEB" w:rsidRDefault="00EE6FEB">
      <w:r>
        <w:t>INSERT INTO  "Customer_campaign_details_p1" ("Customer_id", "contact", "month", "day_of_week", "duration", "campaign", "pdays", "previous", "poutcome") VALUES (27662, 'cellular', 'may', 'tue', 151, '1', 999, '0', 'nonexistent');</w:t>
      </w:r>
    </w:p>
    <w:p w14:paraId="06B00B94" w14:textId="77777777" w:rsidR="00EE6FEB" w:rsidRDefault="00EE6FEB"/>
    <w:p w14:paraId="2AB8EFD4" w14:textId="77777777" w:rsidR="00EE6FEB" w:rsidRDefault="00EE6FEB">
      <w:r>
        <w:t>INSERT INTO  "Customer_campaign_details_p1" ("Customer_id", "contact", "month", "day_of_week", "duration", "campaign", "pdays", "previous", "poutcome") VALUES (27663, 'cellular', 'may', 'tue', 259, '1', 999, '0', 'nonexistent');</w:t>
      </w:r>
    </w:p>
    <w:p w14:paraId="13D5614C" w14:textId="77777777" w:rsidR="00EE6FEB" w:rsidRDefault="00EE6FEB"/>
    <w:p w14:paraId="7C026CCF" w14:textId="77777777" w:rsidR="00EE6FEB" w:rsidRDefault="00EE6FEB">
      <w:r>
        <w:t>INSERT INTO  "Customer_campaign_details_p1" ("Customer_id", "contact", "month", "day_of_week", "duration", "campaign", "pdays", "previous", "poutcome") VALUES (27664, 'cellular', 'may', 'tue', 181, '1', 999, '1', 'failure');</w:t>
      </w:r>
    </w:p>
    <w:p w14:paraId="041536FE" w14:textId="77777777" w:rsidR="00EE6FEB" w:rsidRDefault="00EE6FEB"/>
    <w:p w14:paraId="3CEB5011" w14:textId="77777777" w:rsidR="00EE6FEB" w:rsidRDefault="00EE6FEB">
      <w:r>
        <w:t>INSERT INTO  "Customer_campaign_details_p1" ("Customer_id", "contact", "month", "day_of_week", "duration", "campaign", "pdays", "previous", "poutcome") VALUES (27665, 'cellular', 'may', 'tue', 168, '1', 999, '1', 'failure');</w:t>
      </w:r>
    </w:p>
    <w:p w14:paraId="2A6B72F2" w14:textId="77777777" w:rsidR="00EE6FEB" w:rsidRDefault="00EE6FEB"/>
    <w:p w14:paraId="77256E6D" w14:textId="77777777" w:rsidR="00EE6FEB" w:rsidRDefault="00EE6FEB">
      <w:r>
        <w:t>INSERT INTO  "Customer_campaign_details_p1" ("Customer_id", "contact", "month", "day_of_week", "duration", "campaign", "pdays", "previous", "poutcome") VALUES (27666, 'cellular', 'may', 'tue', 60, '1', 999, '0', 'nonexistent');</w:t>
      </w:r>
    </w:p>
    <w:p w14:paraId="720A347F" w14:textId="77777777" w:rsidR="00EE6FEB" w:rsidRDefault="00EE6FEB"/>
    <w:p w14:paraId="0C8CD15E" w14:textId="77777777" w:rsidR="00EE6FEB" w:rsidRDefault="00EE6FEB">
      <w:r>
        <w:t>INSERT INTO  "Customer_campaign_details_p1" ("Customer_id", "contact", "month", "day_of_week", "duration", "campaign", "pdays", "previous", "poutcome") VALUES (27667, 'cellular', 'may', 'tue', 98, '1', 999, '0', 'nonexistent');</w:t>
      </w:r>
    </w:p>
    <w:p w14:paraId="1148C5EA" w14:textId="77777777" w:rsidR="00EE6FEB" w:rsidRDefault="00EE6FEB"/>
    <w:p w14:paraId="2FDD4F6A" w14:textId="77777777" w:rsidR="00EE6FEB" w:rsidRDefault="00EE6FEB">
      <w:r>
        <w:t>INSERT INTO  "Customer_campaign_details_p1" ("Customer_id", "contact", "month", "day_of_week", "duration", "campaign", "pdays", "previous", "poutcome") VALUES (27668, 'cellular', 'may', 'tue', 123, '1', 999, '0', 'nonexistent');</w:t>
      </w:r>
    </w:p>
    <w:p w14:paraId="583C7231" w14:textId="77777777" w:rsidR="00EE6FEB" w:rsidRDefault="00EE6FEB"/>
    <w:p w14:paraId="21F5B617" w14:textId="77777777" w:rsidR="00EE6FEB" w:rsidRDefault="00EE6FEB">
      <w:r>
        <w:t>INSERT INTO  "Customer_campaign_details_p1" ("Customer_id", "contact", "month", "day_of_week", "duration", "campaign", "pdays", "previous", "poutcome") VALUES (27669, 'cellular', 'may', 'tue', 243, '1', 999, '2', 'failure');</w:t>
      </w:r>
    </w:p>
    <w:p w14:paraId="6A576698" w14:textId="77777777" w:rsidR="00EE6FEB" w:rsidRDefault="00EE6FEB"/>
    <w:p w14:paraId="3607D80B" w14:textId="77777777" w:rsidR="00EE6FEB" w:rsidRDefault="00EE6FEB">
      <w:r>
        <w:t>INSERT INTO  "Customer_campaign_details_p1" ("Customer_id", "contact", "month", "day_of_week", "duration", "campaign", "pdays", "previous", "poutcome") VALUES (27670, 'cellular', 'may', 'tue', 377, '1', 999, '1', 'failure');</w:t>
      </w:r>
    </w:p>
    <w:p w14:paraId="65F7FD61" w14:textId="77777777" w:rsidR="00EE6FEB" w:rsidRDefault="00EE6FEB"/>
    <w:p w14:paraId="75C054D7" w14:textId="77777777" w:rsidR="00EE6FEB" w:rsidRDefault="00EE6FEB">
      <w:r>
        <w:t>INSERT INTO  "Customer_campaign_details_p1" ("Customer_id", "contact", "month", "day_of_week", "duration", "campaign", "pdays", "previous", "poutcome") VALUES (27671, 'cellular', 'may', 'tue', 57, '1', 999, '1', 'failure');</w:t>
      </w:r>
    </w:p>
    <w:p w14:paraId="6E83BDCE" w14:textId="77777777" w:rsidR="00EE6FEB" w:rsidRDefault="00EE6FEB"/>
    <w:p w14:paraId="4F1571DC" w14:textId="77777777" w:rsidR="00EE6FEB" w:rsidRDefault="00EE6FEB">
      <w:r>
        <w:t>INSERT INTO  "Customer_campaign_details_p1" ("Customer_id", "contact", "month", "day_of_week", "duration", "campaign", "pdays", "previous", "poutcome") VALUES (27672, 'cellular', 'may', 'tue', 234, '1', 999, '2', 'failure');</w:t>
      </w:r>
    </w:p>
    <w:p w14:paraId="04BDDFAA" w14:textId="77777777" w:rsidR="00EE6FEB" w:rsidRDefault="00EE6FEB"/>
    <w:p w14:paraId="033A2EF7" w14:textId="77777777" w:rsidR="00EE6FEB" w:rsidRDefault="00EE6FEB">
      <w:r>
        <w:t>INSERT INTO  "Customer_campaign_details_p1" ("Customer_id", "contact", "month", "day_of_week", "duration", "campaign", "pdays", "previous", "poutcome") VALUES (27673, 'cellular', 'may', 'tue', 234, '1', 999, '0', 'nonexistent');</w:t>
      </w:r>
    </w:p>
    <w:p w14:paraId="6A2861AA" w14:textId="77777777" w:rsidR="00EE6FEB" w:rsidRDefault="00EE6FEB"/>
    <w:p w14:paraId="2A37AFD9" w14:textId="77777777" w:rsidR="00EE6FEB" w:rsidRDefault="00EE6FEB">
      <w:r>
        <w:t>INSERT INTO  "Customer_campaign_details_p1" ("Customer_id", "contact", "month", "day_of_week", "duration", "campaign", "pdays", "previous", "poutcome") VALUES (27674, 'cellular', 'may', 'tue', 17, '6', 999, '0', 'nonexistent');</w:t>
      </w:r>
    </w:p>
    <w:p w14:paraId="3561D054" w14:textId="77777777" w:rsidR="00EE6FEB" w:rsidRDefault="00EE6FEB"/>
    <w:p w14:paraId="0481FEB6" w14:textId="77777777" w:rsidR="00EE6FEB" w:rsidRDefault="00EE6FEB">
      <w:r>
        <w:t>INSERT INTO  "Customer_campaign_details_p1" ("Customer_id", "contact", "month", "day_of_week", "duration", "campaign", "pdays", "previous", "poutcome") VALUES (27675, 'cellular', 'may', 'tue', 129, '2', 999, '0', 'nonexistent');</w:t>
      </w:r>
    </w:p>
    <w:p w14:paraId="0A153794" w14:textId="77777777" w:rsidR="00EE6FEB" w:rsidRDefault="00EE6FEB"/>
    <w:p w14:paraId="6B01E9BA" w14:textId="77777777" w:rsidR="00EE6FEB" w:rsidRDefault="00EE6FEB">
      <w:r>
        <w:t>INSERT INTO  "Customer_campaign_details_p1" ("Customer_id", "contact", "month", "day_of_week", "duration", "campaign", "pdays", "previous", "poutcome") VALUES (27676, 'cellular', 'may', 'tue', 266, '1', 999, '1', 'failure');</w:t>
      </w:r>
    </w:p>
    <w:p w14:paraId="437070EB" w14:textId="77777777" w:rsidR="00EE6FEB" w:rsidRDefault="00EE6FEB"/>
    <w:p w14:paraId="4BA8B406" w14:textId="77777777" w:rsidR="00EE6FEB" w:rsidRDefault="00EE6FEB">
      <w:r>
        <w:t>INSERT INTO  "Customer_campaign_details_p1" ("Customer_id", "contact", "month", "day_of_week", "duration", "campaign", "pdays", "previous", "poutcome") VALUES (27677, 'cellular', 'may', 'tue', 163, '1', 999, '0', 'nonexistent');</w:t>
      </w:r>
    </w:p>
    <w:p w14:paraId="220F1D0D" w14:textId="77777777" w:rsidR="00EE6FEB" w:rsidRDefault="00EE6FEB"/>
    <w:p w14:paraId="38DA5184" w14:textId="77777777" w:rsidR="00EE6FEB" w:rsidRDefault="00EE6FEB">
      <w:r>
        <w:t>INSERT INTO  "Customer_campaign_details_p1" ("Customer_id", "contact", "month", "day_of_week", "duration", "campaign", "pdays", "previous", "poutcome") VALUES (27678, 'cellular', 'may', 'tue', 382, '1', 999, '0', 'nonexistent');</w:t>
      </w:r>
    </w:p>
    <w:p w14:paraId="2A760DF8" w14:textId="77777777" w:rsidR="00EE6FEB" w:rsidRDefault="00EE6FEB"/>
    <w:p w14:paraId="0E02B4D8" w14:textId="77777777" w:rsidR="00EE6FEB" w:rsidRDefault="00EE6FEB">
      <w:r>
        <w:t>INSERT INTO  "Customer_campaign_details_p1" ("Customer_id", "contact", "month", "day_of_week", "duration", "campaign", "pdays", "previous", "poutcome") VALUES (27679, 'cellular', 'may', 'tue', 225, '1', 999, '0', 'nonexistent');</w:t>
      </w:r>
    </w:p>
    <w:p w14:paraId="18E07C77" w14:textId="77777777" w:rsidR="00EE6FEB" w:rsidRDefault="00EE6FEB"/>
    <w:p w14:paraId="7713AB55" w14:textId="77777777" w:rsidR="00EE6FEB" w:rsidRDefault="00EE6FEB">
      <w:r>
        <w:t>INSERT INTO  "Customer_campaign_details_p1" ("Customer_id", "contact", "month", "day_of_week", "duration", "campaign", "pdays", "previous", "poutcome") VALUES (27680, 'cellular', 'may', 'tue', 668, '1', 999, '1', 'failure');</w:t>
      </w:r>
    </w:p>
    <w:p w14:paraId="48A0CE5E" w14:textId="77777777" w:rsidR="00EE6FEB" w:rsidRDefault="00EE6FEB"/>
    <w:p w14:paraId="5C19DAF7" w14:textId="77777777" w:rsidR="00EE6FEB" w:rsidRDefault="00EE6FEB">
      <w:r>
        <w:t>INSERT INTO  "Customer_campaign_details_p1" ("Customer_id", "contact", "month", "day_of_week", "duration", "campaign", "pdays", "previous", "poutcome") VALUES (27681, 'cellular', 'may', 'tue', 180, '1', 999, '0', 'nonexistent');</w:t>
      </w:r>
    </w:p>
    <w:p w14:paraId="66F2285E" w14:textId="77777777" w:rsidR="00EE6FEB" w:rsidRDefault="00EE6FEB"/>
    <w:p w14:paraId="73039AE7" w14:textId="77777777" w:rsidR="00EE6FEB" w:rsidRDefault="00EE6FEB">
      <w:r>
        <w:t>INSERT INTO  "Customer_campaign_details_p1" ("Customer_id", "contact", "month", "day_of_week", "duration", "campaign", "pdays", "previous", "poutcome") VALUES (27682, 'cellular', 'may', 'tue', 494, '1', 999, '0', 'nonexistent');</w:t>
      </w:r>
    </w:p>
    <w:p w14:paraId="6C5A7A50" w14:textId="77777777" w:rsidR="00EE6FEB" w:rsidRDefault="00EE6FEB"/>
    <w:p w14:paraId="66134C91" w14:textId="77777777" w:rsidR="00EE6FEB" w:rsidRDefault="00EE6FEB">
      <w:r>
        <w:t>INSERT INTO  "Customer_campaign_details_p1" ("Customer_id", "contact", "month", "day_of_week", "duration", "campaign", "pdays", "previous", "poutcome") VALUES (27683, 'cellular', 'may', 'tue', 121, '1', 999, '1', 'failure');</w:t>
      </w:r>
    </w:p>
    <w:p w14:paraId="0D6D3A1C" w14:textId="77777777" w:rsidR="00EE6FEB" w:rsidRDefault="00EE6FEB"/>
    <w:p w14:paraId="325AF913" w14:textId="77777777" w:rsidR="00EE6FEB" w:rsidRDefault="00EE6FEB">
      <w:r>
        <w:t>INSERT INTO  "Customer_campaign_details_p1" ("Customer_id", "contact", "month", "day_of_week", "duration", "campaign", "pdays", "previous", "poutcome") VALUES (27684, 'cellular', 'may', 'tue', 391, '1', 999, '0', 'nonexistent');</w:t>
      </w:r>
    </w:p>
    <w:p w14:paraId="67120A84" w14:textId="77777777" w:rsidR="00EE6FEB" w:rsidRDefault="00EE6FEB"/>
    <w:p w14:paraId="3A2A6822" w14:textId="77777777" w:rsidR="00EE6FEB" w:rsidRDefault="00EE6FEB">
      <w:r>
        <w:t>INSERT INTO  "Customer_campaign_details_p1" ("Customer_id", "contact", "month", "day_of_week", "duration", "campaign", "pdays", "previous", "poutcome") VALUES (27685, 'cellular', 'may', 'tue', 142, '1', 999, '1', 'failure');</w:t>
      </w:r>
    </w:p>
    <w:p w14:paraId="07E9B5B3" w14:textId="77777777" w:rsidR="00EE6FEB" w:rsidRDefault="00EE6FEB"/>
    <w:p w14:paraId="2BEC433C" w14:textId="77777777" w:rsidR="00EE6FEB" w:rsidRDefault="00EE6FEB">
      <w:r>
        <w:t>INSERT INTO  "Customer_campaign_details_p1" ("Customer_id", "contact", "month", "day_of_week", "duration", "campaign", "pdays", "previous", "poutcome") VALUES (27686, 'cellular', 'may', 'tue', 1240, '1', 999, '0', 'nonexistent');</w:t>
      </w:r>
    </w:p>
    <w:p w14:paraId="21DC18E9" w14:textId="77777777" w:rsidR="00EE6FEB" w:rsidRDefault="00EE6FEB"/>
    <w:p w14:paraId="13B45A65" w14:textId="77777777" w:rsidR="00EE6FEB" w:rsidRDefault="00EE6FEB">
      <w:r>
        <w:t>INSERT INTO  "Customer_campaign_details_p1" ("Customer_id", "contact", "month", "day_of_week", "duration", "campaign", "pdays", "previous", "poutcome") VALUES (27687, 'cellular', 'may', 'tue', 895, '1', 999, '0', 'nonexistent');</w:t>
      </w:r>
    </w:p>
    <w:p w14:paraId="08FC8D91" w14:textId="77777777" w:rsidR="00EE6FEB" w:rsidRDefault="00EE6FEB"/>
    <w:p w14:paraId="5BCFA1FB" w14:textId="77777777" w:rsidR="00EE6FEB" w:rsidRDefault="00EE6FEB">
      <w:r>
        <w:t>INSERT INTO  "Customer_campaign_details_p1" ("Customer_id", "contact", "month", "day_of_week", "duration", "campaign", "pdays", "previous", "poutcome") VALUES (27688, 'cellular', 'may', 'tue', 851, '1', 999, '0', 'nonexistent');</w:t>
      </w:r>
    </w:p>
    <w:p w14:paraId="4785FDC3" w14:textId="77777777" w:rsidR="00EE6FEB" w:rsidRDefault="00EE6FEB"/>
    <w:p w14:paraId="7A650B09" w14:textId="77777777" w:rsidR="00EE6FEB" w:rsidRDefault="00EE6FEB">
      <w:r>
        <w:t>INSERT INTO  "Customer_campaign_details_p1" ("Customer_id", "contact", "month", "day_of_week", "duration", "campaign", "pdays", "previous", "poutcome") VALUES (27689, 'cellular', 'may', 'tue', 145, '1', 999, '1', 'failure');</w:t>
      </w:r>
    </w:p>
    <w:p w14:paraId="11655960" w14:textId="77777777" w:rsidR="00EE6FEB" w:rsidRDefault="00EE6FEB"/>
    <w:p w14:paraId="78226A26" w14:textId="77777777" w:rsidR="00EE6FEB" w:rsidRDefault="00EE6FEB">
      <w:r>
        <w:t>INSERT INTO  "Customer_campaign_details_p1" ("Customer_id", "contact", "month", "day_of_week", "duration", "campaign", "pdays", "previous", "poutcome") VALUES (27690, 'cellular', 'may', 'tue', 731, '1', 999, '0', 'nonexistent');</w:t>
      </w:r>
    </w:p>
    <w:p w14:paraId="5B4F2F6F" w14:textId="77777777" w:rsidR="00EE6FEB" w:rsidRDefault="00EE6FEB"/>
    <w:p w14:paraId="07DBAA71" w14:textId="77777777" w:rsidR="00EE6FEB" w:rsidRDefault="00EE6FEB">
      <w:r>
        <w:t>INSERT INTO  "Customer_campaign_details_p1" ("Customer_id", "contact", "month", "day_of_week", "duration", "campaign", "pdays", "previous", "poutcome") VALUES (27691, 'cellular', 'may', 'tue', 301, '1', 999, '1', 'failure');</w:t>
      </w:r>
    </w:p>
    <w:p w14:paraId="112660DC" w14:textId="77777777" w:rsidR="00EE6FEB" w:rsidRDefault="00EE6FEB"/>
    <w:p w14:paraId="085E870E" w14:textId="77777777" w:rsidR="00EE6FEB" w:rsidRDefault="00EE6FEB">
      <w:r>
        <w:t>INSERT INTO  "Customer_campaign_details_p1" ("Customer_id", "contact", "month", "day_of_week", "duration", "campaign", "pdays", "previous", "poutcome") VALUES (27692, 'cellular', 'may', 'tue', 55, '1', 999, '1', 'failure');</w:t>
      </w:r>
    </w:p>
    <w:p w14:paraId="2D6FE13B" w14:textId="77777777" w:rsidR="00EE6FEB" w:rsidRDefault="00EE6FEB"/>
    <w:p w14:paraId="3820504D" w14:textId="77777777" w:rsidR="00EE6FEB" w:rsidRDefault="00EE6FEB">
      <w:r>
        <w:t>INSERT INTO  "Customer_campaign_details_p1" ("Customer_id", "contact", "month", "day_of_week", "duration", "campaign", "pdays", "previous", "poutcome") VALUES (27693, 'cellular', 'may', 'tue', 286, '1', 999, '1', 'failure');</w:t>
      </w:r>
    </w:p>
    <w:p w14:paraId="4AB578D5" w14:textId="77777777" w:rsidR="00EE6FEB" w:rsidRDefault="00EE6FEB"/>
    <w:p w14:paraId="2EE95B92" w14:textId="77777777" w:rsidR="00EE6FEB" w:rsidRDefault="00EE6FEB">
      <w:r>
        <w:t>INSERT INTO  "Customer_campaign_details_p1" ("Customer_id", "contact", "month", "day_of_week", "duration", "campaign", "pdays", "previous", "poutcome") VALUES (27694, 'cellular', 'may', 'tue', 242, '1', 999, '1', 'failure');</w:t>
      </w:r>
    </w:p>
    <w:p w14:paraId="496AC1DC" w14:textId="77777777" w:rsidR="00EE6FEB" w:rsidRDefault="00EE6FEB"/>
    <w:p w14:paraId="1F9BFC40" w14:textId="77777777" w:rsidR="00EE6FEB" w:rsidRDefault="00EE6FEB">
      <w:r>
        <w:t>INSERT INTO  "Customer_campaign_details_p1" ("Customer_id", "contact", "month", "day_of_week", "duration", "campaign", "pdays", "previous", "poutcome") VALUES (27695, 'cellular', 'may', 'tue', 516, '1', 999, '0', 'nonexistent');</w:t>
      </w:r>
    </w:p>
    <w:p w14:paraId="3E28E93C" w14:textId="77777777" w:rsidR="00EE6FEB" w:rsidRDefault="00EE6FEB"/>
    <w:p w14:paraId="42886F4D" w14:textId="77777777" w:rsidR="00EE6FEB" w:rsidRDefault="00EE6FEB">
      <w:r>
        <w:t>INSERT INTO  "Customer_campaign_details_p1" ("Customer_id", "contact", "month", "day_of_week", "duration", "campaign", "pdays", "previous", "poutcome") VALUES (27696, 'cellular', 'may', 'tue', 163, '1', 999, '1', 'failure');</w:t>
      </w:r>
    </w:p>
    <w:p w14:paraId="0722A1E9" w14:textId="77777777" w:rsidR="00EE6FEB" w:rsidRDefault="00EE6FEB"/>
    <w:p w14:paraId="56AA1F51" w14:textId="77777777" w:rsidR="00EE6FEB" w:rsidRDefault="00EE6FEB">
      <w:r>
        <w:t>INSERT INTO  "Customer_campaign_details_p1" ("Customer_id", "contact", "month", "day_of_week", "duration", "campaign", "pdays", "previous", "poutcome") VALUES (27697, 'cellular', 'may', 'tue', 163, '1', 999, '0', 'nonexistent');</w:t>
      </w:r>
    </w:p>
    <w:p w14:paraId="57803EB1" w14:textId="77777777" w:rsidR="00EE6FEB" w:rsidRDefault="00EE6FEB"/>
    <w:p w14:paraId="6DF1E517" w14:textId="77777777" w:rsidR="00EE6FEB" w:rsidRDefault="00EE6FEB">
      <w:r>
        <w:t>INSERT INTO  "Customer_campaign_details_p1" ("Customer_id", "contact", "month", "day_of_week", "duration", "campaign", "pdays", "previous", "poutcome") VALUES (27698, 'cellular', 'may', 'tue', 173, '1', 999, '1', 'failure');</w:t>
      </w:r>
    </w:p>
    <w:p w14:paraId="73EE868F" w14:textId="77777777" w:rsidR="00EE6FEB" w:rsidRDefault="00EE6FEB"/>
    <w:p w14:paraId="20AD08AC" w14:textId="77777777" w:rsidR="00EE6FEB" w:rsidRDefault="00EE6FEB">
      <w:r>
        <w:t>INSERT INTO  "Customer_campaign_details_p1" ("Customer_id", "contact", "month", "day_of_week", "duration", "campaign", "pdays", "previous", "poutcome") VALUES (27699, 'cellular', 'may', 'tue', 86, '1', 999, '0', 'nonexistent');</w:t>
      </w:r>
    </w:p>
    <w:p w14:paraId="2932778B" w14:textId="77777777" w:rsidR="00EE6FEB" w:rsidRDefault="00EE6FEB"/>
    <w:p w14:paraId="1020C6CC" w14:textId="77777777" w:rsidR="00EE6FEB" w:rsidRDefault="00EE6FEB">
      <w:r>
        <w:t>INSERT INTO  "Customer_campaign_details_p1" ("Customer_id", "contact", "month", "day_of_week", "duration", "campaign", "pdays", "previous", "poutcome") VALUES (27700, 'cellular', 'may', 'tue', 863, '1', 3, '2', 'success');</w:t>
      </w:r>
    </w:p>
    <w:p w14:paraId="54773588" w14:textId="77777777" w:rsidR="00EE6FEB" w:rsidRDefault="00EE6FEB"/>
    <w:p w14:paraId="7C4D8FCC" w14:textId="77777777" w:rsidR="00EE6FEB" w:rsidRDefault="00EE6FEB">
      <w:r>
        <w:t>INSERT INTO  "Customer_campaign_details_p1" ("Customer_id", "contact", "month", "day_of_week", "duration", "campaign", "pdays", "previous", "poutcome") VALUES (27701, 'telephone', 'may', 'tue', 227, '3', 999, '0', 'nonexistent');</w:t>
      </w:r>
    </w:p>
    <w:p w14:paraId="46928CCE" w14:textId="77777777" w:rsidR="00EE6FEB" w:rsidRDefault="00EE6FEB"/>
    <w:p w14:paraId="7F3092E0" w14:textId="77777777" w:rsidR="00EE6FEB" w:rsidRDefault="00EE6FEB">
      <w:r>
        <w:t>INSERT INTO  "Customer_campaign_details_p1" ("Customer_id", "contact", "month", "day_of_week", "duration", "campaign", "pdays", "previous", "poutcome") VALUES (27702, 'cellular', 'may', 'tue', 139, '1', 999, '1', 'failure');</w:t>
      </w:r>
    </w:p>
    <w:p w14:paraId="057F85A1" w14:textId="77777777" w:rsidR="00EE6FEB" w:rsidRDefault="00EE6FEB"/>
    <w:p w14:paraId="0836147C" w14:textId="77777777" w:rsidR="00EE6FEB" w:rsidRDefault="00EE6FEB">
      <w:r>
        <w:t>INSERT INTO  "Customer_campaign_details_p1" ("Customer_id", "contact", "month", "day_of_week", "duration", "campaign", "pdays", "previous", "poutcome") VALUES (27703, 'cellular', 'may', 'tue', 28, '1', 999, '0', 'nonexistent');</w:t>
      </w:r>
    </w:p>
    <w:p w14:paraId="1DBC85DB" w14:textId="77777777" w:rsidR="00EE6FEB" w:rsidRDefault="00EE6FEB"/>
    <w:p w14:paraId="6467EDDC" w14:textId="77777777" w:rsidR="00EE6FEB" w:rsidRDefault="00EE6FEB">
      <w:r>
        <w:t>INSERT INTO  "Customer_campaign_details_p1" ("Customer_id", "contact", "month", "day_of_week", "duration", "campaign", "pdays", "previous", "poutcome") VALUES (27704, 'cellular', 'may', 'tue', 17, '3', 999, '0', 'nonexistent');</w:t>
      </w:r>
    </w:p>
    <w:p w14:paraId="021CFFD2" w14:textId="77777777" w:rsidR="00EE6FEB" w:rsidRDefault="00EE6FEB"/>
    <w:p w14:paraId="2D8EC82C" w14:textId="77777777" w:rsidR="00EE6FEB" w:rsidRDefault="00EE6FEB">
      <w:r>
        <w:t>INSERT INTO  "Customer_campaign_details_p1" ("Customer_id", "contact", "month", "day_of_week", "duration", "campaign", "pdays", "previous", "poutcome") VALUES (27705, 'cellular', 'may', 'tue', 80, '1', 999, '1', 'failure');</w:t>
      </w:r>
    </w:p>
    <w:p w14:paraId="59A21242" w14:textId="77777777" w:rsidR="00EE6FEB" w:rsidRDefault="00EE6FEB"/>
    <w:p w14:paraId="39A34964" w14:textId="77777777" w:rsidR="00EE6FEB" w:rsidRDefault="00EE6FEB">
      <w:r>
        <w:t>INSERT INTO  "Customer_campaign_details_p1" ("Customer_id", "contact", "month", "day_of_week", "duration", "campaign", "pdays", "previous", "poutcome") VALUES (27706, 'cellular', 'may', 'tue', 48, '2', 999, '0', 'nonexistent');</w:t>
      </w:r>
    </w:p>
    <w:p w14:paraId="48434BE2" w14:textId="77777777" w:rsidR="00EE6FEB" w:rsidRDefault="00EE6FEB"/>
    <w:p w14:paraId="58C2ECAD" w14:textId="77777777" w:rsidR="00EE6FEB" w:rsidRDefault="00EE6FEB">
      <w:r>
        <w:t>INSERT INTO  "Customer_campaign_details_p1" ("Customer_id", "contact", "month", "day_of_week", "duration", "campaign", "pdays", "previous", "poutcome") VALUES (27707, 'cellular', 'may', 'tue', 358, '1', 999, '1', 'failure');</w:t>
      </w:r>
    </w:p>
    <w:p w14:paraId="48FE7EF1" w14:textId="77777777" w:rsidR="00EE6FEB" w:rsidRDefault="00EE6FEB"/>
    <w:p w14:paraId="6658B213" w14:textId="77777777" w:rsidR="00EE6FEB" w:rsidRDefault="00EE6FEB">
      <w:r>
        <w:t>INSERT INTO  "Customer_campaign_details_p1" ("Customer_id", "contact", "month", "day_of_week", "duration", "campaign", "pdays", "previous", "poutcome") VALUES (27708, 'cellular', 'may', 'tue', 233, '1', 999, '0', 'nonexistent');</w:t>
      </w:r>
    </w:p>
    <w:p w14:paraId="73B46A86" w14:textId="77777777" w:rsidR="00EE6FEB" w:rsidRDefault="00EE6FEB"/>
    <w:p w14:paraId="6B679EE6" w14:textId="77777777" w:rsidR="00EE6FEB" w:rsidRDefault="00EE6FEB">
      <w:r>
        <w:t>INSERT INTO  "Customer_campaign_details_p1" ("Customer_id", "contact", "month", "day_of_week", "duration", "campaign", "pdays", "previous", "poutcome") VALUES (27709, 'cellular', 'may', 'tue', 187, '1', 999, '0', 'nonexistent');</w:t>
      </w:r>
    </w:p>
    <w:p w14:paraId="0147C017" w14:textId="77777777" w:rsidR="00EE6FEB" w:rsidRDefault="00EE6FEB"/>
    <w:p w14:paraId="38A0E070" w14:textId="77777777" w:rsidR="00EE6FEB" w:rsidRDefault="00EE6FEB">
      <w:r>
        <w:t>INSERT INTO  "Customer_campaign_details_p1" ("Customer_id", "contact", "month", "day_of_week", "duration", "campaign", "pdays", "previous", "poutcome") VALUES (27710, 'cellular', 'may', 'tue', 131, '1', 999, '0', 'nonexistent');</w:t>
      </w:r>
    </w:p>
    <w:p w14:paraId="0ECEF75E" w14:textId="77777777" w:rsidR="00EE6FEB" w:rsidRDefault="00EE6FEB"/>
    <w:p w14:paraId="34F48573" w14:textId="77777777" w:rsidR="00EE6FEB" w:rsidRDefault="00EE6FEB">
      <w:r>
        <w:t>INSERT INTO  "Customer_campaign_details_p1" ("Customer_id", "contact", "month", "day_of_week", "duration", "campaign", "pdays", "previous", "poutcome") VALUES (27711, 'cellular', 'may', 'tue', 188, '1', 999, '0', 'nonexistent');</w:t>
      </w:r>
    </w:p>
    <w:p w14:paraId="23B05E60" w14:textId="77777777" w:rsidR="00EE6FEB" w:rsidRDefault="00EE6FEB"/>
    <w:p w14:paraId="40215B4C" w14:textId="77777777" w:rsidR="00EE6FEB" w:rsidRDefault="00EE6FEB">
      <w:r>
        <w:t>INSERT INTO  "Customer_campaign_details_p1" ("Customer_id", "contact", "month", "day_of_week", "duration", "campaign", "pdays", "previous", "poutcome") VALUES (27712, 'cellular', 'may', 'tue', 95, '1', 999, '0', 'nonexistent');</w:t>
      </w:r>
    </w:p>
    <w:p w14:paraId="5AB844F4" w14:textId="77777777" w:rsidR="00EE6FEB" w:rsidRDefault="00EE6FEB"/>
    <w:p w14:paraId="6A3A3661" w14:textId="77777777" w:rsidR="00EE6FEB" w:rsidRDefault="00EE6FEB">
      <w:r>
        <w:t>INSERT INTO  "Customer_campaign_details_p1" ("Customer_id", "contact", "month", "day_of_week", "duration", "campaign", "pdays", "previous", "poutcome") VALUES (27713, 'cellular', 'may', 'tue', 1090, '1', 999, '0', 'nonexistent');</w:t>
      </w:r>
    </w:p>
    <w:p w14:paraId="56451D19" w14:textId="77777777" w:rsidR="00EE6FEB" w:rsidRDefault="00EE6FEB"/>
    <w:p w14:paraId="347A3D92" w14:textId="77777777" w:rsidR="00EE6FEB" w:rsidRDefault="00EE6FEB">
      <w:r>
        <w:t>INSERT INTO  "Customer_campaign_details_p1" ("Customer_id", "contact", "month", "day_of_week", "duration", "campaign", "pdays", "previous", "poutcome") VALUES (27714, 'cellular', 'may', 'tue', 604, '1', 999, '0', 'nonexistent');</w:t>
      </w:r>
    </w:p>
    <w:p w14:paraId="5098DCAF" w14:textId="77777777" w:rsidR="00EE6FEB" w:rsidRDefault="00EE6FEB"/>
    <w:p w14:paraId="13570CD4" w14:textId="77777777" w:rsidR="00EE6FEB" w:rsidRDefault="00EE6FEB">
      <w:r>
        <w:t>INSERT INTO  "Customer_campaign_details_p1" ("Customer_id", "contact", "month", "day_of_week", "duration", "campaign", "pdays", "previous", "poutcome") VALUES (27715, 'cellular', 'may', 'tue', 103, '1', 999, '2', 'failure');</w:t>
      </w:r>
    </w:p>
    <w:p w14:paraId="0D93E009" w14:textId="77777777" w:rsidR="00EE6FEB" w:rsidRDefault="00EE6FEB"/>
    <w:p w14:paraId="7D066387" w14:textId="77777777" w:rsidR="00EE6FEB" w:rsidRDefault="00EE6FEB">
      <w:r>
        <w:t>INSERT INTO  "Customer_campaign_details_p1" ("Customer_id", "contact", "month", "day_of_week", "duration", "campaign", "pdays", "previous", "poutcome") VALUES (27716, 'cellular', 'may', 'tue', 197, '1', 999, '0', 'nonexistent');</w:t>
      </w:r>
    </w:p>
    <w:p w14:paraId="79251CF6" w14:textId="77777777" w:rsidR="00EE6FEB" w:rsidRDefault="00EE6FEB"/>
    <w:p w14:paraId="1FD5115D" w14:textId="77777777" w:rsidR="00EE6FEB" w:rsidRDefault="00EE6FEB">
      <w:r>
        <w:t>INSERT INTO  "Customer_campaign_details_p1" ("Customer_id", "contact", "month", "day_of_week", "duration", "campaign", "pdays", "previous", "poutcome") VALUES (27717, 'cellular', 'may', 'tue', 168, '2', 999, '0', 'nonexistent');</w:t>
      </w:r>
    </w:p>
    <w:p w14:paraId="4C07EA56" w14:textId="77777777" w:rsidR="00EE6FEB" w:rsidRDefault="00EE6FEB"/>
    <w:p w14:paraId="66B5BF01" w14:textId="77777777" w:rsidR="00EE6FEB" w:rsidRDefault="00EE6FEB">
      <w:r>
        <w:t>INSERT INTO  "Customer_campaign_details_p1" ("Customer_id", "contact", "month", "day_of_week", "duration", "campaign", "pdays", "previous", "poutcome") VALUES (27718, 'cellular', 'may', 'tue', 225, '1', 999, '0', 'nonexistent');</w:t>
      </w:r>
    </w:p>
    <w:p w14:paraId="656D7A6E" w14:textId="77777777" w:rsidR="00EE6FEB" w:rsidRDefault="00EE6FEB"/>
    <w:p w14:paraId="33FEAB79" w14:textId="77777777" w:rsidR="00EE6FEB" w:rsidRDefault="00EE6FEB">
      <w:r>
        <w:t>INSERT INTO  "Customer_campaign_details_p1" ("Customer_id", "contact", "month", "day_of_week", "duration", "campaign", "pdays", "previous", "poutcome") VALUES (27719, 'cellular', 'may', 'tue', 46, '1', 999, '0', 'nonexistent');</w:t>
      </w:r>
    </w:p>
    <w:p w14:paraId="4C050ECF" w14:textId="77777777" w:rsidR="00EE6FEB" w:rsidRDefault="00EE6FEB"/>
    <w:p w14:paraId="7915EA78" w14:textId="77777777" w:rsidR="00EE6FEB" w:rsidRDefault="00EE6FEB">
      <w:r>
        <w:t>INSERT INTO  "Customer_campaign_details_p1" ("Customer_id", "contact", "month", "day_of_week", "duration", "campaign", "pdays", "previous", "poutcome") VALUES (27720, 'cellular', 'may', 'tue', 247, '2', 999, '1', 'failure');</w:t>
      </w:r>
    </w:p>
    <w:p w14:paraId="58D1048A" w14:textId="77777777" w:rsidR="00EE6FEB" w:rsidRDefault="00EE6FEB"/>
    <w:p w14:paraId="65A80137" w14:textId="77777777" w:rsidR="00EE6FEB" w:rsidRDefault="00EE6FEB">
      <w:r>
        <w:t>INSERT INTO  "Customer_campaign_details_p1" ("Customer_id", "contact", "month", "day_of_week", "duration", "campaign", "pdays", "previous", "poutcome") VALUES (27721, 'cellular', 'may', 'tue', 400, '1', 999, '0', 'nonexistent');</w:t>
      </w:r>
    </w:p>
    <w:p w14:paraId="79438813" w14:textId="77777777" w:rsidR="00EE6FEB" w:rsidRDefault="00EE6FEB"/>
    <w:p w14:paraId="2EC82CBA" w14:textId="77777777" w:rsidR="00EE6FEB" w:rsidRDefault="00EE6FEB">
      <w:r>
        <w:t>INSERT INTO  "Customer_campaign_details_p1" ("Customer_id", "contact", "month", "day_of_week", "duration", "campaign", "pdays", "previous", "poutcome") VALUES (27722, 'cellular', 'may', 'tue', 323, '1', 999, '0', 'nonexistent');</w:t>
      </w:r>
    </w:p>
    <w:p w14:paraId="50689DBB" w14:textId="77777777" w:rsidR="00EE6FEB" w:rsidRDefault="00EE6FEB"/>
    <w:p w14:paraId="5877F7AF" w14:textId="77777777" w:rsidR="00EE6FEB" w:rsidRDefault="00EE6FEB">
      <w:r>
        <w:t>INSERT INTO  "Customer_campaign_details_p1" ("Customer_id", "contact", "month", "day_of_week", "duration", "campaign", "pdays", "previous", "poutcome") VALUES (27723, 'cellular', 'may', 'tue', 269, '1', 999, '0', 'nonexistent');</w:t>
      </w:r>
    </w:p>
    <w:p w14:paraId="0D65CBDE" w14:textId="77777777" w:rsidR="00EE6FEB" w:rsidRDefault="00EE6FEB"/>
    <w:p w14:paraId="154ACE94" w14:textId="77777777" w:rsidR="00EE6FEB" w:rsidRDefault="00EE6FEB">
      <w:r>
        <w:t>INSERT INTO  "Customer_campaign_details_p1" ("Customer_id", "contact", "month", "day_of_week", "duration", "campaign", "pdays", "previous", "poutcome") VALUES (27724, 'cellular', 'may', 'tue', 500, '1', 999, '0', 'nonexistent');</w:t>
      </w:r>
    </w:p>
    <w:p w14:paraId="71E3CFD1" w14:textId="77777777" w:rsidR="00EE6FEB" w:rsidRDefault="00EE6FEB"/>
    <w:p w14:paraId="4BA86CC7" w14:textId="77777777" w:rsidR="00EE6FEB" w:rsidRDefault="00EE6FEB">
      <w:r>
        <w:t>INSERT INTO  "Customer_campaign_details_p1" ("Customer_id", "contact", "month", "day_of_week", "duration", "campaign", "pdays", "previous", "poutcome") VALUES (27725, 'cellular', 'may', 'tue', 180, '1', 999, '0', 'nonexistent');</w:t>
      </w:r>
    </w:p>
    <w:p w14:paraId="1761DED8" w14:textId="77777777" w:rsidR="00EE6FEB" w:rsidRDefault="00EE6FEB"/>
    <w:p w14:paraId="20AEC210" w14:textId="77777777" w:rsidR="00EE6FEB" w:rsidRDefault="00EE6FEB">
      <w:r>
        <w:t>INSERT INTO  "Customer_campaign_details_p1" ("Customer_id", "contact", "month", "day_of_week", "duration", "campaign", "pdays", "previous", "poutcome") VALUES (27726, 'cellular', 'may', 'tue', 252, '1', 999, '0', 'nonexistent');</w:t>
      </w:r>
    </w:p>
    <w:p w14:paraId="6B579F20" w14:textId="77777777" w:rsidR="00EE6FEB" w:rsidRDefault="00EE6FEB"/>
    <w:p w14:paraId="1B807B20" w14:textId="77777777" w:rsidR="00EE6FEB" w:rsidRDefault="00EE6FEB">
      <w:r>
        <w:t>INSERT INTO  "Customer_campaign_details_p1" ("Customer_id", "contact", "month", "day_of_week", "duration", "campaign", "pdays", "previous", "poutcome") VALUES (27727, 'cellular', 'may', 'tue', 545, '1', 999, '0', 'nonexistent');</w:t>
      </w:r>
    </w:p>
    <w:p w14:paraId="2B002EB4" w14:textId="77777777" w:rsidR="00EE6FEB" w:rsidRDefault="00EE6FEB"/>
    <w:p w14:paraId="410C6C15" w14:textId="77777777" w:rsidR="00EE6FEB" w:rsidRDefault="00EE6FEB">
      <w:r>
        <w:t>INSERT INTO  "Customer_campaign_details_p1" ("Customer_id", "contact", "month", "day_of_week", "duration", "campaign", "pdays", "previous", "poutcome") VALUES (27728, 'cellular', 'may', 'tue', 298, '1', 999, '0', 'nonexistent');</w:t>
      </w:r>
    </w:p>
    <w:p w14:paraId="149B406B" w14:textId="77777777" w:rsidR="00EE6FEB" w:rsidRDefault="00EE6FEB"/>
    <w:p w14:paraId="2302F3BB" w14:textId="77777777" w:rsidR="00EE6FEB" w:rsidRDefault="00EE6FEB">
      <w:r>
        <w:t>INSERT INTO  "Customer_campaign_details_p1" ("Customer_id", "contact", "month", "day_of_week", "duration", "campaign", "pdays", "previous", "poutcome") VALUES (27729, 'cellular', 'may', 'tue', 620, '1', 999, '0', 'nonexistent');</w:t>
      </w:r>
    </w:p>
    <w:p w14:paraId="434D22E0" w14:textId="77777777" w:rsidR="00EE6FEB" w:rsidRDefault="00EE6FEB"/>
    <w:p w14:paraId="013FD255" w14:textId="77777777" w:rsidR="00EE6FEB" w:rsidRDefault="00EE6FEB">
      <w:r>
        <w:t>INSERT INTO  "Customer_campaign_details_p1" ("Customer_id", "contact", "month", "day_of_week", "duration", "campaign", "pdays", "previous", "poutcome") VALUES (27730, 'cellular', 'may', 'tue', 696, '1', 999, '1', 'failure');</w:t>
      </w:r>
    </w:p>
    <w:p w14:paraId="0874AA06" w14:textId="77777777" w:rsidR="00EE6FEB" w:rsidRDefault="00EE6FEB"/>
    <w:p w14:paraId="7EAB62EC" w14:textId="77777777" w:rsidR="00EE6FEB" w:rsidRDefault="00EE6FEB">
      <w:r>
        <w:t>INSERT INTO  "Customer_campaign_details_p1" ("Customer_id", "contact", "month", "day_of_week", "duration", "campaign", "pdays", "previous", "poutcome") VALUES (27731, 'cellular', 'may', 'tue', 98, '4', 999, '0', 'nonexistent');</w:t>
      </w:r>
    </w:p>
    <w:p w14:paraId="0FFEECAA" w14:textId="77777777" w:rsidR="00EE6FEB" w:rsidRDefault="00EE6FEB"/>
    <w:p w14:paraId="41C9E76F" w14:textId="77777777" w:rsidR="00EE6FEB" w:rsidRDefault="00EE6FEB">
      <w:r>
        <w:t>INSERT INTO  "Customer_campaign_details_p1" ("Customer_id", "contact", "month", "day_of_week", "duration", "campaign", "pdays", "previous", "poutcome") VALUES (27732, 'cellular', 'may', 'tue', 68, '1', 6, '1', 'success');</w:t>
      </w:r>
    </w:p>
    <w:p w14:paraId="79C07792" w14:textId="77777777" w:rsidR="00EE6FEB" w:rsidRDefault="00EE6FEB"/>
    <w:p w14:paraId="67B80B9B" w14:textId="77777777" w:rsidR="00EE6FEB" w:rsidRDefault="00EE6FEB">
      <w:r>
        <w:t>INSERT INTO  "Customer_campaign_details_p1" ("Customer_id", "contact", "month", "day_of_week", "duration", "campaign", "pdays", "previous", "poutcome") VALUES (27733, 'cellular', 'may', 'tue', 188, '1', 999, '0', 'nonexistent');</w:t>
      </w:r>
    </w:p>
    <w:p w14:paraId="1AA224FC" w14:textId="77777777" w:rsidR="00EE6FEB" w:rsidRDefault="00EE6FEB"/>
    <w:p w14:paraId="59718BB2" w14:textId="77777777" w:rsidR="00EE6FEB" w:rsidRDefault="00EE6FEB">
      <w:r>
        <w:t>INSERT INTO  "Customer_campaign_details_p1" ("Customer_id", "contact", "month", "day_of_week", "duration", "campaign", "pdays", "previous", "poutcome") VALUES (27734, 'cellular', 'may', 'tue', 123, '1', 999, '0', 'nonexistent');</w:t>
      </w:r>
    </w:p>
    <w:p w14:paraId="740915AF" w14:textId="77777777" w:rsidR="00EE6FEB" w:rsidRDefault="00EE6FEB"/>
    <w:p w14:paraId="1B91DB9A" w14:textId="77777777" w:rsidR="00EE6FEB" w:rsidRDefault="00EE6FEB">
      <w:r>
        <w:t>INSERT INTO  "Customer_campaign_details_p1" ("Customer_id", "contact", "month", "day_of_week", "duration", "campaign", "pdays", "previous", "poutcome") VALUES (27735, 'cellular', 'may', 'tue', 1130, '4', 999, '0', 'nonexistent');</w:t>
      </w:r>
    </w:p>
    <w:p w14:paraId="45A274B1" w14:textId="77777777" w:rsidR="00EE6FEB" w:rsidRDefault="00EE6FEB"/>
    <w:p w14:paraId="04638AAA" w14:textId="77777777" w:rsidR="00EE6FEB" w:rsidRDefault="00EE6FEB">
      <w:r>
        <w:t>INSERT INTO  "Customer_campaign_details_p1" ("Customer_id", "contact", "month", "day_of_week", "duration", "campaign", "pdays", "previous", "poutcome") VALUES (27736, 'cellular', 'may', 'tue', 838, '1', 999, '0', 'nonexistent');</w:t>
      </w:r>
    </w:p>
    <w:p w14:paraId="79CB3F7F" w14:textId="77777777" w:rsidR="00EE6FEB" w:rsidRDefault="00EE6FEB"/>
    <w:p w14:paraId="054FDDA2" w14:textId="77777777" w:rsidR="00EE6FEB" w:rsidRDefault="00EE6FEB">
      <w:r>
        <w:t>INSERT INTO  "Customer_campaign_details_p1" ("Customer_id", "contact", "month", "day_of_week", "duration", "campaign", "pdays", "previous", "poutcome") VALUES (27737, 'cellular', 'may', 'tue', 325, '1', 999, '0', 'nonexistent');</w:t>
      </w:r>
    </w:p>
    <w:p w14:paraId="63F631F1" w14:textId="77777777" w:rsidR="00EE6FEB" w:rsidRDefault="00EE6FEB"/>
    <w:p w14:paraId="76E6DD30" w14:textId="77777777" w:rsidR="00EE6FEB" w:rsidRDefault="00EE6FEB">
      <w:r>
        <w:t>INSERT INTO  "Customer_campaign_details_p1" ("Customer_id", "contact", "month", "day_of_week", "duration", "campaign", "pdays", "previous", "poutcome") VALUES (27738, 'cellular', 'may', 'tue', 397, '1', 999, '0', 'nonexistent');</w:t>
      </w:r>
    </w:p>
    <w:p w14:paraId="11C07732" w14:textId="77777777" w:rsidR="00EE6FEB" w:rsidRDefault="00EE6FEB"/>
    <w:p w14:paraId="1FA97D47" w14:textId="77777777" w:rsidR="00EE6FEB" w:rsidRDefault="00EE6FEB">
      <w:r>
        <w:t>INSERT INTO  "Customer_campaign_details_p1" ("Customer_id", "contact", "month", "day_of_week", "duration", "campaign", "pdays", "previous", "poutcome") VALUES (27739, 'cellular', 'may', 'tue', 173, '1', 999, '0', 'nonexistent');</w:t>
      </w:r>
    </w:p>
    <w:p w14:paraId="4437C48A" w14:textId="77777777" w:rsidR="00EE6FEB" w:rsidRDefault="00EE6FEB"/>
    <w:p w14:paraId="2A7BC15E" w14:textId="77777777" w:rsidR="00EE6FEB" w:rsidRDefault="00EE6FEB">
      <w:r>
        <w:t>INSERT INTO  "Customer_campaign_details_p1" ("Customer_id", "contact", "month", "day_of_week", "duration", "campaign", "pdays", "previous", "poutcome") VALUES (27740, 'cellular', 'may', 'tue', 659, '1', 999, '1', 'failure');</w:t>
      </w:r>
    </w:p>
    <w:p w14:paraId="68B607D1" w14:textId="77777777" w:rsidR="00EE6FEB" w:rsidRDefault="00EE6FEB"/>
    <w:p w14:paraId="2A56C082" w14:textId="77777777" w:rsidR="00EE6FEB" w:rsidRDefault="00EE6FEB">
      <w:r>
        <w:t>INSERT INTO  "Customer_campaign_details_p1" ("Customer_id", "contact", "month", "day_of_week", "duration", "campaign", "pdays", "previous", "poutcome") VALUES (27741, 'cellular', 'may', 'tue', 201, '1', 999, '0', 'nonexistent');</w:t>
      </w:r>
    </w:p>
    <w:p w14:paraId="5D23FE10" w14:textId="77777777" w:rsidR="00EE6FEB" w:rsidRDefault="00EE6FEB"/>
    <w:p w14:paraId="48D6868D" w14:textId="77777777" w:rsidR="00EE6FEB" w:rsidRDefault="00EE6FEB">
      <w:r>
        <w:t>INSERT INTO  "Customer_campaign_details_p1" ("Customer_id", "contact", "month", "day_of_week", "duration", "campaign", "pdays", "previous", "poutcome") VALUES (27742, 'cellular', 'may', 'tue', 143, '1', 999, '1', 'failure');</w:t>
      </w:r>
    </w:p>
    <w:p w14:paraId="68F4A7C9" w14:textId="77777777" w:rsidR="00EE6FEB" w:rsidRDefault="00EE6FEB"/>
    <w:p w14:paraId="0CD5BEB0" w14:textId="77777777" w:rsidR="00EE6FEB" w:rsidRDefault="00EE6FEB">
      <w:r>
        <w:t>INSERT INTO  "Customer_campaign_details_p1" ("Customer_id", "contact", "month", "day_of_week", "duration", "campaign", "pdays", "previous", "poutcome") VALUES (27743, 'cellular', 'may', 'tue', 39, '1', 999, '0', 'nonexistent');</w:t>
      </w:r>
    </w:p>
    <w:p w14:paraId="7F01124B" w14:textId="77777777" w:rsidR="00EE6FEB" w:rsidRDefault="00EE6FEB"/>
    <w:p w14:paraId="6727B577" w14:textId="77777777" w:rsidR="00EE6FEB" w:rsidRDefault="00EE6FEB">
      <w:r>
        <w:t>INSERT INTO  "Customer_campaign_details_p1" ("Customer_id", "contact", "month", "day_of_week", "duration", "campaign", "pdays", "previous", "poutcome") VALUES (27744, 'cellular', 'may', 'tue', 456, '1', 999, '1', 'failure');</w:t>
      </w:r>
    </w:p>
    <w:p w14:paraId="7969778F" w14:textId="77777777" w:rsidR="00EE6FEB" w:rsidRDefault="00EE6FEB"/>
    <w:p w14:paraId="5E1CA747" w14:textId="77777777" w:rsidR="00EE6FEB" w:rsidRDefault="00EE6FEB">
      <w:r>
        <w:t>INSERT INTO  "Customer_campaign_details_p1" ("Customer_id", "contact", "month", "day_of_week", "duration", "campaign", "pdays", "previous", "poutcome") VALUES (27745, 'cellular', 'may', 'tue', 150, '1', 999, '0', 'nonexistent');</w:t>
      </w:r>
    </w:p>
    <w:p w14:paraId="0C4A323A" w14:textId="77777777" w:rsidR="00EE6FEB" w:rsidRDefault="00EE6FEB"/>
    <w:p w14:paraId="15758FF9" w14:textId="77777777" w:rsidR="00EE6FEB" w:rsidRDefault="00EE6FEB">
      <w:r>
        <w:t>INSERT INTO  "Customer_campaign_details_p1" ("Customer_id", "contact", "month", "day_of_week", "duration", "campaign", "pdays", "previous", "poutcome") VALUES (27746, 'cellular', 'may', 'tue', 108, '1', 999, '1', 'failure');</w:t>
      </w:r>
    </w:p>
    <w:p w14:paraId="5A210013" w14:textId="77777777" w:rsidR="00EE6FEB" w:rsidRDefault="00EE6FEB"/>
    <w:p w14:paraId="3F0CB0B8" w14:textId="77777777" w:rsidR="00EE6FEB" w:rsidRDefault="00EE6FEB">
      <w:r>
        <w:t>INSERT INTO  "Customer_campaign_details_p1" ("Customer_id", "contact", "month", "day_of_week", "duration", "campaign", "pdays", "previous", "poutcome") VALUES (27747, 'cellular', 'may', 'tue', 141, '1', 999, '1', 'failure');</w:t>
      </w:r>
    </w:p>
    <w:p w14:paraId="64E4582F" w14:textId="77777777" w:rsidR="00EE6FEB" w:rsidRDefault="00EE6FEB"/>
    <w:p w14:paraId="2717FF02" w14:textId="77777777" w:rsidR="00EE6FEB" w:rsidRDefault="00EE6FEB">
      <w:r>
        <w:t>INSERT INTO  "Customer_campaign_details_p1" ("Customer_id", "contact", "month", "day_of_week", "duration", "campaign", "pdays", "previous", "poutcome") VALUES (27748, 'cellular', 'may', 'tue', 236, '1', 999, '1', 'failure');</w:t>
      </w:r>
    </w:p>
    <w:p w14:paraId="5E9EB3D6" w14:textId="77777777" w:rsidR="00EE6FEB" w:rsidRDefault="00EE6FEB"/>
    <w:p w14:paraId="0965F6DB" w14:textId="77777777" w:rsidR="00EE6FEB" w:rsidRDefault="00EE6FEB">
      <w:r>
        <w:t>INSERT INTO  "Customer_campaign_details_p1" ("Customer_id", "contact", "month", "day_of_week", "duration", "campaign", "pdays", "previous", "poutcome") VALUES (27749, 'telephone', 'may', 'tue', 125, '2', 999, '0', 'nonexistent');</w:t>
      </w:r>
    </w:p>
    <w:p w14:paraId="27BBE86E" w14:textId="77777777" w:rsidR="00EE6FEB" w:rsidRDefault="00EE6FEB"/>
    <w:p w14:paraId="6ED098A1" w14:textId="77777777" w:rsidR="00EE6FEB" w:rsidRDefault="00EE6FEB">
      <w:r>
        <w:t>INSERT INTO  "Customer_campaign_details_p1" ("Customer_id", "contact", "month", "day_of_week", "duration", "campaign", "pdays", "previous", "poutcome") VALUES (27750, 'cellular', 'may', 'tue', 675, '1', 999, '0', 'nonexistent');</w:t>
      </w:r>
    </w:p>
    <w:p w14:paraId="537C3C11" w14:textId="77777777" w:rsidR="00EE6FEB" w:rsidRDefault="00EE6FEB"/>
    <w:p w14:paraId="60194173" w14:textId="77777777" w:rsidR="00EE6FEB" w:rsidRDefault="00EE6FEB">
      <w:r>
        <w:t>INSERT INTO  "Customer_campaign_details_p1" ("Customer_id", "contact", "month", "day_of_week", "duration", "campaign", "pdays", "previous", "poutcome") VALUES (27751, 'cellular', 'may', 'tue', 84, '1', 999, '1', 'failure');</w:t>
      </w:r>
    </w:p>
    <w:p w14:paraId="43F0BA7C" w14:textId="77777777" w:rsidR="00EE6FEB" w:rsidRDefault="00EE6FEB"/>
    <w:p w14:paraId="052EFB7F" w14:textId="77777777" w:rsidR="00EE6FEB" w:rsidRDefault="00EE6FEB">
      <w:r>
        <w:t>INSERT INTO  "Customer_campaign_details_p1" ("Customer_id", "contact", "month", "day_of_week", "duration", "campaign", "pdays", "previous", "poutcome") VALUES (27752, 'cellular', 'may', 'tue', 258, '1', 999, '0', 'nonexistent');</w:t>
      </w:r>
    </w:p>
    <w:p w14:paraId="7672DF72" w14:textId="77777777" w:rsidR="00EE6FEB" w:rsidRDefault="00EE6FEB"/>
    <w:p w14:paraId="2FF30DFA" w14:textId="77777777" w:rsidR="00EE6FEB" w:rsidRDefault="00EE6FEB">
      <w:r>
        <w:t>INSERT INTO  "Customer_campaign_details_p1" ("Customer_id", "contact", "month", "day_of_week", "duration", "campaign", "pdays", "previous", "poutcome") VALUES (27753, 'telephone', 'may', 'tue', 60, '1', 999, '0', 'nonexistent');</w:t>
      </w:r>
    </w:p>
    <w:p w14:paraId="1A6C0983" w14:textId="77777777" w:rsidR="00EE6FEB" w:rsidRDefault="00EE6FEB"/>
    <w:p w14:paraId="3DB5AA53" w14:textId="77777777" w:rsidR="00EE6FEB" w:rsidRDefault="00EE6FEB">
      <w:r>
        <w:t>INSERT INTO  "Customer_campaign_details_p1" ("Customer_id", "contact", "month", "day_of_week", "duration", "campaign", "pdays", "previous", "poutcome") VALUES (27754, 'cellular', 'may', 'tue', 18, '6', 999, '0', 'nonexistent');</w:t>
      </w:r>
    </w:p>
    <w:p w14:paraId="7D5413C8" w14:textId="77777777" w:rsidR="00EE6FEB" w:rsidRDefault="00EE6FEB"/>
    <w:p w14:paraId="1D87D37F" w14:textId="77777777" w:rsidR="00EE6FEB" w:rsidRDefault="00EE6FEB">
      <w:r>
        <w:t>INSERT INTO  "Customer_campaign_details_p1" ("Customer_id", "contact", "month", "day_of_week", "duration", "campaign", "pdays", "previous", "poutcome") VALUES (27755, 'cellular', 'may', 'tue', 241, '1', 999, '1', 'failure');</w:t>
      </w:r>
    </w:p>
    <w:p w14:paraId="7EC98214" w14:textId="77777777" w:rsidR="00EE6FEB" w:rsidRDefault="00EE6FEB"/>
    <w:p w14:paraId="13903C65" w14:textId="77777777" w:rsidR="00EE6FEB" w:rsidRDefault="00EE6FEB">
      <w:r>
        <w:t>INSERT INTO  "Customer_campaign_details_p1" ("Customer_id", "contact", "month", "day_of_week", "duration", "campaign", "pdays", "previous", "poutcome") VALUES (27756, 'cellular', 'may', 'tue', 151, '1', 999, '0', 'nonexistent');</w:t>
      </w:r>
    </w:p>
    <w:p w14:paraId="1F699D60" w14:textId="77777777" w:rsidR="00EE6FEB" w:rsidRDefault="00EE6FEB"/>
    <w:p w14:paraId="31C72592" w14:textId="77777777" w:rsidR="00EE6FEB" w:rsidRDefault="00EE6FEB">
      <w:r>
        <w:t>INSERT INTO  "Customer_campaign_details_p1" ("Customer_id", "contact", "month", "day_of_week", "duration", "campaign", "pdays", "previous", "poutcome") VALUES (27757, 'cellular', 'may', 'tue', 154, '1', 999, '0', 'nonexistent');</w:t>
      </w:r>
    </w:p>
    <w:p w14:paraId="3FF926A2" w14:textId="77777777" w:rsidR="00EE6FEB" w:rsidRDefault="00EE6FEB"/>
    <w:p w14:paraId="544BF176" w14:textId="77777777" w:rsidR="00EE6FEB" w:rsidRDefault="00EE6FEB">
      <w:r>
        <w:t>INSERT INTO  "Customer_campaign_details_p1" ("Customer_id", "contact", "month", "day_of_week", "duration", "campaign", "pdays", "previous", "poutcome") VALUES (27758, 'cellular', 'may', 'tue', 399, '1', 999, '0', 'nonexistent');</w:t>
      </w:r>
    </w:p>
    <w:p w14:paraId="007B2931" w14:textId="77777777" w:rsidR="00EE6FEB" w:rsidRDefault="00EE6FEB"/>
    <w:p w14:paraId="0FE7F0CE" w14:textId="77777777" w:rsidR="00EE6FEB" w:rsidRDefault="00EE6FEB">
      <w:r>
        <w:t>INSERT INTO  "Customer_campaign_details_p1" ("Customer_id", "contact", "month", "day_of_week", "duration", "campaign", "pdays", "previous", "poutcome") VALUES (27759, 'cellular', 'may', 'tue', 34, '1', 999, '0', 'nonexistent');</w:t>
      </w:r>
    </w:p>
    <w:p w14:paraId="500DC48F" w14:textId="77777777" w:rsidR="00EE6FEB" w:rsidRDefault="00EE6FEB"/>
    <w:p w14:paraId="3B3A905B" w14:textId="77777777" w:rsidR="00EE6FEB" w:rsidRDefault="00EE6FEB">
      <w:r>
        <w:t>INSERT INTO  "Customer_campaign_details_p1" ("Customer_id", "contact", "month", "day_of_week", "duration", "campaign", "pdays", "previous", "poutcome") VALUES (27760, 'cellular', 'may', 'tue', 295, '1', 999, '0', 'nonexistent');</w:t>
      </w:r>
    </w:p>
    <w:p w14:paraId="50C0D284" w14:textId="77777777" w:rsidR="00EE6FEB" w:rsidRDefault="00EE6FEB"/>
    <w:p w14:paraId="1058FB88" w14:textId="77777777" w:rsidR="00EE6FEB" w:rsidRDefault="00EE6FEB">
      <w:r>
        <w:t>INSERT INTO  "Customer_campaign_details_p1" ("Customer_id", "contact", "month", "day_of_week", "duration", "campaign", "pdays", "previous", "poutcome") VALUES (27761, 'cellular', 'may', 'tue', 273, '1', 999, '0', 'nonexistent');</w:t>
      </w:r>
    </w:p>
    <w:p w14:paraId="40B64143" w14:textId="77777777" w:rsidR="00EE6FEB" w:rsidRDefault="00EE6FEB"/>
    <w:p w14:paraId="2AF26B4D" w14:textId="77777777" w:rsidR="00EE6FEB" w:rsidRDefault="00EE6FEB">
      <w:r>
        <w:t>INSERT INTO  "Customer_campaign_details_p1" ("Customer_id", "contact", "month", "day_of_week", "duration", "campaign", "pdays", "previous", "poutcome") VALUES (27762, 'cellular', 'may', 'tue', 659, '1', 999, '0', 'nonexistent');</w:t>
      </w:r>
    </w:p>
    <w:p w14:paraId="310B3926" w14:textId="77777777" w:rsidR="00EE6FEB" w:rsidRDefault="00EE6FEB"/>
    <w:p w14:paraId="169C27EC" w14:textId="77777777" w:rsidR="00EE6FEB" w:rsidRDefault="00EE6FEB">
      <w:r>
        <w:t>INSERT INTO  "Customer_campaign_details_p1" ("Customer_id", "contact", "month", "day_of_week", "duration", "campaign", "pdays", "previous", "poutcome") VALUES (27763, 'cellular', 'may', 'tue', 227, '1', 999, '0', 'nonexistent');</w:t>
      </w:r>
    </w:p>
    <w:p w14:paraId="7FB4364A" w14:textId="77777777" w:rsidR="00EE6FEB" w:rsidRDefault="00EE6FEB"/>
    <w:p w14:paraId="3F939F82" w14:textId="77777777" w:rsidR="00EE6FEB" w:rsidRDefault="00EE6FEB">
      <w:r>
        <w:t>INSERT INTO  "Customer_campaign_details_p1" ("Customer_id", "contact", "month", "day_of_week", "duration", "campaign", "pdays", "previous", "poutcome") VALUES (27764, 'cellular', 'may', 'tue', 323, '2', 999, '0', 'nonexistent');</w:t>
      </w:r>
    </w:p>
    <w:p w14:paraId="1D5B03FD" w14:textId="77777777" w:rsidR="00EE6FEB" w:rsidRDefault="00EE6FEB"/>
    <w:p w14:paraId="47B4B882" w14:textId="77777777" w:rsidR="00EE6FEB" w:rsidRDefault="00EE6FEB">
      <w:r>
        <w:t>INSERT INTO  "Customer_campaign_details_p1" ("Customer_id", "contact", "month", "day_of_week", "duration", "campaign", "pdays", "previous", "poutcome") VALUES (27765, 'cellular', 'may', 'tue', 335, '1', 999, '0', 'nonexistent');</w:t>
      </w:r>
    </w:p>
    <w:p w14:paraId="7B172485" w14:textId="77777777" w:rsidR="00EE6FEB" w:rsidRDefault="00EE6FEB"/>
    <w:p w14:paraId="41E10597" w14:textId="77777777" w:rsidR="00EE6FEB" w:rsidRDefault="00EE6FEB">
      <w:r>
        <w:t>INSERT INTO  "Customer_campaign_details_p1" ("Customer_id", "contact", "month", "day_of_week", "duration", "campaign", "pdays", "previous", "poutcome") VALUES (27766, 'cellular', 'may', 'tue', 294, '1', 999, '0', 'nonexistent');</w:t>
      </w:r>
    </w:p>
    <w:p w14:paraId="70A054AF" w14:textId="77777777" w:rsidR="00EE6FEB" w:rsidRDefault="00EE6FEB"/>
    <w:p w14:paraId="51DDADD1" w14:textId="77777777" w:rsidR="00EE6FEB" w:rsidRDefault="00EE6FEB">
      <w:r>
        <w:t>INSERT INTO  "Customer_campaign_details_p1" ("Customer_id", "contact", "month", "day_of_week", "duration", "campaign", "pdays", "previous", "poutcome") VALUES (27767, 'cellular', 'may', 'tue', 388, '1', 999, '0', 'nonexistent');</w:t>
      </w:r>
    </w:p>
    <w:p w14:paraId="406208A9" w14:textId="77777777" w:rsidR="00EE6FEB" w:rsidRDefault="00EE6FEB"/>
    <w:p w14:paraId="0BF31E27" w14:textId="77777777" w:rsidR="00EE6FEB" w:rsidRDefault="00EE6FEB">
      <w:r>
        <w:t>INSERT INTO  "Customer_campaign_details_p1" ("Customer_id", "contact", "month", "day_of_week", "duration", "campaign", "pdays", "previous", "poutcome") VALUES (27768, 'cellular', 'may', 'tue', 123, '1', 999, '0', 'nonexistent');</w:t>
      </w:r>
    </w:p>
    <w:p w14:paraId="08D88115" w14:textId="77777777" w:rsidR="00EE6FEB" w:rsidRDefault="00EE6FEB"/>
    <w:p w14:paraId="74DCBDF8" w14:textId="77777777" w:rsidR="00EE6FEB" w:rsidRDefault="00EE6FEB">
      <w:r>
        <w:t>INSERT INTO  "Customer_campaign_details_p1" ("Customer_id", "contact", "month", "day_of_week", "duration", "campaign", "pdays", "previous", "poutcome") VALUES (27769, 'cellular', 'may', 'tue', 87, '4', 999, '1', 'failure');</w:t>
      </w:r>
    </w:p>
    <w:p w14:paraId="5370CDE6" w14:textId="77777777" w:rsidR="00EE6FEB" w:rsidRDefault="00EE6FEB"/>
    <w:p w14:paraId="2997E5AB" w14:textId="77777777" w:rsidR="00EE6FEB" w:rsidRDefault="00EE6FEB">
      <w:r>
        <w:t>INSERT INTO  "Customer_campaign_details_p1" ("Customer_id", "contact", "month", "day_of_week", "duration", "campaign", "pdays", "previous", "poutcome") VALUES (27770, 'cellular', 'may', 'tue', 141, '1', 999, '0', 'nonexistent');</w:t>
      </w:r>
    </w:p>
    <w:p w14:paraId="4352A74A" w14:textId="77777777" w:rsidR="00EE6FEB" w:rsidRDefault="00EE6FEB"/>
    <w:p w14:paraId="54E89760" w14:textId="77777777" w:rsidR="00EE6FEB" w:rsidRDefault="00EE6FEB">
      <w:r>
        <w:t>INSERT INTO  "Customer_campaign_details_p1" ("Customer_id", "contact", "month", "day_of_week", "duration", "campaign", "pdays", "previous", "poutcome") VALUES (27771, 'cellular', 'may', 'tue', 127, '1', 999, '1', 'failure');</w:t>
      </w:r>
    </w:p>
    <w:p w14:paraId="7A042160" w14:textId="77777777" w:rsidR="00EE6FEB" w:rsidRDefault="00EE6FEB"/>
    <w:p w14:paraId="0B816879" w14:textId="77777777" w:rsidR="00EE6FEB" w:rsidRDefault="00EE6FEB">
      <w:r>
        <w:t>INSERT INTO  "Customer_campaign_details_p1" ("Customer_id", "contact", "month", "day_of_week", "duration", "campaign", "pdays", "previous", "poutcome") VALUES (27772, 'cellular', 'may', 'tue', 106, '1', 999, '0', 'nonexistent');</w:t>
      </w:r>
    </w:p>
    <w:p w14:paraId="7E91A286" w14:textId="77777777" w:rsidR="00EE6FEB" w:rsidRDefault="00EE6FEB"/>
    <w:p w14:paraId="3414F434" w14:textId="77777777" w:rsidR="00EE6FEB" w:rsidRDefault="00EE6FEB">
      <w:r>
        <w:t>INSERT INTO  "Customer_campaign_details_p1" ("Customer_id", "contact", "month", "day_of_week", "duration", "campaign", "pdays", "previous", "poutcome") VALUES (27773, 'cellular', 'may', 'tue', 79, '1', 999, '0', 'nonexistent');</w:t>
      </w:r>
    </w:p>
    <w:p w14:paraId="22E93CBE" w14:textId="77777777" w:rsidR="00EE6FEB" w:rsidRDefault="00EE6FEB"/>
    <w:p w14:paraId="68CC144C" w14:textId="77777777" w:rsidR="00EE6FEB" w:rsidRDefault="00EE6FEB">
      <w:r>
        <w:t>INSERT INTO  "Customer_campaign_details_p1" ("Customer_id", "contact", "month", "day_of_week", "duration", "campaign", "pdays", "previous", "poutcome") VALUES (27774, 'telephone', 'may', 'tue', 22, '1', 999, '1', 'failure');</w:t>
      </w:r>
    </w:p>
    <w:p w14:paraId="78338830" w14:textId="77777777" w:rsidR="00EE6FEB" w:rsidRDefault="00EE6FEB"/>
    <w:p w14:paraId="6BFC9ECF" w14:textId="77777777" w:rsidR="00EE6FEB" w:rsidRDefault="00EE6FEB">
      <w:r>
        <w:t>INSERT INTO  "Customer_campaign_details_p1" ("Customer_id", "contact", "month", "day_of_week", "duration", "campaign", "pdays", "previous", "poutcome") VALUES (27775, 'cellular', 'may', 'tue', 67, '1', 999, '0', 'nonexistent');</w:t>
      </w:r>
    </w:p>
    <w:p w14:paraId="55655153" w14:textId="77777777" w:rsidR="00EE6FEB" w:rsidRDefault="00EE6FEB"/>
    <w:p w14:paraId="2AEDCD2C" w14:textId="77777777" w:rsidR="00EE6FEB" w:rsidRDefault="00EE6FEB">
      <w:r>
        <w:t>INSERT INTO  "Customer_campaign_details_p1" ("Customer_id", "contact", "month", "day_of_week", "duration", "campaign", "pdays", "previous", "poutcome") VALUES (27776, 'cellular', 'may', 'tue', 623, '1', 999, '0', 'nonexistent');</w:t>
      </w:r>
    </w:p>
    <w:p w14:paraId="7FE4D9A9" w14:textId="77777777" w:rsidR="00EE6FEB" w:rsidRDefault="00EE6FEB"/>
    <w:p w14:paraId="097F2FF2" w14:textId="77777777" w:rsidR="00EE6FEB" w:rsidRDefault="00EE6FEB">
      <w:r>
        <w:t>INSERT INTO  "Customer_campaign_details_p1" ("Customer_id", "contact", "month", "day_of_week", "duration", "campaign", "pdays", "previous", "poutcome") VALUES (27777, 'cellular', 'may', 'tue', 197, '1', 999, '0', 'nonexistent');</w:t>
      </w:r>
    </w:p>
    <w:p w14:paraId="6F5EFAA7" w14:textId="77777777" w:rsidR="00EE6FEB" w:rsidRDefault="00EE6FEB"/>
    <w:p w14:paraId="29C2CB29" w14:textId="77777777" w:rsidR="00EE6FEB" w:rsidRDefault="00EE6FEB">
      <w:r>
        <w:t>INSERT INTO  "Customer_campaign_details_p1" ("Customer_id", "contact", "month", "day_of_week", "duration", "campaign", "pdays", "previous", "poutcome") VALUES (27778, 'cellular', 'may', 'tue', 54, '4', 999, '0', 'nonexistent');</w:t>
      </w:r>
    </w:p>
    <w:p w14:paraId="30F8AC5A" w14:textId="77777777" w:rsidR="00EE6FEB" w:rsidRDefault="00EE6FEB"/>
    <w:p w14:paraId="4EF8C4F9" w14:textId="77777777" w:rsidR="00EE6FEB" w:rsidRDefault="00EE6FEB">
      <w:r>
        <w:t>INSERT INTO  "Customer_campaign_details_p1" ("Customer_id", "contact", "month", "day_of_week", "duration", "campaign", "pdays", "previous", "poutcome") VALUES (27779, 'cellular', 'may', 'tue', 409, '1', 999, '0', 'nonexistent');</w:t>
      </w:r>
    </w:p>
    <w:p w14:paraId="38A95ADA" w14:textId="77777777" w:rsidR="00EE6FEB" w:rsidRDefault="00EE6FEB"/>
    <w:p w14:paraId="540F213B" w14:textId="77777777" w:rsidR="00EE6FEB" w:rsidRDefault="00EE6FEB">
      <w:r>
        <w:t>INSERT INTO  "Customer_campaign_details_p1" ("Customer_id", "contact", "month", "day_of_week", "duration", "campaign", "pdays", "previous", "poutcome") VALUES (27780, 'cellular', 'may', 'tue', 335, '2', 999, '1', 'failure');</w:t>
      </w:r>
    </w:p>
    <w:p w14:paraId="637AAB93" w14:textId="77777777" w:rsidR="00EE6FEB" w:rsidRDefault="00EE6FEB"/>
    <w:p w14:paraId="741509C1" w14:textId="77777777" w:rsidR="00EE6FEB" w:rsidRDefault="00EE6FEB">
      <w:r>
        <w:t>INSERT INTO  "Customer_campaign_details_p1" ("Customer_id", "contact", "month", "day_of_week", "duration", "campaign", "pdays", "previous", "poutcome") VALUES (27781, 'cellular', 'may', 'tue', 206, '1', 999, '1', 'failure');</w:t>
      </w:r>
    </w:p>
    <w:p w14:paraId="66242BC5" w14:textId="77777777" w:rsidR="00EE6FEB" w:rsidRDefault="00EE6FEB"/>
    <w:p w14:paraId="14B00BBF" w14:textId="77777777" w:rsidR="00EE6FEB" w:rsidRDefault="00EE6FEB">
      <w:r>
        <w:t>INSERT INTO  "Customer_campaign_details_p1" ("Customer_id", "contact", "month", "day_of_week", "duration", "campaign", "pdays", "previous", "poutcome") VALUES (27782, 'cellular', 'may', 'tue', 394, '1', 999, '0', 'nonexistent');</w:t>
      </w:r>
    </w:p>
    <w:p w14:paraId="40BF566F" w14:textId="77777777" w:rsidR="00EE6FEB" w:rsidRDefault="00EE6FEB"/>
    <w:p w14:paraId="0763B512" w14:textId="77777777" w:rsidR="00EE6FEB" w:rsidRDefault="00EE6FEB">
      <w:r>
        <w:t>INSERT INTO  "Customer_campaign_details_p1" ("Customer_id", "contact", "month", "day_of_week", "duration", "campaign", "pdays", "previous", "poutcome") VALUES (27783, 'cellular', 'may', 'tue', 811, '2', 999, '0', 'nonexistent');</w:t>
      </w:r>
    </w:p>
    <w:p w14:paraId="172637BA" w14:textId="77777777" w:rsidR="00EE6FEB" w:rsidRDefault="00EE6FEB"/>
    <w:p w14:paraId="30349949" w14:textId="77777777" w:rsidR="00EE6FEB" w:rsidRDefault="00EE6FEB">
      <w:r>
        <w:t>INSERT INTO  "Customer_campaign_details_p1" ("Customer_id", "contact", "month", "day_of_week", "duration", "campaign", "pdays", "previous", "poutcome") VALUES (27784, 'cellular', 'may', 'tue', 272, '2', 999, '0', 'nonexistent');</w:t>
      </w:r>
    </w:p>
    <w:p w14:paraId="6CE960A1" w14:textId="77777777" w:rsidR="00EE6FEB" w:rsidRDefault="00EE6FEB"/>
    <w:p w14:paraId="502CFBE5" w14:textId="77777777" w:rsidR="00EE6FEB" w:rsidRDefault="00EE6FEB">
      <w:r>
        <w:t>INSERT INTO  "Customer_campaign_details_p1" ("Customer_id", "contact", "month", "day_of_week", "duration", "campaign", "pdays", "previous", "poutcome") VALUES (27785, 'cellular', 'may', 'tue', 65, '1', 999, '0', 'nonexistent');</w:t>
      </w:r>
    </w:p>
    <w:p w14:paraId="68C86052" w14:textId="77777777" w:rsidR="00EE6FEB" w:rsidRDefault="00EE6FEB"/>
    <w:p w14:paraId="6A242BB6" w14:textId="77777777" w:rsidR="00EE6FEB" w:rsidRDefault="00EE6FEB">
      <w:r>
        <w:t>INSERT INTO  "Customer_campaign_details_p1" ("Customer_id", "contact", "month", "day_of_week", "duration", "campaign", "pdays", "previous", "poutcome") VALUES (27786, 'cellular', 'may', 'tue', 145, '1', 999, '0', 'nonexistent');</w:t>
      </w:r>
    </w:p>
    <w:p w14:paraId="08ADE3F9" w14:textId="77777777" w:rsidR="00EE6FEB" w:rsidRDefault="00EE6FEB"/>
    <w:p w14:paraId="120F8ECB" w14:textId="77777777" w:rsidR="00EE6FEB" w:rsidRDefault="00EE6FEB">
      <w:r>
        <w:t>INSERT INTO  "Customer_campaign_details_p1" ("Customer_id", "contact", "month", "day_of_week", "duration", "campaign", "pdays", "previous", "poutcome") VALUES (27787, 'cellular', 'may', 'tue', 442, '2', 999, '0', 'nonexistent');</w:t>
      </w:r>
    </w:p>
    <w:p w14:paraId="79E5B239" w14:textId="77777777" w:rsidR="00EE6FEB" w:rsidRDefault="00EE6FEB"/>
    <w:p w14:paraId="7BF3228C" w14:textId="77777777" w:rsidR="00EE6FEB" w:rsidRDefault="00EE6FEB">
      <w:r>
        <w:t>INSERT INTO  "Customer_campaign_details_p1" ("Customer_id", "contact", "month", "day_of_week", "duration", "campaign", "pdays", "previous", "poutcome") VALUES (27788, 'cellular', 'may', 'tue', 568, '1', 999, '1', 'failure');</w:t>
      </w:r>
    </w:p>
    <w:p w14:paraId="39816027" w14:textId="77777777" w:rsidR="00EE6FEB" w:rsidRDefault="00EE6FEB"/>
    <w:p w14:paraId="3352856C" w14:textId="77777777" w:rsidR="00EE6FEB" w:rsidRDefault="00EE6FEB">
      <w:r>
        <w:t>INSERT INTO  "Customer_campaign_details_p1" ("Customer_id", "contact", "month", "day_of_week", "duration", "campaign", "pdays", "previous", "poutcome") VALUES (27789, 'cellular', 'may', 'tue', 259, '1', 999, '0', 'nonexistent');</w:t>
      </w:r>
    </w:p>
    <w:p w14:paraId="7FD53E1F" w14:textId="77777777" w:rsidR="00EE6FEB" w:rsidRDefault="00EE6FEB"/>
    <w:p w14:paraId="32BD2CD0" w14:textId="77777777" w:rsidR="00EE6FEB" w:rsidRDefault="00EE6FEB">
      <w:r>
        <w:t>INSERT INTO  "Customer_campaign_details_p1" ("Customer_id", "contact", "month", "day_of_week", "duration", "campaign", "pdays", "previous", "poutcome") VALUES (27790, 'cellular', 'may', 'tue', 220, '1', 999, '1', 'failure');</w:t>
      </w:r>
    </w:p>
    <w:p w14:paraId="1E6D03A7" w14:textId="77777777" w:rsidR="00EE6FEB" w:rsidRDefault="00EE6FEB"/>
    <w:p w14:paraId="5731DA35" w14:textId="77777777" w:rsidR="00EE6FEB" w:rsidRDefault="00EE6FEB">
      <w:r>
        <w:t>INSERT INTO  "Customer_campaign_details_p1" ("Customer_id", "contact", "month", "day_of_week", "duration", "campaign", "pdays", "previous", "poutcome") VALUES (27791, 'cellular', 'may', 'tue', 59, '1', 999, '0', 'nonexistent');</w:t>
      </w:r>
    </w:p>
    <w:p w14:paraId="2E8D1A77" w14:textId="77777777" w:rsidR="00EE6FEB" w:rsidRDefault="00EE6FEB"/>
    <w:p w14:paraId="763D20B1" w14:textId="77777777" w:rsidR="00EE6FEB" w:rsidRDefault="00EE6FEB">
      <w:r>
        <w:t>INSERT INTO  "Customer_campaign_details_p1" ("Customer_id", "contact", "month", "day_of_week", "duration", "campaign", "pdays", "previous", "poutcome") VALUES (27792, 'cellular', 'may', 'tue', 42, '1', 999, '1', 'failure');</w:t>
      </w:r>
    </w:p>
    <w:p w14:paraId="221C21DC" w14:textId="77777777" w:rsidR="00EE6FEB" w:rsidRDefault="00EE6FEB"/>
    <w:p w14:paraId="2C4BBCA1" w14:textId="77777777" w:rsidR="00EE6FEB" w:rsidRDefault="00EE6FEB">
      <w:r>
        <w:t>INSERT INTO  "Customer_campaign_details_p1" ("Customer_id", "contact", "month", "day_of_week", "duration", "campaign", "pdays", "previous", "poutcome") VALUES (27793, 'cellular', 'may', 'tue', 313, '1', 999, '0', 'nonexistent');</w:t>
      </w:r>
    </w:p>
    <w:p w14:paraId="70903FCE" w14:textId="77777777" w:rsidR="00EE6FEB" w:rsidRDefault="00EE6FEB"/>
    <w:p w14:paraId="68ECC170" w14:textId="77777777" w:rsidR="00EE6FEB" w:rsidRDefault="00EE6FEB">
      <w:r>
        <w:t>INSERT INTO  "Customer_campaign_details_p1" ("Customer_id", "contact", "month", "day_of_week", "duration", "campaign", "pdays", "previous", "poutcome") VALUES (27794, 'cellular', 'may', 'tue', 29, '3', 999, '0', 'nonexistent');</w:t>
      </w:r>
    </w:p>
    <w:p w14:paraId="5DC5CC6A" w14:textId="77777777" w:rsidR="00EE6FEB" w:rsidRDefault="00EE6FEB"/>
    <w:p w14:paraId="083FD979" w14:textId="77777777" w:rsidR="00EE6FEB" w:rsidRDefault="00EE6FEB">
      <w:r>
        <w:t>INSERT INTO  "Customer_campaign_details_p1" ("Customer_id", "contact", "month", "day_of_week", "duration", "campaign", "pdays", "previous", "poutcome") VALUES (27795, 'cellular', 'may', 'tue', 13, '5', 999, '0', 'nonexistent');</w:t>
      </w:r>
    </w:p>
    <w:p w14:paraId="1486BE11" w14:textId="77777777" w:rsidR="00EE6FEB" w:rsidRDefault="00EE6FEB"/>
    <w:p w14:paraId="1036541E" w14:textId="77777777" w:rsidR="00EE6FEB" w:rsidRDefault="00EE6FEB">
      <w:r>
        <w:t>INSERT INTO  "Customer_campaign_details_p1" ("Customer_id", "contact", "month", "day_of_week", "duration", "campaign", "pdays", "previous", "poutcome") VALUES (27796, 'cellular', 'may', 'tue', 231, '4', 999, '0', 'nonexistent');</w:t>
      </w:r>
    </w:p>
    <w:p w14:paraId="0F45B062" w14:textId="77777777" w:rsidR="00EE6FEB" w:rsidRDefault="00EE6FEB"/>
    <w:p w14:paraId="7F8C5CE4" w14:textId="77777777" w:rsidR="00EE6FEB" w:rsidRDefault="00EE6FEB">
      <w:r>
        <w:t>INSERT INTO  "Customer_campaign_details_p1" ("Customer_id", "contact", "month", "day_of_week", "duration", "campaign", "pdays", "previous", "poutcome") VALUES (27797, 'cellular', 'may', 'tue', 235, '2', 999, '0', 'nonexistent');</w:t>
      </w:r>
    </w:p>
    <w:p w14:paraId="46D486FF" w14:textId="77777777" w:rsidR="00EE6FEB" w:rsidRDefault="00EE6FEB"/>
    <w:p w14:paraId="624BBB54" w14:textId="77777777" w:rsidR="00EE6FEB" w:rsidRDefault="00EE6FEB">
      <w:r>
        <w:t>INSERT INTO  "Customer_campaign_details_p1" ("Customer_id", "contact", "month", "day_of_week", "duration", "campaign", "pdays", "previous", "poutcome") VALUES (27798, 'cellular', 'may', 'tue', 955, '2', 999, '0', 'nonexistent');</w:t>
      </w:r>
    </w:p>
    <w:p w14:paraId="0E5E656D" w14:textId="77777777" w:rsidR="00EE6FEB" w:rsidRDefault="00EE6FEB"/>
    <w:p w14:paraId="5665CD41" w14:textId="77777777" w:rsidR="00EE6FEB" w:rsidRDefault="00EE6FEB">
      <w:r>
        <w:t>INSERT INTO  "Customer_campaign_details_p1" ("Customer_id", "contact", "month", "day_of_week", "duration", "campaign", "pdays", "previous", "poutcome") VALUES (27799, 'cellular', 'may', 'tue', 359, '2', 999, '0', 'nonexistent');</w:t>
      </w:r>
    </w:p>
    <w:p w14:paraId="1A801B78" w14:textId="77777777" w:rsidR="00EE6FEB" w:rsidRDefault="00EE6FEB"/>
    <w:p w14:paraId="3FAA90CD" w14:textId="77777777" w:rsidR="00EE6FEB" w:rsidRDefault="00EE6FEB">
      <w:r>
        <w:t>INSERT INTO  "Customer_campaign_details_p1" ("Customer_id", "contact", "month", "day_of_week", "duration", "campaign", "pdays", "previous", "poutcome") VALUES (27800, 'cellular', 'may', 'tue', 470, '2', 999, '2', 'failure');</w:t>
      </w:r>
    </w:p>
    <w:p w14:paraId="0D81E9E2" w14:textId="77777777" w:rsidR="00EE6FEB" w:rsidRDefault="00EE6FEB"/>
    <w:p w14:paraId="4BF63BAC" w14:textId="77777777" w:rsidR="00EE6FEB" w:rsidRDefault="00EE6FEB">
      <w:r>
        <w:t>INSERT INTO  "Customer_campaign_details_p1" ("Customer_id", "contact", "month", "day_of_week", "duration", "campaign", "pdays", "previous", "poutcome") VALUES (27801, 'cellular', 'may', 'tue', 11, '9', 999, '0', 'nonexistent');</w:t>
      </w:r>
    </w:p>
    <w:p w14:paraId="405C14A5" w14:textId="77777777" w:rsidR="00EE6FEB" w:rsidRDefault="00EE6FEB"/>
    <w:p w14:paraId="2790CBA5" w14:textId="77777777" w:rsidR="00EE6FEB" w:rsidRDefault="00EE6FEB">
      <w:r>
        <w:t>INSERT INTO  "Customer_campaign_details_p1" ("Customer_id", "contact", "month", "day_of_week", "duration", "campaign", "pdays", "previous", "poutcome") VALUES (27802, 'cellular', 'may', 'tue', 495, '1', 999, '1', 'failure');</w:t>
      </w:r>
    </w:p>
    <w:p w14:paraId="78E13A47" w14:textId="77777777" w:rsidR="00EE6FEB" w:rsidRDefault="00EE6FEB"/>
    <w:p w14:paraId="73859E9D" w14:textId="77777777" w:rsidR="00EE6FEB" w:rsidRDefault="00EE6FEB">
      <w:r>
        <w:t>INSERT INTO  "Customer_campaign_details_p1" ("Customer_id", "contact", "month", "day_of_week", "duration", "campaign", "pdays", "previous", "poutcome") VALUES (27803, 'cellular', 'may', 'tue', 383, '5', 999, '0', 'nonexistent');</w:t>
      </w:r>
    </w:p>
    <w:p w14:paraId="6822F1BB" w14:textId="77777777" w:rsidR="00EE6FEB" w:rsidRDefault="00EE6FEB"/>
    <w:p w14:paraId="1FA08726" w14:textId="77777777" w:rsidR="00EE6FEB" w:rsidRDefault="00EE6FEB">
      <w:r>
        <w:t>INSERT INTO  "Customer_campaign_details_p1" ("Customer_id", "contact", "month", "day_of_week", "duration", "campaign", "pdays", "previous", "poutcome") VALUES (27804, 'cellular', 'may', 'tue', 295, '2', 999, '0', 'nonexistent');</w:t>
      </w:r>
    </w:p>
    <w:p w14:paraId="6C6D8C14" w14:textId="77777777" w:rsidR="00EE6FEB" w:rsidRDefault="00EE6FEB"/>
    <w:p w14:paraId="41A3BBD9" w14:textId="77777777" w:rsidR="00EE6FEB" w:rsidRDefault="00EE6FEB">
      <w:r>
        <w:t>INSERT INTO  "Customer_campaign_details_p1" ("Customer_id", "contact", "month", "day_of_week", "duration", "campaign", "pdays", "previous", "poutcome") VALUES (27805, 'cellular', 'may', 'tue', 155, '1', 999, '0', 'nonexistent');</w:t>
      </w:r>
    </w:p>
    <w:p w14:paraId="416A52EB" w14:textId="77777777" w:rsidR="00EE6FEB" w:rsidRDefault="00EE6FEB"/>
    <w:p w14:paraId="26FBC81B" w14:textId="77777777" w:rsidR="00EE6FEB" w:rsidRDefault="00EE6FEB">
      <w:r>
        <w:t>INSERT INTO  "Customer_campaign_details_p1" ("Customer_id", "contact", "month", "day_of_week", "duration", "campaign", "pdays", "previous", "poutcome") VALUES (27806, 'cellular', 'may', 'tue', 107, '1', 999, '1', 'failure');</w:t>
      </w:r>
    </w:p>
    <w:p w14:paraId="24387945" w14:textId="77777777" w:rsidR="00EE6FEB" w:rsidRDefault="00EE6FEB"/>
    <w:p w14:paraId="25910E28" w14:textId="77777777" w:rsidR="00EE6FEB" w:rsidRDefault="00EE6FEB">
      <w:r>
        <w:t>INSERT INTO  "Customer_campaign_details_p1" ("Customer_id", "contact", "month", "day_of_week", "duration", "campaign", "pdays", "previous", "poutcome") VALUES (27807, 'cellular', 'may', 'tue', 93, '4', 999, '0', 'nonexistent');</w:t>
      </w:r>
    </w:p>
    <w:p w14:paraId="48D8CFF3" w14:textId="77777777" w:rsidR="00EE6FEB" w:rsidRDefault="00EE6FEB"/>
    <w:p w14:paraId="40AE78B1" w14:textId="77777777" w:rsidR="00EE6FEB" w:rsidRDefault="00EE6FEB">
      <w:r>
        <w:t>INSERT INTO  "Customer_campaign_details_p1" ("Customer_id", "contact", "month", "day_of_week", "duration", "campaign", "pdays", "previous", "poutcome") VALUES (27808, 'cellular', 'may', 'tue', 277, '1', 999, '0', 'nonexistent');</w:t>
      </w:r>
    </w:p>
    <w:p w14:paraId="0058E8DC" w14:textId="77777777" w:rsidR="00EE6FEB" w:rsidRDefault="00EE6FEB"/>
    <w:p w14:paraId="6DE9E921" w14:textId="77777777" w:rsidR="00EE6FEB" w:rsidRDefault="00EE6FEB">
      <w:r>
        <w:t>INSERT INTO  "Customer_campaign_details_p1" ("Customer_id", "contact", "month", "day_of_week", "duration", "campaign", "pdays", "previous", "poutcome") VALUES (27809, 'cellular', 'may', 'tue', 166, '2', 999, '1', 'failure');</w:t>
      </w:r>
    </w:p>
    <w:p w14:paraId="41A19372" w14:textId="77777777" w:rsidR="00EE6FEB" w:rsidRDefault="00EE6FEB"/>
    <w:p w14:paraId="6EA25966" w14:textId="77777777" w:rsidR="00EE6FEB" w:rsidRDefault="00EE6FEB">
      <w:r>
        <w:t>INSERT INTO  "Customer_campaign_details_p1" ("Customer_id", "contact", "month", "day_of_week", "duration", "campaign", "pdays", "previous", "poutcome") VALUES (27810, 'cellular', 'may', 'tue', 542, '4', 999, '1', 'failure');</w:t>
      </w:r>
    </w:p>
    <w:p w14:paraId="654C87DA" w14:textId="77777777" w:rsidR="00EE6FEB" w:rsidRDefault="00EE6FEB"/>
    <w:p w14:paraId="4404A251" w14:textId="77777777" w:rsidR="00EE6FEB" w:rsidRDefault="00EE6FEB">
      <w:r>
        <w:t>INSERT INTO  "Customer_campaign_details_p1" ("Customer_id", "contact", "month", "day_of_week", "duration", "campaign", "pdays", "previous", "poutcome") VALUES (27811, 'cellular', 'may', 'tue', 58, '1', 999, '0', 'nonexistent');</w:t>
      </w:r>
    </w:p>
    <w:p w14:paraId="00D3DB64" w14:textId="77777777" w:rsidR="00EE6FEB" w:rsidRDefault="00EE6FEB"/>
    <w:p w14:paraId="5A943643" w14:textId="77777777" w:rsidR="00EE6FEB" w:rsidRDefault="00EE6FEB">
      <w:r>
        <w:t>INSERT INTO  "Customer_campaign_details_p1" ("Customer_id", "contact", "month", "day_of_week", "duration", "campaign", "pdays", "previous", "poutcome") VALUES (27812, 'cellular', 'may', 'tue', 237, '4', 999, '2', 'failure');</w:t>
      </w:r>
    </w:p>
    <w:p w14:paraId="02F28542" w14:textId="77777777" w:rsidR="00EE6FEB" w:rsidRDefault="00EE6FEB"/>
    <w:p w14:paraId="2CEED68C" w14:textId="77777777" w:rsidR="00EE6FEB" w:rsidRDefault="00EE6FEB">
      <w:r>
        <w:t>INSERT INTO  "Customer_campaign_details_p1" ("Customer_id", "contact", "month", "day_of_week", "duration", "campaign", "pdays", "previous", "poutcome") VALUES (27813, 'cellular', 'may', 'tue', 184, '1', 999, '1', 'failure');</w:t>
      </w:r>
    </w:p>
    <w:p w14:paraId="61A97AB9" w14:textId="77777777" w:rsidR="00EE6FEB" w:rsidRDefault="00EE6FEB"/>
    <w:p w14:paraId="3DD5EF16" w14:textId="77777777" w:rsidR="00EE6FEB" w:rsidRDefault="00EE6FEB">
      <w:r>
        <w:t>INSERT INTO  "Customer_campaign_details_p1" ("Customer_id", "contact", "month", "day_of_week", "duration", "campaign", "pdays", "previous", "poutcome") VALUES (27814, 'cellular', 'may', 'tue', 325, '2', 999, '0', 'nonexistent');</w:t>
      </w:r>
    </w:p>
    <w:p w14:paraId="5341FDB3" w14:textId="77777777" w:rsidR="00EE6FEB" w:rsidRDefault="00EE6FEB"/>
    <w:p w14:paraId="25AEACA6" w14:textId="77777777" w:rsidR="00EE6FEB" w:rsidRDefault="00EE6FEB">
      <w:r>
        <w:t>INSERT INTO  "Customer_campaign_details_p1" ("Customer_id", "contact", "month", "day_of_week", "duration", "campaign", "pdays", "previous", "poutcome") VALUES (27815, 'cellular', 'may', 'tue', 1221, '2', 999, '1', 'failure');</w:t>
      </w:r>
    </w:p>
    <w:p w14:paraId="39221002" w14:textId="77777777" w:rsidR="00EE6FEB" w:rsidRDefault="00EE6FEB"/>
    <w:p w14:paraId="6ACCDCF0" w14:textId="77777777" w:rsidR="00EE6FEB" w:rsidRDefault="00EE6FEB">
      <w:r>
        <w:t>INSERT INTO  "Customer_campaign_details_p1" ("Customer_id", "contact", "month", "day_of_week", "duration", "campaign", "pdays", "previous", "poutcome") VALUES (27816, 'cellular', 'may', 'tue', 360, '1', 999, '1', 'failure');</w:t>
      </w:r>
    </w:p>
    <w:p w14:paraId="5044D694" w14:textId="77777777" w:rsidR="00EE6FEB" w:rsidRDefault="00EE6FEB"/>
    <w:p w14:paraId="7BE8BB1D" w14:textId="77777777" w:rsidR="00EE6FEB" w:rsidRDefault="00EE6FEB">
      <w:r>
        <w:t>INSERT INTO  "Customer_campaign_details_p1" ("Customer_id", "contact", "month", "day_of_week", "duration", "campaign", "pdays", "previous", "poutcome") VALUES (27817, 'cellular', 'may', 'tue', 245, '5', 999, '0', 'nonexistent');</w:t>
      </w:r>
    </w:p>
    <w:p w14:paraId="2A5F2F16" w14:textId="77777777" w:rsidR="00EE6FEB" w:rsidRDefault="00EE6FEB"/>
    <w:p w14:paraId="209E3A08" w14:textId="77777777" w:rsidR="00EE6FEB" w:rsidRDefault="00EE6FEB">
      <w:r>
        <w:t>INSERT INTO  "Customer_campaign_details_p1" ("Customer_id", "contact", "month", "day_of_week", "duration", "campaign", "pdays", "previous", "poutcome") VALUES (27818, 'cellular', 'may', 'tue', 67, '2', 999, '0', 'nonexistent');</w:t>
      </w:r>
    </w:p>
    <w:p w14:paraId="712512FB" w14:textId="77777777" w:rsidR="00EE6FEB" w:rsidRDefault="00EE6FEB"/>
    <w:p w14:paraId="36560B5D" w14:textId="77777777" w:rsidR="00EE6FEB" w:rsidRDefault="00EE6FEB">
      <w:r>
        <w:t>INSERT INTO  "Customer_campaign_details_p1" ("Customer_id", "contact", "month", "day_of_week", "duration", "campaign", "pdays", "previous", "poutcome") VALUES (27819, 'cellular', 'may', 'tue', 131, '1', 999, '0', 'nonexistent');</w:t>
      </w:r>
    </w:p>
    <w:p w14:paraId="1DFEC315" w14:textId="77777777" w:rsidR="00EE6FEB" w:rsidRDefault="00EE6FEB"/>
    <w:p w14:paraId="518EBD5E" w14:textId="77777777" w:rsidR="00EE6FEB" w:rsidRDefault="00EE6FEB">
      <w:r>
        <w:t>INSERT INTO  "Customer_campaign_details_p1" ("Customer_id", "contact", "month", "day_of_week", "duration", "campaign", "pdays", "previous", "poutcome") VALUES (27820, 'cellular', 'may', 'tue', 57, '1', 999, '0', 'nonexistent');</w:t>
      </w:r>
    </w:p>
    <w:p w14:paraId="6C039696" w14:textId="77777777" w:rsidR="00EE6FEB" w:rsidRDefault="00EE6FEB"/>
    <w:p w14:paraId="60B4F7B8" w14:textId="77777777" w:rsidR="00EE6FEB" w:rsidRDefault="00EE6FEB">
      <w:r>
        <w:t>INSERT INTO  "Customer_campaign_details_p1" ("Customer_id", "contact", "month", "day_of_week", "duration", "campaign", "pdays", "previous", "poutcome") VALUES (27821, 'cellular', 'may', 'tue', 37, '1', 999, '0', 'nonexistent');</w:t>
      </w:r>
    </w:p>
    <w:p w14:paraId="1990382B" w14:textId="77777777" w:rsidR="00EE6FEB" w:rsidRDefault="00EE6FEB"/>
    <w:p w14:paraId="4CC799CB" w14:textId="77777777" w:rsidR="00EE6FEB" w:rsidRDefault="00EE6FEB">
      <w:r>
        <w:t>INSERT INTO  "Customer_campaign_details_p1" ("Customer_id", "contact", "month", "day_of_week", "duration", "campaign", "pdays", "previous", "poutcome") VALUES (27822, 'cellular', 'may', 'tue', 132, '1', 999, '0', 'nonexistent');</w:t>
      </w:r>
    </w:p>
    <w:p w14:paraId="2063E839" w14:textId="77777777" w:rsidR="00EE6FEB" w:rsidRDefault="00EE6FEB"/>
    <w:p w14:paraId="33D0A6A1" w14:textId="77777777" w:rsidR="00EE6FEB" w:rsidRDefault="00EE6FEB">
      <w:r>
        <w:t>INSERT INTO  "Customer_campaign_details_p1" ("Customer_id", "contact", "month", "day_of_week", "duration", "campaign", "pdays", "previous", "poutcome") VALUES (27823, 'cellular', 'may', 'tue', 247, '1', 999, '0', 'nonexistent');</w:t>
      </w:r>
    </w:p>
    <w:p w14:paraId="669532BF" w14:textId="77777777" w:rsidR="00EE6FEB" w:rsidRDefault="00EE6FEB"/>
    <w:p w14:paraId="04C8B570" w14:textId="77777777" w:rsidR="00EE6FEB" w:rsidRDefault="00EE6FEB">
      <w:r>
        <w:t>INSERT INTO  "Customer_campaign_details_p1" ("Customer_id", "contact", "month", "day_of_week", "duration", "campaign", "pdays", "previous", "poutcome") VALUES (27824, 'cellular', 'may', 'tue', 348, '1', 999, '0', 'nonexistent');</w:t>
      </w:r>
    </w:p>
    <w:p w14:paraId="22E53A51" w14:textId="77777777" w:rsidR="00EE6FEB" w:rsidRDefault="00EE6FEB"/>
    <w:p w14:paraId="4EFB0AD8" w14:textId="77777777" w:rsidR="00EE6FEB" w:rsidRDefault="00EE6FEB">
      <w:r>
        <w:t>INSERT INTO  "Customer_campaign_details_p1" ("Customer_id", "contact", "month", "day_of_week", "duration", "campaign", "pdays", "previous", "poutcome") VALUES (27825, 'cellular', 'may', 'tue', 335, '1', 999, '1', 'failure');</w:t>
      </w:r>
    </w:p>
    <w:p w14:paraId="0FDBDD02" w14:textId="77777777" w:rsidR="00EE6FEB" w:rsidRDefault="00EE6FEB"/>
    <w:p w14:paraId="00BA55B8" w14:textId="77777777" w:rsidR="00EE6FEB" w:rsidRDefault="00EE6FEB">
      <w:r>
        <w:t>INSERT INTO  "Customer_campaign_details_p1" ("Customer_id", "contact", "month", "day_of_week", "duration", "campaign", "pdays", "previous", "poutcome") VALUES (27826, 'cellular', 'may', 'tue', 217, '2', 999, '0', 'nonexistent');</w:t>
      </w:r>
    </w:p>
    <w:p w14:paraId="07772BF8" w14:textId="77777777" w:rsidR="00EE6FEB" w:rsidRDefault="00EE6FEB"/>
    <w:p w14:paraId="01DE7E73" w14:textId="77777777" w:rsidR="00EE6FEB" w:rsidRDefault="00EE6FEB">
      <w:r>
        <w:t>INSERT INTO  "Customer_campaign_details_p1" ("Customer_id", "contact", "month", "day_of_week", "duration", "campaign", "pdays", "previous", "poutcome") VALUES (27827, 'cellular', 'may', 'tue', 127, '1', 999, '0', 'nonexistent');</w:t>
      </w:r>
    </w:p>
    <w:p w14:paraId="4FA5A6FB" w14:textId="77777777" w:rsidR="00EE6FEB" w:rsidRDefault="00EE6FEB"/>
    <w:p w14:paraId="2103B8ED" w14:textId="77777777" w:rsidR="00EE6FEB" w:rsidRDefault="00EE6FEB">
      <w:r>
        <w:t>INSERT INTO  "Customer_campaign_details_p1" ("Customer_id", "contact", "month", "day_of_week", "duration", "campaign", "pdays", "previous", "poutcome") VALUES (27828, 'cellular', 'may', 'tue', 93, '1', 999, '0', 'nonexistent');</w:t>
      </w:r>
    </w:p>
    <w:p w14:paraId="26DA24B4" w14:textId="77777777" w:rsidR="00EE6FEB" w:rsidRDefault="00EE6FEB"/>
    <w:p w14:paraId="19BEE79B" w14:textId="77777777" w:rsidR="00EE6FEB" w:rsidRDefault="00EE6FEB">
      <w:r>
        <w:t>INSERT INTO  "Customer_campaign_details_p1" ("Customer_id", "contact", "month", "day_of_week", "duration", "campaign", "pdays", "previous", "poutcome") VALUES (27829, 'cellular', 'may', 'tue', 499, '1', 999, '0', 'nonexistent');</w:t>
      </w:r>
    </w:p>
    <w:p w14:paraId="4BC7F375" w14:textId="77777777" w:rsidR="00EE6FEB" w:rsidRDefault="00EE6FEB"/>
    <w:p w14:paraId="50D3BAA7" w14:textId="77777777" w:rsidR="00EE6FEB" w:rsidRDefault="00EE6FEB">
      <w:r>
        <w:t>INSERT INTO  "Customer_campaign_details_p1" ("Customer_id", "contact", "month", "day_of_week", "duration", "campaign", "pdays", "previous", "poutcome") VALUES (27830, 'cellular', 'may', 'tue', 71, '1', 999, '0', 'nonexistent');</w:t>
      </w:r>
    </w:p>
    <w:p w14:paraId="65AC68C4" w14:textId="77777777" w:rsidR="00EE6FEB" w:rsidRDefault="00EE6FEB"/>
    <w:p w14:paraId="223C07B7" w14:textId="77777777" w:rsidR="00EE6FEB" w:rsidRDefault="00EE6FEB">
      <w:r>
        <w:t>INSERT INTO  "Customer_campaign_details_p1" ("Customer_id", "contact", "month", "day_of_week", "duration", "campaign", "pdays", "previous", "poutcome") VALUES (27831, 'cellular', 'may', 'tue', 414, '1', 999, '0', 'nonexistent');</w:t>
      </w:r>
    </w:p>
    <w:p w14:paraId="7400A928" w14:textId="77777777" w:rsidR="00EE6FEB" w:rsidRDefault="00EE6FEB"/>
    <w:p w14:paraId="58664DC7" w14:textId="77777777" w:rsidR="00EE6FEB" w:rsidRDefault="00EE6FEB">
      <w:r>
        <w:t>INSERT INTO  "Customer_campaign_details_p1" ("Customer_id", "contact", "month", "day_of_week", "duration", "campaign", "pdays", "previous", "poutcome") VALUES (27832, 'cellular', 'may', 'tue', 64, '1', 999, '0', 'nonexistent');</w:t>
      </w:r>
    </w:p>
    <w:p w14:paraId="67C2BB02" w14:textId="77777777" w:rsidR="00EE6FEB" w:rsidRDefault="00EE6FEB"/>
    <w:p w14:paraId="348D3543" w14:textId="77777777" w:rsidR="00EE6FEB" w:rsidRDefault="00EE6FEB">
      <w:r>
        <w:t>INSERT INTO  "Customer_campaign_details_p1" ("Customer_id", "contact", "month", "day_of_week", "duration", "campaign", "pdays", "previous", "poutcome") VALUES (27833, 'cellular', 'may', 'tue', 352, '1', 999, '0', 'nonexistent');</w:t>
      </w:r>
    </w:p>
    <w:p w14:paraId="284116A5" w14:textId="77777777" w:rsidR="00EE6FEB" w:rsidRDefault="00EE6FEB"/>
    <w:p w14:paraId="640E8078" w14:textId="77777777" w:rsidR="00EE6FEB" w:rsidRDefault="00EE6FEB">
      <w:r>
        <w:t>INSERT INTO  "Customer_campaign_details_p1" ("Customer_id", "contact", "month", "day_of_week", "duration", "campaign", "pdays", "previous", "poutcome") VALUES (27834, 'cellular', 'may', 'tue', 398, '2', 999, '1', 'failure');</w:t>
      </w:r>
    </w:p>
    <w:p w14:paraId="1B637534" w14:textId="77777777" w:rsidR="00EE6FEB" w:rsidRDefault="00EE6FEB"/>
    <w:p w14:paraId="51941E29" w14:textId="77777777" w:rsidR="00EE6FEB" w:rsidRDefault="00EE6FEB">
      <w:r>
        <w:t>INSERT INTO  "Customer_campaign_details_p1" ("Customer_id", "contact", "month", "day_of_week", "duration", "campaign", "pdays", "previous", "poutcome") VALUES (27835, 'cellular', 'may', 'tue', 399, '1', 999, '0', 'nonexistent');</w:t>
      </w:r>
    </w:p>
    <w:p w14:paraId="3A55F5AB" w14:textId="77777777" w:rsidR="00EE6FEB" w:rsidRDefault="00EE6FEB"/>
    <w:p w14:paraId="0EBE74BF" w14:textId="77777777" w:rsidR="00EE6FEB" w:rsidRDefault="00EE6FEB">
      <w:r>
        <w:t>INSERT INTO  "Customer_campaign_details_p1" ("Customer_id", "contact", "month", "day_of_week", "duration", "campaign", "pdays", "previous", "poutcome") VALUES (27836, 'cellular', 'may', 'tue', 253, '3', 999, '1', 'failure');</w:t>
      </w:r>
    </w:p>
    <w:p w14:paraId="3B916BC6" w14:textId="77777777" w:rsidR="00EE6FEB" w:rsidRDefault="00EE6FEB"/>
    <w:p w14:paraId="54E06119" w14:textId="77777777" w:rsidR="00EE6FEB" w:rsidRDefault="00EE6FEB">
      <w:r>
        <w:t>INSERT INTO  "Customer_campaign_details_p1" ("Customer_id", "contact", "month", "day_of_week", "duration", "campaign", "pdays", "previous", "poutcome") VALUES (27837, 'cellular', 'may', 'tue', 227, '1', 999, '0', 'nonexistent');</w:t>
      </w:r>
    </w:p>
    <w:p w14:paraId="3EF9D193" w14:textId="77777777" w:rsidR="00EE6FEB" w:rsidRDefault="00EE6FEB"/>
    <w:p w14:paraId="10E9D7E9" w14:textId="77777777" w:rsidR="00EE6FEB" w:rsidRDefault="00EE6FEB">
      <w:r>
        <w:t>INSERT INTO  "Customer_campaign_details_p1" ("Customer_id", "contact", "month", "day_of_week", "duration", "campaign", "pdays", "previous", "poutcome") VALUES (27838, 'cellular', 'may', 'tue', 160, '1', 999, '0', 'nonexistent');</w:t>
      </w:r>
    </w:p>
    <w:p w14:paraId="760CC182" w14:textId="77777777" w:rsidR="00EE6FEB" w:rsidRDefault="00EE6FEB"/>
    <w:p w14:paraId="62689D73" w14:textId="77777777" w:rsidR="00EE6FEB" w:rsidRDefault="00EE6FEB">
      <w:r>
        <w:t>INSERT INTO  "Customer_campaign_details_p1" ("Customer_id", "contact", "month", "day_of_week", "duration", "campaign", "pdays", "previous", "poutcome") VALUES (27839, 'cellular', 'may', 'tue', 160, '2', 999, '0', 'nonexistent');</w:t>
      </w:r>
    </w:p>
    <w:p w14:paraId="626D1D1E" w14:textId="77777777" w:rsidR="00EE6FEB" w:rsidRDefault="00EE6FEB"/>
    <w:p w14:paraId="0F02E7A9" w14:textId="77777777" w:rsidR="00EE6FEB" w:rsidRDefault="00EE6FEB">
      <w:r>
        <w:t>INSERT INTO  "Customer_campaign_details_p1" ("Customer_id", "contact", "month", "day_of_week", "duration", "campaign", "pdays", "previous", "poutcome") VALUES (27840, 'cellular', 'may', 'tue', 316, '1', 11, '1', 'success');</w:t>
      </w:r>
    </w:p>
    <w:p w14:paraId="7D7DF71D" w14:textId="77777777" w:rsidR="00EE6FEB" w:rsidRDefault="00EE6FEB"/>
    <w:p w14:paraId="647E00A1" w14:textId="77777777" w:rsidR="00EE6FEB" w:rsidRDefault="00EE6FEB">
      <w:r>
        <w:t>INSERT INTO  "Customer_campaign_details_p1" ("Customer_id", "contact", "month", "day_of_week", "duration", "campaign", "pdays", "previous", "poutcome") VALUES (27841, 'cellular', 'may', 'tue', 69, '1', 999, '0', 'nonexistent');</w:t>
      </w:r>
    </w:p>
    <w:p w14:paraId="50EB0C4F" w14:textId="77777777" w:rsidR="00EE6FEB" w:rsidRDefault="00EE6FEB"/>
    <w:p w14:paraId="64441B26" w14:textId="77777777" w:rsidR="00EE6FEB" w:rsidRDefault="00EE6FEB">
      <w:r>
        <w:t>INSERT INTO  "Customer_campaign_details_p1" ("Customer_id", "contact", "month", "day_of_week", "duration", "campaign", "pdays", "previous", "poutcome") VALUES (27842, 'cellular', 'may', 'tue', 41, '1', 999, '0', 'nonexistent');</w:t>
      </w:r>
    </w:p>
    <w:p w14:paraId="23D26297" w14:textId="77777777" w:rsidR="00EE6FEB" w:rsidRDefault="00EE6FEB"/>
    <w:p w14:paraId="591CEFE7" w14:textId="77777777" w:rsidR="00EE6FEB" w:rsidRDefault="00EE6FEB">
      <w:r>
        <w:t>INSERT INTO  "Customer_campaign_details_p1" ("Customer_id", "contact", "month", "day_of_week", "duration", "campaign", "pdays", "previous", "poutcome") VALUES (27843, 'cellular', 'may', 'tue', 76, '1', 999, '2', 'failure');</w:t>
      </w:r>
    </w:p>
    <w:p w14:paraId="462C61D6" w14:textId="77777777" w:rsidR="00EE6FEB" w:rsidRDefault="00EE6FEB"/>
    <w:p w14:paraId="2FB21E51" w14:textId="77777777" w:rsidR="00EE6FEB" w:rsidRDefault="00EE6FEB">
      <w:r>
        <w:t>INSERT INTO  "Customer_campaign_details_p1" ("Customer_id", "contact", "month", "day_of_week", "duration", "campaign", "pdays", "previous", "poutcome") VALUES (27844, 'cellular', 'may', 'tue', 90, '1', 999, '1', 'failure');</w:t>
      </w:r>
    </w:p>
    <w:p w14:paraId="5F41DF84" w14:textId="77777777" w:rsidR="00EE6FEB" w:rsidRDefault="00EE6FEB"/>
    <w:p w14:paraId="7D28BFD6" w14:textId="77777777" w:rsidR="00EE6FEB" w:rsidRDefault="00EE6FEB">
      <w:r>
        <w:t>INSERT INTO  "Customer_campaign_details_p1" ("Customer_id", "contact", "month", "day_of_week", "duration", "campaign", "pdays", "previous", "poutcome") VALUES (27845, 'cellular', 'may', 'tue', 206, '1', 999, '1', 'failure');</w:t>
      </w:r>
    </w:p>
    <w:p w14:paraId="1F5482BC" w14:textId="77777777" w:rsidR="00EE6FEB" w:rsidRDefault="00EE6FEB"/>
    <w:p w14:paraId="082821DE" w14:textId="77777777" w:rsidR="00EE6FEB" w:rsidRDefault="00EE6FEB">
      <w:r>
        <w:t>INSERT INTO  "Customer_campaign_details_p1" ("Customer_id", "contact", "month", "day_of_week", "duration", "campaign", "pdays", "previous", "poutcome") VALUES (27846, 'cellular', 'may', 'tue', 162, '1', 999, '1', 'failure');</w:t>
      </w:r>
    </w:p>
    <w:p w14:paraId="06A804A3" w14:textId="77777777" w:rsidR="00EE6FEB" w:rsidRDefault="00EE6FEB"/>
    <w:p w14:paraId="76C6A386" w14:textId="77777777" w:rsidR="00EE6FEB" w:rsidRDefault="00EE6FEB">
      <w:r>
        <w:t>INSERT INTO  "Customer_campaign_details_p1" ("Customer_id", "contact", "month", "day_of_week", "duration", "campaign", "pdays", "previous", "poutcome") VALUES (27847, 'cellular', 'may', 'tue', 43, '1', 999, '1', 'failure');</w:t>
      </w:r>
    </w:p>
    <w:p w14:paraId="3D7C425E" w14:textId="77777777" w:rsidR="00EE6FEB" w:rsidRDefault="00EE6FEB"/>
    <w:p w14:paraId="630ADF32" w14:textId="77777777" w:rsidR="00EE6FEB" w:rsidRDefault="00EE6FEB">
      <w:r>
        <w:t>INSERT INTO  "Customer_campaign_details_p1" ("Customer_id", "contact", "month", "day_of_week", "duration", "campaign", "pdays", "previous", "poutcome") VALUES (27848, 'cellular', 'may', 'tue', 259, '1', 999, '0', 'nonexistent');</w:t>
      </w:r>
    </w:p>
    <w:p w14:paraId="33217335" w14:textId="77777777" w:rsidR="00EE6FEB" w:rsidRDefault="00EE6FEB"/>
    <w:p w14:paraId="254D7D44" w14:textId="77777777" w:rsidR="00EE6FEB" w:rsidRDefault="00EE6FEB">
      <w:r>
        <w:t>INSERT INTO  "Customer_campaign_details_p1" ("Customer_id", "contact", "month", "day_of_week", "duration", "campaign", "pdays", "previous", "poutcome") VALUES (27849, 'cellular', 'may', 'tue', 585, '1', 999, '0', 'nonexistent');</w:t>
      </w:r>
    </w:p>
    <w:p w14:paraId="28CB5858" w14:textId="77777777" w:rsidR="00EE6FEB" w:rsidRDefault="00EE6FEB"/>
    <w:p w14:paraId="1C08FC1E" w14:textId="77777777" w:rsidR="00EE6FEB" w:rsidRDefault="00EE6FEB">
      <w:r>
        <w:t>INSERT INTO  "Customer_campaign_details_p1" ("Customer_id", "contact", "month", "day_of_week", "duration", "campaign", "pdays", "previous", "poutcome") VALUES (27850, 'cellular', 'may', 'tue', 209, '2', 999, '1', 'failure');</w:t>
      </w:r>
    </w:p>
    <w:p w14:paraId="1FBCBDB4" w14:textId="77777777" w:rsidR="00EE6FEB" w:rsidRDefault="00EE6FEB"/>
    <w:p w14:paraId="26C65BB6" w14:textId="77777777" w:rsidR="00EE6FEB" w:rsidRDefault="00EE6FEB">
      <w:r>
        <w:t>INSERT INTO  "Customer_campaign_details_p1" ("Customer_id", "contact", "month", "day_of_week", "duration", "campaign", "pdays", "previous", "poutcome") VALUES (27851, 'cellular', 'may', 'tue', 387, '2', 999, '1', 'failure');</w:t>
      </w:r>
    </w:p>
    <w:p w14:paraId="22B92D3C" w14:textId="77777777" w:rsidR="00EE6FEB" w:rsidRDefault="00EE6FEB"/>
    <w:p w14:paraId="350921A7" w14:textId="77777777" w:rsidR="00EE6FEB" w:rsidRDefault="00EE6FEB">
      <w:r>
        <w:t>INSERT INTO  "Customer_campaign_details_p1" ("Customer_id", "contact", "month", "day_of_week", "duration", "campaign", "pdays", "previous", "poutcome") VALUES (27852, 'cellular', 'may', 'tue', 67, '1', 999, '1', 'failure');</w:t>
      </w:r>
    </w:p>
    <w:p w14:paraId="3A5CC8C1" w14:textId="77777777" w:rsidR="00EE6FEB" w:rsidRDefault="00EE6FEB"/>
    <w:p w14:paraId="148E59BA" w14:textId="77777777" w:rsidR="00EE6FEB" w:rsidRDefault="00EE6FEB">
      <w:r>
        <w:t>INSERT INTO  "Customer_campaign_details_p1" ("Customer_id", "contact", "month", "day_of_week", "duration", "campaign", "pdays", "previous", "poutcome") VALUES (27853, 'cellular', 'may', 'tue', 253, '1', 12, '1', 'success');</w:t>
      </w:r>
    </w:p>
    <w:p w14:paraId="3414DE3B" w14:textId="77777777" w:rsidR="00EE6FEB" w:rsidRDefault="00EE6FEB"/>
    <w:p w14:paraId="1F9E56FA" w14:textId="77777777" w:rsidR="00EE6FEB" w:rsidRDefault="00EE6FEB">
      <w:r>
        <w:t>INSERT INTO  "Customer_campaign_details_p1" ("Customer_id", "contact", "month", "day_of_week", "duration", "campaign", "pdays", "previous", "poutcome") VALUES (27854, 'cellular', 'may', 'tue', 301, '2', 999, '0', 'nonexistent');</w:t>
      </w:r>
    </w:p>
    <w:p w14:paraId="187B6A9F" w14:textId="77777777" w:rsidR="00EE6FEB" w:rsidRDefault="00EE6FEB"/>
    <w:p w14:paraId="51B61945" w14:textId="77777777" w:rsidR="00EE6FEB" w:rsidRDefault="00EE6FEB">
      <w:r>
        <w:t>INSERT INTO  "Customer_campaign_details_p1" ("Customer_id", "contact", "month", "day_of_week", "duration", "campaign", "pdays", "previous", "poutcome") VALUES (27855, 'cellular', 'may', 'tue', 106, '1', 999, '0', 'nonexistent');</w:t>
      </w:r>
    </w:p>
    <w:p w14:paraId="51F45F28" w14:textId="77777777" w:rsidR="00EE6FEB" w:rsidRDefault="00EE6FEB"/>
    <w:p w14:paraId="26F35B5F" w14:textId="77777777" w:rsidR="00EE6FEB" w:rsidRDefault="00EE6FEB">
      <w:r>
        <w:t>INSERT INTO  "Customer_campaign_details_p1" ("Customer_id", "contact", "month", "day_of_week", "duration", "campaign", "pdays", "previous", "poutcome") VALUES (27856, 'cellular', 'may', 'tue', 179, '1', 999, '1', 'failure');</w:t>
      </w:r>
    </w:p>
    <w:p w14:paraId="61051D2F" w14:textId="77777777" w:rsidR="00EE6FEB" w:rsidRDefault="00EE6FEB"/>
    <w:p w14:paraId="1C3D6D77" w14:textId="77777777" w:rsidR="00EE6FEB" w:rsidRDefault="00EE6FEB">
      <w:r>
        <w:t>INSERT INTO  "Customer_campaign_details_p1" ("Customer_id", "contact", "month", "day_of_week", "duration", "campaign", "pdays", "previous", "poutcome") VALUES (27857, 'cellular', 'may', 'tue', 283, '1', 999, '1', 'failure');</w:t>
      </w:r>
    </w:p>
    <w:p w14:paraId="7B9D3C74" w14:textId="77777777" w:rsidR="00EE6FEB" w:rsidRDefault="00EE6FEB"/>
    <w:p w14:paraId="5A252041" w14:textId="77777777" w:rsidR="00EE6FEB" w:rsidRDefault="00EE6FEB">
      <w:r>
        <w:t>INSERT INTO  "Customer_campaign_details_p1" ("Customer_id", "contact", "month", "day_of_week", "duration", "campaign", "pdays", "previous", "poutcome") VALUES (27858, 'cellular', 'may', 'tue', 114, '1', 999, '0', 'nonexistent');</w:t>
      </w:r>
    </w:p>
    <w:p w14:paraId="5D535007" w14:textId="77777777" w:rsidR="00EE6FEB" w:rsidRDefault="00EE6FEB"/>
    <w:p w14:paraId="60320464" w14:textId="77777777" w:rsidR="00EE6FEB" w:rsidRDefault="00EE6FEB">
      <w:r>
        <w:t>INSERT INTO  "Customer_campaign_details_p1" ("Customer_id", "contact", "month", "day_of_week", "duration", "campaign", "pdays", "previous", "poutcome") VALUES (27859, 'cellular', 'may', 'tue', 159, '1', 999, '0', 'nonexistent');</w:t>
      </w:r>
    </w:p>
    <w:p w14:paraId="79DF6716" w14:textId="77777777" w:rsidR="00EE6FEB" w:rsidRDefault="00EE6FEB"/>
    <w:p w14:paraId="0A82B360" w14:textId="77777777" w:rsidR="00EE6FEB" w:rsidRDefault="00EE6FEB">
      <w:r>
        <w:t>INSERT INTO  "Customer_campaign_details_p1" ("Customer_id", "contact", "month", "day_of_week", "duration", "campaign", "pdays", "previous", "poutcome") VALUES (27860, 'cellular', 'may', 'tue', 64, '1', 999, '0', 'nonexistent');</w:t>
      </w:r>
    </w:p>
    <w:p w14:paraId="5328316E" w14:textId="77777777" w:rsidR="00EE6FEB" w:rsidRDefault="00EE6FEB"/>
    <w:p w14:paraId="47FD34B5" w14:textId="77777777" w:rsidR="00EE6FEB" w:rsidRDefault="00EE6FEB">
      <w:r>
        <w:t>INSERT INTO  "Customer_campaign_details_p1" ("Customer_id", "contact", "month", "day_of_week", "duration", "campaign", "pdays", "previous", "poutcome") VALUES (27861, 'cellular', 'may', 'tue', 198, '1', 999, '1', 'failure');</w:t>
      </w:r>
    </w:p>
    <w:p w14:paraId="57DBE53C" w14:textId="77777777" w:rsidR="00EE6FEB" w:rsidRDefault="00EE6FEB"/>
    <w:p w14:paraId="29F614B3" w14:textId="77777777" w:rsidR="00EE6FEB" w:rsidRDefault="00EE6FEB">
      <w:r>
        <w:t>INSERT INTO  "Customer_campaign_details_p1" ("Customer_id", "contact", "month", "day_of_week", "duration", "campaign", "pdays", "previous", "poutcome") VALUES (27862, 'cellular', 'may', 'tue', 343, '4', 999, '1', 'failure');</w:t>
      </w:r>
    </w:p>
    <w:p w14:paraId="6084F210" w14:textId="77777777" w:rsidR="00EE6FEB" w:rsidRDefault="00EE6FEB"/>
    <w:p w14:paraId="67474440" w14:textId="77777777" w:rsidR="00EE6FEB" w:rsidRDefault="00EE6FEB">
      <w:r>
        <w:t>INSERT INTO  "Customer_campaign_details_p1" ("Customer_id", "contact", "month", "day_of_week", "duration", "campaign", "pdays", "previous", "poutcome") VALUES (27863, 'cellular', 'may', 'tue', 200, '1', 999, '0', 'nonexistent');</w:t>
      </w:r>
    </w:p>
    <w:p w14:paraId="34122F6E" w14:textId="77777777" w:rsidR="00EE6FEB" w:rsidRDefault="00EE6FEB"/>
    <w:p w14:paraId="38B2632E" w14:textId="77777777" w:rsidR="00EE6FEB" w:rsidRDefault="00EE6FEB">
      <w:r>
        <w:t>INSERT INTO  "Customer_campaign_details_p1" ("Customer_id", "contact", "month", "day_of_week", "duration", "campaign", "pdays", "previous", "poutcome") VALUES (27864, 'cellular', 'may', 'tue', 552, '1', 999, '2', 'failure');</w:t>
      </w:r>
    </w:p>
    <w:p w14:paraId="2E93BBD8" w14:textId="77777777" w:rsidR="00EE6FEB" w:rsidRDefault="00EE6FEB"/>
    <w:p w14:paraId="749A2907" w14:textId="77777777" w:rsidR="00EE6FEB" w:rsidRDefault="00EE6FEB">
      <w:r>
        <w:t>INSERT INTO  "Customer_campaign_details_p1" ("Customer_id", "contact", "month", "day_of_week", "duration", "campaign", "pdays", "previous", "poutcome") VALUES (27865, 'cellular', 'may', 'tue', 223, '1', 999, '0', 'nonexistent');</w:t>
      </w:r>
    </w:p>
    <w:p w14:paraId="5924F065" w14:textId="77777777" w:rsidR="00EE6FEB" w:rsidRDefault="00EE6FEB"/>
    <w:p w14:paraId="79274075" w14:textId="77777777" w:rsidR="00EE6FEB" w:rsidRDefault="00EE6FEB">
      <w:r>
        <w:t>INSERT INTO  "Customer_campaign_details_p1" ("Customer_id", "contact", "month", "day_of_week", "duration", "campaign", "pdays", "previous", "poutcome") VALUES (27866, 'cellular', 'may', 'tue', 496, '1', 999, '1', 'failure');</w:t>
      </w:r>
    </w:p>
    <w:p w14:paraId="71E0CCAD" w14:textId="77777777" w:rsidR="00EE6FEB" w:rsidRDefault="00EE6FEB"/>
    <w:p w14:paraId="5818F292" w14:textId="77777777" w:rsidR="00EE6FEB" w:rsidRDefault="00EE6FEB">
      <w:r>
        <w:t>INSERT INTO  "Customer_campaign_details_p1" ("Customer_id", "contact", "month", "day_of_week", "duration", "campaign", "pdays", "previous", "poutcome") VALUES (27867, 'cellular', 'may', 'tue', 397, '1', 999, '0', 'nonexistent');</w:t>
      </w:r>
    </w:p>
    <w:p w14:paraId="501EB044" w14:textId="77777777" w:rsidR="00EE6FEB" w:rsidRDefault="00EE6FEB"/>
    <w:p w14:paraId="445D09C1" w14:textId="77777777" w:rsidR="00EE6FEB" w:rsidRDefault="00EE6FEB">
      <w:r>
        <w:t>INSERT INTO  "Customer_campaign_details_p1" ("Customer_id", "contact", "month", "day_of_week", "duration", "campaign", "pdays", "previous", "poutcome") VALUES (27868, 'cellular', 'may', 'tue', 88, '2', 999, '0', 'nonexistent');</w:t>
      </w:r>
    </w:p>
    <w:p w14:paraId="404BFDEA" w14:textId="77777777" w:rsidR="00EE6FEB" w:rsidRDefault="00EE6FEB"/>
    <w:p w14:paraId="3E58DAD1" w14:textId="77777777" w:rsidR="00EE6FEB" w:rsidRDefault="00EE6FEB">
      <w:r>
        <w:t>INSERT INTO  "Customer_campaign_details_p1" ("Customer_id", "contact", "month", "day_of_week", "duration", "campaign", "pdays", "previous", "poutcome") VALUES (27869, 'cellular', 'may', 'tue', 305, '2', 999, '0', 'nonexistent');</w:t>
      </w:r>
    </w:p>
    <w:p w14:paraId="71CF5179" w14:textId="77777777" w:rsidR="00EE6FEB" w:rsidRDefault="00EE6FEB"/>
    <w:p w14:paraId="39758F16" w14:textId="77777777" w:rsidR="00EE6FEB" w:rsidRDefault="00EE6FEB">
      <w:r>
        <w:t>INSERT INTO  "Customer_campaign_details_p1" ("Customer_id", "contact", "month", "day_of_week", "duration", "campaign", "pdays", "previous", "poutcome") VALUES (27870, 'cellular', 'may', 'tue', 101, '2', 999, '0', 'nonexistent');</w:t>
      </w:r>
    </w:p>
    <w:p w14:paraId="6DFF09D8" w14:textId="77777777" w:rsidR="00EE6FEB" w:rsidRDefault="00EE6FEB"/>
    <w:p w14:paraId="6C298EEA" w14:textId="77777777" w:rsidR="00EE6FEB" w:rsidRDefault="00EE6FEB">
      <w:r>
        <w:t>INSERT INTO  "Customer_campaign_details_p1" ("Customer_id", "contact", "month", "day_of_week", "duration", "campaign", "pdays", "previous", "poutcome") VALUES (27871, 'cellular', 'may', 'tue', 334, '1', 999, '0', 'nonexistent');</w:t>
      </w:r>
    </w:p>
    <w:p w14:paraId="115C9322" w14:textId="77777777" w:rsidR="00EE6FEB" w:rsidRDefault="00EE6FEB"/>
    <w:p w14:paraId="27853706" w14:textId="77777777" w:rsidR="00EE6FEB" w:rsidRDefault="00EE6FEB">
      <w:r>
        <w:t>INSERT INTO  "Customer_campaign_details_p1" ("Customer_id", "contact", "month", "day_of_week", "duration", "campaign", "pdays", "previous", "poutcome") VALUES (27872, 'cellular', 'may', 'tue', 788, '1', 999, '0', 'nonexistent');</w:t>
      </w:r>
    </w:p>
    <w:p w14:paraId="3C9CB972" w14:textId="77777777" w:rsidR="00EE6FEB" w:rsidRDefault="00EE6FEB"/>
    <w:p w14:paraId="63832334" w14:textId="77777777" w:rsidR="00EE6FEB" w:rsidRDefault="00EE6FEB">
      <w:r>
        <w:t>INSERT INTO  "Customer_campaign_details_p1" ("Customer_id", "contact", "month", "day_of_week", "duration", "campaign", "pdays", "previous", "poutcome") VALUES (27873, 'cellular', 'may', 'tue', 183, '1', 999, '1', 'failure');</w:t>
      </w:r>
    </w:p>
    <w:p w14:paraId="38EA6519" w14:textId="77777777" w:rsidR="00EE6FEB" w:rsidRDefault="00EE6FEB"/>
    <w:p w14:paraId="13353671" w14:textId="77777777" w:rsidR="00EE6FEB" w:rsidRDefault="00EE6FEB">
      <w:r>
        <w:t>INSERT INTO  "Customer_campaign_details_p1" ("Customer_id", "contact", "month", "day_of_week", "duration", "campaign", "pdays", "previous", "poutcome") VALUES (27874, 'cellular', 'may', 'tue', 118, '2', 999, '1', 'failure');</w:t>
      </w:r>
    </w:p>
    <w:p w14:paraId="7B765607" w14:textId="77777777" w:rsidR="00EE6FEB" w:rsidRDefault="00EE6FEB"/>
    <w:p w14:paraId="05CF479A" w14:textId="77777777" w:rsidR="00EE6FEB" w:rsidRDefault="00EE6FEB">
      <w:r>
        <w:t>INSERT INTO  "Customer_campaign_details_p1" ("Customer_id", "contact", "month", "day_of_week", "duration", "campaign", "pdays", "previous", "poutcome") VALUES (27875, 'cellular', 'may', 'tue', 69, '1', 999, '0', 'nonexistent');</w:t>
      </w:r>
    </w:p>
    <w:p w14:paraId="7BFA9890" w14:textId="77777777" w:rsidR="00EE6FEB" w:rsidRDefault="00EE6FEB"/>
    <w:p w14:paraId="57BBC04D" w14:textId="77777777" w:rsidR="00EE6FEB" w:rsidRDefault="00EE6FEB">
      <w:r>
        <w:t>INSERT INTO  "Customer_campaign_details_p1" ("Customer_id", "contact", "month", "day_of_week", "duration", "campaign", "pdays", "previous", "poutcome") VALUES (27876, 'cellular', 'may', 'tue', 355, '2', 999, '0', 'nonexistent');</w:t>
      </w:r>
    </w:p>
    <w:p w14:paraId="58CD2AB4" w14:textId="77777777" w:rsidR="00EE6FEB" w:rsidRDefault="00EE6FEB"/>
    <w:p w14:paraId="51EC2856" w14:textId="77777777" w:rsidR="00EE6FEB" w:rsidRDefault="00EE6FEB">
      <w:r>
        <w:t>INSERT INTO  "Customer_campaign_details_p1" ("Customer_id", "contact", "month", "day_of_week", "duration", "campaign", "pdays", "previous", "poutcome") VALUES (27877, 'cellular', 'may', 'tue', 1101, '1', 999, '0', 'nonexistent');</w:t>
      </w:r>
    </w:p>
    <w:p w14:paraId="6BD44920" w14:textId="77777777" w:rsidR="00EE6FEB" w:rsidRDefault="00EE6FEB"/>
    <w:p w14:paraId="4A064151" w14:textId="77777777" w:rsidR="00EE6FEB" w:rsidRDefault="00EE6FEB">
      <w:r>
        <w:t>INSERT INTO  "Customer_campaign_details_p1" ("Customer_id", "contact", "month", "day_of_week", "duration", "campaign", "pdays", "previous", "poutcome") VALUES (27878, 'telephone', 'may', 'tue', 170, '2', 999, '0', 'nonexistent');</w:t>
      </w:r>
    </w:p>
    <w:p w14:paraId="6D04A175" w14:textId="77777777" w:rsidR="00EE6FEB" w:rsidRDefault="00EE6FEB"/>
    <w:p w14:paraId="65B2E7F5" w14:textId="77777777" w:rsidR="00EE6FEB" w:rsidRDefault="00EE6FEB">
      <w:r>
        <w:t>INSERT INTO  "Customer_campaign_details_p1" ("Customer_id", "contact", "month", "day_of_week", "duration", "campaign", "pdays", "previous", "poutcome") VALUES (27879, 'cellular', 'may', 'tue', 205, '1', 999, '0', 'nonexistent');</w:t>
      </w:r>
    </w:p>
    <w:p w14:paraId="1B7995EC" w14:textId="77777777" w:rsidR="00EE6FEB" w:rsidRDefault="00EE6FEB"/>
    <w:p w14:paraId="22793223" w14:textId="77777777" w:rsidR="00EE6FEB" w:rsidRDefault="00EE6FEB">
      <w:r>
        <w:t>INSERT INTO  "Customer_campaign_details_p1" ("Customer_id", "contact", "month", "day_of_week", "duration", "campaign", "pdays", "previous", "poutcome") VALUES (27880, 'cellular', 'may', 'tue', 150, '2', 999, '1', 'failure');</w:t>
      </w:r>
    </w:p>
    <w:p w14:paraId="1E85336C" w14:textId="77777777" w:rsidR="00EE6FEB" w:rsidRDefault="00EE6FEB"/>
    <w:p w14:paraId="77126D61" w14:textId="77777777" w:rsidR="00EE6FEB" w:rsidRDefault="00EE6FEB">
      <w:r>
        <w:t>INSERT INTO  "Customer_campaign_details_p1" ("Customer_id", "contact", "month", "day_of_week", "duration", "campaign", "pdays", "previous", "poutcome") VALUES (27881, 'cellular', 'may', 'tue', 442, '2', 999, '1', 'failure');</w:t>
      </w:r>
    </w:p>
    <w:p w14:paraId="18FB1674" w14:textId="77777777" w:rsidR="00EE6FEB" w:rsidRDefault="00EE6FEB"/>
    <w:p w14:paraId="73992F7D" w14:textId="77777777" w:rsidR="00EE6FEB" w:rsidRDefault="00EE6FEB">
      <w:r>
        <w:t>INSERT INTO  "Customer_campaign_details_p1" ("Customer_id", "contact", "month", "day_of_week", "duration", "campaign", "pdays", "previous", "poutcome") VALUES (27882, 'cellular', 'may', 'tue', 160, '2', 999, '1', 'failure');</w:t>
      </w:r>
    </w:p>
    <w:p w14:paraId="56BFB5F6" w14:textId="77777777" w:rsidR="00EE6FEB" w:rsidRDefault="00EE6FEB"/>
    <w:p w14:paraId="13B47968" w14:textId="77777777" w:rsidR="00EE6FEB" w:rsidRDefault="00EE6FEB">
      <w:r>
        <w:t>INSERT INTO  "Customer_campaign_details_p1" ("Customer_id", "contact", "month", "day_of_week", "duration", "campaign", "pdays", "previous", "poutcome") VALUES (27883, 'cellular', 'may', 'tue', 85, '8', 999, '0', 'nonexistent');</w:t>
      </w:r>
    </w:p>
    <w:p w14:paraId="0DA258DC" w14:textId="77777777" w:rsidR="00EE6FEB" w:rsidRDefault="00EE6FEB"/>
    <w:p w14:paraId="2837ADBD" w14:textId="77777777" w:rsidR="00EE6FEB" w:rsidRDefault="00EE6FEB">
      <w:r>
        <w:t>INSERT INTO  "Customer_campaign_details_p1" ("Customer_id", "contact", "month", "day_of_week", "duration", "campaign", "pdays", "previous", "poutcome") VALUES (27884, 'cellular', 'may', 'tue', 281, '2', 999, '0', 'nonexistent');</w:t>
      </w:r>
    </w:p>
    <w:p w14:paraId="7B10FFE0" w14:textId="77777777" w:rsidR="00EE6FEB" w:rsidRDefault="00EE6FEB"/>
    <w:p w14:paraId="56353ADF" w14:textId="77777777" w:rsidR="00EE6FEB" w:rsidRDefault="00EE6FEB">
      <w:r>
        <w:t>INSERT INTO  "Customer_campaign_details_p1" ("Customer_id", "contact", "month", "day_of_week", "duration", "campaign", "pdays", "previous", "poutcome") VALUES (27885, 'cellular', 'may', 'tue', 369, '2', 999, '1', 'failure');</w:t>
      </w:r>
    </w:p>
    <w:p w14:paraId="532058A6" w14:textId="77777777" w:rsidR="00EE6FEB" w:rsidRDefault="00EE6FEB"/>
    <w:p w14:paraId="1AF5B7C4" w14:textId="77777777" w:rsidR="00EE6FEB" w:rsidRDefault="00EE6FEB">
      <w:r>
        <w:t>INSERT INTO  "Customer_campaign_details_p1" ("Customer_id", "contact", "month", "day_of_week", "duration", "campaign", "pdays", "previous", "poutcome") VALUES (27886, 'cellular', 'may', 'tue', 159, '2', 999, '1', 'failure');</w:t>
      </w:r>
    </w:p>
    <w:p w14:paraId="5F979D6A" w14:textId="77777777" w:rsidR="00EE6FEB" w:rsidRDefault="00EE6FEB"/>
    <w:p w14:paraId="567EC2B9" w14:textId="77777777" w:rsidR="00EE6FEB" w:rsidRDefault="00EE6FEB">
      <w:r>
        <w:t>INSERT INTO  "Customer_campaign_details_p1" ("Customer_id", "contact", "month", "day_of_week", "duration", "campaign", "pdays", "previous", "poutcome") VALUES (27887, 'cellular', 'may', 'tue', 71, '2', 999, '0', 'nonexistent');</w:t>
      </w:r>
    </w:p>
    <w:p w14:paraId="58011D87" w14:textId="77777777" w:rsidR="00EE6FEB" w:rsidRDefault="00EE6FEB"/>
    <w:p w14:paraId="3DD6BA94" w14:textId="77777777" w:rsidR="00EE6FEB" w:rsidRDefault="00EE6FEB">
      <w:r>
        <w:t>INSERT INTO  "Customer_campaign_details_p1" ("Customer_id", "contact", "month", "day_of_week", "duration", "campaign", "pdays", "previous", "poutcome") VALUES (27888, 'cellular', 'may', 'tue', 219, '2', 999, '0', 'nonexistent');</w:t>
      </w:r>
    </w:p>
    <w:p w14:paraId="71C0A73D" w14:textId="77777777" w:rsidR="00EE6FEB" w:rsidRDefault="00EE6FEB"/>
    <w:p w14:paraId="06DCC972" w14:textId="77777777" w:rsidR="00EE6FEB" w:rsidRDefault="00EE6FEB">
      <w:r>
        <w:t>INSERT INTO  "Customer_campaign_details_p1" ("Customer_id", "contact", "month", "day_of_week", "duration", "campaign", "pdays", "previous", "poutcome") VALUES (27889, 'cellular', 'may', 'tue', 335, '2', 999, '0', 'nonexistent');</w:t>
      </w:r>
    </w:p>
    <w:p w14:paraId="5F28DEAC" w14:textId="77777777" w:rsidR="00EE6FEB" w:rsidRDefault="00EE6FEB"/>
    <w:p w14:paraId="3DF35888" w14:textId="77777777" w:rsidR="00EE6FEB" w:rsidRDefault="00EE6FEB">
      <w:r>
        <w:t>INSERT INTO  "Customer_campaign_details_p1" ("Customer_id", "contact", "month", "day_of_week", "duration", "campaign", "pdays", "previous", "poutcome") VALUES (27890, 'cellular', 'may', 'tue', 334, '6', 999, '1', 'failure');</w:t>
      </w:r>
    </w:p>
    <w:p w14:paraId="3B983066" w14:textId="77777777" w:rsidR="00EE6FEB" w:rsidRDefault="00EE6FEB"/>
    <w:p w14:paraId="58858E79" w14:textId="77777777" w:rsidR="00EE6FEB" w:rsidRDefault="00EE6FEB">
      <w:r>
        <w:t>INSERT INTO  "Customer_campaign_details_p1" ("Customer_id", "contact", "month", "day_of_week", "duration", "campaign", "pdays", "previous", "poutcome") VALUES (27891, 'cellular', 'may', 'tue', 414, '5', 999, '0', 'nonexistent');</w:t>
      </w:r>
    </w:p>
    <w:p w14:paraId="16B7947F" w14:textId="77777777" w:rsidR="00EE6FEB" w:rsidRDefault="00EE6FEB"/>
    <w:p w14:paraId="1BC88C21" w14:textId="77777777" w:rsidR="00EE6FEB" w:rsidRDefault="00EE6FEB">
      <w:r>
        <w:t>INSERT INTO  "Customer_campaign_details_p1" ("Customer_id", "contact", "month", "day_of_week", "duration", "campaign", "pdays", "previous", "poutcome") VALUES (27892, 'cellular', 'may', 'tue', 342, '2', 999, '0', 'nonexistent');</w:t>
      </w:r>
    </w:p>
    <w:p w14:paraId="77B4861B" w14:textId="77777777" w:rsidR="00EE6FEB" w:rsidRDefault="00EE6FEB"/>
    <w:p w14:paraId="6389BBE2" w14:textId="77777777" w:rsidR="00EE6FEB" w:rsidRDefault="00EE6FEB">
      <w:r>
        <w:t>INSERT INTO  "Customer_campaign_details_p1" ("Customer_id", "contact", "month", "day_of_week", "duration", "campaign", "pdays", "previous", "poutcome") VALUES (27893, 'cellular', 'may', 'tue', 200, '3', 999, '0', 'nonexistent');</w:t>
      </w:r>
    </w:p>
    <w:p w14:paraId="35F9B388" w14:textId="77777777" w:rsidR="00EE6FEB" w:rsidRDefault="00EE6FEB"/>
    <w:p w14:paraId="4769277F" w14:textId="77777777" w:rsidR="00EE6FEB" w:rsidRDefault="00EE6FEB">
      <w:r>
        <w:t>INSERT INTO  "Customer_campaign_details_p1" ("Customer_id", "contact", "month", "day_of_week", "duration", "campaign", "pdays", "previous", "poutcome") VALUES (27894, 'cellular', 'may', 'tue', 297, '2', 999, '1', 'failure');</w:t>
      </w:r>
    </w:p>
    <w:p w14:paraId="281D0ABB" w14:textId="77777777" w:rsidR="00EE6FEB" w:rsidRDefault="00EE6FEB"/>
    <w:p w14:paraId="7D31685E" w14:textId="77777777" w:rsidR="00EE6FEB" w:rsidRDefault="00EE6FEB">
      <w:r>
        <w:t>INSERT INTO  "Customer_campaign_details_p1" ("Customer_id", "contact", "month", "day_of_week", "duration", "campaign", "pdays", "previous", "poutcome") VALUES (27895, 'cellular', 'may', 'tue', 500, '2', 999, '0', 'nonexistent');</w:t>
      </w:r>
    </w:p>
    <w:p w14:paraId="6B7DE671" w14:textId="77777777" w:rsidR="00EE6FEB" w:rsidRDefault="00EE6FEB"/>
    <w:p w14:paraId="57FE6679" w14:textId="77777777" w:rsidR="00EE6FEB" w:rsidRDefault="00EE6FEB">
      <w:r>
        <w:t>INSERT INTO  "Customer_campaign_details_p1" ("Customer_id", "contact", "month", "day_of_week", "duration", "campaign", "pdays", "previous", "poutcome") VALUES (27896, 'cellular', 'may', 'tue', 279, '2', 999, '1', 'failure');</w:t>
      </w:r>
    </w:p>
    <w:p w14:paraId="55AE1FAD" w14:textId="77777777" w:rsidR="00EE6FEB" w:rsidRDefault="00EE6FEB"/>
    <w:p w14:paraId="14020305" w14:textId="77777777" w:rsidR="00EE6FEB" w:rsidRDefault="00EE6FEB">
      <w:r>
        <w:t>INSERT INTO  "Customer_campaign_details_p1" ("Customer_id", "contact", "month", "day_of_week", "duration", "campaign", "pdays", "previous", "poutcome") VALUES (27897, 'cellular', 'may', 'tue', 338, '4', 999, '0', 'nonexistent');</w:t>
      </w:r>
    </w:p>
    <w:p w14:paraId="2C3AA21F" w14:textId="77777777" w:rsidR="00EE6FEB" w:rsidRDefault="00EE6FEB"/>
    <w:p w14:paraId="606A47CA" w14:textId="77777777" w:rsidR="00EE6FEB" w:rsidRDefault="00EE6FEB">
      <w:r>
        <w:t>INSERT INTO  "Customer_campaign_details_p1" ("Customer_id", "contact", "month", "day_of_week", "duration", "campaign", "pdays", "previous", "poutcome") VALUES (27898, 'cellular', 'may', 'tue', 318, '3', 999, '0', 'nonexistent');</w:t>
      </w:r>
    </w:p>
    <w:p w14:paraId="685109FD" w14:textId="77777777" w:rsidR="00EE6FEB" w:rsidRDefault="00EE6FEB"/>
    <w:p w14:paraId="07F9278C" w14:textId="77777777" w:rsidR="00EE6FEB" w:rsidRDefault="00EE6FEB">
      <w:r>
        <w:t>INSERT INTO  "Customer_campaign_details_p1" ("Customer_id", "contact", "month", "day_of_week", "duration", "campaign", "pdays", "previous", "poutcome") VALUES (27899, 'cellular', 'may', 'tue', 322, '4', 999, '0', 'nonexistent');</w:t>
      </w:r>
    </w:p>
    <w:p w14:paraId="7C6EEA44" w14:textId="77777777" w:rsidR="00EE6FEB" w:rsidRDefault="00EE6FEB"/>
    <w:p w14:paraId="461E2CB0" w14:textId="77777777" w:rsidR="00EE6FEB" w:rsidRDefault="00EE6FEB">
      <w:r>
        <w:t>INSERT INTO  "Customer_campaign_details_p1" ("Customer_id", "contact", "month", "day_of_week", "duration", "campaign", "pdays", "previous", "poutcome") VALUES (27900, 'cellular', 'may', 'tue', 147, '2', 999, '1', 'failure');</w:t>
      </w:r>
    </w:p>
    <w:p w14:paraId="0EA52AB1" w14:textId="77777777" w:rsidR="00EE6FEB" w:rsidRDefault="00EE6FEB"/>
    <w:p w14:paraId="7163781A" w14:textId="77777777" w:rsidR="00EE6FEB" w:rsidRDefault="00EE6FEB">
      <w:r>
        <w:t>INSERT INTO  "Customer_campaign_details_p1" ("Customer_id", "contact", "month", "day_of_week", "duration", "campaign", "pdays", "previous", "poutcome") VALUES (27901, 'cellular', 'may', 'tue', 63, '4', 999, '0', 'nonexistent');</w:t>
      </w:r>
    </w:p>
    <w:p w14:paraId="1003794E" w14:textId="77777777" w:rsidR="00EE6FEB" w:rsidRDefault="00EE6FEB"/>
    <w:p w14:paraId="7051628D" w14:textId="77777777" w:rsidR="00EE6FEB" w:rsidRDefault="00EE6FEB">
      <w:r>
        <w:t>INSERT INTO  "Customer_campaign_details_p1" ("Customer_id", "contact", "month", "day_of_week", "duration", "campaign", "pdays", "previous", "poutcome") VALUES (27902, 'cellular', 'may', 'tue', 306, '2', 999, '0', 'nonexistent');</w:t>
      </w:r>
    </w:p>
    <w:p w14:paraId="7D3EA46B" w14:textId="77777777" w:rsidR="00EE6FEB" w:rsidRDefault="00EE6FEB"/>
    <w:p w14:paraId="67369DF8" w14:textId="77777777" w:rsidR="00EE6FEB" w:rsidRDefault="00EE6FEB">
      <w:r>
        <w:t>INSERT INTO  "Customer_campaign_details_p1" ("Customer_id", "contact", "month", "day_of_week", "duration", "campaign", "pdays", "previous", "poutcome") VALUES (27903, 'cellular', 'may', 'tue', 214, '3', 999, '1', 'failure');</w:t>
      </w:r>
    </w:p>
    <w:p w14:paraId="35573219" w14:textId="77777777" w:rsidR="00EE6FEB" w:rsidRDefault="00EE6FEB"/>
    <w:p w14:paraId="6D29BE59" w14:textId="77777777" w:rsidR="00EE6FEB" w:rsidRDefault="00EE6FEB">
      <w:r>
        <w:t>INSERT INTO  "Customer_campaign_details_p1" ("Customer_id", "contact", "month", "day_of_week", "duration", "campaign", "pdays", "previous", "poutcome") VALUES (27904, 'cellular', 'may', 'tue', 81, '9', 999, '0', 'nonexistent');</w:t>
      </w:r>
    </w:p>
    <w:p w14:paraId="7578514B" w14:textId="77777777" w:rsidR="00EE6FEB" w:rsidRDefault="00EE6FEB"/>
    <w:p w14:paraId="23D398EB" w14:textId="77777777" w:rsidR="00EE6FEB" w:rsidRDefault="00EE6FEB">
      <w:r>
        <w:t>INSERT INTO  "Customer_campaign_details_p1" ("Customer_id", "contact", "month", "day_of_week", "duration", "campaign", "pdays", "previous", "poutcome") VALUES (27905, 'cellular', 'may', 'tue', 378, '3', 999, '0', 'nonexistent');</w:t>
      </w:r>
    </w:p>
    <w:p w14:paraId="079E2DCA" w14:textId="77777777" w:rsidR="00EE6FEB" w:rsidRDefault="00EE6FEB"/>
    <w:p w14:paraId="5A4F5D9F" w14:textId="77777777" w:rsidR="00EE6FEB" w:rsidRDefault="00EE6FEB">
      <w:r>
        <w:t>INSERT INTO  "Customer_campaign_details_p1" ("Customer_id", "contact", "month", "day_of_week", "duration", "campaign", "pdays", "previous", "poutcome") VALUES (27906, 'cellular', 'may', 'tue', 670, '2', 999, '1', 'failure');</w:t>
      </w:r>
    </w:p>
    <w:p w14:paraId="31C7824A" w14:textId="77777777" w:rsidR="00EE6FEB" w:rsidRDefault="00EE6FEB"/>
    <w:p w14:paraId="4DDE2F71" w14:textId="77777777" w:rsidR="00EE6FEB" w:rsidRDefault="00EE6FEB">
      <w:r>
        <w:t>INSERT INTO  "Customer_campaign_details_p1" ("Customer_id", "contact", "month", "day_of_week", "duration", "campaign", "pdays", "previous", "poutcome") VALUES (27907, 'cellular', 'may', 'tue', 167, '2', 999, '1', 'failure');</w:t>
      </w:r>
    </w:p>
    <w:p w14:paraId="5FCEE4BB" w14:textId="77777777" w:rsidR="00EE6FEB" w:rsidRDefault="00EE6FEB"/>
    <w:p w14:paraId="1F29BC3E" w14:textId="77777777" w:rsidR="00EE6FEB" w:rsidRDefault="00EE6FEB">
      <w:r>
        <w:t>INSERT INTO  "Customer_campaign_details_p1" ("Customer_id", "contact", "month", "day_of_week", "duration", "campaign", "pdays", "previous", "poutcome") VALUES (27908, 'cellular', 'may', 'tue', 333, '2', 999, '0', 'nonexistent');</w:t>
      </w:r>
    </w:p>
    <w:p w14:paraId="1F2755FD" w14:textId="77777777" w:rsidR="00EE6FEB" w:rsidRDefault="00EE6FEB"/>
    <w:p w14:paraId="431A9EFB" w14:textId="77777777" w:rsidR="00EE6FEB" w:rsidRDefault="00EE6FEB">
      <w:r>
        <w:t>INSERT INTO  "Customer_campaign_details_p1" ("Customer_id", "contact", "month", "day_of_week", "duration", "campaign", "pdays", "previous", "poutcome") VALUES (27909, 'cellular', 'may', 'tue', 1100, '3', 999, '0', 'nonexistent');</w:t>
      </w:r>
    </w:p>
    <w:p w14:paraId="6F51D561" w14:textId="77777777" w:rsidR="00EE6FEB" w:rsidRDefault="00EE6FEB"/>
    <w:p w14:paraId="3173CE0B" w14:textId="77777777" w:rsidR="00EE6FEB" w:rsidRDefault="00EE6FEB">
      <w:r>
        <w:t>INSERT INTO  "Customer_campaign_details_p1" ("Customer_id", "contact", "month", "day_of_week", "duration", "campaign", "pdays", "previous", "poutcome") VALUES (27910, 'cellular', 'may', 'tue', 477, '3', 999, '0', 'nonexistent');</w:t>
      </w:r>
    </w:p>
    <w:p w14:paraId="42B453BD" w14:textId="77777777" w:rsidR="00EE6FEB" w:rsidRDefault="00EE6FEB"/>
    <w:p w14:paraId="1AFD480A" w14:textId="77777777" w:rsidR="00EE6FEB" w:rsidRDefault="00EE6FEB">
      <w:r>
        <w:t>INSERT INTO  "Customer_campaign_details_p1" ("Customer_id", "contact", "month", "day_of_week", "duration", "campaign", "pdays", "previous", "poutcome") VALUES (27911, 'cellular', 'may', 'tue', 240, '2', 999, '0', 'nonexistent');</w:t>
      </w:r>
    </w:p>
    <w:p w14:paraId="01C15AF6" w14:textId="77777777" w:rsidR="00EE6FEB" w:rsidRDefault="00EE6FEB"/>
    <w:p w14:paraId="71CB531A" w14:textId="77777777" w:rsidR="00EE6FEB" w:rsidRDefault="00EE6FEB">
      <w:r>
        <w:t>INSERT INTO  "Customer_campaign_details_p1" ("Customer_id", "contact", "month", "day_of_week", "duration", "campaign", "pdays", "previous", "poutcome") VALUES (27912, 'cellular', 'may', 'tue', 124, '2', 999, '0', 'nonexistent');</w:t>
      </w:r>
    </w:p>
    <w:p w14:paraId="203FEE15" w14:textId="77777777" w:rsidR="00EE6FEB" w:rsidRDefault="00EE6FEB"/>
    <w:p w14:paraId="4F9D59BE" w14:textId="77777777" w:rsidR="00EE6FEB" w:rsidRDefault="00EE6FEB">
      <w:r>
        <w:t>INSERT INTO  "Customer_campaign_details_p1" ("Customer_id", "contact", "month", "day_of_week", "duration", "campaign", "pdays", "previous", "poutcome") VALUES (27913, 'cellular', 'may', 'tue', 122, '2', 999, '1', 'failure');</w:t>
      </w:r>
    </w:p>
    <w:p w14:paraId="6288BE1D" w14:textId="77777777" w:rsidR="00EE6FEB" w:rsidRDefault="00EE6FEB"/>
    <w:p w14:paraId="32F2548C" w14:textId="77777777" w:rsidR="00EE6FEB" w:rsidRDefault="00EE6FEB">
      <w:r>
        <w:t>INSERT INTO  "Customer_campaign_details_p1" ("Customer_id", "contact", "month", "day_of_week", "duration", "campaign", "pdays", "previous", "poutcome") VALUES (27914, 'cellular', 'may', 'tue', 351, '2', 999, '1', 'failure');</w:t>
      </w:r>
    </w:p>
    <w:p w14:paraId="15A25BEC" w14:textId="77777777" w:rsidR="00EE6FEB" w:rsidRDefault="00EE6FEB"/>
    <w:p w14:paraId="10AD3724" w14:textId="77777777" w:rsidR="00EE6FEB" w:rsidRDefault="00EE6FEB">
      <w:r>
        <w:t>INSERT INTO  "Customer_campaign_details_p1" ("Customer_id", "contact", "month", "day_of_week", "duration", "campaign", "pdays", "previous", "poutcome") VALUES (27915, 'cellular', 'may', 'tue', 180, '3', 999, '2', 'failure');</w:t>
      </w:r>
    </w:p>
    <w:p w14:paraId="602921B7" w14:textId="77777777" w:rsidR="00EE6FEB" w:rsidRDefault="00EE6FEB"/>
    <w:p w14:paraId="24FF47D1" w14:textId="77777777" w:rsidR="00EE6FEB" w:rsidRDefault="00EE6FEB">
      <w:r>
        <w:t>INSERT INTO  "Customer_campaign_details_p1" ("Customer_id", "contact", "month", "day_of_week", "duration", "campaign", "pdays", "previous", "poutcome") VALUES (27916, 'cellular', 'may', 'tue', 178, '2', 999, '1', 'failure');</w:t>
      </w:r>
    </w:p>
    <w:p w14:paraId="7072EAB3" w14:textId="77777777" w:rsidR="00EE6FEB" w:rsidRDefault="00EE6FEB"/>
    <w:p w14:paraId="03A2C3B3" w14:textId="77777777" w:rsidR="00EE6FEB" w:rsidRDefault="00EE6FEB">
      <w:r>
        <w:t>INSERT INTO  "Customer_campaign_details_p1" ("Customer_id", "contact", "month", "day_of_week", "duration", "campaign", "pdays", "previous", "poutcome") VALUES (27917, 'cellular', 'may', 'tue', 157, '7', 999, '1', 'failure');</w:t>
      </w:r>
    </w:p>
    <w:p w14:paraId="163A6872" w14:textId="77777777" w:rsidR="00EE6FEB" w:rsidRDefault="00EE6FEB"/>
    <w:p w14:paraId="59C59CA7" w14:textId="77777777" w:rsidR="00EE6FEB" w:rsidRDefault="00EE6FEB">
      <w:r>
        <w:t>INSERT INTO  "Customer_campaign_details_p1" ("Customer_id", "contact", "month", "day_of_week", "duration", "campaign", "pdays", "previous", "poutcome") VALUES (27918, 'cellular', 'may', 'tue', 211, '2', 999, '1', 'failure');</w:t>
      </w:r>
    </w:p>
    <w:p w14:paraId="0D179833" w14:textId="77777777" w:rsidR="00EE6FEB" w:rsidRDefault="00EE6FEB"/>
    <w:p w14:paraId="5D3694B9" w14:textId="77777777" w:rsidR="00EE6FEB" w:rsidRDefault="00EE6FEB">
      <w:r>
        <w:t>INSERT INTO  "Customer_campaign_details_p1" ("Customer_id", "contact", "month", "day_of_week", "duration", "campaign", "pdays", "previous", "poutcome") VALUES (27919, 'telephone', 'may', 'tue', 521, '6', 999, '0', 'nonexistent');</w:t>
      </w:r>
    </w:p>
    <w:p w14:paraId="11F45FE4" w14:textId="77777777" w:rsidR="00EE6FEB" w:rsidRDefault="00EE6FEB"/>
    <w:p w14:paraId="670F69C5" w14:textId="77777777" w:rsidR="00EE6FEB" w:rsidRDefault="00EE6FEB">
      <w:r>
        <w:t>INSERT INTO  "Customer_campaign_details_p1" ("Customer_id", "contact", "month", "day_of_week", "duration", "campaign", "pdays", "previous", "poutcome") VALUES (27920, 'cellular', 'may', 'tue', 862, '3', 999, '0', 'nonexistent');</w:t>
      </w:r>
    </w:p>
    <w:p w14:paraId="55599065" w14:textId="77777777" w:rsidR="00EE6FEB" w:rsidRDefault="00EE6FEB"/>
    <w:p w14:paraId="680546C2" w14:textId="77777777" w:rsidR="00EE6FEB" w:rsidRDefault="00EE6FEB">
      <w:r>
        <w:t>INSERT INTO  "Customer_campaign_details_p1" ("Customer_id", "contact", "month", "day_of_week", "duration", "campaign", "pdays", "previous", "poutcome") VALUES (27921, 'cellular', 'may', 'tue', 319, '2', 999, '1', 'failure');</w:t>
      </w:r>
    </w:p>
    <w:p w14:paraId="2D78790A" w14:textId="77777777" w:rsidR="00EE6FEB" w:rsidRDefault="00EE6FEB"/>
    <w:p w14:paraId="01C83214" w14:textId="77777777" w:rsidR="00EE6FEB" w:rsidRDefault="00EE6FEB">
      <w:r>
        <w:t>INSERT INTO  "Customer_campaign_details_p1" ("Customer_id", "contact", "month", "day_of_week", "duration", "campaign", "pdays", "previous", "poutcome") VALUES (27922, 'cellular', 'may', 'tue', 67, '4', 999, '0', 'nonexistent');</w:t>
      </w:r>
    </w:p>
    <w:p w14:paraId="7835DAA4" w14:textId="77777777" w:rsidR="00EE6FEB" w:rsidRDefault="00EE6FEB"/>
    <w:p w14:paraId="4511BA52" w14:textId="77777777" w:rsidR="00EE6FEB" w:rsidRDefault="00EE6FEB">
      <w:r>
        <w:t>INSERT INTO  "Customer_campaign_details_p1" ("Customer_id", "contact", "month", "day_of_week", "duration", "campaign", "pdays", "previous", "poutcome") VALUES (27923, 'cellular', 'may', 'tue', 75, '7', 999, '0', 'nonexistent');</w:t>
      </w:r>
    </w:p>
    <w:p w14:paraId="5425A631" w14:textId="77777777" w:rsidR="00EE6FEB" w:rsidRDefault="00EE6FEB"/>
    <w:p w14:paraId="43658DCD" w14:textId="77777777" w:rsidR="00EE6FEB" w:rsidRDefault="00EE6FEB">
      <w:r>
        <w:t>INSERT INTO  "Customer_campaign_details_p1" ("Customer_id", "contact", "month", "day_of_week", "duration", "campaign", "pdays", "previous", "poutcome") VALUES (27924, 'cellular', 'may', 'tue', 674, '2', 999, '1', 'failure');</w:t>
      </w:r>
    </w:p>
    <w:p w14:paraId="29FDCFCF" w14:textId="77777777" w:rsidR="00EE6FEB" w:rsidRDefault="00EE6FEB"/>
    <w:p w14:paraId="091A05FA" w14:textId="77777777" w:rsidR="00EE6FEB" w:rsidRDefault="00EE6FEB">
      <w:r>
        <w:t>INSERT INTO  "Customer_campaign_details_p1" ("Customer_id", "contact", "month", "day_of_week", "duration", "campaign", "pdays", "previous", "poutcome") VALUES (27925, 'cellular', 'may', 'tue', 209, '5', 999, '1', 'failure');</w:t>
      </w:r>
    </w:p>
    <w:p w14:paraId="46641020" w14:textId="77777777" w:rsidR="00EE6FEB" w:rsidRDefault="00EE6FEB"/>
    <w:p w14:paraId="07CB8055" w14:textId="77777777" w:rsidR="00EE6FEB" w:rsidRDefault="00EE6FEB">
      <w:r>
        <w:t>INSERT INTO  "Customer_campaign_details_p1" ("Customer_id", "contact", "month", "day_of_week", "duration", "campaign", "pdays", "previous", "poutcome") VALUES (27926, 'cellular', 'may', 'tue', 185, '2', 999, '1', 'failure');</w:t>
      </w:r>
    </w:p>
    <w:p w14:paraId="2506F527" w14:textId="77777777" w:rsidR="00EE6FEB" w:rsidRDefault="00EE6FEB"/>
    <w:p w14:paraId="16F79C75" w14:textId="77777777" w:rsidR="00EE6FEB" w:rsidRDefault="00EE6FEB">
      <w:r>
        <w:t>INSERT INTO  "Customer_campaign_details_p1" ("Customer_id", "contact", "month", "day_of_week", "duration", "campaign", "pdays", "previous", "poutcome") VALUES (27927, 'cellular', 'may', 'tue', 211, '2', 999, '0', 'nonexistent');</w:t>
      </w:r>
    </w:p>
    <w:p w14:paraId="3439EC54" w14:textId="77777777" w:rsidR="00EE6FEB" w:rsidRDefault="00EE6FEB"/>
    <w:p w14:paraId="2D2C125B" w14:textId="77777777" w:rsidR="00EE6FEB" w:rsidRDefault="00EE6FEB">
      <w:r>
        <w:t>INSERT INTO  "Customer_campaign_details_p1" ("Customer_id", "contact", "month", "day_of_week", "duration", "campaign", "pdays", "previous", "poutcome") VALUES (27928, 'cellular', 'may', 'tue', 203, '2', 999, '0', 'nonexistent');</w:t>
      </w:r>
    </w:p>
    <w:p w14:paraId="0EC8FD9C" w14:textId="77777777" w:rsidR="00EE6FEB" w:rsidRDefault="00EE6FEB"/>
    <w:p w14:paraId="4FB60743" w14:textId="77777777" w:rsidR="00EE6FEB" w:rsidRDefault="00EE6FEB">
      <w:r>
        <w:t>INSERT INTO  "Customer_campaign_details_p1" ("Customer_id", "contact", "month", "day_of_week", "duration", "campaign", "pdays", "previous", "poutcome") VALUES (27929, 'cellular', 'may', 'tue', 205, '2', 999, '0', 'nonexistent');</w:t>
      </w:r>
    </w:p>
    <w:p w14:paraId="15417B05" w14:textId="77777777" w:rsidR="00EE6FEB" w:rsidRDefault="00EE6FEB"/>
    <w:p w14:paraId="0C1934F4" w14:textId="77777777" w:rsidR="00EE6FEB" w:rsidRDefault="00EE6FEB">
      <w:r>
        <w:t>INSERT INTO  "Customer_campaign_details_p1" ("Customer_id", "contact", "month", "day_of_week", "duration", "campaign", "pdays", "previous", "poutcome") VALUES (27930, 'cellular', 'may', 'tue', 469, '2', 999, '1', 'failure');</w:t>
      </w:r>
    </w:p>
    <w:p w14:paraId="3E1128B7" w14:textId="77777777" w:rsidR="00EE6FEB" w:rsidRDefault="00EE6FEB"/>
    <w:p w14:paraId="3353D789" w14:textId="77777777" w:rsidR="00EE6FEB" w:rsidRDefault="00EE6FEB">
      <w:r>
        <w:t>INSERT INTO  "Customer_campaign_details_p1" ("Customer_id", "contact", "month", "day_of_week", "duration", "campaign", "pdays", "previous", "poutcome") VALUES (27931, 'cellular', 'may', 'tue', 523, '1', 999, '1', 'failure');</w:t>
      </w:r>
    </w:p>
    <w:p w14:paraId="3280818E" w14:textId="77777777" w:rsidR="00EE6FEB" w:rsidRDefault="00EE6FEB"/>
    <w:p w14:paraId="06F6F5D0" w14:textId="77777777" w:rsidR="00EE6FEB" w:rsidRDefault="00EE6FEB">
      <w:r>
        <w:t>INSERT INTO  "Customer_campaign_details_p1" ("Customer_id", "contact", "month", "day_of_week", "duration", "campaign", "pdays", "previous", "poutcome") VALUES (27932, 'telephone', 'may', 'tue', 36, '7', 999, '0', 'nonexistent');</w:t>
      </w:r>
    </w:p>
    <w:p w14:paraId="4B40DC24" w14:textId="77777777" w:rsidR="00EE6FEB" w:rsidRDefault="00EE6FEB"/>
    <w:p w14:paraId="124A3808" w14:textId="77777777" w:rsidR="00EE6FEB" w:rsidRDefault="00EE6FEB">
      <w:r>
        <w:t>INSERT INTO  "Customer_campaign_details_p1" ("Customer_id", "contact", "month", "day_of_week", "duration", "campaign", "pdays", "previous", "poutcome") VALUES (27933, 'cellular', 'may', 'tue', 371, '2', 999, '0', 'nonexistent');</w:t>
      </w:r>
    </w:p>
    <w:p w14:paraId="44545469" w14:textId="77777777" w:rsidR="00EE6FEB" w:rsidRDefault="00EE6FEB"/>
    <w:p w14:paraId="72372140" w14:textId="77777777" w:rsidR="00EE6FEB" w:rsidRDefault="00EE6FEB">
      <w:r>
        <w:t>INSERT INTO  "Customer_campaign_details_p1" ("Customer_id", "contact", "month", "day_of_week", "duration", "campaign", "pdays", "previous", "poutcome") VALUES (27934, 'cellular', 'may', 'tue', 52, '3', 999, '0', 'nonexistent');</w:t>
      </w:r>
    </w:p>
    <w:p w14:paraId="48037DAD" w14:textId="77777777" w:rsidR="00EE6FEB" w:rsidRDefault="00EE6FEB"/>
    <w:p w14:paraId="48F91F34" w14:textId="77777777" w:rsidR="00EE6FEB" w:rsidRDefault="00EE6FEB">
      <w:r>
        <w:t>INSERT INTO  "Customer_campaign_details_p1" ("Customer_id", "contact", "month", "day_of_week", "duration", "campaign", "pdays", "previous", "poutcome") VALUES (27935, 'cellular', 'may', 'tue', 475, '2', 999, '0', 'nonexistent');</w:t>
      </w:r>
    </w:p>
    <w:p w14:paraId="182EE110" w14:textId="77777777" w:rsidR="00EE6FEB" w:rsidRDefault="00EE6FEB"/>
    <w:p w14:paraId="597CEE1D" w14:textId="77777777" w:rsidR="00EE6FEB" w:rsidRDefault="00EE6FEB">
      <w:r>
        <w:t>INSERT INTO  "Customer_campaign_details_p1" ("Customer_id", "contact", "month", "day_of_week", "duration", "campaign", "pdays", "previous", "poutcome") VALUES (27936, 'cellular', 'may', 'tue', 233, '2', 999, '0', 'nonexistent');</w:t>
      </w:r>
    </w:p>
    <w:p w14:paraId="28C7BD6E" w14:textId="77777777" w:rsidR="00EE6FEB" w:rsidRDefault="00EE6FEB"/>
    <w:p w14:paraId="11BAF836" w14:textId="77777777" w:rsidR="00EE6FEB" w:rsidRDefault="00EE6FEB">
      <w:r>
        <w:t>INSERT INTO  "Customer_campaign_details_p1" ("Customer_id", "contact", "month", "day_of_week", "duration", "campaign", "pdays", "previous", "poutcome") VALUES (27937, 'cellular', 'may', 'tue', 672, '2', 999, '0', 'nonexistent');</w:t>
      </w:r>
    </w:p>
    <w:p w14:paraId="4CD0DB86" w14:textId="77777777" w:rsidR="00EE6FEB" w:rsidRDefault="00EE6FEB"/>
    <w:p w14:paraId="03828E75" w14:textId="77777777" w:rsidR="00EE6FEB" w:rsidRDefault="00EE6FEB">
      <w:r>
        <w:t>INSERT INTO  "Customer_campaign_details_p1" ("Customer_id", "contact", "month", "day_of_week", "duration", "campaign", "pdays", "previous", "poutcome") VALUES (27938, 'telephone', 'may', 'tue', 328, '3', 999, '0', 'nonexistent');</w:t>
      </w:r>
    </w:p>
    <w:p w14:paraId="429FCBC3" w14:textId="77777777" w:rsidR="00EE6FEB" w:rsidRDefault="00EE6FEB"/>
    <w:p w14:paraId="0758C698" w14:textId="77777777" w:rsidR="00EE6FEB" w:rsidRDefault="00EE6FEB">
      <w:r>
        <w:t>INSERT INTO  "Customer_campaign_details_p1" ("Customer_id", "contact", "month", "day_of_week", "duration", "campaign", "pdays", "previous", "poutcome") VALUES (27939, 'cellular', 'may', 'tue', 1085, '3', 999, '0', 'nonexistent');</w:t>
      </w:r>
    </w:p>
    <w:p w14:paraId="73C76505" w14:textId="77777777" w:rsidR="00EE6FEB" w:rsidRDefault="00EE6FEB"/>
    <w:p w14:paraId="437B6CAC" w14:textId="77777777" w:rsidR="00EE6FEB" w:rsidRDefault="00EE6FEB">
      <w:r>
        <w:t>INSERT INTO  "Customer_campaign_details_p1" ("Customer_id", "contact", "month", "day_of_week", "duration", "campaign", "pdays", "previous", "poutcome") VALUES (27940, 'cellular', 'may', 'tue', 118, '3', 999, '0', 'nonexistent');</w:t>
      </w:r>
    </w:p>
    <w:p w14:paraId="7104E610" w14:textId="77777777" w:rsidR="00EE6FEB" w:rsidRDefault="00EE6FEB"/>
    <w:p w14:paraId="63FADD03" w14:textId="77777777" w:rsidR="00EE6FEB" w:rsidRDefault="00EE6FEB">
      <w:r>
        <w:t>INSERT INTO  "Customer_campaign_details_p1" ("Customer_id", "contact", "month", "day_of_week", "duration", "campaign", "pdays", "previous", "poutcome") VALUES (27941, 'cellular', 'may', 'tue', 102, '5', 999, '0', 'nonexistent');</w:t>
      </w:r>
    </w:p>
    <w:p w14:paraId="29FD96D4" w14:textId="77777777" w:rsidR="00EE6FEB" w:rsidRDefault="00EE6FEB"/>
    <w:p w14:paraId="00901B96" w14:textId="77777777" w:rsidR="00EE6FEB" w:rsidRDefault="00EE6FEB">
      <w:r>
        <w:t>INSERT INTO  "Customer_campaign_details_p1" ("Customer_id", "contact", "month", "day_of_week", "duration", "campaign", "pdays", "previous", "poutcome") VALUES (27942, 'cellular', 'may', 'tue', 206, '1', 999, '0', 'nonexistent');</w:t>
      </w:r>
    </w:p>
    <w:p w14:paraId="337EF16E" w14:textId="77777777" w:rsidR="00EE6FEB" w:rsidRDefault="00EE6FEB"/>
    <w:p w14:paraId="2800DBAF" w14:textId="77777777" w:rsidR="00EE6FEB" w:rsidRDefault="00EE6FEB">
      <w:r>
        <w:t>INSERT INTO  "Customer_campaign_details_p1" ("Customer_id", "contact", "month", "day_of_week", "duration", "campaign", "pdays", "previous", "poutcome") VALUES (27943, 'cellular', 'may', 'tue', 176, '1', 999, '0', 'nonexistent');</w:t>
      </w:r>
    </w:p>
    <w:p w14:paraId="43F89BEF" w14:textId="77777777" w:rsidR="00EE6FEB" w:rsidRDefault="00EE6FEB"/>
    <w:p w14:paraId="3382E95E" w14:textId="77777777" w:rsidR="00EE6FEB" w:rsidRDefault="00EE6FEB">
      <w:r>
        <w:t>INSERT INTO  "Customer_campaign_details_p1" ("Customer_id", "contact", "month", "day_of_week", "duration", "campaign", "pdays", "previous", "poutcome") VALUES (27944, 'cellular', 'may', 'tue', 370, '3', 999, '0', 'nonexistent');</w:t>
      </w:r>
    </w:p>
    <w:p w14:paraId="403F8C85" w14:textId="77777777" w:rsidR="00EE6FEB" w:rsidRDefault="00EE6FEB"/>
    <w:p w14:paraId="60FEAE32" w14:textId="77777777" w:rsidR="00EE6FEB" w:rsidRDefault="00EE6FEB">
      <w:r>
        <w:t>INSERT INTO  "Customer_campaign_details_p1" ("Customer_id", "contact", "month", "day_of_week", "duration", "campaign", "pdays", "previous", "poutcome") VALUES (27945, 'cellular', 'may', 'tue', 278, '1', 999, '0', 'nonexistent');</w:t>
      </w:r>
    </w:p>
    <w:p w14:paraId="256D92E0" w14:textId="77777777" w:rsidR="00EE6FEB" w:rsidRDefault="00EE6FEB"/>
    <w:p w14:paraId="77A865A0" w14:textId="77777777" w:rsidR="00EE6FEB" w:rsidRDefault="00EE6FEB">
      <w:r>
        <w:t>INSERT INTO  "Customer_campaign_details_p1" ("Customer_id", "contact", "month", "day_of_week", "duration", "campaign", "pdays", "previous", "poutcome") VALUES (27946, 'cellular', 'may', 'tue', 111, '1', 999, '0', 'nonexistent');</w:t>
      </w:r>
    </w:p>
    <w:p w14:paraId="124FAB8E" w14:textId="77777777" w:rsidR="00EE6FEB" w:rsidRDefault="00EE6FEB"/>
    <w:p w14:paraId="157526F4" w14:textId="77777777" w:rsidR="00EE6FEB" w:rsidRDefault="00EE6FEB">
      <w:r>
        <w:t>INSERT INTO  "Customer_campaign_details_p1" ("Customer_id", "contact", "month", "day_of_week", "duration", "campaign", "pdays", "previous", "poutcome") VALUES (27947, 'cellular', 'may', 'tue', 275, '1', 999, '0', 'nonexistent');</w:t>
      </w:r>
    </w:p>
    <w:p w14:paraId="4A64133D" w14:textId="77777777" w:rsidR="00EE6FEB" w:rsidRDefault="00EE6FEB"/>
    <w:p w14:paraId="7C42F8A1" w14:textId="77777777" w:rsidR="00EE6FEB" w:rsidRDefault="00EE6FEB">
      <w:r>
        <w:t>INSERT INTO  "Customer_campaign_details_p1" ("Customer_id", "contact", "month", "day_of_week", "duration", "campaign", "pdays", "previous", "poutcome") VALUES (27948, 'cellular', 'may', 'tue', 305, '5', 999, '0', 'nonexistent');</w:t>
      </w:r>
    </w:p>
    <w:p w14:paraId="304920CA" w14:textId="77777777" w:rsidR="00EE6FEB" w:rsidRDefault="00EE6FEB"/>
    <w:p w14:paraId="007BB93B" w14:textId="77777777" w:rsidR="00EE6FEB" w:rsidRDefault="00EE6FEB">
      <w:r>
        <w:t>INSERT INTO  "Customer_campaign_details_p1" ("Customer_id", "contact", "month", "day_of_week", "duration", "campaign", "pdays", "previous", "poutcome") VALUES (27949, 'telephone', 'may', 'tue', 259, '2', 999, '0', 'nonexistent');</w:t>
      </w:r>
    </w:p>
    <w:p w14:paraId="257DC9BA" w14:textId="77777777" w:rsidR="00EE6FEB" w:rsidRDefault="00EE6FEB"/>
    <w:p w14:paraId="65B0AE60" w14:textId="77777777" w:rsidR="00EE6FEB" w:rsidRDefault="00EE6FEB">
      <w:r>
        <w:t>INSERT INTO  "Customer_campaign_details_p1" ("Customer_id", "contact", "month", "day_of_week", "duration", "campaign", "pdays", "previous", "poutcome") VALUES (27950, 'telephone', 'may', 'tue', 399, '2', 999, '0', 'nonexistent');</w:t>
      </w:r>
    </w:p>
    <w:p w14:paraId="461E7AFE" w14:textId="77777777" w:rsidR="00EE6FEB" w:rsidRDefault="00EE6FEB"/>
    <w:p w14:paraId="1A6149D4" w14:textId="77777777" w:rsidR="00EE6FEB" w:rsidRDefault="00EE6FEB">
      <w:r>
        <w:t>INSERT INTO  "Customer_campaign_details_p1" ("Customer_id", "contact", "month", "day_of_week", "duration", "campaign", "pdays", "previous", "poutcome") VALUES (27951, 'cellular', 'may', 'tue', 165, '1', 999, '0', 'nonexistent');</w:t>
      </w:r>
    </w:p>
    <w:p w14:paraId="2159FE8B" w14:textId="77777777" w:rsidR="00EE6FEB" w:rsidRDefault="00EE6FEB"/>
    <w:p w14:paraId="1486DAA3" w14:textId="77777777" w:rsidR="00EE6FEB" w:rsidRDefault="00EE6FEB">
      <w:r>
        <w:t>INSERT INTO  "Customer_campaign_details_p1" ("Customer_id", "contact", "month", "day_of_week", "duration", "campaign", "pdays", "previous", "poutcome") VALUES (27952, 'cellular', 'may', 'tue', 126, '1', 999, '0', 'nonexistent');</w:t>
      </w:r>
    </w:p>
    <w:p w14:paraId="147E6547" w14:textId="77777777" w:rsidR="00EE6FEB" w:rsidRDefault="00EE6FEB"/>
    <w:p w14:paraId="500001E6" w14:textId="77777777" w:rsidR="00EE6FEB" w:rsidRDefault="00EE6FEB">
      <w:r>
        <w:t>INSERT INTO  "Customer_campaign_details_p1" ("Customer_id", "contact", "month", "day_of_week", "duration", "campaign", "pdays", "previous", "poutcome") VALUES (27953, 'cellular', 'may', 'tue', 189, '1', 999, '0', 'nonexistent');</w:t>
      </w:r>
    </w:p>
    <w:p w14:paraId="2B55BBBC" w14:textId="77777777" w:rsidR="00EE6FEB" w:rsidRDefault="00EE6FEB"/>
    <w:p w14:paraId="130FD359" w14:textId="77777777" w:rsidR="00EE6FEB" w:rsidRDefault="00EE6FEB">
      <w:r>
        <w:t>INSERT INTO  "Customer_campaign_details_p1" ("Customer_id", "contact", "month", "day_of_week", "duration", "campaign", "pdays", "previous", "poutcome") VALUES (27954, 'telephone', 'may', 'tue', 193, '1', 999, '1', 'failure');</w:t>
      </w:r>
    </w:p>
    <w:p w14:paraId="612BABB6" w14:textId="77777777" w:rsidR="00EE6FEB" w:rsidRDefault="00EE6FEB"/>
    <w:p w14:paraId="63674FAA" w14:textId="77777777" w:rsidR="00EE6FEB" w:rsidRDefault="00EE6FEB">
      <w:r>
        <w:t>INSERT INTO  "Customer_campaign_details_p1" ("Customer_id", "contact", "month", "day_of_week", "duration", "campaign", "pdays", "previous", "poutcome") VALUES (27955, 'cellular', 'may', 'tue', 104, '1', 6, '1', 'success');</w:t>
      </w:r>
    </w:p>
    <w:p w14:paraId="0D6811D7" w14:textId="77777777" w:rsidR="00EE6FEB" w:rsidRDefault="00EE6FEB"/>
    <w:p w14:paraId="6C8119DA" w14:textId="77777777" w:rsidR="00EE6FEB" w:rsidRDefault="00EE6FEB">
      <w:r>
        <w:t>INSERT INTO  "Customer_campaign_details_p1" ("Customer_id", "contact", "month", "day_of_week", "duration", "campaign", "pdays", "previous", "poutcome") VALUES (27956, 'cellular', 'may', 'tue', 418, '3', 999, '0', 'nonexistent');</w:t>
      </w:r>
    </w:p>
    <w:p w14:paraId="2FC9BB9B" w14:textId="77777777" w:rsidR="00EE6FEB" w:rsidRDefault="00EE6FEB"/>
    <w:p w14:paraId="692EE313" w14:textId="77777777" w:rsidR="00EE6FEB" w:rsidRDefault="00EE6FEB">
      <w:r>
        <w:t>INSERT INTO  "Customer_campaign_details_p1" ("Customer_id", "contact", "month", "day_of_week", "duration", "campaign", "pdays", "previous", "poutcome") VALUES (27957, 'telephone', 'may', 'tue', 408, '2', 999, '1', 'failure');</w:t>
      </w:r>
    </w:p>
    <w:p w14:paraId="46CA51D4" w14:textId="77777777" w:rsidR="00EE6FEB" w:rsidRDefault="00EE6FEB"/>
    <w:p w14:paraId="5AB20A81" w14:textId="77777777" w:rsidR="00EE6FEB" w:rsidRDefault="00EE6FEB">
      <w:r>
        <w:t>INSERT INTO  "Customer_campaign_details_p1" ("Customer_id", "contact", "month", "day_of_week", "duration", "campaign", "pdays", "previous", "poutcome") VALUES (27958, 'cellular', 'may', 'tue', 74, '8', 999, '1', 'failure');</w:t>
      </w:r>
    </w:p>
    <w:p w14:paraId="7B49E48E" w14:textId="77777777" w:rsidR="00EE6FEB" w:rsidRDefault="00EE6FEB"/>
    <w:p w14:paraId="5CD218CA" w14:textId="77777777" w:rsidR="00EE6FEB" w:rsidRDefault="00EE6FEB">
      <w:r>
        <w:t>INSERT INTO  "Customer_campaign_details_p1" ("Customer_id", "contact", "month", "day_of_week", "duration", "campaign", "pdays", "previous", "poutcome") VALUES (27959, 'cellular', 'may', 'tue', 195, '1', 999, '0', 'nonexistent');</w:t>
      </w:r>
    </w:p>
    <w:p w14:paraId="030DEB4F" w14:textId="77777777" w:rsidR="00EE6FEB" w:rsidRDefault="00EE6FEB"/>
    <w:p w14:paraId="4808D4B8" w14:textId="77777777" w:rsidR="00EE6FEB" w:rsidRDefault="00EE6FEB">
      <w:r>
        <w:t>INSERT INTO  "Customer_campaign_details_p1" ("Customer_id", "contact", "month", "day_of_week", "duration", "campaign", "pdays", "previous", "poutcome") VALUES (27960, 'cellular', 'may', 'tue', 221, '1', 999, '2', 'failure');</w:t>
      </w:r>
    </w:p>
    <w:p w14:paraId="15D57855" w14:textId="77777777" w:rsidR="00EE6FEB" w:rsidRDefault="00EE6FEB"/>
    <w:p w14:paraId="3976050F" w14:textId="77777777" w:rsidR="00EE6FEB" w:rsidRDefault="00EE6FEB">
      <w:r>
        <w:t>INSERT INTO  "Customer_campaign_details_p1" ("Customer_id", "contact", "month", "day_of_week", "duration", "campaign", "pdays", "previous", "poutcome") VALUES (27961, 'cellular', 'may', 'tue', 84, '1', 999, '0', 'nonexistent');</w:t>
      </w:r>
    </w:p>
    <w:p w14:paraId="7FACE26B" w14:textId="77777777" w:rsidR="00EE6FEB" w:rsidRDefault="00EE6FEB"/>
    <w:p w14:paraId="26771823" w14:textId="77777777" w:rsidR="00EE6FEB" w:rsidRDefault="00EE6FEB">
      <w:r>
        <w:t>INSERT INTO  "Customer_campaign_details_p1" ("Customer_id", "contact", "month", "day_of_week", "duration", "campaign", "pdays", "previous", "poutcome") VALUES (27962, 'cellular', 'may', 'tue', 368, '1', 999, '0', 'nonexistent');</w:t>
      </w:r>
    </w:p>
    <w:p w14:paraId="41E5B488" w14:textId="77777777" w:rsidR="00EE6FEB" w:rsidRDefault="00EE6FEB"/>
    <w:p w14:paraId="244B99A1" w14:textId="77777777" w:rsidR="00EE6FEB" w:rsidRDefault="00EE6FEB">
      <w:r>
        <w:t>INSERT INTO  "Customer_campaign_details_p1" ("Customer_id", "contact", "month", "day_of_week", "duration", "campaign", "pdays", "previous", "poutcome") VALUES (27963, 'cellular', 'may', 'tue', 305, '1', 999, '0', 'nonexistent');</w:t>
      </w:r>
    </w:p>
    <w:p w14:paraId="03516F43" w14:textId="77777777" w:rsidR="00EE6FEB" w:rsidRDefault="00EE6FEB"/>
    <w:p w14:paraId="66261289" w14:textId="77777777" w:rsidR="00EE6FEB" w:rsidRDefault="00EE6FEB">
      <w:r>
        <w:t>INSERT INTO  "Customer_campaign_details_p1" ("Customer_id", "contact", "month", "day_of_week", "duration", "campaign", "pdays", "previous", "poutcome") VALUES (27964, 'cellular', 'may', 'tue', 614, '1', 999, '0', 'nonexistent');</w:t>
      </w:r>
    </w:p>
    <w:p w14:paraId="5DA210A0" w14:textId="77777777" w:rsidR="00EE6FEB" w:rsidRDefault="00EE6FEB"/>
    <w:p w14:paraId="2D64A876" w14:textId="77777777" w:rsidR="00EE6FEB" w:rsidRDefault="00EE6FEB">
      <w:r>
        <w:t>INSERT INTO  "Customer_campaign_details_p1" ("Customer_id", "contact", "month", "day_of_week", "duration", "campaign", "pdays", "previous", "poutcome") VALUES (27965, 'cellular', 'may', 'wed', 160, '7', 999, '1', 'failure');</w:t>
      </w:r>
    </w:p>
    <w:p w14:paraId="099F84A5" w14:textId="77777777" w:rsidR="00EE6FEB" w:rsidRDefault="00EE6FEB"/>
    <w:p w14:paraId="47B0763F" w14:textId="77777777" w:rsidR="00EE6FEB" w:rsidRDefault="00EE6FEB">
      <w:r>
        <w:t>INSERT INTO  "Customer_campaign_details_p1" ("Customer_id", "contact", "month", "day_of_week", "duration", "campaign", "pdays", "previous", "poutcome") VALUES (27966, 'cellular', 'may', 'wed', 104, '2', 999, '1', 'failure');</w:t>
      </w:r>
    </w:p>
    <w:p w14:paraId="57B53397" w14:textId="77777777" w:rsidR="00EE6FEB" w:rsidRDefault="00EE6FEB"/>
    <w:p w14:paraId="5D89067D" w14:textId="77777777" w:rsidR="00EE6FEB" w:rsidRDefault="00EE6FEB">
      <w:r>
        <w:t>INSERT INTO  "Customer_campaign_details_p1" ("Customer_id", "contact", "month", "day_of_week", "duration", "campaign", "pdays", "previous", "poutcome") VALUES (27967, 'cellular', 'may', 'wed', 142, '3', 999, '0', 'nonexistent');</w:t>
      </w:r>
    </w:p>
    <w:p w14:paraId="6CCAD30E" w14:textId="77777777" w:rsidR="00EE6FEB" w:rsidRDefault="00EE6FEB"/>
    <w:p w14:paraId="3C0FC4A2" w14:textId="77777777" w:rsidR="00EE6FEB" w:rsidRDefault="00EE6FEB">
      <w:r>
        <w:t>INSERT INTO  "Customer_campaign_details_p1" ("Customer_id", "contact", "month", "day_of_week", "duration", "campaign", "pdays", "previous", "poutcome") VALUES (27968, 'cellular', 'may', 'wed', 55, '2', 999, '0', 'nonexistent');</w:t>
      </w:r>
    </w:p>
    <w:p w14:paraId="43F76121" w14:textId="77777777" w:rsidR="00EE6FEB" w:rsidRDefault="00EE6FEB"/>
    <w:p w14:paraId="04560682" w14:textId="77777777" w:rsidR="00EE6FEB" w:rsidRDefault="00EE6FEB">
      <w:r>
        <w:t>INSERT INTO  "Customer_campaign_details_p1" ("Customer_id", "contact", "month", "day_of_week", "duration", "campaign", "pdays", "previous", "poutcome") VALUES (27969, 'cellular', 'may', 'wed', 7, '11', 999, '1', 'failure');</w:t>
      </w:r>
    </w:p>
    <w:p w14:paraId="734462B2" w14:textId="77777777" w:rsidR="00EE6FEB" w:rsidRDefault="00EE6FEB"/>
    <w:p w14:paraId="218B2CB8" w14:textId="77777777" w:rsidR="00EE6FEB" w:rsidRDefault="00EE6FEB">
      <w:r>
        <w:t>INSERT INTO  "Customer_campaign_details_p1" ("Customer_id", "contact", "month", "day_of_week", "duration", "campaign", "pdays", "previous", "poutcome") VALUES (27970, 'cellular', 'may', 'wed', 105, '4', 999, '1', 'failure');</w:t>
      </w:r>
    </w:p>
    <w:p w14:paraId="733F519A" w14:textId="77777777" w:rsidR="00EE6FEB" w:rsidRDefault="00EE6FEB"/>
    <w:p w14:paraId="5F2A7B14" w14:textId="77777777" w:rsidR="00EE6FEB" w:rsidRDefault="00EE6FEB">
      <w:r>
        <w:t>INSERT INTO  "Customer_campaign_details_p1" ("Customer_id", "contact", "month", "day_of_week", "duration", "campaign", "pdays", "previous", "poutcome") VALUES (27971, 'cellular', 'may', 'wed', 148, '2', 999, '0', 'nonexistent');</w:t>
      </w:r>
    </w:p>
    <w:p w14:paraId="7BC08B19" w14:textId="77777777" w:rsidR="00EE6FEB" w:rsidRDefault="00EE6FEB"/>
    <w:p w14:paraId="24A5404F" w14:textId="77777777" w:rsidR="00EE6FEB" w:rsidRDefault="00EE6FEB">
      <w:r>
        <w:t>INSERT INTO  "Customer_campaign_details_p1" ("Customer_id", "contact", "month", "day_of_week", "duration", "campaign", "pdays", "previous", "poutcome") VALUES (27972, 'cellular', 'may', 'wed', 88, '2', 999, '0', 'nonexistent');</w:t>
      </w:r>
    </w:p>
    <w:p w14:paraId="72A0E4D9" w14:textId="77777777" w:rsidR="00EE6FEB" w:rsidRDefault="00EE6FEB"/>
    <w:p w14:paraId="217843FB" w14:textId="77777777" w:rsidR="00EE6FEB" w:rsidRDefault="00EE6FEB">
      <w:r>
        <w:t>INSERT INTO  "Customer_campaign_details_p1" ("Customer_id", "contact", "month", "day_of_week", "duration", "campaign", "pdays", "previous", "poutcome") VALUES (27973, 'cellular', 'may', 'wed', 87, '1', 999, '0', 'nonexistent');</w:t>
      </w:r>
    </w:p>
    <w:p w14:paraId="1DD4C46F" w14:textId="77777777" w:rsidR="00EE6FEB" w:rsidRDefault="00EE6FEB"/>
    <w:p w14:paraId="06809E69" w14:textId="77777777" w:rsidR="00EE6FEB" w:rsidRDefault="00EE6FEB">
      <w:r>
        <w:t>INSERT INTO  "Customer_campaign_details_p1" ("Customer_id", "contact", "month", "day_of_week", "duration", "campaign", "pdays", "previous", "poutcome") VALUES (27974, 'cellular', 'may', 'wed', 54, '1', 999, '2', 'failure');</w:t>
      </w:r>
    </w:p>
    <w:p w14:paraId="0F49CB95" w14:textId="77777777" w:rsidR="00EE6FEB" w:rsidRDefault="00EE6FEB"/>
    <w:p w14:paraId="1D13D7C4" w14:textId="77777777" w:rsidR="00EE6FEB" w:rsidRDefault="00EE6FEB">
      <w:r>
        <w:t>INSERT INTO  "Customer_campaign_details_p1" ("Customer_id", "contact", "month", "day_of_week", "duration", "campaign", "pdays", "previous", "poutcome") VALUES (27975, 'cellular', 'may', 'wed', 201, '1', 999, '0', 'nonexistent');</w:t>
      </w:r>
    </w:p>
    <w:p w14:paraId="1D493C5E" w14:textId="77777777" w:rsidR="00EE6FEB" w:rsidRDefault="00EE6FEB"/>
    <w:p w14:paraId="1D9DA48A" w14:textId="77777777" w:rsidR="00EE6FEB" w:rsidRDefault="00EE6FEB">
      <w:r>
        <w:t>INSERT INTO  "Customer_campaign_details_p1" ("Customer_id", "contact", "month", "day_of_week", "duration", "campaign", "pdays", "previous", "poutcome") VALUES (27976, 'cellular', 'may', 'wed', 206, '1', 999, '0', 'nonexistent');</w:t>
      </w:r>
    </w:p>
    <w:p w14:paraId="43BDF310" w14:textId="77777777" w:rsidR="00EE6FEB" w:rsidRDefault="00EE6FEB"/>
    <w:p w14:paraId="692277BD" w14:textId="77777777" w:rsidR="00EE6FEB" w:rsidRDefault="00EE6FEB">
      <w:r>
        <w:t>INSERT INTO  "Customer_campaign_details_p1" ("Customer_id", "contact", "month", "day_of_week", "duration", "campaign", "pdays", "previous", "poutcome") VALUES (27977, 'cellular', 'may', 'wed', 451, '1', 999, '1', 'failure');</w:t>
      </w:r>
    </w:p>
    <w:p w14:paraId="6A588013" w14:textId="77777777" w:rsidR="00EE6FEB" w:rsidRDefault="00EE6FEB"/>
    <w:p w14:paraId="603640C0" w14:textId="77777777" w:rsidR="00EE6FEB" w:rsidRDefault="00EE6FEB">
      <w:r>
        <w:t>INSERT INTO  "Customer_campaign_details_p1" ("Customer_id", "contact", "month", "day_of_week", "duration", "campaign", "pdays", "previous", "poutcome") VALUES (27978, 'cellular', 'may', 'wed', 147, '1', 999, '0', 'nonexistent');</w:t>
      </w:r>
    </w:p>
    <w:p w14:paraId="1C5EFC84" w14:textId="77777777" w:rsidR="00EE6FEB" w:rsidRDefault="00EE6FEB"/>
    <w:p w14:paraId="030A039D" w14:textId="77777777" w:rsidR="00EE6FEB" w:rsidRDefault="00EE6FEB">
      <w:r>
        <w:t>INSERT INTO  "Customer_campaign_details_p1" ("Customer_id", "contact", "month", "day_of_week", "duration", "campaign", "pdays", "previous", "poutcome") VALUES (27979, 'cellular', 'may', 'wed', 121, '1', 999, '0', 'nonexistent');</w:t>
      </w:r>
    </w:p>
    <w:p w14:paraId="32393F3B" w14:textId="77777777" w:rsidR="00EE6FEB" w:rsidRDefault="00EE6FEB"/>
    <w:p w14:paraId="593B7FD1" w14:textId="77777777" w:rsidR="00EE6FEB" w:rsidRDefault="00EE6FEB">
      <w:r>
        <w:t>INSERT INTO  "Customer_campaign_details_p1" ("Customer_id", "contact", "month", "day_of_week", "duration", "campaign", "pdays", "previous", "poutcome") VALUES (27980, 'cellular', 'may', 'wed', 78, '1', 999, '1', 'failure');</w:t>
      </w:r>
    </w:p>
    <w:p w14:paraId="5AA36D69" w14:textId="77777777" w:rsidR="00EE6FEB" w:rsidRDefault="00EE6FEB"/>
    <w:p w14:paraId="4AA931FB" w14:textId="77777777" w:rsidR="00EE6FEB" w:rsidRDefault="00EE6FEB">
      <w:r>
        <w:t>INSERT INTO  "Customer_campaign_details_p1" ("Customer_id", "contact", "month", "day_of_week", "duration", "campaign", "pdays", "previous", "poutcome") VALUES (27981, 'cellular', 'may', 'wed', 438, '1', 999, '0', 'nonexistent');</w:t>
      </w:r>
    </w:p>
    <w:p w14:paraId="57EF460B" w14:textId="77777777" w:rsidR="00EE6FEB" w:rsidRDefault="00EE6FEB"/>
    <w:p w14:paraId="115F085D" w14:textId="77777777" w:rsidR="00EE6FEB" w:rsidRDefault="00EE6FEB">
      <w:r>
        <w:t>INSERT INTO  "Customer_campaign_details_p1" ("Customer_id", "contact", "month", "day_of_week", "duration", "campaign", "pdays", "previous", "poutcome") VALUES (27982, 'cellular', 'may', 'wed', 219, '1', 999, '0', 'nonexistent');</w:t>
      </w:r>
    </w:p>
    <w:p w14:paraId="05D08EA3" w14:textId="77777777" w:rsidR="00EE6FEB" w:rsidRDefault="00EE6FEB"/>
    <w:p w14:paraId="2CFCB532" w14:textId="77777777" w:rsidR="00EE6FEB" w:rsidRDefault="00EE6FEB">
      <w:r>
        <w:t>INSERT INTO  "Customer_campaign_details_p1" ("Customer_id", "contact", "month", "day_of_week", "duration", "campaign", "pdays", "previous", "poutcome") VALUES (27983, 'cellular', 'may', 'wed', 210, '2', 999, '1', 'failure');</w:t>
      </w:r>
    </w:p>
    <w:p w14:paraId="75BFF88E" w14:textId="77777777" w:rsidR="00EE6FEB" w:rsidRDefault="00EE6FEB"/>
    <w:p w14:paraId="60AF6508" w14:textId="77777777" w:rsidR="00EE6FEB" w:rsidRDefault="00EE6FEB">
      <w:r>
        <w:t>INSERT INTO  "Customer_campaign_details_p1" ("Customer_id", "contact", "month", "day_of_week", "duration", "campaign", "pdays", "previous", "poutcome") VALUES (27984, 'cellular', 'may', 'wed', 113, '1', 999, '0', 'nonexistent');</w:t>
      </w:r>
    </w:p>
    <w:p w14:paraId="43C3D114" w14:textId="77777777" w:rsidR="00EE6FEB" w:rsidRDefault="00EE6FEB"/>
    <w:p w14:paraId="4A38B8B1" w14:textId="77777777" w:rsidR="00EE6FEB" w:rsidRDefault="00EE6FEB">
      <w:r>
        <w:t>INSERT INTO  "Customer_campaign_details_p1" ("Customer_id", "contact", "month", "day_of_week", "duration", "campaign", "pdays", "previous", "poutcome") VALUES (27985, 'cellular', 'may', 'wed', 241, '2', 999, '0', 'nonexistent');</w:t>
      </w:r>
    </w:p>
    <w:p w14:paraId="7D1242A0" w14:textId="77777777" w:rsidR="00EE6FEB" w:rsidRDefault="00EE6FEB"/>
    <w:p w14:paraId="4092FCA5" w14:textId="77777777" w:rsidR="00EE6FEB" w:rsidRDefault="00EE6FEB">
      <w:r>
        <w:t>INSERT INTO  "Customer_campaign_details_p1" ("Customer_id", "contact", "month", "day_of_week", "duration", "campaign", "pdays", "previous", "poutcome") VALUES (27986, 'cellular', 'may', 'wed', 194, '1', 999, '1', 'failure');</w:t>
      </w:r>
    </w:p>
    <w:p w14:paraId="61F31DFB" w14:textId="77777777" w:rsidR="00EE6FEB" w:rsidRDefault="00EE6FEB"/>
    <w:p w14:paraId="46D2106F" w14:textId="77777777" w:rsidR="00EE6FEB" w:rsidRDefault="00EE6FEB">
      <w:r>
        <w:t>INSERT INTO  "Customer_campaign_details_p1" ("Customer_id", "contact", "month", "day_of_week", "duration", "campaign", "pdays", "previous", "poutcome") VALUES (27987, 'cellular', 'may', 'wed', 814, '1', 999, '0', 'nonexistent');</w:t>
      </w:r>
    </w:p>
    <w:p w14:paraId="03CD3B88" w14:textId="77777777" w:rsidR="00EE6FEB" w:rsidRDefault="00EE6FEB"/>
    <w:p w14:paraId="737195A3" w14:textId="77777777" w:rsidR="00EE6FEB" w:rsidRDefault="00EE6FEB">
      <w:r>
        <w:t>INSERT INTO  "Customer_campaign_details_p1" ("Customer_id", "contact", "month", "day_of_week", "duration", "campaign", "pdays", "previous", "poutcome") VALUES (27988, 'cellular', 'may', 'wed', 327, '1', 999, '1', 'failure');</w:t>
      </w:r>
    </w:p>
    <w:p w14:paraId="6786881F" w14:textId="77777777" w:rsidR="00EE6FEB" w:rsidRDefault="00EE6FEB"/>
    <w:p w14:paraId="2F20FB7C" w14:textId="77777777" w:rsidR="00EE6FEB" w:rsidRDefault="00EE6FEB">
      <w:r>
        <w:t>INSERT INTO  "Customer_campaign_details_p1" ("Customer_id", "contact", "month", "day_of_week", "duration", "campaign", "pdays", "previous", "poutcome") VALUES (27989, 'cellular', 'may', 'wed', 224, '1', 999, '0', 'nonexistent');</w:t>
      </w:r>
    </w:p>
    <w:p w14:paraId="1F5C7EF1" w14:textId="77777777" w:rsidR="00EE6FEB" w:rsidRDefault="00EE6FEB"/>
    <w:p w14:paraId="3A7EB48D" w14:textId="77777777" w:rsidR="00EE6FEB" w:rsidRDefault="00EE6FEB">
      <w:r>
        <w:t>INSERT INTO  "Customer_campaign_details_p1" ("Customer_id", "contact", "month", "day_of_week", "duration", "campaign", "pdays", "previous", "poutcome") VALUES (27990, 'cellular', 'may', 'wed', 275, '1', 999, '0', 'nonexistent');</w:t>
      </w:r>
    </w:p>
    <w:p w14:paraId="29E14643" w14:textId="77777777" w:rsidR="00EE6FEB" w:rsidRDefault="00EE6FEB"/>
    <w:p w14:paraId="4251454B" w14:textId="77777777" w:rsidR="00EE6FEB" w:rsidRDefault="00EE6FEB">
      <w:r>
        <w:t>INSERT INTO  "Customer_campaign_details_p1" ("Customer_id", "contact", "month", "day_of_week", "duration", "campaign", "pdays", "previous", "poutcome") VALUES (27991, 'cellular', 'may', 'wed', 257, '1', 999, '0', 'nonexistent');</w:t>
      </w:r>
    </w:p>
    <w:p w14:paraId="42DC16A1" w14:textId="77777777" w:rsidR="00EE6FEB" w:rsidRDefault="00EE6FEB"/>
    <w:p w14:paraId="105CE3CD" w14:textId="77777777" w:rsidR="00EE6FEB" w:rsidRDefault="00EE6FEB">
      <w:r>
        <w:t>INSERT INTO  "Customer_campaign_details_p1" ("Customer_id", "contact", "month", "day_of_week", "duration", "campaign", "pdays", "previous", "poutcome") VALUES (27992, 'cellular', 'may', 'wed', 248, '1', 999, '0', 'nonexistent');</w:t>
      </w:r>
    </w:p>
    <w:p w14:paraId="569BE39F" w14:textId="77777777" w:rsidR="00EE6FEB" w:rsidRDefault="00EE6FEB"/>
    <w:p w14:paraId="357834C9" w14:textId="77777777" w:rsidR="00EE6FEB" w:rsidRDefault="00EE6FEB">
      <w:r>
        <w:t>INSERT INTO  "Customer_campaign_details_p1" ("Customer_id", "contact", "month", "day_of_week", "duration", "campaign", "pdays", "previous", "poutcome") VALUES (27993, 'cellular', 'may', 'wed', 207, '1', 999, '1', 'failure');</w:t>
      </w:r>
    </w:p>
    <w:p w14:paraId="5F8DDDAE" w14:textId="77777777" w:rsidR="00EE6FEB" w:rsidRDefault="00EE6FEB"/>
    <w:p w14:paraId="607E542B" w14:textId="77777777" w:rsidR="00EE6FEB" w:rsidRDefault="00EE6FEB">
      <w:r>
        <w:t>INSERT INTO  "Customer_campaign_details_p1" ("Customer_id", "contact", "month", "day_of_week", "duration", "campaign", "pdays", "previous", "poutcome") VALUES (27994, 'cellular', 'may', 'wed', 197, '1', 999, '0', 'nonexistent');</w:t>
      </w:r>
    </w:p>
    <w:p w14:paraId="696FEE67" w14:textId="77777777" w:rsidR="00EE6FEB" w:rsidRDefault="00EE6FEB"/>
    <w:p w14:paraId="0619DE22" w14:textId="77777777" w:rsidR="00EE6FEB" w:rsidRDefault="00EE6FEB">
      <w:r>
        <w:t>INSERT INTO  "Customer_campaign_details_p1" ("Customer_id", "contact", "month", "day_of_week", "duration", "campaign", "pdays", "previous", "poutcome") VALUES (27995, 'cellular', 'may', 'wed', 653, '1', 11, '1', 'success');</w:t>
      </w:r>
    </w:p>
    <w:p w14:paraId="296B635E" w14:textId="77777777" w:rsidR="00EE6FEB" w:rsidRDefault="00EE6FEB"/>
    <w:p w14:paraId="17CFDCA6" w14:textId="77777777" w:rsidR="00EE6FEB" w:rsidRDefault="00EE6FEB">
      <w:r>
        <w:t>INSERT INTO  "Customer_campaign_details_p1" ("Customer_id", "contact", "month", "day_of_week", "duration", "campaign", "pdays", "previous", "poutcome") VALUES (27996, 'cellular', 'may', 'wed', 87, '1', 999, '1', 'failure');</w:t>
      </w:r>
    </w:p>
    <w:p w14:paraId="1C509B6E" w14:textId="77777777" w:rsidR="00EE6FEB" w:rsidRDefault="00EE6FEB"/>
    <w:p w14:paraId="5B679D9B" w14:textId="77777777" w:rsidR="00EE6FEB" w:rsidRDefault="00EE6FEB">
      <w:r>
        <w:t>INSERT INTO  "Customer_campaign_details_p1" ("Customer_id", "contact", "month", "day_of_week", "duration", "campaign", "pdays", "previous", "poutcome") VALUES (27997, 'cellular', 'may', 'wed', 207, '1', 999, '1', 'failure');</w:t>
      </w:r>
    </w:p>
    <w:p w14:paraId="31162A90" w14:textId="77777777" w:rsidR="00EE6FEB" w:rsidRDefault="00EE6FEB"/>
    <w:p w14:paraId="3A6B9554" w14:textId="77777777" w:rsidR="00EE6FEB" w:rsidRDefault="00EE6FEB">
      <w:r>
        <w:t>INSERT INTO  "Customer_campaign_details_p1" ("Customer_id", "contact", "month", "day_of_week", "duration", "campaign", "pdays", "previous", "poutcome") VALUES (27998, 'cellular', 'may', 'wed', 327, '1', 999, '0', 'nonexistent');</w:t>
      </w:r>
    </w:p>
    <w:p w14:paraId="4C4C8823" w14:textId="77777777" w:rsidR="00EE6FEB" w:rsidRDefault="00EE6FEB"/>
    <w:p w14:paraId="2F0F91A4" w14:textId="77777777" w:rsidR="00EE6FEB" w:rsidRDefault="00EE6FEB">
      <w:r>
        <w:t>INSERT INTO  "Customer_campaign_details_p1" ("Customer_id", "contact", "month", "day_of_week", "duration", "campaign", "pdays", "previous", "poutcome") VALUES (27999, 'cellular', 'may', 'wed', 215, '3', 999, '1', 'failure');</w:t>
      </w:r>
    </w:p>
    <w:p w14:paraId="0352FBC7" w14:textId="77777777" w:rsidR="00EE6FEB" w:rsidRDefault="00EE6FEB"/>
    <w:p w14:paraId="2191A170" w14:textId="77777777" w:rsidR="00EE6FEB" w:rsidRDefault="00EE6FEB">
      <w:r>
        <w:t>INSERT INTO  "Customer_campaign_details_p1" ("Customer_id", "contact", "month", "day_of_week", "duration", "campaign", "pdays", "previous", "poutcome") VALUES (28000, 'cellular', 'may', 'wed', 62, '1', 999, '0', 'nonexistent');</w:t>
      </w:r>
    </w:p>
    <w:p w14:paraId="6AEB1C9B" w14:textId="77777777" w:rsidR="00EE6FEB" w:rsidRDefault="00EE6FEB"/>
    <w:p w14:paraId="58B54BC3" w14:textId="77777777" w:rsidR="00EE6FEB" w:rsidRDefault="00EE6FEB">
      <w:r>
        <w:t>INSERT INTO  "Customer_campaign_details_p1" ("Customer_id", "contact", "month", "day_of_week", "duration", "campaign", "pdays", "previous", "poutcome") VALUES (28001, 'cellular', 'may', 'wed', 293, '1', 11, '1', 'success');</w:t>
      </w:r>
    </w:p>
    <w:p w14:paraId="3E284F95" w14:textId="77777777" w:rsidR="00EE6FEB" w:rsidRDefault="00EE6FEB"/>
    <w:p w14:paraId="2B81D581" w14:textId="77777777" w:rsidR="00EE6FEB" w:rsidRDefault="00EE6FEB">
      <w:r>
        <w:t>INSERT INTO  "Customer_campaign_details_p1" ("Customer_id", "contact", "month", "day_of_week", "duration", "campaign", "pdays", "previous", "poutcome") VALUES (28002, 'cellular', 'may', 'wed', 334, '2', 999, '1', 'failure');</w:t>
      </w:r>
    </w:p>
    <w:p w14:paraId="2EE88F8E" w14:textId="77777777" w:rsidR="00EE6FEB" w:rsidRDefault="00EE6FEB"/>
    <w:p w14:paraId="2AD7FE53" w14:textId="77777777" w:rsidR="00EE6FEB" w:rsidRDefault="00EE6FEB">
      <w:r>
        <w:t>INSERT INTO  "Customer_campaign_details_p1" ("Customer_id", "contact", "month", "day_of_week", "duration", "campaign", "pdays", "previous", "poutcome") VALUES (28003, 'cellular', 'may', 'wed', 372, '1', 999, '0', 'nonexistent');</w:t>
      </w:r>
    </w:p>
    <w:p w14:paraId="3B44716C" w14:textId="77777777" w:rsidR="00EE6FEB" w:rsidRDefault="00EE6FEB"/>
    <w:p w14:paraId="4BC009B6" w14:textId="77777777" w:rsidR="00EE6FEB" w:rsidRDefault="00EE6FEB">
      <w:r>
        <w:t>INSERT INTO  "Customer_campaign_details_p1" ("Customer_id", "contact", "month", "day_of_week", "duration", "campaign", "pdays", "previous", "poutcome") VALUES (28004, 'cellular', 'may', 'wed', 345, '1', 999, '0', 'nonexistent');</w:t>
      </w:r>
    </w:p>
    <w:p w14:paraId="21415DEA" w14:textId="77777777" w:rsidR="00EE6FEB" w:rsidRDefault="00EE6FEB"/>
    <w:p w14:paraId="63BCA8D5" w14:textId="77777777" w:rsidR="00EE6FEB" w:rsidRDefault="00EE6FEB">
      <w:r>
        <w:t>INSERT INTO  "Customer_campaign_details_p1" ("Customer_id", "contact", "month", "day_of_week", "duration", "campaign", "pdays", "previous", "poutcome") VALUES (28005, 'cellular', 'may', 'wed', 133, '1', 999, '0', 'nonexistent');</w:t>
      </w:r>
    </w:p>
    <w:p w14:paraId="57A5D083" w14:textId="77777777" w:rsidR="00EE6FEB" w:rsidRDefault="00EE6FEB"/>
    <w:p w14:paraId="0F3D2954" w14:textId="77777777" w:rsidR="00EE6FEB" w:rsidRDefault="00EE6FEB">
      <w:r>
        <w:t>INSERT INTO  "Customer_campaign_details_p1" ("Customer_id", "contact", "month", "day_of_week", "duration", "campaign", "pdays", "previous", "poutcome") VALUES (28006, 'cellular', 'may', 'wed', 285, '1', 999, '0', 'nonexistent');</w:t>
      </w:r>
    </w:p>
    <w:p w14:paraId="38673908" w14:textId="77777777" w:rsidR="00EE6FEB" w:rsidRDefault="00EE6FEB"/>
    <w:p w14:paraId="6B03C69D" w14:textId="77777777" w:rsidR="00EE6FEB" w:rsidRDefault="00EE6FEB">
      <w:r>
        <w:t>INSERT INTO  "Customer_campaign_details_p1" ("Customer_id", "contact", "month", "day_of_week", "duration", "campaign", "pdays", "previous", "poutcome") VALUES (28007, 'cellular', 'may', 'wed', 128, '3', 999, '0', 'nonexistent');</w:t>
      </w:r>
    </w:p>
    <w:p w14:paraId="0AE765A8" w14:textId="77777777" w:rsidR="00EE6FEB" w:rsidRDefault="00EE6FEB"/>
    <w:p w14:paraId="6A3391CE" w14:textId="77777777" w:rsidR="00EE6FEB" w:rsidRDefault="00EE6FEB">
      <w:r>
        <w:t>INSERT INTO  "Customer_campaign_details_p1" ("Customer_id", "contact", "month", "day_of_week", "duration", "campaign", "pdays", "previous", "poutcome") VALUES (28008, 'cellular', 'may', 'wed', 26, '1', 999, '0', 'nonexistent');</w:t>
      </w:r>
    </w:p>
    <w:p w14:paraId="576D7961" w14:textId="77777777" w:rsidR="00EE6FEB" w:rsidRDefault="00EE6FEB"/>
    <w:p w14:paraId="1DD66D82" w14:textId="77777777" w:rsidR="00EE6FEB" w:rsidRDefault="00EE6FEB">
      <w:r>
        <w:t>INSERT INTO  "Customer_campaign_details_p1" ("Customer_id", "contact", "month", "day_of_week", "duration", "campaign", "pdays", "previous", "poutcome") VALUES (28009, 'cellular', 'may', 'wed', 731, '1', 10, '1', 'success');</w:t>
      </w:r>
    </w:p>
    <w:p w14:paraId="4633E3F3" w14:textId="77777777" w:rsidR="00EE6FEB" w:rsidRDefault="00EE6FEB"/>
    <w:p w14:paraId="4FBCC54E" w14:textId="77777777" w:rsidR="00EE6FEB" w:rsidRDefault="00EE6FEB">
      <w:r>
        <w:t>INSERT INTO  "Customer_campaign_details_p1" ("Customer_id", "contact", "month", "day_of_week", "duration", "campaign", "pdays", "previous", "poutcome") VALUES (28010, 'cellular', 'may', 'wed', 488, '1', 999, '0', 'nonexistent');</w:t>
      </w:r>
    </w:p>
    <w:p w14:paraId="17EA2DFC" w14:textId="77777777" w:rsidR="00EE6FEB" w:rsidRDefault="00EE6FEB"/>
    <w:p w14:paraId="0DF2DE90" w14:textId="77777777" w:rsidR="00EE6FEB" w:rsidRDefault="00EE6FEB">
      <w:r>
        <w:t>INSERT INTO  "Customer_campaign_details_p1" ("Customer_id", "contact", "month", "day_of_week", "duration", "campaign", "pdays", "previous", "poutcome") VALUES (28011, 'cellular', 'may', 'wed', 401, '1', 999, '1', 'failure');</w:t>
      </w:r>
    </w:p>
    <w:p w14:paraId="3950EEC3" w14:textId="77777777" w:rsidR="00EE6FEB" w:rsidRDefault="00EE6FEB"/>
    <w:p w14:paraId="70E48E5F" w14:textId="77777777" w:rsidR="00EE6FEB" w:rsidRDefault="00EE6FEB">
      <w:r>
        <w:t>INSERT INTO  "Customer_campaign_details_p1" ("Customer_id", "contact", "month", "day_of_week", "duration", "campaign", "pdays", "previous", "poutcome") VALUES (28012, 'cellular', 'may', 'wed', 38, '1', 999, '2', 'failure');</w:t>
      </w:r>
    </w:p>
    <w:p w14:paraId="0B36C30F" w14:textId="77777777" w:rsidR="00EE6FEB" w:rsidRDefault="00EE6FEB"/>
    <w:p w14:paraId="4EE5C355" w14:textId="77777777" w:rsidR="00EE6FEB" w:rsidRDefault="00EE6FEB">
      <w:r>
        <w:t>INSERT INTO  "Customer_campaign_details_p1" ("Customer_id", "contact", "month", "day_of_week", "duration", "campaign", "pdays", "previous", "poutcome") VALUES (28013, 'cellular', 'may', 'wed', 74, '2', 999, '0', 'nonexistent');</w:t>
      </w:r>
    </w:p>
    <w:p w14:paraId="5F836626" w14:textId="77777777" w:rsidR="00EE6FEB" w:rsidRDefault="00EE6FEB"/>
    <w:p w14:paraId="4EF2AA94" w14:textId="77777777" w:rsidR="00EE6FEB" w:rsidRDefault="00EE6FEB">
      <w:r>
        <w:t>INSERT INTO  "Customer_campaign_details_p1" ("Customer_id", "contact", "month", "day_of_week", "duration", "campaign", "pdays", "previous", "poutcome") VALUES (28014, 'cellular', 'may', 'wed', 293, '1', 999, '1', 'failure');</w:t>
      </w:r>
    </w:p>
    <w:p w14:paraId="4E86C363" w14:textId="77777777" w:rsidR="00EE6FEB" w:rsidRDefault="00EE6FEB"/>
    <w:p w14:paraId="23027BB7" w14:textId="77777777" w:rsidR="00EE6FEB" w:rsidRDefault="00EE6FEB">
      <w:r>
        <w:t>INSERT INTO  "Customer_campaign_details_p1" ("Customer_id", "contact", "month", "day_of_week", "duration", "campaign", "pdays", "previous", "poutcome") VALUES (28015, 'cellular', 'may', 'wed', 473, '4', 999, '0', 'nonexistent');</w:t>
      </w:r>
    </w:p>
    <w:p w14:paraId="3150F1A6" w14:textId="77777777" w:rsidR="00EE6FEB" w:rsidRDefault="00EE6FEB"/>
    <w:p w14:paraId="095342CD" w14:textId="77777777" w:rsidR="00EE6FEB" w:rsidRDefault="00EE6FEB">
      <w:r>
        <w:t>INSERT INTO  "Customer_campaign_details_p1" ("Customer_id", "contact", "month", "day_of_week", "duration", "campaign", "pdays", "previous", "poutcome") VALUES (28016, 'cellular', 'may', 'wed', 219, '1', 999, '0', 'nonexistent');</w:t>
      </w:r>
    </w:p>
    <w:p w14:paraId="5A366F9D" w14:textId="77777777" w:rsidR="00EE6FEB" w:rsidRDefault="00EE6FEB"/>
    <w:p w14:paraId="7564BC43" w14:textId="77777777" w:rsidR="00EE6FEB" w:rsidRDefault="00EE6FEB">
      <w:r>
        <w:t>INSERT INTO  "Customer_campaign_details_p1" ("Customer_id", "contact", "month", "day_of_week", "duration", "campaign", "pdays", "previous", "poutcome") VALUES (28017, 'cellular', 'may', 'wed', 14, '11', 999, '0', 'nonexistent');</w:t>
      </w:r>
    </w:p>
    <w:p w14:paraId="34975B90" w14:textId="77777777" w:rsidR="00EE6FEB" w:rsidRDefault="00EE6FEB"/>
    <w:p w14:paraId="2DA07BA8" w14:textId="77777777" w:rsidR="00EE6FEB" w:rsidRDefault="00EE6FEB">
      <w:r>
        <w:t>INSERT INTO  "Customer_campaign_details_p1" ("Customer_id", "contact", "month", "day_of_week", "duration", "campaign", "pdays", "previous", "poutcome") VALUES (28018, 'cellular', 'may', 'wed', 178, '5', 999, '1', 'failure');</w:t>
      </w:r>
    </w:p>
    <w:p w14:paraId="00B4956E" w14:textId="77777777" w:rsidR="00EE6FEB" w:rsidRDefault="00EE6FEB"/>
    <w:p w14:paraId="2AD555AF" w14:textId="77777777" w:rsidR="00EE6FEB" w:rsidRDefault="00EE6FEB">
      <w:r>
        <w:t>INSERT INTO  "Customer_campaign_details_p1" ("Customer_id", "contact", "month", "day_of_week", "duration", "campaign", "pdays", "previous", "poutcome") VALUES (28019, 'cellular', 'may', 'wed', 362, '2', 999, '0', 'nonexistent');</w:t>
      </w:r>
    </w:p>
    <w:p w14:paraId="5544E14F" w14:textId="77777777" w:rsidR="00EE6FEB" w:rsidRDefault="00EE6FEB"/>
    <w:p w14:paraId="4E8464A9" w14:textId="77777777" w:rsidR="00EE6FEB" w:rsidRDefault="00EE6FEB">
      <w:r>
        <w:t>INSERT INTO  "Customer_campaign_details_p1" ("Customer_id", "contact", "month", "day_of_week", "duration", "campaign", "pdays", "previous", "poutcome") VALUES (28020, 'cellular', 'may', 'wed', 343, '3', 999, '1', 'failure');</w:t>
      </w:r>
    </w:p>
    <w:p w14:paraId="4816782B" w14:textId="77777777" w:rsidR="00EE6FEB" w:rsidRDefault="00EE6FEB"/>
    <w:p w14:paraId="210CDC1F" w14:textId="77777777" w:rsidR="00EE6FEB" w:rsidRDefault="00EE6FEB">
      <w:r>
        <w:t>INSERT INTO  "Customer_campaign_details_p1" ("Customer_id", "contact", "month", "day_of_week", "duration", "campaign", "pdays", "previous", "poutcome") VALUES (28021, 'cellular', 'may', 'wed', 152, '1', 999, '1', 'failure');</w:t>
      </w:r>
    </w:p>
    <w:p w14:paraId="05654438" w14:textId="77777777" w:rsidR="00EE6FEB" w:rsidRDefault="00EE6FEB"/>
    <w:p w14:paraId="18F6B93D" w14:textId="77777777" w:rsidR="00EE6FEB" w:rsidRDefault="00EE6FEB">
      <w:r>
        <w:t>INSERT INTO  "Customer_campaign_details_p1" ("Customer_id", "contact", "month", "day_of_week", "duration", "campaign", "pdays", "previous", "poutcome") VALUES (28022, 'cellular', 'may', 'wed', 403, '4', 999, '0', 'nonexistent');</w:t>
      </w:r>
    </w:p>
    <w:p w14:paraId="4C2D2909" w14:textId="77777777" w:rsidR="00EE6FEB" w:rsidRDefault="00EE6FEB"/>
    <w:p w14:paraId="7B8C09DE" w14:textId="77777777" w:rsidR="00EE6FEB" w:rsidRDefault="00EE6FEB">
      <w:r>
        <w:t>INSERT INTO  "Customer_campaign_details_p1" ("Customer_id", "contact", "month", "day_of_week", "duration", "campaign", "pdays", "previous", "poutcome") VALUES (28023, 'cellular', 'may', 'wed', 767, '1', 999, '0', 'nonexistent');</w:t>
      </w:r>
    </w:p>
    <w:p w14:paraId="4663946A" w14:textId="77777777" w:rsidR="00EE6FEB" w:rsidRDefault="00EE6FEB"/>
    <w:p w14:paraId="75418FA1" w14:textId="77777777" w:rsidR="00EE6FEB" w:rsidRDefault="00EE6FEB">
      <w:r>
        <w:t>INSERT INTO  "Customer_campaign_details_p1" ("Customer_id", "contact", "month", "day_of_week", "duration", "campaign", "pdays", "previous", "poutcome") VALUES (28024, 'cellular', 'may', 'wed', 249, '1', 999, '0', 'nonexistent');</w:t>
      </w:r>
    </w:p>
    <w:p w14:paraId="6F300D9E" w14:textId="77777777" w:rsidR="00EE6FEB" w:rsidRDefault="00EE6FEB"/>
    <w:p w14:paraId="2187699A" w14:textId="77777777" w:rsidR="00EE6FEB" w:rsidRDefault="00EE6FEB">
      <w:r>
        <w:t>INSERT INTO  "Customer_campaign_details_p1" ("Customer_id", "contact", "month", "day_of_week", "duration", "campaign", "pdays", "previous", "poutcome") VALUES (28025, 'cellular', 'may', 'wed', 227, '1', 999, '0', 'nonexistent');</w:t>
      </w:r>
    </w:p>
    <w:p w14:paraId="62EAEE84" w14:textId="77777777" w:rsidR="00EE6FEB" w:rsidRDefault="00EE6FEB"/>
    <w:p w14:paraId="69CD3948" w14:textId="77777777" w:rsidR="00EE6FEB" w:rsidRDefault="00EE6FEB">
      <w:r>
        <w:t>INSERT INTO  "Customer_campaign_details_p1" ("Customer_id", "contact", "month", "day_of_week", "duration", "campaign", "pdays", "previous", "poutcome") VALUES (28026, 'cellular', 'may', 'wed', 100, '2', 999, '1', 'failure');</w:t>
      </w:r>
    </w:p>
    <w:p w14:paraId="011B7E9D" w14:textId="77777777" w:rsidR="00EE6FEB" w:rsidRDefault="00EE6FEB"/>
    <w:p w14:paraId="16D4FF64" w14:textId="77777777" w:rsidR="00EE6FEB" w:rsidRDefault="00EE6FEB">
      <w:r>
        <w:t>INSERT INTO  "Customer_campaign_details_p1" ("Customer_id", "contact", "month", "day_of_week", "duration", "campaign", "pdays", "previous", "poutcome") VALUES (28027, 'cellular', 'may', 'wed', 139, '6', 999, '0', 'nonexistent');</w:t>
      </w:r>
    </w:p>
    <w:p w14:paraId="04565535" w14:textId="77777777" w:rsidR="00EE6FEB" w:rsidRDefault="00EE6FEB"/>
    <w:p w14:paraId="7F0F81DE" w14:textId="77777777" w:rsidR="00EE6FEB" w:rsidRDefault="00EE6FEB">
      <w:r>
        <w:t>INSERT INTO  "Customer_campaign_details_p1" ("Customer_id", "contact", "month", "day_of_week", "duration", "campaign", "pdays", "previous", "poutcome") VALUES (28028, 'cellular', 'may', 'wed', 595, '5', 999, '0', 'nonexistent');</w:t>
      </w:r>
    </w:p>
    <w:p w14:paraId="10F61F45" w14:textId="77777777" w:rsidR="00EE6FEB" w:rsidRDefault="00EE6FEB"/>
    <w:p w14:paraId="4D1A4E71" w14:textId="77777777" w:rsidR="00EE6FEB" w:rsidRDefault="00EE6FEB">
      <w:r>
        <w:t>INSERT INTO  "Customer_campaign_details_p1" ("Customer_id", "contact", "month", "day_of_week", "duration", "campaign", "pdays", "previous", "poutcome") VALUES (28029, 'cellular', 'may', 'wed', 142, '2', 999, '0', 'nonexistent');</w:t>
      </w:r>
    </w:p>
    <w:p w14:paraId="05401D9F" w14:textId="77777777" w:rsidR="00EE6FEB" w:rsidRDefault="00EE6FEB"/>
    <w:p w14:paraId="07BD04B4" w14:textId="77777777" w:rsidR="00EE6FEB" w:rsidRDefault="00EE6FEB">
      <w:r>
        <w:t>INSERT INTO  "Customer_campaign_details_p1" ("Customer_id", "contact", "month", "day_of_week", "duration", "campaign", "pdays", "previous", "poutcome") VALUES (28030, 'cellular', 'may', 'wed', 376, '2', 999, '1', 'failure');</w:t>
      </w:r>
    </w:p>
    <w:p w14:paraId="796A19BF" w14:textId="77777777" w:rsidR="00EE6FEB" w:rsidRDefault="00EE6FEB"/>
    <w:p w14:paraId="766AA29A" w14:textId="77777777" w:rsidR="00EE6FEB" w:rsidRDefault="00EE6FEB">
      <w:r>
        <w:t>INSERT INTO  "Customer_campaign_details_p1" ("Customer_id", "contact", "month", "day_of_week", "duration", "campaign", "pdays", "previous", "poutcome") VALUES (28031, 'cellular', 'may', 'wed', 160, '2', 999, '0', 'nonexistent');</w:t>
      </w:r>
    </w:p>
    <w:p w14:paraId="73ECF5A3" w14:textId="77777777" w:rsidR="00EE6FEB" w:rsidRDefault="00EE6FEB"/>
    <w:p w14:paraId="64986C9E" w14:textId="77777777" w:rsidR="00EE6FEB" w:rsidRDefault="00EE6FEB">
      <w:r>
        <w:t>INSERT INTO  "Customer_campaign_details_p1" ("Customer_id", "contact", "month", "day_of_week", "duration", "campaign", "pdays", "previous", "poutcome") VALUES (28032, 'cellular', 'may', 'wed', 438, '2', 999, '0', 'nonexistent');</w:t>
      </w:r>
    </w:p>
    <w:p w14:paraId="468BD3B9" w14:textId="77777777" w:rsidR="00EE6FEB" w:rsidRDefault="00EE6FEB"/>
    <w:p w14:paraId="7D463060" w14:textId="77777777" w:rsidR="00EE6FEB" w:rsidRDefault="00EE6FEB">
      <w:r>
        <w:t>INSERT INTO  "Customer_campaign_details_p1" ("Customer_id", "contact", "month", "day_of_week", "duration", "campaign", "pdays", "previous", "poutcome") VALUES (28033, 'cellular', 'may', 'wed', 100, '1', 999, '0', 'nonexistent');</w:t>
      </w:r>
    </w:p>
    <w:p w14:paraId="08BAE0B8" w14:textId="77777777" w:rsidR="00EE6FEB" w:rsidRDefault="00EE6FEB"/>
    <w:p w14:paraId="044BA07B" w14:textId="77777777" w:rsidR="00EE6FEB" w:rsidRDefault="00EE6FEB">
      <w:r>
        <w:t>INSERT INTO  "Customer_campaign_details_p1" ("Customer_id", "contact", "month", "day_of_week", "duration", "campaign", "pdays", "previous", "poutcome") VALUES (28034, 'cellular', 'may', 'wed', 94, '1', 999, '0', 'nonexistent');</w:t>
      </w:r>
    </w:p>
    <w:p w14:paraId="6458338C" w14:textId="77777777" w:rsidR="00EE6FEB" w:rsidRDefault="00EE6FEB"/>
    <w:p w14:paraId="26BE69C9" w14:textId="77777777" w:rsidR="00EE6FEB" w:rsidRDefault="00EE6FEB">
      <w:r>
        <w:t>INSERT INTO  "Customer_campaign_details_p1" ("Customer_id", "contact", "month", "day_of_week", "duration", "campaign", "pdays", "previous", "poutcome") VALUES (28035, 'cellular', 'may', 'wed', 222, '1', 999, '0', 'nonexistent');</w:t>
      </w:r>
    </w:p>
    <w:p w14:paraId="71ED1B62" w14:textId="77777777" w:rsidR="00EE6FEB" w:rsidRDefault="00EE6FEB"/>
    <w:p w14:paraId="304076DD" w14:textId="77777777" w:rsidR="00EE6FEB" w:rsidRDefault="00EE6FEB">
      <w:r>
        <w:t>INSERT INTO  "Customer_campaign_details_p1" ("Customer_id", "contact", "month", "day_of_week", "duration", "campaign", "pdays", "previous", "poutcome") VALUES (28036, 'cellular', 'may', 'wed', 50, '1', 999, '0', 'nonexistent');</w:t>
      </w:r>
    </w:p>
    <w:p w14:paraId="341CC44B" w14:textId="77777777" w:rsidR="00EE6FEB" w:rsidRDefault="00EE6FEB"/>
    <w:p w14:paraId="4EA33A13" w14:textId="77777777" w:rsidR="00EE6FEB" w:rsidRDefault="00EE6FEB">
      <w:r>
        <w:t>INSERT INTO  "Customer_campaign_details_p1" ("Customer_id", "contact", "month", "day_of_week", "duration", "campaign", "pdays", "previous", "poutcome") VALUES (28037, 'cellular', 'may', 'wed', 954, '1', 999, '0', 'nonexistent');</w:t>
      </w:r>
    </w:p>
    <w:p w14:paraId="66F7DA05" w14:textId="77777777" w:rsidR="00EE6FEB" w:rsidRDefault="00EE6FEB"/>
    <w:p w14:paraId="4D73D9F7" w14:textId="77777777" w:rsidR="00EE6FEB" w:rsidRDefault="00EE6FEB">
      <w:r>
        <w:t>INSERT INTO  "Customer_campaign_details_p1" ("Customer_id", "contact", "month", "day_of_week", "duration", "campaign", "pdays", "previous", "poutcome") VALUES (28038, 'cellular', 'may', 'wed', 403, '1', 999, '1', 'failure');</w:t>
      </w:r>
    </w:p>
    <w:p w14:paraId="707DC500" w14:textId="77777777" w:rsidR="00EE6FEB" w:rsidRDefault="00EE6FEB"/>
    <w:p w14:paraId="23FB7CE6" w14:textId="77777777" w:rsidR="00EE6FEB" w:rsidRDefault="00EE6FEB">
      <w:r>
        <w:t>INSERT INTO  "Customer_campaign_details_p1" ("Customer_id", "contact", "month", "day_of_week", "duration", "campaign", "pdays", "previous", "poutcome") VALUES (28039, 'cellular', 'may', 'wed', 106, '1', 999, '0', 'nonexistent');</w:t>
      </w:r>
    </w:p>
    <w:p w14:paraId="01F34C9D" w14:textId="77777777" w:rsidR="00EE6FEB" w:rsidRDefault="00EE6FEB"/>
    <w:p w14:paraId="6DCEDA54" w14:textId="77777777" w:rsidR="00EE6FEB" w:rsidRDefault="00EE6FEB">
      <w:r>
        <w:t>INSERT INTO  "Customer_campaign_details_p1" ("Customer_id", "contact", "month", "day_of_week", "duration", "campaign", "pdays", "previous", "poutcome") VALUES (28040, 'cellular', 'may', 'wed', 848, '1', 999, '1', 'failure');</w:t>
      </w:r>
    </w:p>
    <w:p w14:paraId="339ACAAB" w14:textId="77777777" w:rsidR="00EE6FEB" w:rsidRDefault="00EE6FEB"/>
    <w:p w14:paraId="545DE028" w14:textId="77777777" w:rsidR="00EE6FEB" w:rsidRDefault="00EE6FEB">
      <w:r>
        <w:t>INSERT INTO  "Customer_campaign_details_p1" ("Customer_id", "contact", "month", "day_of_week", "duration", "campaign", "pdays", "previous", "poutcome") VALUES (28041, 'cellular', 'may', 'wed', 304, '1', 999, '0', 'nonexistent');</w:t>
      </w:r>
    </w:p>
    <w:p w14:paraId="306D36CC" w14:textId="77777777" w:rsidR="00EE6FEB" w:rsidRDefault="00EE6FEB"/>
    <w:p w14:paraId="68DC08E6" w14:textId="77777777" w:rsidR="00EE6FEB" w:rsidRDefault="00EE6FEB">
      <w:r>
        <w:t>INSERT INTO  "Customer_campaign_details_p1" ("Customer_id", "contact", "month", "day_of_week", "duration", "campaign", "pdays", "previous", "poutcome") VALUES (28042, 'cellular', 'may', 'wed', 439, '1', 999, '0', 'nonexistent');</w:t>
      </w:r>
    </w:p>
    <w:p w14:paraId="5C4E42C2" w14:textId="77777777" w:rsidR="00EE6FEB" w:rsidRDefault="00EE6FEB"/>
    <w:p w14:paraId="4163F933" w14:textId="77777777" w:rsidR="00EE6FEB" w:rsidRDefault="00EE6FEB">
      <w:r>
        <w:t>INSERT INTO  "Customer_campaign_details_p1" ("Customer_id", "contact", "month", "day_of_week", "duration", "campaign", "pdays", "previous", "poutcome") VALUES (28043, 'cellular', 'may', 'wed', 119, '1', 999, '0', 'nonexistent');</w:t>
      </w:r>
    </w:p>
    <w:p w14:paraId="335BE282" w14:textId="77777777" w:rsidR="00EE6FEB" w:rsidRDefault="00EE6FEB"/>
    <w:p w14:paraId="670D6BEB" w14:textId="77777777" w:rsidR="00EE6FEB" w:rsidRDefault="00EE6FEB">
      <w:r>
        <w:t>INSERT INTO  "Customer_campaign_details_p1" ("Customer_id", "contact", "month", "day_of_week", "duration", "campaign", "pdays", "previous", "poutcome") VALUES (28044, 'cellular', 'may', 'wed', 36, '1', 999, '1', 'failure');</w:t>
      </w:r>
    </w:p>
    <w:p w14:paraId="08F1F648" w14:textId="77777777" w:rsidR="00EE6FEB" w:rsidRDefault="00EE6FEB"/>
    <w:p w14:paraId="4581EED0" w14:textId="77777777" w:rsidR="00EE6FEB" w:rsidRDefault="00EE6FEB">
      <w:r>
        <w:t>INSERT INTO  "Customer_campaign_details_p1" ("Customer_id", "contact", "month", "day_of_week", "duration", "campaign", "pdays", "previous", "poutcome") VALUES (28045, 'cellular', 'may', 'wed', 644, '1', 999, '1', 'failure');</w:t>
      </w:r>
    </w:p>
    <w:p w14:paraId="24B3866B" w14:textId="77777777" w:rsidR="00EE6FEB" w:rsidRDefault="00EE6FEB"/>
    <w:p w14:paraId="16387D15" w14:textId="77777777" w:rsidR="00EE6FEB" w:rsidRDefault="00EE6FEB">
      <w:r>
        <w:t>INSERT INTO  "Customer_campaign_details_p1" ("Customer_id", "contact", "month", "day_of_week", "duration", "campaign", "pdays", "previous", "poutcome") VALUES (28046, 'cellular', 'may', 'wed', 109, '1', 999, '0', 'nonexistent');</w:t>
      </w:r>
    </w:p>
    <w:p w14:paraId="102349AD" w14:textId="77777777" w:rsidR="00EE6FEB" w:rsidRDefault="00EE6FEB"/>
    <w:p w14:paraId="34CE2A6B" w14:textId="77777777" w:rsidR="00EE6FEB" w:rsidRDefault="00EE6FEB">
      <w:r>
        <w:t>INSERT INTO  "Customer_campaign_details_p1" ("Customer_id", "contact", "month", "day_of_week", "duration", "campaign", "pdays", "previous", "poutcome") VALUES (28047, 'cellular', 'may', 'wed', 34, '9', 999, '0', 'nonexistent');</w:t>
      </w:r>
    </w:p>
    <w:p w14:paraId="643E2A07" w14:textId="77777777" w:rsidR="00EE6FEB" w:rsidRDefault="00EE6FEB"/>
    <w:p w14:paraId="3FDF429B" w14:textId="77777777" w:rsidR="00EE6FEB" w:rsidRDefault="00EE6FEB">
      <w:r>
        <w:t>INSERT INTO  "Customer_campaign_details_p1" ("Customer_id", "contact", "month", "day_of_week", "duration", "campaign", "pdays", "previous", "poutcome") VALUES (28048, 'cellular', 'may', 'wed', 200, '1', 999, '0', 'nonexistent');</w:t>
      </w:r>
    </w:p>
    <w:p w14:paraId="730B1C02" w14:textId="77777777" w:rsidR="00EE6FEB" w:rsidRDefault="00EE6FEB"/>
    <w:p w14:paraId="0C3E618E" w14:textId="77777777" w:rsidR="00EE6FEB" w:rsidRDefault="00EE6FEB">
      <w:r>
        <w:t>INSERT INTO  "Customer_campaign_details_p1" ("Customer_id", "contact", "month", "day_of_week", "duration", "campaign", "pdays", "previous", "poutcome") VALUES (28049, 'cellular', 'may', 'wed', 145, '1', 999, '0', 'nonexistent');</w:t>
      </w:r>
    </w:p>
    <w:p w14:paraId="50313C8F" w14:textId="77777777" w:rsidR="00EE6FEB" w:rsidRDefault="00EE6FEB"/>
    <w:p w14:paraId="0BED07BA" w14:textId="77777777" w:rsidR="00EE6FEB" w:rsidRDefault="00EE6FEB">
      <w:r>
        <w:t>INSERT INTO  "Customer_campaign_details_p1" ("Customer_id", "contact", "month", "day_of_week", "duration", "campaign", "pdays", "previous", "poutcome") VALUES (28050, 'cellular', 'may', 'wed', 72, '1', 999, '0', 'nonexistent');</w:t>
      </w:r>
    </w:p>
    <w:p w14:paraId="1F4E32E1" w14:textId="77777777" w:rsidR="00EE6FEB" w:rsidRDefault="00EE6FEB"/>
    <w:p w14:paraId="1602A015" w14:textId="77777777" w:rsidR="00EE6FEB" w:rsidRDefault="00EE6FEB">
      <w:r>
        <w:t>INSERT INTO  "Customer_campaign_details_p1" ("Customer_id", "contact", "month", "day_of_week", "duration", "campaign", "pdays", "previous", "poutcome") VALUES (28051, 'cellular', 'may', 'wed', 19, '1', 999, '0', 'nonexistent');</w:t>
      </w:r>
    </w:p>
    <w:p w14:paraId="7DC3FDE6" w14:textId="77777777" w:rsidR="00EE6FEB" w:rsidRDefault="00EE6FEB"/>
    <w:p w14:paraId="62F04A34" w14:textId="77777777" w:rsidR="00EE6FEB" w:rsidRDefault="00EE6FEB">
      <w:r>
        <w:t>INSERT INTO  "Customer_campaign_details_p1" ("Customer_id", "contact", "month", "day_of_week", "duration", "campaign", "pdays", "previous", "poutcome") VALUES (28052, 'cellular', 'may', 'wed', 272, '1', 999, '1', 'failure');</w:t>
      </w:r>
    </w:p>
    <w:p w14:paraId="375B8B3A" w14:textId="77777777" w:rsidR="00EE6FEB" w:rsidRDefault="00EE6FEB"/>
    <w:p w14:paraId="4DF8FDD8" w14:textId="77777777" w:rsidR="00EE6FEB" w:rsidRDefault="00EE6FEB">
      <w:r>
        <w:t>INSERT INTO  "Customer_campaign_details_p1" ("Customer_id", "contact", "month", "day_of_week", "duration", "campaign", "pdays", "previous", "poutcome") VALUES (28053, 'cellular', 'may', 'wed', 177, '1', 999, '1', 'failure');</w:t>
      </w:r>
    </w:p>
    <w:p w14:paraId="642F3623" w14:textId="77777777" w:rsidR="00EE6FEB" w:rsidRDefault="00EE6FEB"/>
    <w:p w14:paraId="023CC16C" w14:textId="77777777" w:rsidR="00EE6FEB" w:rsidRDefault="00EE6FEB">
      <w:r>
        <w:t>INSERT INTO  "Customer_campaign_details_p1" ("Customer_id", "contact", "month", "day_of_week", "duration", "campaign", "pdays", "previous", "poutcome") VALUES (28054, 'cellular', 'may', 'wed', 90, '1', 999, '1', 'failure');</w:t>
      </w:r>
    </w:p>
    <w:p w14:paraId="6FD50481" w14:textId="77777777" w:rsidR="00EE6FEB" w:rsidRDefault="00EE6FEB"/>
    <w:p w14:paraId="5A1AB283" w14:textId="77777777" w:rsidR="00EE6FEB" w:rsidRDefault="00EE6FEB">
      <w:r>
        <w:t>INSERT INTO  "Customer_campaign_details_p1" ("Customer_id", "contact", "month", "day_of_week", "duration", "campaign", "pdays", "previous", "poutcome") VALUES (28055, 'cellular', 'may', 'wed', 125, '1', 999, '0', 'nonexistent');</w:t>
      </w:r>
    </w:p>
    <w:p w14:paraId="4D3F40DA" w14:textId="77777777" w:rsidR="00EE6FEB" w:rsidRDefault="00EE6FEB"/>
    <w:p w14:paraId="0EA7CF4E" w14:textId="77777777" w:rsidR="00EE6FEB" w:rsidRDefault="00EE6FEB">
      <w:r>
        <w:t>INSERT INTO  "Customer_campaign_details_p1" ("Customer_id", "contact", "month", "day_of_week", "duration", "campaign", "pdays", "previous", "poutcome") VALUES (28056, 'cellular', 'may', 'wed', 339, '1', 999, '0', 'nonexistent');</w:t>
      </w:r>
    </w:p>
    <w:p w14:paraId="56C88A39" w14:textId="77777777" w:rsidR="00EE6FEB" w:rsidRDefault="00EE6FEB"/>
    <w:p w14:paraId="666B90F6" w14:textId="77777777" w:rsidR="00EE6FEB" w:rsidRDefault="00EE6FEB">
      <w:r>
        <w:t>INSERT INTO  "Customer_campaign_details_p1" ("Customer_id", "contact", "month", "day_of_week", "duration", "campaign", "pdays", "previous", "poutcome") VALUES (28057, 'cellular', 'may', 'wed', 153, '1', 999, '0', 'nonexistent');</w:t>
      </w:r>
    </w:p>
    <w:p w14:paraId="47A5088E" w14:textId="77777777" w:rsidR="00EE6FEB" w:rsidRDefault="00EE6FEB"/>
    <w:p w14:paraId="21460B9A" w14:textId="77777777" w:rsidR="00EE6FEB" w:rsidRDefault="00EE6FEB">
      <w:r>
        <w:t>INSERT INTO  "Customer_campaign_details_p1" ("Customer_id", "contact", "month", "day_of_week", "duration", "campaign", "pdays", "previous", "poutcome") VALUES (28058, 'cellular', 'may', 'wed', 530, '1', 999, '0', 'nonexistent');</w:t>
      </w:r>
    </w:p>
    <w:p w14:paraId="1737C886" w14:textId="77777777" w:rsidR="00EE6FEB" w:rsidRDefault="00EE6FEB"/>
    <w:p w14:paraId="52146B49" w14:textId="77777777" w:rsidR="00EE6FEB" w:rsidRDefault="00EE6FEB">
      <w:r>
        <w:t>INSERT INTO  "Customer_campaign_details_p1" ("Customer_id", "contact", "month", "day_of_week", "duration", "campaign", "pdays", "previous", "poutcome") VALUES (28059, 'cellular', 'may', 'wed', 291, '1', 999, '0', 'nonexistent');</w:t>
      </w:r>
    </w:p>
    <w:p w14:paraId="7464A89B" w14:textId="77777777" w:rsidR="00EE6FEB" w:rsidRDefault="00EE6FEB"/>
    <w:p w14:paraId="54A54163" w14:textId="77777777" w:rsidR="00EE6FEB" w:rsidRDefault="00EE6FEB">
      <w:r>
        <w:t>INSERT INTO  "Customer_campaign_details_p1" ("Customer_id", "contact", "month", "day_of_week", "duration", "campaign", "pdays", "previous", "poutcome") VALUES (28060, 'cellular', 'may', 'wed', 223, '1', 999, '0', 'nonexistent');</w:t>
      </w:r>
    </w:p>
    <w:p w14:paraId="62CA4F33" w14:textId="77777777" w:rsidR="00EE6FEB" w:rsidRDefault="00EE6FEB"/>
    <w:p w14:paraId="064D4860" w14:textId="77777777" w:rsidR="00EE6FEB" w:rsidRDefault="00EE6FEB">
      <w:r>
        <w:t>INSERT INTO  "Customer_campaign_details_p1" ("Customer_id", "contact", "month", "day_of_week", "duration", "campaign", "pdays", "previous", "poutcome") VALUES (28061, 'cellular', 'may', 'wed', 208, '1', 999, '1', 'failure');</w:t>
      </w:r>
    </w:p>
    <w:p w14:paraId="5DDE2D1E" w14:textId="77777777" w:rsidR="00EE6FEB" w:rsidRDefault="00EE6FEB"/>
    <w:p w14:paraId="2F75B21D" w14:textId="77777777" w:rsidR="00EE6FEB" w:rsidRDefault="00EE6FEB">
      <w:r>
        <w:t>INSERT INTO  "Customer_campaign_details_p1" ("Customer_id", "contact", "month", "day_of_week", "duration", "campaign", "pdays", "previous", "poutcome") VALUES (28062, 'cellular', 'may', 'wed', 54, '2', 999, '1', 'failure');</w:t>
      </w:r>
    </w:p>
    <w:p w14:paraId="513ED0AF" w14:textId="77777777" w:rsidR="00EE6FEB" w:rsidRDefault="00EE6FEB"/>
    <w:p w14:paraId="71D8B4B8" w14:textId="77777777" w:rsidR="00EE6FEB" w:rsidRDefault="00EE6FEB">
      <w:r>
        <w:t>INSERT INTO  "Customer_campaign_details_p1" ("Customer_id", "contact", "month", "day_of_week", "duration", "campaign", "pdays", "previous", "poutcome") VALUES (28063, 'cellular', 'may', 'wed', 503, '2', 999, '1', 'failure');</w:t>
      </w:r>
    </w:p>
    <w:p w14:paraId="2199ED4F" w14:textId="77777777" w:rsidR="00EE6FEB" w:rsidRDefault="00EE6FEB"/>
    <w:p w14:paraId="2931A9EC" w14:textId="77777777" w:rsidR="00EE6FEB" w:rsidRDefault="00EE6FEB">
      <w:r>
        <w:t>INSERT INTO  "Customer_campaign_details_p1" ("Customer_id", "contact", "month", "day_of_week", "duration", "campaign", "pdays", "previous", "poutcome") VALUES (28064, 'cellular', 'may', 'wed', 174, '1', 999, '1', 'failure');</w:t>
      </w:r>
    </w:p>
    <w:p w14:paraId="71507B61" w14:textId="77777777" w:rsidR="00EE6FEB" w:rsidRDefault="00EE6FEB"/>
    <w:p w14:paraId="379A1E5E" w14:textId="77777777" w:rsidR="00EE6FEB" w:rsidRDefault="00EE6FEB">
      <w:r>
        <w:t>INSERT INTO  "Customer_campaign_details_p1" ("Customer_id", "contact", "month", "day_of_week", "duration", "campaign", "pdays", "previous", "poutcome") VALUES (28065, 'cellular', 'may', 'wed', 95, '1', 999, '1', 'failure');</w:t>
      </w:r>
    </w:p>
    <w:p w14:paraId="2E8BC5CE" w14:textId="77777777" w:rsidR="00EE6FEB" w:rsidRDefault="00EE6FEB"/>
    <w:p w14:paraId="43303884" w14:textId="77777777" w:rsidR="00EE6FEB" w:rsidRDefault="00EE6FEB">
      <w:r>
        <w:t>INSERT INTO  "Customer_campaign_details_p1" ("Customer_id", "contact", "month", "day_of_week", "duration", "campaign", "pdays", "previous", "poutcome") VALUES (28066, 'cellular', 'may', 'wed', 465, '1', 999, '1', 'failure');</w:t>
      </w:r>
    </w:p>
    <w:p w14:paraId="2BF50123" w14:textId="77777777" w:rsidR="00EE6FEB" w:rsidRDefault="00EE6FEB"/>
    <w:p w14:paraId="713965BE" w14:textId="77777777" w:rsidR="00EE6FEB" w:rsidRDefault="00EE6FEB">
      <w:r>
        <w:t>INSERT INTO  "Customer_campaign_details_p1" ("Customer_id", "contact", "month", "day_of_week", "duration", "campaign", "pdays", "previous", "poutcome") VALUES (28067, 'cellular', 'may', 'wed', 168, '1', 999, '0', 'nonexistent');</w:t>
      </w:r>
    </w:p>
    <w:p w14:paraId="4201158C" w14:textId="77777777" w:rsidR="00EE6FEB" w:rsidRDefault="00EE6FEB"/>
    <w:p w14:paraId="3EA46883" w14:textId="77777777" w:rsidR="00EE6FEB" w:rsidRDefault="00EE6FEB">
      <w:r>
        <w:t>INSERT INTO  "Customer_campaign_details_p1" ("Customer_id", "contact", "month", "day_of_week", "duration", "campaign", "pdays", "previous", "poutcome") VALUES (28068, 'cellular', 'may', 'wed', 404, '1', 999, '1', 'failure');</w:t>
      </w:r>
    </w:p>
    <w:p w14:paraId="444A3C76" w14:textId="77777777" w:rsidR="00EE6FEB" w:rsidRDefault="00EE6FEB"/>
    <w:p w14:paraId="6EFE50A8" w14:textId="77777777" w:rsidR="00EE6FEB" w:rsidRDefault="00EE6FEB">
      <w:r>
        <w:t>INSERT INTO  "Customer_campaign_details_p1" ("Customer_id", "contact", "month", "day_of_week", "duration", "campaign", "pdays", "previous", "poutcome") VALUES (28069, 'cellular', 'may', 'wed', 253, '1', 999, '1', 'failure');</w:t>
      </w:r>
    </w:p>
    <w:p w14:paraId="2D693C69" w14:textId="77777777" w:rsidR="00EE6FEB" w:rsidRDefault="00EE6FEB"/>
    <w:p w14:paraId="393F59E4" w14:textId="77777777" w:rsidR="00EE6FEB" w:rsidRDefault="00EE6FEB">
      <w:r>
        <w:t>INSERT INTO  "Customer_campaign_details_p1" ("Customer_id", "contact", "month", "day_of_week", "duration", "campaign", "pdays", "previous", "poutcome") VALUES (28070, 'cellular', 'may', 'wed', 147, '1', 999, '0', 'nonexistent');</w:t>
      </w:r>
    </w:p>
    <w:p w14:paraId="4E68602F" w14:textId="77777777" w:rsidR="00EE6FEB" w:rsidRDefault="00EE6FEB"/>
    <w:p w14:paraId="153EDB8B" w14:textId="77777777" w:rsidR="00EE6FEB" w:rsidRDefault="00EE6FEB">
      <w:r>
        <w:t>INSERT INTO  "Customer_campaign_details_p1" ("Customer_id", "contact", "month", "day_of_week", "duration", "campaign", "pdays", "previous", "poutcome") VALUES (28071, 'cellular', 'may', 'wed', 153, '1', 999, '2', 'failure');</w:t>
      </w:r>
    </w:p>
    <w:p w14:paraId="27792FA0" w14:textId="77777777" w:rsidR="00EE6FEB" w:rsidRDefault="00EE6FEB"/>
    <w:p w14:paraId="6F24D594" w14:textId="77777777" w:rsidR="00EE6FEB" w:rsidRDefault="00EE6FEB">
      <w:r>
        <w:t>INSERT INTO  "Customer_campaign_details_p1" ("Customer_id", "contact", "month", "day_of_week", "duration", "campaign", "pdays", "previous", "poutcome") VALUES (28072, 'cellular', 'may', 'wed', 128, '1', 999, '0', 'nonexistent');</w:t>
      </w:r>
    </w:p>
    <w:p w14:paraId="73228167" w14:textId="77777777" w:rsidR="00EE6FEB" w:rsidRDefault="00EE6FEB"/>
    <w:p w14:paraId="0DCB4954" w14:textId="77777777" w:rsidR="00EE6FEB" w:rsidRDefault="00EE6FEB">
      <w:r>
        <w:t>INSERT INTO  "Customer_campaign_details_p1" ("Customer_id", "contact", "month", "day_of_week", "duration", "campaign", "pdays", "previous", "poutcome") VALUES (28073, 'cellular', 'may', 'wed', 274, '1', 999, '0', 'nonexistent');</w:t>
      </w:r>
    </w:p>
    <w:p w14:paraId="4AC8C733" w14:textId="77777777" w:rsidR="00EE6FEB" w:rsidRDefault="00EE6FEB"/>
    <w:p w14:paraId="138EC566" w14:textId="77777777" w:rsidR="00EE6FEB" w:rsidRDefault="00EE6FEB">
      <w:r>
        <w:t>INSERT INTO  "Customer_campaign_details_p1" ("Customer_id", "contact", "month", "day_of_week", "duration", "campaign", "pdays", "previous", "poutcome") VALUES (28074, 'cellular', 'may', 'wed', 278, '1', 999, '0', 'nonexistent');</w:t>
      </w:r>
    </w:p>
    <w:p w14:paraId="673793AC" w14:textId="77777777" w:rsidR="00EE6FEB" w:rsidRDefault="00EE6FEB"/>
    <w:p w14:paraId="5A292179" w14:textId="77777777" w:rsidR="00EE6FEB" w:rsidRDefault="00EE6FEB">
      <w:r>
        <w:t>INSERT INTO  "Customer_campaign_details_p1" ("Customer_id", "contact", "month", "day_of_week", "duration", "campaign", "pdays", "previous", "poutcome") VALUES (28075, 'cellular', 'may', 'wed', 55, '1', 999, '0', 'nonexistent');</w:t>
      </w:r>
    </w:p>
    <w:p w14:paraId="76F5FFB0" w14:textId="77777777" w:rsidR="00EE6FEB" w:rsidRDefault="00EE6FEB"/>
    <w:p w14:paraId="565EEFE2" w14:textId="77777777" w:rsidR="00EE6FEB" w:rsidRDefault="00EE6FEB">
      <w:r>
        <w:t>INSERT INTO  "Customer_campaign_details_p1" ("Customer_id", "contact", "month", "day_of_week", "duration", "campaign", "pdays", "previous", "poutcome") VALUES (28076, 'cellular', 'may', 'wed', 101, '1', 999, '0', 'nonexistent');</w:t>
      </w:r>
    </w:p>
    <w:p w14:paraId="13258F24" w14:textId="77777777" w:rsidR="00EE6FEB" w:rsidRDefault="00EE6FEB"/>
    <w:p w14:paraId="22F109FC" w14:textId="77777777" w:rsidR="00EE6FEB" w:rsidRDefault="00EE6FEB">
      <w:r>
        <w:t>INSERT INTO  "Customer_campaign_details_p1" ("Customer_id", "contact", "month", "day_of_week", "duration", "campaign", "pdays", "previous", "poutcome") VALUES (28077, 'cellular', 'may', 'wed', 115, '1', 999, '1', 'failure');</w:t>
      </w:r>
    </w:p>
    <w:p w14:paraId="1418BAFA" w14:textId="77777777" w:rsidR="00EE6FEB" w:rsidRDefault="00EE6FEB"/>
    <w:p w14:paraId="13C9C5AA" w14:textId="77777777" w:rsidR="00EE6FEB" w:rsidRDefault="00EE6FEB">
      <w:r>
        <w:t>INSERT INTO  "Customer_campaign_details_p1" ("Customer_id", "contact", "month", "day_of_week", "duration", "campaign", "pdays", "previous", "poutcome") VALUES (28078, 'cellular', 'may', 'wed', 366, '1', 999, '0', 'nonexistent');</w:t>
      </w:r>
    </w:p>
    <w:p w14:paraId="3EB0D11E" w14:textId="77777777" w:rsidR="00EE6FEB" w:rsidRDefault="00EE6FEB"/>
    <w:p w14:paraId="205334E1" w14:textId="77777777" w:rsidR="00EE6FEB" w:rsidRDefault="00EE6FEB">
      <w:r>
        <w:t>INSERT INTO  "Customer_campaign_details_p1" ("Customer_id", "contact", "month", "day_of_week", "duration", "campaign", "pdays", "previous", "poutcome") VALUES (28079, 'cellular', 'may', 'wed', 129, '1', 999, '0', 'nonexistent');</w:t>
      </w:r>
    </w:p>
    <w:p w14:paraId="3320726E" w14:textId="77777777" w:rsidR="00EE6FEB" w:rsidRDefault="00EE6FEB"/>
    <w:p w14:paraId="7ED2C5DE" w14:textId="77777777" w:rsidR="00EE6FEB" w:rsidRDefault="00EE6FEB">
      <w:r>
        <w:t>INSERT INTO  "Customer_campaign_details_p1" ("Customer_id", "contact", "month", "day_of_week", "duration", "campaign", "pdays", "previous", "poutcome") VALUES (28080, 'cellular', 'may', 'wed', 90, '1', 999, '0', 'nonexistent');</w:t>
      </w:r>
    </w:p>
    <w:p w14:paraId="76FDC2AB" w14:textId="77777777" w:rsidR="00EE6FEB" w:rsidRDefault="00EE6FEB"/>
    <w:p w14:paraId="0021FF0E" w14:textId="77777777" w:rsidR="00EE6FEB" w:rsidRDefault="00EE6FEB">
      <w:r>
        <w:t>INSERT INTO  "Customer_campaign_details_p1" ("Customer_id", "contact", "month", "day_of_week", "duration", "campaign", "pdays", "previous", "poutcome") VALUES (28081, 'cellular', 'may', 'wed', 576, '2', 999, '0', 'nonexistent');</w:t>
      </w:r>
    </w:p>
    <w:p w14:paraId="334262FA" w14:textId="77777777" w:rsidR="00EE6FEB" w:rsidRDefault="00EE6FEB"/>
    <w:p w14:paraId="14DBCEB7" w14:textId="77777777" w:rsidR="00EE6FEB" w:rsidRDefault="00EE6FEB">
      <w:r>
        <w:t>INSERT INTO  "Customer_campaign_details_p1" ("Customer_id", "contact", "month", "day_of_week", "duration", "campaign", "pdays", "previous", "poutcome") VALUES (28082, 'cellular', 'may', 'wed', 209, '1', 999, '1', 'failure');</w:t>
      </w:r>
    </w:p>
    <w:p w14:paraId="4F9605B1" w14:textId="77777777" w:rsidR="00EE6FEB" w:rsidRDefault="00EE6FEB"/>
    <w:p w14:paraId="49652E84" w14:textId="77777777" w:rsidR="00EE6FEB" w:rsidRDefault="00EE6FEB">
      <w:r>
        <w:t>INSERT INTO  "Customer_campaign_details_p1" ("Customer_id", "contact", "month", "day_of_week", "duration", "campaign", "pdays", "previous", "poutcome") VALUES (28083, 'cellular', 'may', 'wed', 597, '1', 999, '0', 'nonexistent');</w:t>
      </w:r>
    </w:p>
    <w:p w14:paraId="49B66847" w14:textId="77777777" w:rsidR="00EE6FEB" w:rsidRDefault="00EE6FEB"/>
    <w:p w14:paraId="75CB3BF7" w14:textId="77777777" w:rsidR="00EE6FEB" w:rsidRDefault="00EE6FEB">
      <w:r>
        <w:t>INSERT INTO  "Customer_campaign_details_p1" ("Customer_id", "contact", "month", "day_of_week", "duration", "campaign", "pdays", "previous", "poutcome") VALUES (28084, 'cellular', 'may', 'wed', 274, '1', 999, '0', 'nonexistent');</w:t>
      </w:r>
    </w:p>
    <w:p w14:paraId="10C85A36" w14:textId="77777777" w:rsidR="00EE6FEB" w:rsidRDefault="00EE6FEB"/>
    <w:p w14:paraId="7139773F" w14:textId="77777777" w:rsidR="00EE6FEB" w:rsidRDefault="00EE6FEB">
      <w:r>
        <w:t>INSERT INTO  "Customer_campaign_details_p1" ("Customer_id", "contact", "month", "day_of_week", "duration", "campaign", "pdays", "previous", "poutcome") VALUES (28085, 'cellular', 'may', 'wed', 195, '1', 999, '0', 'nonexistent');</w:t>
      </w:r>
    </w:p>
    <w:p w14:paraId="44A09D7A" w14:textId="77777777" w:rsidR="00EE6FEB" w:rsidRDefault="00EE6FEB"/>
    <w:p w14:paraId="60C6393F" w14:textId="77777777" w:rsidR="00EE6FEB" w:rsidRDefault="00EE6FEB">
      <w:r>
        <w:t>INSERT INTO  "Customer_campaign_details_p1" ("Customer_id", "contact", "month", "day_of_week", "duration", "campaign", "pdays", "previous", "poutcome") VALUES (28086, 'cellular', 'may', 'wed', 188, '1', 999, '1', 'failure');</w:t>
      </w:r>
    </w:p>
    <w:p w14:paraId="2F8EFD41" w14:textId="77777777" w:rsidR="00EE6FEB" w:rsidRDefault="00EE6FEB"/>
    <w:p w14:paraId="1B967883" w14:textId="77777777" w:rsidR="00EE6FEB" w:rsidRDefault="00EE6FEB">
      <w:r>
        <w:t>INSERT INTO  "Customer_campaign_details_p1" ("Customer_id", "contact", "month", "day_of_week", "duration", "campaign", "pdays", "previous", "poutcome") VALUES (28087, 'cellular', 'may', 'wed', 177, '1', 999, '0', 'nonexistent');</w:t>
      </w:r>
    </w:p>
    <w:p w14:paraId="769A0185" w14:textId="77777777" w:rsidR="00EE6FEB" w:rsidRDefault="00EE6FEB"/>
    <w:p w14:paraId="0D39338C" w14:textId="77777777" w:rsidR="00EE6FEB" w:rsidRDefault="00EE6FEB">
      <w:r>
        <w:t>INSERT INTO  "Customer_campaign_details_p1" ("Customer_id", "contact", "month", "day_of_week", "duration", "campaign", "pdays", "previous", "poutcome") VALUES (28088, 'cellular', 'may', 'wed', 137, '1', 999, '1', 'failure');</w:t>
      </w:r>
    </w:p>
    <w:p w14:paraId="667B2872" w14:textId="77777777" w:rsidR="00EE6FEB" w:rsidRDefault="00EE6FEB"/>
    <w:p w14:paraId="1DCB8C29" w14:textId="77777777" w:rsidR="00EE6FEB" w:rsidRDefault="00EE6FEB">
      <w:r>
        <w:t>INSERT INTO  "Customer_campaign_details_p1" ("Customer_id", "contact", "month", "day_of_week", "duration", "campaign", "pdays", "previous", "poutcome") VALUES (28089, 'cellular', 'may', 'wed', 42, '1', 999, '1', 'failure');</w:t>
      </w:r>
    </w:p>
    <w:p w14:paraId="24CCC635" w14:textId="77777777" w:rsidR="00EE6FEB" w:rsidRDefault="00EE6FEB"/>
    <w:p w14:paraId="5EDC9367" w14:textId="77777777" w:rsidR="00EE6FEB" w:rsidRDefault="00EE6FEB">
      <w:r>
        <w:t>INSERT INTO  "Customer_campaign_details_p1" ("Customer_id", "contact", "month", "day_of_week", "duration", "campaign", "pdays", "previous", "poutcome") VALUES (28090, 'cellular', 'may', 'wed', 305, '1', 999, '1', 'failure');</w:t>
      </w:r>
    </w:p>
    <w:p w14:paraId="4F0FC071" w14:textId="77777777" w:rsidR="00EE6FEB" w:rsidRDefault="00EE6FEB"/>
    <w:p w14:paraId="2A5689B7" w14:textId="77777777" w:rsidR="00EE6FEB" w:rsidRDefault="00EE6FEB">
      <w:r>
        <w:t>INSERT INTO  "Customer_campaign_details_p1" ("Customer_id", "contact", "month", "day_of_week", "duration", "campaign", "pdays", "previous", "poutcome") VALUES (28091, 'cellular', 'may', 'wed', 162, '1', 999, '0', 'nonexistent');</w:t>
      </w:r>
    </w:p>
    <w:p w14:paraId="54EE0314" w14:textId="77777777" w:rsidR="00EE6FEB" w:rsidRDefault="00EE6FEB"/>
    <w:p w14:paraId="49F8E8B0" w14:textId="77777777" w:rsidR="00EE6FEB" w:rsidRDefault="00EE6FEB">
      <w:r>
        <w:t>INSERT INTO  "Customer_campaign_details_p1" ("Customer_id", "contact", "month", "day_of_week", "duration", "campaign", "pdays", "previous", "poutcome") VALUES (28092, 'cellular', 'may', 'wed', 151, '1', 999, '0', 'nonexistent');</w:t>
      </w:r>
    </w:p>
    <w:p w14:paraId="6D037A48" w14:textId="77777777" w:rsidR="00EE6FEB" w:rsidRDefault="00EE6FEB"/>
    <w:p w14:paraId="39770DE6" w14:textId="77777777" w:rsidR="00EE6FEB" w:rsidRDefault="00EE6FEB">
      <w:r>
        <w:t>INSERT INTO  "Customer_campaign_details_p1" ("Customer_id", "contact", "month", "day_of_week", "duration", "campaign", "pdays", "previous", "poutcome") VALUES (28093, 'cellular', 'may', 'wed', 340, '1', 999, '0', 'nonexistent');</w:t>
      </w:r>
    </w:p>
    <w:p w14:paraId="275D0035" w14:textId="77777777" w:rsidR="00EE6FEB" w:rsidRDefault="00EE6FEB"/>
    <w:p w14:paraId="35DDA7F4" w14:textId="77777777" w:rsidR="00EE6FEB" w:rsidRDefault="00EE6FEB">
      <w:r>
        <w:t>INSERT INTO  "Customer_campaign_details_p1" ("Customer_id", "contact", "month", "day_of_week", "duration", "campaign", "pdays", "previous", "poutcome") VALUES (28094, 'cellular', 'may', 'wed', 109, '1', 12, '1', 'success');</w:t>
      </w:r>
    </w:p>
    <w:p w14:paraId="1381060C" w14:textId="77777777" w:rsidR="00EE6FEB" w:rsidRDefault="00EE6FEB"/>
    <w:p w14:paraId="57D1BBFF" w14:textId="77777777" w:rsidR="00EE6FEB" w:rsidRDefault="00EE6FEB">
      <w:r>
        <w:t>INSERT INTO  "Customer_campaign_details_p1" ("Customer_id", "contact", "month", "day_of_week", "duration", "campaign", "pdays", "previous", "poutcome") VALUES (28095, 'cellular', 'may', 'wed', 209, '1', 999, '0', 'nonexistent');</w:t>
      </w:r>
    </w:p>
    <w:p w14:paraId="242603F9" w14:textId="77777777" w:rsidR="00EE6FEB" w:rsidRDefault="00EE6FEB"/>
    <w:p w14:paraId="6173353B" w14:textId="77777777" w:rsidR="00EE6FEB" w:rsidRDefault="00EE6FEB">
      <w:r>
        <w:t>INSERT INTO  "Customer_campaign_details_p1" ("Customer_id", "contact", "month", "day_of_week", "duration", "campaign", "pdays", "previous", "poutcome") VALUES (28096, 'cellular', 'may', 'wed', 170, '1', 999, '0', 'nonexistent');</w:t>
      </w:r>
    </w:p>
    <w:p w14:paraId="1BCE071B" w14:textId="77777777" w:rsidR="00EE6FEB" w:rsidRDefault="00EE6FEB"/>
    <w:p w14:paraId="49F35526" w14:textId="77777777" w:rsidR="00EE6FEB" w:rsidRDefault="00EE6FEB">
      <w:r>
        <w:t>INSERT INTO  "Customer_campaign_details_p1" ("Customer_id", "contact", "month", "day_of_week", "duration", "campaign", "pdays", "previous", "poutcome") VALUES (28097, 'cellular', 'may', 'wed', 569, '2', 999, '0', 'nonexistent');</w:t>
      </w:r>
    </w:p>
    <w:p w14:paraId="17167171" w14:textId="77777777" w:rsidR="00EE6FEB" w:rsidRDefault="00EE6FEB"/>
    <w:p w14:paraId="530ABF56" w14:textId="77777777" w:rsidR="00EE6FEB" w:rsidRDefault="00EE6FEB">
      <w:r>
        <w:t>INSERT INTO  "Customer_campaign_details_p1" ("Customer_id", "contact", "month", "day_of_week", "duration", "campaign", "pdays", "previous", "poutcome") VALUES (28098, 'cellular', 'may', 'wed', 597, '1', 999, '0', 'nonexistent');</w:t>
      </w:r>
    </w:p>
    <w:p w14:paraId="5E5B246D" w14:textId="77777777" w:rsidR="00EE6FEB" w:rsidRDefault="00EE6FEB"/>
    <w:p w14:paraId="69914FCC" w14:textId="77777777" w:rsidR="00EE6FEB" w:rsidRDefault="00EE6FEB">
      <w:r>
        <w:t>INSERT INTO  "Customer_campaign_details_p1" ("Customer_id", "contact", "month", "day_of_week", "duration", "campaign", "pdays", "previous", "poutcome") VALUES (28099, 'cellular', 'may', 'wed', 274, '1', 999, '0', 'nonexistent');</w:t>
      </w:r>
    </w:p>
    <w:p w14:paraId="06AF3C06" w14:textId="77777777" w:rsidR="00EE6FEB" w:rsidRDefault="00EE6FEB"/>
    <w:p w14:paraId="0B9E6FC6" w14:textId="77777777" w:rsidR="00EE6FEB" w:rsidRDefault="00EE6FEB">
      <w:r>
        <w:t>INSERT INTO  "Customer_campaign_details_p1" ("Customer_id", "contact", "month", "day_of_week", "duration", "campaign", "pdays", "previous", "poutcome") VALUES (28100, 'cellular', 'may', 'wed', 984, '1', 999, '1', 'failure');</w:t>
      </w:r>
    </w:p>
    <w:p w14:paraId="5832BE3E" w14:textId="77777777" w:rsidR="00EE6FEB" w:rsidRDefault="00EE6FEB"/>
    <w:p w14:paraId="2DB93D05" w14:textId="77777777" w:rsidR="00EE6FEB" w:rsidRDefault="00EE6FEB">
      <w:r>
        <w:t>INSERT INTO  "Customer_campaign_details_p1" ("Customer_id", "contact", "month", "day_of_week", "duration", "campaign", "pdays", "previous", "poutcome") VALUES (28101, 'cellular', 'may', 'wed', 234, '1', 999, '0', 'nonexistent');</w:t>
      </w:r>
    </w:p>
    <w:p w14:paraId="3666C341" w14:textId="77777777" w:rsidR="00EE6FEB" w:rsidRDefault="00EE6FEB"/>
    <w:p w14:paraId="1F5D77AC" w14:textId="77777777" w:rsidR="00EE6FEB" w:rsidRDefault="00EE6FEB">
      <w:r>
        <w:t>INSERT INTO  "Customer_campaign_details_p1" ("Customer_id", "contact", "month", "day_of_week", "duration", "campaign", "pdays", "previous", "poutcome") VALUES (28102, 'cellular', 'may', 'wed', 156, '1', 999, '0', 'nonexistent');</w:t>
      </w:r>
    </w:p>
    <w:p w14:paraId="5FC4B9E7" w14:textId="77777777" w:rsidR="00EE6FEB" w:rsidRDefault="00EE6FEB"/>
    <w:p w14:paraId="191CCA82" w14:textId="77777777" w:rsidR="00EE6FEB" w:rsidRDefault="00EE6FEB">
      <w:r>
        <w:t>INSERT INTO  "Customer_campaign_details_p1" ("Customer_id", "contact", "month", "day_of_week", "duration", "campaign", "pdays", "previous", "poutcome") VALUES (28103, 'cellular', 'may', 'wed', 205, '1', 999, '1', 'failure');</w:t>
      </w:r>
    </w:p>
    <w:p w14:paraId="00918CCF" w14:textId="77777777" w:rsidR="00EE6FEB" w:rsidRDefault="00EE6FEB"/>
    <w:p w14:paraId="6AD3A1C9" w14:textId="77777777" w:rsidR="00EE6FEB" w:rsidRDefault="00EE6FEB">
      <w:r>
        <w:t>INSERT INTO  "Customer_campaign_details_p1" ("Customer_id", "contact", "month", "day_of_week", "duration", "campaign", "pdays", "previous", "poutcome") VALUES (28104, 'cellular', 'may', 'wed', 124, '1', 999, '1', 'failure');</w:t>
      </w:r>
    </w:p>
    <w:p w14:paraId="53F28BE3" w14:textId="77777777" w:rsidR="00EE6FEB" w:rsidRDefault="00EE6FEB"/>
    <w:p w14:paraId="1AED7030" w14:textId="77777777" w:rsidR="00EE6FEB" w:rsidRDefault="00EE6FEB">
      <w:r>
        <w:t>INSERT INTO  "Customer_campaign_details_p1" ("Customer_id", "contact", "month", "day_of_week", "duration", "campaign", "pdays", "previous", "poutcome") VALUES (28105, 'cellular', 'may', 'wed', 597, '1', 999, '0', 'nonexistent');</w:t>
      </w:r>
    </w:p>
    <w:p w14:paraId="21F5AA6B" w14:textId="77777777" w:rsidR="00EE6FEB" w:rsidRDefault="00EE6FEB"/>
    <w:p w14:paraId="6897A190" w14:textId="77777777" w:rsidR="00EE6FEB" w:rsidRDefault="00EE6FEB">
      <w:r>
        <w:t>INSERT INTO  "Customer_campaign_details_p1" ("Customer_id", "contact", "month", "day_of_week", "duration", "campaign", "pdays", "previous", "poutcome") VALUES (28106, 'cellular', 'may', 'wed', 226, '1', 999, '0', 'nonexistent');</w:t>
      </w:r>
    </w:p>
    <w:p w14:paraId="1C1DF139" w14:textId="77777777" w:rsidR="00EE6FEB" w:rsidRDefault="00EE6FEB"/>
    <w:p w14:paraId="43BBDE5D" w14:textId="77777777" w:rsidR="00EE6FEB" w:rsidRDefault="00EE6FEB">
      <w:r>
        <w:t>INSERT INTO  "Customer_campaign_details_p1" ("Customer_id", "contact", "month", "day_of_week", "duration", "campaign", "pdays", "previous", "poutcome") VALUES (28107, 'cellular', 'may', 'wed', 143, '1', 999, '0', 'nonexistent');</w:t>
      </w:r>
    </w:p>
    <w:p w14:paraId="194E7AA4" w14:textId="77777777" w:rsidR="00EE6FEB" w:rsidRDefault="00EE6FEB"/>
    <w:p w14:paraId="72C3ABC8" w14:textId="77777777" w:rsidR="00EE6FEB" w:rsidRDefault="00EE6FEB">
      <w:r>
        <w:t>INSERT INTO  "Customer_campaign_details_p1" ("Customer_id", "contact", "month", "day_of_week", "duration", "campaign", "pdays", "previous", "poutcome") VALUES (28108, 'cellular', 'may', 'wed', 181, '1', 999, '0', 'nonexistent');</w:t>
      </w:r>
    </w:p>
    <w:p w14:paraId="57A21F6D" w14:textId="77777777" w:rsidR="00EE6FEB" w:rsidRDefault="00EE6FEB"/>
    <w:p w14:paraId="019C7789" w14:textId="77777777" w:rsidR="00EE6FEB" w:rsidRDefault="00EE6FEB">
      <w:r>
        <w:t>INSERT INTO  "Customer_campaign_details_p1" ("Customer_id", "contact", "month", "day_of_week", "duration", "campaign", "pdays", "previous", "poutcome") VALUES (28109, 'cellular', 'may', 'wed', 96, '2', 999, '1', 'failure');</w:t>
      </w:r>
    </w:p>
    <w:p w14:paraId="6AA27B90" w14:textId="77777777" w:rsidR="00EE6FEB" w:rsidRDefault="00EE6FEB"/>
    <w:p w14:paraId="766B3760" w14:textId="77777777" w:rsidR="00EE6FEB" w:rsidRDefault="00EE6FEB">
      <w:r>
        <w:t>INSERT INTO  "Customer_campaign_details_p1" ("Customer_id", "contact", "month", "day_of_week", "duration", "campaign", "pdays", "previous", "poutcome") VALUES (28110, 'cellular', 'may', 'wed', 164, '5', 999, '0', 'nonexistent');</w:t>
      </w:r>
    </w:p>
    <w:p w14:paraId="0A38510B" w14:textId="77777777" w:rsidR="00EE6FEB" w:rsidRDefault="00EE6FEB"/>
    <w:p w14:paraId="2D89CD84" w14:textId="77777777" w:rsidR="00EE6FEB" w:rsidRDefault="00EE6FEB">
      <w:r>
        <w:t>INSERT INTO  "Customer_campaign_details_p1" ("Customer_id", "contact", "month", "day_of_week", "duration", "campaign", "pdays", "previous", "poutcome") VALUES (28111, 'cellular', 'may', 'wed', 238, '3', 999, '0', 'nonexistent');</w:t>
      </w:r>
    </w:p>
    <w:p w14:paraId="1A9E157A" w14:textId="77777777" w:rsidR="00EE6FEB" w:rsidRDefault="00EE6FEB"/>
    <w:p w14:paraId="3DAA989A" w14:textId="77777777" w:rsidR="00EE6FEB" w:rsidRDefault="00EE6FEB">
      <w:r>
        <w:t>INSERT INTO  "Customer_campaign_details_p1" ("Customer_id", "contact", "month", "day_of_week", "duration", "campaign", "pdays", "previous", "poutcome") VALUES (28112, 'cellular', 'may', 'wed', 236, '1', 999, '0', 'nonexistent');</w:t>
      </w:r>
    </w:p>
    <w:p w14:paraId="54AD1706" w14:textId="77777777" w:rsidR="00EE6FEB" w:rsidRDefault="00EE6FEB"/>
    <w:p w14:paraId="0F591B2C" w14:textId="77777777" w:rsidR="00EE6FEB" w:rsidRDefault="00EE6FEB">
      <w:r>
        <w:t>INSERT INTO  "Customer_campaign_details_p1" ("Customer_id", "contact", "month", "day_of_week", "duration", "campaign", "pdays", "previous", "poutcome") VALUES (28113, 'cellular', 'may', 'wed', 158, '2', 999, '0', 'nonexistent');</w:t>
      </w:r>
    </w:p>
    <w:p w14:paraId="6874203A" w14:textId="77777777" w:rsidR="00EE6FEB" w:rsidRDefault="00EE6FEB"/>
    <w:p w14:paraId="4A054895" w14:textId="77777777" w:rsidR="00EE6FEB" w:rsidRDefault="00EE6FEB">
      <w:r>
        <w:t>INSERT INTO  "Customer_campaign_details_p1" ("Customer_id", "contact", "month", "day_of_week", "duration", "campaign", "pdays", "previous", "poutcome") VALUES (28114, 'telephone', 'may', 'wed', 26, '1', 999, '0', 'nonexistent');</w:t>
      </w:r>
    </w:p>
    <w:p w14:paraId="47BE4B1A" w14:textId="77777777" w:rsidR="00EE6FEB" w:rsidRDefault="00EE6FEB"/>
    <w:p w14:paraId="6A540F84" w14:textId="77777777" w:rsidR="00EE6FEB" w:rsidRDefault="00EE6FEB">
      <w:r>
        <w:t>INSERT INTO  "Customer_campaign_details_p1" ("Customer_id", "contact", "month", "day_of_week", "duration", "campaign", "pdays", "previous", "poutcome") VALUES (28115, 'cellular', 'may', 'wed', 159, '1', 999, '0', 'nonexistent');</w:t>
      </w:r>
    </w:p>
    <w:p w14:paraId="35E42A73" w14:textId="77777777" w:rsidR="00EE6FEB" w:rsidRDefault="00EE6FEB"/>
    <w:p w14:paraId="0D3D3C0C" w14:textId="77777777" w:rsidR="00EE6FEB" w:rsidRDefault="00EE6FEB">
      <w:r>
        <w:t>INSERT INTO  "Customer_campaign_details_p1" ("Customer_id", "contact", "month", "day_of_week", "duration", "campaign", "pdays", "previous", "poutcome") VALUES (28116, 'cellular', 'may', 'wed', 338, '4', 999, '0', 'nonexistent');</w:t>
      </w:r>
    </w:p>
    <w:p w14:paraId="013549AB" w14:textId="77777777" w:rsidR="00EE6FEB" w:rsidRDefault="00EE6FEB"/>
    <w:p w14:paraId="7457C629" w14:textId="77777777" w:rsidR="00EE6FEB" w:rsidRDefault="00EE6FEB">
      <w:r>
        <w:t>INSERT INTO  "Customer_campaign_details_p1" ("Customer_id", "contact", "month", "day_of_week", "duration", "campaign", "pdays", "previous", "poutcome") VALUES (28117, 'cellular', 'may', 'wed', 187, '1', 999, '1', 'failure');</w:t>
      </w:r>
    </w:p>
    <w:p w14:paraId="665A1711" w14:textId="77777777" w:rsidR="00EE6FEB" w:rsidRDefault="00EE6FEB"/>
    <w:p w14:paraId="2933DC71" w14:textId="77777777" w:rsidR="00EE6FEB" w:rsidRDefault="00EE6FEB">
      <w:r>
        <w:t>INSERT INTO  "Customer_campaign_details_p1" ("Customer_id", "contact", "month", "day_of_week", "duration", "campaign", "pdays", "previous", "poutcome") VALUES (28118, 'cellular', 'may', 'wed', 159, '1', 999, '0', 'nonexistent');</w:t>
      </w:r>
    </w:p>
    <w:p w14:paraId="459C98CB" w14:textId="77777777" w:rsidR="00EE6FEB" w:rsidRDefault="00EE6FEB"/>
    <w:p w14:paraId="239E7100" w14:textId="77777777" w:rsidR="00EE6FEB" w:rsidRDefault="00EE6FEB">
      <w:r>
        <w:t>INSERT INTO  "Customer_campaign_details_p1" ("Customer_id", "contact", "month", "day_of_week", "duration", "campaign", "pdays", "previous", "poutcome") VALUES (28119, 'cellular', 'may', 'wed', 116, '1', 999, '0', 'nonexistent');</w:t>
      </w:r>
    </w:p>
    <w:p w14:paraId="1061CAE5" w14:textId="77777777" w:rsidR="00EE6FEB" w:rsidRDefault="00EE6FEB"/>
    <w:p w14:paraId="12B16805" w14:textId="77777777" w:rsidR="00EE6FEB" w:rsidRDefault="00EE6FEB">
      <w:r>
        <w:t>INSERT INTO  "Customer_campaign_details_p1" ("Customer_id", "contact", "month", "day_of_week", "duration", "campaign", "pdays", "previous", "poutcome") VALUES (28120, 'cellular', 'may', 'wed', 196, '1', 999, '0', 'nonexistent');</w:t>
      </w:r>
    </w:p>
    <w:p w14:paraId="3AF03D77" w14:textId="77777777" w:rsidR="00EE6FEB" w:rsidRDefault="00EE6FEB"/>
    <w:p w14:paraId="2D72DA2B" w14:textId="77777777" w:rsidR="00EE6FEB" w:rsidRDefault="00EE6FEB">
      <w:r>
        <w:t>INSERT INTO  "Customer_campaign_details_p1" ("Customer_id", "contact", "month", "day_of_week", "duration", "campaign", "pdays", "previous", "poutcome") VALUES (28121, 'cellular', 'may', 'wed', 49, '2', 999, '1', 'failure');</w:t>
      </w:r>
    </w:p>
    <w:p w14:paraId="2A287897" w14:textId="77777777" w:rsidR="00EE6FEB" w:rsidRDefault="00EE6FEB"/>
    <w:p w14:paraId="6DA711F1" w14:textId="77777777" w:rsidR="00EE6FEB" w:rsidRDefault="00EE6FEB">
      <w:r>
        <w:t>INSERT INTO  "Customer_campaign_details_p1" ("Customer_id", "contact", "month", "day_of_week", "duration", "campaign", "pdays", "previous", "poutcome") VALUES (28122, 'cellular', 'may', 'wed', 990, '1', 999, '0', 'nonexistent');</w:t>
      </w:r>
    </w:p>
    <w:p w14:paraId="3D6849A1" w14:textId="77777777" w:rsidR="00EE6FEB" w:rsidRDefault="00EE6FEB"/>
    <w:p w14:paraId="64DD81B9" w14:textId="77777777" w:rsidR="00EE6FEB" w:rsidRDefault="00EE6FEB">
      <w:r>
        <w:t>INSERT INTO  "Customer_campaign_details_p1" ("Customer_id", "contact", "month", "day_of_week", "duration", "campaign", "pdays", "previous", "poutcome") VALUES (28123, 'cellular', 'may', 'wed', 244, '1', 999, '1', 'failure');</w:t>
      </w:r>
    </w:p>
    <w:p w14:paraId="20C6870D" w14:textId="77777777" w:rsidR="00EE6FEB" w:rsidRDefault="00EE6FEB"/>
    <w:p w14:paraId="7B37C653" w14:textId="77777777" w:rsidR="00EE6FEB" w:rsidRDefault="00EE6FEB">
      <w:r>
        <w:t>INSERT INTO  "Customer_campaign_details_p1" ("Customer_id", "contact", "month", "day_of_week", "duration", "campaign", "pdays", "previous", "poutcome") VALUES (28124, 'cellular', 'may', 'wed', 47, '1', 999, '1', 'failure');</w:t>
      </w:r>
    </w:p>
    <w:p w14:paraId="25C05EBB" w14:textId="77777777" w:rsidR="00EE6FEB" w:rsidRDefault="00EE6FEB"/>
    <w:p w14:paraId="5FFEFA15" w14:textId="77777777" w:rsidR="00EE6FEB" w:rsidRDefault="00EE6FEB">
      <w:r>
        <w:t>INSERT INTO  "Customer_campaign_details_p1" ("Customer_id", "contact", "month", "day_of_week", "duration", "campaign", "pdays", "previous", "poutcome") VALUES (28125, 'cellular', 'may', 'wed', 258, '8', 999, '0', 'nonexistent');</w:t>
      </w:r>
    </w:p>
    <w:p w14:paraId="53CCE2C7" w14:textId="77777777" w:rsidR="00EE6FEB" w:rsidRDefault="00EE6FEB"/>
    <w:p w14:paraId="7624BC63" w14:textId="77777777" w:rsidR="00EE6FEB" w:rsidRDefault="00EE6FEB">
      <w:r>
        <w:t>INSERT INTO  "Customer_campaign_details_p1" ("Customer_id", "contact", "month", "day_of_week", "duration", "campaign", "pdays", "previous", "poutcome") VALUES (28126, 'cellular', 'may', 'wed', 267, '1', 999, '0', 'nonexistent');</w:t>
      </w:r>
    </w:p>
    <w:p w14:paraId="7A5C28D5" w14:textId="77777777" w:rsidR="00EE6FEB" w:rsidRDefault="00EE6FEB"/>
    <w:p w14:paraId="3C9771C9" w14:textId="77777777" w:rsidR="00EE6FEB" w:rsidRDefault="00EE6FEB">
      <w:r>
        <w:t>INSERT INTO  "Customer_campaign_details_p1" ("Customer_id", "contact", "month", "day_of_week", "duration", "campaign", "pdays", "previous", "poutcome") VALUES (28127, 'cellular', 'may', 'wed', 123, '1', 999, '1', 'failure');</w:t>
      </w:r>
    </w:p>
    <w:p w14:paraId="18F4EFFB" w14:textId="77777777" w:rsidR="00EE6FEB" w:rsidRDefault="00EE6FEB"/>
    <w:p w14:paraId="07A7405C" w14:textId="77777777" w:rsidR="00EE6FEB" w:rsidRDefault="00EE6FEB">
      <w:r>
        <w:t>INSERT INTO  "Customer_campaign_details_p1" ("Customer_id", "contact", "month", "day_of_week", "duration", "campaign", "pdays", "previous", "poutcome") VALUES (28128, 'cellular', 'may', 'wed', 37, '2', 999, '0', 'nonexistent');</w:t>
      </w:r>
    </w:p>
    <w:p w14:paraId="365CCA89" w14:textId="77777777" w:rsidR="00EE6FEB" w:rsidRDefault="00EE6FEB"/>
    <w:p w14:paraId="20D2BDB1" w14:textId="77777777" w:rsidR="00EE6FEB" w:rsidRDefault="00EE6FEB">
      <w:r>
        <w:t>INSERT INTO  "Customer_campaign_details_p1" ("Customer_id", "contact", "month", "day_of_week", "duration", "campaign", "pdays", "previous", "poutcome") VALUES (28129, 'telephone', 'may', 'wed', 186, '1', 999, '0', 'nonexistent');</w:t>
      </w:r>
    </w:p>
    <w:p w14:paraId="4FC3F38F" w14:textId="77777777" w:rsidR="00EE6FEB" w:rsidRDefault="00EE6FEB"/>
    <w:p w14:paraId="2B63A0FF" w14:textId="77777777" w:rsidR="00EE6FEB" w:rsidRDefault="00EE6FEB">
      <w:r>
        <w:t>INSERT INTO  "Customer_campaign_details_p1" ("Customer_id", "contact", "month", "day_of_week", "duration", "campaign", "pdays", "previous", "poutcome") VALUES (28130, 'cellular', 'may', 'wed', 59, '1', 999, '1', 'failure');</w:t>
      </w:r>
    </w:p>
    <w:p w14:paraId="28242DA1" w14:textId="77777777" w:rsidR="00EE6FEB" w:rsidRDefault="00EE6FEB"/>
    <w:p w14:paraId="0EF74EE9" w14:textId="77777777" w:rsidR="00EE6FEB" w:rsidRDefault="00EE6FEB">
      <w:r>
        <w:t>INSERT INTO  "Customer_campaign_details_p1" ("Customer_id", "contact", "month", "day_of_week", "duration", "campaign", "pdays", "previous", "poutcome") VALUES (28131, 'cellular', 'may', 'wed', 144, '1', 999, '0', 'nonexistent');</w:t>
      </w:r>
    </w:p>
    <w:p w14:paraId="409AF6D1" w14:textId="77777777" w:rsidR="00EE6FEB" w:rsidRDefault="00EE6FEB"/>
    <w:p w14:paraId="13FB9648" w14:textId="77777777" w:rsidR="00EE6FEB" w:rsidRDefault="00EE6FEB">
      <w:r>
        <w:t>INSERT INTO  "Customer_campaign_details_p1" ("Customer_id", "contact", "month", "day_of_week", "duration", "campaign", "pdays", "previous", "poutcome") VALUES (28132, 'cellular', 'may', 'wed', 472, '1', 999, '0', 'nonexistent');</w:t>
      </w:r>
    </w:p>
    <w:p w14:paraId="35C10047" w14:textId="77777777" w:rsidR="00EE6FEB" w:rsidRDefault="00EE6FEB"/>
    <w:p w14:paraId="48347F81" w14:textId="77777777" w:rsidR="00EE6FEB" w:rsidRDefault="00EE6FEB">
      <w:r>
        <w:t>INSERT INTO  "Customer_campaign_details_p1" ("Customer_id", "contact", "month", "day_of_week", "duration", "campaign", "pdays", "previous", "poutcome") VALUES (28133, 'cellular', 'may', 'wed', 45, '1', 999, '0', 'nonexistent');</w:t>
      </w:r>
    </w:p>
    <w:p w14:paraId="210C5E4B" w14:textId="77777777" w:rsidR="00EE6FEB" w:rsidRDefault="00EE6FEB"/>
    <w:p w14:paraId="728A2255" w14:textId="77777777" w:rsidR="00EE6FEB" w:rsidRDefault="00EE6FEB">
      <w:r>
        <w:t>INSERT INTO  "Customer_campaign_details_p1" ("Customer_id", "contact", "month", "day_of_week", "duration", "campaign", "pdays", "previous", "poutcome") VALUES (28134, 'cellular', 'may', 'wed', 1079, '3', 999, '0', 'nonexistent');</w:t>
      </w:r>
    </w:p>
    <w:p w14:paraId="385414D6" w14:textId="77777777" w:rsidR="00EE6FEB" w:rsidRDefault="00EE6FEB"/>
    <w:p w14:paraId="0CB01642" w14:textId="77777777" w:rsidR="00EE6FEB" w:rsidRDefault="00EE6FEB">
      <w:r>
        <w:t>INSERT INTO  "Customer_campaign_details_p1" ("Customer_id", "contact", "month", "day_of_week", "duration", "campaign", "pdays", "previous", "poutcome") VALUES (28135, 'cellular', 'may', 'wed', 94, '1', 999, '0', 'nonexistent');</w:t>
      </w:r>
    </w:p>
    <w:p w14:paraId="5A52A483" w14:textId="77777777" w:rsidR="00EE6FEB" w:rsidRDefault="00EE6FEB"/>
    <w:p w14:paraId="2F7E1AD2" w14:textId="77777777" w:rsidR="00EE6FEB" w:rsidRDefault="00EE6FEB">
      <w:r>
        <w:t>INSERT INTO  "Customer_campaign_details_p1" ("Customer_id", "contact", "month", "day_of_week", "duration", "campaign", "pdays", "previous", "poutcome") VALUES (28136, 'cellular', 'may', 'wed', 199, '1', 999, '1', 'failure');</w:t>
      </w:r>
    </w:p>
    <w:p w14:paraId="13D7ACFA" w14:textId="77777777" w:rsidR="00EE6FEB" w:rsidRDefault="00EE6FEB"/>
    <w:p w14:paraId="5413BF9F" w14:textId="77777777" w:rsidR="00EE6FEB" w:rsidRDefault="00EE6FEB">
      <w:r>
        <w:t>INSERT INTO  "Customer_campaign_details_p1" ("Customer_id", "contact", "month", "day_of_week", "duration", "campaign", "pdays", "previous", "poutcome") VALUES (28137, 'cellular', 'may', 'wed', 68, '1', 999, '1', 'failure');</w:t>
      </w:r>
    </w:p>
    <w:p w14:paraId="14AB1792" w14:textId="77777777" w:rsidR="00EE6FEB" w:rsidRDefault="00EE6FEB"/>
    <w:p w14:paraId="02B40998" w14:textId="77777777" w:rsidR="00EE6FEB" w:rsidRDefault="00EE6FEB">
      <w:r>
        <w:t>INSERT INTO  "Customer_campaign_details_p1" ("Customer_id", "contact", "month", "day_of_week", "duration", "campaign", "pdays", "previous", "poutcome") VALUES (28138, 'cellular', 'may', 'wed', 60, '1', 999, '1', 'failure');</w:t>
      </w:r>
    </w:p>
    <w:p w14:paraId="4FE0BF9E" w14:textId="77777777" w:rsidR="00EE6FEB" w:rsidRDefault="00EE6FEB"/>
    <w:p w14:paraId="7C240177" w14:textId="77777777" w:rsidR="00EE6FEB" w:rsidRDefault="00EE6FEB">
      <w:r>
        <w:t>INSERT INTO  "Customer_campaign_details_p1" ("Customer_id", "contact", "month", "day_of_week", "duration", "campaign", "pdays", "previous", "poutcome") VALUES (28139, 'cellular', 'may', 'wed', 686, '1', 999, '0', 'nonexistent');</w:t>
      </w:r>
    </w:p>
    <w:p w14:paraId="0C5926BF" w14:textId="77777777" w:rsidR="00EE6FEB" w:rsidRDefault="00EE6FEB"/>
    <w:p w14:paraId="5330323F" w14:textId="77777777" w:rsidR="00EE6FEB" w:rsidRDefault="00EE6FEB">
      <w:r>
        <w:t>INSERT INTO  "Customer_campaign_details_p1" ("Customer_id", "contact", "month", "day_of_week", "duration", "campaign", "pdays", "previous", "poutcome") VALUES (28140, 'cellular', 'may', 'wed', 64, '2', 999, '1', 'failure');</w:t>
      </w:r>
    </w:p>
    <w:p w14:paraId="7B0471F3" w14:textId="77777777" w:rsidR="00EE6FEB" w:rsidRDefault="00EE6FEB"/>
    <w:p w14:paraId="74947A06" w14:textId="77777777" w:rsidR="00EE6FEB" w:rsidRDefault="00EE6FEB">
      <w:r>
        <w:t>INSERT INTO  "Customer_campaign_details_p1" ("Customer_id", "contact", "month", "day_of_week", "duration", "campaign", "pdays", "previous", "poutcome") VALUES (28141, 'cellular', 'may', 'wed', 249, '1', 999, '0', 'nonexistent');</w:t>
      </w:r>
    </w:p>
    <w:p w14:paraId="7F1A3708" w14:textId="77777777" w:rsidR="00EE6FEB" w:rsidRDefault="00EE6FEB"/>
    <w:p w14:paraId="2BBE1BAE" w14:textId="77777777" w:rsidR="00EE6FEB" w:rsidRDefault="00EE6FEB">
      <w:r>
        <w:t>INSERT INTO  "Customer_campaign_details_p1" ("Customer_id", "contact", "month", "day_of_week", "duration", "campaign", "pdays", "previous", "poutcome") VALUES (28142, 'cellular', 'may', 'wed', 198, '1', 999, '0', 'nonexistent');</w:t>
      </w:r>
    </w:p>
    <w:p w14:paraId="373899BC" w14:textId="77777777" w:rsidR="00EE6FEB" w:rsidRDefault="00EE6FEB"/>
    <w:p w14:paraId="116E8BA1" w14:textId="77777777" w:rsidR="00EE6FEB" w:rsidRDefault="00EE6FEB">
      <w:r>
        <w:t>INSERT INTO  "Customer_campaign_details_p1" ("Customer_id", "contact", "month", "day_of_week", "duration", "campaign", "pdays", "previous", "poutcome") VALUES (28143, 'cellular', 'may', 'wed', 118, '1', 999, '0', 'nonexistent');</w:t>
      </w:r>
    </w:p>
    <w:p w14:paraId="58EF5A28" w14:textId="77777777" w:rsidR="00EE6FEB" w:rsidRDefault="00EE6FEB"/>
    <w:p w14:paraId="716292FC" w14:textId="77777777" w:rsidR="00EE6FEB" w:rsidRDefault="00EE6FEB">
      <w:r>
        <w:t>INSERT INTO  "Customer_campaign_details_p1" ("Customer_id", "contact", "month", "day_of_week", "duration", "campaign", "pdays", "previous", "poutcome") VALUES (28144, 'cellular', 'may', 'wed', 187, '1', 999, '0', 'nonexistent');</w:t>
      </w:r>
    </w:p>
    <w:p w14:paraId="6DADC14F" w14:textId="77777777" w:rsidR="00EE6FEB" w:rsidRDefault="00EE6FEB"/>
    <w:p w14:paraId="3DDDE5F7" w14:textId="77777777" w:rsidR="00EE6FEB" w:rsidRDefault="00EE6FEB">
      <w:r>
        <w:t>INSERT INTO  "Customer_campaign_details_p1" ("Customer_id", "contact", "month", "day_of_week", "duration", "campaign", "pdays", "previous", "poutcome") VALUES (28145, 'cellular', 'may', 'wed', 146, '1', 999, '1', 'failure');</w:t>
      </w:r>
    </w:p>
    <w:p w14:paraId="04CC0EB9" w14:textId="77777777" w:rsidR="00EE6FEB" w:rsidRDefault="00EE6FEB"/>
    <w:p w14:paraId="235D8874" w14:textId="77777777" w:rsidR="00EE6FEB" w:rsidRDefault="00EE6FEB">
      <w:r>
        <w:t>INSERT INTO  "Customer_campaign_details_p1" ("Customer_id", "contact", "month", "day_of_week", "duration", "campaign", "pdays", "previous", "poutcome") VALUES (28146, 'cellular', 'may', 'wed', 364, '4', 999, '0', 'nonexistent');</w:t>
      </w:r>
    </w:p>
    <w:p w14:paraId="56489B49" w14:textId="77777777" w:rsidR="00EE6FEB" w:rsidRDefault="00EE6FEB"/>
    <w:p w14:paraId="3A7A34DC" w14:textId="77777777" w:rsidR="00EE6FEB" w:rsidRDefault="00EE6FEB">
      <w:r>
        <w:t>INSERT INTO  "Customer_campaign_details_p1" ("Customer_id", "contact", "month", "day_of_week", "duration", "campaign", "pdays", "previous", "poutcome") VALUES (28147, 'cellular', 'may', 'wed', 208, '1', 999, '0', 'nonexistent');</w:t>
      </w:r>
    </w:p>
    <w:p w14:paraId="7D4AA0A1" w14:textId="77777777" w:rsidR="00EE6FEB" w:rsidRDefault="00EE6FEB"/>
    <w:p w14:paraId="33012FFC" w14:textId="77777777" w:rsidR="00EE6FEB" w:rsidRDefault="00EE6FEB">
      <w:r>
        <w:t>INSERT INTO  "Customer_campaign_details_p1" ("Customer_id", "contact", "month", "day_of_week", "duration", "campaign", "pdays", "previous", "poutcome") VALUES (28148, 'cellular', 'may', 'wed', 378, '1', 999, '0', 'nonexistent');</w:t>
      </w:r>
    </w:p>
    <w:p w14:paraId="4F9A94D0" w14:textId="77777777" w:rsidR="00EE6FEB" w:rsidRDefault="00EE6FEB"/>
    <w:p w14:paraId="784BC73A" w14:textId="77777777" w:rsidR="00EE6FEB" w:rsidRDefault="00EE6FEB">
      <w:r>
        <w:t>INSERT INTO  "Customer_campaign_details_p1" ("Customer_id", "contact", "month", "day_of_week", "duration", "campaign", "pdays", "previous", "poutcome") VALUES (28149, 'cellular', 'may', 'wed', 84, '1', 999, '1', 'failure');</w:t>
      </w:r>
    </w:p>
    <w:p w14:paraId="0E26E9D8" w14:textId="77777777" w:rsidR="00EE6FEB" w:rsidRDefault="00EE6FEB"/>
    <w:p w14:paraId="05E5BAFF" w14:textId="77777777" w:rsidR="00EE6FEB" w:rsidRDefault="00EE6FEB">
      <w:r>
        <w:t>INSERT INTO  "Customer_campaign_details_p1" ("Customer_id", "contact", "month", "day_of_week", "duration", "campaign", "pdays", "previous", "poutcome") VALUES (28150, 'telephone', 'may', 'wed', 10, '1', 999, '0', 'nonexistent');</w:t>
      </w:r>
    </w:p>
    <w:p w14:paraId="59436C9A" w14:textId="77777777" w:rsidR="00EE6FEB" w:rsidRDefault="00EE6FEB"/>
    <w:p w14:paraId="0AAA30FB" w14:textId="77777777" w:rsidR="00EE6FEB" w:rsidRDefault="00EE6FEB">
      <w:r>
        <w:t>INSERT INTO  "Customer_campaign_details_p1" ("Customer_id", "contact", "month", "day_of_week", "duration", "campaign", "pdays", "previous", "poutcome") VALUES (28151, 'telephone', 'may', 'wed', 39, '1', 999, '1', 'failure');</w:t>
      </w:r>
    </w:p>
    <w:p w14:paraId="3E25C947" w14:textId="77777777" w:rsidR="00EE6FEB" w:rsidRDefault="00EE6FEB"/>
    <w:p w14:paraId="4AA77632" w14:textId="77777777" w:rsidR="00EE6FEB" w:rsidRDefault="00EE6FEB">
      <w:r>
        <w:t>INSERT INTO  "Customer_campaign_details_p1" ("Customer_id", "contact", "month", "day_of_week", "duration", "campaign", "pdays", "previous", "poutcome") VALUES (28152, 'cellular', 'may', 'wed', 66, '2', 999, '0', 'nonexistent');</w:t>
      </w:r>
    </w:p>
    <w:p w14:paraId="156E27FF" w14:textId="77777777" w:rsidR="00EE6FEB" w:rsidRDefault="00EE6FEB"/>
    <w:p w14:paraId="3E010E38" w14:textId="77777777" w:rsidR="00EE6FEB" w:rsidRDefault="00EE6FEB">
      <w:r>
        <w:t>INSERT INTO  "Customer_campaign_details_p1" ("Customer_id", "contact", "month", "day_of_week", "duration", "campaign", "pdays", "previous", "poutcome") VALUES (28153, 'cellular', 'may', 'wed', 78, '1', 12, '1', 'success');</w:t>
      </w:r>
    </w:p>
    <w:p w14:paraId="498B571B" w14:textId="77777777" w:rsidR="00EE6FEB" w:rsidRDefault="00EE6FEB"/>
    <w:p w14:paraId="01997BB5" w14:textId="77777777" w:rsidR="00EE6FEB" w:rsidRDefault="00EE6FEB">
      <w:r>
        <w:t>INSERT INTO  "Customer_campaign_details_p1" ("Customer_id", "contact", "month", "day_of_week", "duration", "campaign", "pdays", "previous", "poutcome") VALUES (28154, 'cellular', 'may', 'wed', 611, '1', 999, '1', 'failure');</w:t>
      </w:r>
    </w:p>
    <w:p w14:paraId="782B7A82" w14:textId="77777777" w:rsidR="00EE6FEB" w:rsidRDefault="00EE6FEB"/>
    <w:p w14:paraId="3707D06E" w14:textId="77777777" w:rsidR="00EE6FEB" w:rsidRDefault="00EE6FEB">
      <w:r>
        <w:t>INSERT INTO  "Customer_campaign_details_p1" ("Customer_id", "contact", "month", "day_of_week", "duration", "campaign", "pdays", "previous", "poutcome") VALUES (28155, 'cellular', 'may', 'wed', 193, '1', 999, '0', 'nonexistent');</w:t>
      </w:r>
    </w:p>
    <w:p w14:paraId="41D3CD13" w14:textId="77777777" w:rsidR="00EE6FEB" w:rsidRDefault="00EE6FEB"/>
    <w:p w14:paraId="756F25D2" w14:textId="77777777" w:rsidR="00EE6FEB" w:rsidRDefault="00EE6FEB">
      <w:r>
        <w:t>INSERT INTO  "Customer_campaign_details_p1" ("Customer_id", "contact", "month", "day_of_week", "duration", "campaign", "pdays", "previous", "poutcome") VALUES (28156, 'cellular', 'may', 'wed', 318, '1', 999, '0', 'nonexistent');</w:t>
      </w:r>
    </w:p>
    <w:p w14:paraId="440AD3E9" w14:textId="77777777" w:rsidR="00EE6FEB" w:rsidRDefault="00EE6FEB"/>
    <w:p w14:paraId="6E707DC3" w14:textId="77777777" w:rsidR="00EE6FEB" w:rsidRDefault="00EE6FEB">
      <w:r>
        <w:t>INSERT INTO  "Customer_campaign_details_p1" ("Customer_id", "contact", "month", "day_of_week", "duration", "campaign", "pdays", "previous", "poutcome") VALUES (28157, 'cellular', 'may', 'wed', 175, '1', 999, '0', 'nonexistent');</w:t>
      </w:r>
    </w:p>
    <w:p w14:paraId="6C95A629" w14:textId="77777777" w:rsidR="00EE6FEB" w:rsidRDefault="00EE6FEB"/>
    <w:p w14:paraId="44146AB4" w14:textId="77777777" w:rsidR="00EE6FEB" w:rsidRDefault="00EE6FEB">
      <w:r>
        <w:t>INSERT INTO  "Customer_campaign_details_p1" ("Customer_id", "contact", "month", "day_of_week", "duration", "campaign", "pdays", "previous", "poutcome") VALUES (28158, 'cellular', 'may', 'wed', 1205, '1', 999, '0', 'nonexistent');</w:t>
      </w:r>
    </w:p>
    <w:p w14:paraId="5E4E6650" w14:textId="77777777" w:rsidR="00EE6FEB" w:rsidRDefault="00EE6FEB"/>
    <w:p w14:paraId="00B7ECA0" w14:textId="77777777" w:rsidR="00EE6FEB" w:rsidRDefault="00EE6FEB">
      <w:r>
        <w:t>INSERT INTO  "Customer_campaign_details_p1" ("Customer_id", "contact", "month", "day_of_week", "duration", "campaign", "pdays", "previous", "poutcome") VALUES (28159, 'cellular', 'may', 'wed', 413, '1', 999, '0', 'nonexistent');</w:t>
      </w:r>
    </w:p>
    <w:p w14:paraId="2AFD5645" w14:textId="77777777" w:rsidR="00EE6FEB" w:rsidRDefault="00EE6FEB"/>
    <w:p w14:paraId="53E36BFC" w14:textId="77777777" w:rsidR="00EE6FEB" w:rsidRDefault="00EE6FEB">
      <w:r>
        <w:t>INSERT INTO  "Customer_campaign_details_p1" ("Customer_id", "contact", "month", "day_of_week", "duration", "campaign", "pdays", "previous", "poutcome") VALUES (28160, 'cellular', 'may', 'wed', 167, '1', 999, '1', 'failure');</w:t>
      </w:r>
    </w:p>
    <w:p w14:paraId="56B27C7F" w14:textId="77777777" w:rsidR="00EE6FEB" w:rsidRDefault="00EE6FEB"/>
    <w:p w14:paraId="185F037C" w14:textId="77777777" w:rsidR="00EE6FEB" w:rsidRDefault="00EE6FEB">
      <w:r>
        <w:t>INSERT INTO  "Customer_campaign_details_p1" ("Customer_id", "contact", "month", "day_of_week", "duration", "campaign", "pdays", "previous", "poutcome") VALUES (28161, 'cellular', 'may', 'wed', 251, '1', 999, '0', 'nonexistent');</w:t>
      </w:r>
    </w:p>
    <w:p w14:paraId="10155C61" w14:textId="77777777" w:rsidR="00EE6FEB" w:rsidRDefault="00EE6FEB"/>
    <w:p w14:paraId="1E85AEC9" w14:textId="77777777" w:rsidR="00EE6FEB" w:rsidRDefault="00EE6FEB">
      <w:r>
        <w:t>INSERT INTO  "Customer_campaign_details_p1" ("Customer_id", "contact", "month", "day_of_week", "duration", "campaign", "pdays", "previous", "poutcome") VALUES (28162, 'cellular', 'may', 'wed', 270, '1', 999, '0', 'nonexistent');</w:t>
      </w:r>
    </w:p>
    <w:p w14:paraId="098F1BAE" w14:textId="77777777" w:rsidR="00EE6FEB" w:rsidRDefault="00EE6FEB"/>
    <w:p w14:paraId="5225A0B3" w14:textId="77777777" w:rsidR="00EE6FEB" w:rsidRDefault="00EE6FEB">
      <w:r>
        <w:t>INSERT INTO  "Customer_campaign_details_p1" ("Customer_id", "contact", "month", "day_of_week", "duration", "campaign", "pdays", "previous", "poutcome") VALUES (28163, 'cellular', 'may', 'wed', 211, '1', 10, '1', 'success');</w:t>
      </w:r>
    </w:p>
    <w:p w14:paraId="0892DF9A" w14:textId="77777777" w:rsidR="00EE6FEB" w:rsidRDefault="00EE6FEB"/>
    <w:p w14:paraId="0598D1FE" w14:textId="77777777" w:rsidR="00EE6FEB" w:rsidRDefault="00EE6FEB">
      <w:r>
        <w:t>INSERT INTO  "Customer_campaign_details_p1" ("Customer_id", "contact", "month", "day_of_week", "duration", "campaign", "pdays", "previous", "poutcome") VALUES (28164, 'cellular', 'may', 'wed', 107, '1', 999, '0', 'nonexistent');</w:t>
      </w:r>
    </w:p>
    <w:p w14:paraId="52BCB5D8" w14:textId="77777777" w:rsidR="00EE6FEB" w:rsidRDefault="00EE6FEB"/>
    <w:p w14:paraId="2C98FEA1" w14:textId="77777777" w:rsidR="00EE6FEB" w:rsidRDefault="00EE6FEB">
      <w:r>
        <w:t>INSERT INTO  "Customer_campaign_details_p1" ("Customer_id", "contact", "month", "day_of_week", "duration", "campaign", "pdays", "previous", "poutcome") VALUES (28165, 'cellular', 'may', 'wed', 124, '1', 999, '0', 'nonexistent');</w:t>
      </w:r>
    </w:p>
    <w:p w14:paraId="046D3431" w14:textId="77777777" w:rsidR="00EE6FEB" w:rsidRDefault="00EE6FEB"/>
    <w:p w14:paraId="6C77FD23" w14:textId="77777777" w:rsidR="00EE6FEB" w:rsidRDefault="00EE6FEB">
      <w:r>
        <w:t>INSERT INTO  "Customer_campaign_details_p1" ("Customer_id", "contact", "month", "day_of_week", "duration", "campaign", "pdays", "previous", "poutcome") VALUES (28166, 'cellular', 'may', 'wed', 17, '1', 999, '0', 'nonexistent');</w:t>
      </w:r>
    </w:p>
    <w:p w14:paraId="5237108A" w14:textId="77777777" w:rsidR="00EE6FEB" w:rsidRDefault="00EE6FEB"/>
    <w:p w14:paraId="25825C78" w14:textId="77777777" w:rsidR="00EE6FEB" w:rsidRDefault="00EE6FEB">
      <w:r>
        <w:t>INSERT INTO  "Customer_campaign_details_p1" ("Customer_id", "contact", "month", "day_of_week", "duration", "campaign", "pdays", "previous", "poutcome") VALUES (28167, 'cellular', 'may', 'wed', 477, '2', 999, '0', 'nonexistent');</w:t>
      </w:r>
    </w:p>
    <w:p w14:paraId="1522355F" w14:textId="77777777" w:rsidR="00EE6FEB" w:rsidRDefault="00EE6FEB"/>
    <w:p w14:paraId="5C6645D1" w14:textId="77777777" w:rsidR="00EE6FEB" w:rsidRDefault="00EE6FEB">
      <w:r>
        <w:t>INSERT INTO  "Customer_campaign_details_p1" ("Customer_id", "contact", "month", "day_of_week", "duration", "campaign", "pdays", "previous", "poutcome") VALUES (28168, 'cellular', 'may', 'wed', 837, '1', 999, '0', 'nonexistent');</w:t>
      </w:r>
    </w:p>
    <w:p w14:paraId="5A9147A1" w14:textId="77777777" w:rsidR="00EE6FEB" w:rsidRDefault="00EE6FEB"/>
    <w:p w14:paraId="1275CA20" w14:textId="77777777" w:rsidR="00EE6FEB" w:rsidRDefault="00EE6FEB">
      <w:r>
        <w:t>INSERT INTO  "Customer_campaign_details_p1" ("Customer_id", "contact", "month", "day_of_week", "duration", "campaign", "pdays", "previous", "poutcome") VALUES (28169, 'cellular', 'may', 'wed', 221, '1', 999, '0', 'nonexistent');</w:t>
      </w:r>
    </w:p>
    <w:p w14:paraId="4BD7F0E9" w14:textId="77777777" w:rsidR="00EE6FEB" w:rsidRDefault="00EE6FEB"/>
    <w:p w14:paraId="3641F8D5" w14:textId="77777777" w:rsidR="00EE6FEB" w:rsidRDefault="00EE6FEB">
      <w:r>
        <w:t>INSERT INTO  "Customer_campaign_details_p1" ("Customer_id", "contact", "month", "day_of_week", "duration", "campaign", "pdays", "previous", "poutcome") VALUES (28170, 'cellular', 'may', 'wed', 136, '5', 999, '0', 'nonexistent');</w:t>
      </w:r>
    </w:p>
    <w:p w14:paraId="1BF3C338" w14:textId="77777777" w:rsidR="00EE6FEB" w:rsidRDefault="00EE6FEB"/>
    <w:p w14:paraId="71950BE4" w14:textId="77777777" w:rsidR="00EE6FEB" w:rsidRDefault="00EE6FEB">
      <w:r>
        <w:t>INSERT INTO  "Customer_campaign_details_p1" ("Customer_id", "contact", "month", "day_of_week", "duration", "campaign", "pdays", "previous", "poutcome") VALUES (28171, 'cellular', 'may', 'wed', 318, '1', 999, '1', 'failure');</w:t>
      </w:r>
    </w:p>
    <w:p w14:paraId="7DF60DC7" w14:textId="77777777" w:rsidR="00EE6FEB" w:rsidRDefault="00EE6FEB"/>
    <w:p w14:paraId="637B977B" w14:textId="77777777" w:rsidR="00EE6FEB" w:rsidRDefault="00EE6FEB">
      <w:r>
        <w:t>INSERT INTO  "Customer_campaign_details_p1" ("Customer_id", "contact", "month", "day_of_week", "duration", "campaign", "pdays", "previous", "poutcome") VALUES (28172, 'cellular', 'may', 'wed', 51, '1', 999, '1', 'failure');</w:t>
      </w:r>
    </w:p>
    <w:p w14:paraId="176F4432" w14:textId="77777777" w:rsidR="00EE6FEB" w:rsidRDefault="00EE6FEB"/>
    <w:p w14:paraId="2297E4F8" w14:textId="77777777" w:rsidR="00EE6FEB" w:rsidRDefault="00EE6FEB">
      <w:r>
        <w:t>INSERT INTO  "Customer_campaign_details_p1" ("Customer_id", "contact", "month", "day_of_week", "duration", "campaign", "pdays", "previous", "poutcome") VALUES (28173, 'cellular', 'may', 'wed', 285, '2', 999, '0', 'nonexistent');</w:t>
      </w:r>
    </w:p>
    <w:p w14:paraId="3837B76A" w14:textId="77777777" w:rsidR="00EE6FEB" w:rsidRDefault="00EE6FEB"/>
    <w:p w14:paraId="4C84359F" w14:textId="77777777" w:rsidR="00EE6FEB" w:rsidRDefault="00EE6FEB">
      <w:r>
        <w:t>INSERT INTO  "Customer_campaign_details_p1" ("Customer_id", "contact", "month", "day_of_week", "duration", "campaign", "pdays", "previous", "poutcome") VALUES (28174, 'cellular', 'may', 'wed', 29, '1', 999, '1', 'failure');</w:t>
      </w:r>
    </w:p>
    <w:p w14:paraId="070A05FB" w14:textId="77777777" w:rsidR="00EE6FEB" w:rsidRDefault="00EE6FEB"/>
    <w:p w14:paraId="26943345" w14:textId="77777777" w:rsidR="00EE6FEB" w:rsidRDefault="00EE6FEB">
      <w:r>
        <w:t>INSERT INTO  "Customer_campaign_details_p1" ("Customer_id", "contact", "month", "day_of_week", "duration", "campaign", "pdays", "previous", "poutcome") VALUES (28175, 'cellular', 'may', 'wed', 585, '2', 999, '1', 'failure');</w:t>
      </w:r>
    </w:p>
    <w:p w14:paraId="1E7FA3AD" w14:textId="77777777" w:rsidR="00EE6FEB" w:rsidRDefault="00EE6FEB"/>
    <w:p w14:paraId="21B6F3E0" w14:textId="77777777" w:rsidR="00EE6FEB" w:rsidRDefault="00EE6FEB">
      <w:r>
        <w:t>INSERT INTO  "Customer_campaign_details_p1" ("Customer_id", "contact", "month", "day_of_week", "duration", "campaign", "pdays", "previous", "poutcome") VALUES (28176, 'cellular', 'may', 'wed', 106, '2', 999, '0', 'nonexistent');</w:t>
      </w:r>
    </w:p>
    <w:p w14:paraId="02B68B8E" w14:textId="77777777" w:rsidR="00EE6FEB" w:rsidRDefault="00EE6FEB"/>
    <w:p w14:paraId="30147C63" w14:textId="77777777" w:rsidR="00EE6FEB" w:rsidRDefault="00EE6FEB">
      <w:r>
        <w:t>INSERT INTO  "Customer_campaign_details_p1" ("Customer_id", "contact", "month", "day_of_week", "duration", "campaign", "pdays", "previous", "poutcome") VALUES (28177, 'telephone', 'may', 'wed', 16, '2', 999, '0', 'nonexistent');</w:t>
      </w:r>
    </w:p>
    <w:p w14:paraId="1CF4A57B" w14:textId="77777777" w:rsidR="00EE6FEB" w:rsidRDefault="00EE6FEB"/>
    <w:p w14:paraId="707D1D0C" w14:textId="77777777" w:rsidR="00EE6FEB" w:rsidRDefault="00EE6FEB">
      <w:r>
        <w:t>INSERT INTO  "Customer_campaign_details_p1" ("Customer_id", "contact", "month", "day_of_week", "duration", "campaign", "pdays", "previous", "poutcome") VALUES (28178, 'cellular', 'may', 'wed', 184, '2', 999, '1', 'failure');</w:t>
      </w:r>
    </w:p>
    <w:p w14:paraId="0AD04C80" w14:textId="77777777" w:rsidR="00EE6FEB" w:rsidRDefault="00EE6FEB"/>
    <w:p w14:paraId="741376C8" w14:textId="77777777" w:rsidR="00EE6FEB" w:rsidRDefault="00EE6FEB">
      <w:r>
        <w:t>INSERT INTO  "Customer_campaign_details_p1" ("Customer_id", "contact", "month", "day_of_week", "duration", "campaign", "pdays", "previous", "poutcome") VALUES (28179, 'cellular', 'may', 'wed', 52, '2', 999, '0', 'nonexistent');</w:t>
      </w:r>
    </w:p>
    <w:p w14:paraId="29C0BDE9" w14:textId="77777777" w:rsidR="00EE6FEB" w:rsidRDefault="00EE6FEB"/>
    <w:p w14:paraId="624252CF" w14:textId="77777777" w:rsidR="00EE6FEB" w:rsidRDefault="00EE6FEB">
      <w:r>
        <w:t>INSERT INTO  "Customer_campaign_details_p1" ("Customer_id", "contact", "month", "day_of_week", "duration", "campaign", "pdays", "previous", "poutcome") VALUES (28180, 'cellular', 'may', 'wed', 128, '1', 999, '1', 'failure');</w:t>
      </w:r>
    </w:p>
    <w:p w14:paraId="256FADC3" w14:textId="77777777" w:rsidR="00EE6FEB" w:rsidRDefault="00EE6FEB"/>
    <w:p w14:paraId="4869CE28" w14:textId="77777777" w:rsidR="00EE6FEB" w:rsidRDefault="00EE6FEB">
      <w:r>
        <w:t>INSERT INTO  "Customer_campaign_details_p1" ("Customer_id", "contact", "month", "day_of_week", "duration", "campaign", "pdays", "previous", "poutcome") VALUES (28181, 'cellular', 'may', 'wed', 57, '1', 999, '0', 'nonexistent');</w:t>
      </w:r>
    </w:p>
    <w:p w14:paraId="1E16B6D7" w14:textId="77777777" w:rsidR="00EE6FEB" w:rsidRDefault="00EE6FEB"/>
    <w:p w14:paraId="68711591" w14:textId="77777777" w:rsidR="00EE6FEB" w:rsidRDefault="00EE6FEB">
      <w:r>
        <w:t>INSERT INTO  "Customer_campaign_details_p1" ("Customer_id", "contact", "month", "day_of_week", "duration", "campaign", "pdays", "previous", "poutcome") VALUES (28182, 'cellular', 'may', 'wed', 839, '2', 7, '1', 'success');</w:t>
      </w:r>
    </w:p>
    <w:p w14:paraId="5555561C" w14:textId="77777777" w:rsidR="00EE6FEB" w:rsidRDefault="00EE6FEB"/>
    <w:p w14:paraId="45D5425E" w14:textId="77777777" w:rsidR="00EE6FEB" w:rsidRDefault="00EE6FEB">
      <w:r>
        <w:t>INSERT INTO  "Customer_campaign_details_p1" ("Customer_id", "contact", "month", "day_of_week", "duration", "campaign", "pdays", "previous", "poutcome") VALUES (28183, 'cellular', 'may', 'wed', 50, '1', 999, '1', 'failure');</w:t>
      </w:r>
    </w:p>
    <w:p w14:paraId="215FF3F5" w14:textId="77777777" w:rsidR="00EE6FEB" w:rsidRDefault="00EE6FEB"/>
    <w:p w14:paraId="791EAF61" w14:textId="77777777" w:rsidR="00EE6FEB" w:rsidRDefault="00EE6FEB">
      <w:r>
        <w:t>INSERT INTO  "Customer_campaign_details_p1" ("Customer_id", "contact", "month", "day_of_week", "duration", "campaign", "pdays", "previous", "poutcome") VALUES (28184, 'cellular', 'may', 'wed', 457, '1', 999, '0', 'nonexistent');</w:t>
      </w:r>
    </w:p>
    <w:p w14:paraId="293B10FA" w14:textId="77777777" w:rsidR="00EE6FEB" w:rsidRDefault="00EE6FEB"/>
    <w:p w14:paraId="5A0720A8" w14:textId="77777777" w:rsidR="00EE6FEB" w:rsidRDefault="00EE6FEB">
      <w:r>
        <w:t>INSERT INTO  "Customer_campaign_details_p1" ("Customer_id", "contact", "month", "day_of_week", "duration", "campaign", "pdays", "previous", "poutcome") VALUES (28185, 'cellular', 'may', 'wed', 301, '1', 999, '0', 'nonexistent');</w:t>
      </w:r>
    </w:p>
    <w:p w14:paraId="5E7CC511" w14:textId="77777777" w:rsidR="00EE6FEB" w:rsidRDefault="00EE6FEB"/>
    <w:p w14:paraId="73A0F690" w14:textId="77777777" w:rsidR="00EE6FEB" w:rsidRDefault="00EE6FEB">
      <w:r>
        <w:t>INSERT INTO  "Customer_campaign_details_p1" ("Customer_id", "contact", "month", "day_of_week", "duration", "campaign", "pdays", "previous", "poutcome") VALUES (28186, 'cellular', 'may', 'wed', 37, '1', 999, '0', 'nonexistent');</w:t>
      </w:r>
    </w:p>
    <w:p w14:paraId="011FE6E8" w14:textId="77777777" w:rsidR="00EE6FEB" w:rsidRDefault="00EE6FEB"/>
    <w:p w14:paraId="3FE9F7AC" w14:textId="77777777" w:rsidR="00EE6FEB" w:rsidRDefault="00EE6FEB">
      <w:r>
        <w:t>INSERT INTO  "Customer_campaign_details_p1" ("Customer_id", "contact", "month", "day_of_week", "duration", "campaign", "pdays", "previous", "poutcome") VALUES (28187, 'cellular', 'may', 'wed', 148, '1', 999, '0', 'nonexistent');</w:t>
      </w:r>
    </w:p>
    <w:p w14:paraId="0DCF4D77" w14:textId="77777777" w:rsidR="00EE6FEB" w:rsidRDefault="00EE6FEB"/>
    <w:p w14:paraId="64DB9436" w14:textId="77777777" w:rsidR="00EE6FEB" w:rsidRDefault="00EE6FEB">
      <w:r>
        <w:t>INSERT INTO  "Customer_campaign_details_p1" ("Customer_id", "contact", "month", "day_of_week", "duration", "campaign", "pdays", "previous", "poutcome") VALUES (28188, 'cellular', 'may', 'wed', 72, '1', 999, '0', 'nonexistent');</w:t>
      </w:r>
    </w:p>
    <w:p w14:paraId="56D1CE7B" w14:textId="77777777" w:rsidR="00EE6FEB" w:rsidRDefault="00EE6FEB"/>
    <w:p w14:paraId="49EB2FFB" w14:textId="77777777" w:rsidR="00EE6FEB" w:rsidRDefault="00EE6FEB">
      <w:r>
        <w:t>INSERT INTO  "Customer_campaign_details_p1" ("Customer_id", "contact", "month", "day_of_week", "duration", "campaign", "pdays", "previous", "poutcome") VALUES (28189, 'cellular', 'may', 'wed', 203, '2', 999, '0', 'nonexistent');</w:t>
      </w:r>
    </w:p>
    <w:p w14:paraId="5E9C8E38" w14:textId="77777777" w:rsidR="00EE6FEB" w:rsidRDefault="00EE6FEB"/>
    <w:p w14:paraId="3708D29C" w14:textId="77777777" w:rsidR="00EE6FEB" w:rsidRDefault="00EE6FEB">
      <w:r>
        <w:t>INSERT INTO  "Customer_campaign_details_p1" ("Customer_id", "contact", "month", "day_of_week", "duration", "campaign", "pdays", "previous", "poutcome") VALUES (28190, 'cellular', 'may', 'wed', 18, '1', 999, '0', 'nonexistent');</w:t>
      </w:r>
    </w:p>
    <w:p w14:paraId="68848376" w14:textId="77777777" w:rsidR="00EE6FEB" w:rsidRDefault="00EE6FEB"/>
    <w:p w14:paraId="3EB42913" w14:textId="77777777" w:rsidR="00EE6FEB" w:rsidRDefault="00EE6FEB">
      <w:r>
        <w:t>INSERT INTO  "Customer_campaign_details_p1" ("Customer_id", "contact", "month", "day_of_week", "duration", "campaign", "pdays", "previous", "poutcome") VALUES (28191, 'cellular', 'may', 'wed', 254, '1', 999, '1', 'failure');</w:t>
      </w:r>
    </w:p>
    <w:p w14:paraId="20988443" w14:textId="77777777" w:rsidR="00EE6FEB" w:rsidRDefault="00EE6FEB"/>
    <w:p w14:paraId="1616C753" w14:textId="77777777" w:rsidR="00EE6FEB" w:rsidRDefault="00EE6FEB">
      <w:r>
        <w:t>INSERT INTO  "Customer_campaign_details_p1" ("Customer_id", "contact", "month", "day_of_week", "duration", "campaign", "pdays", "previous", "poutcome") VALUES (28192, 'cellular', 'may', 'wed', 204, '1', 999, '0', 'nonexistent');</w:t>
      </w:r>
    </w:p>
    <w:p w14:paraId="02E96B7C" w14:textId="77777777" w:rsidR="00EE6FEB" w:rsidRDefault="00EE6FEB"/>
    <w:p w14:paraId="4FCD2D97" w14:textId="77777777" w:rsidR="00EE6FEB" w:rsidRDefault="00EE6FEB">
      <w:r>
        <w:t>INSERT INTO  "Customer_campaign_details_p1" ("Customer_id", "contact", "month", "day_of_week", "duration", "campaign", "pdays", "previous", "poutcome") VALUES (28193, 'cellular', 'may', 'wed', 451, '1', 999, '0', 'nonexistent');</w:t>
      </w:r>
    </w:p>
    <w:p w14:paraId="0D5AE6E2" w14:textId="77777777" w:rsidR="00EE6FEB" w:rsidRDefault="00EE6FEB"/>
    <w:p w14:paraId="73581B3B" w14:textId="77777777" w:rsidR="00EE6FEB" w:rsidRDefault="00EE6FEB">
      <w:r>
        <w:t>INSERT INTO  "Customer_campaign_details_p1" ("Customer_id", "contact", "month", "day_of_week", "duration", "campaign", "pdays", "previous", "poutcome") VALUES (28194, 'cellular', 'may', 'wed', 334, '1', 999, '0', 'nonexistent');</w:t>
      </w:r>
    </w:p>
    <w:p w14:paraId="161989F1" w14:textId="77777777" w:rsidR="00EE6FEB" w:rsidRDefault="00EE6FEB"/>
    <w:p w14:paraId="6CCD9E6B" w14:textId="77777777" w:rsidR="00EE6FEB" w:rsidRDefault="00EE6FEB">
      <w:r>
        <w:t>INSERT INTO  "Customer_campaign_details_p1" ("Customer_id", "contact", "month", "day_of_week", "duration", "campaign", "pdays", "previous", "poutcome") VALUES (28195, 'cellular', 'may', 'wed', 428, '1', 999, '0', 'nonexistent');</w:t>
      </w:r>
    </w:p>
    <w:p w14:paraId="27434DBB" w14:textId="77777777" w:rsidR="00EE6FEB" w:rsidRDefault="00EE6FEB"/>
    <w:p w14:paraId="5C09D746" w14:textId="77777777" w:rsidR="00EE6FEB" w:rsidRDefault="00EE6FEB">
      <w:r>
        <w:t>INSERT INTO  "Customer_campaign_details_p1" ("Customer_id", "contact", "month", "day_of_week", "duration", "campaign", "pdays", "previous", "poutcome") VALUES (28196, 'cellular', 'may', 'wed', 289, '1', 999, '0', 'nonexistent');</w:t>
      </w:r>
    </w:p>
    <w:p w14:paraId="00947831" w14:textId="77777777" w:rsidR="00EE6FEB" w:rsidRDefault="00EE6FEB"/>
    <w:p w14:paraId="5AD3A885" w14:textId="77777777" w:rsidR="00EE6FEB" w:rsidRDefault="00EE6FEB">
      <w:r>
        <w:t>INSERT INTO  "Customer_campaign_details_p1" ("Customer_id", "contact", "month", "day_of_week", "duration", "campaign", "pdays", "previous", "poutcome") VALUES (28197, 'cellular', 'may', 'wed', 317, '1', 999, '1', 'failure');</w:t>
      </w:r>
    </w:p>
    <w:p w14:paraId="04F4E36B" w14:textId="77777777" w:rsidR="00EE6FEB" w:rsidRDefault="00EE6FEB"/>
    <w:p w14:paraId="41C52A6E" w14:textId="77777777" w:rsidR="00EE6FEB" w:rsidRDefault="00EE6FEB">
      <w:r>
        <w:t>INSERT INTO  "Customer_campaign_details_p1" ("Customer_id", "contact", "month", "day_of_week", "duration", "campaign", "pdays", "previous", "poutcome") VALUES (28198, 'cellular', 'may', 'wed', 153, '1', 999, '0', 'nonexistent');</w:t>
      </w:r>
    </w:p>
    <w:p w14:paraId="43F99E65" w14:textId="77777777" w:rsidR="00EE6FEB" w:rsidRDefault="00EE6FEB"/>
    <w:p w14:paraId="5A3E59C3" w14:textId="77777777" w:rsidR="00EE6FEB" w:rsidRDefault="00EE6FEB">
      <w:r>
        <w:t>INSERT INTO  "Customer_campaign_details_p1" ("Customer_id", "contact", "month", "day_of_week", "duration", "campaign", "pdays", "previous", "poutcome") VALUES (28199, 'cellular', 'may', 'wed', 150, '1', 999, '0', 'nonexistent');</w:t>
      </w:r>
    </w:p>
    <w:p w14:paraId="25067C36" w14:textId="77777777" w:rsidR="00EE6FEB" w:rsidRDefault="00EE6FEB"/>
    <w:p w14:paraId="04D7EC74" w14:textId="77777777" w:rsidR="00EE6FEB" w:rsidRDefault="00EE6FEB">
      <w:r>
        <w:t>INSERT INTO  "Customer_campaign_details_p1" ("Customer_id", "contact", "month", "day_of_week", "duration", "campaign", "pdays", "previous", "poutcome") VALUES (28200, 'cellular', 'may', 'wed', 674, '1', 999, '0', 'nonexistent');</w:t>
      </w:r>
    </w:p>
    <w:p w14:paraId="6A96C088" w14:textId="77777777" w:rsidR="00EE6FEB" w:rsidRDefault="00EE6FEB"/>
    <w:p w14:paraId="3465098F" w14:textId="77777777" w:rsidR="00EE6FEB" w:rsidRDefault="00EE6FEB">
      <w:r>
        <w:t>INSERT INTO  "Customer_campaign_details_p1" ("Customer_id", "contact", "month", "day_of_week", "duration", "campaign", "pdays", "previous", "poutcome") VALUES (28201, 'cellular', 'may', 'wed', 445, '1', 999, '1', 'failure');</w:t>
      </w:r>
    </w:p>
    <w:p w14:paraId="232C78DC" w14:textId="77777777" w:rsidR="00EE6FEB" w:rsidRDefault="00EE6FEB"/>
    <w:p w14:paraId="7C255574" w14:textId="77777777" w:rsidR="00EE6FEB" w:rsidRDefault="00EE6FEB">
      <w:r>
        <w:t>INSERT INTO  "Customer_campaign_details_p1" ("Customer_id", "contact", "month", "day_of_week", "duration", "campaign", "pdays", "previous", "poutcome") VALUES (28202, 'cellular', 'may', 'wed', 297, '1', 999, '0', 'nonexistent');</w:t>
      </w:r>
    </w:p>
    <w:p w14:paraId="3F4C328F" w14:textId="77777777" w:rsidR="00EE6FEB" w:rsidRDefault="00EE6FEB"/>
    <w:p w14:paraId="693C75AF" w14:textId="77777777" w:rsidR="00EE6FEB" w:rsidRDefault="00EE6FEB">
      <w:r>
        <w:t>INSERT INTO  "Customer_campaign_details_p1" ("Customer_id", "contact", "month", "day_of_week", "duration", "campaign", "pdays", "previous", "poutcome") VALUES (28203, 'telephone', 'may', 'wed', 92, '3', 999, '0', 'nonexistent');</w:t>
      </w:r>
    </w:p>
    <w:p w14:paraId="4F7B9D54" w14:textId="77777777" w:rsidR="00EE6FEB" w:rsidRDefault="00EE6FEB"/>
    <w:p w14:paraId="544F88CA" w14:textId="77777777" w:rsidR="00EE6FEB" w:rsidRDefault="00EE6FEB">
      <w:r>
        <w:t>INSERT INTO  "Customer_campaign_details_p1" ("Customer_id", "contact", "month", "day_of_week", "duration", "campaign", "pdays", "previous", "poutcome") VALUES (28204, 'cellular', 'may', 'wed', 189, '2', 999, '1', 'failure');</w:t>
      </w:r>
    </w:p>
    <w:p w14:paraId="0A3F8F18" w14:textId="77777777" w:rsidR="00EE6FEB" w:rsidRDefault="00EE6FEB"/>
    <w:p w14:paraId="436139CD" w14:textId="77777777" w:rsidR="00EE6FEB" w:rsidRDefault="00EE6FEB">
      <w:r>
        <w:t>INSERT INTO  "Customer_campaign_details_p1" ("Customer_id", "contact", "month", "day_of_week", "duration", "campaign", "pdays", "previous", "poutcome") VALUES (28205, 'cellular', 'may', 'wed', 728, '1', 999, '0', 'nonexistent');</w:t>
      </w:r>
    </w:p>
    <w:p w14:paraId="03F33C27" w14:textId="77777777" w:rsidR="00EE6FEB" w:rsidRDefault="00EE6FEB"/>
    <w:p w14:paraId="25574D01" w14:textId="77777777" w:rsidR="00EE6FEB" w:rsidRDefault="00EE6FEB">
      <w:r>
        <w:t>INSERT INTO  "Customer_campaign_details_p1" ("Customer_id", "contact", "month", "day_of_week", "duration", "campaign", "pdays", "previous", "poutcome") VALUES (28206, 'cellular', 'may', 'wed', 127, '2', 999, '0', 'nonexistent');</w:t>
      </w:r>
    </w:p>
    <w:p w14:paraId="2131F8FB" w14:textId="77777777" w:rsidR="00EE6FEB" w:rsidRDefault="00EE6FEB"/>
    <w:p w14:paraId="152971F4" w14:textId="77777777" w:rsidR="00EE6FEB" w:rsidRDefault="00EE6FEB">
      <w:r>
        <w:t>INSERT INTO  "Customer_campaign_details_p1" ("Customer_id", "contact", "month", "day_of_week", "duration", "campaign", "pdays", "previous", "poutcome") VALUES (28207, 'cellular', 'may', 'wed', 179, '2', 999, '0', 'nonexistent');</w:t>
      </w:r>
    </w:p>
    <w:p w14:paraId="72055D07" w14:textId="77777777" w:rsidR="00EE6FEB" w:rsidRDefault="00EE6FEB"/>
    <w:p w14:paraId="52CEC902" w14:textId="77777777" w:rsidR="00EE6FEB" w:rsidRDefault="00EE6FEB">
      <w:r>
        <w:t>INSERT INTO  "Customer_campaign_details_p1" ("Customer_id", "contact", "month", "day_of_week", "duration", "campaign", "pdays", "previous", "poutcome") VALUES (28208, 'cellular', 'may', 'wed', 98, '2', 999, '0', 'nonexistent');</w:t>
      </w:r>
    </w:p>
    <w:p w14:paraId="6202281E" w14:textId="77777777" w:rsidR="00EE6FEB" w:rsidRDefault="00EE6FEB"/>
    <w:p w14:paraId="07C9F14D" w14:textId="77777777" w:rsidR="00EE6FEB" w:rsidRDefault="00EE6FEB">
      <w:r>
        <w:t>INSERT INTO  "Customer_campaign_details_p1" ("Customer_id", "contact", "month", "day_of_week", "duration", "campaign", "pdays", "previous", "poutcome") VALUES (28209, 'cellular', 'may', 'wed', 135, '2', 999, '1', 'failure');</w:t>
      </w:r>
    </w:p>
    <w:p w14:paraId="693AC7C0" w14:textId="77777777" w:rsidR="00EE6FEB" w:rsidRDefault="00EE6FEB"/>
    <w:p w14:paraId="0F0DF41C" w14:textId="77777777" w:rsidR="00EE6FEB" w:rsidRDefault="00EE6FEB">
      <w:r>
        <w:t>INSERT INTO  "Customer_campaign_details_p1" ("Customer_id", "contact", "month", "day_of_week", "duration", "campaign", "pdays", "previous", "poutcome") VALUES (28210, 'cellular', 'may', 'wed', 251, '2', 999, '0', 'nonexistent');</w:t>
      </w:r>
    </w:p>
    <w:p w14:paraId="255A841B" w14:textId="77777777" w:rsidR="00EE6FEB" w:rsidRDefault="00EE6FEB"/>
    <w:p w14:paraId="1C8AC08D" w14:textId="77777777" w:rsidR="00EE6FEB" w:rsidRDefault="00EE6FEB">
      <w:r>
        <w:t>INSERT INTO  "Customer_campaign_details_p1" ("Customer_id", "contact", "month", "day_of_week", "duration", "campaign", "pdays", "previous", "poutcome") VALUES (28211, 'cellular', 'may', 'wed', 1131, '2', 999, '0', 'nonexistent');</w:t>
      </w:r>
    </w:p>
    <w:p w14:paraId="1209924E" w14:textId="77777777" w:rsidR="00EE6FEB" w:rsidRDefault="00EE6FEB"/>
    <w:p w14:paraId="143E6CD7" w14:textId="77777777" w:rsidR="00EE6FEB" w:rsidRDefault="00EE6FEB">
      <w:r>
        <w:t>INSERT INTO  "Customer_campaign_details_p1" ("Customer_id", "contact", "month", "day_of_week", "duration", "campaign", "pdays", "previous", "poutcome") VALUES (28212, 'cellular', 'may', 'wed', 148, '2', 999, '0', 'nonexistent');</w:t>
      </w:r>
    </w:p>
    <w:p w14:paraId="39E237EB" w14:textId="77777777" w:rsidR="00EE6FEB" w:rsidRDefault="00EE6FEB"/>
    <w:p w14:paraId="3687F49C" w14:textId="77777777" w:rsidR="00EE6FEB" w:rsidRDefault="00EE6FEB">
      <w:r>
        <w:t>INSERT INTO  "Customer_campaign_details_p1" ("Customer_id", "contact", "month", "day_of_week", "duration", "campaign", "pdays", "previous", "poutcome") VALUES (28213, 'cellular', 'may', 'wed', 156, '2', 999, '1', 'failure');</w:t>
      </w:r>
    </w:p>
    <w:p w14:paraId="18BFCE08" w14:textId="77777777" w:rsidR="00EE6FEB" w:rsidRDefault="00EE6FEB"/>
    <w:p w14:paraId="114FB5B7" w14:textId="77777777" w:rsidR="00EE6FEB" w:rsidRDefault="00EE6FEB">
      <w:r>
        <w:t>INSERT INTO  "Customer_campaign_details_p1" ("Customer_id", "contact", "month", "day_of_week", "duration", "campaign", "pdays", "previous", "poutcome") VALUES (28214, 'cellular', 'may', 'wed', 519, '2', 999, '2', 'failure');</w:t>
      </w:r>
    </w:p>
    <w:p w14:paraId="39FAF8C9" w14:textId="77777777" w:rsidR="00EE6FEB" w:rsidRDefault="00EE6FEB"/>
    <w:p w14:paraId="6C26FF8C" w14:textId="77777777" w:rsidR="00EE6FEB" w:rsidRDefault="00EE6FEB">
      <w:r>
        <w:t>INSERT INTO  "Customer_campaign_details_p1" ("Customer_id", "contact", "month", "day_of_week", "duration", "campaign", "pdays", "previous", "poutcome") VALUES (28215, 'cellular', 'may', 'wed', 343, '2', 999, '0', 'nonexistent');</w:t>
      </w:r>
    </w:p>
    <w:p w14:paraId="2F269778" w14:textId="77777777" w:rsidR="00EE6FEB" w:rsidRDefault="00EE6FEB"/>
    <w:p w14:paraId="768DA8F0" w14:textId="77777777" w:rsidR="00EE6FEB" w:rsidRDefault="00EE6FEB">
      <w:r>
        <w:t>INSERT INTO  "Customer_campaign_details_p1" ("Customer_id", "contact", "month", "day_of_week", "duration", "campaign", "pdays", "previous", "poutcome") VALUES (28216, 'cellular', 'may', 'wed', 64, '1', 999, '1', 'failure');</w:t>
      </w:r>
    </w:p>
    <w:p w14:paraId="3396F0EE" w14:textId="77777777" w:rsidR="00EE6FEB" w:rsidRDefault="00EE6FEB"/>
    <w:p w14:paraId="40A5AA1C" w14:textId="77777777" w:rsidR="00EE6FEB" w:rsidRDefault="00EE6FEB">
      <w:r>
        <w:t>INSERT INTO  "Customer_campaign_details_p1" ("Customer_id", "contact", "month", "day_of_week", "duration", "campaign", "pdays", "previous", "poutcome") VALUES (28217, 'cellular', 'may', 'wed', 903, '2', 999, '0', 'nonexistent');</w:t>
      </w:r>
    </w:p>
    <w:p w14:paraId="2E7BD13C" w14:textId="77777777" w:rsidR="00EE6FEB" w:rsidRDefault="00EE6FEB"/>
    <w:p w14:paraId="5F16B533" w14:textId="77777777" w:rsidR="00EE6FEB" w:rsidRDefault="00EE6FEB">
      <w:r>
        <w:t>INSERT INTO  "Customer_campaign_details_p1" ("Customer_id", "contact", "month", "day_of_week", "duration", "campaign", "pdays", "previous", "poutcome") VALUES (28218, 'cellular', 'may', 'wed', 106, '1', 999, '0', 'nonexistent');</w:t>
      </w:r>
    </w:p>
    <w:p w14:paraId="05324D88" w14:textId="77777777" w:rsidR="00EE6FEB" w:rsidRDefault="00EE6FEB"/>
    <w:p w14:paraId="75D51260" w14:textId="77777777" w:rsidR="00EE6FEB" w:rsidRDefault="00EE6FEB">
      <w:r>
        <w:t>INSERT INTO  "Customer_campaign_details_p1" ("Customer_id", "contact", "month", "day_of_week", "duration", "campaign", "pdays", "previous", "poutcome") VALUES (28219, 'cellular', 'may', 'wed', 459, '4', 999, '0', 'nonexistent');</w:t>
      </w:r>
    </w:p>
    <w:p w14:paraId="0A2EE104" w14:textId="77777777" w:rsidR="00EE6FEB" w:rsidRDefault="00EE6FEB"/>
    <w:p w14:paraId="437B1EE9" w14:textId="77777777" w:rsidR="00EE6FEB" w:rsidRDefault="00EE6FEB">
      <w:r>
        <w:t>INSERT INTO  "Customer_campaign_details_p1" ("Customer_id", "contact", "month", "day_of_week", "duration", "campaign", "pdays", "previous", "poutcome") VALUES (28220, 'cellular', 'may', 'wed', 109, '1', 999, '0', 'nonexistent');</w:t>
      </w:r>
    </w:p>
    <w:p w14:paraId="655D9CEB" w14:textId="77777777" w:rsidR="00EE6FEB" w:rsidRDefault="00EE6FEB"/>
    <w:p w14:paraId="5359E020" w14:textId="77777777" w:rsidR="00EE6FEB" w:rsidRDefault="00EE6FEB">
      <w:r>
        <w:t>INSERT INTO  "Customer_campaign_details_p1" ("Customer_id", "contact", "month", "day_of_week", "duration", "campaign", "pdays", "previous", "poutcome") VALUES (28221, 'cellular', 'may', 'wed', 100, '1', 999, '0', 'nonexistent');</w:t>
      </w:r>
    </w:p>
    <w:p w14:paraId="39F81606" w14:textId="77777777" w:rsidR="00EE6FEB" w:rsidRDefault="00EE6FEB"/>
    <w:p w14:paraId="7D71BB51" w14:textId="77777777" w:rsidR="00EE6FEB" w:rsidRDefault="00EE6FEB">
      <w:r>
        <w:t>INSERT INTO  "Customer_campaign_details_p1" ("Customer_id", "contact", "month", "day_of_week", "duration", "campaign", "pdays", "previous", "poutcome") VALUES (28222, 'cellular', 'may', 'wed', 139, '2', 999, '1', 'failure');</w:t>
      </w:r>
    </w:p>
    <w:p w14:paraId="0F2C1C26" w14:textId="77777777" w:rsidR="00EE6FEB" w:rsidRDefault="00EE6FEB"/>
    <w:p w14:paraId="2A408BE3" w14:textId="77777777" w:rsidR="00EE6FEB" w:rsidRDefault="00EE6FEB">
      <w:r>
        <w:t>INSERT INTO  "Customer_campaign_details_p1" ("Customer_id", "contact", "month", "day_of_week", "duration", "campaign", "pdays", "previous", "poutcome") VALUES (28223, 'cellular', 'may', 'wed', 159, '1', 999, '0', 'nonexistent');</w:t>
      </w:r>
    </w:p>
    <w:p w14:paraId="09435225" w14:textId="77777777" w:rsidR="00EE6FEB" w:rsidRDefault="00EE6FEB"/>
    <w:p w14:paraId="76B2FE46" w14:textId="77777777" w:rsidR="00EE6FEB" w:rsidRDefault="00EE6FEB">
      <w:r>
        <w:t>INSERT INTO  "Customer_campaign_details_p1" ("Customer_id", "contact", "month", "day_of_week", "duration", "campaign", "pdays", "previous", "poutcome") VALUES (28224, 'cellular', 'may', 'wed', 161, '1', 999, '0', 'nonexistent');</w:t>
      </w:r>
    </w:p>
    <w:p w14:paraId="4BD1C368" w14:textId="77777777" w:rsidR="00EE6FEB" w:rsidRDefault="00EE6FEB"/>
    <w:p w14:paraId="49424FE9" w14:textId="77777777" w:rsidR="00EE6FEB" w:rsidRDefault="00EE6FEB">
      <w:r>
        <w:t>INSERT INTO  "Customer_campaign_details_p1" ("Customer_id", "contact", "month", "day_of_week", "duration", "campaign", "pdays", "previous", "poutcome") VALUES (28225, 'cellular', 'may', 'wed', 322, '1', 999, '1', 'failure');</w:t>
      </w:r>
    </w:p>
    <w:p w14:paraId="10008367" w14:textId="77777777" w:rsidR="00EE6FEB" w:rsidRDefault="00EE6FEB"/>
    <w:p w14:paraId="7EBDAD27" w14:textId="77777777" w:rsidR="00EE6FEB" w:rsidRDefault="00EE6FEB">
      <w:r>
        <w:t>INSERT INTO  "Customer_campaign_details_p1" ("Customer_id", "contact", "month", "day_of_week", "duration", "campaign", "pdays", "previous", "poutcome") VALUES (28226, 'cellular', 'may', 'wed', 45, '2', 999, '2', 'failure');</w:t>
      </w:r>
    </w:p>
    <w:p w14:paraId="4DA8ADD9" w14:textId="77777777" w:rsidR="00EE6FEB" w:rsidRDefault="00EE6FEB"/>
    <w:p w14:paraId="5B224143" w14:textId="77777777" w:rsidR="00EE6FEB" w:rsidRDefault="00EE6FEB">
      <w:r>
        <w:t>INSERT INTO  "Customer_campaign_details_p1" ("Customer_id", "contact", "month", "day_of_week", "duration", "campaign", "pdays", "previous", "poutcome") VALUES (28227, 'cellular', 'may', 'wed', 197, '1', 999, '1', 'failure');</w:t>
      </w:r>
    </w:p>
    <w:p w14:paraId="4C2E829A" w14:textId="77777777" w:rsidR="00EE6FEB" w:rsidRDefault="00EE6FEB"/>
    <w:p w14:paraId="2F5530ED" w14:textId="77777777" w:rsidR="00EE6FEB" w:rsidRDefault="00EE6FEB">
      <w:r>
        <w:t>INSERT INTO  "Customer_campaign_details_p1" ("Customer_id", "contact", "month", "day_of_week", "duration", "campaign", "pdays", "previous", "poutcome") VALUES (28228, 'cellular', 'may', 'wed', 687, '2', 999, '1', 'failure');</w:t>
      </w:r>
    </w:p>
    <w:p w14:paraId="7242CBE9" w14:textId="77777777" w:rsidR="00EE6FEB" w:rsidRDefault="00EE6FEB"/>
    <w:p w14:paraId="0795A55B" w14:textId="77777777" w:rsidR="00EE6FEB" w:rsidRDefault="00EE6FEB">
      <w:r>
        <w:t>INSERT INTO  "Customer_campaign_details_p1" ("Customer_id", "contact", "month", "day_of_week", "duration", "campaign", "pdays", "previous", "poutcome") VALUES (28229, 'cellular', 'may', 'wed', 89, '1', 999, '1', 'failure');</w:t>
      </w:r>
    </w:p>
    <w:p w14:paraId="12F54357" w14:textId="77777777" w:rsidR="00EE6FEB" w:rsidRDefault="00EE6FEB"/>
    <w:p w14:paraId="66252BAE" w14:textId="77777777" w:rsidR="00EE6FEB" w:rsidRDefault="00EE6FEB">
      <w:r>
        <w:t>INSERT INTO  "Customer_campaign_details_p1" ("Customer_id", "contact", "month", "day_of_week", "duration", "campaign", "pdays", "previous", "poutcome") VALUES (28230, 'cellular', 'may', 'wed', 231, '2', 999, '0', 'nonexistent');</w:t>
      </w:r>
    </w:p>
    <w:p w14:paraId="3B09B290" w14:textId="77777777" w:rsidR="00EE6FEB" w:rsidRDefault="00EE6FEB"/>
    <w:p w14:paraId="7E141DEB" w14:textId="77777777" w:rsidR="00EE6FEB" w:rsidRDefault="00EE6FEB">
      <w:r>
        <w:t>INSERT INTO  "Customer_campaign_details_p1" ("Customer_id", "contact", "month", "day_of_week", "duration", "campaign", "pdays", "previous", "poutcome") VALUES (28231, 'cellular', 'may', 'wed', 230, '1', 999, '0', 'nonexistent');</w:t>
      </w:r>
    </w:p>
    <w:p w14:paraId="64CCB7E1" w14:textId="77777777" w:rsidR="00EE6FEB" w:rsidRDefault="00EE6FEB"/>
    <w:p w14:paraId="1CB72827" w14:textId="77777777" w:rsidR="00EE6FEB" w:rsidRDefault="00EE6FEB">
      <w:r>
        <w:t>INSERT INTO  "Customer_campaign_details_p1" ("Customer_id", "contact", "month", "day_of_week", "duration", "campaign", "pdays", "previous", "poutcome") VALUES (28232, 'cellular', 'may', 'wed', 389, '2', 999, '0', 'nonexistent');</w:t>
      </w:r>
    </w:p>
    <w:p w14:paraId="398C2BD9" w14:textId="77777777" w:rsidR="00EE6FEB" w:rsidRDefault="00EE6FEB"/>
    <w:p w14:paraId="517AE8D7" w14:textId="77777777" w:rsidR="00EE6FEB" w:rsidRDefault="00EE6FEB">
      <w:r>
        <w:t>INSERT INTO  "Customer_campaign_details_p1" ("Customer_id", "contact", "month", "day_of_week", "duration", "campaign", "pdays", "previous", "poutcome") VALUES (28233, 'cellular', 'may', 'wed', 323, '2', 999, '0', 'nonexistent');</w:t>
      </w:r>
    </w:p>
    <w:p w14:paraId="7343651B" w14:textId="77777777" w:rsidR="00EE6FEB" w:rsidRDefault="00EE6FEB"/>
    <w:p w14:paraId="7B8AB750" w14:textId="77777777" w:rsidR="00EE6FEB" w:rsidRDefault="00EE6FEB">
      <w:r>
        <w:t>INSERT INTO  "Customer_campaign_details_p1" ("Customer_id", "contact", "month", "day_of_week", "duration", "campaign", "pdays", "previous", "poutcome") VALUES (28234, 'cellular', 'may', 'wed', 174, '3', 999, '0', 'nonexistent');</w:t>
      </w:r>
    </w:p>
    <w:p w14:paraId="13A777AB" w14:textId="77777777" w:rsidR="00EE6FEB" w:rsidRDefault="00EE6FEB"/>
    <w:p w14:paraId="1AA69B7D" w14:textId="77777777" w:rsidR="00EE6FEB" w:rsidRDefault="00EE6FEB">
      <w:r>
        <w:t>INSERT INTO  "Customer_campaign_details_p1" ("Customer_id", "contact", "month", "day_of_week", "duration", "campaign", "pdays", "previous", "poutcome") VALUES (28235, 'cellular', 'may', 'wed', 89, '1', 999, '1', 'failure');</w:t>
      </w:r>
    </w:p>
    <w:p w14:paraId="04A7BF04" w14:textId="77777777" w:rsidR="00EE6FEB" w:rsidRDefault="00EE6FEB"/>
    <w:p w14:paraId="32579D33" w14:textId="77777777" w:rsidR="00EE6FEB" w:rsidRDefault="00EE6FEB">
      <w:r>
        <w:t>INSERT INTO  "Customer_campaign_details_p1" ("Customer_id", "contact", "month", "day_of_week", "duration", "campaign", "pdays", "previous", "poutcome") VALUES (28236, 'cellular', 'may', 'wed', 540, '1', 999, '0', 'nonexistent');</w:t>
      </w:r>
    </w:p>
    <w:p w14:paraId="66366F76" w14:textId="77777777" w:rsidR="00EE6FEB" w:rsidRDefault="00EE6FEB"/>
    <w:p w14:paraId="515EFC13" w14:textId="77777777" w:rsidR="00EE6FEB" w:rsidRDefault="00EE6FEB">
      <w:r>
        <w:t>INSERT INTO  "Customer_campaign_details_p1" ("Customer_id", "contact", "month", "day_of_week", "duration", "campaign", "pdays", "previous", "poutcome") VALUES (28237, 'cellular', 'may', 'wed', 181, '1', 999, '0', 'nonexistent');</w:t>
      </w:r>
    </w:p>
    <w:p w14:paraId="43F9488F" w14:textId="77777777" w:rsidR="00EE6FEB" w:rsidRDefault="00EE6FEB"/>
    <w:p w14:paraId="4D615FC1" w14:textId="77777777" w:rsidR="00EE6FEB" w:rsidRDefault="00EE6FEB">
      <w:r>
        <w:t>INSERT INTO  "Customer_campaign_details_p1" ("Customer_id", "contact", "month", "day_of_week", "duration", "campaign", "pdays", "previous", "poutcome") VALUES (28238, 'cellular', 'may', 'wed', 193, '1', 999, '0', 'nonexistent');</w:t>
      </w:r>
    </w:p>
    <w:p w14:paraId="2BA345BB" w14:textId="77777777" w:rsidR="00EE6FEB" w:rsidRDefault="00EE6FEB"/>
    <w:p w14:paraId="31B6EFE0" w14:textId="77777777" w:rsidR="00EE6FEB" w:rsidRDefault="00EE6FEB">
      <w:r>
        <w:t>INSERT INTO  "Customer_campaign_details_p1" ("Customer_id", "contact", "month", "day_of_week", "duration", "campaign", "pdays", "previous", "poutcome") VALUES (28239, 'cellular', 'may', 'wed', 288, '1', 999, '1', 'failure');</w:t>
      </w:r>
    </w:p>
    <w:p w14:paraId="521D2F27" w14:textId="77777777" w:rsidR="00EE6FEB" w:rsidRDefault="00EE6FEB"/>
    <w:p w14:paraId="44A6CFA6" w14:textId="77777777" w:rsidR="00EE6FEB" w:rsidRDefault="00EE6FEB">
      <w:r>
        <w:t>INSERT INTO  "Customer_campaign_details_p1" ("Customer_id", "contact", "month", "day_of_week", "duration", "campaign", "pdays", "previous", "poutcome") VALUES (28240, 'cellular', 'may', 'wed', 305, '1', 999, '0', 'nonexistent');</w:t>
      </w:r>
    </w:p>
    <w:p w14:paraId="4E78DD09" w14:textId="77777777" w:rsidR="00EE6FEB" w:rsidRDefault="00EE6FEB"/>
    <w:p w14:paraId="0DC471EC" w14:textId="77777777" w:rsidR="00EE6FEB" w:rsidRDefault="00EE6FEB">
      <w:r>
        <w:t>INSERT INTO  "Customer_campaign_details_p1" ("Customer_id", "contact", "month", "day_of_week", "duration", "campaign", "pdays", "previous", "poutcome") VALUES (28241, 'cellular', 'may', 'wed', 353, '2', 999, '0', 'nonexistent');</w:t>
      </w:r>
    </w:p>
    <w:p w14:paraId="4453216F" w14:textId="77777777" w:rsidR="00EE6FEB" w:rsidRDefault="00EE6FEB"/>
    <w:p w14:paraId="443669BA" w14:textId="77777777" w:rsidR="00EE6FEB" w:rsidRDefault="00EE6FEB">
      <w:r>
        <w:t>INSERT INTO  "Customer_campaign_details_p1" ("Customer_id", "contact", "month", "day_of_week", "duration", "campaign", "pdays", "previous", "poutcome") VALUES (28242, 'cellular', 'may', 'wed', 169, '1', 999, '0', 'nonexistent');</w:t>
      </w:r>
    </w:p>
    <w:p w14:paraId="7682EC91" w14:textId="77777777" w:rsidR="00EE6FEB" w:rsidRDefault="00EE6FEB"/>
    <w:p w14:paraId="17BA7B60" w14:textId="77777777" w:rsidR="00EE6FEB" w:rsidRDefault="00EE6FEB">
      <w:r>
        <w:t>INSERT INTO  "Customer_campaign_details_p1" ("Customer_id", "contact", "month", "day_of_week", "duration", "campaign", "pdays", "previous", "poutcome") VALUES (28243, 'cellular', 'may', 'wed', 127, '2', 12, '1', 'success');</w:t>
      </w:r>
    </w:p>
    <w:p w14:paraId="681BDFB9" w14:textId="77777777" w:rsidR="00EE6FEB" w:rsidRDefault="00EE6FEB"/>
    <w:p w14:paraId="1062B1D9" w14:textId="77777777" w:rsidR="00EE6FEB" w:rsidRDefault="00EE6FEB">
      <w:r>
        <w:t>INSERT INTO  "Customer_campaign_details_p1" ("Customer_id", "contact", "month", "day_of_week", "duration", "campaign", "pdays", "previous", "poutcome") VALUES (28244, 'cellular', 'may', 'wed', 204, '2', 999, '0', 'nonexistent');</w:t>
      </w:r>
    </w:p>
    <w:p w14:paraId="354D8C0D" w14:textId="77777777" w:rsidR="00EE6FEB" w:rsidRDefault="00EE6FEB"/>
    <w:p w14:paraId="7B02ADBA" w14:textId="77777777" w:rsidR="00EE6FEB" w:rsidRDefault="00EE6FEB">
      <w:r>
        <w:t>INSERT INTO  "Customer_campaign_details_p1" ("Customer_id", "contact", "month", "day_of_week", "duration", "campaign", "pdays", "previous", "poutcome") VALUES (28245, 'cellular', 'may', 'wed', 150, '1', 999, '0', 'nonexistent');</w:t>
      </w:r>
    </w:p>
    <w:p w14:paraId="30CFC510" w14:textId="77777777" w:rsidR="00EE6FEB" w:rsidRDefault="00EE6FEB"/>
    <w:p w14:paraId="2DC7C078" w14:textId="77777777" w:rsidR="00EE6FEB" w:rsidRDefault="00EE6FEB">
      <w:r>
        <w:t>INSERT INTO  "Customer_campaign_details_p1" ("Customer_id", "contact", "month", "day_of_week", "duration", "campaign", "pdays", "previous", "poutcome") VALUES (28246, 'cellular', 'may', 'wed', 402, '2', 999, '1', 'failure');</w:t>
      </w:r>
    </w:p>
    <w:p w14:paraId="632F8446" w14:textId="77777777" w:rsidR="00EE6FEB" w:rsidRDefault="00EE6FEB"/>
    <w:p w14:paraId="30F2529D" w14:textId="77777777" w:rsidR="00EE6FEB" w:rsidRDefault="00EE6FEB">
      <w:r>
        <w:t>INSERT INTO  "Customer_campaign_details_p1" ("Customer_id", "contact", "month", "day_of_week", "duration", "campaign", "pdays", "previous", "poutcome") VALUES (28247, 'cellular', 'may', 'wed', 319, '2', 999, '0', 'nonexistent');</w:t>
      </w:r>
    </w:p>
    <w:p w14:paraId="5B581B10" w14:textId="77777777" w:rsidR="00EE6FEB" w:rsidRDefault="00EE6FEB"/>
    <w:p w14:paraId="5E132055" w14:textId="77777777" w:rsidR="00EE6FEB" w:rsidRDefault="00EE6FEB">
      <w:r>
        <w:t>INSERT INTO  "Customer_campaign_details_p1" ("Customer_id", "contact", "month", "day_of_week", "duration", "campaign", "pdays", "previous", "poutcome") VALUES (28248, 'cellular', 'may', 'wed', 203, '2', 999, '1', 'failure');</w:t>
      </w:r>
    </w:p>
    <w:p w14:paraId="1ECC4FD2" w14:textId="77777777" w:rsidR="00EE6FEB" w:rsidRDefault="00EE6FEB"/>
    <w:p w14:paraId="1F1EF732" w14:textId="77777777" w:rsidR="00EE6FEB" w:rsidRDefault="00EE6FEB">
      <w:r>
        <w:t>INSERT INTO  "Customer_campaign_details_p1" ("Customer_id", "contact", "month", "day_of_week", "duration", "campaign", "pdays", "previous", "poutcome") VALUES (28249, 'cellular', 'may', 'wed', 109, '1', 999, '0', 'nonexistent');</w:t>
      </w:r>
    </w:p>
    <w:p w14:paraId="01FDECB8" w14:textId="77777777" w:rsidR="00EE6FEB" w:rsidRDefault="00EE6FEB"/>
    <w:p w14:paraId="056F0120" w14:textId="77777777" w:rsidR="00EE6FEB" w:rsidRDefault="00EE6FEB">
      <w:r>
        <w:t>INSERT INTO  "Customer_campaign_details_p1" ("Customer_id", "contact", "month", "day_of_week", "duration", "campaign", "pdays", "previous", "poutcome") VALUES (28250, 'cellular', 'may', 'wed', 311, '1', 6, '1', 'success');</w:t>
      </w:r>
    </w:p>
    <w:p w14:paraId="0E8AD789" w14:textId="77777777" w:rsidR="00EE6FEB" w:rsidRDefault="00EE6FEB"/>
    <w:p w14:paraId="7F7B61FF" w14:textId="77777777" w:rsidR="00EE6FEB" w:rsidRDefault="00EE6FEB">
      <w:r>
        <w:t>INSERT INTO  "Customer_campaign_details_p1" ("Customer_id", "contact", "month", "day_of_week", "duration", "campaign", "pdays", "previous", "poutcome") VALUES (28251, 'cellular', 'may', 'wed', 110, '2', 999, '1', 'failure');</w:t>
      </w:r>
    </w:p>
    <w:p w14:paraId="3B6B7048" w14:textId="77777777" w:rsidR="00EE6FEB" w:rsidRDefault="00EE6FEB"/>
    <w:p w14:paraId="23BF46F6" w14:textId="77777777" w:rsidR="00EE6FEB" w:rsidRDefault="00EE6FEB">
      <w:r>
        <w:t>INSERT INTO  "Customer_campaign_details_p1" ("Customer_id", "contact", "month", "day_of_week", "duration", "campaign", "pdays", "previous", "poutcome") VALUES (28252, 'cellular', 'may', 'wed', 175, '1', 999, '1', 'failure');</w:t>
      </w:r>
    </w:p>
    <w:p w14:paraId="7C1205CF" w14:textId="77777777" w:rsidR="00EE6FEB" w:rsidRDefault="00EE6FEB"/>
    <w:p w14:paraId="5A75CA1D" w14:textId="77777777" w:rsidR="00EE6FEB" w:rsidRDefault="00EE6FEB">
      <w:r>
        <w:t>INSERT INTO  "Customer_campaign_details_p1" ("Customer_id", "contact", "month", "day_of_week", "duration", "campaign", "pdays", "previous", "poutcome") VALUES (28253, 'cellular', 'may', 'wed', 207, '1', 999, '1', 'failure');</w:t>
      </w:r>
    </w:p>
    <w:p w14:paraId="73D7945F" w14:textId="77777777" w:rsidR="00EE6FEB" w:rsidRDefault="00EE6FEB"/>
    <w:p w14:paraId="3063F88C" w14:textId="77777777" w:rsidR="00EE6FEB" w:rsidRDefault="00EE6FEB">
      <w:r>
        <w:t>INSERT INTO  "Customer_campaign_details_p1" ("Customer_id", "contact", "month", "day_of_week", "duration", "campaign", "pdays", "previous", "poutcome") VALUES (28254, 'cellular', 'may', 'wed', 147, '1', 999, '0', 'nonexistent');</w:t>
      </w:r>
    </w:p>
    <w:p w14:paraId="0642EC67" w14:textId="77777777" w:rsidR="00EE6FEB" w:rsidRDefault="00EE6FEB"/>
    <w:p w14:paraId="5073E137" w14:textId="77777777" w:rsidR="00EE6FEB" w:rsidRDefault="00EE6FEB">
      <w:r>
        <w:t>INSERT INTO  "Customer_campaign_details_p1" ("Customer_id", "contact", "month", "day_of_week", "duration", "campaign", "pdays", "previous", "poutcome") VALUES (28255, 'telephone', 'may', 'wed', 48, '2', 999, '1', 'failure');</w:t>
      </w:r>
    </w:p>
    <w:p w14:paraId="0893E4DC" w14:textId="77777777" w:rsidR="00EE6FEB" w:rsidRDefault="00EE6FEB"/>
    <w:p w14:paraId="2CBF7249" w14:textId="77777777" w:rsidR="00EE6FEB" w:rsidRDefault="00EE6FEB">
      <w:r>
        <w:t>INSERT INTO  "Customer_campaign_details_p1" ("Customer_id", "contact", "month", "day_of_week", "duration", "campaign", "pdays", "previous", "poutcome") VALUES (28256, 'cellular', 'may', 'wed', 164, '3', 999, '0', 'nonexistent');</w:t>
      </w:r>
    </w:p>
    <w:p w14:paraId="4790345C" w14:textId="77777777" w:rsidR="00EE6FEB" w:rsidRDefault="00EE6FEB"/>
    <w:p w14:paraId="02357F19" w14:textId="77777777" w:rsidR="00EE6FEB" w:rsidRDefault="00EE6FEB">
      <w:r>
        <w:t>INSERT INTO  "Customer_campaign_details_p1" ("Customer_id", "contact", "month", "day_of_week", "duration", "campaign", "pdays", "previous", "poutcome") VALUES (28257, 'cellular', 'may', 'wed', 321, '1', 999, '0', 'nonexistent');</w:t>
      </w:r>
    </w:p>
    <w:p w14:paraId="5959951B" w14:textId="77777777" w:rsidR="00EE6FEB" w:rsidRDefault="00EE6FEB"/>
    <w:p w14:paraId="5CBA2166" w14:textId="77777777" w:rsidR="00EE6FEB" w:rsidRDefault="00EE6FEB">
      <w:r>
        <w:t>INSERT INTO  "Customer_campaign_details_p1" ("Customer_id", "contact", "month", "day_of_week", "duration", "campaign", "pdays", "previous", "poutcome") VALUES (28258, 'cellular', 'may', 'wed', 90, '1', 999, '0', 'nonexistent');</w:t>
      </w:r>
    </w:p>
    <w:p w14:paraId="6BA028CF" w14:textId="77777777" w:rsidR="00EE6FEB" w:rsidRDefault="00EE6FEB"/>
    <w:p w14:paraId="7A4A7678" w14:textId="77777777" w:rsidR="00EE6FEB" w:rsidRDefault="00EE6FEB">
      <w:r>
        <w:t>INSERT INTO  "Customer_campaign_details_p1" ("Customer_id", "contact", "month", "day_of_week", "duration", "campaign", "pdays", "previous", "poutcome") VALUES (28259, 'cellular', 'may', 'wed', 191, '1', 999, '0', 'nonexistent');</w:t>
      </w:r>
    </w:p>
    <w:p w14:paraId="15AFE1BE" w14:textId="77777777" w:rsidR="00EE6FEB" w:rsidRDefault="00EE6FEB"/>
    <w:p w14:paraId="1773EB27" w14:textId="77777777" w:rsidR="00EE6FEB" w:rsidRDefault="00EE6FEB">
      <w:r>
        <w:t>INSERT INTO  "Customer_campaign_details_p1" ("Customer_id", "contact", "month", "day_of_week", "duration", "campaign", "pdays", "previous", "poutcome") VALUES (28260, 'cellular', 'may', 'wed', 130, '1', 999, '0', 'nonexistent');</w:t>
      </w:r>
    </w:p>
    <w:p w14:paraId="5510E253" w14:textId="77777777" w:rsidR="00EE6FEB" w:rsidRDefault="00EE6FEB"/>
    <w:p w14:paraId="03C77BF9" w14:textId="77777777" w:rsidR="00EE6FEB" w:rsidRDefault="00EE6FEB">
      <w:r>
        <w:t>INSERT INTO  "Customer_campaign_details_p1" ("Customer_id", "contact", "month", "day_of_week", "duration", "campaign", "pdays", "previous", "poutcome") VALUES (28261, 'cellular', 'may', 'wed', 317, '1', 999, '1', 'failure');</w:t>
      </w:r>
    </w:p>
    <w:p w14:paraId="16EBAF90" w14:textId="77777777" w:rsidR="00EE6FEB" w:rsidRDefault="00EE6FEB"/>
    <w:p w14:paraId="6ABAF250" w14:textId="77777777" w:rsidR="00EE6FEB" w:rsidRDefault="00EE6FEB">
      <w:r>
        <w:t>INSERT INTO  "Customer_campaign_details_p1" ("Customer_id", "contact", "month", "day_of_week", "duration", "campaign", "pdays", "previous", "poutcome") VALUES (28262, 'cellular', 'may', 'wed', 138, '2', 999, '0', 'nonexistent');</w:t>
      </w:r>
    </w:p>
    <w:p w14:paraId="20EEE073" w14:textId="77777777" w:rsidR="00EE6FEB" w:rsidRDefault="00EE6FEB"/>
    <w:p w14:paraId="07255926" w14:textId="77777777" w:rsidR="00EE6FEB" w:rsidRDefault="00EE6FEB">
      <w:r>
        <w:t>INSERT INTO  "Customer_campaign_details_p1" ("Customer_id", "contact", "month", "day_of_week", "duration", "campaign", "pdays", "previous", "poutcome") VALUES (28263, 'cellular', 'may', 'wed', 194, '2', 999, '0', 'nonexistent');</w:t>
      </w:r>
    </w:p>
    <w:p w14:paraId="3ED9B137" w14:textId="77777777" w:rsidR="00EE6FEB" w:rsidRDefault="00EE6FEB"/>
    <w:p w14:paraId="40705D7A" w14:textId="77777777" w:rsidR="00EE6FEB" w:rsidRDefault="00EE6FEB">
      <w:r>
        <w:t>INSERT INTO  "Customer_campaign_details_p1" ("Customer_id", "contact", "month", "day_of_week", "duration", "campaign", "pdays", "previous", "poutcome") VALUES (28264, 'cellular', 'may', 'wed', 550, '1', 999, '0', 'nonexistent');</w:t>
      </w:r>
    </w:p>
    <w:p w14:paraId="31BEEAA3" w14:textId="77777777" w:rsidR="00EE6FEB" w:rsidRDefault="00EE6FEB"/>
    <w:p w14:paraId="043C367A" w14:textId="77777777" w:rsidR="00EE6FEB" w:rsidRDefault="00EE6FEB">
      <w:r>
        <w:t>INSERT INTO  "Customer_campaign_details_p1" ("Customer_id", "contact", "month", "day_of_week", "duration", "campaign", "pdays", "previous", "poutcome") VALUES (28265, 'cellular', 'may', 'wed', 811, '1', 999, '0', 'nonexistent');</w:t>
      </w:r>
    </w:p>
    <w:p w14:paraId="15028FD5" w14:textId="77777777" w:rsidR="00EE6FEB" w:rsidRDefault="00EE6FEB"/>
    <w:p w14:paraId="1E54A9FC" w14:textId="77777777" w:rsidR="00EE6FEB" w:rsidRDefault="00EE6FEB">
      <w:r>
        <w:t>INSERT INTO  "Customer_campaign_details_p1" ("Customer_id", "contact", "month", "day_of_week", "duration", "campaign", "pdays", "previous", "poutcome") VALUES (28266, 'telephone', 'may', 'wed', 125, '2', 999, '1', 'failure');</w:t>
      </w:r>
    </w:p>
    <w:p w14:paraId="3109E697" w14:textId="77777777" w:rsidR="00EE6FEB" w:rsidRDefault="00EE6FEB"/>
    <w:p w14:paraId="63DFF19D" w14:textId="77777777" w:rsidR="00EE6FEB" w:rsidRDefault="00EE6FEB">
      <w:r>
        <w:t>INSERT INTO  "Customer_campaign_details_p1" ("Customer_id", "contact", "month", "day_of_week", "duration", "campaign", "pdays", "previous", "poutcome") VALUES (28267, 'cellular', 'may', 'wed', 430, '2', 999, '0', 'nonexistent');</w:t>
      </w:r>
    </w:p>
    <w:p w14:paraId="21450E2C" w14:textId="77777777" w:rsidR="00EE6FEB" w:rsidRDefault="00EE6FEB"/>
    <w:p w14:paraId="713D644E" w14:textId="77777777" w:rsidR="00EE6FEB" w:rsidRDefault="00EE6FEB">
      <w:r>
        <w:t>INSERT INTO  "Customer_campaign_details_p1" ("Customer_id", "contact", "month", "day_of_week", "duration", "campaign", "pdays", "previous", "poutcome") VALUES (28268, 'cellular', 'may', 'wed', 124, '1', 999, '1', 'failure');</w:t>
      </w:r>
    </w:p>
    <w:p w14:paraId="5B3DF8A0" w14:textId="77777777" w:rsidR="00EE6FEB" w:rsidRDefault="00EE6FEB"/>
    <w:p w14:paraId="7377E85D" w14:textId="77777777" w:rsidR="00EE6FEB" w:rsidRDefault="00EE6FEB">
      <w:r>
        <w:t>INSERT INTO  "Customer_campaign_details_p1" ("Customer_id", "contact", "month", "day_of_week", "duration", "campaign", "pdays", "previous", "poutcome") VALUES (28269, 'cellular', 'may', 'wed', 124, '2', 999, '1', 'failure');</w:t>
      </w:r>
    </w:p>
    <w:p w14:paraId="5A1A3A9C" w14:textId="77777777" w:rsidR="00EE6FEB" w:rsidRDefault="00EE6FEB"/>
    <w:p w14:paraId="3B475235" w14:textId="77777777" w:rsidR="00EE6FEB" w:rsidRDefault="00EE6FEB">
      <w:r>
        <w:t>INSERT INTO  "Customer_campaign_details_p1" ("Customer_id", "contact", "month", "day_of_week", "duration", "campaign", "pdays", "previous", "poutcome") VALUES (28270, 'cellular', 'may', 'wed', 182, '2', 999, '1', 'failure');</w:t>
      </w:r>
    </w:p>
    <w:p w14:paraId="3A29856F" w14:textId="77777777" w:rsidR="00EE6FEB" w:rsidRDefault="00EE6FEB"/>
    <w:p w14:paraId="65F0C66B" w14:textId="77777777" w:rsidR="00EE6FEB" w:rsidRDefault="00EE6FEB">
      <w:r>
        <w:t>INSERT INTO  "Customer_campaign_details_p1" ("Customer_id", "contact", "month", "day_of_week", "duration", "campaign", "pdays", "previous", "poutcome") VALUES (28271, 'cellular', 'may', 'wed', 79, '2', 999, '1', 'failure');</w:t>
      </w:r>
    </w:p>
    <w:p w14:paraId="60F8E191" w14:textId="77777777" w:rsidR="00EE6FEB" w:rsidRDefault="00EE6FEB"/>
    <w:p w14:paraId="46F26AB1" w14:textId="77777777" w:rsidR="00EE6FEB" w:rsidRDefault="00EE6FEB">
      <w:r>
        <w:t>INSERT INTO  "Customer_campaign_details_p1" ("Customer_id", "contact", "month", "day_of_week", "duration", "campaign", "pdays", "previous", "poutcome") VALUES (28272, 'cellular', 'may', 'wed', 138, '1', 999, '0', 'nonexistent');</w:t>
      </w:r>
    </w:p>
    <w:p w14:paraId="5CF3DB2C" w14:textId="77777777" w:rsidR="00EE6FEB" w:rsidRDefault="00EE6FEB"/>
    <w:p w14:paraId="122BFCC8" w14:textId="77777777" w:rsidR="00EE6FEB" w:rsidRDefault="00EE6FEB">
      <w:r>
        <w:t>INSERT INTO  "Customer_campaign_details_p1" ("Customer_id", "contact", "month", "day_of_week", "duration", "campaign", "pdays", "previous", "poutcome") VALUES (28273, 'cellular', 'may', 'wed', 289, '2', 999, '0', 'nonexistent');</w:t>
      </w:r>
    </w:p>
    <w:p w14:paraId="3C8D374F" w14:textId="77777777" w:rsidR="00EE6FEB" w:rsidRDefault="00EE6FEB"/>
    <w:p w14:paraId="108FA373" w14:textId="77777777" w:rsidR="00EE6FEB" w:rsidRDefault="00EE6FEB">
      <w:r>
        <w:t>INSERT INTO  "Customer_campaign_details_p1" ("Customer_id", "contact", "month", "day_of_week", "duration", "campaign", "pdays", "previous", "poutcome") VALUES (28274, 'cellular', 'may', 'wed', 482, '2', 999, '0', 'nonexistent');</w:t>
      </w:r>
    </w:p>
    <w:p w14:paraId="717E2CC5" w14:textId="77777777" w:rsidR="00EE6FEB" w:rsidRDefault="00EE6FEB"/>
    <w:p w14:paraId="10887209" w14:textId="77777777" w:rsidR="00EE6FEB" w:rsidRDefault="00EE6FEB">
      <w:r>
        <w:t>INSERT INTO  "Customer_campaign_details_p1" ("Customer_id", "contact", "month", "day_of_week", "duration", "campaign", "pdays", "previous", "poutcome") VALUES (28275, 'cellular', 'may', 'wed', 654, '1', 999, '0', 'nonexistent');</w:t>
      </w:r>
    </w:p>
    <w:p w14:paraId="5D8B8F78" w14:textId="77777777" w:rsidR="00EE6FEB" w:rsidRDefault="00EE6FEB"/>
    <w:p w14:paraId="4E0BE461" w14:textId="77777777" w:rsidR="00EE6FEB" w:rsidRDefault="00EE6FEB">
      <w:r>
        <w:t>INSERT INTO  "Customer_campaign_details_p1" ("Customer_id", "contact", "month", "day_of_week", "duration", "campaign", "pdays", "previous", "poutcome") VALUES (28276, 'cellular', 'may', 'wed', 198, '2', 999, '2', 'failure');</w:t>
      </w:r>
    </w:p>
    <w:p w14:paraId="39454BC2" w14:textId="77777777" w:rsidR="00EE6FEB" w:rsidRDefault="00EE6FEB"/>
    <w:p w14:paraId="3278283F" w14:textId="77777777" w:rsidR="00EE6FEB" w:rsidRDefault="00EE6FEB">
      <w:r>
        <w:t>INSERT INTO  "Customer_campaign_details_p1" ("Customer_id", "contact", "month", "day_of_week", "duration", "campaign", "pdays", "previous", "poutcome") VALUES (28277, 'cellular', 'may', 'wed', 145, '1', 999, '0', 'nonexistent');</w:t>
      </w:r>
    </w:p>
    <w:p w14:paraId="46ACB966" w14:textId="77777777" w:rsidR="00EE6FEB" w:rsidRDefault="00EE6FEB"/>
    <w:p w14:paraId="6B5166F4" w14:textId="77777777" w:rsidR="00EE6FEB" w:rsidRDefault="00EE6FEB">
      <w:r>
        <w:t>INSERT INTO  "Customer_campaign_details_p1" ("Customer_id", "contact", "month", "day_of_week", "duration", "campaign", "pdays", "previous", "poutcome") VALUES (28278, 'cellular', 'may', 'wed', 116, '2', 999, '1', 'failure');</w:t>
      </w:r>
    </w:p>
    <w:p w14:paraId="2CE783DF" w14:textId="77777777" w:rsidR="00EE6FEB" w:rsidRDefault="00EE6FEB"/>
    <w:p w14:paraId="48BAC4C6" w14:textId="77777777" w:rsidR="00EE6FEB" w:rsidRDefault="00EE6FEB">
      <w:r>
        <w:t>INSERT INTO  "Customer_campaign_details_p1" ("Customer_id", "contact", "month", "day_of_week", "duration", "campaign", "pdays", "previous", "poutcome") VALUES (28279, 'cellular', 'may', 'wed', 500, '1', 999, '0', 'nonexistent');</w:t>
      </w:r>
    </w:p>
    <w:p w14:paraId="401BB3B3" w14:textId="77777777" w:rsidR="00EE6FEB" w:rsidRDefault="00EE6FEB"/>
    <w:p w14:paraId="01C9B6B8" w14:textId="77777777" w:rsidR="00EE6FEB" w:rsidRDefault="00EE6FEB">
      <w:r>
        <w:t>INSERT INTO  "Customer_campaign_details_p1" ("Customer_id", "contact", "month", "day_of_week", "duration", "campaign", "pdays", "previous", "poutcome") VALUES (28280, 'cellular', 'may', 'wed', 68, '1', 999, '0', 'nonexistent');</w:t>
      </w:r>
    </w:p>
    <w:p w14:paraId="32735868" w14:textId="77777777" w:rsidR="00EE6FEB" w:rsidRDefault="00EE6FEB"/>
    <w:p w14:paraId="0E136408" w14:textId="77777777" w:rsidR="00EE6FEB" w:rsidRDefault="00EE6FEB">
      <w:r>
        <w:t>INSERT INTO  "Customer_campaign_details_p1" ("Customer_id", "contact", "month", "day_of_week", "duration", "campaign", "pdays", "previous", "poutcome") VALUES (28281, 'cellular', 'may', 'wed', 346, '1', 999, '0', 'nonexistent');</w:t>
      </w:r>
    </w:p>
    <w:p w14:paraId="18F12DA6" w14:textId="77777777" w:rsidR="00EE6FEB" w:rsidRDefault="00EE6FEB"/>
    <w:p w14:paraId="7770E941" w14:textId="77777777" w:rsidR="00EE6FEB" w:rsidRDefault="00EE6FEB">
      <w:r>
        <w:t>INSERT INTO  "Customer_campaign_details_p1" ("Customer_id", "contact", "month", "day_of_week", "duration", "campaign", "pdays", "previous", "poutcome") VALUES (28282, 'cellular', 'may', 'wed', 131, '2', 999, '1', 'failure');</w:t>
      </w:r>
    </w:p>
    <w:p w14:paraId="41B16C68" w14:textId="77777777" w:rsidR="00EE6FEB" w:rsidRDefault="00EE6FEB"/>
    <w:p w14:paraId="4E98AD1E" w14:textId="77777777" w:rsidR="00EE6FEB" w:rsidRDefault="00EE6FEB">
      <w:r>
        <w:t>INSERT INTO  "Customer_campaign_details_p1" ("Customer_id", "contact", "month", "day_of_week", "duration", "campaign", "pdays", "previous", "poutcome") VALUES (28283, 'cellular', 'may', 'wed', 220, '1', 999, '0', 'nonexistent');</w:t>
      </w:r>
    </w:p>
    <w:p w14:paraId="523641D9" w14:textId="77777777" w:rsidR="00EE6FEB" w:rsidRDefault="00EE6FEB"/>
    <w:p w14:paraId="0688F588" w14:textId="77777777" w:rsidR="00EE6FEB" w:rsidRDefault="00EE6FEB">
      <w:r>
        <w:t>INSERT INTO  "Customer_campaign_details_p1" ("Customer_id", "contact", "month", "day_of_week", "duration", "campaign", "pdays", "previous", "poutcome") VALUES (28284, 'cellular', 'may', 'wed', 181, '1', 999, '0', 'nonexistent');</w:t>
      </w:r>
    </w:p>
    <w:p w14:paraId="4F4011C3" w14:textId="77777777" w:rsidR="00EE6FEB" w:rsidRDefault="00EE6FEB"/>
    <w:p w14:paraId="67F637E2" w14:textId="77777777" w:rsidR="00EE6FEB" w:rsidRDefault="00EE6FEB">
      <w:r>
        <w:t>INSERT INTO  "Customer_campaign_details_p1" ("Customer_id", "contact", "month", "day_of_week", "duration", "campaign", "pdays", "previous", "poutcome") VALUES (28285, 'cellular', 'may', 'wed', 756, '2', 999, '0', 'nonexistent');</w:t>
      </w:r>
    </w:p>
    <w:p w14:paraId="6BCAD555" w14:textId="77777777" w:rsidR="00EE6FEB" w:rsidRDefault="00EE6FEB"/>
    <w:p w14:paraId="5F66FDDC" w14:textId="77777777" w:rsidR="00EE6FEB" w:rsidRDefault="00EE6FEB">
      <w:r>
        <w:t>INSERT INTO  "Customer_campaign_details_p1" ("Customer_id", "contact", "month", "day_of_week", "duration", "campaign", "pdays", "previous", "poutcome") VALUES (28286, 'cellular', 'may', 'wed', 309, '1', 999, '1', 'failure');</w:t>
      </w:r>
    </w:p>
    <w:p w14:paraId="0D25D4FD" w14:textId="77777777" w:rsidR="00EE6FEB" w:rsidRDefault="00EE6FEB"/>
    <w:p w14:paraId="7F68AF3E" w14:textId="77777777" w:rsidR="00EE6FEB" w:rsidRDefault="00EE6FEB">
      <w:r>
        <w:t>INSERT INTO  "Customer_campaign_details_p1" ("Customer_id", "contact", "month", "day_of_week", "duration", "campaign", "pdays", "previous", "poutcome") VALUES (28287, 'cellular', 'may', 'wed', 91, '2', 999, '0', 'nonexistent');</w:t>
      </w:r>
    </w:p>
    <w:p w14:paraId="6E17ECB5" w14:textId="77777777" w:rsidR="00EE6FEB" w:rsidRDefault="00EE6FEB"/>
    <w:p w14:paraId="26E0E074" w14:textId="77777777" w:rsidR="00EE6FEB" w:rsidRDefault="00EE6FEB">
      <w:r>
        <w:t>INSERT INTO  "Customer_campaign_details_p1" ("Customer_id", "contact", "month", "day_of_week", "duration", "campaign", "pdays", "previous", "poutcome") VALUES (28288, 'cellular', 'may', 'wed', 323, '2', 999, '1', 'failure');</w:t>
      </w:r>
    </w:p>
    <w:p w14:paraId="1C0F8FFE" w14:textId="77777777" w:rsidR="00EE6FEB" w:rsidRDefault="00EE6FEB"/>
    <w:p w14:paraId="1C13D28D" w14:textId="77777777" w:rsidR="00EE6FEB" w:rsidRDefault="00EE6FEB">
      <w:r>
        <w:t>INSERT INTO  "Customer_campaign_details_p1" ("Customer_id", "contact", "month", "day_of_week", "duration", "campaign", "pdays", "previous", "poutcome") VALUES (28289, 'cellular', 'may', 'wed', 82, '2', 999, '1', 'failure');</w:t>
      </w:r>
    </w:p>
    <w:p w14:paraId="3F812571" w14:textId="77777777" w:rsidR="00EE6FEB" w:rsidRDefault="00EE6FEB"/>
    <w:p w14:paraId="58863F0F" w14:textId="77777777" w:rsidR="00EE6FEB" w:rsidRDefault="00EE6FEB">
      <w:r>
        <w:t>INSERT INTO  "Customer_campaign_details_p1" ("Customer_id", "contact", "month", "day_of_week", "duration", "campaign", "pdays", "previous", "poutcome") VALUES (28290, 'cellular', 'may', 'wed', 316, '2', 999, '1', 'failure');</w:t>
      </w:r>
    </w:p>
    <w:p w14:paraId="312E0894" w14:textId="77777777" w:rsidR="00EE6FEB" w:rsidRDefault="00EE6FEB"/>
    <w:p w14:paraId="4E0BDF58" w14:textId="77777777" w:rsidR="00EE6FEB" w:rsidRDefault="00EE6FEB">
      <w:r>
        <w:t>INSERT INTO  "Customer_campaign_details_p1" ("Customer_id", "contact", "month", "day_of_week", "duration", "campaign", "pdays", "previous", "poutcome") VALUES (28291, 'cellular', 'may', 'wed', 283, '3', 999, '0', 'nonexistent');</w:t>
      </w:r>
    </w:p>
    <w:p w14:paraId="38841B0C" w14:textId="77777777" w:rsidR="00EE6FEB" w:rsidRDefault="00EE6FEB"/>
    <w:p w14:paraId="3F0E5A4D" w14:textId="77777777" w:rsidR="00EE6FEB" w:rsidRDefault="00EE6FEB">
      <w:r>
        <w:t>INSERT INTO  "Customer_campaign_details_p1" ("Customer_id", "contact", "month", "day_of_week", "duration", "campaign", "pdays", "previous", "poutcome") VALUES (28292, 'cellular', 'may', 'wed', 133, '1', 999, '0', 'nonexistent');</w:t>
      </w:r>
    </w:p>
    <w:p w14:paraId="24AB05A1" w14:textId="77777777" w:rsidR="00EE6FEB" w:rsidRDefault="00EE6FEB"/>
    <w:p w14:paraId="5003BA2B" w14:textId="77777777" w:rsidR="00EE6FEB" w:rsidRDefault="00EE6FEB">
      <w:r>
        <w:t>INSERT INTO  "Customer_campaign_details_p1" ("Customer_id", "contact", "month", "day_of_week", "duration", "campaign", "pdays", "previous", "poutcome") VALUES (28293, 'cellular', 'may', 'wed', 120, '3', 999, '0', 'nonexistent');</w:t>
      </w:r>
    </w:p>
    <w:p w14:paraId="3A09E4CE" w14:textId="77777777" w:rsidR="00EE6FEB" w:rsidRDefault="00EE6FEB"/>
    <w:p w14:paraId="289B7CDE" w14:textId="77777777" w:rsidR="00EE6FEB" w:rsidRDefault="00EE6FEB">
      <w:r>
        <w:t>INSERT INTO  "Customer_campaign_details_p1" ("Customer_id", "contact", "month", "day_of_week", "duration", "campaign", "pdays", "previous", "poutcome") VALUES (28294, 'cellular', 'may', 'wed', 189, '2', 999, '0', 'nonexistent');</w:t>
      </w:r>
    </w:p>
    <w:p w14:paraId="701215CE" w14:textId="77777777" w:rsidR="00EE6FEB" w:rsidRDefault="00EE6FEB"/>
    <w:p w14:paraId="00DB72C8" w14:textId="77777777" w:rsidR="00EE6FEB" w:rsidRDefault="00EE6FEB">
      <w:r>
        <w:t>INSERT INTO  "Customer_campaign_details_p1" ("Customer_id", "contact", "month", "day_of_week", "duration", "campaign", "pdays", "previous", "poutcome") VALUES (28295, 'cellular', 'may', 'wed', 127, '2', 999, '0', 'nonexistent');</w:t>
      </w:r>
    </w:p>
    <w:p w14:paraId="7DCF0857" w14:textId="77777777" w:rsidR="00EE6FEB" w:rsidRDefault="00EE6FEB"/>
    <w:p w14:paraId="0A7FFFD3" w14:textId="77777777" w:rsidR="00EE6FEB" w:rsidRDefault="00EE6FEB">
      <w:r>
        <w:t>INSERT INTO  "Customer_campaign_details_p1" ("Customer_id", "contact", "month", "day_of_week", "duration", "campaign", "pdays", "previous", "poutcome") VALUES (28296, 'cellular', 'may', 'wed', 251, '4', 999, '1', 'failure');</w:t>
      </w:r>
    </w:p>
    <w:p w14:paraId="6B85F739" w14:textId="77777777" w:rsidR="00EE6FEB" w:rsidRDefault="00EE6FEB"/>
    <w:p w14:paraId="0D6A410B" w14:textId="77777777" w:rsidR="00EE6FEB" w:rsidRDefault="00EE6FEB">
      <w:r>
        <w:t>INSERT INTO  "Customer_campaign_details_p1" ("Customer_id", "contact", "month", "day_of_week", "duration", "campaign", "pdays", "previous", "poutcome") VALUES (28297, 'cellular', 'may', 'wed', 754, '1', 999, '0', 'nonexistent');</w:t>
      </w:r>
    </w:p>
    <w:p w14:paraId="404DF5DF" w14:textId="77777777" w:rsidR="00EE6FEB" w:rsidRDefault="00EE6FEB"/>
    <w:p w14:paraId="09DE52AB" w14:textId="77777777" w:rsidR="00EE6FEB" w:rsidRDefault="00EE6FEB">
      <w:r>
        <w:t>INSERT INTO  "Customer_campaign_details_p1" ("Customer_id", "contact", "month", "day_of_week", "duration", "campaign", "pdays", "previous", "poutcome") VALUES (28298, 'cellular', 'may', 'wed', 84, '2', 999, '2', 'failure');</w:t>
      </w:r>
    </w:p>
    <w:p w14:paraId="311617C1" w14:textId="77777777" w:rsidR="00EE6FEB" w:rsidRDefault="00EE6FEB"/>
    <w:p w14:paraId="379A1258" w14:textId="77777777" w:rsidR="00EE6FEB" w:rsidRDefault="00EE6FEB">
      <w:r>
        <w:t>INSERT INTO  "Customer_campaign_details_p1" ("Customer_id", "contact", "month", "day_of_week", "duration", "campaign", "pdays", "previous", "poutcome") VALUES (28299, 'cellular', 'may', 'wed', 320, '1', 999, '0', 'nonexistent');</w:t>
      </w:r>
    </w:p>
    <w:p w14:paraId="2CBE7B88" w14:textId="77777777" w:rsidR="00EE6FEB" w:rsidRDefault="00EE6FEB"/>
    <w:p w14:paraId="2295E7C6" w14:textId="77777777" w:rsidR="00EE6FEB" w:rsidRDefault="00EE6FEB">
      <w:r>
        <w:t>INSERT INTO  "Customer_campaign_details_p1" ("Customer_id", "contact", "month", "day_of_week", "duration", "campaign", "pdays", "previous", "poutcome") VALUES (28300, 'cellular', 'may', 'wed', 222, '2', 999, '1', 'failure');</w:t>
      </w:r>
    </w:p>
    <w:p w14:paraId="6BE968D3" w14:textId="77777777" w:rsidR="00EE6FEB" w:rsidRDefault="00EE6FEB"/>
    <w:p w14:paraId="746754F2" w14:textId="77777777" w:rsidR="00EE6FEB" w:rsidRDefault="00EE6FEB">
      <w:r>
        <w:t>INSERT INTO  "Customer_campaign_details_p1" ("Customer_id", "contact", "month", "day_of_week", "duration", "campaign", "pdays", "previous", "poutcome") VALUES (28301, 'cellular', 'may', 'wed', 554, '2', 999, '0', 'nonexistent');</w:t>
      </w:r>
    </w:p>
    <w:p w14:paraId="3B32B024" w14:textId="77777777" w:rsidR="00EE6FEB" w:rsidRDefault="00EE6FEB"/>
    <w:p w14:paraId="229C2208" w14:textId="77777777" w:rsidR="00EE6FEB" w:rsidRDefault="00EE6FEB">
      <w:r>
        <w:t>INSERT INTO  "Customer_campaign_details_p1" ("Customer_id", "contact", "month", "day_of_week", "duration", "campaign", "pdays", "previous", "poutcome") VALUES (28302, 'cellular', 'may', 'wed', 302, '2', 999, '0', 'nonexistent');</w:t>
      </w:r>
    </w:p>
    <w:p w14:paraId="5AD25549" w14:textId="77777777" w:rsidR="00EE6FEB" w:rsidRDefault="00EE6FEB"/>
    <w:p w14:paraId="521EBD31" w14:textId="77777777" w:rsidR="00EE6FEB" w:rsidRDefault="00EE6FEB">
      <w:r>
        <w:t>INSERT INTO  "Customer_campaign_details_p1" ("Customer_id", "contact", "month", "day_of_week", "duration", "campaign", "pdays", "previous", "poutcome") VALUES (28303, 'cellular', 'may', 'wed', 239, '3', 999, '0', 'nonexistent');</w:t>
      </w:r>
    </w:p>
    <w:p w14:paraId="004CDB52" w14:textId="77777777" w:rsidR="00EE6FEB" w:rsidRDefault="00EE6FEB"/>
    <w:p w14:paraId="1F867617" w14:textId="77777777" w:rsidR="00EE6FEB" w:rsidRDefault="00EE6FEB">
      <w:r>
        <w:t>INSERT INTO  "Customer_campaign_details_p1" ("Customer_id", "contact", "month", "day_of_week", "duration", "campaign", "pdays", "previous", "poutcome") VALUES (28304, 'cellular', 'may', 'wed', 396, '3', 999, '0', 'nonexistent');</w:t>
      </w:r>
    </w:p>
    <w:p w14:paraId="046D04A9" w14:textId="77777777" w:rsidR="00EE6FEB" w:rsidRDefault="00EE6FEB"/>
    <w:p w14:paraId="65588103" w14:textId="77777777" w:rsidR="00EE6FEB" w:rsidRDefault="00EE6FEB">
      <w:r>
        <w:t>INSERT INTO  "Customer_campaign_details_p1" ("Customer_id", "contact", "month", "day_of_week", "duration", "campaign", "pdays", "previous", "poutcome") VALUES (28305, 'cellular', 'may', 'wed', 250, '2', 999, '0', 'nonexistent');</w:t>
      </w:r>
    </w:p>
    <w:p w14:paraId="0F5A4415" w14:textId="77777777" w:rsidR="00EE6FEB" w:rsidRDefault="00EE6FEB"/>
    <w:p w14:paraId="14F29400" w14:textId="77777777" w:rsidR="00EE6FEB" w:rsidRDefault="00EE6FEB">
      <w:r>
        <w:t>INSERT INTO  "Customer_campaign_details_p1" ("Customer_id", "contact", "month", "day_of_week", "duration", "campaign", "pdays", "previous", "poutcome") VALUES (28306, 'cellular', 'may', 'wed', 167, '3', 999, '1', 'failure');</w:t>
      </w:r>
    </w:p>
    <w:p w14:paraId="39248A95" w14:textId="77777777" w:rsidR="00EE6FEB" w:rsidRDefault="00EE6FEB"/>
    <w:p w14:paraId="49E55404" w14:textId="77777777" w:rsidR="00EE6FEB" w:rsidRDefault="00EE6FEB">
      <w:r>
        <w:t>INSERT INTO  "Customer_campaign_details_p1" ("Customer_id", "contact", "month", "day_of_week", "duration", "campaign", "pdays", "previous", "poutcome") VALUES (28307, 'cellular', 'may', 'wed', 136, '3', 999, '1', 'failure');</w:t>
      </w:r>
    </w:p>
    <w:p w14:paraId="7DD4E7C7" w14:textId="77777777" w:rsidR="00EE6FEB" w:rsidRDefault="00EE6FEB"/>
    <w:p w14:paraId="6BCCC4B0" w14:textId="77777777" w:rsidR="00EE6FEB" w:rsidRDefault="00EE6FEB">
      <w:r>
        <w:t>INSERT INTO  "Customer_campaign_details_p1" ("Customer_id", "contact", "month", "day_of_week", "duration", "campaign", "pdays", "previous", "poutcome") VALUES (28308, 'cellular', 'may', 'wed', 322, '2', 999, '1', 'failure');</w:t>
      </w:r>
    </w:p>
    <w:p w14:paraId="29A27678" w14:textId="77777777" w:rsidR="00EE6FEB" w:rsidRDefault="00EE6FEB"/>
    <w:p w14:paraId="58A7AE09" w14:textId="77777777" w:rsidR="00EE6FEB" w:rsidRDefault="00EE6FEB">
      <w:r>
        <w:t>INSERT INTO  "Customer_campaign_details_p1" ("Customer_id", "contact", "month", "day_of_week", "duration", "campaign", "pdays", "previous", "poutcome") VALUES (28309, 'cellular', 'may', 'wed', 97, '2', 999, '0', 'nonexistent');</w:t>
      </w:r>
    </w:p>
    <w:p w14:paraId="33CC844F" w14:textId="77777777" w:rsidR="00EE6FEB" w:rsidRDefault="00EE6FEB"/>
    <w:p w14:paraId="47FC99E6" w14:textId="77777777" w:rsidR="00EE6FEB" w:rsidRDefault="00EE6FEB">
      <w:r>
        <w:t>INSERT INTO  "Customer_campaign_details_p1" ("Customer_id", "contact", "month", "day_of_week", "duration", "campaign", "pdays", "previous", "poutcome") VALUES (28310, 'cellular', 'may', 'wed', 206, '2', 999, '1', 'failure');</w:t>
      </w:r>
    </w:p>
    <w:p w14:paraId="40A8E62B" w14:textId="77777777" w:rsidR="00EE6FEB" w:rsidRDefault="00EE6FEB"/>
    <w:p w14:paraId="2A92E2C1" w14:textId="77777777" w:rsidR="00EE6FEB" w:rsidRDefault="00EE6FEB">
      <w:r>
        <w:t>INSERT INTO  "Customer_campaign_details_p1" ("Customer_id", "contact", "month", "day_of_week", "duration", "campaign", "pdays", "previous", "poutcome") VALUES (28311, 'cellular', 'may', 'wed', 51, '4', 999, '0', 'nonexistent');</w:t>
      </w:r>
    </w:p>
    <w:p w14:paraId="6011C580" w14:textId="77777777" w:rsidR="00EE6FEB" w:rsidRDefault="00EE6FEB"/>
    <w:p w14:paraId="24D2B2F7" w14:textId="77777777" w:rsidR="00EE6FEB" w:rsidRDefault="00EE6FEB">
      <w:r>
        <w:t>INSERT INTO  "Customer_campaign_details_p1" ("Customer_id", "contact", "month", "day_of_week", "duration", "campaign", "pdays", "previous", "poutcome") VALUES (28312, 'cellular', 'may', 'wed', 17, '4', 999, '1', 'failure');</w:t>
      </w:r>
    </w:p>
    <w:p w14:paraId="4228840C" w14:textId="77777777" w:rsidR="00EE6FEB" w:rsidRDefault="00EE6FEB"/>
    <w:p w14:paraId="275EA3CB" w14:textId="77777777" w:rsidR="00EE6FEB" w:rsidRDefault="00EE6FEB">
      <w:r>
        <w:t>INSERT INTO  "Customer_campaign_details_p1" ("Customer_id", "contact", "month", "day_of_week", "duration", "campaign", "pdays", "previous", "poutcome") VALUES (28313, 'cellular', 'may', 'wed', 825, '2', 999, '0', 'nonexistent');</w:t>
      </w:r>
    </w:p>
    <w:p w14:paraId="74BE57A5" w14:textId="77777777" w:rsidR="00EE6FEB" w:rsidRDefault="00EE6FEB"/>
    <w:p w14:paraId="453537EC" w14:textId="77777777" w:rsidR="00EE6FEB" w:rsidRDefault="00EE6FEB">
      <w:r>
        <w:t>INSERT INTO  "Customer_campaign_details_p1" ("Customer_id", "contact", "month", "day_of_week", "duration", "campaign", "pdays", "previous", "poutcome") VALUES (28314, 'telephone', 'may', 'wed', 62, '4', 999, '1', 'failure');</w:t>
      </w:r>
    </w:p>
    <w:p w14:paraId="25AF30A1" w14:textId="77777777" w:rsidR="00EE6FEB" w:rsidRDefault="00EE6FEB"/>
    <w:p w14:paraId="4CE94670" w14:textId="77777777" w:rsidR="00EE6FEB" w:rsidRDefault="00EE6FEB">
      <w:r>
        <w:t>INSERT INTO  "Customer_campaign_details_p1" ("Customer_id", "contact", "month", "day_of_week", "duration", "campaign", "pdays", "previous", "poutcome") VALUES (28315, 'cellular', 'may', 'wed', 253, '2', 999, '0', 'nonexistent');</w:t>
      </w:r>
    </w:p>
    <w:p w14:paraId="2C400823" w14:textId="77777777" w:rsidR="00EE6FEB" w:rsidRDefault="00EE6FEB"/>
    <w:p w14:paraId="2F84EB33" w14:textId="77777777" w:rsidR="00EE6FEB" w:rsidRDefault="00EE6FEB">
      <w:r>
        <w:t>INSERT INTO  "Customer_campaign_details_p1" ("Customer_id", "contact", "month", "day_of_week", "duration", "campaign", "pdays", "previous", "poutcome") VALUES (28316, 'cellular', 'may', 'wed', 487, '2', 999, '0', 'nonexistent');</w:t>
      </w:r>
    </w:p>
    <w:p w14:paraId="193FDE1E" w14:textId="77777777" w:rsidR="00EE6FEB" w:rsidRDefault="00EE6FEB"/>
    <w:p w14:paraId="4238EF87" w14:textId="77777777" w:rsidR="00EE6FEB" w:rsidRDefault="00EE6FEB">
      <w:r>
        <w:t>INSERT INTO  "Customer_campaign_details_p1" ("Customer_id", "contact", "month", "day_of_week", "duration", "campaign", "pdays", "previous", "poutcome") VALUES (28317, 'cellular', 'may', 'wed', 155, '1', 999, '0', 'nonexistent');</w:t>
      </w:r>
    </w:p>
    <w:p w14:paraId="1D49E496" w14:textId="77777777" w:rsidR="00EE6FEB" w:rsidRDefault="00EE6FEB"/>
    <w:p w14:paraId="36D32077" w14:textId="77777777" w:rsidR="00EE6FEB" w:rsidRDefault="00EE6FEB">
      <w:r>
        <w:t>INSERT INTO  "Customer_campaign_details_p1" ("Customer_id", "contact", "month", "day_of_week", "duration", "campaign", "pdays", "previous", "poutcome") VALUES (28318, 'cellular', 'may', 'wed', 96, '2', 999, '1', 'failure');</w:t>
      </w:r>
    </w:p>
    <w:p w14:paraId="5C914421" w14:textId="77777777" w:rsidR="00EE6FEB" w:rsidRDefault="00EE6FEB"/>
    <w:p w14:paraId="4BEF8A18" w14:textId="77777777" w:rsidR="00EE6FEB" w:rsidRDefault="00EE6FEB">
      <w:r>
        <w:t>INSERT INTO  "Customer_campaign_details_p1" ("Customer_id", "contact", "month", "day_of_week", "duration", "campaign", "pdays", "previous", "poutcome") VALUES (28319, 'cellular', 'may', 'wed', 402, '2', 999, '0', 'nonexistent');</w:t>
      </w:r>
    </w:p>
    <w:p w14:paraId="3F9187F8" w14:textId="77777777" w:rsidR="00EE6FEB" w:rsidRDefault="00EE6FEB"/>
    <w:p w14:paraId="4D1A1959" w14:textId="77777777" w:rsidR="00EE6FEB" w:rsidRDefault="00EE6FEB">
      <w:r>
        <w:t>INSERT INTO  "Customer_campaign_details_p1" ("Customer_id", "contact", "month", "day_of_week", "duration", "campaign", "pdays", "previous", "poutcome") VALUES (28320, 'cellular', 'may', 'wed', 22, '2', 999, '0', 'nonexistent');</w:t>
      </w:r>
    </w:p>
    <w:p w14:paraId="7D4B4684" w14:textId="77777777" w:rsidR="00EE6FEB" w:rsidRDefault="00EE6FEB"/>
    <w:p w14:paraId="4BDD3854" w14:textId="77777777" w:rsidR="00EE6FEB" w:rsidRDefault="00EE6FEB">
      <w:r>
        <w:t>INSERT INTO  "Customer_campaign_details_p1" ("Customer_id", "contact", "month", "day_of_week", "duration", "campaign", "pdays", "previous", "poutcome") VALUES (28321, 'cellular', 'may', 'wed', 89, '2', 999, '1', 'failure');</w:t>
      </w:r>
    </w:p>
    <w:p w14:paraId="00C6CA75" w14:textId="77777777" w:rsidR="00EE6FEB" w:rsidRDefault="00EE6FEB"/>
    <w:p w14:paraId="6551991B" w14:textId="77777777" w:rsidR="00EE6FEB" w:rsidRDefault="00EE6FEB">
      <w:r>
        <w:t>INSERT INTO  "Customer_campaign_details_p1" ("Customer_id", "contact", "month", "day_of_week", "duration", "campaign", "pdays", "previous", "poutcome") VALUES (28322, 'cellular', 'may', 'wed', 228, '2', 999, '0', 'nonexistent');</w:t>
      </w:r>
    </w:p>
    <w:p w14:paraId="066BA044" w14:textId="77777777" w:rsidR="00EE6FEB" w:rsidRDefault="00EE6FEB"/>
    <w:p w14:paraId="69F00E84" w14:textId="77777777" w:rsidR="00EE6FEB" w:rsidRDefault="00EE6FEB">
      <w:r>
        <w:t>INSERT INTO  "Customer_campaign_details_p1" ("Customer_id", "contact", "month", "day_of_week", "duration", "campaign", "pdays", "previous", "poutcome") VALUES (28323, 'cellular', 'may', 'wed', 350, '2', 999, '1', 'failure');</w:t>
      </w:r>
    </w:p>
    <w:p w14:paraId="3969D889" w14:textId="77777777" w:rsidR="00EE6FEB" w:rsidRDefault="00EE6FEB"/>
    <w:p w14:paraId="2CA4DFE7" w14:textId="77777777" w:rsidR="00EE6FEB" w:rsidRDefault="00EE6FEB">
      <w:r>
        <w:t>INSERT INTO  "Customer_campaign_details_p1" ("Customer_id", "contact", "month", "day_of_week", "duration", "campaign", "pdays", "previous", "poutcome") VALUES (28324, 'telephone', 'may', 'wed', 175, '1', 999, '0', 'nonexistent');</w:t>
      </w:r>
    </w:p>
    <w:p w14:paraId="4C2E7C7B" w14:textId="77777777" w:rsidR="00EE6FEB" w:rsidRDefault="00EE6FEB"/>
    <w:p w14:paraId="2E6A532D" w14:textId="77777777" w:rsidR="00EE6FEB" w:rsidRDefault="00EE6FEB">
      <w:r>
        <w:t>INSERT INTO  "Customer_campaign_details_p1" ("Customer_id", "contact", "month", "day_of_week", "duration", "campaign", "pdays", "previous", "poutcome") VALUES (28325, 'cellular', 'may', 'wed', 192, '1', 999, '0', 'nonexistent');</w:t>
      </w:r>
    </w:p>
    <w:p w14:paraId="4005ACAE" w14:textId="77777777" w:rsidR="00EE6FEB" w:rsidRDefault="00EE6FEB"/>
    <w:p w14:paraId="34BE660E" w14:textId="77777777" w:rsidR="00EE6FEB" w:rsidRDefault="00EE6FEB">
      <w:r>
        <w:t>INSERT INTO  "Customer_campaign_details_p1" ("Customer_id", "contact", "month", "day_of_week", "duration", "campaign", "pdays", "previous", "poutcome") VALUES (28326, 'cellular', 'may', 'wed', 103, '3', 999, '1', 'failure');</w:t>
      </w:r>
    </w:p>
    <w:p w14:paraId="075DEE92" w14:textId="77777777" w:rsidR="00EE6FEB" w:rsidRDefault="00EE6FEB"/>
    <w:p w14:paraId="39961574" w14:textId="77777777" w:rsidR="00EE6FEB" w:rsidRDefault="00EE6FEB">
      <w:r>
        <w:t>INSERT INTO  "Customer_campaign_details_p1" ("Customer_id", "contact", "month", "day_of_week", "duration", "campaign", "pdays", "previous", "poutcome") VALUES (28327, 'cellular', 'may', 'wed', 765, '1', 999, '1', 'failure');</w:t>
      </w:r>
    </w:p>
    <w:p w14:paraId="4DC1E8BE" w14:textId="77777777" w:rsidR="00EE6FEB" w:rsidRDefault="00EE6FEB"/>
    <w:p w14:paraId="230AA68E" w14:textId="77777777" w:rsidR="00EE6FEB" w:rsidRDefault="00EE6FEB">
      <w:r>
        <w:t>INSERT INTO  "Customer_campaign_details_p1" ("Customer_id", "contact", "month", "day_of_week", "duration", "campaign", "pdays", "previous", "poutcome") VALUES (28328, 'cellular', 'may', 'wed', 88, '1', 999, '1', 'failure');</w:t>
      </w:r>
    </w:p>
    <w:p w14:paraId="6AA44DC8" w14:textId="77777777" w:rsidR="00EE6FEB" w:rsidRDefault="00EE6FEB"/>
    <w:p w14:paraId="3C48D456" w14:textId="77777777" w:rsidR="00EE6FEB" w:rsidRDefault="00EE6FEB">
      <w:r>
        <w:t>INSERT INTO  "Customer_campaign_details_p1" ("Customer_id", "contact", "month", "day_of_week", "duration", "campaign", "pdays", "previous", "poutcome") VALUES (28329, 'cellular', 'may', 'wed', 422, '1', 999, '1', 'failure');</w:t>
      </w:r>
    </w:p>
    <w:p w14:paraId="5106C98C" w14:textId="77777777" w:rsidR="00EE6FEB" w:rsidRDefault="00EE6FEB"/>
    <w:p w14:paraId="0C6EE5B1" w14:textId="77777777" w:rsidR="00EE6FEB" w:rsidRDefault="00EE6FEB">
      <w:r>
        <w:t>INSERT INTO  "Customer_campaign_details_p1" ("Customer_id", "contact", "month", "day_of_week", "duration", "campaign", "pdays", "previous", "poutcome") VALUES (28330, 'cellular', 'may', 'wed', 74, '6', 999, '2', 'failure');</w:t>
      </w:r>
    </w:p>
    <w:p w14:paraId="156E6503" w14:textId="77777777" w:rsidR="00EE6FEB" w:rsidRDefault="00EE6FEB"/>
    <w:p w14:paraId="4725CFEC" w14:textId="77777777" w:rsidR="00EE6FEB" w:rsidRDefault="00EE6FEB">
      <w:r>
        <w:t>INSERT INTO  "Customer_campaign_details_p1" ("Customer_id", "contact", "month", "day_of_week", "duration", "campaign", "pdays", "previous", "poutcome") VALUES (28331, 'telephone', 'may', 'wed', 149, '4', 999, '0', 'nonexistent');</w:t>
      </w:r>
    </w:p>
    <w:p w14:paraId="10A6748B" w14:textId="77777777" w:rsidR="00EE6FEB" w:rsidRDefault="00EE6FEB"/>
    <w:p w14:paraId="5CD1A9DF" w14:textId="77777777" w:rsidR="00EE6FEB" w:rsidRDefault="00EE6FEB">
      <w:r>
        <w:t>INSERT INTO  "Customer_campaign_details_p1" ("Customer_id", "contact", "month", "day_of_week", "duration", "campaign", "pdays", "previous", "poutcome") VALUES (28332, 'cellular', 'may', 'wed', 70, '3', 999, '0', 'nonexistent');</w:t>
      </w:r>
    </w:p>
    <w:p w14:paraId="726EC4BF" w14:textId="77777777" w:rsidR="00EE6FEB" w:rsidRDefault="00EE6FEB"/>
    <w:p w14:paraId="1E7ED371" w14:textId="77777777" w:rsidR="00EE6FEB" w:rsidRDefault="00EE6FEB">
      <w:r>
        <w:t>INSERT INTO  "Customer_campaign_details_p1" ("Customer_id", "contact", "month", "day_of_week", "duration", "campaign", "pdays", "previous", "poutcome") VALUES (28333, 'cellular', 'may', 'wed', 87, '3', 999, '0', 'nonexistent');</w:t>
      </w:r>
    </w:p>
    <w:p w14:paraId="028259DD" w14:textId="77777777" w:rsidR="00EE6FEB" w:rsidRDefault="00EE6FEB"/>
    <w:p w14:paraId="5DBE3585" w14:textId="77777777" w:rsidR="00EE6FEB" w:rsidRDefault="00EE6FEB">
      <w:r>
        <w:t>INSERT INTO  "Customer_campaign_details_p1" ("Customer_id", "contact", "month", "day_of_week", "duration", "campaign", "pdays", "previous", "poutcome") VALUES (28334, 'cellular', 'may', 'wed', 233, '2', 999, '0', 'nonexistent');</w:t>
      </w:r>
    </w:p>
    <w:p w14:paraId="65181F09" w14:textId="77777777" w:rsidR="00EE6FEB" w:rsidRDefault="00EE6FEB"/>
    <w:p w14:paraId="696B8671" w14:textId="77777777" w:rsidR="00EE6FEB" w:rsidRDefault="00EE6FEB">
      <w:r>
        <w:t>INSERT INTO  "Customer_campaign_details_p1" ("Customer_id", "contact", "month", "day_of_week", "duration", "campaign", "pdays", "previous", "poutcome") VALUES (28335, 'cellular', 'may', 'wed', 28, '2', 999, '0', 'nonexistent');</w:t>
      </w:r>
    </w:p>
    <w:p w14:paraId="5D1185A6" w14:textId="77777777" w:rsidR="00EE6FEB" w:rsidRDefault="00EE6FEB"/>
    <w:p w14:paraId="04412107" w14:textId="77777777" w:rsidR="00EE6FEB" w:rsidRDefault="00EE6FEB">
      <w:r>
        <w:t>INSERT INTO  "Customer_campaign_details_p1" ("Customer_id", "contact", "month", "day_of_week", "duration", "campaign", "pdays", "previous", "poutcome") VALUES (28336, 'cellular', 'may', 'wed', 346, '3', 999, '0', 'nonexistent');</w:t>
      </w:r>
    </w:p>
    <w:p w14:paraId="519CB659" w14:textId="77777777" w:rsidR="00EE6FEB" w:rsidRDefault="00EE6FEB"/>
    <w:p w14:paraId="040C6601" w14:textId="77777777" w:rsidR="00EE6FEB" w:rsidRDefault="00EE6FEB">
      <w:r>
        <w:t>INSERT INTO  "Customer_campaign_details_p1" ("Customer_id", "contact", "month", "day_of_week", "duration", "campaign", "pdays", "previous", "poutcome") VALUES (28337, 'cellular', 'may', 'wed', 172, '4', 999, '0', 'nonexistent');</w:t>
      </w:r>
    </w:p>
    <w:p w14:paraId="6AB1D687" w14:textId="77777777" w:rsidR="00EE6FEB" w:rsidRDefault="00EE6FEB"/>
    <w:p w14:paraId="437FF2A7" w14:textId="77777777" w:rsidR="00EE6FEB" w:rsidRDefault="00EE6FEB">
      <w:r>
        <w:t>INSERT INTO  "Customer_campaign_details_p1" ("Customer_id", "contact", "month", "day_of_week", "duration", "campaign", "pdays", "previous", "poutcome") VALUES (28338, 'cellular', 'may', 'wed', 523, '2', 999, '1', 'failure');</w:t>
      </w:r>
    </w:p>
    <w:p w14:paraId="1E8CC2F1" w14:textId="77777777" w:rsidR="00EE6FEB" w:rsidRDefault="00EE6FEB"/>
    <w:p w14:paraId="191F5BF7" w14:textId="77777777" w:rsidR="00EE6FEB" w:rsidRDefault="00EE6FEB">
      <w:r>
        <w:t>INSERT INTO  "Customer_campaign_details_p1" ("Customer_id", "contact", "month", "day_of_week", "duration", "campaign", "pdays", "previous", "poutcome") VALUES (28339, 'cellular', 'may', 'wed', 147, '2', 999, '1', 'failure');</w:t>
      </w:r>
    </w:p>
    <w:p w14:paraId="6317BFFC" w14:textId="77777777" w:rsidR="00EE6FEB" w:rsidRDefault="00EE6FEB"/>
    <w:p w14:paraId="212D1BA9" w14:textId="77777777" w:rsidR="00EE6FEB" w:rsidRDefault="00EE6FEB">
      <w:r>
        <w:t>INSERT INTO  "Customer_campaign_details_p1" ("Customer_id", "contact", "month", "day_of_week", "duration", "campaign", "pdays", "previous", "poutcome") VALUES (28340, 'cellular', 'may', 'wed', 57, '2', 999, '1', 'failure');</w:t>
      </w:r>
    </w:p>
    <w:p w14:paraId="5A8AF890" w14:textId="77777777" w:rsidR="00EE6FEB" w:rsidRDefault="00EE6FEB"/>
    <w:p w14:paraId="206E81CF" w14:textId="77777777" w:rsidR="00EE6FEB" w:rsidRDefault="00EE6FEB">
      <w:r>
        <w:t>INSERT INTO  "Customer_campaign_details_p1" ("Customer_id", "contact", "month", "day_of_week", "duration", "campaign", "pdays", "previous", "poutcome") VALUES (28341, 'cellular', 'may', 'wed', 246, '4', 999, '1', 'failure');</w:t>
      </w:r>
    </w:p>
    <w:p w14:paraId="4A769F57" w14:textId="77777777" w:rsidR="00EE6FEB" w:rsidRDefault="00EE6FEB"/>
    <w:p w14:paraId="43CBAED6" w14:textId="77777777" w:rsidR="00EE6FEB" w:rsidRDefault="00EE6FEB">
      <w:r>
        <w:t>INSERT INTO  "Customer_campaign_details_p1" ("Customer_id", "contact", "month", "day_of_week", "duration", "campaign", "pdays", "previous", "poutcome") VALUES (28342, 'cellular', 'may', 'wed', 82, '2', 999, '1', 'failure');</w:t>
      </w:r>
    </w:p>
    <w:p w14:paraId="77FF2699" w14:textId="77777777" w:rsidR="00EE6FEB" w:rsidRDefault="00EE6FEB"/>
    <w:p w14:paraId="1278BA24" w14:textId="77777777" w:rsidR="00EE6FEB" w:rsidRDefault="00EE6FEB">
      <w:r>
        <w:t>INSERT INTO  "Customer_campaign_details_p1" ("Customer_id", "contact", "month", "day_of_week", "duration", "campaign", "pdays", "previous", "poutcome") VALUES (28343, 'cellular', 'may', 'wed', 328, '2', 999, '0', 'nonexistent');</w:t>
      </w:r>
    </w:p>
    <w:p w14:paraId="3C89A29D" w14:textId="77777777" w:rsidR="00EE6FEB" w:rsidRDefault="00EE6FEB"/>
    <w:p w14:paraId="073028F8" w14:textId="77777777" w:rsidR="00EE6FEB" w:rsidRDefault="00EE6FEB">
      <w:r>
        <w:t>INSERT INTO  "Customer_campaign_details_p1" ("Customer_id", "contact", "month", "day_of_week", "duration", "campaign", "pdays", "previous", "poutcome") VALUES (28344, 'cellular', 'may', 'wed', 151, '2', 999, '0', 'nonexistent');</w:t>
      </w:r>
    </w:p>
    <w:p w14:paraId="5DA073F4" w14:textId="77777777" w:rsidR="00EE6FEB" w:rsidRDefault="00EE6FEB"/>
    <w:p w14:paraId="6F8D4AE1" w14:textId="77777777" w:rsidR="00EE6FEB" w:rsidRDefault="00EE6FEB">
      <w:r>
        <w:t>INSERT INTO  "Customer_campaign_details_p1" ("Customer_id", "contact", "month", "day_of_week", "duration", "campaign", "pdays", "previous", "poutcome") VALUES (28345, 'cellular', 'may', 'wed', 85, '4', 999, '0', 'nonexistent');</w:t>
      </w:r>
    </w:p>
    <w:p w14:paraId="1A7E8184" w14:textId="77777777" w:rsidR="00EE6FEB" w:rsidRDefault="00EE6FEB"/>
    <w:p w14:paraId="023B6E76" w14:textId="77777777" w:rsidR="00EE6FEB" w:rsidRDefault="00EE6FEB">
      <w:r>
        <w:t>INSERT INTO  "Customer_campaign_details_p1" ("Customer_id", "contact", "month", "day_of_week", "duration", "campaign", "pdays", "previous", "poutcome") VALUES (28346, 'cellular', 'may', 'wed', 345, '2', 999, '0', 'nonexistent');</w:t>
      </w:r>
    </w:p>
    <w:p w14:paraId="3D095F9D" w14:textId="77777777" w:rsidR="00EE6FEB" w:rsidRDefault="00EE6FEB"/>
    <w:p w14:paraId="2BA5CD1A" w14:textId="77777777" w:rsidR="00EE6FEB" w:rsidRDefault="00EE6FEB">
      <w:r>
        <w:t>INSERT INTO  "Customer_campaign_details_p1" ("Customer_id", "contact", "month", "day_of_week", "duration", "campaign", "pdays", "previous", "poutcome") VALUES (28347, 'cellular', 'may', 'wed', 239, '2', 999, '0', 'nonexistent');</w:t>
      </w:r>
    </w:p>
    <w:p w14:paraId="12BA185E" w14:textId="77777777" w:rsidR="00EE6FEB" w:rsidRDefault="00EE6FEB"/>
    <w:p w14:paraId="0845914A" w14:textId="77777777" w:rsidR="00EE6FEB" w:rsidRDefault="00EE6FEB">
      <w:r>
        <w:t>INSERT INTO  "Customer_campaign_details_p1" ("Customer_id", "contact", "month", "day_of_week", "duration", "campaign", "pdays", "previous", "poutcome") VALUES (28348, 'cellular', 'may', 'wed', 169, '2', 999, '0', 'nonexistent');</w:t>
      </w:r>
    </w:p>
    <w:p w14:paraId="6FE36DC4" w14:textId="77777777" w:rsidR="00EE6FEB" w:rsidRDefault="00EE6FEB"/>
    <w:p w14:paraId="02F6E6A7" w14:textId="77777777" w:rsidR="00EE6FEB" w:rsidRDefault="00EE6FEB">
      <w:r>
        <w:t>INSERT INTO  "Customer_campaign_details_p1" ("Customer_id", "contact", "month", "day_of_week", "duration", "campaign", "pdays", "previous", "poutcome") VALUES (28349, 'cellular', 'may', 'wed', 358, '2', 999, '1', 'failure');</w:t>
      </w:r>
    </w:p>
    <w:p w14:paraId="54FB3E41" w14:textId="77777777" w:rsidR="00EE6FEB" w:rsidRDefault="00EE6FEB"/>
    <w:p w14:paraId="45901630" w14:textId="77777777" w:rsidR="00EE6FEB" w:rsidRDefault="00EE6FEB">
      <w:r>
        <w:t>INSERT INTO  "Customer_campaign_details_p1" ("Customer_id", "contact", "month", "day_of_week", "duration", "campaign", "pdays", "previous", "poutcome") VALUES (28350, 'cellular', 'may', 'wed', 116, '2', 999, '2', 'failure');</w:t>
      </w:r>
    </w:p>
    <w:p w14:paraId="43B0005C" w14:textId="77777777" w:rsidR="00EE6FEB" w:rsidRDefault="00EE6FEB"/>
    <w:p w14:paraId="520AA9DB" w14:textId="77777777" w:rsidR="00EE6FEB" w:rsidRDefault="00EE6FEB">
      <w:r>
        <w:t>INSERT INTO  "Customer_campaign_details_p1" ("Customer_id", "contact", "month", "day_of_week", "duration", "campaign", "pdays", "previous", "poutcome") VALUES (28351, 'cellular', 'may', 'wed', 1489, '3', 999, '0', 'nonexistent');</w:t>
      </w:r>
    </w:p>
    <w:p w14:paraId="7E2307A1" w14:textId="77777777" w:rsidR="00EE6FEB" w:rsidRDefault="00EE6FEB"/>
    <w:p w14:paraId="20E899DC" w14:textId="77777777" w:rsidR="00EE6FEB" w:rsidRDefault="00EE6FEB">
      <w:r>
        <w:t>INSERT INTO  "Customer_campaign_details_p1" ("Customer_id", "contact", "month", "day_of_week", "duration", "campaign", "pdays", "previous", "poutcome") VALUES (28352, 'cellular', 'may', 'wed', 349, '2', 999, '1', 'failure');</w:t>
      </w:r>
    </w:p>
    <w:p w14:paraId="166355D4" w14:textId="77777777" w:rsidR="00EE6FEB" w:rsidRDefault="00EE6FEB"/>
    <w:p w14:paraId="7BE075BC" w14:textId="77777777" w:rsidR="00EE6FEB" w:rsidRDefault="00EE6FEB">
      <w:r>
        <w:t>INSERT INTO  "Customer_campaign_details_p1" ("Customer_id", "contact", "month", "day_of_week", "duration", "campaign", "pdays", "previous", "poutcome") VALUES (28353, 'cellular', 'may', 'wed', 102, '2', 999, '0', 'nonexistent');</w:t>
      </w:r>
    </w:p>
    <w:p w14:paraId="6D11B7B0" w14:textId="77777777" w:rsidR="00EE6FEB" w:rsidRDefault="00EE6FEB"/>
    <w:p w14:paraId="5BC0C7A8" w14:textId="77777777" w:rsidR="00EE6FEB" w:rsidRDefault="00EE6FEB">
      <w:r>
        <w:t>INSERT INTO  "Customer_campaign_details_p1" ("Customer_id", "contact", "month", "day_of_week", "duration", "campaign", "pdays", "previous", "poutcome") VALUES (28354, 'cellular', 'may', 'wed', 1347, '2', 999, '1', 'failure');</w:t>
      </w:r>
    </w:p>
    <w:p w14:paraId="0DB86774" w14:textId="77777777" w:rsidR="00EE6FEB" w:rsidRDefault="00EE6FEB"/>
    <w:p w14:paraId="7665846F" w14:textId="77777777" w:rsidR="00EE6FEB" w:rsidRDefault="00EE6FEB">
      <w:r>
        <w:t>INSERT INTO  "Customer_campaign_details_p1" ("Customer_id", "contact", "month", "day_of_week", "duration", "campaign", "pdays", "previous", "poutcome") VALUES (28355, 'cellular', 'may', 'wed', 307, '2', 999, '0', 'nonexistent');</w:t>
      </w:r>
    </w:p>
    <w:p w14:paraId="2F96987A" w14:textId="77777777" w:rsidR="00EE6FEB" w:rsidRDefault="00EE6FEB"/>
    <w:p w14:paraId="3F64476D" w14:textId="77777777" w:rsidR="00EE6FEB" w:rsidRDefault="00EE6FEB">
      <w:r>
        <w:t>INSERT INTO  "Customer_campaign_details_p1" ("Customer_id", "contact", "month", "day_of_week", "duration", "campaign", "pdays", "previous", "poutcome") VALUES (28356, 'cellular', 'may', 'wed', 242, '2', 999, '2', 'failure');</w:t>
      </w:r>
    </w:p>
    <w:p w14:paraId="051508E7" w14:textId="77777777" w:rsidR="00EE6FEB" w:rsidRDefault="00EE6FEB"/>
    <w:p w14:paraId="13033367" w14:textId="77777777" w:rsidR="00EE6FEB" w:rsidRDefault="00EE6FEB">
      <w:r>
        <w:t>INSERT INTO  "Customer_campaign_details_p1" ("Customer_id", "contact", "month", "day_of_week", "duration", "campaign", "pdays", "previous", "poutcome") VALUES (28357, 'cellular', 'may', 'wed', 143, '3', 999, '1', 'failure');</w:t>
      </w:r>
    </w:p>
    <w:p w14:paraId="7CD7B3B5" w14:textId="77777777" w:rsidR="00EE6FEB" w:rsidRDefault="00EE6FEB"/>
    <w:p w14:paraId="7A1616EB" w14:textId="77777777" w:rsidR="00EE6FEB" w:rsidRDefault="00EE6FEB">
      <w:r>
        <w:t>INSERT INTO  "Customer_campaign_details_p1" ("Customer_id", "contact", "month", "day_of_week", "duration", "campaign", "pdays", "previous", "poutcome") VALUES (28358, 'cellular', 'may', 'wed', 129, '3', 999, '0', 'nonexistent');</w:t>
      </w:r>
    </w:p>
    <w:p w14:paraId="3C7A326D" w14:textId="77777777" w:rsidR="00EE6FEB" w:rsidRDefault="00EE6FEB"/>
    <w:p w14:paraId="36ED5F95" w14:textId="77777777" w:rsidR="00EE6FEB" w:rsidRDefault="00EE6FEB">
      <w:r>
        <w:t>INSERT INTO  "Customer_campaign_details_p1" ("Customer_id", "contact", "month", "day_of_week", "duration", "campaign", "pdays", "previous", "poutcome") VALUES (28359, 'cellular', 'may', 'wed', 320, '3', 999, '0', 'nonexistent');</w:t>
      </w:r>
    </w:p>
    <w:p w14:paraId="4B78A4C1" w14:textId="77777777" w:rsidR="00EE6FEB" w:rsidRDefault="00EE6FEB"/>
    <w:p w14:paraId="6E5560D8" w14:textId="77777777" w:rsidR="00EE6FEB" w:rsidRDefault="00EE6FEB">
      <w:r>
        <w:t>INSERT INTO  "Customer_campaign_details_p1" ("Customer_id", "contact", "month", "day_of_week", "duration", "campaign", "pdays", "previous", "poutcome") VALUES (28360, 'cellular', 'may', 'wed', 290, '2', 999, '0', 'nonexistent');</w:t>
      </w:r>
    </w:p>
    <w:p w14:paraId="5C712B6A" w14:textId="77777777" w:rsidR="00EE6FEB" w:rsidRDefault="00EE6FEB"/>
    <w:p w14:paraId="7C9B5F8A" w14:textId="77777777" w:rsidR="00EE6FEB" w:rsidRDefault="00EE6FEB">
      <w:r>
        <w:t>INSERT INTO  "Customer_campaign_details_p1" ("Customer_id", "contact", "month", "day_of_week", "duration", "campaign", "pdays", "previous", "poutcome") VALUES (28361, 'cellular', 'may', 'wed', 206, '2', 999, '0', 'nonexistent');</w:t>
      </w:r>
    </w:p>
    <w:p w14:paraId="6FAD2FC2" w14:textId="77777777" w:rsidR="00EE6FEB" w:rsidRDefault="00EE6FEB"/>
    <w:p w14:paraId="620E24C7" w14:textId="77777777" w:rsidR="00EE6FEB" w:rsidRDefault="00EE6FEB">
      <w:r>
        <w:t>INSERT INTO  "Customer_campaign_details_p1" ("Customer_id", "contact", "month", "day_of_week", "duration", "campaign", "pdays", "previous", "poutcome") VALUES (28362, 'cellular', 'may', 'wed', 270, '4', 999, '1', 'failure');</w:t>
      </w:r>
    </w:p>
    <w:p w14:paraId="53A5D782" w14:textId="77777777" w:rsidR="00EE6FEB" w:rsidRDefault="00EE6FEB"/>
    <w:p w14:paraId="1C4981AD" w14:textId="77777777" w:rsidR="00EE6FEB" w:rsidRDefault="00EE6FEB">
      <w:r>
        <w:t>INSERT INTO  "Customer_campaign_details_p1" ("Customer_id", "contact", "month", "day_of_week", "duration", "campaign", "pdays", "previous", "poutcome") VALUES (28363, 'cellular', 'may', 'wed', 1369, '3', 999, '0', 'nonexistent');</w:t>
      </w:r>
    </w:p>
    <w:p w14:paraId="4B008F75" w14:textId="77777777" w:rsidR="00EE6FEB" w:rsidRDefault="00EE6FEB"/>
    <w:p w14:paraId="6F8C4B86" w14:textId="77777777" w:rsidR="00EE6FEB" w:rsidRDefault="00EE6FEB">
      <w:r>
        <w:t>INSERT INTO  "Customer_campaign_details_p1" ("Customer_id", "contact", "month", "day_of_week", "duration", "campaign", "pdays", "previous", "poutcome") VALUES (28364, 'cellular', 'may', 'wed', 456, '3', 999, '0', 'nonexistent');</w:t>
      </w:r>
    </w:p>
    <w:p w14:paraId="743A5394" w14:textId="77777777" w:rsidR="00EE6FEB" w:rsidRDefault="00EE6FEB"/>
    <w:p w14:paraId="7CA5575D" w14:textId="77777777" w:rsidR="00EE6FEB" w:rsidRDefault="00EE6FEB">
      <w:r>
        <w:t>INSERT INTO  "Customer_campaign_details_p1" ("Customer_id", "contact", "month", "day_of_week", "duration", "campaign", "pdays", "previous", "poutcome") VALUES (28365, 'cellular', 'may', 'wed', 17, '3', 999, '2', 'failure');</w:t>
      </w:r>
    </w:p>
    <w:p w14:paraId="6E157BB3" w14:textId="77777777" w:rsidR="00EE6FEB" w:rsidRDefault="00EE6FEB"/>
    <w:p w14:paraId="4937780A" w14:textId="77777777" w:rsidR="00EE6FEB" w:rsidRDefault="00EE6FEB">
      <w:r>
        <w:t>INSERT INTO  "Customer_campaign_details_p1" ("Customer_id", "contact", "month", "day_of_week", "duration", "campaign", "pdays", "previous", "poutcome") VALUES (28366, 'cellular', 'may', 'wed', 231, '2', 999, '1', 'failure');</w:t>
      </w:r>
    </w:p>
    <w:p w14:paraId="7004F4C4" w14:textId="77777777" w:rsidR="00EE6FEB" w:rsidRDefault="00EE6FEB"/>
    <w:p w14:paraId="092EFAF1" w14:textId="77777777" w:rsidR="00EE6FEB" w:rsidRDefault="00EE6FEB">
      <w:r>
        <w:t>INSERT INTO  "Customer_campaign_details_p1" ("Customer_id", "contact", "month", "day_of_week", "duration", "campaign", "pdays", "previous", "poutcome") VALUES (28367, 'cellular', 'may', 'wed', 293, '3', 999, '0', 'nonexistent');</w:t>
      </w:r>
    </w:p>
    <w:p w14:paraId="6A5DAD37" w14:textId="77777777" w:rsidR="00EE6FEB" w:rsidRDefault="00EE6FEB"/>
    <w:p w14:paraId="26CB03A1" w14:textId="77777777" w:rsidR="00EE6FEB" w:rsidRDefault="00EE6FEB">
      <w:r>
        <w:t>INSERT INTO  "Customer_campaign_details_p1" ("Customer_id", "contact", "month", "day_of_week", "duration", "campaign", "pdays", "previous", "poutcome") VALUES (28368, 'cellular', 'may', 'wed', 215, '2', 999, '2', 'failure');</w:t>
      </w:r>
    </w:p>
    <w:p w14:paraId="5556F980" w14:textId="77777777" w:rsidR="00EE6FEB" w:rsidRDefault="00EE6FEB"/>
    <w:p w14:paraId="04AE7E51" w14:textId="77777777" w:rsidR="00EE6FEB" w:rsidRDefault="00EE6FEB">
      <w:r>
        <w:t>INSERT INTO  "Customer_campaign_details_p1" ("Customer_id", "contact", "month", "day_of_week", "duration", "campaign", "pdays", "previous", "poutcome") VALUES (28369, 'cellular', 'may', 'wed', 804, '2', 9, '1', 'success');</w:t>
      </w:r>
    </w:p>
    <w:p w14:paraId="3530A299" w14:textId="77777777" w:rsidR="00EE6FEB" w:rsidRDefault="00EE6FEB"/>
    <w:p w14:paraId="25DA91C3" w14:textId="77777777" w:rsidR="00EE6FEB" w:rsidRDefault="00EE6FEB">
      <w:r>
        <w:t>INSERT INTO  "Customer_campaign_details_p1" ("Customer_id", "contact", "month", "day_of_week", "duration", "campaign", "pdays", "previous", "poutcome") VALUES (28370, 'cellular', 'may', 'wed', 142, '3', 999, '0', 'nonexistent');</w:t>
      </w:r>
    </w:p>
    <w:p w14:paraId="4D16B8EF" w14:textId="77777777" w:rsidR="00EE6FEB" w:rsidRDefault="00EE6FEB"/>
    <w:p w14:paraId="7BC19385" w14:textId="77777777" w:rsidR="00EE6FEB" w:rsidRDefault="00EE6FEB">
      <w:r>
        <w:t>INSERT INTO  "Customer_campaign_details_p1" ("Customer_id", "contact", "month", "day_of_week", "duration", "campaign", "pdays", "previous", "poutcome") VALUES (28371, 'cellular', 'may', 'wed', 217, '3', 999, '1', 'failure');</w:t>
      </w:r>
    </w:p>
    <w:p w14:paraId="4C454855" w14:textId="77777777" w:rsidR="00EE6FEB" w:rsidRDefault="00EE6FEB"/>
    <w:p w14:paraId="18F4B7D4" w14:textId="77777777" w:rsidR="00EE6FEB" w:rsidRDefault="00EE6FEB">
      <w:r>
        <w:t>INSERT INTO  "Customer_campaign_details_p1" ("Customer_id", "contact", "month", "day_of_week", "duration", "campaign", "pdays", "previous", "poutcome") VALUES (28372, 'cellular', 'may', 'wed', 261, '2', 999, '0', 'nonexistent');</w:t>
      </w:r>
    </w:p>
    <w:p w14:paraId="7F3CF669" w14:textId="77777777" w:rsidR="00EE6FEB" w:rsidRDefault="00EE6FEB"/>
    <w:p w14:paraId="60C61566" w14:textId="77777777" w:rsidR="00EE6FEB" w:rsidRDefault="00EE6FEB">
      <w:r>
        <w:t>INSERT INTO  "Customer_campaign_details_p1" ("Customer_id", "contact", "month", "day_of_week", "duration", "campaign", "pdays", "previous", "poutcome") VALUES (28373, 'telephone', 'may', 'wed', 309, '3', 999, '1', 'failure');</w:t>
      </w:r>
    </w:p>
    <w:p w14:paraId="2A2FE29E" w14:textId="77777777" w:rsidR="00EE6FEB" w:rsidRDefault="00EE6FEB"/>
    <w:p w14:paraId="0A1584D8" w14:textId="77777777" w:rsidR="00EE6FEB" w:rsidRDefault="00EE6FEB">
      <w:r>
        <w:t>INSERT INTO  "Customer_campaign_details_p1" ("Customer_id", "contact", "month", "day_of_week", "duration", "campaign", "pdays", "previous", "poutcome") VALUES (28374, 'cellular', 'may', 'wed', 232, '2', 999, '1', 'failure');</w:t>
      </w:r>
    </w:p>
    <w:p w14:paraId="769603D8" w14:textId="77777777" w:rsidR="00EE6FEB" w:rsidRDefault="00EE6FEB"/>
    <w:p w14:paraId="741E6A34" w14:textId="77777777" w:rsidR="00EE6FEB" w:rsidRDefault="00EE6FEB">
      <w:r>
        <w:t>INSERT INTO  "Customer_campaign_details_p1" ("Customer_id", "contact", "month", "day_of_week", "duration", "campaign", "pdays", "previous", "poutcome") VALUES (28375, 'cellular', 'may', 'wed', 152, '4', 999, '1', 'failure');</w:t>
      </w:r>
    </w:p>
    <w:p w14:paraId="4DDD4D18" w14:textId="77777777" w:rsidR="00EE6FEB" w:rsidRDefault="00EE6FEB"/>
    <w:p w14:paraId="3DE36377" w14:textId="77777777" w:rsidR="00EE6FEB" w:rsidRDefault="00EE6FEB">
      <w:r>
        <w:t>INSERT INTO  "Customer_campaign_details_p1" ("Customer_id", "contact", "month", "day_of_week", "duration", "campaign", "pdays", "previous", "poutcome") VALUES (28376, 'cellular', 'may', 'wed', 335, '3', 999, '0', 'nonexistent');</w:t>
      </w:r>
    </w:p>
    <w:p w14:paraId="576BAC96" w14:textId="77777777" w:rsidR="00EE6FEB" w:rsidRDefault="00EE6FEB"/>
    <w:p w14:paraId="58C8E6F5" w14:textId="77777777" w:rsidR="00EE6FEB" w:rsidRDefault="00EE6FEB">
      <w:r>
        <w:t>INSERT INTO  "Customer_campaign_details_p1" ("Customer_id", "contact", "month", "day_of_week", "duration", "campaign", "pdays", "previous", "poutcome") VALUES (28377, 'cellular', 'may', 'wed', 437, '4', 999, '1', 'failure');</w:t>
      </w:r>
    </w:p>
    <w:p w14:paraId="2E51377F" w14:textId="77777777" w:rsidR="00EE6FEB" w:rsidRDefault="00EE6FEB"/>
    <w:p w14:paraId="7CCACB97" w14:textId="77777777" w:rsidR="00EE6FEB" w:rsidRDefault="00EE6FEB">
      <w:r>
        <w:t>INSERT INTO  "Customer_campaign_details_p1" ("Customer_id", "contact", "month", "day_of_week", "duration", "campaign", "pdays", "previous", "poutcome") VALUES (28378, 'telephone', 'may', 'wed', 167, '3', 999, '0', 'nonexistent');</w:t>
      </w:r>
    </w:p>
    <w:p w14:paraId="0AF15280" w14:textId="77777777" w:rsidR="00EE6FEB" w:rsidRDefault="00EE6FEB"/>
    <w:p w14:paraId="66F6A8AD" w14:textId="77777777" w:rsidR="00EE6FEB" w:rsidRDefault="00EE6FEB">
      <w:r>
        <w:t>INSERT INTO  "Customer_campaign_details_p1" ("Customer_id", "contact", "month", "day_of_week", "duration", "campaign", "pdays", "previous", "poutcome") VALUES (28379, 'cellular', 'may', 'wed', 140, '2', 999, '0', 'nonexistent');</w:t>
      </w:r>
    </w:p>
    <w:p w14:paraId="1FB1ED2F" w14:textId="77777777" w:rsidR="00EE6FEB" w:rsidRDefault="00EE6FEB"/>
    <w:p w14:paraId="07E4F2FA" w14:textId="77777777" w:rsidR="00EE6FEB" w:rsidRDefault="00EE6FEB">
      <w:r>
        <w:t>INSERT INTO  "Customer_campaign_details_p1" ("Customer_id", "contact", "month", "day_of_week", "duration", "campaign", "pdays", "previous", "poutcome") VALUES (28380, 'cellular', 'may', 'wed', 458, '3', 999, '0', 'nonexistent');</w:t>
      </w:r>
    </w:p>
    <w:p w14:paraId="754A1E8F" w14:textId="77777777" w:rsidR="00EE6FEB" w:rsidRDefault="00EE6FEB"/>
    <w:p w14:paraId="37834790" w14:textId="77777777" w:rsidR="00EE6FEB" w:rsidRDefault="00EE6FEB">
      <w:r>
        <w:t>INSERT INTO  "Customer_campaign_details_p1" ("Customer_id", "contact", "month", "day_of_week", "duration", "campaign", "pdays", "previous", "poutcome") VALUES (28381, 'cellular', 'may', 'wed', 91, '3', 999, '0', 'nonexistent');</w:t>
      </w:r>
    </w:p>
    <w:p w14:paraId="425D43A4" w14:textId="77777777" w:rsidR="00EE6FEB" w:rsidRDefault="00EE6FEB"/>
    <w:p w14:paraId="0EF8CCBD" w14:textId="77777777" w:rsidR="00EE6FEB" w:rsidRDefault="00EE6FEB">
      <w:r>
        <w:t>INSERT INTO  "Customer_campaign_details_p1" ("Customer_id", "contact", "month", "day_of_week", "duration", "campaign", "pdays", "previous", "poutcome") VALUES (28382, 'cellular', 'may', 'wed', 284, '3', 999, '0', 'nonexistent');</w:t>
      </w:r>
    </w:p>
    <w:p w14:paraId="79D3202F" w14:textId="77777777" w:rsidR="00EE6FEB" w:rsidRDefault="00EE6FEB"/>
    <w:p w14:paraId="3386ADC0" w14:textId="77777777" w:rsidR="00EE6FEB" w:rsidRDefault="00EE6FEB">
      <w:r>
        <w:t>INSERT INTO  "Customer_campaign_details_p1" ("Customer_id", "contact", "month", "day_of_week", "duration", "campaign", "pdays", "previous", "poutcome") VALUES (28383, 'cellular', 'may', 'wed', 185, '3', 999, '0', 'nonexistent');</w:t>
      </w:r>
    </w:p>
    <w:p w14:paraId="50C47032" w14:textId="77777777" w:rsidR="00EE6FEB" w:rsidRDefault="00EE6FEB"/>
    <w:p w14:paraId="1B111904" w14:textId="77777777" w:rsidR="00EE6FEB" w:rsidRDefault="00EE6FEB">
      <w:r>
        <w:t>INSERT INTO  "Customer_campaign_details_p1" ("Customer_id", "contact", "month", "day_of_week", "duration", "campaign", "pdays", "previous", "poutcome") VALUES (28384, 'cellular', 'may', 'wed', 77, '3', 999, '0', 'nonexistent');</w:t>
      </w:r>
    </w:p>
    <w:p w14:paraId="79F962AD" w14:textId="77777777" w:rsidR="00EE6FEB" w:rsidRDefault="00EE6FEB"/>
    <w:p w14:paraId="6F4B77D6" w14:textId="77777777" w:rsidR="00EE6FEB" w:rsidRDefault="00EE6FEB">
      <w:r>
        <w:t>INSERT INTO  "Customer_campaign_details_p1" ("Customer_id", "contact", "month", "day_of_week", "duration", "campaign", "pdays", "previous", "poutcome") VALUES (28385, 'cellular', 'may', 'wed', 467, '2', 999, '0', 'nonexistent');</w:t>
      </w:r>
    </w:p>
    <w:p w14:paraId="3D4149A6" w14:textId="77777777" w:rsidR="00EE6FEB" w:rsidRDefault="00EE6FEB"/>
    <w:p w14:paraId="0CB3375B" w14:textId="77777777" w:rsidR="00EE6FEB" w:rsidRDefault="00EE6FEB">
      <w:r>
        <w:t>INSERT INTO  "Customer_campaign_details_p1" ("Customer_id", "contact", "month", "day_of_week", "duration", "campaign", "pdays", "previous", "poutcome") VALUES (28386, 'cellular', 'may', 'wed', 187, '8', 999, '0', 'nonexistent');</w:t>
      </w:r>
    </w:p>
    <w:p w14:paraId="525F4D90" w14:textId="77777777" w:rsidR="00EE6FEB" w:rsidRDefault="00EE6FEB"/>
    <w:p w14:paraId="2D2F6D4C" w14:textId="77777777" w:rsidR="00EE6FEB" w:rsidRDefault="00EE6FEB">
      <w:r>
        <w:t>INSERT INTO  "Customer_campaign_details_p1" ("Customer_id", "contact", "month", "day_of_week", "duration", "campaign", "pdays", "previous", "poutcome") VALUES (28387, 'cellular', 'may', 'wed', 1074, '4', 999, '1', 'failure');</w:t>
      </w:r>
    </w:p>
    <w:p w14:paraId="0F80CA3D" w14:textId="77777777" w:rsidR="00EE6FEB" w:rsidRDefault="00EE6FEB"/>
    <w:p w14:paraId="5ADB4087" w14:textId="77777777" w:rsidR="00EE6FEB" w:rsidRDefault="00EE6FEB">
      <w:r>
        <w:t>INSERT INTO  "Customer_campaign_details_p1" ("Customer_id", "contact", "month", "day_of_week", "duration", "campaign", "pdays", "previous", "poutcome") VALUES (28388, 'telephone', 'may', 'wed', 97, '2', 999, '0', 'nonexistent');</w:t>
      </w:r>
    </w:p>
    <w:p w14:paraId="284767FE" w14:textId="77777777" w:rsidR="00EE6FEB" w:rsidRDefault="00EE6FEB"/>
    <w:p w14:paraId="566D32CB" w14:textId="77777777" w:rsidR="00EE6FEB" w:rsidRDefault="00EE6FEB">
      <w:r>
        <w:t>INSERT INTO  "Customer_campaign_details_p1" ("Customer_id", "contact", "month", "day_of_week", "duration", "campaign", "pdays", "previous", "poutcome") VALUES (28389, 'cellular', 'may', 'wed', 362, '2', 999, '1', 'failure');</w:t>
      </w:r>
    </w:p>
    <w:p w14:paraId="36428670" w14:textId="77777777" w:rsidR="00EE6FEB" w:rsidRDefault="00EE6FEB"/>
    <w:p w14:paraId="312C57B9" w14:textId="77777777" w:rsidR="00EE6FEB" w:rsidRDefault="00EE6FEB">
      <w:r>
        <w:t>INSERT INTO  "Customer_campaign_details_p1" ("Customer_id", "contact", "month", "day_of_week", "duration", "campaign", "pdays", "previous", "poutcome") VALUES (28390, 'cellular', 'may', 'wed', 445, '2', 999, '1', 'failure');</w:t>
      </w:r>
    </w:p>
    <w:p w14:paraId="0D2E104E" w14:textId="77777777" w:rsidR="00EE6FEB" w:rsidRDefault="00EE6FEB"/>
    <w:p w14:paraId="3B342760" w14:textId="77777777" w:rsidR="00EE6FEB" w:rsidRDefault="00EE6FEB">
      <w:r>
        <w:t>INSERT INTO  "Customer_campaign_details_p1" ("Customer_id", "contact", "month", "day_of_week", "duration", "campaign", "pdays", "previous", "poutcome") VALUES (28391, 'cellular', 'may', 'wed', 227, '2', 999, '0', 'nonexistent');</w:t>
      </w:r>
    </w:p>
    <w:p w14:paraId="5AD759B3" w14:textId="77777777" w:rsidR="00EE6FEB" w:rsidRDefault="00EE6FEB"/>
    <w:p w14:paraId="12992157" w14:textId="77777777" w:rsidR="00EE6FEB" w:rsidRDefault="00EE6FEB">
      <w:r>
        <w:t>INSERT INTO  "Customer_campaign_details_p1" ("Customer_id", "contact", "month", "day_of_week", "duration", "campaign", "pdays", "previous", "poutcome") VALUES (28392, 'cellular', 'may', 'wed', 281, '3', 999, '1', 'failure');</w:t>
      </w:r>
    </w:p>
    <w:p w14:paraId="17A0BD02" w14:textId="77777777" w:rsidR="00EE6FEB" w:rsidRDefault="00EE6FEB"/>
    <w:p w14:paraId="0C7FA443" w14:textId="77777777" w:rsidR="00EE6FEB" w:rsidRDefault="00EE6FEB">
      <w:r>
        <w:t>INSERT INTO  "Customer_campaign_details_p1" ("Customer_id", "contact", "month", "day_of_week", "duration", "campaign", "pdays", "previous", "poutcome") VALUES (28393, 'cellular', 'may', 'wed', 667, '2', 999, '0', 'nonexistent');</w:t>
      </w:r>
    </w:p>
    <w:p w14:paraId="17CD4A1A" w14:textId="77777777" w:rsidR="00EE6FEB" w:rsidRDefault="00EE6FEB"/>
    <w:p w14:paraId="39A07DEB" w14:textId="77777777" w:rsidR="00EE6FEB" w:rsidRDefault="00EE6FEB">
      <w:r>
        <w:t>INSERT INTO  "Customer_campaign_details_p1" ("Customer_id", "contact", "month", "day_of_week", "duration", "campaign", "pdays", "previous", "poutcome") VALUES (28394, 'cellular', 'may', 'wed', 686, '2', 999, '0', 'nonexistent');</w:t>
      </w:r>
    </w:p>
    <w:p w14:paraId="5D0B7C3B" w14:textId="77777777" w:rsidR="00EE6FEB" w:rsidRDefault="00EE6FEB"/>
    <w:p w14:paraId="1CA9D7CD" w14:textId="77777777" w:rsidR="00EE6FEB" w:rsidRDefault="00EE6FEB">
      <w:r>
        <w:t>INSERT INTO  "Customer_campaign_details_p1" ("Customer_id", "contact", "month", "day_of_week", "duration", "campaign", "pdays", "previous", "poutcome") VALUES (28395, 'cellular', 'may', 'wed', 157, '3', 999, '1', 'failure');</w:t>
      </w:r>
    </w:p>
    <w:p w14:paraId="3AC88A52" w14:textId="77777777" w:rsidR="00EE6FEB" w:rsidRDefault="00EE6FEB"/>
    <w:p w14:paraId="3A6F4421" w14:textId="77777777" w:rsidR="00EE6FEB" w:rsidRDefault="00EE6FEB">
      <w:r>
        <w:t>INSERT INTO  "Customer_campaign_details_p1" ("Customer_id", "contact", "month", "day_of_week", "duration", "campaign", "pdays", "previous", "poutcome") VALUES (28396, 'telephone', 'may', 'wed', 22, '6', 999, '0', 'nonexistent');</w:t>
      </w:r>
    </w:p>
    <w:p w14:paraId="599585BF" w14:textId="77777777" w:rsidR="00EE6FEB" w:rsidRDefault="00EE6FEB"/>
    <w:p w14:paraId="5838CF78" w14:textId="77777777" w:rsidR="00EE6FEB" w:rsidRDefault="00EE6FEB">
      <w:r>
        <w:t>INSERT INTO  "Customer_campaign_details_p1" ("Customer_id", "contact", "month", "day_of_week", "duration", "campaign", "pdays", "previous", "poutcome") VALUES (28397, 'telephone', 'may', 'wed', 276, '2', 999, '0', 'nonexistent');</w:t>
      </w:r>
    </w:p>
    <w:p w14:paraId="167C1BB1" w14:textId="77777777" w:rsidR="00EE6FEB" w:rsidRDefault="00EE6FEB"/>
    <w:p w14:paraId="323F1AC3" w14:textId="77777777" w:rsidR="00EE6FEB" w:rsidRDefault="00EE6FEB">
      <w:r>
        <w:t>INSERT INTO  "Customer_campaign_details_p1" ("Customer_id", "contact", "month", "day_of_week", "duration", "campaign", "pdays", "previous", "poutcome") VALUES (28398, 'cellular', 'may', 'wed', 232, '6', 999, '0', 'nonexistent');</w:t>
      </w:r>
    </w:p>
    <w:p w14:paraId="39F26CED" w14:textId="77777777" w:rsidR="00EE6FEB" w:rsidRDefault="00EE6FEB"/>
    <w:p w14:paraId="2449A1E2" w14:textId="77777777" w:rsidR="00EE6FEB" w:rsidRDefault="00EE6FEB">
      <w:r>
        <w:t>INSERT INTO  "Customer_campaign_details_p1" ("Customer_id", "contact", "month", "day_of_week", "duration", "campaign", "pdays", "previous", "poutcome") VALUES (28399, 'cellular', 'may', 'wed', 117, '2', 999, '0', 'nonexistent');</w:t>
      </w:r>
    </w:p>
    <w:p w14:paraId="37D41027" w14:textId="77777777" w:rsidR="00EE6FEB" w:rsidRDefault="00EE6FEB"/>
    <w:p w14:paraId="5D7C72B8" w14:textId="77777777" w:rsidR="00EE6FEB" w:rsidRDefault="00EE6FEB">
      <w:r>
        <w:t>INSERT INTO  "Customer_campaign_details_p1" ("Customer_id", "contact", "month", "day_of_week", "duration", "campaign", "pdays", "previous", "poutcome") VALUES (28400, 'cellular', 'may', 'wed', 232, '2', 999, '1', 'failure');</w:t>
      </w:r>
    </w:p>
    <w:p w14:paraId="0A49F2C9" w14:textId="77777777" w:rsidR="00EE6FEB" w:rsidRDefault="00EE6FEB"/>
    <w:p w14:paraId="51F3B8C0" w14:textId="77777777" w:rsidR="00EE6FEB" w:rsidRDefault="00EE6FEB">
      <w:r>
        <w:t>INSERT INTO  "Customer_campaign_details_p1" ("Customer_id", "contact", "month", "day_of_week", "duration", "campaign", "pdays", "previous", "poutcome") VALUES (28401, 'cellular', 'may', 'wed', 940, '3', 999, '0', 'nonexistent');</w:t>
      </w:r>
    </w:p>
    <w:p w14:paraId="0E036C47" w14:textId="77777777" w:rsidR="00EE6FEB" w:rsidRDefault="00EE6FEB"/>
    <w:p w14:paraId="345DA10E" w14:textId="77777777" w:rsidR="00EE6FEB" w:rsidRDefault="00EE6FEB">
      <w:r>
        <w:t>INSERT INTO  "Customer_campaign_details_p1" ("Customer_id", "contact", "month", "day_of_week", "duration", "campaign", "pdays", "previous", "poutcome") VALUES (28402, 'cellular', 'may', 'wed', 337, '2', 999, '0', 'nonexistent');</w:t>
      </w:r>
    </w:p>
    <w:p w14:paraId="06F877F2" w14:textId="77777777" w:rsidR="00EE6FEB" w:rsidRDefault="00EE6FEB"/>
    <w:p w14:paraId="051E3AF0" w14:textId="77777777" w:rsidR="00EE6FEB" w:rsidRDefault="00EE6FEB">
      <w:r>
        <w:t>INSERT INTO  "Customer_campaign_details_p1" ("Customer_id", "contact", "month", "day_of_week", "duration", "campaign", "pdays", "previous", "poutcome") VALUES (28403, 'cellular', 'may', 'wed', 796, '2', 999, '0', 'nonexistent');</w:t>
      </w:r>
    </w:p>
    <w:p w14:paraId="73C7A941" w14:textId="77777777" w:rsidR="00EE6FEB" w:rsidRDefault="00EE6FEB"/>
    <w:p w14:paraId="4DB518ED" w14:textId="77777777" w:rsidR="00EE6FEB" w:rsidRDefault="00EE6FEB">
      <w:r>
        <w:t>INSERT INTO  "Customer_campaign_details_p1" ("Customer_id", "contact", "month", "day_of_week", "duration", "campaign", "pdays", "previous", "poutcome") VALUES (28404, 'cellular', 'may', 'wed', 606, '3', 999, '0', 'nonexistent');</w:t>
      </w:r>
    </w:p>
    <w:p w14:paraId="378A0EBF" w14:textId="77777777" w:rsidR="00EE6FEB" w:rsidRDefault="00EE6FEB"/>
    <w:p w14:paraId="46647646" w14:textId="77777777" w:rsidR="00EE6FEB" w:rsidRDefault="00EE6FEB">
      <w:r>
        <w:t>INSERT INTO  "Customer_campaign_details_p1" ("Customer_id", "contact", "month", "day_of_week", "duration", "campaign", "pdays", "previous", "poutcome") VALUES (28405, 'cellular', 'may', 'thu', 31, '2', 999, '1', 'failure');</w:t>
      </w:r>
    </w:p>
    <w:p w14:paraId="171A40CF" w14:textId="77777777" w:rsidR="00EE6FEB" w:rsidRDefault="00EE6FEB"/>
    <w:p w14:paraId="653515D2" w14:textId="77777777" w:rsidR="00EE6FEB" w:rsidRDefault="00EE6FEB">
      <w:r>
        <w:t>INSERT INTO  "Customer_campaign_details_p1" ("Customer_id", "contact", "month", "day_of_week", "duration", "campaign", "pdays", "previous", "poutcome") VALUES (28406, 'cellular', 'may', 'thu', 55, '5', 999, '0', 'nonexistent');</w:t>
      </w:r>
    </w:p>
    <w:p w14:paraId="40930436" w14:textId="77777777" w:rsidR="00EE6FEB" w:rsidRDefault="00EE6FEB"/>
    <w:p w14:paraId="63156D2C" w14:textId="77777777" w:rsidR="00EE6FEB" w:rsidRDefault="00EE6FEB">
      <w:r>
        <w:t>INSERT INTO  "Customer_campaign_details_p1" ("Customer_id", "contact", "month", "day_of_week", "duration", "campaign", "pdays", "previous", "poutcome") VALUES (28407, 'cellular', 'may', 'thu', 86, '2', 999, '0', 'nonexistent');</w:t>
      </w:r>
    </w:p>
    <w:p w14:paraId="480A1DDB" w14:textId="77777777" w:rsidR="00EE6FEB" w:rsidRDefault="00EE6FEB"/>
    <w:p w14:paraId="4728317A" w14:textId="77777777" w:rsidR="00EE6FEB" w:rsidRDefault="00EE6FEB">
      <w:r>
        <w:t>INSERT INTO  "Customer_campaign_details_p1" ("Customer_id", "contact", "month", "day_of_week", "duration", "campaign", "pdays", "previous", "poutcome") VALUES (28408, 'cellular', 'may', 'thu', 219, '2', 999, '0', 'nonexistent');</w:t>
      </w:r>
    </w:p>
    <w:p w14:paraId="6BFEE3C5" w14:textId="77777777" w:rsidR="00EE6FEB" w:rsidRDefault="00EE6FEB"/>
    <w:p w14:paraId="2C74DD3A" w14:textId="77777777" w:rsidR="00EE6FEB" w:rsidRDefault="00EE6FEB">
      <w:r>
        <w:t>INSERT INTO  "Customer_campaign_details_p1" ("Customer_id", "contact", "month", "day_of_week", "duration", "campaign", "pdays", "previous", "poutcome") VALUES (28409, 'telephone', 'may', 'thu', 25, '5', 999, '1', 'failure');</w:t>
      </w:r>
    </w:p>
    <w:p w14:paraId="1A57B9D6" w14:textId="77777777" w:rsidR="00EE6FEB" w:rsidRDefault="00EE6FEB"/>
    <w:p w14:paraId="32811053" w14:textId="77777777" w:rsidR="00EE6FEB" w:rsidRDefault="00EE6FEB">
      <w:r>
        <w:t>INSERT INTO  "Customer_campaign_details_p1" ("Customer_id", "contact", "month", "day_of_week", "duration", "campaign", "pdays", "previous", "poutcome") VALUES (28410, 'cellular', 'may', 'thu', 210, '2', 999, '0', 'nonexistent');</w:t>
      </w:r>
    </w:p>
    <w:p w14:paraId="1C5C01DE" w14:textId="77777777" w:rsidR="00EE6FEB" w:rsidRDefault="00EE6FEB"/>
    <w:p w14:paraId="10C06097" w14:textId="77777777" w:rsidR="00EE6FEB" w:rsidRDefault="00EE6FEB">
      <w:r>
        <w:t>INSERT INTO  "Customer_campaign_details_p1" ("Customer_id", "contact", "month", "day_of_week", "duration", "campaign", "pdays", "previous", "poutcome") VALUES (28411, 'cellular', 'may', 'thu', 16, '5', 999, '0', 'nonexistent');</w:t>
      </w:r>
    </w:p>
    <w:p w14:paraId="3F464A83" w14:textId="77777777" w:rsidR="00EE6FEB" w:rsidRDefault="00EE6FEB"/>
    <w:p w14:paraId="06A54C46" w14:textId="77777777" w:rsidR="00EE6FEB" w:rsidRDefault="00EE6FEB">
      <w:r>
        <w:t>INSERT INTO  "Customer_campaign_details_p1" ("Customer_id", "contact", "month", "day_of_week", "duration", "campaign", "pdays", "previous", "poutcome") VALUES (28412, 'cellular', 'may', 'thu', 113, '2', 999, '0', 'nonexistent');</w:t>
      </w:r>
    </w:p>
    <w:p w14:paraId="0E6BD440" w14:textId="77777777" w:rsidR="00EE6FEB" w:rsidRDefault="00EE6FEB"/>
    <w:p w14:paraId="59BA6547" w14:textId="77777777" w:rsidR="00EE6FEB" w:rsidRDefault="00EE6FEB">
      <w:r>
        <w:t>INSERT INTO  "Customer_campaign_details_p1" ("Customer_id", "contact", "month", "day_of_week", "duration", "campaign", "pdays", "previous", "poutcome") VALUES (28413, 'cellular', 'may', 'thu', 315, '2', 999, '0', 'nonexistent');</w:t>
      </w:r>
    </w:p>
    <w:p w14:paraId="5ECC4050" w14:textId="77777777" w:rsidR="00EE6FEB" w:rsidRDefault="00EE6FEB"/>
    <w:p w14:paraId="5CCC3000" w14:textId="77777777" w:rsidR="00EE6FEB" w:rsidRDefault="00EE6FEB">
      <w:r>
        <w:t>INSERT INTO  "Customer_campaign_details_p1" ("Customer_id", "contact", "month", "day_of_week", "duration", "campaign", "pdays", "previous", "poutcome") VALUES (28414, 'cellular', 'may', 'thu', 343, '3', 999, '0', 'nonexistent');</w:t>
      </w:r>
    </w:p>
    <w:p w14:paraId="205A6245" w14:textId="77777777" w:rsidR="00EE6FEB" w:rsidRDefault="00EE6FEB"/>
    <w:p w14:paraId="4678A49E" w14:textId="77777777" w:rsidR="00EE6FEB" w:rsidRDefault="00EE6FEB">
      <w:r>
        <w:t>INSERT INTO  "Customer_campaign_details_p1" ("Customer_id", "contact", "month", "day_of_week", "duration", "campaign", "pdays", "previous", "poutcome") VALUES (28415, 'cellular', 'may', 'thu', 175, '4', 999, '0', 'nonexistent');</w:t>
      </w:r>
    </w:p>
    <w:p w14:paraId="1D501A0B" w14:textId="77777777" w:rsidR="00EE6FEB" w:rsidRDefault="00EE6FEB"/>
    <w:p w14:paraId="2503C6E7" w14:textId="77777777" w:rsidR="00EE6FEB" w:rsidRDefault="00EE6FEB">
      <w:r>
        <w:t>INSERT INTO  "Customer_campaign_details_p1" ("Customer_id", "contact", "month", "day_of_week", "duration", "campaign", "pdays", "previous", "poutcome") VALUES (28416, 'telephone', 'may', 'thu', 82, '1', 999, '0', 'nonexistent');</w:t>
      </w:r>
    </w:p>
    <w:p w14:paraId="1CF25A85" w14:textId="77777777" w:rsidR="00EE6FEB" w:rsidRDefault="00EE6FEB"/>
    <w:p w14:paraId="1887688D" w14:textId="77777777" w:rsidR="00EE6FEB" w:rsidRDefault="00EE6FEB">
      <w:r>
        <w:t>INSERT INTO  "Customer_campaign_details_p1" ("Customer_id", "contact", "month", "day_of_week", "duration", "campaign", "pdays", "previous", "poutcome") VALUES (28417, 'cellular', 'may', 'thu', 270, '3', 999, '0', 'nonexistent');</w:t>
      </w:r>
    </w:p>
    <w:p w14:paraId="1DC2A099" w14:textId="77777777" w:rsidR="00EE6FEB" w:rsidRDefault="00EE6FEB"/>
    <w:p w14:paraId="4E97C9F9" w14:textId="77777777" w:rsidR="00EE6FEB" w:rsidRDefault="00EE6FEB">
      <w:r>
        <w:t>INSERT INTO  "Customer_campaign_details_p1" ("Customer_id", "contact", "month", "day_of_week", "duration", "campaign", "pdays", "previous", "poutcome") VALUES (28418, 'cellular', 'may', 'thu', 83, '4', 999, '0', 'nonexistent');</w:t>
      </w:r>
    </w:p>
    <w:p w14:paraId="302C3EBC" w14:textId="77777777" w:rsidR="00EE6FEB" w:rsidRDefault="00EE6FEB"/>
    <w:p w14:paraId="2C6F6DA4" w14:textId="77777777" w:rsidR="00EE6FEB" w:rsidRDefault="00EE6FEB">
      <w:r>
        <w:t>INSERT INTO  "Customer_campaign_details_p1" ("Customer_id", "contact", "month", "day_of_week", "duration", "campaign", "pdays", "previous", "poutcome") VALUES (28419, 'cellular', 'may', 'thu', 57, '4', 999, '0', 'nonexistent');</w:t>
      </w:r>
    </w:p>
    <w:p w14:paraId="49CE0106" w14:textId="77777777" w:rsidR="00EE6FEB" w:rsidRDefault="00EE6FEB"/>
    <w:p w14:paraId="7F0A11DA" w14:textId="77777777" w:rsidR="00EE6FEB" w:rsidRDefault="00EE6FEB">
      <w:r>
        <w:t>INSERT INTO  "Customer_campaign_details_p1" ("Customer_id", "contact", "month", "day_of_week", "duration", "campaign", "pdays", "previous", "poutcome") VALUES (28420, 'cellular', 'may', 'thu', 124, '5', 999, '0', 'nonexistent');</w:t>
      </w:r>
    </w:p>
    <w:p w14:paraId="405BCDC2" w14:textId="77777777" w:rsidR="00EE6FEB" w:rsidRDefault="00EE6FEB"/>
    <w:p w14:paraId="1CF1652B" w14:textId="77777777" w:rsidR="00EE6FEB" w:rsidRDefault="00EE6FEB">
      <w:r>
        <w:t>INSERT INTO  "Customer_campaign_details_p1" ("Customer_id", "contact", "month", "day_of_week", "duration", "campaign", "pdays", "previous", "poutcome") VALUES (28421, 'cellular', 'may', 'thu', 413, '1', 999, '0', 'nonexistent');</w:t>
      </w:r>
    </w:p>
    <w:p w14:paraId="73C2E65A" w14:textId="77777777" w:rsidR="00EE6FEB" w:rsidRDefault="00EE6FEB"/>
    <w:p w14:paraId="170C12B1" w14:textId="77777777" w:rsidR="00EE6FEB" w:rsidRDefault="00EE6FEB">
      <w:r>
        <w:t>INSERT INTO  "Customer_campaign_details_p1" ("Customer_id", "contact", "month", "day_of_week", "duration", "campaign", "pdays", "previous", "poutcome") VALUES (28422, 'telephone', 'may', 'thu', 755, '3', 999, '1', 'failure');</w:t>
      </w:r>
    </w:p>
    <w:p w14:paraId="4535DDDA" w14:textId="77777777" w:rsidR="00EE6FEB" w:rsidRDefault="00EE6FEB"/>
    <w:p w14:paraId="3E8CCDF6" w14:textId="77777777" w:rsidR="00EE6FEB" w:rsidRDefault="00EE6FEB">
      <w:r>
        <w:t>INSERT INTO  "Customer_campaign_details_p1" ("Customer_id", "contact", "month", "day_of_week", "duration", "campaign", "pdays", "previous", "poutcome") VALUES (28423, 'cellular', 'may', 'thu', 187, '1', 999, '0', 'nonexistent');</w:t>
      </w:r>
    </w:p>
    <w:p w14:paraId="3AC62112" w14:textId="77777777" w:rsidR="00EE6FEB" w:rsidRDefault="00EE6FEB"/>
    <w:p w14:paraId="5DEF8D0C" w14:textId="77777777" w:rsidR="00EE6FEB" w:rsidRDefault="00EE6FEB">
      <w:r>
        <w:t>INSERT INTO  "Customer_campaign_details_p1" ("Customer_id", "contact", "month", "day_of_week", "duration", "campaign", "pdays", "previous", "poutcome") VALUES (28424, 'cellular', 'may', 'thu', 633, '1', 999, '0', 'nonexistent');</w:t>
      </w:r>
    </w:p>
    <w:p w14:paraId="4A02F993" w14:textId="77777777" w:rsidR="00EE6FEB" w:rsidRDefault="00EE6FEB"/>
    <w:p w14:paraId="6F2D4BAD" w14:textId="77777777" w:rsidR="00EE6FEB" w:rsidRDefault="00EE6FEB">
      <w:r>
        <w:t>INSERT INTO  "Customer_campaign_details_p1" ("Customer_id", "contact", "month", "day_of_week", "duration", "campaign", "pdays", "previous", "poutcome") VALUES (28425, 'cellular', 'may', 'thu', 247, '1', 999, '1', 'failure');</w:t>
      </w:r>
    </w:p>
    <w:p w14:paraId="37BD0C6E" w14:textId="77777777" w:rsidR="00EE6FEB" w:rsidRDefault="00EE6FEB"/>
    <w:p w14:paraId="6A92B70B" w14:textId="77777777" w:rsidR="00EE6FEB" w:rsidRDefault="00EE6FEB">
      <w:r>
        <w:t>INSERT INTO  "Customer_campaign_details_p1" ("Customer_id", "contact", "month", "day_of_week", "duration", "campaign", "pdays", "previous", "poutcome") VALUES (28426, 'cellular', 'may', 'thu', 370, '1', 999, '0', 'nonexistent');</w:t>
      </w:r>
    </w:p>
    <w:p w14:paraId="19850E18" w14:textId="77777777" w:rsidR="00EE6FEB" w:rsidRDefault="00EE6FEB"/>
    <w:p w14:paraId="207A742E" w14:textId="77777777" w:rsidR="00EE6FEB" w:rsidRDefault="00EE6FEB">
      <w:r>
        <w:t>INSERT INTO  "Customer_campaign_details_p1" ("Customer_id", "contact", "month", "day_of_week", "duration", "campaign", "pdays", "previous", "poutcome") VALUES (28427, 'cellular', 'may', 'thu', 205, '1', 999, '0', 'nonexistent');</w:t>
      </w:r>
    </w:p>
    <w:p w14:paraId="14C7CACD" w14:textId="77777777" w:rsidR="00EE6FEB" w:rsidRDefault="00EE6FEB"/>
    <w:p w14:paraId="4FBBD5E4" w14:textId="77777777" w:rsidR="00EE6FEB" w:rsidRDefault="00EE6FEB">
      <w:r>
        <w:t>INSERT INTO  "Customer_campaign_details_p1" ("Customer_id", "contact", "month", "day_of_week", "duration", "campaign", "pdays", "previous", "poutcome") VALUES (28428, 'cellular', 'may', 'thu', 51, '1', 999, '1', 'failure');</w:t>
      </w:r>
    </w:p>
    <w:p w14:paraId="7409673D" w14:textId="77777777" w:rsidR="00EE6FEB" w:rsidRDefault="00EE6FEB"/>
    <w:p w14:paraId="27CA8014" w14:textId="77777777" w:rsidR="00EE6FEB" w:rsidRDefault="00EE6FEB">
      <w:r>
        <w:t>INSERT INTO  "Customer_campaign_details_p1" ("Customer_id", "contact", "month", "day_of_week", "duration", "campaign", "pdays", "previous", "poutcome") VALUES (28429, 'cellular', 'may', 'thu', 195, '1', 999, '0', 'nonexistent');</w:t>
      </w:r>
    </w:p>
    <w:p w14:paraId="1EA04EEB" w14:textId="77777777" w:rsidR="00EE6FEB" w:rsidRDefault="00EE6FEB"/>
    <w:p w14:paraId="07004413" w14:textId="77777777" w:rsidR="00EE6FEB" w:rsidRDefault="00EE6FEB">
      <w:r>
        <w:t>INSERT INTO  "Customer_campaign_details_p1" ("Customer_id", "contact", "month", "day_of_week", "duration", "campaign", "pdays", "previous", "poutcome") VALUES (28430, 'cellular', 'may', 'thu', 157, '1', 999, '1', 'failure');</w:t>
      </w:r>
    </w:p>
    <w:p w14:paraId="304030F2" w14:textId="77777777" w:rsidR="00EE6FEB" w:rsidRDefault="00EE6FEB"/>
    <w:p w14:paraId="29A2758E" w14:textId="77777777" w:rsidR="00EE6FEB" w:rsidRDefault="00EE6FEB">
      <w:r>
        <w:t>INSERT INTO  "Customer_campaign_details_p1" ("Customer_id", "contact", "month", "day_of_week", "duration", "campaign", "pdays", "previous", "poutcome") VALUES (28431, 'cellular', 'may', 'thu', 531, '3', 999, '0', 'nonexistent');</w:t>
      </w:r>
    </w:p>
    <w:p w14:paraId="5884808E" w14:textId="77777777" w:rsidR="00EE6FEB" w:rsidRDefault="00EE6FEB"/>
    <w:p w14:paraId="6E44BBB9" w14:textId="77777777" w:rsidR="00EE6FEB" w:rsidRDefault="00EE6FEB">
      <w:r>
        <w:t>INSERT INTO  "Customer_campaign_details_p1" ("Customer_id", "contact", "month", "day_of_week", "duration", "campaign", "pdays", "previous", "poutcome") VALUES (28432, 'cellular', 'may', 'thu', 512, '1', 999, '0', 'nonexistent');</w:t>
      </w:r>
    </w:p>
    <w:p w14:paraId="5DE296E0" w14:textId="77777777" w:rsidR="00EE6FEB" w:rsidRDefault="00EE6FEB"/>
    <w:p w14:paraId="58C2F427" w14:textId="77777777" w:rsidR="00EE6FEB" w:rsidRDefault="00EE6FEB">
      <w:r>
        <w:t>INSERT INTO  "Customer_campaign_details_p1" ("Customer_id", "contact", "month", "day_of_week", "duration", "campaign", "pdays", "previous", "poutcome") VALUES (28433, 'cellular', 'may', 'thu', 155, '1', 999, '0', 'nonexistent');</w:t>
      </w:r>
    </w:p>
    <w:p w14:paraId="4A1D61C5" w14:textId="77777777" w:rsidR="00EE6FEB" w:rsidRDefault="00EE6FEB"/>
    <w:p w14:paraId="643CA818" w14:textId="77777777" w:rsidR="00EE6FEB" w:rsidRDefault="00EE6FEB">
      <w:r>
        <w:t>INSERT INTO  "Customer_campaign_details_p1" ("Customer_id", "contact", "month", "day_of_week", "duration", "campaign", "pdays", "previous", "poutcome") VALUES (28434, 'cellular', 'may', 'thu', 263, '1', 999, '0', 'nonexistent');</w:t>
      </w:r>
    </w:p>
    <w:p w14:paraId="06097F48" w14:textId="77777777" w:rsidR="00EE6FEB" w:rsidRDefault="00EE6FEB"/>
    <w:p w14:paraId="3564A979" w14:textId="77777777" w:rsidR="00EE6FEB" w:rsidRDefault="00EE6FEB">
      <w:r>
        <w:t>INSERT INTO  "Customer_campaign_details_p1" ("Customer_id", "contact", "month", "day_of_week", "duration", "campaign", "pdays", "previous", "poutcome") VALUES (28435, 'cellular', 'may', 'thu', 204, '1', 999, '0', 'nonexistent');</w:t>
      </w:r>
    </w:p>
    <w:p w14:paraId="71C66943" w14:textId="77777777" w:rsidR="00EE6FEB" w:rsidRDefault="00EE6FEB"/>
    <w:p w14:paraId="63C1152A" w14:textId="77777777" w:rsidR="00EE6FEB" w:rsidRDefault="00EE6FEB">
      <w:r>
        <w:t>INSERT INTO  "Customer_campaign_details_p1" ("Customer_id", "contact", "month", "day_of_week", "duration", "campaign", "pdays", "previous", "poutcome") VALUES (28436, 'cellular', 'may', 'thu', 98, '1', 999, '2', 'failure');</w:t>
      </w:r>
    </w:p>
    <w:p w14:paraId="0155E6C5" w14:textId="77777777" w:rsidR="00EE6FEB" w:rsidRDefault="00EE6FEB"/>
    <w:p w14:paraId="5782C65E" w14:textId="77777777" w:rsidR="00EE6FEB" w:rsidRDefault="00EE6FEB">
      <w:r>
        <w:t>INSERT INTO  "Customer_campaign_details_p1" ("Customer_id", "contact", "month", "day_of_week", "duration", "campaign", "pdays", "previous", "poutcome") VALUES (28437, 'cellular', 'may', 'thu', 82, '1', 999, '0', 'nonexistent');</w:t>
      </w:r>
    </w:p>
    <w:p w14:paraId="4F00E3D5" w14:textId="77777777" w:rsidR="00EE6FEB" w:rsidRDefault="00EE6FEB"/>
    <w:p w14:paraId="703145F5" w14:textId="77777777" w:rsidR="00EE6FEB" w:rsidRDefault="00EE6FEB">
      <w:r>
        <w:t>INSERT INTO  "Customer_campaign_details_p1" ("Customer_id", "contact", "month", "day_of_week", "duration", "campaign", "pdays", "previous", "poutcome") VALUES (28438, 'cellular', 'may', 'thu', 31, '1', 999, '1', 'failure');</w:t>
      </w:r>
    </w:p>
    <w:p w14:paraId="2D55B134" w14:textId="77777777" w:rsidR="00EE6FEB" w:rsidRDefault="00EE6FEB"/>
    <w:p w14:paraId="4B7BF2A1" w14:textId="77777777" w:rsidR="00EE6FEB" w:rsidRDefault="00EE6FEB">
      <w:r>
        <w:t>INSERT INTO  "Customer_campaign_details_p1" ("Customer_id", "contact", "month", "day_of_week", "duration", "campaign", "pdays", "previous", "poutcome") VALUES (28439, 'cellular', 'may', 'thu', 923, '1', 999, '0', 'nonexistent');</w:t>
      </w:r>
    </w:p>
    <w:p w14:paraId="6D17E30D" w14:textId="77777777" w:rsidR="00EE6FEB" w:rsidRDefault="00EE6FEB"/>
    <w:p w14:paraId="486E5E63" w14:textId="77777777" w:rsidR="00EE6FEB" w:rsidRDefault="00EE6FEB">
      <w:r>
        <w:t>INSERT INTO  "Customer_campaign_details_p1" ("Customer_id", "contact", "month", "day_of_week", "duration", "campaign", "pdays", "previous", "poutcome") VALUES (28440, 'cellular', 'may', 'thu', 92, '1', 999, '0', 'nonexistent');</w:t>
      </w:r>
    </w:p>
    <w:p w14:paraId="4D27CEC3" w14:textId="77777777" w:rsidR="00EE6FEB" w:rsidRDefault="00EE6FEB"/>
    <w:p w14:paraId="0B33DDAB" w14:textId="77777777" w:rsidR="00EE6FEB" w:rsidRDefault="00EE6FEB">
      <w:r>
        <w:t>INSERT INTO  "Customer_campaign_details_p1" ("Customer_id", "contact", "month", "day_of_week", "duration", "campaign", "pdays", "previous", "poutcome") VALUES (28441, 'cellular', 'may', 'thu', 47, '1', 999, '0', 'nonexistent');</w:t>
      </w:r>
    </w:p>
    <w:p w14:paraId="5FCB9FE4" w14:textId="77777777" w:rsidR="00EE6FEB" w:rsidRDefault="00EE6FEB"/>
    <w:p w14:paraId="21C1E591" w14:textId="77777777" w:rsidR="00EE6FEB" w:rsidRDefault="00EE6FEB">
      <w:r>
        <w:t>INSERT INTO  "Customer_campaign_details_p1" ("Customer_id", "contact", "month", "day_of_week", "duration", "campaign", "pdays", "previous", "poutcome") VALUES (28442, 'cellular', 'may', 'thu', 22, '11', 999, '0', 'nonexistent');</w:t>
      </w:r>
    </w:p>
    <w:p w14:paraId="2690A932" w14:textId="77777777" w:rsidR="00EE6FEB" w:rsidRDefault="00EE6FEB"/>
    <w:p w14:paraId="16B79B83" w14:textId="77777777" w:rsidR="00EE6FEB" w:rsidRDefault="00EE6FEB">
      <w:r>
        <w:t>INSERT INTO  "Customer_campaign_details_p1" ("Customer_id", "contact", "month", "day_of_week", "duration", "campaign", "pdays", "previous", "poutcome") VALUES (28443, 'cellular', 'may', 'thu', 149, '1', 999, '1', 'failure');</w:t>
      </w:r>
    </w:p>
    <w:p w14:paraId="1CD5BAD9" w14:textId="77777777" w:rsidR="00EE6FEB" w:rsidRDefault="00EE6FEB"/>
    <w:p w14:paraId="4E6DCA88" w14:textId="77777777" w:rsidR="00EE6FEB" w:rsidRDefault="00EE6FEB">
      <w:r>
        <w:t>INSERT INTO  "Customer_campaign_details_p1" ("Customer_id", "contact", "month", "day_of_week", "duration", "campaign", "pdays", "previous", "poutcome") VALUES (28444, 'cellular', 'may', 'thu', 98, '1', 999, '0', 'nonexistent');</w:t>
      </w:r>
    </w:p>
    <w:p w14:paraId="64FFA9FB" w14:textId="77777777" w:rsidR="00EE6FEB" w:rsidRDefault="00EE6FEB"/>
    <w:p w14:paraId="3F28F593" w14:textId="77777777" w:rsidR="00EE6FEB" w:rsidRDefault="00EE6FEB">
      <w:r>
        <w:t>INSERT INTO  "Customer_campaign_details_p1" ("Customer_id", "contact", "month", "day_of_week", "duration", "campaign", "pdays", "previous", "poutcome") VALUES (28445, 'cellular', 'may', 'thu', 62, '6', 999, '1', 'failure');</w:t>
      </w:r>
    </w:p>
    <w:p w14:paraId="2161D7C1" w14:textId="77777777" w:rsidR="00EE6FEB" w:rsidRDefault="00EE6FEB"/>
    <w:p w14:paraId="419EC84D" w14:textId="77777777" w:rsidR="00EE6FEB" w:rsidRDefault="00EE6FEB">
      <w:r>
        <w:t>INSERT INTO  "Customer_campaign_details_p1" ("Customer_id", "contact", "month", "day_of_week", "duration", "campaign", "pdays", "previous", "poutcome") VALUES (28446, 'cellular', 'may', 'thu', 203, '1', 999, '0', 'nonexistent');</w:t>
      </w:r>
    </w:p>
    <w:p w14:paraId="03770CDD" w14:textId="77777777" w:rsidR="00EE6FEB" w:rsidRDefault="00EE6FEB"/>
    <w:p w14:paraId="09353A6D" w14:textId="77777777" w:rsidR="00EE6FEB" w:rsidRDefault="00EE6FEB">
      <w:r>
        <w:t>INSERT INTO  "Customer_campaign_details_p1" ("Customer_id", "contact", "month", "day_of_week", "duration", "campaign", "pdays", "previous", "poutcome") VALUES (28447, 'cellular', 'may', 'thu', 689, '1', 999, '0', 'nonexistent');</w:t>
      </w:r>
    </w:p>
    <w:p w14:paraId="5A0F2DA8" w14:textId="77777777" w:rsidR="00EE6FEB" w:rsidRDefault="00EE6FEB"/>
    <w:p w14:paraId="13575981" w14:textId="77777777" w:rsidR="00EE6FEB" w:rsidRDefault="00EE6FEB">
      <w:r>
        <w:t>INSERT INTO  "Customer_campaign_details_p1" ("Customer_id", "contact", "month", "day_of_week", "duration", "campaign", "pdays", "previous", "poutcome") VALUES (28448, 'cellular', 'may', 'thu', 102, '1', 999, '0', 'nonexistent');</w:t>
      </w:r>
    </w:p>
    <w:p w14:paraId="19116AAE" w14:textId="77777777" w:rsidR="00EE6FEB" w:rsidRDefault="00EE6FEB"/>
    <w:p w14:paraId="4C364D42" w14:textId="77777777" w:rsidR="00EE6FEB" w:rsidRDefault="00EE6FEB">
      <w:r>
        <w:t>INSERT INTO  "Customer_campaign_details_p1" ("Customer_id", "contact", "month", "day_of_week", "duration", "campaign", "pdays", "previous", "poutcome") VALUES (28449, 'cellular', 'may', 'thu', 191, '1', 999, '1', 'failure');</w:t>
      </w:r>
    </w:p>
    <w:p w14:paraId="5A3EB1B8" w14:textId="77777777" w:rsidR="00EE6FEB" w:rsidRDefault="00EE6FEB"/>
    <w:p w14:paraId="3234CA65" w14:textId="77777777" w:rsidR="00EE6FEB" w:rsidRDefault="00EE6FEB">
      <w:r>
        <w:t>INSERT INTO  "Customer_campaign_details_p1" ("Customer_id", "contact", "month", "day_of_week", "duration", "campaign", "pdays", "previous", "poutcome") VALUES (28450, 'cellular', 'may', 'thu', 27, '1', 999, '1', 'failure');</w:t>
      </w:r>
    </w:p>
    <w:p w14:paraId="2E454368" w14:textId="77777777" w:rsidR="00EE6FEB" w:rsidRDefault="00EE6FEB"/>
    <w:p w14:paraId="3237C7E5" w14:textId="77777777" w:rsidR="00EE6FEB" w:rsidRDefault="00EE6FEB">
      <w:r>
        <w:t>INSERT INTO  "Customer_campaign_details_p1" ("Customer_id", "contact", "month", "day_of_week", "duration", "campaign", "pdays", "previous", "poutcome") VALUES (28451, 'cellular', 'may', 'thu', 203, '1', 999, '0', 'nonexistent');</w:t>
      </w:r>
    </w:p>
    <w:p w14:paraId="20FC713D" w14:textId="77777777" w:rsidR="00EE6FEB" w:rsidRDefault="00EE6FEB"/>
    <w:p w14:paraId="0F90EADC" w14:textId="77777777" w:rsidR="00EE6FEB" w:rsidRDefault="00EE6FEB">
      <w:r>
        <w:t>INSERT INTO  "Customer_campaign_details_p1" ("Customer_id", "contact", "month", "day_of_week", "duration", "campaign", "pdays", "previous", "poutcome") VALUES (28452, 'cellular', 'may', 'thu', 277, '1', 999, '0', 'nonexistent');</w:t>
      </w:r>
    </w:p>
    <w:p w14:paraId="458EA827" w14:textId="77777777" w:rsidR="00EE6FEB" w:rsidRDefault="00EE6FEB"/>
    <w:p w14:paraId="0CD5BCC8" w14:textId="77777777" w:rsidR="00EE6FEB" w:rsidRDefault="00EE6FEB">
      <w:r>
        <w:t>INSERT INTO  "Customer_campaign_details_p1" ("Customer_id", "contact", "month", "day_of_week", "duration", "campaign", "pdays", "previous", "poutcome") VALUES (28453, 'cellular', 'may', 'thu', 722, '1', 999, '0', 'nonexistent');</w:t>
      </w:r>
    </w:p>
    <w:p w14:paraId="7EB80B9C" w14:textId="77777777" w:rsidR="00EE6FEB" w:rsidRDefault="00EE6FEB"/>
    <w:p w14:paraId="75A26065" w14:textId="77777777" w:rsidR="00EE6FEB" w:rsidRDefault="00EE6FEB">
      <w:r>
        <w:t>INSERT INTO  "Customer_campaign_details_p1" ("Customer_id", "contact", "month", "day_of_week", "duration", "campaign", "pdays", "previous", "poutcome") VALUES (28454, 'cellular', 'may', 'thu', 449, '1', 999, '0', 'nonexistent');</w:t>
      </w:r>
    </w:p>
    <w:p w14:paraId="7159054A" w14:textId="77777777" w:rsidR="00EE6FEB" w:rsidRDefault="00EE6FEB"/>
    <w:p w14:paraId="7F2CD8CC" w14:textId="77777777" w:rsidR="00EE6FEB" w:rsidRDefault="00EE6FEB">
      <w:r>
        <w:t>INSERT INTO  "Customer_campaign_details_p1" ("Customer_id", "contact", "month", "day_of_week", "duration", "campaign", "pdays", "previous", "poutcome") VALUES (28455, 'telephone', 'may', 'thu', 224, '1', 999, '0', 'nonexistent');</w:t>
      </w:r>
    </w:p>
    <w:p w14:paraId="7686001E" w14:textId="77777777" w:rsidR="00EE6FEB" w:rsidRDefault="00EE6FEB"/>
    <w:p w14:paraId="0DBF8267" w14:textId="77777777" w:rsidR="00EE6FEB" w:rsidRDefault="00EE6FEB">
      <w:r>
        <w:t>INSERT INTO  "Customer_campaign_details_p1" ("Customer_id", "contact", "month", "day_of_week", "duration", "campaign", "pdays", "previous", "poutcome") VALUES (28456, 'cellular', 'may', 'thu', 189, '1', 999, '0', 'nonexistent');</w:t>
      </w:r>
    </w:p>
    <w:p w14:paraId="06FA5481" w14:textId="77777777" w:rsidR="00EE6FEB" w:rsidRDefault="00EE6FEB"/>
    <w:p w14:paraId="4C889D59" w14:textId="77777777" w:rsidR="00EE6FEB" w:rsidRDefault="00EE6FEB">
      <w:r>
        <w:t>INSERT INTO  "Customer_campaign_details_p1" ("Customer_id", "contact", "month", "day_of_week", "duration", "campaign", "pdays", "previous", "poutcome") VALUES (28457, 'telephone', 'may', 'thu', 45, '1', 999, '1', 'failure');</w:t>
      </w:r>
    </w:p>
    <w:p w14:paraId="300939EC" w14:textId="77777777" w:rsidR="00EE6FEB" w:rsidRDefault="00EE6FEB"/>
    <w:p w14:paraId="6CFFDD5C" w14:textId="77777777" w:rsidR="00EE6FEB" w:rsidRDefault="00EE6FEB">
      <w:r>
        <w:t>INSERT INTO  "Customer_campaign_details_p1" ("Customer_id", "contact", "month", "day_of_week", "duration", "campaign", "pdays", "previous", "poutcome") VALUES (28458, 'cellular', 'may', 'thu', 248, '1', 999, '0', 'nonexistent');</w:t>
      </w:r>
    </w:p>
    <w:p w14:paraId="2EDC0F54" w14:textId="77777777" w:rsidR="00EE6FEB" w:rsidRDefault="00EE6FEB"/>
    <w:p w14:paraId="4B44DB90" w14:textId="77777777" w:rsidR="00EE6FEB" w:rsidRDefault="00EE6FEB">
      <w:r>
        <w:t>INSERT INTO  "Customer_campaign_details_p1" ("Customer_id", "contact", "month", "day_of_week", "duration", "campaign", "pdays", "previous", "poutcome") VALUES (28459, 'cellular', 'may', 'thu', 127, '1', 999, '0', 'nonexistent');</w:t>
      </w:r>
    </w:p>
    <w:p w14:paraId="2BA7F92F" w14:textId="77777777" w:rsidR="00EE6FEB" w:rsidRDefault="00EE6FEB"/>
    <w:p w14:paraId="660F39B1" w14:textId="77777777" w:rsidR="00EE6FEB" w:rsidRDefault="00EE6FEB">
      <w:r>
        <w:t>INSERT INTO  "Customer_campaign_details_p1" ("Customer_id", "contact", "month", "day_of_week", "duration", "campaign", "pdays", "previous", "poutcome") VALUES (28460, 'cellular', 'may', 'thu', 189, '2', 999, '0', 'nonexistent');</w:t>
      </w:r>
    </w:p>
    <w:p w14:paraId="71252F49" w14:textId="77777777" w:rsidR="00EE6FEB" w:rsidRDefault="00EE6FEB"/>
    <w:p w14:paraId="3A940A9E" w14:textId="77777777" w:rsidR="00EE6FEB" w:rsidRDefault="00EE6FEB">
      <w:r>
        <w:t>INSERT INTO  "Customer_campaign_details_p1" ("Customer_id", "contact", "month", "day_of_week", "duration", "campaign", "pdays", "previous", "poutcome") VALUES (28461, 'cellular', 'may', 'thu', 549, '1', 999, '0', 'nonexistent');</w:t>
      </w:r>
    </w:p>
    <w:p w14:paraId="5C68160E" w14:textId="77777777" w:rsidR="00EE6FEB" w:rsidRDefault="00EE6FEB"/>
    <w:p w14:paraId="2022FBF1" w14:textId="77777777" w:rsidR="00EE6FEB" w:rsidRDefault="00EE6FEB">
      <w:r>
        <w:t>INSERT INTO  "Customer_campaign_details_p1" ("Customer_id", "contact", "month", "day_of_week", "duration", "campaign", "pdays", "previous", "poutcome") VALUES (28462, 'cellular', 'may', 'thu', 104, '1', 999, '1', 'failure');</w:t>
      </w:r>
    </w:p>
    <w:p w14:paraId="792812C1" w14:textId="77777777" w:rsidR="00EE6FEB" w:rsidRDefault="00EE6FEB"/>
    <w:p w14:paraId="11647DE3" w14:textId="77777777" w:rsidR="00EE6FEB" w:rsidRDefault="00EE6FEB">
      <w:r>
        <w:t>INSERT INTO  "Customer_campaign_details_p1" ("Customer_id", "contact", "month", "day_of_week", "duration", "campaign", "pdays", "previous", "poutcome") VALUES (28463, 'cellular', 'may', 'thu', 85, '3', 999, '0', 'nonexistent');</w:t>
      </w:r>
    </w:p>
    <w:p w14:paraId="573E2609" w14:textId="77777777" w:rsidR="00EE6FEB" w:rsidRDefault="00EE6FEB"/>
    <w:p w14:paraId="0646066F" w14:textId="77777777" w:rsidR="00EE6FEB" w:rsidRDefault="00EE6FEB">
      <w:r>
        <w:t>INSERT INTO  "Customer_campaign_details_p1" ("Customer_id", "contact", "month", "day_of_week", "duration", "campaign", "pdays", "previous", "poutcome") VALUES (28464, 'cellular', 'may', 'thu', 252, '1', 999, '0', 'nonexistent');</w:t>
      </w:r>
    </w:p>
    <w:p w14:paraId="477177A9" w14:textId="77777777" w:rsidR="00EE6FEB" w:rsidRDefault="00EE6FEB"/>
    <w:p w14:paraId="67087618" w14:textId="77777777" w:rsidR="00EE6FEB" w:rsidRDefault="00EE6FEB">
      <w:r>
        <w:t>INSERT INTO  "Customer_campaign_details_p1" ("Customer_id", "contact", "month", "day_of_week", "duration", "campaign", "pdays", "previous", "poutcome") VALUES (28465, 'cellular', 'may', 'thu', 121, '1', 999, '1', 'failure');</w:t>
      </w:r>
    </w:p>
    <w:p w14:paraId="4AA75F8B" w14:textId="77777777" w:rsidR="00EE6FEB" w:rsidRDefault="00EE6FEB"/>
    <w:p w14:paraId="120935C2" w14:textId="77777777" w:rsidR="00EE6FEB" w:rsidRDefault="00EE6FEB">
      <w:r>
        <w:t>INSERT INTO  "Customer_campaign_details_p1" ("Customer_id", "contact", "month", "day_of_week", "duration", "campaign", "pdays", "previous", "poutcome") VALUES (28466, 'cellular', 'may', 'thu', 197, '1', 999, '0', 'nonexistent');</w:t>
      </w:r>
    </w:p>
    <w:p w14:paraId="06601A4A" w14:textId="77777777" w:rsidR="00EE6FEB" w:rsidRDefault="00EE6FEB"/>
    <w:p w14:paraId="2FDD2EF3" w14:textId="77777777" w:rsidR="00EE6FEB" w:rsidRDefault="00EE6FEB">
      <w:r>
        <w:t>INSERT INTO  "Customer_campaign_details_p1" ("Customer_id", "contact", "month", "day_of_week", "duration", "campaign", "pdays", "previous", "poutcome") VALUES (28467, 'cellular', 'may', 'thu', 348, '1', 999, '0', 'nonexistent');</w:t>
      </w:r>
    </w:p>
    <w:p w14:paraId="535EDE3E" w14:textId="77777777" w:rsidR="00EE6FEB" w:rsidRDefault="00EE6FEB"/>
    <w:p w14:paraId="7980D2AD" w14:textId="77777777" w:rsidR="00EE6FEB" w:rsidRDefault="00EE6FEB">
      <w:r>
        <w:t>INSERT INTO  "Customer_campaign_details_p1" ("Customer_id", "contact", "month", "day_of_week", "duration", "campaign", "pdays", "previous", "poutcome") VALUES (28468, 'cellular', 'may', 'thu', 265, '5', 999, '1', 'failure');</w:t>
      </w:r>
    </w:p>
    <w:p w14:paraId="5E1F351A" w14:textId="77777777" w:rsidR="00EE6FEB" w:rsidRDefault="00EE6FEB"/>
    <w:p w14:paraId="6E4502D4" w14:textId="77777777" w:rsidR="00EE6FEB" w:rsidRDefault="00EE6FEB">
      <w:r>
        <w:t>INSERT INTO  "Customer_campaign_details_p1" ("Customer_id", "contact", "month", "day_of_week", "duration", "campaign", "pdays", "previous", "poutcome") VALUES (28469, 'cellular', 'may', 'thu', 333, '1', 999, '1', 'failure');</w:t>
      </w:r>
    </w:p>
    <w:p w14:paraId="688A7DCB" w14:textId="77777777" w:rsidR="00EE6FEB" w:rsidRDefault="00EE6FEB"/>
    <w:p w14:paraId="2408BB7A" w14:textId="77777777" w:rsidR="00EE6FEB" w:rsidRDefault="00EE6FEB">
      <w:r>
        <w:t>INSERT INTO  "Customer_campaign_details_p1" ("Customer_id", "contact", "month", "day_of_week", "duration", "campaign", "pdays", "previous", "poutcome") VALUES (28470, 'cellular', 'may', 'thu', 25, '1', 999, '0', 'nonexistent');</w:t>
      </w:r>
    </w:p>
    <w:p w14:paraId="7E0CEBEB" w14:textId="77777777" w:rsidR="00EE6FEB" w:rsidRDefault="00EE6FEB"/>
    <w:p w14:paraId="50C383D7" w14:textId="77777777" w:rsidR="00EE6FEB" w:rsidRDefault="00EE6FEB">
      <w:r>
        <w:t>INSERT INTO  "Customer_campaign_details_p1" ("Customer_id", "contact", "month", "day_of_week", "duration", "campaign", "pdays", "previous", "poutcome") VALUES (28471, 'cellular', 'may', 'thu', 623, '1', 10, '1', 'success');</w:t>
      </w:r>
    </w:p>
    <w:p w14:paraId="77A5B77A" w14:textId="77777777" w:rsidR="00EE6FEB" w:rsidRDefault="00EE6FEB"/>
    <w:p w14:paraId="2B7CC480" w14:textId="77777777" w:rsidR="00EE6FEB" w:rsidRDefault="00EE6FEB">
      <w:r>
        <w:t>INSERT INTO  "Customer_campaign_details_p1" ("Customer_id", "contact", "month", "day_of_week", "duration", "campaign", "pdays", "previous", "poutcome") VALUES (28472, 'cellular', 'may', 'thu', 84, '1', 999, '0', 'nonexistent');</w:t>
      </w:r>
    </w:p>
    <w:p w14:paraId="6C8B1BAB" w14:textId="77777777" w:rsidR="00EE6FEB" w:rsidRDefault="00EE6FEB"/>
    <w:p w14:paraId="2FB15FAA" w14:textId="77777777" w:rsidR="00EE6FEB" w:rsidRDefault="00EE6FEB">
      <w:r>
        <w:t>INSERT INTO  "Customer_campaign_details_p1" ("Customer_id", "contact", "month", "day_of_week", "duration", "campaign", "pdays", "previous", "poutcome") VALUES (28473, 'cellular', 'may', 'thu', 131, '1', 999, '0', 'nonexistent');</w:t>
      </w:r>
    </w:p>
    <w:p w14:paraId="42AFD001" w14:textId="77777777" w:rsidR="00EE6FEB" w:rsidRDefault="00EE6FEB"/>
    <w:p w14:paraId="6DCB88A2" w14:textId="77777777" w:rsidR="00EE6FEB" w:rsidRDefault="00EE6FEB">
      <w:r>
        <w:t>INSERT INTO  "Customer_campaign_details_p1" ("Customer_id", "contact", "month", "day_of_week", "duration", "campaign", "pdays", "previous", "poutcome") VALUES (28474, 'cellular', 'may', 'thu', 132, '1', 999, '1', 'failure');</w:t>
      </w:r>
    </w:p>
    <w:p w14:paraId="344599A0" w14:textId="77777777" w:rsidR="00EE6FEB" w:rsidRDefault="00EE6FEB"/>
    <w:p w14:paraId="6D2362D1" w14:textId="77777777" w:rsidR="00EE6FEB" w:rsidRDefault="00EE6FEB">
      <w:r>
        <w:t>INSERT INTO  "Customer_campaign_details_p1" ("Customer_id", "contact", "month", "day_of_week", "duration", "campaign", "pdays", "previous", "poutcome") VALUES (28475, 'cellular', 'may', 'thu', 104, '1', 999, '1', 'failure');</w:t>
      </w:r>
    </w:p>
    <w:p w14:paraId="0192E803" w14:textId="77777777" w:rsidR="00EE6FEB" w:rsidRDefault="00EE6FEB"/>
    <w:p w14:paraId="7BDB66C5" w14:textId="77777777" w:rsidR="00EE6FEB" w:rsidRDefault="00EE6FEB">
      <w:r>
        <w:t>INSERT INTO  "Customer_campaign_details_p1" ("Customer_id", "contact", "month", "day_of_week", "duration", "campaign", "pdays", "previous", "poutcome") VALUES (28476, 'cellular', 'may', 'thu', 19, '1', 999, '1', 'failure');</w:t>
      </w:r>
    </w:p>
    <w:p w14:paraId="2B028FCD" w14:textId="77777777" w:rsidR="00EE6FEB" w:rsidRDefault="00EE6FEB"/>
    <w:p w14:paraId="1C5370A2" w14:textId="77777777" w:rsidR="00EE6FEB" w:rsidRDefault="00EE6FEB">
      <w:r>
        <w:t>INSERT INTO  "Customer_campaign_details_p1" ("Customer_id", "contact", "month", "day_of_week", "duration", "campaign", "pdays", "previous", "poutcome") VALUES (28477, 'cellular', 'may', 'thu', 50, '1', 999, '0', 'nonexistent');</w:t>
      </w:r>
    </w:p>
    <w:p w14:paraId="4814C36E" w14:textId="77777777" w:rsidR="00EE6FEB" w:rsidRDefault="00EE6FEB"/>
    <w:p w14:paraId="5F9A1EDD" w14:textId="77777777" w:rsidR="00EE6FEB" w:rsidRDefault="00EE6FEB">
      <w:r>
        <w:t>INSERT INTO  "Customer_campaign_details_p1" ("Customer_id", "contact", "month", "day_of_week", "duration", "campaign", "pdays", "previous", "poutcome") VALUES (28478, 'cellular', 'may', 'thu', 201, '1', 999, '0', 'nonexistent');</w:t>
      </w:r>
    </w:p>
    <w:p w14:paraId="369EDE33" w14:textId="77777777" w:rsidR="00EE6FEB" w:rsidRDefault="00EE6FEB"/>
    <w:p w14:paraId="07BF232C" w14:textId="77777777" w:rsidR="00EE6FEB" w:rsidRDefault="00EE6FEB">
      <w:r>
        <w:t>INSERT INTO  "Customer_campaign_details_p1" ("Customer_id", "contact", "month", "day_of_week", "duration", "campaign", "pdays", "previous", "poutcome") VALUES (28479, 'cellular', 'may', 'thu', 171, '2', 999, '0', 'nonexistent');</w:t>
      </w:r>
    </w:p>
    <w:p w14:paraId="4AB4FDE4" w14:textId="77777777" w:rsidR="00EE6FEB" w:rsidRDefault="00EE6FEB"/>
    <w:p w14:paraId="1C7CE26E" w14:textId="77777777" w:rsidR="00EE6FEB" w:rsidRDefault="00EE6FEB">
      <w:r>
        <w:t>INSERT INTO  "Customer_campaign_details_p1" ("Customer_id", "contact", "month", "day_of_week", "duration", "campaign", "pdays", "previous", "poutcome") VALUES (28480, 'cellular', 'may', 'thu', 63, '1', 999, '0', 'nonexistent');</w:t>
      </w:r>
    </w:p>
    <w:p w14:paraId="7E075E30" w14:textId="77777777" w:rsidR="00EE6FEB" w:rsidRDefault="00EE6FEB"/>
    <w:p w14:paraId="7BB55B88" w14:textId="77777777" w:rsidR="00EE6FEB" w:rsidRDefault="00EE6FEB">
      <w:r>
        <w:t>INSERT INTO  "Customer_campaign_details_p1" ("Customer_id", "contact", "month", "day_of_week", "duration", "campaign", "pdays", "previous", "poutcome") VALUES (28481, 'cellular', 'may', 'thu', 183, '4', 999, '0', 'nonexistent');</w:t>
      </w:r>
    </w:p>
    <w:p w14:paraId="77857999" w14:textId="77777777" w:rsidR="00EE6FEB" w:rsidRDefault="00EE6FEB"/>
    <w:p w14:paraId="5696D2E6" w14:textId="77777777" w:rsidR="00EE6FEB" w:rsidRDefault="00EE6FEB">
      <w:r>
        <w:t>INSERT INTO  "Customer_campaign_details_p1" ("Customer_id", "contact", "month", "day_of_week", "duration", "campaign", "pdays", "previous", "poutcome") VALUES (28482, 'cellular', 'may', 'thu', 113, '1', 999, '0', 'nonexistent');</w:t>
      </w:r>
    </w:p>
    <w:p w14:paraId="7325A62E" w14:textId="77777777" w:rsidR="00EE6FEB" w:rsidRDefault="00EE6FEB"/>
    <w:p w14:paraId="066530BF" w14:textId="77777777" w:rsidR="00EE6FEB" w:rsidRDefault="00EE6FEB">
      <w:r>
        <w:t>INSERT INTO  "Customer_campaign_details_p1" ("Customer_id", "contact", "month", "day_of_week", "duration", "campaign", "pdays", "previous", "poutcome") VALUES (28483, 'telephone', 'may', 'thu', 317, '2', 999, '0', 'nonexistent');</w:t>
      </w:r>
    </w:p>
    <w:p w14:paraId="730BB094" w14:textId="77777777" w:rsidR="00EE6FEB" w:rsidRDefault="00EE6FEB"/>
    <w:p w14:paraId="22820984" w14:textId="77777777" w:rsidR="00EE6FEB" w:rsidRDefault="00EE6FEB">
      <w:r>
        <w:t>INSERT INTO  "Customer_campaign_details_p1" ("Customer_id", "contact", "month", "day_of_week", "duration", "campaign", "pdays", "previous", "poutcome") VALUES (28484, 'cellular', 'may', 'thu', 329, '1', 6, '1', 'success');</w:t>
      </w:r>
    </w:p>
    <w:p w14:paraId="71B3C838" w14:textId="77777777" w:rsidR="00EE6FEB" w:rsidRDefault="00EE6FEB"/>
    <w:p w14:paraId="19150030" w14:textId="77777777" w:rsidR="00EE6FEB" w:rsidRDefault="00EE6FEB">
      <w:r>
        <w:t>INSERT INTO  "Customer_campaign_details_p1" ("Customer_id", "contact", "month", "day_of_week", "duration", "campaign", "pdays", "previous", "poutcome") VALUES (28485, 'cellular', 'may', 'thu', 95, '1', 999, '0', 'nonexistent');</w:t>
      </w:r>
    </w:p>
    <w:p w14:paraId="55B4DE05" w14:textId="77777777" w:rsidR="00EE6FEB" w:rsidRDefault="00EE6FEB"/>
    <w:p w14:paraId="16B64295" w14:textId="77777777" w:rsidR="00EE6FEB" w:rsidRDefault="00EE6FEB">
      <w:r>
        <w:t>INSERT INTO  "Customer_campaign_details_p1" ("Customer_id", "contact", "month", "day_of_week", "duration", "campaign", "pdays", "previous", "poutcome") VALUES (28486, 'cellular', 'may', 'thu', 144, '3', 999, '0', 'nonexistent');</w:t>
      </w:r>
    </w:p>
    <w:p w14:paraId="6924FCA8" w14:textId="77777777" w:rsidR="00EE6FEB" w:rsidRDefault="00EE6FEB"/>
    <w:p w14:paraId="4AFDB184" w14:textId="77777777" w:rsidR="00EE6FEB" w:rsidRDefault="00EE6FEB">
      <w:r>
        <w:t>INSERT INTO  "Customer_campaign_details_p1" ("Customer_id", "contact", "month", "day_of_week", "duration", "campaign", "pdays", "previous", "poutcome") VALUES (28487, 'cellular', 'may', 'thu', 1957, '1', 999, '0', 'nonexistent');</w:t>
      </w:r>
    </w:p>
    <w:p w14:paraId="018FF1CB" w14:textId="77777777" w:rsidR="00EE6FEB" w:rsidRDefault="00EE6FEB"/>
    <w:p w14:paraId="0A3BAE40" w14:textId="77777777" w:rsidR="00EE6FEB" w:rsidRDefault="00EE6FEB">
      <w:r>
        <w:t>INSERT INTO  "Customer_campaign_details_p1" ("Customer_id", "contact", "month", "day_of_week", "duration", "campaign", "pdays", "previous", "poutcome") VALUES (28488, 'cellular', 'may', 'thu', 556, '1', 999, '0', 'nonexistent');</w:t>
      </w:r>
    </w:p>
    <w:p w14:paraId="2E9874E4" w14:textId="77777777" w:rsidR="00EE6FEB" w:rsidRDefault="00EE6FEB"/>
    <w:p w14:paraId="29C9112E" w14:textId="77777777" w:rsidR="00EE6FEB" w:rsidRDefault="00EE6FEB">
      <w:r>
        <w:t>INSERT INTO  "Customer_campaign_details_p1" ("Customer_id", "contact", "month", "day_of_week", "duration", "campaign", "pdays", "previous", "poutcome") VALUES (28489, 'cellular', 'may', 'thu', 49, '1', 999, '0', 'nonexistent');</w:t>
      </w:r>
    </w:p>
    <w:p w14:paraId="21A4D257" w14:textId="77777777" w:rsidR="00EE6FEB" w:rsidRDefault="00EE6FEB"/>
    <w:p w14:paraId="4B260D6A" w14:textId="77777777" w:rsidR="00EE6FEB" w:rsidRDefault="00EE6FEB">
      <w:r>
        <w:t>INSERT INTO  "Customer_campaign_details_p1" ("Customer_id", "contact", "month", "day_of_week", "duration", "campaign", "pdays", "previous", "poutcome") VALUES (28490, 'cellular', 'may', 'thu', 393, '1', 999, '1', 'failure');</w:t>
      </w:r>
    </w:p>
    <w:p w14:paraId="0DDD6760" w14:textId="77777777" w:rsidR="00EE6FEB" w:rsidRDefault="00EE6FEB"/>
    <w:p w14:paraId="01D3912A" w14:textId="77777777" w:rsidR="00EE6FEB" w:rsidRDefault="00EE6FEB">
      <w:r>
        <w:t>INSERT INTO  "Customer_campaign_details_p1" ("Customer_id", "contact", "month", "day_of_week", "duration", "campaign", "pdays", "previous", "poutcome") VALUES (28491, 'cellular', 'may', 'thu', 383, '1', 999, '0', 'nonexistent');</w:t>
      </w:r>
    </w:p>
    <w:p w14:paraId="2C74B015" w14:textId="77777777" w:rsidR="00EE6FEB" w:rsidRDefault="00EE6FEB"/>
    <w:p w14:paraId="1393D579" w14:textId="77777777" w:rsidR="00EE6FEB" w:rsidRDefault="00EE6FEB">
      <w:r>
        <w:t>INSERT INTO  "Customer_campaign_details_p1" ("Customer_id", "contact", "month", "day_of_week", "duration", "campaign", "pdays", "previous", "poutcome") VALUES (28492, 'cellular', 'may', 'thu', 70, '1', 999, '1', 'failure');</w:t>
      </w:r>
    </w:p>
    <w:p w14:paraId="29714425" w14:textId="77777777" w:rsidR="00EE6FEB" w:rsidRDefault="00EE6FEB"/>
    <w:p w14:paraId="79501A54" w14:textId="77777777" w:rsidR="00EE6FEB" w:rsidRDefault="00EE6FEB">
      <w:r>
        <w:t>INSERT INTO  "Customer_campaign_details_p1" ("Customer_id", "contact", "month", "day_of_week", "duration", "campaign", "pdays", "previous", "poutcome") VALUES (28493, 'cellular', 'may', 'thu', 327, '4', 999, '0', 'nonexistent');</w:t>
      </w:r>
    </w:p>
    <w:p w14:paraId="110EEF05" w14:textId="77777777" w:rsidR="00EE6FEB" w:rsidRDefault="00EE6FEB"/>
    <w:p w14:paraId="04F458E1" w14:textId="77777777" w:rsidR="00EE6FEB" w:rsidRDefault="00EE6FEB">
      <w:r>
        <w:t>INSERT INTO  "Customer_campaign_details_p1" ("Customer_id", "contact", "month", "day_of_week", "duration", "campaign", "pdays", "previous", "poutcome") VALUES (28494, 'cellular', 'may', 'thu', 375, '1', 999, '0', 'nonexistent');</w:t>
      </w:r>
    </w:p>
    <w:p w14:paraId="2D025CD9" w14:textId="77777777" w:rsidR="00EE6FEB" w:rsidRDefault="00EE6FEB"/>
    <w:p w14:paraId="4EB0B1A5" w14:textId="77777777" w:rsidR="00EE6FEB" w:rsidRDefault="00EE6FEB">
      <w:r>
        <w:t>INSERT INTO  "Customer_campaign_details_p1" ("Customer_id", "contact", "month", "day_of_week", "duration", "campaign", "pdays", "previous", "poutcome") VALUES (28495, 'cellular', 'may', 'thu', 101, '1', 999, '0', 'nonexistent');</w:t>
      </w:r>
    </w:p>
    <w:p w14:paraId="6B9BE559" w14:textId="77777777" w:rsidR="00EE6FEB" w:rsidRDefault="00EE6FEB"/>
    <w:p w14:paraId="56BA8270" w14:textId="77777777" w:rsidR="00EE6FEB" w:rsidRDefault="00EE6FEB">
      <w:r>
        <w:t>INSERT INTO  "Customer_campaign_details_p1" ("Customer_id", "contact", "month", "day_of_week", "duration", "campaign", "pdays", "previous", "poutcome") VALUES (28496, 'cellular', 'may', 'thu', 46, '1', 999, '0', 'nonexistent');</w:t>
      </w:r>
    </w:p>
    <w:p w14:paraId="4C2AED4F" w14:textId="77777777" w:rsidR="00EE6FEB" w:rsidRDefault="00EE6FEB"/>
    <w:p w14:paraId="25DEDBBF" w14:textId="77777777" w:rsidR="00EE6FEB" w:rsidRDefault="00EE6FEB">
      <w:r>
        <w:t>INSERT INTO  "Customer_campaign_details_p1" ("Customer_id", "contact", "month", "day_of_week", "duration", "campaign", "pdays", "previous", "poutcome") VALUES (28497, 'cellular', 'may', 'thu', 146, '1', 999, '1', 'failure');</w:t>
      </w:r>
    </w:p>
    <w:p w14:paraId="71A10560" w14:textId="77777777" w:rsidR="00EE6FEB" w:rsidRDefault="00EE6FEB"/>
    <w:p w14:paraId="49582FA8" w14:textId="77777777" w:rsidR="00EE6FEB" w:rsidRDefault="00EE6FEB">
      <w:r>
        <w:t>INSERT INTO  "Customer_campaign_details_p1" ("Customer_id", "contact", "month", "day_of_week", "duration", "campaign", "pdays", "previous", "poutcome") VALUES (28498, 'cellular', 'may', 'thu', 184, '1', 999, '1', 'failure');</w:t>
      </w:r>
    </w:p>
    <w:p w14:paraId="57291C91" w14:textId="77777777" w:rsidR="00EE6FEB" w:rsidRDefault="00EE6FEB"/>
    <w:p w14:paraId="5F39CD07" w14:textId="77777777" w:rsidR="00EE6FEB" w:rsidRDefault="00EE6FEB">
      <w:r>
        <w:t>INSERT INTO  "Customer_campaign_details_p1" ("Customer_id", "contact", "month", "day_of_week", "duration", "campaign", "pdays", "previous", "poutcome") VALUES (28499, 'cellular', 'may', 'thu', 176, '1', 999, '0', 'nonexistent');</w:t>
      </w:r>
    </w:p>
    <w:p w14:paraId="477B6407" w14:textId="77777777" w:rsidR="00EE6FEB" w:rsidRDefault="00EE6FEB"/>
    <w:p w14:paraId="63B93C41" w14:textId="77777777" w:rsidR="00EE6FEB" w:rsidRDefault="00EE6FEB">
      <w:r>
        <w:t>INSERT INTO  "Customer_campaign_details_p1" ("Customer_id", "contact", "month", "day_of_week", "duration", "campaign", "pdays", "previous", "poutcome") VALUES (28500, 'cellular', 'may', 'thu', 148, '2', 999, '1', 'failure');</w:t>
      </w:r>
    </w:p>
    <w:p w14:paraId="5449700A" w14:textId="77777777" w:rsidR="00EE6FEB" w:rsidRDefault="00EE6FEB"/>
    <w:p w14:paraId="205C1517" w14:textId="77777777" w:rsidR="00EE6FEB" w:rsidRDefault="00EE6FEB">
      <w:r>
        <w:t>INSERT INTO  "Customer_campaign_details_p1" ("Customer_id", "contact", "month", "day_of_week", "duration", "campaign", "pdays", "previous", "poutcome") VALUES (28501, 'cellular', 'may', 'thu', 429, '1', 999, '1', 'failure');</w:t>
      </w:r>
    </w:p>
    <w:p w14:paraId="07A1C496" w14:textId="77777777" w:rsidR="00EE6FEB" w:rsidRDefault="00EE6FEB"/>
    <w:p w14:paraId="63FF6EEE" w14:textId="77777777" w:rsidR="00EE6FEB" w:rsidRDefault="00EE6FEB">
      <w:r>
        <w:t>INSERT INTO  "Customer_campaign_details_p1" ("Customer_id", "contact", "month", "day_of_week", "duration", "campaign", "pdays", "previous", "poutcome") VALUES (28502, 'cellular', 'may', 'thu', 213, '1', 999, '0', 'nonexistent');</w:t>
      </w:r>
    </w:p>
    <w:p w14:paraId="594F8264" w14:textId="77777777" w:rsidR="00EE6FEB" w:rsidRDefault="00EE6FEB"/>
    <w:p w14:paraId="5A4A1FAD" w14:textId="77777777" w:rsidR="00EE6FEB" w:rsidRDefault="00EE6FEB">
      <w:r>
        <w:t>INSERT INTO  "Customer_campaign_details_p1" ("Customer_id", "contact", "month", "day_of_week", "duration", "campaign", "pdays", "previous", "poutcome") VALUES (28503, 'cellular', 'may', 'thu', 402, '1', 999, '0', 'nonexistent');</w:t>
      </w:r>
    </w:p>
    <w:p w14:paraId="68AE1885" w14:textId="77777777" w:rsidR="00EE6FEB" w:rsidRDefault="00EE6FEB"/>
    <w:p w14:paraId="79EF9D00" w14:textId="77777777" w:rsidR="00EE6FEB" w:rsidRDefault="00EE6FEB">
      <w:r>
        <w:t>INSERT INTO  "Customer_campaign_details_p1" ("Customer_id", "contact", "month", "day_of_week", "duration", "campaign", "pdays", "previous", "poutcome") VALUES (28504, 'cellular', 'may', 'thu', 155, '1', 999, '1', 'failure');</w:t>
      </w:r>
    </w:p>
    <w:p w14:paraId="7866FE69" w14:textId="77777777" w:rsidR="00EE6FEB" w:rsidRDefault="00EE6FEB"/>
    <w:p w14:paraId="223AF443" w14:textId="77777777" w:rsidR="00EE6FEB" w:rsidRDefault="00EE6FEB">
      <w:r>
        <w:t>INSERT INTO  "Customer_campaign_details_p1" ("Customer_id", "contact", "month", "day_of_week", "duration", "campaign", "pdays", "previous", "poutcome") VALUES (28505, 'cellular', 'may', 'thu', 130, '1', 999, '0', 'nonexistent');</w:t>
      </w:r>
    </w:p>
    <w:p w14:paraId="4AB97A64" w14:textId="77777777" w:rsidR="00EE6FEB" w:rsidRDefault="00EE6FEB"/>
    <w:p w14:paraId="4899362E" w14:textId="77777777" w:rsidR="00EE6FEB" w:rsidRDefault="00EE6FEB">
      <w:r>
        <w:t>INSERT INTO  "Customer_campaign_details_p1" ("Customer_id", "contact", "month", "day_of_week", "duration", "campaign", "pdays", "previous", "poutcome") VALUES (28506, 'cellular', 'may', 'thu', 155, '1', 999, '0', 'nonexistent');</w:t>
      </w:r>
    </w:p>
    <w:p w14:paraId="38C0531C" w14:textId="77777777" w:rsidR="00EE6FEB" w:rsidRDefault="00EE6FEB"/>
    <w:p w14:paraId="45412F31" w14:textId="77777777" w:rsidR="00EE6FEB" w:rsidRDefault="00EE6FEB">
      <w:r>
        <w:t>INSERT INTO  "Customer_campaign_details_p1" ("Customer_id", "contact", "month", "day_of_week", "duration", "campaign", "pdays", "previous", "poutcome") VALUES (28507, 'cellular', 'may', 'thu', 290, '1', 999, '0', 'nonexistent');</w:t>
      </w:r>
    </w:p>
    <w:p w14:paraId="70BC325B" w14:textId="77777777" w:rsidR="00EE6FEB" w:rsidRDefault="00EE6FEB"/>
    <w:p w14:paraId="7EE4B8CD" w14:textId="77777777" w:rsidR="00EE6FEB" w:rsidRDefault="00EE6FEB">
      <w:r>
        <w:t>INSERT INTO  "Customer_campaign_details_p1" ("Customer_id", "contact", "month", "day_of_week", "duration", "campaign", "pdays", "previous", "poutcome") VALUES (28508, 'cellular', 'may', 'thu', 87, '1', 999, '0', 'nonexistent');</w:t>
      </w:r>
    </w:p>
    <w:p w14:paraId="27929878" w14:textId="77777777" w:rsidR="00EE6FEB" w:rsidRDefault="00EE6FEB"/>
    <w:p w14:paraId="3DF00125" w14:textId="77777777" w:rsidR="00EE6FEB" w:rsidRDefault="00EE6FEB">
      <w:r>
        <w:t>INSERT INTO  "Customer_campaign_details_p1" ("Customer_id", "contact", "month", "day_of_week", "duration", "campaign", "pdays", "previous", "poutcome") VALUES (28509, 'cellular', 'may', 'thu', 754, '1', 999, '0', 'nonexistent');</w:t>
      </w:r>
    </w:p>
    <w:p w14:paraId="3B68C235" w14:textId="77777777" w:rsidR="00EE6FEB" w:rsidRDefault="00EE6FEB"/>
    <w:p w14:paraId="3CEF35F5" w14:textId="77777777" w:rsidR="00EE6FEB" w:rsidRDefault="00EE6FEB">
      <w:r>
        <w:t>INSERT INTO  "Customer_campaign_details_p1" ("Customer_id", "contact", "month", "day_of_week", "duration", "campaign", "pdays", "previous", "poutcome") VALUES (28510, 'telephone', 'may', 'thu', 29, '1', 999, '0', 'nonexistent');</w:t>
      </w:r>
    </w:p>
    <w:p w14:paraId="3FF5D584" w14:textId="77777777" w:rsidR="00EE6FEB" w:rsidRDefault="00EE6FEB"/>
    <w:p w14:paraId="550CF6CD" w14:textId="77777777" w:rsidR="00EE6FEB" w:rsidRDefault="00EE6FEB">
      <w:r>
        <w:t>INSERT INTO  "Customer_campaign_details_p1" ("Customer_id", "contact", "month", "day_of_week", "duration", "campaign", "pdays", "previous", "poutcome") VALUES (28511, 'cellular', 'may', 'thu', 345, '1', 999, '0', 'nonexistent');</w:t>
      </w:r>
    </w:p>
    <w:p w14:paraId="6D650C1C" w14:textId="77777777" w:rsidR="00EE6FEB" w:rsidRDefault="00EE6FEB"/>
    <w:p w14:paraId="588E6EC1" w14:textId="77777777" w:rsidR="00EE6FEB" w:rsidRDefault="00EE6FEB">
      <w:r>
        <w:t>INSERT INTO  "Customer_campaign_details_p1" ("Customer_id", "contact", "month", "day_of_week", "duration", "campaign", "pdays", "previous", "poutcome") VALUES (28512, 'cellular', 'may', 'thu', 48, '1', 999, '0', 'nonexistent');</w:t>
      </w:r>
    </w:p>
    <w:p w14:paraId="6B3BC132" w14:textId="77777777" w:rsidR="00EE6FEB" w:rsidRDefault="00EE6FEB"/>
    <w:p w14:paraId="6E6F8842" w14:textId="77777777" w:rsidR="00EE6FEB" w:rsidRDefault="00EE6FEB">
      <w:r>
        <w:t>INSERT INTO  "Customer_campaign_details_p1" ("Customer_id", "contact", "month", "day_of_week", "duration", "campaign", "pdays", "previous", "poutcome") VALUES (28513, 'cellular', 'may', 'thu', 92, '1', 999, '0', 'nonexistent');</w:t>
      </w:r>
    </w:p>
    <w:p w14:paraId="47CB37CC" w14:textId="77777777" w:rsidR="00EE6FEB" w:rsidRDefault="00EE6FEB"/>
    <w:p w14:paraId="5A2875A2" w14:textId="77777777" w:rsidR="00EE6FEB" w:rsidRDefault="00EE6FEB">
      <w:r>
        <w:t>INSERT INTO  "Customer_campaign_details_p1" ("Customer_id", "contact", "month", "day_of_week", "duration", "campaign", "pdays", "previous", "poutcome") VALUES (28514, 'cellular', 'may', 'thu', 193, '1', 999, '0', 'nonexistent');</w:t>
      </w:r>
    </w:p>
    <w:p w14:paraId="5D35B09A" w14:textId="77777777" w:rsidR="00EE6FEB" w:rsidRDefault="00EE6FEB"/>
    <w:p w14:paraId="6FC4DB3C" w14:textId="77777777" w:rsidR="00EE6FEB" w:rsidRDefault="00EE6FEB">
      <w:r>
        <w:t>INSERT INTO  "Customer_campaign_details_p1" ("Customer_id", "contact", "month", "day_of_week", "duration", "campaign", "pdays", "previous", "poutcome") VALUES (28515, 'telephone', 'may', 'thu', 149, '1', 999, '1', 'failure');</w:t>
      </w:r>
    </w:p>
    <w:p w14:paraId="6E1B7E16" w14:textId="77777777" w:rsidR="00EE6FEB" w:rsidRDefault="00EE6FEB"/>
    <w:p w14:paraId="2FC10469" w14:textId="77777777" w:rsidR="00EE6FEB" w:rsidRDefault="00EE6FEB">
      <w:r>
        <w:t>INSERT INTO  "Customer_campaign_details_p1" ("Customer_id", "contact", "month", "day_of_week", "duration", "campaign", "pdays", "previous", "poutcome") VALUES (28516, 'cellular', 'may', 'thu', 252, '1', 999, '1', 'failure');</w:t>
      </w:r>
    </w:p>
    <w:p w14:paraId="1AD2F1B6" w14:textId="77777777" w:rsidR="00EE6FEB" w:rsidRDefault="00EE6FEB"/>
    <w:p w14:paraId="298F841F" w14:textId="77777777" w:rsidR="00EE6FEB" w:rsidRDefault="00EE6FEB">
      <w:r>
        <w:t>INSERT INTO  "Customer_campaign_details_p1" ("Customer_id", "contact", "month", "day_of_week", "duration", "campaign", "pdays", "previous", "poutcome") VALUES (28517, 'cellular', 'may', 'thu', 69, '1', 999, '1', 'failure');</w:t>
      </w:r>
    </w:p>
    <w:p w14:paraId="01CC6B2A" w14:textId="77777777" w:rsidR="00EE6FEB" w:rsidRDefault="00EE6FEB"/>
    <w:p w14:paraId="1A37CBD4" w14:textId="77777777" w:rsidR="00EE6FEB" w:rsidRDefault="00EE6FEB">
      <w:r>
        <w:t>INSERT INTO  "Customer_campaign_details_p1" ("Customer_id", "contact", "month", "day_of_week", "duration", "campaign", "pdays", "previous", "poutcome") VALUES (28518, 'cellular', 'may', 'thu', 198, '1', 999, '1', 'failure');</w:t>
      </w:r>
    </w:p>
    <w:p w14:paraId="699345E1" w14:textId="77777777" w:rsidR="00EE6FEB" w:rsidRDefault="00EE6FEB"/>
    <w:p w14:paraId="51ECAC9E" w14:textId="77777777" w:rsidR="00EE6FEB" w:rsidRDefault="00EE6FEB">
      <w:r>
        <w:t>INSERT INTO  "Customer_campaign_details_p1" ("Customer_id", "contact", "month", "day_of_week", "duration", "campaign", "pdays", "previous", "poutcome") VALUES (28519, 'telephone', 'may', 'thu', 63, '1', 999, '1', 'failure');</w:t>
      </w:r>
    </w:p>
    <w:p w14:paraId="7FA7081B" w14:textId="77777777" w:rsidR="00EE6FEB" w:rsidRDefault="00EE6FEB"/>
    <w:p w14:paraId="45EEE46D" w14:textId="77777777" w:rsidR="00EE6FEB" w:rsidRDefault="00EE6FEB">
      <w:r>
        <w:t>INSERT INTO  "Customer_campaign_details_p1" ("Customer_id", "contact", "month", "day_of_week", "duration", "campaign", "pdays", "previous", "poutcome") VALUES (28520, 'cellular', 'may', 'thu', 172, '1', 999, '1', 'failure');</w:t>
      </w:r>
    </w:p>
    <w:p w14:paraId="78BE03BC" w14:textId="77777777" w:rsidR="00EE6FEB" w:rsidRDefault="00EE6FEB"/>
    <w:p w14:paraId="2CA230D8" w14:textId="77777777" w:rsidR="00EE6FEB" w:rsidRDefault="00EE6FEB">
      <w:r>
        <w:t>INSERT INTO  "Customer_campaign_details_p1" ("Customer_id", "contact", "month", "day_of_week", "duration", "campaign", "pdays", "previous", "poutcome") VALUES (28521, 'cellular', 'may', 'thu', 83, '1', 999, '0', 'nonexistent');</w:t>
      </w:r>
    </w:p>
    <w:p w14:paraId="65389786" w14:textId="77777777" w:rsidR="00EE6FEB" w:rsidRDefault="00EE6FEB"/>
    <w:p w14:paraId="4719CD57" w14:textId="77777777" w:rsidR="00EE6FEB" w:rsidRDefault="00EE6FEB">
      <w:r>
        <w:t>INSERT INTO  "Customer_campaign_details_p1" ("Customer_id", "contact", "month", "day_of_week", "duration", "campaign", "pdays", "previous", "poutcome") VALUES (28522, 'cellular', 'may', 'thu', 462, '1', 999, '0', 'nonexistent');</w:t>
      </w:r>
    </w:p>
    <w:p w14:paraId="43E75E65" w14:textId="77777777" w:rsidR="00EE6FEB" w:rsidRDefault="00EE6FEB"/>
    <w:p w14:paraId="1E1D0FBA" w14:textId="77777777" w:rsidR="00EE6FEB" w:rsidRDefault="00EE6FEB">
      <w:r>
        <w:t>INSERT INTO  "Customer_campaign_details_p1" ("Customer_id", "contact", "month", "day_of_week", "duration", "campaign", "pdays", "previous", "poutcome") VALUES (28523, 'cellular', 'may', 'thu', 397, '1', 999, '2', 'failure');</w:t>
      </w:r>
    </w:p>
    <w:p w14:paraId="5BF10D8A" w14:textId="77777777" w:rsidR="00EE6FEB" w:rsidRDefault="00EE6FEB"/>
    <w:p w14:paraId="49A13F19" w14:textId="77777777" w:rsidR="00EE6FEB" w:rsidRDefault="00EE6FEB">
      <w:r>
        <w:t>INSERT INTO  "Customer_campaign_details_p1" ("Customer_id", "contact", "month", "day_of_week", "duration", "campaign", "pdays", "previous", "poutcome") VALUES (28524, 'cellular', 'may', 'thu', 229, '2', 999, '0', 'nonexistent');</w:t>
      </w:r>
    </w:p>
    <w:p w14:paraId="49FE855D" w14:textId="77777777" w:rsidR="00EE6FEB" w:rsidRDefault="00EE6FEB"/>
    <w:p w14:paraId="444F0E1C" w14:textId="77777777" w:rsidR="00EE6FEB" w:rsidRDefault="00EE6FEB">
      <w:r>
        <w:t>INSERT INTO  "Customer_campaign_details_p1" ("Customer_id", "contact", "month", "day_of_week", "duration", "campaign", "pdays", "previous", "poutcome") VALUES (28525, 'cellular', 'may', 'thu', 1046, '1', 999, '0', 'nonexistent');</w:t>
      </w:r>
    </w:p>
    <w:p w14:paraId="27DD3365" w14:textId="77777777" w:rsidR="00EE6FEB" w:rsidRDefault="00EE6FEB"/>
    <w:p w14:paraId="6C0980C1" w14:textId="77777777" w:rsidR="00EE6FEB" w:rsidRDefault="00EE6FEB">
      <w:r>
        <w:t>INSERT INTO  "Customer_campaign_details_p1" ("Customer_id", "contact", "month", "day_of_week", "duration", "campaign", "pdays", "previous", "poutcome") VALUES (28526, 'cellular', 'may', 'thu', 1145, '1', 999, '1', 'failure');</w:t>
      </w:r>
    </w:p>
    <w:p w14:paraId="439D6EDD" w14:textId="77777777" w:rsidR="00EE6FEB" w:rsidRDefault="00EE6FEB"/>
    <w:p w14:paraId="09B2ECC7" w14:textId="77777777" w:rsidR="00EE6FEB" w:rsidRDefault="00EE6FEB">
      <w:r>
        <w:t>INSERT INTO  "Customer_campaign_details_p1" ("Customer_id", "contact", "month", "day_of_week", "duration", "campaign", "pdays", "previous", "poutcome") VALUES (28527, 'cellular', 'may', 'thu', 159, '1', 999, '1', 'failure');</w:t>
      </w:r>
    </w:p>
    <w:p w14:paraId="303255A0" w14:textId="77777777" w:rsidR="00EE6FEB" w:rsidRDefault="00EE6FEB"/>
    <w:p w14:paraId="160BB1F8" w14:textId="77777777" w:rsidR="00EE6FEB" w:rsidRDefault="00EE6FEB">
      <w:r>
        <w:t>INSERT INTO  "Customer_campaign_details_p1" ("Customer_id", "contact", "month", "day_of_week", "duration", "campaign", "pdays", "previous", "poutcome") VALUES (28528, 'cellular', 'may', 'thu', 56, '1', 999, '1', 'failure');</w:t>
      </w:r>
    </w:p>
    <w:p w14:paraId="59B73E93" w14:textId="77777777" w:rsidR="00EE6FEB" w:rsidRDefault="00EE6FEB"/>
    <w:p w14:paraId="65E8722E" w14:textId="77777777" w:rsidR="00EE6FEB" w:rsidRDefault="00EE6FEB">
      <w:r>
        <w:t>INSERT INTO  "Customer_campaign_details_p1" ("Customer_id", "contact", "month", "day_of_week", "duration", "campaign", "pdays", "previous", "poutcome") VALUES (28529, 'cellular', 'may', 'thu', 1148, '1', 999, '0', 'nonexistent');</w:t>
      </w:r>
    </w:p>
    <w:p w14:paraId="21713451" w14:textId="77777777" w:rsidR="00EE6FEB" w:rsidRDefault="00EE6FEB"/>
    <w:p w14:paraId="0EF0C698" w14:textId="77777777" w:rsidR="00EE6FEB" w:rsidRDefault="00EE6FEB">
      <w:r>
        <w:t>INSERT INTO  "Customer_campaign_details_p1" ("Customer_id", "contact", "month", "day_of_week", "duration", "campaign", "pdays", "previous", "poutcome") VALUES (28530, 'cellular', 'may', 'thu', 609, '1', 999, '0', 'nonexistent');</w:t>
      </w:r>
    </w:p>
    <w:p w14:paraId="45FF6D6A" w14:textId="77777777" w:rsidR="00EE6FEB" w:rsidRDefault="00EE6FEB"/>
    <w:p w14:paraId="73155E30" w14:textId="77777777" w:rsidR="00EE6FEB" w:rsidRDefault="00EE6FEB">
      <w:r>
        <w:t>INSERT INTO  "Customer_campaign_details_p1" ("Customer_id", "contact", "month", "day_of_week", "duration", "campaign", "pdays", "previous", "poutcome") VALUES (28531, 'cellular', 'may', 'thu', 133, '1', 999, '0', 'nonexistent');</w:t>
      </w:r>
    </w:p>
    <w:p w14:paraId="15CB39BF" w14:textId="77777777" w:rsidR="00EE6FEB" w:rsidRDefault="00EE6FEB"/>
    <w:p w14:paraId="307313DA" w14:textId="77777777" w:rsidR="00EE6FEB" w:rsidRDefault="00EE6FEB">
      <w:r>
        <w:t>INSERT INTO  "Customer_campaign_details_p1" ("Customer_id", "contact", "month", "day_of_week", "duration", "campaign", "pdays", "previous", "poutcome") VALUES (28532, 'cellular', 'may', 'thu', 162, '1', 999, '0', 'nonexistent');</w:t>
      </w:r>
    </w:p>
    <w:p w14:paraId="49CD6644" w14:textId="77777777" w:rsidR="00EE6FEB" w:rsidRDefault="00EE6FEB"/>
    <w:p w14:paraId="67D910E6" w14:textId="77777777" w:rsidR="00EE6FEB" w:rsidRDefault="00EE6FEB">
      <w:r>
        <w:t>INSERT INTO  "Customer_campaign_details_p1" ("Customer_id", "contact", "month", "day_of_week", "duration", "campaign", "pdays", "previous", "poutcome") VALUES (28533, 'cellular', 'may', 'thu', 855, '2', 999, '1', 'failure');</w:t>
      </w:r>
    </w:p>
    <w:p w14:paraId="0D6A2B5D" w14:textId="77777777" w:rsidR="00EE6FEB" w:rsidRDefault="00EE6FEB"/>
    <w:p w14:paraId="3D0E402A" w14:textId="77777777" w:rsidR="00EE6FEB" w:rsidRDefault="00EE6FEB">
      <w:r>
        <w:t>INSERT INTO  "Customer_campaign_details_p1" ("Customer_id", "contact", "month", "day_of_week", "duration", "campaign", "pdays", "previous", "poutcome") VALUES (28534, 'cellular', 'may', 'thu', 542, '1', 999, '0', 'nonexistent');</w:t>
      </w:r>
    </w:p>
    <w:p w14:paraId="66C059A1" w14:textId="77777777" w:rsidR="00EE6FEB" w:rsidRDefault="00EE6FEB"/>
    <w:p w14:paraId="7C3B758A" w14:textId="77777777" w:rsidR="00EE6FEB" w:rsidRDefault="00EE6FEB">
      <w:r>
        <w:t>INSERT INTO  "Customer_campaign_details_p1" ("Customer_id", "contact", "month", "day_of_week", "duration", "campaign", "pdays", "previous", "poutcome") VALUES (28535, 'cellular', 'may', 'thu', 91, '1', 999, '1', 'failure');</w:t>
      </w:r>
    </w:p>
    <w:p w14:paraId="1019193C" w14:textId="77777777" w:rsidR="00EE6FEB" w:rsidRDefault="00EE6FEB"/>
    <w:p w14:paraId="2DE9CE11" w14:textId="77777777" w:rsidR="00EE6FEB" w:rsidRDefault="00EE6FEB">
      <w:r>
        <w:t>INSERT INTO  "Customer_campaign_details_p1" ("Customer_id", "contact", "month", "day_of_week", "duration", "campaign", "pdays", "previous", "poutcome") VALUES (28536, 'cellular', 'may', 'thu', 245, '1', 999, '0', 'nonexistent');</w:t>
      </w:r>
    </w:p>
    <w:p w14:paraId="7D932FA6" w14:textId="77777777" w:rsidR="00EE6FEB" w:rsidRDefault="00EE6FEB"/>
    <w:p w14:paraId="1297EC78" w14:textId="77777777" w:rsidR="00EE6FEB" w:rsidRDefault="00EE6FEB">
      <w:r>
        <w:t>INSERT INTO  "Customer_campaign_details_p1" ("Customer_id", "contact", "month", "day_of_week", "duration", "campaign", "pdays", "previous", "poutcome") VALUES (28537, 'cellular', 'may', 'thu', 40, '1', 999, '0', 'nonexistent');</w:t>
      </w:r>
    </w:p>
    <w:p w14:paraId="69576021" w14:textId="77777777" w:rsidR="00EE6FEB" w:rsidRDefault="00EE6FEB"/>
    <w:p w14:paraId="580FB617" w14:textId="77777777" w:rsidR="00EE6FEB" w:rsidRDefault="00EE6FEB">
      <w:r>
        <w:t>INSERT INTO  "Customer_campaign_details_p1" ("Customer_id", "contact", "month", "day_of_week", "duration", "campaign", "pdays", "previous", "poutcome") VALUES (28538, 'cellular', 'may', 'thu', 234, '1', 999, '1', 'failure');</w:t>
      </w:r>
    </w:p>
    <w:p w14:paraId="6DC983F8" w14:textId="77777777" w:rsidR="00EE6FEB" w:rsidRDefault="00EE6FEB"/>
    <w:p w14:paraId="66D8A559" w14:textId="77777777" w:rsidR="00EE6FEB" w:rsidRDefault="00EE6FEB">
      <w:r>
        <w:t>INSERT INTO  "Customer_campaign_details_p1" ("Customer_id", "contact", "month", "day_of_week", "duration", "campaign", "pdays", "previous", "poutcome") VALUES (28539, 'cellular', 'may', 'thu', 126, '1', 999, '0', 'nonexistent');</w:t>
      </w:r>
    </w:p>
    <w:p w14:paraId="204C22AC" w14:textId="77777777" w:rsidR="00EE6FEB" w:rsidRDefault="00EE6FEB"/>
    <w:p w14:paraId="23DAE412" w14:textId="77777777" w:rsidR="00EE6FEB" w:rsidRDefault="00EE6FEB">
      <w:r>
        <w:t>INSERT INTO  "Customer_campaign_details_p1" ("Customer_id", "contact", "month", "day_of_week", "duration", "campaign", "pdays", "previous", "poutcome") VALUES (28540, 'cellular', 'may', 'thu', 609, '1', 11, '1', 'success');</w:t>
      </w:r>
    </w:p>
    <w:p w14:paraId="1F6C5A3C" w14:textId="77777777" w:rsidR="00EE6FEB" w:rsidRDefault="00EE6FEB"/>
    <w:p w14:paraId="1ACE8584" w14:textId="77777777" w:rsidR="00EE6FEB" w:rsidRDefault="00EE6FEB">
      <w:r>
        <w:t>INSERT INTO  "Customer_campaign_details_p1" ("Customer_id", "contact", "month", "day_of_week", "duration", "campaign", "pdays", "previous", "poutcome") VALUES (28541, 'cellular', 'may', 'thu', 219, '1', 999, '0', 'nonexistent');</w:t>
      </w:r>
    </w:p>
    <w:p w14:paraId="7FE4EAFF" w14:textId="77777777" w:rsidR="00EE6FEB" w:rsidRDefault="00EE6FEB"/>
    <w:p w14:paraId="0C1834DF" w14:textId="77777777" w:rsidR="00EE6FEB" w:rsidRDefault="00EE6FEB">
      <w:r>
        <w:t>INSERT INTO  "Customer_campaign_details_p1" ("Customer_id", "contact", "month", "day_of_week", "duration", "campaign", "pdays", "previous", "poutcome") VALUES (28542, 'cellular', 'may', 'thu', 128, '1', 999, '0', 'nonexistent');</w:t>
      </w:r>
    </w:p>
    <w:p w14:paraId="17B108C9" w14:textId="77777777" w:rsidR="00EE6FEB" w:rsidRDefault="00EE6FEB"/>
    <w:p w14:paraId="7DAABC37" w14:textId="77777777" w:rsidR="00EE6FEB" w:rsidRDefault="00EE6FEB">
      <w:r>
        <w:t>INSERT INTO  "Customer_campaign_details_p1" ("Customer_id", "contact", "month", "day_of_week", "duration", "campaign", "pdays", "previous", "poutcome") VALUES (28543, 'cellular', 'may', 'thu', 93, '1', 999, '1', 'failure');</w:t>
      </w:r>
    </w:p>
    <w:p w14:paraId="1A0388D6" w14:textId="77777777" w:rsidR="00EE6FEB" w:rsidRDefault="00EE6FEB"/>
    <w:p w14:paraId="14A54127" w14:textId="77777777" w:rsidR="00EE6FEB" w:rsidRDefault="00EE6FEB">
      <w:r>
        <w:t>INSERT INTO  "Customer_campaign_details_p1" ("Customer_id", "contact", "month", "day_of_week", "duration", "campaign", "pdays", "previous", "poutcome") VALUES (28544, 'cellular', 'may', 'thu', 189, '1', 6, '2', 'success');</w:t>
      </w:r>
    </w:p>
    <w:p w14:paraId="22C12C9E" w14:textId="77777777" w:rsidR="00EE6FEB" w:rsidRDefault="00EE6FEB"/>
    <w:p w14:paraId="67D96CC2" w14:textId="77777777" w:rsidR="00EE6FEB" w:rsidRDefault="00EE6FEB">
      <w:r>
        <w:t>INSERT INTO  "Customer_campaign_details_p1" ("Customer_id", "contact", "month", "day_of_week", "duration", "campaign", "pdays", "previous", "poutcome") VALUES (28545, 'cellular', 'may', 'thu', 217, '1', 999, '0', 'nonexistent');</w:t>
      </w:r>
    </w:p>
    <w:p w14:paraId="1B2E33A2" w14:textId="77777777" w:rsidR="00EE6FEB" w:rsidRDefault="00EE6FEB"/>
    <w:p w14:paraId="567F8992" w14:textId="77777777" w:rsidR="00EE6FEB" w:rsidRDefault="00EE6FEB">
      <w:r>
        <w:t>INSERT INTO  "Customer_campaign_details_p1" ("Customer_id", "contact", "month", "day_of_week", "duration", "campaign", "pdays", "previous", "poutcome") VALUES (28546, 'cellular', 'may', 'thu', 302, '1', 999, '1', 'failure');</w:t>
      </w:r>
    </w:p>
    <w:p w14:paraId="75CD76F5" w14:textId="77777777" w:rsidR="00EE6FEB" w:rsidRDefault="00EE6FEB"/>
    <w:p w14:paraId="66599BCC" w14:textId="77777777" w:rsidR="00EE6FEB" w:rsidRDefault="00EE6FEB">
      <w:r>
        <w:t>INSERT INTO  "Customer_campaign_details_p1" ("Customer_id", "contact", "month", "day_of_week", "duration", "campaign", "pdays", "previous", "poutcome") VALUES (28547, 'cellular', 'may', 'thu', 223, '1', 999, '0', 'nonexistent');</w:t>
      </w:r>
    </w:p>
    <w:p w14:paraId="16BAD89F" w14:textId="77777777" w:rsidR="00EE6FEB" w:rsidRDefault="00EE6FEB"/>
    <w:p w14:paraId="19151ABD" w14:textId="77777777" w:rsidR="00EE6FEB" w:rsidRDefault="00EE6FEB">
      <w:r>
        <w:t>INSERT INTO  "Customer_campaign_details_p1" ("Customer_id", "contact", "month", "day_of_week", "duration", "campaign", "pdays", "previous", "poutcome") VALUES (28548, 'cellular', 'may', 'thu', 11, '1', 999, '0', 'nonexistent');</w:t>
      </w:r>
    </w:p>
    <w:p w14:paraId="59AF895E" w14:textId="77777777" w:rsidR="00EE6FEB" w:rsidRDefault="00EE6FEB"/>
    <w:p w14:paraId="3E35CAA4" w14:textId="77777777" w:rsidR="00EE6FEB" w:rsidRDefault="00EE6FEB">
      <w:r>
        <w:t>INSERT INTO  "Customer_campaign_details_p1" ("Customer_id", "contact", "month", "day_of_week", "duration", "campaign", "pdays", "previous", "poutcome") VALUES (28549, 'cellular', 'may', 'thu', 1191, '1', 999, '0', 'nonexistent');</w:t>
      </w:r>
    </w:p>
    <w:p w14:paraId="30ABDA35" w14:textId="77777777" w:rsidR="00EE6FEB" w:rsidRDefault="00EE6FEB"/>
    <w:p w14:paraId="4BDEFAEB" w14:textId="77777777" w:rsidR="00EE6FEB" w:rsidRDefault="00EE6FEB">
      <w:r>
        <w:t>INSERT INTO  "Customer_campaign_details_p1" ("Customer_id", "contact", "month", "day_of_week", "duration", "campaign", "pdays", "previous", "poutcome") VALUES (28550, 'cellular', 'may', 'thu', 406, '1', 999, '0', 'nonexistent');</w:t>
      </w:r>
    </w:p>
    <w:p w14:paraId="444CF724" w14:textId="77777777" w:rsidR="00EE6FEB" w:rsidRDefault="00EE6FEB"/>
    <w:p w14:paraId="57B1FDE3" w14:textId="77777777" w:rsidR="00EE6FEB" w:rsidRDefault="00EE6FEB">
      <w:r>
        <w:t>INSERT INTO  "Customer_campaign_details_p1" ("Customer_id", "contact", "month", "day_of_week", "duration", "campaign", "pdays", "previous", "poutcome") VALUES (28551, 'cellular', 'may', 'thu', 36, '3', 999, '0', 'nonexistent');</w:t>
      </w:r>
    </w:p>
    <w:p w14:paraId="6265D730" w14:textId="77777777" w:rsidR="00EE6FEB" w:rsidRDefault="00EE6FEB"/>
    <w:p w14:paraId="77FD3196" w14:textId="77777777" w:rsidR="00EE6FEB" w:rsidRDefault="00EE6FEB">
      <w:r>
        <w:t>INSERT INTO  "Customer_campaign_details_p1" ("Customer_id", "contact", "month", "day_of_week", "duration", "campaign", "pdays", "previous", "poutcome") VALUES (28552, 'cellular', 'may', 'thu', 16, '1', 999, '0', 'nonexistent');</w:t>
      </w:r>
    </w:p>
    <w:p w14:paraId="47644FF0" w14:textId="77777777" w:rsidR="00EE6FEB" w:rsidRDefault="00EE6FEB"/>
    <w:p w14:paraId="6E5B7B2F" w14:textId="77777777" w:rsidR="00EE6FEB" w:rsidRDefault="00EE6FEB">
      <w:r>
        <w:t>INSERT INTO  "Customer_campaign_details_p1" ("Customer_id", "contact", "month", "day_of_week", "duration", "campaign", "pdays", "previous", "poutcome") VALUES (28553, 'cellular', 'may', 'thu', 551, '1', 999, '1', 'failure');</w:t>
      </w:r>
    </w:p>
    <w:p w14:paraId="4691A17A" w14:textId="77777777" w:rsidR="00EE6FEB" w:rsidRDefault="00EE6FEB"/>
    <w:p w14:paraId="5BEC9245" w14:textId="77777777" w:rsidR="00EE6FEB" w:rsidRDefault="00EE6FEB">
      <w:r>
        <w:t>INSERT INTO  "Customer_campaign_details_p1" ("Customer_id", "contact", "month", "day_of_week", "duration", "campaign", "pdays", "previous", "poutcome") VALUES (28554, 'cellular', 'may', 'thu', 158, '1', 999, '1', 'failure');</w:t>
      </w:r>
    </w:p>
    <w:p w14:paraId="1DB44FD0" w14:textId="77777777" w:rsidR="00EE6FEB" w:rsidRDefault="00EE6FEB"/>
    <w:p w14:paraId="2966A3DF" w14:textId="77777777" w:rsidR="00EE6FEB" w:rsidRDefault="00EE6FEB">
      <w:r>
        <w:t>INSERT INTO  "Customer_campaign_details_p1" ("Customer_id", "contact", "month", "day_of_week", "duration", "campaign", "pdays", "previous", "poutcome") VALUES (28555, 'cellular', 'may', 'thu', 278, '1', 999, '0', 'nonexistent');</w:t>
      </w:r>
    </w:p>
    <w:p w14:paraId="61A97C86" w14:textId="77777777" w:rsidR="00EE6FEB" w:rsidRDefault="00EE6FEB"/>
    <w:p w14:paraId="3E1B0AB4" w14:textId="77777777" w:rsidR="00EE6FEB" w:rsidRDefault="00EE6FEB">
      <w:r>
        <w:t>INSERT INTO  "Customer_campaign_details_p1" ("Customer_id", "contact", "month", "day_of_week", "duration", "campaign", "pdays", "previous", "poutcome") VALUES (28556, 'cellular', 'may', 'thu', 192, '1', 999, '1', 'failure');</w:t>
      </w:r>
    </w:p>
    <w:p w14:paraId="2E76760E" w14:textId="77777777" w:rsidR="00EE6FEB" w:rsidRDefault="00EE6FEB"/>
    <w:p w14:paraId="119BC8B0" w14:textId="77777777" w:rsidR="00EE6FEB" w:rsidRDefault="00EE6FEB">
      <w:r>
        <w:t>INSERT INTO  "Customer_campaign_details_p1" ("Customer_id", "contact", "month", "day_of_week", "duration", "campaign", "pdays", "previous", "poutcome") VALUES (28557, 'cellular', 'may', 'thu', 79, '1', 999, '0', 'nonexistent');</w:t>
      </w:r>
    </w:p>
    <w:p w14:paraId="206EB3FF" w14:textId="77777777" w:rsidR="00EE6FEB" w:rsidRDefault="00EE6FEB"/>
    <w:p w14:paraId="51FC0FFB" w14:textId="77777777" w:rsidR="00EE6FEB" w:rsidRDefault="00EE6FEB">
      <w:r>
        <w:t>INSERT INTO  "Customer_campaign_details_p1" ("Customer_id", "contact", "month", "day_of_week", "duration", "campaign", "pdays", "previous", "poutcome") VALUES (28558, 'cellular', 'may', 'thu', 143, '1', 999, '1', 'failure');</w:t>
      </w:r>
    </w:p>
    <w:p w14:paraId="4DFE01ED" w14:textId="77777777" w:rsidR="00EE6FEB" w:rsidRDefault="00EE6FEB"/>
    <w:p w14:paraId="249CB099" w14:textId="77777777" w:rsidR="00EE6FEB" w:rsidRDefault="00EE6FEB">
      <w:r>
        <w:t>INSERT INTO  "Customer_campaign_details_p1" ("Customer_id", "contact", "month", "day_of_week", "duration", "campaign", "pdays", "previous", "poutcome") VALUES (28559, 'cellular', 'may', 'thu', 346, '1', 999, '0', 'nonexistent');</w:t>
      </w:r>
    </w:p>
    <w:p w14:paraId="2A2FACB5" w14:textId="77777777" w:rsidR="00EE6FEB" w:rsidRDefault="00EE6FEB"/>
    <w:p w14:paraId="02016E67" w14:textId="77777777" w:rsidR="00EE6FEB" w:rsidRDefault="00EE6FEB">
      <w:r>
        <w:t>INSERT INTO  "Customer_campaign_details_p1" ("Customer_id", "contact", "month", "day_of_week", "duration", "campaign", "pdays", "previous", "poutcome") VALUES (28560, 'cellular', 'may', 'thu', 272, '1', 999, '0', 'nonexistent');</w:t>
      </w:r>
    </w:p>
    <w:p w14:paraId="0BF5264F" w14:textId="77777777" w:rsidR="00EE6FEB" w:rsidRDefault="00EE6FEB"/>
    <w:p w14:paraId="56CB63B7" w14:textId="77777777" w:rsidR="00EE6FEB" w:rsidRDefault="00EE6FEB">
      <w:r>
        <w:t>INSERT INTO  "Customer_campaign_details_p1" ("Customer_id", "contact", "month", "day_of_week", "duration", "campaign", "pdays", "previous", "poutcome") VALUES (28561, 'cellular', 'may', 'thu', 282, '1', 999, '0', 'nonexistent');</w:t>
      </w:r>
    </w:p>
    <w:p w14:paraId="53BD4B19" w14:textId="77777777" w:rsidR="00EE6FEB" w:rsidRDefault="00EE6FEB"/>
    <w:p w14:paraId="1FF6D0A8" w14:textId="77777777" w:rsidR="00EE6FEB" w:rsidRDefault="00EE6FEB">
      <w:r>
        <w:t>INSERT INTO  "Customer_campaign_details_p1" ("Customer_id", "contact", "month", "day_of_week", "duration", "campaign", "pdays", "previous", "poutcome") VALUES (28562, 'cellular', 'may', 'thu', 147, '1', 999, '1', 'failure');</w:t>
      </w:r>
    </w:p>
    <w:p w14:paraId="5AAF76F3" w14:textId="77777777" w:rsidR="00EE6FEB" w:rsidRDefault="00EE6FEB"/>
    <w:p w14:paraId="187331C7" w14:textId="77777777" w:rsidR="00EE6FEB" w:rsidRDefault="00EE6FEB">
      <w:r>
        <w:t>INSERT INTO  "Customer_campaign_details_p1" ("Customer_id", "contact", "month", "day_of_week", "duration", "campaign", "pdays", "previous", "poutcome") VALUES (28563, 'cellular', 'may', 'thu', 60, '4', 999, '0', 'nonexistent');</w:t>
      </w:r>
    </w:p>
    <w:p w14:paraId="16496F8B" w14:textId="77777777" w:rsidR="00EE6FEB" w:rsidRDefault="00EE6FEB"/>
    <w:p w14:paraId="1A48EF94" w14:textId="77777777" w:rsidR="00EE6FEB" w:rsidRDefault="00EE6FEB">
      <w:r>
        <w:t>INSERT INTO  "Customer_campaign_details_p1" ("Customer_id", "contact", "month", "day_of_week", "duration", "campaign", "pdays", "previous", "poutcome") VALUES (28564, 'cellular', 'may', 'thu', 50, '1', 999, '1', 'failure');</w:t>
      </w:r>
    </w:p>
    <w:p w14:paraId="7B1BD090" w14:textId="77777777" w:rsidR="00EE6FEB" w:rsidRDefault="00EE6FEB"/>
    <w:p w14:paraId="751D0F4F" w14:textId="77777777" w:rsidR="00EE6FEB" w:rsidRDefault="00EE6FEB">
      <w:r>
        <w:t>INSERT INTO  "Customer_campaign_details_p1" ("Customer_id", "contact", "month", "day_of_week", "duration", "campaign", "pdays", "previous", "poutcome") VALUES (28565, 'cellular', 'may', 'thu', 239, '1', 999, '0', 'nonexistent');</w:t>
      </w:r>
    </w:p>
    <w:p w14:paraId="76E13239" w14:textId="77777777" w:rsidR="00EE6FEB" w:rsidRDefault="00EE6FEB"/>
    <w:p w14:paraId="38509D88" w14:textId="77777777" w:rsidR="00EE6FEB" w:rsidRDefault="00EE6FEB">
      <w:r>
        <w:t>INSERT INTO  "Customer_campaign_details_p1" ("Customer_id", "contact", "month", "day_of_week", "duration", "campaign", "pdays", "previous", "poutcome") VALUES (28566, 'cellular', 'may', 'thu', 163, '2', 999, '0', 'nonexistent');</w:t>
      </w:r>
    </w:p>
    <w:p w14:paraId="07B848BF" w14:textId="77777777" w:rsidR="00EE6FEB" w:rsidRDefault="00EE6FEB"/>
    <w:p w14:paraId="43CB6ECD" w14:textId="77777777" w:rsidR="00EE6FEB" w:rsidRDefault="00EE6FEB">
      <w:r>
        <w:t>INSERT INTO  "Customer_campaign_details_p1" ("Customer_id", "contact", "month", "day_of_week", "duration", "campaign", "pdays", "previous", "poutcome") VALUES (28567, 'cellular', 'may', 'thu', 356, '1', 999, '0', 'nonexistent');</w:t>
      </w:r>
    </w:p>
    <w:p w14:paraId="6E6676C7" w14:textId="77777777" w:rsidR="00EE6FEB" w:rsidRDefault="00EE6FEB"/>
    <w:p w14:paraId="6BE794FF" w14:textId="77777777" w:rsidR="00EE6FEB" w:rsidRDefault="00EE6FEB">
      <w:r>
        <w:t>INSERT INTO  "Customer_campaign_details_p1" ("Customer_id", "contact", "month", "day_of_week", "duration", "campaign", "pdays", "previous", "poutcome") VALUES (28568, 'cellular', 'may', 'thu', 124, '1', 999, '0', 'nonexistent');</w:t>
      </w:r>
    </w:p>
    <w:p w14:paraId="2E4BD946" w14:textId="77777777" w:rsidR="00EE6FEB" w:rsidRDefault="00EE6FEB"/>
    <w:p w14:paraId="2EDB15CB" w14:textId="77777777" w:rsidR="00EE6FEB" w:rsidRDefault="00EE6FEB">
      <w:r>
        <w:t>INSERT INTO  "Customer_campaign_details_p1" ("Customer_id", "contact", "month", "day_of_week", "duration", "campaign", "pdays", "previous", "poutcome") VALUES (28569, 'cellular', 'may', 'thu', 229, '1', 999, '0', 'nonexistent');</w:t>
      </w:r>
    </w:p>
    <w:p w14:paraId="25DFCB8A" w14:textId="77777777" w:rsidR="00EE6FEB" w:rsidRDefault="00EE6FEB"/>
    <w:p w14:paraId="159028DB" w14:textId="77777777" w:rsidR="00EE6FEB" w:rsidRDefault="00EE6FEB">
      <w:r>
        <w:t>INSERT INTO  "Customer_campaign_details_p1" ("Customer_id", "contact", "month", "day_of_week", "duration", "campaign", "pdays", "previous", "poutcome") VALUES (28570, 'cellular', 'may', 'thu', 208, '1', 999, '1', 'failure');</w:t>
      </w:r>
    </w:p>
    <w:p w14:paraId="567C041E" w14:textId="77777777" w:rsidR="00EE6FEB" w:rsidRDefault="00EE6FEB"/>
    <w:p w14:paraId="6EB6D354" w14:textId="77777777" w:rsidR="00EE6FEB" w:rsidRDefault="00EE6FEB">
      <w:r>
        <w:t>INSERT INTO  "Customer_campaign_details_p1" ("Customer_id", "contact", "month", "day_of_week", "duration", "campaign", "pdays", "previous", "poutcome") VALUES (28571, 'cellular', 'may', 'thu', 236, '1', 999, '0', 'nonexistent');</w:t>
      </w:r>
    </w:p>
    <w:p w14:paraId="76D634F3" w14:textId="77777777" w:rsidR="00EE6FEB" w:rsidRDefault="00EE6FEB"/>
    <w:p w14:paraId="12BA3CCD" w14:textId="77777777" w:rsidR="00EE6FEB" w:rsidRDefault="00EE6FEB">
      <w:r>
        <w:t>INSERT INTO  "Customer_campaign_details_p1" ("Customer_id", "contact", "month", "day_of_week", "duration", "campaign", "pdays", "previous", "poutcome") VALUES (28572, 'cellular', 'may', 'thu', 647, '1', 999, '1', 'failure');</w:t>
      </w:r>
    </w:p>
    <w:p w14:paraId="0DBB34F4" w14:textId="77777777" w:rsidR="00EE6FEB" w:rsidRDefault="00EE6FEB"/>
    <w:p w14:paraId="61EB3C1F" w14:textId="77777777" w:rsidR="00EE6FEB" w:rsidRDefault="00EE6FEB">
      <w:r>
        <w:t>INSERT INTO  "Customer_campaign_details_p1" ("Customer_id", "contact", "month", "day_of_week", "duration", "campaign", "pdays", "previous", "poutcome") VALUES (28573, 'cellular', 'may', 'thu', 426, '1', 999, '0', 'nonexistent');</w:t>
      </w:r>
    </w:p>
    <w:p w14:paraId="186E560B" w14:textId="77777777" w:rsidR="00EE6FEB" w:rsidRDefault="00EE6FEB"/>
    <w:p w14:paraId="5BE7A33C" w14:textId="77777777" w:rsidR="00EE6FEB" w:rsidRDefault="00EE6FEB">
      <w:r>
        <w:t>INSERT INTO  "Customer_campaign_details_p1" ("Customer_id", "contact", "month", "day_of_week", "duration", "campaign", "pdays", "previous", "poutcome") VALUES (28574, 'cellular', 'may', 'thu', 259, '1', 999, '0', 'nonexistent');</w:t>
      </w:r>
    </w:p>
    <w:p w14:paraId="606E1A53" w14:textId="77777777" w:rsidR="00EE6FEB" w:rsidRDefault="00EE6FEB"/>
    <w:p w14:paraId="7AF4C0B5" w14:textId="77777777" w:rsidR="00EE6FEB" w:rsidRDefault="00EE6FEB">
      <w:r>
        <w:t>INSERT INTO  "Customer_campaign_details_p1" ("Customer_id", "contact", "month", "day_of_week", "duration", "campaign", "pdays", "previous", "poutcome") VALUES (28575, 'cellular', 'may', 'thu', 574, '1', 999, '0', 'nonexistent');</w:t>
      </w:r>
    </w:p>
    <w:p w14:paraId="1A91E8CD" w14:textId="77777777" w:rsidR="00EE6FEB" w:rsidRDefault="00EE6FEB"/>
    <w:p w14:paraId="6A9CBC7D" w14:textId="77777777" w:rsidR="00EE6FEB" w:rsidRDefault="00EE6FEB">
      <w:r>
        <w:t>INSERT INTO  "Customer_campaign_details_p1" ("Customer_id", "contact", "month", "day_of_week", "duration", "campaign", "pdays", "previous", "poutcome") VALUES (28576, 'cellular', 'may', 'thu', 35, '1', 999, '0', 'nonexistent');</w:t>
      </w:r>
    </w:p>
    <w:p w14:paraId="19F7F435" w14:textId="77777777" w:rsidR="00EE6FEB" w:rsidRDefault="00EE6FEB"/>
    <w:p w14:paraId="58606534" w14:textId="77777777" w:rsidR="00EE6FEB" w:rsidRDefault="00EE6FEB">
      <w:r>
        <w:t>INSERT INTO  "Customer_campaign_details_p1" ("Customer_id", "contact", "month", "day_of_week", "duration", "campaign", "pdays", "previous", "poutcome") VALUES (28577, 'cellular', 'may', 'thu', 213, '1', 999, '1', 'failure');</w:t>
      </w:r>
    </w:p>
    <w:p w14:paraId="05174E77" w14:textId="77777777" w:rsidR="00EE6FEB" w:rsidRDefault="00EE6FEB"/>
    <w:p w14:paraId="6A29E526" w14:textId="77777777" w:rsidR="00EE6FEB" w:rsidRDefault="00EE6FEB">
      <w:r>
        <w:t>INSERT INTO  "Customer_campaign_details_p1" ("Customer_id", "contact", "month", "day_of_week", "duration", "campaign", "pdays", "previous", "poutcome") VALUES (28578, 'cellular', 'may', 'thu', 46, '1', 999, '0', 'nonexistent');</w:t>
      </w:r>
    </w:p>
    <w:p w14:paraId="6448CC4D" w14:textId="77777777" w:rsidR="00EE6FEB" w:rsidRDefault="00EE6FEB"/>
    <w:p w14:paraId="57D29C95" w14:textId="77777777" w:rsidR="00EE6FEB" w:rsidRDefault="00EE6FEB">
      <w:r>
        <w:t>INSERT INTO  "Customer_campaign_details_p1" ("Customer_id", "contact", "month", "day_of_week", "duration", "campaign", "pdays", "previous", "poutcome") VALUES (28579, 'cellular', 'may', 'thu', 128, '1', 999, '0', 'nonexistent');</w:t>
      </w:r>
    </w:p>
    <w:p w14:paraId="45CDEE93" w14:textId="77777777" w:rsidR="00EE6FEB" w:rsidRDefault="00EE6FEB"/>
    <w:p w14:paraId="08464D34" w14:textId="77777777" w:rsidR="00EE6FEB" w:rsidRDefault="00EE6FEB">
      <w:r>
        <w:t>INSERT INTO  "Customer_campaign_details_p1" ("Customer_id", "contact", "month", "day_of_week", "duration", "campaign", "pdays", "previous", "poutcome") VALUES (28580, 'cellular', 'may', 'thu', 93, '1', 999, '0', 'nonexistent');</w:t>
      </w:r>
    </w:p>
    <w:p w14:paraId="0C0C8887" w14:textId="77777777" w:rsidR="00EE6FEB" w:rsidRDefault="00EE6FEB"/>
    <w:p w14:paraId="57DE6534" w14:textId="77777777" w:rsidR="00EE6FEB" w:rsidRDefault="00EE6FEB">
      <w:r>
        <w:t>INSERT INTO  "Customer_campaign_details_p1" ("Customer_id", "contact", "month", "day_of_week", "duration", "campaign", "pdays", "previous", "poutcome") VALUES (28581, 'cellular', 'may', 'thu', 983, '4', 999, '0', 'nonexistent');</w:t>
      </w:r>
    </w:p>
    <w:p w14:paraId="09DD64A5" w14:textId="77777777" w:rsidR="00EE6FEB" w:rsidRDefault="00EE6FEB"/>
    <w:p w14:paraId="0D6ABEDF" w14:textId="77777777" w:rsidR="00EE6FEB" w:rsidRDefault="00EE6FEB">
      <w:r>
        <w:t>INSERT INTO  "Customer_campaign_details_p1" ("Customer_id", "contact", "month", "day_of_week", "duration", "campaign", "pdays", "previous", "poutcome") VALUES (28582, 'cellular', 'may', 'thu', 49, '1', 999, '0', 'nonexistent');</w:t>
      </w:r>
    </w:p>
    <w:p w14:paraId="53293BF0" w14:textId="77777777" w:rsidR="00EE6FEB" w:rsidRDefault="00EE6FEB"/>
    <w:p w14:paraId="6FED589A" w14:textId="77777777" w:rsidR="00EE6FEB" w:rsidRDefault="00EE6FEB">
      <w:r>
        <w:t>INSERT INTO  "Customer_campaign_details_p1" ("Customer_id", "contact", "month", "day_of_week", "duration", "campaign", "pdays", "previous", "poutcome") VALUES (28583, 'cellular', 'may', 'thu', 168, '3', 999, '1', 'failure');</w:t>
      </w:r>
    </w:p>
    <w:p w14:paraId="7F6CF3CB" w14:textId="77777777" w:rsidR="00EE6FEB" w:rsidRDefault="00EE6FEB"/>
    <w:p w14:paraId="11D1A9A9" w14:textId="77777777" w:rsidR="00EE6FEB" w:rsidRDefault="00EE6FEB">
      <w:r>
        <w:t>INSERT INTO  "Customer_campaign_details_p1" ("Customer_id", "contact", "month", "day_of_week", "duration", "campaign", "pdays", "previous", "poutcome") VALUES (28584, 'cellular', 'may', 'thu', 141, '1', 999, '0', 'nonexistent');</w:t>
      </w:r>
    </w:p>
    <w:p w14:paraId="33667610" w14:textId="77777777" w:rsidR="00EE6FEB" w:rsidRDefault="00EE6FEB"/>
    <w:p w14:paraId="7CCC0A18" w14:textId="77777777" w:rsidR="00EE6FEB" w:rsidRDefault="00EE6FEB">
      <w:r>
        <w:t>INSERT INTO  "Customer_campaign_details_p1" ("Customer_id", "contact", "month", "day_of_week", "duration", "campaign", "pdays", "previous", "poutcome") VALUES (28585, 'cellular', 'may', 'thu', 31, '1', 999, '0', 'nonexistent');</w:t>
      </w:r>
    </w:p>
    <w:p w14:paraId="3AAC2318" w14:textId="77777777" w:rsidR="00EE6FEB" w:rsidRDefault="00EE6FEB"/>
    <w:p w14:paraId="78CB2A9B" w14:textId="77777777" w:rsidR="00EE6FEB" w:rsidRDefault="00EE6FEB">
      <w:r>
        <w:t>INSERT INTO  "Customer_campaign_details_p1" ("Customer_id", "contact", "month", "day_of_week", "duration", "campaign", "pdays", "previous", "poutcome") VALUES (28586, 'cellular', 'may', 'thu', 72, '1', 999, '0', 'nonexistent');</w:t>
      </w:r>
    </w:p>
    <w:p w14:paraId="252E62D0" w14:textId="77777777" w:rsidR="00EE6FEB" w:rsidRDefault="00EE6FEB"/>
    <w:p w14:paraId="7F918B9E" w14:textId="77777777" w:rsidR="00EE6FEB" w:rsidRDefault="00EE6FEB">
      <w:r>
        <w:t>INSERT INTO  "Customer_campaign_details_p1" ("Customer_id", "contact", "month", "day_of_week", "duration", "campaign", "pdays", "previous", "poutcome") VALUES (28587, 'cellular', 'may', 'thu', 232, '1', 999, '0', 'nonexistent');</w:t>
      </w:r>
    </w:p>
    <w:p w14:paraId="0DA6263C" w14:textId="77777777" w:rsidR="00EE6FEB" w:rsidRDefault="00EE6FEB"/>
    <w:p w14:paraId="3A158CC3" w14:textId="77777777" w:rsidR="00EE6FEB" w:rsidRDefault="00EE6FEB">
      <w:r>
        <w:t>INSERT INTO  "Customer_campaign_details_p1" ("Customer_id", "contact", "month", "day_of_week", "duration", "campaign", "pdays", "previous", "poutcome") VALUES (28588, 'cellular', 'may', 'thu', 199, '1', 999, '1', 'failure');</w:t>
      </w:r>
    </w:p>
    <w:p w14:paraId="67C5DAD2" w14:textId="77777777" w:rsidR="00EE6FEB" w:rsidRDefault="00EE6FEB"/>
    <w:p w14:paraId="2C689D28" w14:textId="77777777" w:rsidR="00EE6FEB" w:rsidRDefault="00EE6FEB">
      <w:r>
        <w:t>INSERT INTO  "Customer_campaign_details_p1" ("Customer_id", "contact", "month", "day_of_week", "duration", "campaign", "pdays", "previous", "poutcome") VALUES (28589, 'cellular', 'may', 'thu', 279, '1', 999, '0', 'nonexistent');</w:t>
      </w:r>
    </w:p>
    <w:p w14:paraId="4461CC77" w14:textId="77777777" w:rsidR="00EE6FEB" w:rsidRDefault="00EE6FEB"/>
    <w:p w14:paraId="76EDCF43" w14:textId="77777777" w:rsidR="00EE6FEB" w:rsidRDefault="00EE6FEB">
      <w:r>
        <w:t>INSERT INTO  "Customer_campaign_details_p1" ("Customer_id", "contact", "month", "day_of_week", "duration", "campaign", "pdays", "previous", "poutcome") VALUES (28590, 'cellular', 'may', 'thu', 314, '2', 999, '0', 'nonexistent');</w:t>
      </w:r>
    </w:p>
    <w:p w14:paraId="1C353BF9" w14:textId="77777777" w:rsidR="00EE6FEB" w:rsidRDefault="00EE6FEB"/>
    <w:p w14:paraId="414A7209" w14:textId="77777777" w:rsidR="00EE6FEB" w:rsidRDefault="00EE6FEB">
      <w:r>
        <w:t>INSERT INTO  "Customer_campaign_details_p1" ("Customer_id", "contact", "month", "day_of_week", "duration", "campaign", "pdays", "previous", "poutcome") VALUES (28591, 'cellular', 'may', 'thu', 282, '1', 999, '0', 'nonexistent');</w:t>
      </w:r>
    </w:p>
    <w:p w14:paraId="60058E0C" w14:textId="77777777" w:rsidR="00EE6FEB" w:rsidRDefault="00EE6FEB"/>
    <w:p w14:paraId="502746D6" w14:textId="77777777" w:rsidR="00EE6FEB" w:rsidRDefault="00EE6FEB">
      <w:r>
        <w:t>INSERT INTO  "Customer_campaign_details_p1" ("Customer_id", "contact", "month", "day_of_week", "duration", "campaign", "pdays", "previous", "poutcome") VALUES (28592, 'cellular', 'may', 'thu', 282, '1', 999, '1', 'failure');</w:t>
      </w:r>
    </w:p>
    <w:p w14:paraId="0DD56FD7" w14:textId="77777777" w:rsidR="00EE6FEB" w:rsidRDefault="00EE6FEB"/>
    <w:p w14:paraId="50303464" w14:textId="77777777" w:rsidR="00EE6FEB" w:rsidRDefault="00EE6FEB">
      <w:r>
        <w:t>INSERT INTO  "Customer_campaign_details_p1" ("Customer_id", "contact", "month", "day_of_week", "duration", "campaign", "pdays", "previous", "poutcome") VALUES (28593, 'cellular', 'may', 'thu', 63, '1', 999, '0', 'nonexistent');</w:t>
      </w:r>
    </w:p>
    <w:p w14:paraId="6456BD63" w14:textId="77777777" w:rsidR="00EE6FEB" w:rsidRDefault="00EE6FEB"/>
    <w:p w14:paraId="6EAC6FBB" w14:textId="77777777" w:rsidR="00EE6FEB" w:rsidRDefault="00EE6FEB">
      <w:r>
        <w:t>INSERT INTO  "Customer_campaign_details_p1" ("Customer_id", "contact", "month", "day_of_week", "duration", "campaign", "pdays", "previous", "poutcome") VALUES (28594, 'cellular', 'may', 'thu', 391, '1', 999, '0', 'nonexistent');</w:t>
      </w:r>
    </w:p>
    <w:p w14:paraId="684740EF" w14:textId="77777777" w:rsidR="00EE6FEB" w:rsidRDefault="00EE6FEB"/>
    <w:p w14:paraId="1092EF2A" w14:textId="77777777" w:rsidR="00EE6FEB" w:rsidRDefault="00EE6FEB">
      <w:r>
        <w:t>INSERT INTO  "Customer_campaign_details_p1" ("Customer_id", "contact", "month", "day_of_week", "duration", "campaign", "pdays", "previous", "poutcome") VALUES (28595, 'cellular', 'may', 'thu', 313, '1', 999, '2', 'failure');</w:t>
      </w:r>
    </w:p>
    <w:p w14:paraId="6FEDC5AB" w14:textId="77777777" w:rsidR="00EE6FEB" w:rsidRDefault="00EE6FEB"/>
    <w:p w14:paraId="0FC51FCB" w14:textId="77777777" w:rsidR="00EE6FEB" w:rsidRDefault="00EE6FEB">
      <w:r>
        <w:t>INSERT INTO  "Customer_campaign_details_p1" ("Customer_id", "contact", "month", "day_of_week", "duration", "campaign", "pdays", "previous", "poutcome") VALUES (28596, 'cellular', 'may', 'thu', 168, '1', 999, '0', 'nonexistent');</w:t>
      </w:r>
    </w:p>
    <w:p w14:paraId="18616D2A" w14:textId="77777777" w:rsidR="00EE6FEB" w:rsidRDefault="00EE6FEB"/>
    <w:p w14:paraId="6CA5A37F" w14:textId="77777777" w:rsidR="00EE6FEB" w:rsidRDefault="00EE6FEB">
      <w:r>
        <w:t>INSERT INTO  "Customer_campaign_details_p1" ("Customer_id", "contact", "month", "day_of_week", "duration", "campaign", "pdays", "previous", "poutcome") VALUES (28597, 'cellular', 'may', 'thu', 199, '1', 999, '0', 'nonexistent');</w:t>
      </w:r>
    </w:p>
    <w:p w14:paraId="297E24AB" w14:textId="77777777" w:rsidR="00EE6FEB" w:rsidRDefault="00EE6FEB"/>
    <w:p w14:paraId="67516C64" w14:textId="77777777" w:rsidR="00EE6FEB" w:rsidRDefault="00EE6FEB">
      <w:r>
        <w:t>INSERT INTO  "Customer_campaign_details_p1" ("Customer_id", "contact", "month", "day_of_week", "duration", "campaign", "pdays", "previous", "poutcome") VALUES (28598, 'cellular', 'may', 'thu', 176, '1', 999, '0', 'nonexistent');</w:t>
      </w:r>
    </w:p>
    <w:p w14:paraId="39B821FA" w14:textId="77777777" w:rsidR="00EE6FEB" w:rsidRDefault="00EE6FEB"/>
    <w:p w14:paraId="67FC5201" w14:textId="77777777" w:rsidR="00EE6FEB" w:rsidRDefault="00EE6FEB">
      <w:r>
        <w:t>INSERT INTO  "Customer_campaign_details_p1" ("Customer_id", "contact", "month", "day_of_week", "duration", "campaign", "pdays", "previous", "poutcome") VALUES (28599, 'cellular', 'may', 'thu', 446, '1', 999, '1', 'failure');</w:t>
      </w:r>
    </w:p>
    <w:p w14:paraId="55E2D691" w14:textId="77777777" w:rsidR="00EE6FEB" w:rsidRDefault="00EE6FEB"/>
    <w:p w14:paraId="7A4E4938" w14:textId="77777777" w:rsidR="00EE6FEB" w:rsidRDefault="00EE6FEB">
      <w:r>
        <w:t>INSERT INTO  "Customer_campaign_details_p1" ("Customer_id", "contact", "month", "day_of_week", "duration", "campaign", "pdays", "previous", "poutcome") VALUES (28600, 'cellular', 'may', 'thu', 275, '1', 999, '0', 'nonexistent');</w:t>
      </w:r>
    </w:p>
    <w:p w14:paraId="285BF3AA" w14:textId="77777777" w:rsidR="00EE6FEB" w:rsidRDefault="00EE6FEB"/>
    <w:p w14:paraId="6A9F8038" w14:textId="77777777" w:rsidR="00EE6FEB" w:rsidRDefault="00EE6FEB">
      <w:r>
        <w:t>INSERT INTO  "Customer_campaign_details_p1" ("Customer_id", "contact", "month", "day_of_week", "duration", "campaign", "pdays", "previous", "poutcome") VALUES (28601, 'cellular', 'may', 'thu', 281, '1', 999, '0', 'nonexistent');</w:t>
      </w:r>
    </w:p>
    <w:p w14:paraId="0406DEC8" w14:textId="77777777" w:rsidR="00EE6FEB" w:rsidRDefault="00EE6FEB"/>
    <w:p w14:paraId="169D4A7E" w14:textId="77777777" w:rsidR="00EE6FEB" w:rsidRDefault="00EE6FEB">
      <w:r>
        <w:t>INSERT INTO  "Customer_campaign_details_p1" ("Customer_id", "contact", "month", "day_of_week", "duration", "campaign", "pdays", "previous", "poutcome") VALUES (28602, 'cellular', 'may', 'thu', 143, '1', 999, '0', 'nonexistent');</w:t>
      </w:r>
    </w:p>
    <w:p w14:paraId="2B3F8137" w14:textId="77777777" w:rsidR="00EE6FEB" w:rsidRDefault="00EE6FEB"/>
    <w:p w14:paraId="3E4CF2B9" w14:textId="77777777" w:rsidR="00EE6FEB" w:rsidRDefault="00EE6FEB">
      <w:r>
        <w:t>INSERT INTO  "Customer_campaign_details_p1" ("Customer_id", "contact", "month", "day_of_week", "duration", "campaign", "pdays", "previous", "poutcome") VALUES (28603, 'cellular', 'may', 'thu', 362, '1', 999, '1', 'failure');</w:t>
      </w:r>
    </w:p>
    <w:p w14:paraId="29087195" w14:textId="77777777" w:rsidR="00EE6FEB" w:rsidRDefault="00EE6FEB"/>
    <w:p w14:paraId="43FA3AD1" w14:textId="77777777" w:rsidR="00EE6FEB" w:rsidRDefault="00EE6FEB">
      <w:r>
        <w:t>INSERT INTO  "Customer_campaign_details_p1" ("Customer_id", "contact", "month", "day_of_week", "duration", "campaign", "pdays", "previous", "poutcome") VALUES (28604, 'cellular', 'may', 'thu', 165, '1', 999, '0', 'nonexistent');</w:t>
      </w:r>
    </w:p>
    <w:p w14:paraId="71AF4E06" w14:textId="77777777" w:rsidR="00EE6FEB" w:rsidRDefault="00EE6FEB"/>
    <w:p w14:paraId="6D511DCF" w14:textId="77777777" w:rsidR="00EE6FEB" w:rsidRDefault="00EE6FEB">
      <w:r>
        <w:t>INSERT INTO  "Customer_campaign_details_p1" ("Customer_id", "contact", "month", "day_of_week", "duration", "campaign", "pdays", "previous", "poutcome") VALUES (28605, 'cellular', 'may', 'thu', 65, '1', 999, '0', 'nonexistent');</w:t>
      </w:r>
    </w:p>
    <w:p w14:paraId="5BF1821D" w14:textId="77777777" w:rsidR="00EE6FEB" w:rsidRDefault="00EE6FEB"/>
    <w:p w14:paraId="5B196C5F" w14:textId="77777777" w:rsidR="00EE6FEB" w:rsidRDefault="00EE6FEB">
      <w:r>
        <w:t>INSERT INTO  "Customer_campaign_details_p1" ("Customer_id", "contact", "month", "day_of_week", "duration", "campaign", "pdays", "previous", "poutcome") VALUES (28606, 'cellular', 'may', 'thu', 320, '1', 999, '0', 'nonexistent');</w:t>
      </w:r>
    </w:p>
    <w:p w14:paraId="795F708B" w14:textId="77777777" w:rsidR="00EE6FEB" w:rsidRDefault="00EE6FEB"/>
    <w:p w14:paraId="5D6D843F" w14:textId="77777777" w:rsidR="00EE6FEB" w:rsidRDefault="00EE6FEB">
      <w:r>
        <w:t>INSERT INTO  "Customer_campaign_details_p1" ("Customer_id", "contact", "month", "day_of_week", "duration", "campaign", "pdays", "previous", "poutcome") VALUES (28607, 'cellular', 'may', 'thu', 166, '1', 999, '0', 'nonexistent');</w:t>
      </w:r>
    </w:p>
    <w:p w14:paraId="4D77598D" w14:textId="77777777" w:rsidR="00EE6FEB" w:rsidRDefault="00EE6FEB"/>
    <w:p w14:paraId="76B348F1" w14:textId="77777777" w:rsidR="00EE6FEB" w:rsidRDefault="00EE6FEB">
      <w:r>
        <w:t>INSERT INTO  "Customer_campaign_details_p1" ("Customer_id", "contact", "month", "day_of_week", "duration", "campaign", "pdays", "previous", "poutcome") VALUES (28608, 'cellular', 'may', 'thu', 248, '1', 999, '0', 'nonexistent');</w:t>
      </w:r>
    </w:p>
    <w:p w14:paraId="570233C5" w14:textId="77777777" w:rsidR="00EE6FEB" w:rsidRDefault="00EE6FEB"/>
    <w:p w14:paraId="0A88EDE7" w14:textId="77777777" w:rsidR="00EE6FEB" w:rsidRDefault="00EE6FEB">
      <w:r>
        <w:t>INSERT INTO  "Customer_campaign_details_p1" ("Customer_id", "contact", "month", "day_of_week", "duration", "campaign", "pdays", "previous", "poutcome") VALUES (28609, 'cellular', 'may', 'thu', 170, '1', 999, '0', 'nonexistent');</w:t>
      </w:r>
    </w:p>
    <w:p w14:paraId="421B6885" w14:textId="77777777" w:rsidR="00EE6FEB" w:rsidRDefault="00EE6FEB"/>
    <w:p w14:paraId="30859999" w14:textId="77777777" w:rsidR="00EE6FEB" w:rsidRDefault="00EE6FEB">
      <w:r>
        <w:t>INSERT INTO  "Customer_campaign_details_p1" ("Customer_id", "contact", "month", "day_of_week", "duration", "campaign", "pdays", "previous", "poutcome") VALUES (28610, 'cellular', 'may', 'thu', 54, '1', 999, '1', 'failure');</w:t>
      </w:r>
    </w:p>
    <w:p w14:paraId="10624FE9" w14:textId="77777777" w:rsidR="00EE6FEB" w:rsidRDefault="00EE6FEB"/>
    <w:p w14:paraId="26A06281" w14:textId="77777777" w:rsidR="00EE6FEB" w:rsidRDefault="00EE6FEB">
      <w:r>
        <w:t>INSERT INTO  "Customer_campaign_details_p1" ("Customer_id", "contact", "month", "day_of_week", "duration", "campaign", "pdays", "previous", "poutcome") VALUES (28611, 'cellular', 'may', 'thu', 569, '1', 999, '1', 'failure');</w:t>
      </w:r>
    </w:p>
    <w:p w14:paraId="71EFC5ED" w14:textId="77777777" w:rsidR="00EE6FEB" w:rsidRDefault="00EE6FEB"/>
    <w:p w14:paraId="168917DA" w14:textId="77777777" w:rsidR="00EE6FEB" w:rsidRDefault="00EE6FEB">
      <w:r>
        <w:t>INSERT INTO  "Customer_campaign_details_p1" ("Customer_id", "contact", "month", "day_of_week", "duration", "campaign", "pdays", "previous", "poutcome") VALUES (28612, 'cellular', 'may', 'thu', 220, '1', 999, '0', 'nonexistent');</w:t>
      </w:r>
    </w:p>
    <w:p w14:paraId="2464B853" w14:textId="77777777" w:rsidR="00EE6FEB" w:rsidRDefault="00EE6FEB"/>
    <w:p w14:paraId="47000F7C" w14:textId="77777777" w:rsidR="00EE6FEB" w:rsidRDefault="00EE6FEB">
      <w:r>
        <w:t>INSERT INTO  "Customer_campaign_details_p1" ("Customer_id", "contact", "month", "day_of_week", "duration", "campaign", "pdays", "previous", "poutcome") VALUES (28613, 'cellular', 'may', 'thu', 57, '2', 999, '2', 'failure');</w:t>
      </w:r>
    </w:p>
    <w:p w14:paraId="685EDEE3" w14:textId="77777777" w:rsidR="00EE6FEB" w:rsidRDefault="00EE6FEB"/>
    <w:p w14:paraId="1A999850" w14:textId="77777777" w:rsidR="00EE6FEB" w:rsidRDefault="00EE6FEB">
      <w:r>
        <w:t>INSERT INTO  "Customer_campaign_details_p1" ("Customer_id", "contact", "month", "day_of_week", "duration", "campaign", "pdays", "previous", "poutcome") VALUES (28614, 'cellular', 'may', 'thu', 490, '1', 999, '0', 'nonexistent');</w:t>
      </w:r>
    </w:p>
    <w:p w14:paraId="1174F37B" w14:textId="77777777" w:rsidR="00EE6FEB" w:rsidRDefault="00EE6FEB"/>
    <w:p w14:paraId="4EAD74EC" w14:textId="77777777" w:rsidR="00EE6FEB" w:rsidRDefault="00EE6FEB">
      <w:r>
        <w:t>INSERT INTO  "Customer_campaign_details_p1" ("Customer_id", "contact", "month", "day_of_week", "duration", "campaign", "pdays", "previous", "poutcome") VALUES (28615, 'cellular', 'may', 'thu', 59, '1', 999, '0', 'nonexistent');</w:t>
      </w:r>
    </w:p>
    <w:p w14:paraId="6F6B6742" w14:textId="77777777" w:rsidR="00EE6FEB" w:rsidRDefault="00EE6FEB"/>
    <w:p w14:paraId="066553E7" w14:textId="77777777" w:rsidR="00EE6FEB" w:rsidRDefault="00EE6FEB">
      <w:r>
        <w:t>INSERT INTO  "Customer_campaign_details_p1" ("Customer_id", "contact", "month", "day_of_week", "duration", "campaign", "pdays", "previous", "poutcome") VALUES (28616, 'cellular', 'may', 'thu', 147, '1', 999, '0', 'nonexistent');</w:t>
      </w:r>
    </w:p>
    <w:p w14:paraId="78508162" w14:textId="77777777" w:rsidR="00EE6FEB" w:rsidRDefault="00EE6FEB"/>
    <w:p w14:paraId="43807CD8" w14:textId="77777777" w:rsidR="00EE6FEB" w:rsidRDefault="00EE6FEB">
      <w:r>
        <w:t>INSERT INTO  "Customer_campaign_details_p1" ("Customer_id", "contact", "month", "day_of_week", "duration", "campaign", "pdays", "previous", "poutcome") VALUES (28617, 'cellular', 'may', 'thu', 195, '1', 999, '0', 'nonexistent');</w:t>
      </w:r>
    </w:p>
    <w:p w14:paraId="33424835" w14:textId="77777777" w:rsidR="00EE6FEB" w:rsidRDefault="00EE6FEB"/>
    <w:p w14:paraId="10D8D5A6" w14:textId="77777777" w:rsidR="00EE6FEB" w:rsidRDefault="00EE6FEB">
      <w:r>
        <w:t>INSERT INTO  "Customer_campaign_details_p1" ("Customer_id", "contact", "month", "day_of_week", "duration", "campaign", "pdays", "previous", "poutcome") VALUES (28618, 'cellular', 'may', 'thu', 134, '1', 999, '1', 'failure');</w:t>
      </w:r>
    </w:p>
    <w:p w14:paraId="69890437" w14:textId="77777777" w:rsidR="00EE6FEB" w:rsidRDefault="00EE6FEB"/>
    <w:p w14:paraId="487393B0" w14:textId="77777777" w:rsidR="00EE6FEB" w:rsidRDefault="00EE6FEB">
      <w:r>
        <w:t>INSERT INTO  "Customer_campaign_details_p1" ("Customer_id", "contact", "month", "day_of_week", "duration", "campaign", "pdays", "previous", "poutcome") VALUES (28619, 'cellular', 'may', 'thu', 447, '2', 999, '1', 'failure');</w:t>
      </w:r>
    </w:p>
    <w:p w14:paraId="14F59B62" w14:textId="77777777" w:rsidR="00EE6FEB" w:rsidRDefault="00EE6FEB"/>
    <w:p w14:paraId="2D56CD47" w14:textId="77777777" w:rsidR="00EE6FEB" w:rsidRDefault="00EE6FEB">
      <w:r>
        <w:t>INSERT INTO  "Customer_campaign_details_p1" ("Customer_id", "contact", "month", "day_of_week", "duration", "campaign", "pdays", "previous", "poutcome") VALUES (28620, 'cellular', 'may', 'thu', 304, '1', 999, '0', 'nonexistent');</w:t>
      </w:r>
    </w:p>
    <w:p w14:paraId="760DEBFD" w14:textId="77777777" w:rsidR="00EE6FEB" w:rsidRDefault="00EE6FEB"/>
    <w:p w14:paraId="0F2348E4" w14:textId="77777777" w:rsidR="00EE6FEB" w:rsidRDefault="00EE6FEB">
      <w:r>
        <w:t>INSERT INTO  "Customer_campaign_details_p1" ("Customer_id", "contact", "month", "day_of_week", "duration", "campaign", "pdays", "previous", "poutcome") VALUES (28621, 'cellular', 'may', 'thu', 293, '1', 999, '0', 'nonexistent');</w:t>
      </w:r>
    </w:p>
    <w:p w14:paraId="57B00F98" w14:textId="77777777" w:rsidR="00EE6FEB" w:rsidRDefault="00EE6FEB"/>
    <w:p w14:paraId="18531FF9" w14:textId="77777777" w:rsidR="00EE6FEB" w:rsidRDefault="00EE6FEB">
      <w:r>
        <w:t>INSERT INTO  "Customer_campaign_details_p1" ("Customer_id", "contact", "month", "day_of_week", "duration", "campaign", "pdays", "previous", "poutcome") VALUES (28622, 'cellular', 'may', 'thu', 130, '2', 999, '2', 'failure');</w:t>
      </w:r>
    </w:p>
    <w:p w14:paraId="47FE608F" w14:textId="77777777" w:rsidR="00EE6FEB" w:rsidRDefault="00EE6FEB"/>
    <w:p w14:paraId="04CB2445" w14:textId="77777777" w:rsidR="00EE6FEB" w:rsidRDefault="00EE6FEB">
      <w:r>
        <w:t>INSERT INTO  "Customer_campaign_details_p1" ("Customer_id", "contact", "month", "day_of_week", "duration", "campaign", "pdays", "previous", "poutcome") VALUES (28623, 'cellular', 'may', 'thu', 1129, '1', 999, '0', 'nonexistent');</w:t>
      </w:r>
    </w:p>
    <w:p w14:paraId="003B2823" w14:textId="77777777" w:rsidR="00EE6FEB" w:rsidRDefault="00EE6FEB"/>
    <w:p w14:paraId="787F7B9C" w14:textId="77777777" w:rsidR="00EE6FEB" w:rsidRDefault="00EE6FEB">
      <w:r>
        <w:t>INSERT INTO  "Customer_campaign_details_p1" ("Customer_id", "contact", "month", "day_of_week", "duration", "campaign", "pdays", "previous", "poutcome") VALUES (28624, 'cellular', 'may', 'thu', 41, '1', 999, '1', 'failure');</w:t>
      </w:r>
    </w:p>
    <w:p w14:paraId="4DB61904" w14:textId="77777777" w:rsidR="00EE6FEB" w:rsidRDefault="00EE6FEB"/>
    <w:p w14:paraId="5DEA94BB" w14:textId="77777777" w:rsidR="00EE6FEB" w:rsidRDefault="00EE6FEB">
      <w:r>
        <w:t>INSERT INTO  "Customer_campaign_details_p1" ("Customer_id", "contact", "month", "day_of_week", "duration", "campaign", "pdays", "previous", "poutcome") VALUES (28625, 'cellular', 'may', 'thu', 113, '2', 999, '0', 'nonexistent');</w:t>
      </w:r>
    </w:p>
    <w:p w14:paraId="0B58A174" w14:textId="77777777" w:rsidR="00EE6FEB" w:rsidRDefault="00EE6FEB"/>
    <w:p w14:paraId="6236989C" w14:textId="77777777" w:rsidR="00EE6FEB" w:rsidRDefault="00EE6FEB">
      <w:r>
        <w:t>INSERT INTO  "Customer_campaign_details_p1" ("Customer_id", "contact", "month", "day_of_week", "duration", "campaign", "pdays", "previous", "poutcome") VALUES (28626, 'cellular', 'may', 'thu', 263, '1', 999, '1', 'failure');</w:t>
      </w:r>
    </w:p>
    <w:p w14:paraId="63897EB9" w14:textId="77777777" w:rsidR="00EE6FEB" w:rsidRDefault="00EE6FEB"/>
    <w:p w14:paraId="2CCF682F" w14:textId="77777777" w:rsidR="00EE6FEB" w:rsidRDefault="00EE6FEB">
      <w:r>
        <w:t>INSERT INTO  "Customer_campaign_details_p1" ("Customer_id", "contact", "month", "day_of_week", "duration", "campaign", "pdays", "previous", "poutcome") VALUES (28627, 'cellular', 'may', 'thu', 199, '2', 999, '0', 'nonexistent');</w:t>
      </w:r>
    </w:p>
    <w:p w14:paraId="2BDC98E9" w14:textId="77777777" w:rsidR="00EE6FEB" w:rsidRDefault="00EE6FEB"/>
    <w:p w14:paraId="48E2E136" w14:textId="77777777" w:rsidR="00EE6FEB" w:rsidRDefault="00EE6FEB">
      <w:r>
        <w:t>INSERT INTO  "Customer_campaign_details_p1" ("Customer_id", "contact", "month", "day_of_week", "duration", "campaign", "pdays", "previous", "poutcome") VALUES (28628, 'cellular', 'may', 'thu', 105, '1', 999, '1', 'failure');</w:t>
      </w:r>
    </w:p>
    <w:p w14:paraId="42E6A1CB" w14:textId="77777777" w:rsidR="00EE6FEB" w:rsidRDefault="00EE6FEB"/>
    <w:p w14:paraId="24D9C609" w14:textId="77777777" w:rsidR="00EE6FEB" w:rsidRDefault="00EE6FEB">
      <w:r>
        <w:t>INSERT INTO  "Customer_campaign_details_p1" ("Customer_id", "contact", "month", "day_of_week", "duration", "campaign", "pdays", "previous", "poutcome") VALUES (28629, 'cellular', 'may', 'thu', 332, '4', 999, '1', 'failure');</w:t>
      </w:r>
    </w:p>
    <w:p w14:paraId="518F0037" w14:textId="77777777" w:rsidR="00EE6FEB" w:rsidRDefault="00EE6FEB"/>
    <w:p w14:paraId="7608199D" w14:textId="77777777" w:rsidR="00EE6FEB" w:rsidRDefault="00EE6FEB">
      <w:r>
        <w:t>INSERT INTO  "Customer_campaign_details_p1" ("Customer_id", "contact", "month", "day_of_week", "duration", "campaign", "pdays", "previous", "poutcome") VALUES (28630, 'cellular', 'may', 'thu', 155, '1', 999, '1', 'failure');</w:t>
      </w:r>
    </w:p>
    <w:p w14:paraId="2FCBA1DC" w14:textId="77777777" w:rsidR="00EE6FEB" w:rsidRDefault="00EE6FEB"/>
    <w:p w14:paraId="320D3849" w14:textId="77777777" w:rsidR="00EE6FEB" w:rsidRDefault="00EE6FEB">
      <w:r>
        <w:t>INSERT INTO  "Customer_campaign_details_p1" ("Customer_id", "contact", "month", "day_of_week", "duration", "campaign", "pdays", "previous", "poutcome") VALUES (28631, 'cellular', 'may', 'thu', 271, '1', 999, '0', 'nonexistent');</w:t>
      </w:r>
    </w:p>
    <w:p w14:paraId="4035074F" w14:textId="77777777" w:rsidR="00EE6FEB" w:rsidRDefault="00EE6FEB"/>
    <w:p w14:paraId="4D6643C8" w14:textId="77777777" w:rsidR="00EE6FEB" w:rsidRDefault="00EE6FEB">
      <w:r>
        <w:t>INSERT INTO  "Customer_campaign_details_p1" ("Customer_id", "contact", "month", "day_of_week", "duration", "campaign", "pdays", "previous", "poutcome") VALUES (28632, 'cellular', 'may', 'thu', 142, '1', 999, '1', 'failure');</w:t>
      </w:r>
    </w:p>
    <w:p w14:paraId="67432094" w14:textId="77777777" w:rsidR="00EE6FEB" w:rsidRDefault="00EE6FEB"/>
    <w:p w14:paraId="1545AE34" w14:textId="77777777" w:rsidR="00EE6FEB" w:rsidRDefault="00EE6FEB">
      <w:r>
        <w:t>INSERT INTO  "Customer_campaign_details_p1" ("Customer_id", "contact", "month", "day_of_week", "duration", "campaign", "pdays", "previous", "poutcome") VALUES (28633, 'cellular', 'may', 'thu', 491, '2', 999, '0', 'nonexistent');</w:t>
      </w:r>
    </w:p>
    <w:p w14:paraId="2D38AB9A" w14:textId="77777777" w:rsidR="00EE6FEB" w:rsidRDefault="00EE6FEB"/>
    <w:p w14:paraId="721BFAF3" w14:textId="77777777" w:rsidR="00EE6FEB" w:rsidRDefault="00EE6FEB">
      <w:r>
        <w:t>INSERT INTO  "Customer_campaign_details_p1" ("Customer_id", "contact", "month", "day_of_week", "duration", "campaign", "pdays", "previous", "poutcome") VALUES (28634, 'cellular', 'may', 'thu', 141, '1', 999, '0', 'nonexistent');</w:t>
      </w:r>
    </w:p>
    <w:p w14:paraId="36772B79" w14:textId="77777777" w:rsidR="00EE6FEB" w:rsidRDefault="00EE6FEB"/>
    <w:p w14:paraId="14CB89B7" w14:textId="77777777" w:rsidR="00EE6FEB" w:rsidRDefault="00EE6FEB">
      <w:r>
        <w:t>INSERT INTO  "Customer_campaign_details_p1" ("Customer_id", "contact", "month", "day_of_week", "duration", "campaign", "pdays", "previous", "poutcome") VALUES (28635, 'cellular', 'may', 'thu', 154, '1', 999, '0', 'nonexistent');</w:t>
      </w:r>
    </w:p>
    <w:p w14:paraId="5F6EF344" w14:textId="77777777" w:rsidR="00EE6FEB" w:rsidRDefault="00EE6FEB"/>
    <w:p w14:paraId="3E7763FA" w14:textId="77777777" w:rsidR="00EE6FEB" w:rsidRDefault="00EE6FEB">
      <w:r>
        <w:t>INSERT INTO  "Customer_campaign_details_p1" ("Customer_id", "contact", "month", "day_of_week", "duration", "campaign", "pdays", "previous", "poutcome") VALUES (28636, 'cellular', 'may', 'thu', 196, '2', 999, '1', 'failure');</w:t>
      </w:r>
    </w:p>
    <w:p w14:paraId="0543335C" w14:textId="77777777" w:rsidR="00EE6FEB" w:rsidRDefault="00EE6FEB"/>
    <w:p w14:paraId="7E15F31C" w14:textId="77777777" w:rsidR="00EE6FEB" w:rsidRDefault="00EE6FEB">
      <w:r>
        <w:t>INSERT INTO  "Customer_campaign_details_p1" ("Customer_id", "contact", "month", "day_of_week", "duration", "campaign", "pdays", "previous", "poutcome") VALUES (28637, 'cellular', 'may', 'thu', 290, '1', 999, '1', 'failure');</w:t>
      </w:r>
    </w:p>
    <w:p w14:paraId="2B1C7D32" w14:textId="77777777" w:rsidR="00EE6FEB" w:rsidRDefault="00EE6FEB"/>
    <w:p w14:paraId="7EFBC319" w14:textId="77777777" w:rsidR="00EE6FEB" w:rsidRDefault="00EE6FEB">
      <w:r>
        <w:t>INSERT INTO  "Customer_campaign_details_p1" ("Customer_id", "contact", "month", "day_of_week", "duration", "campaign", "pdays", "previous", "poutcome") VALUES (28638, 'cellular', 'may', 'thu', 69, '1', 999, '0', 'nonexistent');</w:t>
      </w:r>
    </w:p>
    <w:p w14:paraId="1B78916B" w14:textId="77777777" w:rsidR="00EE6FEB" w:rsidRDefault="00EE6FEB"/>
    <w:p w14:paraId="7B6F68BE" w14:textId="77777777" w:rsidR="00EE6FEB" w:rsidRDefault="00EE6FEB">
      <w:r>
        <w:t>INSERT INTO  "Customer_campaign_details_p1" ("Customer_id", "contact", "month", "day_of_week", "duration", "campaign", "pdays", "previous", "poutcome") VALUES (28639, 'cellular', 'may', 'thu', 275, '2', 999, '0', 'nonexistent');</w:t>
      </w:r>
    </w:p>
    <w:p w14:paraId="7C124E09" w14:textId="77777777" w:rsidR="00EE6FEB" w:rsidRDefault="00EE6FEB"/>
    <w:p w14:paraId="6548A9C6" w14:textId="77777777" w:rsidR="00EE6FEB" w:rsidRDefault="00EE6FEB">
      <w:r>
        <w:t>INSERT INTO  "Customer_campaign_details_p1" ("Customer_id", "contact", "month", "day_of_week", "duration", "campaign", "pdays", "previous", "poutcome") VALUES (28640, 'cellular', 'may', 'thu', 481, '2', 999, '0', 'nonexistent');</w:t>
      </w:r>
    </w:p>
    <w:p w14:paraId="2FA61089" w14:textId="77777777" w:rsidR="00EE6FEB" w:rsidRDefault="00EE6FEB"/>
    <w:p w14:paraId="10D51810" w14:textId="77777777" w:rsidR="00EE6FEB" w:rsidRDefault="00EE6FEB">
      <w:r>
        <w:t>INSERT INTO  "Customer_campaign_details_p1" ("Customer_id", "contact", "month", "day_of_week", "duration", "campaign", "pdays", "previous", "poutcome") VALUES (28641, 'cellular', 'may', 'thu', 326, '1', 999, '0', 'nonexistent');</w:t>
      </w:r>
    </w:p>
    <w:p w14:paraId="5A08CB71" w14:textId="77777777" w:rsidR="00EE6FEB" w:rsidRDefault="00EE6FEB"/>
    <w:p w14:paraId="1E719FA5" w14:textId="77777777" w:rsidR="00EE6FEB" w:rsidRDefault="00EE6FEB">
      <w:r>
        <w:t>INSERT INTO  "Customer_campaign_details_p1" ("Customer_id", "contact", "month", "day_of_week", "duration", "campaign", "pdays", "previous", "poutcome") VALUES (28642, 'cellular', 'may', 'thu', 468, '2', 999, '1', 'failure');</w:t>
      </w:r>
    </w:p>
    <w:p w14:paraId="08063E82" w14:textId="77777777" w:rsidR="00EE6FEB" w:rsidRDefault="00EE6FEB"/>
    <w:p w14:paraId="7298B23A" w14:textId="77777777" w:rsidR="00EE6FEB" w:rsidRDefault="00EE6FEB">
      <w:r>
        <w:t>INSERT INTO  "Customer_campaign_details_p1" ("Customer_id", "contact", "month", "day_of_week", "duration", "campaign", "pdays", "previous", "poutcome") VALUES (28643, 'cellular', 'may', 'thu', 125, '1', 999, '1', 'failure');</w:t>
      </w:r>
    </w:p>
    <w:p w14:paraId="66FA5354" w14:textId="77777777" w:rsidR="00EE6FEB" w:rsidRDefault="00EE6FEB"/>
    <w:p w14:paraId="2C5BABE3" w14:textId="77777777" w:rsidR="00EE6FEB" w:rsidRDefault="00EE6FEB">
      <w:r>
        <w:t>INSERT INTO  "Customer_campaign_details_p1" ("Customer_id", "contact", "month", "day_of_week", "duration", "campaign", "pdays", "previous", "poutcome") VALUES (28644, 'cellular', 'may', 'thu', 118, '1', 999, '0', 'nonexistent');</w:t>
      </w:r>
    </w:p>
    <w:p w14:paraId="53DDEC4B" w14:textId="77777777" w:rsidR="00EE6FEB" w:rsidRDefault="00EE6FEB"/>
    <w:p w14:paraId="03BEE85E" w14:textId="77777777" w:rsidR="00EE6FEB" w:rsidRDefault="00EE6FEB">
      <w:r>
        <w:t>INSERT INTO  "Customer_campaign_details_p1" ("Customer_id", "contact", "month", "day_of_week", "duration", "campaign", "pdays", "previous", "poutcome") VALUES (28645, 'cellular', 'may', 'thu', 172, '1', 999, '0', 'nonexistent');</w:t>
      </w:r>
    </w:p>
    <w:p w14:paraId="4DE51FEF" w14:textId="77777777" w:rsidR="00EE6FEB" w:rsidRDefault="00EE6FEB"/>
    <w:p w14:paraId="6A070018" w14:textId="77777777" w:rsidR="00EE6FEB" w:rsidRDefault="00EE6FEB">
      <w:r>
        <w:t>INSERT INTO  "Customer_campaign_details_p1" ("Customer_id", "contact", "month", "day_of_week", "duration", "campaign", "pdays", "previous", "poutcome") VALUES (28646, 'cellular', 'may', 'thu', 6, '7', 999, '0', 'nonexistent');</w:t>
      </w:r>
    </w:p>
    <w:p w14:paraId="299B849E" w14:textId="77777777" w:rsidR="00EE6FEB" w:rsidRDefault="00EE6FEB"/>
    <w:p w14:paraId="4E3B6A74" w14:textId="77777777" w:rsidR="00EE6FEB" w:rsidRDefault="00EE6FEB">
      <w:r>
        <w:t>INSERT INTO  "Customer_campaign_details_p1" ("Customer_id", "contact", "month", "day_of_week", "duration", "campaign", "pdays", "previous", "poutcome") VALUES (28647, 'cellular', 'may', 'thu', 188, '1', 999, '0', 'nonexistent');</w:t>
      </w:r>
    </w:p>
    <w:p w14:paraId="586FC1CD" w14:textId="77777777" w:rsidR="00EE6FEB" w:rsidRDefault="00EE6FEB"/>
    <w:p w14:paraId="526AB142" w14:textId="77777777" w:rsidR="00EE6FEB" w:rsidRDefault="00EE6FEB">
      <w:r>
        <w:t>INSERT INTO  "Customer_campaign_details_p1" ("Customer_id", "contact", "month", "day_of_week", "duration", "campaign", "pdays", "previous", "poutcome") VALUES (28648, 'cellular', 'may', 'thu', 55, '1', 999, '0', 'nonexistent');</w:t>
      </w:r>
    </w:p>
    <w:p w14:paraId="621F1E5F" w14:textId="77777777" w:rsidR="00EE6FEB" w:rsidRDefault="00EE6FEB"/>
    <w:p w14:paraId="5EDD03D8" w14:textId="77777777" w:rsidR="00EE6FEB" w:rsidRDefault="00EE6FEB">
      <w:r>
        <w:t>INSERT INTO  "Customer_campaign_details_p1" ("Customer_id", "contact", "month", "day_of_week", "duration", "campaign", "pdays", "previous", "poutcome") VALUES (28649, 'cellular', 'may', 'thu', 412, '2', 999, '0', 'nonexistent');</w:t>
      </w:r>
    </w:p>
    <w:p w14:paraId="5FE94D6F" w14:textId="77777777" w:rsidR="00EE6FEB" w:rsidRDefault="00EE6FEB"/>
    <w:p w14:paraId="144C7E9B" w14:textId="77777777" w:rsidR="00EE6FEB" w:rsidRDefault="00EE6FEB">
      <w:r>
        <w:t>INSERT INTO  "Customer_campaign_details_p1" ("Customer_id", "contact", "month", "day_of_week", "duration", "campaign", "pdays", "previous", "poutcome") VALUES (28650, 'cellular', 'may', 'thu', 245, '1', 999, '0', 'nonexistent');</w:t>
      </w:r>
    </w:p>
    <w:p w14:paraId="55A1CDA2" w14:textId="77777777" w:rsidR="00EE6FEB" w:rsidRDefault="00EE6FEB"/>
    <w:p w14:paraId="3B5AAB13" w14:textId="77777777" w:rsidR="00EE6FEB" w:rsidRDefault="00EE6FEB">
      <w:r>
        <w:t>INSERT INTO  "Customer_campaign_details_p1" ("Customer_id", "contact", "month", "day_of_week", "duration", "campaign", "pdays", "previous", "poutcome") VALUES (28651, 'cellular', 'may', 'thu', 213, '1', 999, '0', 'nonexistent');</w:t>
      </w:r>
    </w:p>
    <w:p w14:paraId="2061CEF9" w14:textId="77777777" w:rsidR="00EE6FEB" w:rsidRDefault="00EE6FEB"/>
    <w:p w14:paraId="634DDC7A" w14:textId="77777777" w:rsidR="00EE6FEB" w:rsidRDefault="00EE6FEB">
      <w:r>
        <w:t>INSERT INTO  "Customer_campaign_details_p1" ("Customer_id", "contact", "month", "day_of_week", "duration", "campaign", "pdays", "previous", "poutcome") VALUES (28652, 'cellular', 'may', 'thu', 361, '1', 999, '0', 'nonexistent');</w:t>
      </w:r>
    </w:p>
    <w:p w14:paraId="3D103319" w14:textId="77777777" w:rsidR="00EE6FEB" w:rsidRDefault="00EE6FEB"/>
    <w:p w14:paraId="31852CCF" w14:textId="77777777" w:rsidR="00EE6FEB" w:rsidRDefault="00EE6FEB">
      <w:r>
        <w:t>INSERT INTO  "Customer_campaign_details_p1" ("Customer_id", "contact", "month", "day_of_week", "duration", "campaign", "pdays", "previous", "poutcome") VALUES (28653, 'cellular', 'may', 'thu', 160, '4', 999, '0', 'nonexistent');</w:t>
      </w:r>
    </w:p>
    <w:p w14:paraId="5D14DC29" w14:textId="77777777" w:rsidR="00EE6FEB" w:rsidRDefault="00EE6FEB"/>
    <w:p w14:paraId="044EFE5E" w14:textId="77777777" w:rsidR="00EE6FEB" w:rsidRDefault="00EE6FEB">
      <w:r>
        <w:t>INSERT INTO  "Customer_campaign_details_p1" ("Customer_id", "contact", "month", "day_of_week", "duration", "campaign", "pdays", "previous", "poutcome") VALUES (28654, 'cellular', 'may', 'thu', 661, '1', 999, '0', 'nonexistent');</w:t>
      </w:r>
    </w:p>
    <w:p w14:paraId="65811E15" w14:textId="77777777" w:rsidR="00EE6FEB" w:rsidRDefault="00EE6FEB"/>
    <w:p w14:paraId="256C05D7" w14:textId="77777777" w:rsidR="00EE6FEB" w:rsidRDefault="00EE6FEB">
      <w:r>
        <w:t>INSERT INTO  "Customer_campaign_details_p1" ("Customer_id", "contact", "month", "day_of_week", "duration", "campaign", "pdays", "previous", "poutcome") VALUES (28655, 'cellular', 'may', 'thu', 51, '1', 999, '0', 'nonexistent');</w:t>
      </w:r>
    </w:p>
    <w:p w14:paraId="3C28C666" w14:textId="77777777" w:rsidR="00EE6FEB" w:rsidRDefault="00EE6FEB"/>
    <w:p w14:paraId="035000DD" w14:textId="77777777" w:rsidR="00EE6FEB" w:rsidRDefault="00EE6FEB">
      <w:r>
        <w:t>INSERT INTO  "Customer_campaign_details_p1" ("Customer_id", "contact", "month", "day_of_week", "duration", "campaign", "pdays", "previous", "poutcome") VALUES (28656, 'cellular', 'may', 'thu', 183, '1', 999, '0', 'nonexistent');</w:t>
      </w:r>
    </w:p>
    <w:p w14:paraId="2F3DCE8A" w14:textId="77777777" w:rsidR="00EE6FEB" w:rsidRDefault="00EE6FEB"/>
    <w:p w14:paraId="71295D13" w14:textId="77777777" w:rsidR="00EE6FEB" w:rsidRDefault="00EE6FEB">
      <w:r>
        <w:t>INSERT INTO  "Customer_campaign_details_p1" ("Customer_id", "contact", "month", "day_of_week", "duration", "campaign", "pdays", "previous", "poutcome") VALUES (28657, 'cellular', 'may', 'thu', 99, '1', 999, '0', 'nonexistent');</w:t>
      </w:r>
    </w:p>
    <w:p w14:paraId="5AE483AF" w14:textId="77777777" w:rsidR="00EE6FEB" w:rsidRDefault="00EE6FEB"/>
    <w:p w14:paraId="0B9CAC11" w14:textId="77777777" w:rsidR="00EE6FEB" w:rsidRDefault="00EE6FEB">
      <w:r>
        <w:t>INSERT INTO  "Customer_campaign_details_p1" ("Customer_id", "contact", "month", "day_of_week", "duration", "campaign", "pdays", "previous", "poutcome") VALUES (28658, 'cellular', 'may', 'thu', 110, '1', 999, '0', 'nonexistent');</w:t>
      </w:r>
    </w:p>
    <w:p w14:paraId="1481B356" w14:textId="77777777" w:rsidR="00EE6FEB" w:rsidRDefault="00EE6FEB"/>
    <w:p w14:paraId="4EC9B5B2" w14:textId="77777777" w:rsidR="00EE6FEB" w:rsidRDefault="00EE6FEB">
      <w:r>
        <w:t>INSERT INTO  "Customer_campaign_details_p1" ("Customer_id", "contact", "month", "day_of_week", "duration", "campaign", "pdays", "previous", "poutcome") VALUES (28659, 'cellular', 'may', 'thu', 101, '1', 999, '0', 'nonexistent');</w:t>
      </w:r>
    </w:p>
    <w:p w14:paraId="2B4C4422" w14:textId="77777777" w:rsidR="00EE6FEB" w:rsidRDefault="00EE6FEB"/>
    <w:p w14:paraId="27DE975B" w14:textId="77777777" w:rsidR="00EE6FEB" w:rsidRDefault="00EE6FEB">
      <w:r>
        <w:t>INSERT INTO  "Customer_campaign_details_p1" ("Customer_id", "contact", "month", "day_of_week", "duration", "campaign", "pdays", "previous", "poutcome") VALUES (28660, 'cellular', 'may', 'thu', 66, '1', 999, '1', 'failure');</w:t>
      </w:r>
    </w:p>
    <w:p w14:paraId="21615115" w14:textId="77777777" w:rsidR="00EE6FEB" w:rsidRDefault="00EE6FEB"/>
    <w:p w14:paraId="2D704FFF" w14:textId="77777777" w:rsidR="00EE6FEB" w:rsidRDefault="00EE6FEB">
      <w:r>
        <w:t>INSERT INTO  "Customer_campaign_details_p1" ("Customer_id", "contact", "month", "day_of_week", "duration", "campaign", "pdays", "previous", "poutcome") VALUES (28661, 'cellular', 'may', 'thu', 191, '3', 999, '0', 'nonexistent');</w:t>
      </w:r>
    </w:p>
    <w:p w14:paraId="48B9BA69" w14:textId="77777777" w:rsidR="00EE6FEB" w:rsidRDefault="00EE6FEB"/>
    <w:p w14:paraId="183120A5" w14:textId="77777777" w:rsidR="00EE6FEB" w:rsidRDefault="00EE6FEB">
      <w:r>
        <w:t>INSERT INTO  "Customer_campaign_details_p1" ("Customer_id", "contact", "month", "day_of_week", "duration", "campaign", "pdays", "previous", "poutcome") VALUES (28662, 'cellular', 'may', 'thu', 332, '1', 999, '0', 'nonexistent');</w:t>
      </w:r>
    </w:p>
    <w:p w14:paraId="2FBE0CE5" w14:textId="77777777" w:rsidR="00EE6FEB" w:rsidRDefault="00EE6FEB"/>
    <w:p w14:paraId="29017473" w14:textId="77777777" w:rsidR="00EE6FEB" w:rsidRDefault="00EE6FEB">
      <w:r>
        <w:t>INSERT INTO  "Customer_campaign_details_p1" ("Customer_id", "contact", "month", "day_of_week", "duration", "campaign", "pdays", "previous", "poutcome") VALUES (28663, 'cellular', 'may', 'thu', 162, '1', 999, '0', 'nonexistent');</w:t>
      </w:r>
    </w:p>
    <w:p w14:paraId="37DD2FA7" w14:textId="77777777" w:rsidR="00EE6FEB" w:rsidRDefault="00EE6FEB"/>
    <w:p w14:paraId="3B79E545" w14:textId="77777777" w:rsidR="00EE6FEB" w:rsidRDefault="00EE6FEB">
      <w:r>
        <w:t>INSERT INTO  "Customer_campaign_details_p1" ("Customer_id", "contact", "month", "day_of_week", "duration", "campaign", "pdays", "previous", "poutcome") VALUES (28664, 'cellular', 'may', 'thu', 55, '1', 999, '0', 'nonexistent');</w:t>
      </w:r>
    </w:p>
    <w:p w14:paraId="4E5D6C78" w14:textId="77777777" w:rsidR="00EE6FEB" w:rsidRDefault="00EE6FEB"/>
    <w:p w14:paraId="711720B7" w14:textId="77777777" w:rsidR="00EE6FEB" w:rsidRDefault="00EE6FEB">
      <w:r>
        <w:t>INSERT INTO  "Customer_campaign_details_p1" ("Customer_id", "contact", "month", "day_of_week", "duration", "campaign", "pdays", "previous", "poutcome") VALUES (28665, 'cellular', 'may', 'thu', 304, '1', 999, '1', 'failure');</w:t>
      </w:r>
    </w:p>
    <w:p w14:paraId="1F4F069E" w14:textId="77777777" w:rsidR="00EE6FEB" w:rsidRDefault="00EE6FEB"/>
    <w:p w14:paraId="35BD91DF" w14:textId="77777777" w:rsidR="00EE6FEB" w:rsidRDefault="00EE6FEB">
      <w:r>
        <w:t>INSERT INTO  "Customer_campaign_details_p1" ("Customer_id", "contact", "month", "day_of_week", "duration", "campaign", "pdays", "previous", "poutcome") VALUES (28666, 'cellular', 'may', 'thu', 141, '1', 999, '0', 'nonexistent');</w:t>
      </w:r>
    </w:p>
    <w:p w14:paraId="4491F3E0" w14:textId="77777777" w:rsidR="00EE6FEB" w:rsidRDefault="00EE6FEB"/>
    <w:p w14:paraId="2E45A660" w14:textId="77777777" w:rsidR="00EE6FEB" w:rsidRDefault="00EE6FEB">
      <w:r>
        <w:t>INSERT INTO  "Customer_campaign_details_p1" ("Customer_id", "contact", "month", "day_of_week", "duration", "campaign", "pdays", "previous", "poutcome") VALUES (28667, 'cellular', 'may', 'thu', 43, '3', 999, '0', 'nonexistent');</w:t>
      </w:r>
    </w:p>
    <w:p w14:paraId="410C8E16" w14:textId="77777777" w:rsidR="00EE6FEB" w:rsidRDefault="00EE6FEB"/>
    <w:p w14:paraId="19B3BA56" w14:textId="77777777" w:rsidR="00EE6FEB" w:rsidRDefault="00EE6FEB">
      <w:r>
        <w:t>INSERT INTO  "Customer_campaign_details_p1" ("Customer_id", "contact", "month", "day_of_week", "duration", "campaign", "pdays", "previous", "poutcome") VALUES (28668, 'cellular', 'may', 'thu', 623, '1', 999, '0', 'nonexistent');</w:t>
      </w:r>
    </w:p>
    <w:p w14:paraId="1F002EA4" w14:textId="77777777" w:rsidR="00EE6FEB" w:rsidRDefault="00EE6FEB"/>
    <w:p w14:paraId="650A024C" w14:textId="77777777" w:rsidR="00EE6FEB" w:rsidRDefault="00EE6FEB">
      <w:r>
        <w:t>INSERT INTO  "Customer_campaign_details_p1" ("Customer_id", "contact", "month", "day_of_week", "duration", "campaign", "pdays", "previous", "poutcome") VALUES (28669, 'cellular', 'may', 'thu', 213, '2', 999, '0', 'nonexistent');</w:t>
      </w:r>
    </w:p>
    <w:p w14:paraId="4C070AB4" w14:textId="77777777" w:rsidR="00EE6FEB" w:rsidRDefault="00EE6FEB"/>
    <w:p w14:paraId="45328736" w14:textId="77777777" w:rsidR="00EE6FEB" w:rsidRDefault="00EE6FEB">
      <w:r>
        <w:t>INSERT INTO  "Customer_campaign_details_p1" ("Customer_id", "contact", "month", "day_of_week", "duration", "campaign", "pdays", "previous", "poutcome") VALUES (28670, 'cellular', 'may', 'thu', 56, '1', 999, '0', 'nonexistent');</w:t>
      </w:r>
    </w:p>
    <w:p w14:paraId="3E7A0B11" w14:textId="77777777" w:rsidR="00EE6FEB" w:rsidRDefault="00EE6FEB"/>
    <w:p w14:paraId="6B076CF4" w14:textId="77777777" w:rsidR="00EE6FEB" w:rsidRDefault="00EE6FEB">
      <w:r>
        <w:t>INSERT INTO  "Customer_campaign_details_p1" ("Customer_id", "contact", "month", "day_of_week", "duration", "campaign", "pdays", "previous", "poutcome") VALUES (28671, 'cellular', 'may', 'thu', 219, '1', 999, '0', 'nonexistent');</w:t>
      </w:r>
    </w:p>
    <w:p w14:paraId="16EBCE6B" w14:textId="77777777" w:rsidR="00EE6FEB" w:rsidRDefault="00EE6FEB"/>
    <w:p w14:paraId="6F5AA96C" w14:textId="77777777" w:rsidR="00EE6FEB" w:rsidRDefault="00EE6FEB">
      <w:r>
        <w:t>INSERT INTO  "Customer_campaign_details_p1" ("Customer_id", "contact", "month", "day_of_week", "duration", "campaign", "pdays", "previous", "poutcome") VALUES (28672, 'cellular', 'may', 'thu', 263, '1', 999, '1', 'failure');</w:t>
      </w:r>
    </w:p>
    <w:p w14:paraId="04228A2D" w14:textId="77777777" w:rsidR="00EE6FEB" w:rsidRDefault="00EE6FEB"/>
    <w:p w14:paraId="3C1B903A" w14:textId="77777777" w:rsidR="00EE6FEB" w:rsidRDefault="00EE6FEB">
      <w:r>
        <w:t>INSERT INTO  "Customer_campaign_details_p1" ("Customer_id", "contact", "month", "day_of_week", "duration", "campaign", "pdays", "previous", "poutcome") VALUES (28673, 'cellular', 'may', 'thu', 446, '6', 999, '1', 'failure');</w:t>
      </w:r>
    </w:p>
    <w:p w14:paraId="0878DD89" w14:textId="77777777" w:rsidR="00EE6FEB" w:rsidRDefault="00EE6FEB"/>
    <w:p w14:paraId="1FD789CB" w14:textId="77777777" w:rsidR="00EE6FEB" w:rsidRDefault="00EE6FEB">
      <w:r>
        <w:t>INSERT INTO  "Customer_campaign_details_p1" ("Customer_id", "contact", "month", "day_of_week", "duration", "campaign", "pdays", "previous", "poutcome") VALUES (28674, 'cellular', 'may', 'thu', 267, '1', 999, '1', 'failure');</w:t>
      </w:r>
    </w:p>
    <w:p w14:paraId="2ACDECFD" w14:textId="77777777" w:rsidR="00EE6FEB" w:rsidRDefault="00EE6FEB"/>
    <w:p w14:paraId="39098140" w14:textId="77777777" w:rsidR="00EE6FEB" w:rsidRDefault="00EE6FEB">
      <w:r>
        <w:t>INSERT INTO  "Customer_campaign_details_p1" ("Customer_id", "contact", "month", "day_of_week", "duration", "campaign", "pdays", "previous", "poutcome") VALUES (28675, 'cellular', 'may', 'thu', 135, '1', 999, '0', 'nonexistent');</w:t>
      </w:r>
    </w:p>
    <w:p w14:paraId="3CB037D6" w14:textId="77777777" w:rsidR="00EE6FEB" w:rsidRDefault="00EE6FEB"/>
    <w:p w14:paraId="4F5AE070" w14:textId="77777777" w:rsidR="00EE6FEB" w:rsidRDefault="00EE6FEB">
      <w:r>
        <w:t>INSERT INTO  "Customer_campaign_details_p1" ("Customer_id", "contact", "month", "day_of_week", "duration", "campaign", "pdays", "previous", "poutcome") VALUES (28676, 'cellular', 'may', 'thu', 67, '1', 999, '1', 'failure');</w:t>
      </w:r>
    </w:p>
    <w:p w14:paraId="6C60FE67" w14:textId="77777777" w:rsidR="00EE6FEB" w:rsidRDefault="00EE6FEB"/>
    <w:p w14:paraId="600CADD3" w14:textId="77777777" w:rsidR="00EE6FEB" w:rsidRDefault="00EE6FEB">
      <w:r>
        <w:t>INSERT INTO  "Customer_campaign_details_p1" ("Customer_id", "contact", "month", "day_of_week", "duration", "campaign", "pdays", "previous", "poutcome") VALUES (28677, 'cellular', 'may', 'thu', 228, '1', 999, '0', 'nonexistent');</w:t>
      </w:r>
    </w:p>
    <w:p w14:paraId="617573F5" w14:textId="77777777" w:rsidR="00EE6FEB" w:rsidRDefault="00EE6FEB"/>
    <w:p w14:paraId="71EE64F4" w14:textId="77777777" w:rsidR="00EE6FEB" w:rsidRDefault="00EE6FEB">
      <w:r>
        <w:t>INSERT INTO  "Customer_campaign_details_p1" ("Customer_id", "contact", "month", "day_of_week", "duration", "campaign", "pdays", "previous", "poutcome") VALUES (28678, 'cellular', 'may', 'thu', 476, '1', 999, '0', 'nonexistent');</w:t>
      </w:r>
    </w:p>
    <w:p w14:paraId="61A3D482" w14:textId="77777777" w:rsidR="00EE6FEB" w:rsidRDefault="00EE6FEB"/>
    <w:p w14:paraId="651C6068" w14:textId="77777777" w:rsidR="00EE6FEB" w:rsidRDefault="00EE6FEB">
      <w:r>
        <w:t>INSERT INTO  "Customer_campaign_details_p1" ("Customer_id", "contact", "month", "day_of_week", "duration", "campaign", "pdays", "previous", "poutcome") VALUES (28679, 'cellular', 'may', 'thu', 118, '2', 999, '0', 'nonexistent');</w:t>
      </w:r>
    </w:p>
    <w:p w14:paraId="0CAB662D" w14:textId="77777777" w:rsidR="00EE6FEB" w:rsidRDefault="00EE6FEB"/>
    <w:p w14:paraId="267B9182" w14:textId="77777777" w:rsidR="00EE6FEB" w:rsidRDefault="00EE6FEB">
      <w:r>
        <w:t>INSERT INTO  "Customer_campaign_details_p1" ("Customer_id", "contact", "month", "day_of_week", "duration", "campaign", "pdays", "previous", "poutcome") VALUES (28680, 'cellular', 'may', 'thu', 207, '2', 999, '1', 'failure');</w:t>
      </w:r>
    </w:p>
    <w:p w14:paraId="6D89F4CD" w14:textId="77777777" w:rsidR="00EE6FEB" w:rsidRDefault="00EE6FEB"/>
    <w:p w14:paraId="60814EBD" w14:textId="77777777" w:rsidR="00EE6FEB" w:rsidRDefault="00EE6FEB">
      <w:r>
        <w:t>INSERT INTO  "Customer_campaign_details_p1" ("Customer_id", "contact", "month", "day_of_week", "duration", "campaign", "pdays", "previous", "poutcome") VALUES (28681, 'cellular', 'may', 'thu', 193, '2', 999, '0', 'nonexistent');</w:t>
      </w:r>
    </w:p>
    <w:p w14:paraId="5BB682A6" w14:textId="77777777" w:rsidR="00EE6FEB" w:rsidRDefault="00EE6FEB"/>
    <w:p w14:paraId="03BEF9EB" w14:textId="77777777" w:rsidR="00EE6FEB" w:rsidRDefault="00EE6FEB">
      <w:r>
        <w:t>INSERT INTO  "Customer_campaign_details_p1" ("Customer_id", "contact", "month", "day_of_week", "duration", "campaign", "pdays", "previous", "poutcome") VALUES (28682, 'cellular', 'may', 'thu', 122, '2', 999, '0', 'nonexistent');</w:t>
      </w:r>
    </w:p>
    <w:p w14:paraId="50865728" w14:textId="77777777" w:rsidR="00EE6FEB" w:rsidRDefault="00EE6FEB"/>
    <w:p w14:paraId="4CCA6881" w14:textId="77777777" w:rsidR="00EE6FEB" w:rsidRDefault="00EE6FEB">
      <w:r>
        <w:t>INSERT INTO  "Customer_campaign_details_p1" ("Customer_id", "contact", "month", "day_of_week", "duration", "campaign", "pdays", "previous", "poutcome") VALUES (28683, 'cellular', 'may', 'thu', 103, '2', 999, '1', 'failure');</w:t>
      </w:r>
    </w:p>
    <w:p w14:paraId="0C1807F0" w14:textId="77777777" w:rsidR="00EE6FEB" w:rsidRDefault="00EE6FEB"/>
    <w:p w14:paraId="10F54B52" w14:textId="77777777" w:rsidR="00EE6FEB" w:rsidRDefault="00EE6FEB">
      <w:r>
        <w:t>INSERT INTO  "Customer_campaign_details_p1" ("Customer_id", "contact", "month", "day_of_week", "duration", "campaign", "pdays", "previous", "poutcome") VALUES (28684, 'cellular', 'may', 'thu', 67, '3', 999, '0', 'nonexistent');</w:t>
      </w:r>
    </w:p>
    <w:p w14:paraId="2D57470E" w14:textId="77777777" w:rsidR="00EE6FEB" w:rsidRDefault="00EE6FEB"/>
    <w:p w14:paraId="084DBBC1" w14:textId="77777777" w:rsidR="00EE6FEB" w:rsidRDefault="00EE6FEB">
      <w:r>
        <w:t>INSERT INTO  "Customer_campaign_details_p1" ("Customer_id", "contact", "month", "day_of_week", "duration", "campaign", "pdays", "previous", "poutcome") VALUES (28685, 'cellular', 'may', 'thu', 159, '2', 999, '1', 'failure');</w:t>
      </w:r>
    </w:p>
    <w:p w14:paraId="2928A286" w14:textId="77777777" w:rsidR="00EE6FEB" w:rsidRDefault="00EE6FEB"/>
    <w:p w14:paraId="16EFA621" w14:textId="77777777" w:rsidR="00EE6FEB" w:rsidRDefault="00EE6FEB">
      <w:r>
        <w:t>INSERT INTO  "Customer_campaign_details_p1" ("Customer_id", "contact", "month", "day_of_week", "duration", "campaign", "pdays", "previous", "poutcome") VALUES (28686, 'cellular', 'may', 'thu', 182, '2', 999, '1', 'failure');</w:t>
      </w:r>
    </w:p>
    <w:p w14:paraId="02C5035A" w14:textId="77777777" w:rsidR="00EE6FEB" w:rsidRDefault="00EE6FEB"/>
    <w:p w14:paraId="5B1E527C" w14:textId="77777777" w:rsidR="00EE6FEB" w:rsidRDefault="00EE6FEB">
      <w:r>
        <w:t>INSERT INTO  "Customer_campaign_details_p1" ("Customer_id", "contact", "month", "day_of_week", "duration", "campaign", "pdays", "previous", "poutcome") VALUES (28687, 'cellular', 'may', 'thu', 101, '1', 999, '1', 'failure');</w:t>
      </w:r>
    </w:p>
    <w:p w14:paraId="354F4122" w14:textId="77777777" w:rsidR="00EE6FEB" w:rsidRDefault="00EE6FEB"/>
    <w:p w14:paraId="3C8276EA" w14:textId="77777777" w:rsidR="00EE6FEB" w:rsidRDefault="00EE6FEB">
      <w:r>
        <w:t>INSERT INTO  "Customer_campaign_details_p1" ("Customer_id", "contact", "month", "day_of_week", "duration", "campaign", "pdays", "previous", "poutcome") VALUES (28688, 'cellular', 'may', 'thu', 156, '1', 6, '1', 'success');</w:t>
      </w:r>
    </w:p>
    <w:p w14:paraId="7418C65F" w14:textId="77777777" w:rsidR="00EE6FEB" w:rsidRDefault="00EE6FEB"/>
    <w:p w14:paraId="757F22C5" w14:textId="77777777" w:rsidR="00EE6FEB" w:rsidRDefault="00EE6FEB">
      <w:r>
        <w:t>INSERT INTO  "Customer_campaign_details_p1" ("Customer_id", "contact", "month", "day_of_week", "duration", "campaign", "pdays", "previous", "poutcome") VALUES (28689, 'cellular', 'may', 'thu', 957, '2', 999, '0', 'nonexistent');</w:t>
      </w:r>
    </w:p>
    <w:p w14:paraId="2965CDF0" w14:textId="77777777" w:rsidR="00EE6FEB" w:rsidRDefault="00EE6FEB"/>
    <w:p w14:paraId="419A3918" w14:textId="77777777" w:rsidR="00EE6FEB" w:rsidRDefault="00EE6FEB">
      <w:r>
        <w:t>INSERT INTO  "Customer_campaign_details_p1" ("Customer_id", "contact", "month", "day_of_week", "duration", "campaign", "pdays", "previous", "poutcome") VALUES (28690, 'cellular', 'may', 'thu', 652, '2', 999, '2', 'failure');</w:t>
      </w:r>
    </w:p>
    <w:p w14:paraId="548D1D71" w14:textId="77777777" w:rsidR="00EE6FEB" w:rsidRDefault="00EE6FEB"/>
    <w:p w14:paraId="44AF5C15" w14:textId="77777777" w:rsidR="00EE6FEB" w:rsidRDefault="00EE6FEB">
      <w:r>
        <w:t>INSERT INTO  "Customer_campaign_details_p1" ("Customer_id", "contact", "month", "day_of_week", "duration", "campaign", "pdays", "previous", "poutcome") VALUES (28691, 'cellular', 'may', 'thu', 258, '2', 999, '0', 'nonexistent');</w:t>
      </w:r>
    </w:p>
    <w:p w14:paraId="166C57EA" w14:textId="77777777" w:rsidR="00EE6FEB" w:rsidRDefault="00EE6FEB"/>
    <w:p w14:paraId="55756E05" w14:textId="77777777" w:rsidR="00EE6FEB" w:rsidRDefault="00EE6FEB">
      <w:r>
        <w:t>INSERT INTO  "Customer_campaign_details_p1" ("Customer_id", "contact", "month", "day_of_week", "duration", "campaign", "pdays", "previous", "poutcome") VALUES (28692, 'cellular', 'may', 'thu', 72, '2', 999, '0', 'nonexistent');</w:t>
      </w:r>
    </w:p>
    <w:p w14:paraId="150A90A2" w14:textId="77777777" w:rsidR="00EE6FEB" w:rsidRDefault="00EE6FEB"/>
    <w:p w14:paraId="515B5005" w14:textId="77777777" w:rsidR="00EE6FEB" w:rsidRDefault="00EE6FEB">
      <w:r>
        <w:t>INSERT INTO  "Customer_campaign_details_p1" ("Customer_id", "contact", "month", "day_of_week", "duration", "campaign", "pdays", "previous", "poutcome") VALUES (28693, 'cellular', 'may', 'thu', 349, '1', 999, '1', 'failure');</w:t>
      </w:r>
    </w:p>
    <w:p w14:paraId="3719C05C" w14:textId="77777777" w:rsidR="00EE6FEB" w:rsidRDefault="00EE6FEB"/>
    <w:p w14:paraId="71F55C84" w14:textId="77777777" w:rsidR="00EE6FEB" w:rsidRDefault="00EE6FEB">
      <w:r>
        <w:t>INSERT INTO  "Customer_campaign_details_p1" ("Customer_id", "contact", "month", "day_of_week", "duration", "campaign", "pdays", "previous", "poutcome") VALUES (28694, 'cellular', 'may', 'thu', 281, '1', 999, '0', 'nonexistent');</w:t>
      </w:r>
    </w:p>
    <w:p w14:paraId="6CEB1EA6" w14:textId="77777777" w:rsidR="00EE6FEB" w:rsidRDefault="00EE6FEB"/>
    <w:p w14:paraId="1303B953" w14:textId="77777777" w:rsidR="00EE6FEB" w:rsidRDefault="00EE6FEB">
      <w:r>
        <w:t>INSERT INTO  "Customer_campaign_details_p1" ("Customer_id", "contact", "month", "day_of_week", "duration", "campaign", "pdays", "previous", "poutcome") VALUES (28695, 'cellular', 'may', 'thu', 104, '2', 999, '0', 'nonexistent');</w:t>
      </w:r>
    </w:p>
    <w:p w14:paraId="10E951BD" w14:textId="77777777" w:rsidR="00EE6FEB" w:rsidRDefault="00EE6FEB"/>
    <w:p w14:paraId="61F1760E" w14:textId="77777777" w:rsidR="00EE6FEB" w:rsidRDefault="00EE6FEB">
      <w:r>
        <w:t>INSERT INTO  "Customer_campaign_details_p1" ("Customer_id", "contact", "month", "day_of_week", "duration", "campaign", "pdays", "previous", "poutcome") VALUES (28696, 'telephone', 'may', 'thu', 287, '2', 999, '0', 'nonexistent');</w:t>
      </w:r>
    </w:p>
    <w:p w14:paraId="074AF259" w14:textId="77777777" w:rsidR="00EE6FEB" w:rsidRDefault="00EE6FEB"/>
    <w:p w14:paraId="613FEC17" w14:textId="77777777" w:rsidR="00EE6FEB" w:rsidRDefault="00EE6FEB">
      <w:r>
        <w:t>INSERT INTO  "Customer_campaign_details_p1" ("Customer_id", "contact", "month", "day_of_week", "duration", "campaign", "pdays", "previous", "poutcome") VALUES (28697, 'cellular', 'may', 'thu', 154, '3', 999, '1', 'failure');</w:t>
      </w:r>
    </w:p>
    <w:p w14:paraId="6C510B30" w14:textId="77777777" w:rsidR="00EE6FEB" w:rsidRDefault="00EE6FEB"/>
    <w:p w14:paraId="7C2732A9" w14:textId="77777777" w:rsidR="00EE6FEB" w:rsidRDefault="00EE6FEB">
      <w:r>
        <w:t>INSERT INTO  "Customer_campaign_details_p1" ("Customer_id", "contact", "month", "day_of_week", "duration", "campaign", "pdays", "previous", "poutcome") VALUES (28698, 'cellular', 'may', 'thu', 193, '1', 999, '0', 'nonexistent');</w:t>
      </w:r>
    </w:p>
    <w:p w14:paraId="06CF71E9" w14:textId="77777777" w:rsidR="00EE6FEB" w:rsidRDefault="00EE6FEB"/>
    <w:p w14:paraId="5F51BC81" w14:textId="77777777" w:rsidR="00EE6FEB" w:rsidRDefault="00EE6FEB">
      <w:r>
        <w:t>INSERT INTO  "Customer_campaign_details_p1" ("Customer_id", "contact", "month", "day_of_week", "duration", "campaign", "pdays", "previous", "poutcome") VALUES (28699, 'cellular', 'may', 'thu', 94, '1', 999, '0', 'nonexistent');</w:t>
      </w:r>
    </w:p>
    <w:p w14:paraId="5DB977EE" w14:textId="77777777" w:rsidR="00EE6FEB" w:rsidRDefault="00EE6FEB"/>
    <w:p w14:paraId="2F3AC1D9" w14:textId="77777777" w:rsidR="00EE6FEB" w:rsidRDefault="00EE6FEB">
      <w:r>
        <w:t>INSERT INTO  "Customer_campaign_details_p1" ("Customer_id", "contact", "month", "day_of_week", "duration", "campaign", "pdays", "previous", "poutcome") VALUES (28700, 'cellular', 'may', 'thu', 356, '2', 999, '1', 'failure');</w:t>
      </w:r>
    </w:p>
    <w:p w14:paraId="7C2B7A3E" w14:textId="77777777" w:rsidR="00EE6FEB" w:rsidRDefault="00EE6FEB"/>
    <w:p w14:paraId="2AFDA99D" w14:textId="77777777" w:rsidR="00EE6FEB" w:rsidRDefault="00EE6FEB">
      <w:r>
        <w:t>INSERT INTO  "Customer_campaign_details_p1" ("Customer_id", "contact", "month", "day_of_week", "duration", "campaign", "pdays", "previous", "poutcome") VALUES (28701, 'cellular', 'may', 'thu', 122, '2', 999, '0', 'nonexistent');</w:t>
      </w:r>
    </w:p>
    <w:p w14:paraId="6060C712" w14:textId="77777777" w:rsidR="00EE6FEB" w:rsidRDefault="00EE6FEB"/>
    <w:p w14:paraId="7BC1F1F9" w14:textId="77777777" w:rsidR="00EE6FEB" w:rsidRDefault="00EE6FEB">
      <w:r>
        <w:t>INSERT INTO  "Customer_campaign_details_p1" ("Customer_id", "contact", "month", "day_of_week", "duration", "campaign", "pdays", "previous", "poutcome") VALUES (28702, 'telephone', 'may', 'thu', 140, '2', 999, '0', 'nonexistent');</w:t>
      </w:r>
    </w:p>
    <w:p w14:paraId="5A6CE800" w14:textId="77777777" w:rsidR="00EE6FEB" w:rsidRDefault="00EE6FEB"/>
    <w:p w14:paraId="1F0D1C4C" w14:textId="77777777" w:rsidR="00EE6FEB" w:rsidRDefault="00EE6FEB">
      <w:r>
        <w:t>INSERT INTO  "Customer_campaign_details_p1" ("Customer_id", "contact", "month", "day_of_week", "duration", "campaign", "pdays", "previous", "poutcome") VALUES (28703, 'cellular', 'may', 'thu', 135, '2', 999, '0', 'nonexistent');</w:t>
      </w:r>
    </w:p>
    <w:p w14:paraId="55035059" w14:textId="77777777" w:rsidR="00EE6FEB" w:rsidRDefault="00EE6FEB"/>
    <w:p w14:paraId="7B2E3DC5" w14:textId="77777777" w:rsidR="00EE6FEB" w:rsidRDefault="00EE6FEB">
      <w:r>
        <w:t>INSERT INTO  "Customer_campaign_details_p1" ("Customer_id", "contact", "month", "day_of_week", "duration", "campaign", "pdays", "previous", "poutcome") VALUES (28704, 'cellular', 'may', 'thu', 97, '2', 999, '1', 'failure');</w:t>
      </w:r>
    </w:p>
    <w:p w14:paraId="3804ADCC" w14:textId="77777777" w:rsidR="00EE6FEB" w:rsidRDefault="00EE6FEB"/>
    <w:p w14:paraId="268C2F12" w14:textId="77777777" w:rsidR="00EE6FEB" w:rsidRDefault="00EE6FEB">
      <w:r>
        <w:t>INSERT INTO  "Customer_campaign_details_p1" ("Customer_id", "contact", "month", "day_of_week", "duration", "campaign", "pdays", "previous", "poutcome") VALUES (28705, 'cellular', 'may', 'thu', 590, '1', 999, '0', 'nonexistent');</w:t>
      </w:r>
    </w:p>
    <w:p w14:paraId="6AF695B6" w14:textId="77777777" w:rsidR="00EE6FEB" w:rsidRDefault="00EE6FEB"/>
    <w:p w14:paraId="10DA4E99" w14:textId="77777777" w:rsidR="00EE6FEB" w:rsidRDefault="00EE6FEB">
      <w:r>
        <w:t>INSERT INTO  "Customer_campaign_details_p1" ("Customer_id", "contact", "month", "day_of_week", "duration", "campaign", "pdays", "previous", "poutcome") VALUES (28706, 'cellular', 'may', 'thu', 87, '2', 12, '1', 'success');</w:t>
      </w:r>
    </w:p>
    <w:p w14:paraId="2205F137" w14:textId="77777777" w:rsidR="00EE6FEB" w:rsidRDefault="00EE6FEB"/>
    <w:p w14:paraId="59039635" w14:textId="77777777" w:rsidR="00EE6FEB" w:rsidRDefault="00EE6FEB">
      <w:r>
        <w:t>INSERT INTO  "Customer_campaign_details_p1" ("Customer_id", "contact", "month", "day_of_week", "duration", "campaign", "pdays", "previous", "poutcome") VALUES (28707, 'cellular', 'may', 'thu', 633, '1', 999, '0', 'nonexistent');</w:t>
      </w:r>
    </w:p>
    <w:p w14:paraId="79A6572D" w14:textId="77777777" w:rsidR="00EE6FEB" w:rsidRDefault="00EE6FEB"/>
    <w:p w14:paraId="7D6B5713" w14:textId="77777777" w:rsidR="00EE6FEB" w:rsidRDefault="00EE6FEB">
      <w:r>
        <w:t>INSERT INTO  "Customer_campaign_details_p1" ("Customer_id", "contact", "month", "day_of_week", "duration", "campaign", "pdays", "previous", "poutcome") VALUES (28708, 'cellular', 'may', 'thu', 92, '3', 999, '0', 'nonexistent');</w:t>
      </w:r>
    </w:p>
    <w:p w14:paraId="19F86C51" w14:textId="77777777" w:rsidR="00EE6FEB" w:rsidRDefault="00EE6FEB"/>
    <w:p w14:paraId="6A600F01" w14:textId="77777777" w:rsidR="00EE6FEB" w:rsidRDefault="00EE6FEB">
      <w:r>
        <w:t>INSERT INTO  "Customer_campaign_details_p1" ("Customer_id", "contact", "month", "day_of_week", "duration", "campaign", "pdays", "previous", "poutcome") VALUES (28709, 'cellular', 'may', 'thu', 370, '2', 1, '1', 'success');</w:t>
      </w:r>
    </w:p>
    <w:p w14:paraId="022C8052" w14:textId="77777777" w:rsidR="00EE6FEB" w:rsidRDefault="00EE6FEB"/>
    <w:p w14:paraId="00436CEF" w14:textId="77777777" w:rsidR="00EE6FEB" w:rsidRDefault="00EE6FEB">
      <w:r>
        <w:t>INSERT INTO  "Customer_campaign_details_p1" ("Customer_id", "contact", "month", "day_of_week", "duration", "campaign", "pdays", "previous", "poutcome") VALUES (28710, 'cellular', 'may', 'thu', 560, '3', 999, '0', 'nonexistent');</w:t>
      </w:r>
    </w:p>
    <w:p w14:paraId="35B6C792" w14:textId="77777777" w:rsidR="00EE6FEB" w:rsidRDefault="00EE6FEB"/>
    <w:p w14:paraId="40130619" w14:textId="77777777" w:rsidR="00EE6FEB" w:rsidRDefault="00EE6FEB">
      <w:r>
        <w:t>INSERT INTO  "Customer_campaign_details_p1" ("Customer_id", "contact", "month", "day_of_week", "duration", "campaign", "pdays", "previous", "poutcome") VALUES (28711, 'cellular', 'may', 'thu', 473, '2', 999, '0', 'nonexistent');</w:t>
      </w:r>
    </w:p>
    <w:p w14:paraId="34DDC367" w14:textId="77777777" w:rsidR="00EE6FEB" w:rsidRDefault="00EE6FEB"/>
    <w:p w14:paraId="3A9E037C" w14:textId="77777777" w:rsidR="00EE6FEB" w:rsidRDefault="00EE6FEB">
      <w:r>
        <w:t>INSERT INTO  "Customer_campaign_details_p1" ("Customer_id", "contact", "month", "day_of_week", "duration", "campaign", "pdays", "previous", "poutcome") VALUES (28712, 'cellular', 'may', 'thu', 352, '1', 999, '0', 'nonexistent');</w:t>
      </w:r>
    </w:p>
    <w:p w14:paraId="5AF8874F" w14:textId="77777777" w:rsidR="00EE6FEB" w:rsidRDefault="00EE6FEB"/>
    <w:p w14:paraId="0B6BC4AF" w14:textId="77777777" w:rsidR="00EE6FEB" w:rsidRDefault="00EE6FEB">
      <w:r>
        <w:t>INSERT INTO  "Customer_campaign_details_p1" ("Customer_id", "contact", "month", "day_of_week", "duration", "campaign", "pdays", "previous", "poutcome") VALUES (28713, 'cellular', 'may', 'thu', 295, '1', 999, '1', 'failure');</w:t>
      </w:r>
    </w:p>
    <w:p w14:paraId="40651F07" w14:textId="77777777" w:rsidR="00EE6FEB" w:rsidRDefault="00EE6FEB"/>
    <w:p w14:paraId="026424E4" w14:textId="77777777" w:rsidR="00EE6FEB" w:rsidRDefault="00EE6FEB">
      <w:r>
        <w:t>INSERT INTO  "Customer_campaign_details_p1" ("Customer_id", "contact", "month", "day_of_week", "duration", "campaign", "pdays", "previous", "poutcome") VALUES (28714, 'cellular', 'may', 'thu', 121, '1', 999, '0', 'nonexistent');</w:t>
      </w:r>
    </w:p>
    <w:p w14:paraId="56E7EE08" w14:textId="77777777" w:rsidR="00EE6FEB" w:rsidRDefault="00EE6FEB"/>
    <w:p w14:paraId="1AA39362" w14:textId="77777777" w:rsidR="00EE6FEB" w:rsidRDefault="00EE6FEB">
      <w:r>
        <w:t>INSERT INTO  "Customer_campaign_details_p1" ("Customer_id", "contact", "month", "day_of_week", "duration", "campaign", "pdays", "previous", "poutcome") VALUES (28715, 'cellular', 'may', 'thu', 360, '2', 999, '0', 'nonexistent');</w:t>
      </w:r>
    </w:p>
    <w:p w14:paraId="1059E55B" w14:textId="77777777" w:rsidR="00EE6FEB" w:rsidRDefault="00EE6FEB"/>
    <w:p w14:paraId="63C083DC" w14:textId="77777777" w:rsidR="00EE6FEB" w:rsidRDefault="00EE6FEB">
      <w:r>
        <w:t>INSERT INTO  "Customer_campaign_details_p1" ("Customer_id", "contact", "month", "day_of_week", "duration", "campaign", "pdays", "previous", "poutcome") VALUES (28716, 'cellular', 'may', 'thu', 195, '1', 999, '1', 'failure');</w:t>
      </w:r>
    </w:p>
    <w:p w14:paraId="6B8F8AC7" w14:textId="77777777" w:rsidR="00EE6FEB" w:rsidRDefault="00EE6FEB"/>
    <w:p w14:paraId="7CCBD7CB" w14:textId="77777777" w:rsidR="00EE6FEB" w:rsidRDefault="00EE6FEB">
      <w:r>
        <w:t>INSERT INTO  "Customer_campaign_details_p1" ("Customer_id", "contact", "month", "day_of_week", "duration", "campaign", "pdays", "previous", "poutcome") VALUES (28717, 'cellular', 'may', 'thu', 225, '3', 999, '1', 'failure');</w:t>
      </w:r>
    </w:p>
    <w:p w14:paraId="33228F57" w14:textId="77777777" w:rsidR="00EE6FEB" w:rsidRDefault="00EE6FEB"/>
    <w:p w14:paraId="4FE1DB8A" w14:textId="77777777" w:rsidR="00EE6FEB" w:rsidRDefault="00EE6FEB">
      <w:r>
        <w:t>INSERT INTO  "Customer_campaign_details_p1" ("Customer_id", "contact", "month", "day_of_week", "duration", "campaign", "pdays", "previous", "poutcome") VALUES (28718, 'cellular', 'may', 'thu', 166, '2', 999, '0', 'nonexistent');</w:t>
      </w:r>
    </w:p>
    <w:p w14:paraId="26B01C4B" w14:textId="77777777" w:rsidR="00EE6FEB" w:rsidRDefault="00EE6FEB"/>
    <w:p w14:paraId="4D3A36F2" w14:textId="77777777" w:rsidR="00EE6FEB" w:rsidRDefault="00EE6FEB">
      <w:r>
        <w:t>INSERT INTO  "Customer_campaign_details_p1" ("Customer_id", "contact", "month", "day_of_week", "duration", "campaign", "pdays", "previous", "poutcome") VALUES (28719, 'cellular', 'may', 'thu', 589, '2', 999, '0', 'nonexistent');</w:t>
      </w:r>
    </w:p>
    <w:p w14:paraId="4D5AC99D" w14:textId="77777777" w:rsidR="00EE6FEB" w:rsidRDefault="00EE6FEB"/>
    <w:p w14:paraId="2EF574DC" w14:textId="77777777" w:rsidR="00EE6FEB" w:rsidRDefault="00EE6FEB">
      <w:r>
        <w:t>INSERT INTO  "Customer_campaign_details_p1" ("Customer_id", "contact", "month", "day_of_week", "duration", "campaign", "pdays", "previous", "poutcome") VALUES (28720, 'cellular', 'may', 'thu', 228, '2', 999, '0', 'nonexistent');</w:t>
      </w:r>
    </w:p>
    <w:p w14:paraId="1990FA2F" w14:textId="77777777" w:rsidR="00EE6FEB" w:rsidRDefault="00EE6FEB"/>
    <w:p w14:paraId="69DAA3E1" w14:textId="77777777" w:rsidR="00EE6FEB" w:rsidRDefault="00EE6FEB">
      <w:r>
        <w:t>INSERT INTO  "Customer_campaign_details_p1" ("Customer_id", "contact", "month", "day_of_week", "duration", "campaign", "pdays", "previous", "poutcome") VALUES (28721, 'cellular', 'may', 'thu', 101, '1', 999, '1', 'failure');</w:t>
      </w:r>
    </w:p>
    <w:p w14:paraId="03CDE188" w14:textId="77777777" w:rsidR="00EE6FEB" w:rsidRDefault="00EE6FEB"/>
    <w:p w14:paraId="0C51DC60" w14:textId="77777777" w:rsidR="00EE6FEB" w:rsidRDefault="00EE6FEB">
      <w:r>
        <w:t>INSERT INTO  "Customer_campaign_details_p1" ("Customer_id", "contact", "month", "day_of_week", "duration", "campaign", "pdays", "previous", "poutcome") VALUES (28722, 'cellular', 'may', 'thu', 102, '1', 999, '0', 'nonexistent');</w:t>
      </w:r>
    </w:p>
    <w:p w14:paraId="3B800AAB" w14:textId="77777777" w:rsidR="00EE6FEB" w:rsidRDefault="00EE6FEB"/>
    <w:p w14:paraId="3A261A03" w14:textId="77777777" w:rsidR="00EE6FEB" w:rsidRDefault="00EE6FEB">
      <w:r>
        <w:t>INSERT INTO  "Customer_campaign_details_p1" ("Customer_id", "contact", "month", "day_of_week", "duration", "campaign", "pdays", "previous", "poutcome") VALUES (28723, 'cellular', 'may', 'thu', 235, '1', 999, '0', 'nonexistent');</w:t>
      </w:r>
    </w:p>
    <w:p w14:paraId="62C0C166" w14:textId="77777777" w:rsidR="00EE6FEB" w:rsidRDefault="00EE6FEB"/>
    <w:p w14:paraId="17C85DDE" w14:textId="77777777" w:rsidR="00EE6FEB" w:rsidRDefault="00EE6FEB">
      <w:r>
        <w:t>INSERT INTO  "Customer_campaign_details_p1" ("Customer_id", "contact", "month", "day_of_week", "duration", "campaign", "pdays", "previous", "poutcome") VALUES (28724, 'cellular', 'may', 'thu', 18, '8', 999, '0', 'nonexistent');</w:t>
      </w:r>
    </w:p>
    <w:p w14:paraId="7CC5D221" w14:textId="77777777" w:rsidR="00EE6FEB" w:rsidRDefault="00EE6FEB"/>
    <w:p w14:paraId="4C1B3CF1" w14:textId="77777777" w:rsidR="00EE6FEB" w:rsidRDefault="00EE6FEB">
      <w:r>
        <w:t>INSERT INTO  "Customer_campaign_details_p1" ("Customer_id", "contact", "month", "day_of_week", "duration", "campaign", "pdays", "previous", "poutcome") VALUES (28725, 'cellular', 'may', 'thu', 253, '2', 999, '1', 'failure');</w:t>
      </w:r>
    </w:p>
    <w:p w14:paraId="4BFDB441" w14:textId="77777777" w:rsidR="00EE6FEB" w:rsidRDefault="00EE6FEB"/>
    <w:p w14:paraId="5EF8FF1F" w14:textId="77777777" w:rsidR="00EE6FEB" w:rsidRDefault="00EE6FEB">
      <w:r>
        <w:t>INSERT INTO  "Customer_campaign_details_p1" ("Customer_id", "contact", "month", "day_of_week", "duration", "campaign", "pdays", "previous", "poutcome") VALUES (28726, 'cellular', 'may', 'thu', 347, '2', 999, '1', 'failure');</w:t>
      </w:r>
    </w:p>
    <w:p w14:paraId="11603C7B" w14:textId="77777777" w:rsidR="00EE6FEB" w:rsidRDefault="00EE6FEB"/>
    <w:p w14:paraId="33FCE398" w14:textId="77777777" w:rsidR="00EE6FEB" w:rsidRDefault="00EE6FEB">
      <w:r>
        <w:t>INSERT INTO  "Customer_campaign_details_p1" ("Customer_id", "contact", "month", "day_of_week", "duration", "campaign", "pdays", "previous", "poutcome") VALUES (28727, 'telephone', 'may', 'thu', 430, '2', 999, '1', 'failure');</w:t>
      </w:r>
    </w:p>
    <w:p w14:paraId="07B41ECE" w14:textId="77777777" w:rsidR="00EE6FEB" w:rsidRDefault="00EE6FEB"/>
    <w:p w14:paraId="240E7D7C" w14:textId="77777777" w:rsidR="00EE6FEB" w:rsidRDefault="00EE6FEB">
      <w:r>
        <w:t>INSERT INTO  "Customer_campaign_details_p1" ("Customer_id", "contact", "month", "day_of_week", "duration", "campaign", "pdays", "previous", "poutcome") VALUES (28728, 'cellular', 'may', 'thu', 100, '4', 999, '1', 'failure');</w:t>
      </w:r>
    </w:p>
    <w:p w14:paraId="5AF0BDCF" w14:textId="77777777" w:rsidR="00EE6FEB" w:rsidRDefault="00EE6FEB"/>
    <w:p w14:paraId="60AE9E24" w14:textId="77777777" w:rsidR="00EE6FEB" w:rsidRDefault="00EE6FEB">
      <w:r>
        <w:t>INSERT INTO  "Customer_campaign_details_p1" ("Customer_id", "contact", "month", "day_of_week", "duration", "campaign", "pdays", "previous", "poutcome") VALUES (28729, 'cellular', 'may', 'thu', 1030, '1', 6, '1', 'success');</w:t>
      </w:r>
    </w:p>
    <w:p w14:paraId="25F5B328" w14:textId="77777777" w:rsidR="00EE6FEB" w:rsidRDefault="00EE6FEB"/>
    <w:p w14:paraId="5DE6C478" w14:textId="77777777" w:rsidR="00EE6FEB" w:rsidRDefault="00EE6FEB">
      <w:r>
        <w:t>INSERT INTO  "Customer_campaign_details_p1" ("Customer_id", "contact", "month", "day_of_week", "duration", "campaign", "pdays", "previous", "poutcome") VALUES (28730, 'cellular', 'may', 'thu', 45, '1', 999, '1', 'failure');</w:t>
      </w:r>
    </w:p>
    <w:p w14:paraId="790C1F9C" w14:textId="77777777" w:rsidR="00EE6FEB" w:rsidRDefault="00EE6FEB"/>
    <w:p w14:paraId="612592B7" w14:textId="77777777" w:rsidR="00EE6FEB" w:rsidRDefault="00EE6FEB">
      <w:r>
        <w:t>INSERT INTO  "Customer_campaign_details_p1" ("Customer_id", "contact", "month", "day_of_week", "duration", "campaign", "pdays", "previous", "poutcome") VALUES (28731, 'cellular', 'may', 'thu', 127, '1', 999, '1', 'failure');</w:t>
      </w:r>
    </w:p>
    <w:p w14:paraId="797A57CF" w14:textId="77777777" w:rsidR="00EE6FEB" w:rsidRDefault="00EE6FEB"/>
    <w:p w14:paraId="65879E87" w14:textId="77777777" w:rsidR="00EE6FEB" w:rsidRDefault="00EE6FEB">
      <w:r>
        <w:t>INSERT INTO  "Customer_campaign_details_p1" ("Customer_id", "contact", "month", "day_of_week", "duration", "campaign", "pdays", "previous", "poutcome") VALUES (28732, 'cellular', 'may', 'thu', 56, '1', 999, '1', 'failure');</w:t>
      </w:r>
    </w:p>
    <w:p w14:paraId="1ED9847A" w14:textId="77777777" w:rsidR="00EE6FEB" w:rsidRDefault="00EE6FEB"/>
    <w:p w14:paraId="19BBF139" w14:textId="77777777" w:rsidR="00EE6FEB" w:rsidRDefault="00EE6FEB">
      <w:r>
        <w:t>INSERT INTO  "Customer_campaign_details_p1" ("Customer_id", "contact", "month", "day_of_week", "duration", "campaign", "pdays", "previous", "poutcome") VALUES (28733, 'cellular', 'may', 'thu', 1254, '3', 999, '1', 'failure');</w:t>
      </w:r>
    </w:p>
    <w:p w14:paraId="5A21D453" w14:textId="77777777" w:rsidR="00EE6FEB" w:rsidRDefault="00EE6FEB"/>
    <w:p w14:paraId="5EDB4BF7" w14:textId="77777777" w:rsidR="00EE6FEB" w:rsidRDefault="00EE6FEB">
      <w:r>
        <w:t>INSERT INTO  "Customer_campaign_details_p1" ("Customer_id", "contact", "month", "day_of_week", "duration", "campaign", "pdays", "previous", "poutcome") VALUES (28734, 'cellular', 'may', 'thu', 895, '2', 999, '1', 'failure');</w:t>
      </w:r>
    </w:p>
    <w:p w14:paraId="1DFE3E71" w14:textId="77777777" w:rsidR="00EE6FEB" w:rsidRDefault="00EE6FEB"/>
    <w:p w14:paraId="3DAE2442" w14:textId="77777777" w:rsidR="00EE6FEB" w:rsidRDefault="00EE6FEB">
      <w:r>
        <w:t>INSERT INTO  "Customer_campaign_details_p1" ("Customer_id", "contact", "month", "day_of_week", "duration", "campaign", "pdays", "previous", "poutcome") VALUES (28735, 'cellular', 'may', 'thu', 65, '3', 999, '1', 'failure');</w:t>
      </w:r>
    </w:p>
    <w:p w14:paraId="5CB1BC16" w14:textId="77777777" w:rsidR="00EE6FEB" w:rsidRDefault="00EE6FEB"/>
    <w:p w14:paraId="2989761B" w14:textId="77777777" w:rsidR="00EE6FEB" w:rsidRDefault="00EE6FEB">
      <w:r>
        <w:t>INSERT INTO  "Customer_campaign_details_p1" ("Customer_id", "contact", "month", "day_of_week", "duration", "campaign", "pdays", "previous", "poutcome") VALUES (28736, 'cellular', 'may', 'thu', 270, '2', 999, '0', 'nonexistent');</w:t>
      </w:r>
    </w:p>
    <w:p w14:paraId="1984A2AF" w14:textId="77777777" w:rsidR="00EE6FEB" w:rsidRDefault="00EE6FEB"/>
    <w:p w14:paraId="1061C1E2" w14:textId="77777777" w:rsidR="00EE6FEB" w:rsidRDefault="00EE6FEB">
      <w:r>
        <w:t>INSERT INTO  "Customer_campaign_details_p1" ("Customer_id", "contact", "month", "day_of_week", "duration", "campaign", "pdays", "previous", "poutcome") VALUES (28737, 'telephone', 'may', 'thu', 325, '1', 999, '0', 'nonexistent');</w:t>
      </w:r>
    </w:p>
    <w:p w14:paraId="1157B852" w14:textId="77777777" w:rsidR="00EE6FEB" w:rsidRDefault="00EE6FEB"/>
    <w:p w14:paraId="6D46E49F" w14:textId="77777777" w:rsidR="00EE6FEB" w:rsidRDefault="00EE6FEB">
      <w:r>
        <w:t>INSERT INTO  "Customer_campaign_details_p1" ("Customer_id", "contact", "month", "day_of_week", "duration", "campaign", "pdays", "previous", "poutcome") VALUES (28738, 'cellular', 'may', 'thu', 279, '1', 999, '1', 'failure');</w:t>
      </w:r>
    </w:p>
    <w:p w14:paraId="53BDA8DD" w14:textId="77777777" w:rsidR="00EE6FEB" w:rsidRDefault="00EE6FEB"/>
    <w:p w14:paraId="2E03FEED" w14:textId="77777777" w:rsidR="00EE6FEB" w:rsidRDefault="00EE6FEB">
      <w:r>
        <w:t>INSERT INTO  "Customer_campaign_details_p1" ("Customer_id", "contact", "month", "day_of_week", "duration", "campaign", "pdays", "previous", "poutcome") VALUES (28739, 'cellular', 'may', 'thu', 195, '1', 999, '0', 'nonexistent');</w:t>
      </w:r>
    </w:p>
    <w:p w14:paraId="6A579F5D" w14:textId="77777777" w:rsidR="00EE6FEB" w:rsidRDefault="00EE6FEB"/>
    <w:p w14:paraId="3E89A7C0" w14:textId="77777777" w:rsidR="00EE6FEB" w:rsidRDefault="00EE6FEB">
      <w:r>
        <w:t>INSERT INTO  "Customer_campaign_details_p1" ("Customer_id", "contact", "month", "day_of_week", "duration", "campaign", "pdays", "previous", "poutcome") VALUES (28740, 'cellular', 'may', 'thu', 539, '1', 999, '0', 'nonexistent');</w:t>
      </w:r>
    </w:p>
    <w:p w14:paraId="41F538FB" w14:textId="77777777" w:rsidR="00EE6FEB" w:rsidRDefault="00EE6FEB"/>
    <w:p w14:paraId="7797D2EA" w14:textId="77777777" w:rsidR="00EE6FEB" w:rsidRDefault="00EE6FEB">
      <w:r>
        <w:t>INSERT INTO  "Customer_campaign_details_p1" ("Customer_id", "contact", "month", "day_of_week", "duration", "campaign", "pdays", "previous", "poutcome") VALUES (28741, 'cellular', 'may', 'thu', 643, '1', 999, '0', 'nonexistent');</w:t>
      </w:r>
    </w:p>
    <w:p w14:paraId="16836421" w14:textId="77777777" w:rsidR="00EE6FEB" w:rsidRDefault="00EE6FEB"/>
    <w:p w14:paraId="49A5090D" w14:textId="77777777" w:rsidR="00EE6FEB" w:rsidRDefault="00EE6FEB">
      <w:r>
        <w:t>INSERT INTO  "Customer_campaign_details_p1" ("Customer_id", "contact", "month", "day_of_week", "duration", "campaign", "pdays", "previous", "poutcome") VALUES (28742, 'cellular', 'may', 'thu', 262, '1', 999, '0', 'nonexistent');</w:t>
      </w:r>
    </w:p>
    <w:p w14:paraId="5B590100" w14:textId="77777777" w:rsidR="00EE6FEB" w:rsidRDefault="00EE6FEB"/>
    <w:p w14:paraId="00884F92" w14:textId="77777777" w:rsidR="00EE6FEB" w:rsidRDefault="00EE6FEB">
      <w:r>
        <w:t>INSERT INTO  "Customer_campaign_details_p1" ("Customer_id", "contact", "month", "day_of_week", "duration", "campaign", "pdays", "previous", "poutcome") VALUES (28743, 'cellular', 'may', 'thu', 54, '1', 999, '0', 'nonexistent');</w:t>
      </w:r>
    </w:p>
    <w:p w14:paraId="08613D1A" w14:textId="77777777" w:rsidR="00EE6FEB" w:rsidRDefault="00EE6FEB"/>
    <w:p w14:paraId="1571D69B" w14:textId="77777777" w:rsidR="00EE6FEB" w:rsidRDefault="00EE6FEB">
      <w:r>
        <w:t>INSERT INTO  "Customer_campaign_details_p1" ("Customer_id", "contact", "month", "day_of_week", "duration", "campaign", "pdays", "previous", "poutcome") VALUES (28744, 'cellular', 'may', 'thu', 798, '2', 999, '0', 'nonexistent');</w:t>
      </w:r>
    </w:p>
    <w:p w14:paraId="4B42B437" w14:textId="77777777" w:rsidR="00EE6FEB" w:rsidRDefault="00EE6FEB"/>
    <w:p w14:paraId="59087124" w14:textId="77777777" w:rsidR="00EE6FEB" w:rsidRDefault="00EE6FEB">
      <w:r>
        <w:t>INSERT INTO  "Customer_campaign_details_p1" ("Customer_id", "contact", "month", "day_of_week", "duration", "campaign", "pdays", "previous", "poutcome") VALUES (28745, 'cellular', 'may', 'thu', 115, '3', 999, '0', 'nonexistent');</w:t>
      </w:r>
    </w:p>
    <w:p w14:paraId="33E95B6E" w14:textId="77777777" w:rsidR="00EE6FEB" w:rsidRDefault="00EE6FEB"/>
    <w:p w14:paraId="1A654D46" w14:textId="77777777" w:rsidR="00EE6FEB" w:rsidRDefault="00EE6FEB">
      <w:r>
        <w:t>INSERT INTO  "Customer_campaign_details_p1" ("Customer_id", "contact", "month", "day_of_week", "duration", "campaign", "pdays", "previous", "poutcome") VALUES (28746, 'cellular', 'may', 'thu', 95, '6', 999, '0', 'nonexistent');</w:t>
      </w:r>
    </w:p>
    <w:p w14:paraId="3B5246C1" w14:textId="77777777" w:rsidR="00EE6FEB" w:rsidRDefault="00EE6FEB"/>
    <w:p w14:paraId="5E712929" w14:textId="77777777" w:rsidR="00EE6FEB" w:rsidRDefault="00EE6FEB">
      <w:r>
        <w:t>INSERT INTO  "Customer_campaign_details_p1" ("Customer_id", "contact", "month", "day_of_week", "duration", "campaign", "pdays", "previous", "poutcome") VALUES (28747, 'cellular', 'may', 'thu', 425, '1', 999, '1', 'failure');</w:t>
      </w:r>
    </w:p>
    <w:p w14:paraId="3644FBF0" w14:textId="77777777" w:rsidR="00EE6FEB" w:rsidRDefault="00EE6FEB"/>
    <w:p w14:paraId="0F81EB33" w14:textId="77777777" w:rsidR="00EE6FEB" w:rsidRDefault="00EE6FEB">
      <w:r>
        <w:t>INSERT INTO  "Customer_campaign_details_p1" ("Customer_id", "contact", "month", "day_of_week", "duration", "campaign", "pdays", "previous", "poutcome") VALUES (28748, 'cellular', 'may', 'thu', 153, '2', 999, '0', 'nonexistent');</w:t>
      </w:r>
    </w:p>
    <w:p w14:paraId="0628C22C" w14:textId="77777777" w:rsidR="00EE6FEB" w:rsidRDefault="00EE6FEB"/>
    <w:p w14:paraId="64ADBFC3" w14:textId="77777777" w:rsidR="00EE6FEB" w:rsidRDefault="00EE6FEB">
      <w:r>
        <w:t>INSERT INTO  "Customer_campaign_details_p1" ("Customer_id", "contact", "month", "day_of_week", "duration", "campaign", "pdays", "previous", "poutcome") VALUES (28749, 'cellular', 'may', 'thu', 57, '1', 999, '0', 'nonexistent');</w:t>
      </w:r>
    </w:p>
    <w:p w14:paraId="78A29B5D" w14:textId="77777777" w:rsidR="00EE6FEB" w:rsidRDefault="00EE6FEB"/>
    <w:p w14:paraId="112F44D6" w14:textId="77777777" w:rsidR="00EE6FEB" w:rsidRDefault="00EE6FEB">
      <w:r>
        <w:t>INSERT INTO  "Customer_campaign_details_p1" ("Customer_id", "contact", "month", "day_of_week", "duration", "campaign", "pdays", "previous", "poutcome") VALUES (28750, 'cellular', 'may', 'thu', 33, '3', 999, '1', 'failure');</w:t>
      </w:r>
    </w:p>
    <w:p w14:paraId="5D707791" w14:textId="77777777" w:rsidR="00EE6FEB" w:rsidRDefault="00EE6FEB"/>
    <w:p w14:paraId="3EA7EDDC" w14:textId="77777777" w:rsidR="00EE6FEB" w:rsidRDefault="00EE6FEB">
      <w:r>
        <w:t>INSERT INTO  "Customer_campaign_details_p1" ("Customer_id", "contact", "month", "day_of_week", "duration", "campaign", "pdays", "previous", "poutcome") VALUES (28751, 'cellular', 'may', 'thu', 330, '1', 999, '1', 'failure');</w:t>
      </w:r>
    </w:p>
    <w:p w14:paraId="4B5CF83F" w14:textId="77777777" w:rsidR="00EE6FEB" w:rsidRDefault="00EE6FEB"/>
    <w:p w14:paraId="48AC753C" w14:textId="77777777" w:rsidR="00EE6FEB" w:rsidRDefault="00EE6FEB">
      <w:r>
        <w:t>INSERT INTO  "Customer_campaign_details_p1" ("Customer_id", "contact", "month", "day_of_week", "duration", "campaign", "pdays", "previous", "poutcome") VALUES (28752, 'cellular', 'may', 'thu', 308, '1', 999, '1', 'failure');</w:t>
      </w:r>
    </w:p>
    <w:p w14:paraId="1B1A4B4D" w14:textId="77777777" w:rsidR="00EE6FEB" w:rsidRDefault="00EE6FEB"/>
    <w:p w14:paraId="5AC78DE8" w14:textId="77777777" w:rsidR="00EE6FEB" w:rsidRDefault="00EE6FEB">
      <w:r>
        <w:t>INSERT INTO  "Customer_campaign_details_p1" ("Customer_id", "contact", "month", "day_of_week", "duration", "campaign", "pdays", "previous", "poutcome") VALUES (28753, 'cellular', 'may', 'thu', 594, '1', 999, '0', 'nonexistent');</w:t>
      </w:r>
    </w:p>
    <w:p w14:paraId="349BDB51" w14:textId="77777777" w:rsidR="00EE6FEB" w:rsidRDefault="00EE6FEB"/>
    <w:p w14:paraId="5A398AB1" w14:textId="77777777" w:rsidR="00EE6FEB" w:rsidRDefault="00EE6FEB">
      <w:r>
        <w:t>INSERT INTO  "Customer_campaign_details_p1" ("Customer_id", "contact", "month", "day_of_week", "duration", "campaign", "pdays", "previous", "poutcome") VALUES (28754, 'cellular', 'may', 'thu', 373, '1', 999, '0', 'nonexistent');</w:t>
      </w:r>
    </w:p>
    <w:p w14:paraId="6C8A8117" w14:textId="77777777" w:rsidR="00EE6FEB" w:rsidRDefault="00EE6FEB"/>
    <w:p w14:paraId="18873290" w14:textId="77777777" w:rsidR="00EE6FEB" w:rsidRDefault="00EE6FEB">
      <w:r>
        <w:t>INSERT INTO  "Customer_campaign_details_p1" ("Customer_id", "contact", "month", "day_of_week", "duration", "campaign", "pdays", "previous", "poutcome") VALUES (28755, 'cellular', 'may', 'thu', 87, '1', 999, '0', 'nonexistent');</w:t>
      </w:r>
    </w:p>
    <w:p w14:paraId="15AB84AC" w14:textId="77777777" w:rsidR="00EE6FEB" w:rsidRDefault="00EE6FEB"/>
    <w:p w14:paraId="700D8376" w14:textId="77777777" w:rsidR="00EE6FEB" w:rsidRDefault="00EE6FEB">
      <w:r>
        <w:t>INSERT INTO  "Customer_campaign_details_p1" ("Customer_id", "contact", "month", "day_of_week", "duration", "campaign", "pdays", "previous", "poutcome") VALUES (28756, 'cellular', 'may', 'thu', 50, '2', 999, '1', 'failure');</w:t>
      </w:r>
    </w:p>
    <w:p w14:paraId="517942EC" w14:textId="77777777" w:rsidR="00EE6FEB" w:rsidRDefault="00EE6FEB"/>
    <w:p w14:paraId="340937B8" w14:textId="77777777" w:rsidR="00EE6FEB" w:rsidRDefault="00EE6FEB">
      <w:r>
        <w:t>INSERT INTO  "Customer_campaign_details_p1" ("Customer_id", "contact", "month", "day_of_week", "duration", "campaign", "pdays", "previous", "poutcome") VALUES (28757, 'cellular', 'may', 'thu', 245, '2', 999, '1', 'failure');</w:t>
      </w:r>
    </w:p>
    <w:p w14:paraId="60AB5B78" w14:textId="77777777" w:rsidR="00EE6FEB" w:rsidRDefault="00EE6FEB"/>
    <w:p w14:paraId="28E0EB54" w14:textId="77777777" w:rsidR="00EE6FEB" w:rsidRDefault="00EE6FEB">
      <w:r>
        <w:t>INSERT INTO  "Customer_campaign_details_p1" ("Customer_id", "contact", "month", "day_of_week", "duration", "campaign", "pdays", "previous", "poutcome") VALUES (28758, 'cellular', 'may', 'thu', 247, '2', 999, '1', 'failure');</w:t>
      </w:r>
    </w:p>
    <w:p w14:paraId="57B0BC19" w14:textId="77777777" w:rsidR="00EE6FEB" w:rsidRDefault="00EE6FEB"/>
    <w:p w14:paraId="322CE8F8" w14:textId="77777777" w:rsidR="00EE6FEB" w:rsidRDefault="00EE6FEB">
      <w:r>
        <w:t>INSERT INTO  "Customer_campaign_details_p1" ("Customer_id", "contact", "month", "day_of_week", "duration", "campaign", "pdays", "previous", "poutcome") VALUES (28759, 'cellular', 'may', 'thu', 437, '3', 999, '1', 'failure');</w:t>
      </w:r>
    </w:p>
    <w:p w14:paraId="7FF23C6B" w14:textId="77777777" w:rsidR="00EE6FEB" w:rsidRDefault="00EE6FEB"/>
    <w:p w14:paraId="0B04DC45" w14:textId="77777777" w:rsidR="00EE6FEB" w:rsidRDefault="00EE6FEB">
      <w:r>
        <w:t>INSERT INTO  "Customer_campaign_details_p1" ("Customer_id", "contact", "month", "day_of_week", "duration", "campaign", "pdays", "previous", "poutcome") VALUES (28760, 'cellular', 'may', 'thu', 458, '2', 999, '0', 'nonexistent');</w:t>
      </w:r>
    </w:p>
    <w:p w14:paraId="5482FF3C" w14:textId="77777777" w:rsidR="00EE6FEB" w:rsidRDefault="00EE6FEB"/>
    <w:p w14:paraId="4086752B" w14:textId="77777777" w:rsidR="00EE6FEB" w:rsidRDefault="00EE6FEB">
      <w:r>
        <w:t>INSERT INTO  "Customer_campaign_details_p1" ("Customer_id", "contact", "month", "day_of_week", "duration", "campaign", "pdays", "previous", "poutcome") VALUES (28761, 'cellular', 'may', 'thu', 96, '3', 999, '1', 'failure');</w:t>
      </w:r>
    </w:p>
    <w:p w14:paraId="0149BA55" w14:textId="77777777" w:rsidR="00EE6FEB" w:rsidRDefault="00EE6FEB"/>
    <w:p w14:paraId="047DFBD7" w14:textId="77777777" w:rsidR="00EE6FEB" w:rsidRDefault="00EE6FEB">
      <w:r>
        <w:t>INSERT INTO  "Customer_campaign_details_p1" ("Customer_id", "contact", "month", "day_of_week", "duration", "campaign", "pdays", "previous", "poutcome") VALUES (28762, 'cellular', 'may', 'thu', 253, '4', 999, '0', 'nonexistent');</w:t>
      </w:r>
    </w:p>
    <w:p w14:paraId="703319FB" w14:textId="77777777" w:rsidR="00EE6FEB" w:rsidRDefault="00EE6FEB"/>
    <w:p w14:paraId="7378A454" w14:textId="77777777" w:rsidR="00EE6FEB" w:rsidRDefault="00EE6FEB">
      <w:r>
        <w:t>INSERT INTO  "Customer_campaign_details_p1" ("Customer_id", "contact", "month", "day_of_week", "duration", "campaign", "pdays", "previous", "poutcome") VALUES (28763, 'cellular', 'may', 'thu', 271, '2', 999, '0', 'nonexistent');</w:t>
      </w:r>
    </w:p>
    <w:p w14:paraId="76452BEA" w14:textId="77777777" w:rsidR="00EE6FEB" w:rsidRDefault="00EE6FEB"/>
    <w:p w14:paraId="56B2A485" w14:textId="77777777" w:rsidR="00EE6FEB" w:rsidRDefault="00EE6FEB">
      <w:r>
        <w:t>INSERT INTO  "Customer_campaign_details_p1" ("Customer_id", "contact", "month", "day_of_week", "duration", "campaign", "pdays", "previous", "poutcome") VALUES (28764, 'cellular', 'may', 'thu', 227, '2', 999, '0', 'nonexistent');</w:t>
      </w:r>
    </w:p>
    <w:p w14:paraId="1E5E6D8B" w14:textId="77777777" w:rsidR="00EE6FEB" w:rsidRDefault="00EE6FEB"/>
    <w:p w14:paraId="279D1E34" w14:textId="77777777" w:rsidR="00EE6FEB" w:rsidRDefault="00EE6FEB">
      <w:r>
        <w:t>INSERT INTO  "Customer_campaign_details_p1" ("Customer_id", "contact", "month", "day_of_week", "duration", "campaign", "pdays", "previous", "poutcome") VALUES (28765, 'cellular', 'may', 'thu', 582, '2', 999, '1', 'failure');</w:t>
      </w:r>
    </w:p>
    <w:p w14:paraId="519C66EA" w14:textId="77777777" w:rsidR="00EE6FEB" w:rsidRDefault="00EE6FEB"/>
    <w:p w14:paraId="7824F76C" w14:textId="77777777" w:rsidR="00EE6FEB" w:rsidRDefault="00EE6FEB">
      <w:r>
        <w:t>INSERT INTO  "Customer_campaign_details_p1" ("Customer_id", "contact", "month", "day_of_week", "duration", "campaign", "pdays", "previous", "poutcome") VALUES (28766, 'cellular', 'may', 'thu', 422, '3', 999, '0', 'nonexistent');</w:t>
      </w:r>
    </w:p>
    <w:p w14:paraId="3D34D0F6" w14:textId="77777777" w:rsidR="00EE6FEB" w:rsidRDefault="00EE6FEB"/>
    <w:p w14:paraId="2E414868" w14:textId="77777777" w:rsidR="00EE6FEB" w:rsidRDefault="00EE6FEB">
      <w:r>
        <w:t>INSERT INTO  "Customer_campaign_details_p1" ("Customer_id", "contact", "month", "day_of_week", "duration", "campaign", "pdays", "previous", "poutcome") VALUES (28767, 'cellular', 'may', 'thu', 49, '2', 999, '1', 'failure');</w:t>
      </w:r>
    </w:p>
    <w:p w14:paraId="19838BDC" w14:textId="77777777" w:rsidR="00EE6FEB" w:rsidRDefault="00EE6FEB"/>
    <w:p w14:paraId="669934BC" w14:textId="77777777" w:rsidR="00EE6FEB" w:rsidRDefault="00EE6FEB">
      <w:r>
        <w:t>INSERT INTO  "Customer_campaign_details_p1" ("Customer_id", "contact", "month", "day_of_week", "duration", "campaign", "pdays", "previous", "poutcome") VALUES (28768, 'cellular', 'may', 'thu', 924, '3', 999, '0', 'nonexistent');</w:t>
      </w:r>
    </w:p>
    <w:p w14:paraId="1E890AE2" w14:textId="77777777" w:rsidR="00EE6FEB" w:rsidRDefault="00EE6FEB"/>
    <w:p w14:paraId="0A7339E0" w14:textId="77777777" w:rsidR="00EE6FEB" w:rsidRDefault="00EE6FEB">
      <w:r>
        <w:t>INSERT INTO  "Customer_campaign_details_p1" ("Customer_id", "contact", "month", "day_of_week", "duration", "campaign", "pdays", "previous", "poutcome") VALUES (28769, 'cellular', 'may', 'thu', 126, '2', 999, '0', 'nonexistent');</w:t>
      </w:r>
    </w:p>
    <w:p w14:paraId="017FFB94" w14:textId="77777777" w:rsidR="00EE6FEB" w:rsidRDefault="00EE6FEB"/>
    <w:p w14:paraId="25E30EE5" w14:textId="77777777" w:rsidR="00EE6FEB" w:rsidRDefault="00EE6FEB">
      <w:r>
        <w:t>INSERT INTO  "Customer_campaign_details_p1" ("Customer_id", "contact", "month", "day_of_week", "duration", "campaign", "pdays", "previous", "poutcome") VALUES (28770, 'cellular', 'may', 'thu', 188, '2', 999, '0', 'nonexistent');</w:t>
      </w:r>
    </w:p>
    <w:p w14:paraId="12BF2E87" w14:textId="77777777" w:rsidR="00EE6FEB" w:rsidRDefault="00EE6FEB"/>
    <w:p w14:paraId="4B68AD06" w14:textId="77777777" w:rsidR="00EE6FEB" w:rsidRDefault="00EE6FEB">
      <w:r>
        <w:t>INSERT INTO  "Customer_campaign_details_p1" ("Customer_id", "contact", "month", "day_of_week", "duration", "campaign", "pdays", "previous", "poutcome") VALUES (28771, 'cellular', 'may', 'thu', 190, '2', 999, '1', 'failure');</w:t>
      </w:r>
    </w:p>
    <w:p w14:paraId="09C29550" w14:textId="77777777" w:rsidR="00EE6FEB" w:rsidRDefault="00EE6FEB"/>
    <w:p w14:paraId="08E6DCDB" w14:textId="77777777" w:rsidR="00EE6FEB" w:rsidRDefault="00EE6FEB">
      <w:r>
        <w:t>INSERT INTO  "Customer_campaign_details_p1" ("Customer_id", "contact", "month", "day_of_week", "duration", "campaign", "pdays", "previous", "poutcome") VALUES (28772, 'cellular', 'may', 'thu', 580, '2', 999, '0', 'nonexistent');</w:t>
      </w:r>
    </w:p>
    <w:p w14:paraId="1BB37947" w14:textId="77777777" w:rsidR="00EE6FEB" w:rsidRDefault="00EE6FEB"/>
    <w:p w14:paraId="4F4069B7" w14:textId="77777777" w:rsidR="00EE6FEB" w:rsidRDefault="00EE6FEB">
      <w:r>
        <w:t>INSERT INTO  "Customer_campaign_details_p1" ("Customer_id", "contact", "month", "day_of_week", "duration", "campaign", "pdays", "previous", "poutcome") VALUES (28773, 'cellular', 'may', 'thu', 227, '2', 999, '0', 'nonexistent');</w:t>
      </w:r>
    </w:p>
    <w:p w14:paraId="752471E9" w14:textId="77777777" w:rsidR="00EE6FEB" w:rsidRDefault="00EE6FEB"/>
    <w:p w14:paraId="1232EF15" w14:textId="77777777" w:rsidR="00EE6FEB" w:rsidRDefault="00EE6FEB">
      <w:r>
        <w:t>INSERT INTO  "Customer_campaign_details_p1" ("Customer_id", "contact", "month", "day_of_week", "duration", "campaign", "pdays", "previous", "poutcome") VALUES (28774, 'cellular', 'may', 'thu', 600, '2', 999, '1', 'failure');</w:t>
      </w:r>
    </w:p>
    <w:p w14:paraId="470AC0C9" w14:textId="77777777" w:rsidR="00EE6FEB" w:rsidRDefault="00EE6FEB"/>
    <w:p w14:paraId="0292B5CA" w14:textId="77777777" w:rsidR="00EE6FEB" w:rsidRDefault="00EE6FEB">
      <w:r>
        <w:t>INSERT INTO  "Customer_campaign_details_p1" ("Customer_id", "contact", "month", "day_of_week", "duration", "campaign", "pdays", "previous", "poutcome") VALUES (28775, 'cellular', 'may', 'thu', 580, '3', 999, '0', 'nonexistent');</w:t>
      </w:r>
    </w:p>
    <w:p w14:paraId="5154C6E5" w14:textId="77777777" w:rsidR="00EE6FEB" w:rsidRDefault="00EE6FEB"/>
    <w:p w14:paraId="3C5F2818" w14:textId="77777777" w:rsidR="00EE6FEB" w:rsidRDefault="00EE6FEB">
      <w:r>
        <w:t>INSERT INTO  "Customer_campaign_details_p1" ("Customer_id", "contact", "month", "day_of_week", "duration", "campaign", "pdays", "previous", "poutcome") VALUES (28776, 'cellular', 'may', 'thu', 639, '2', 10, '1', 'success');</w:t>
      </w:r>
    </w:p>
    <w:p w14:paraId="2991F697" w14:textId="77777777" w:rsidR="00EE6FEB" w:rsidRDefault="00EE6FEB"/>
    <w:p w14:paraId="5FADB879" w14:textId="77777777" w:rsidR="00EE6FEB" w:rsidRDefault="00EE6FEB">
      <w:r>
        <w:t>INSERT INTO  "Customer_campaign_details_p1" ("Customer_id", "contact", "month", "day_of_week", "duration", "campaign", "pdays", "previous", "poutcome") VALUES (28777, 'cellular', 'may', 'thu', 244, '2', 999, '0', 'nonexistent');</w:t>
      </w:r>
    </w:p>
    <w:p w14:paraId="268AEDF3" w14:textId="77777777" w:rsidR="00EE6FEB" w:rsidRDefault="00EE6FEB"/>
    <w:p w14:paraId="3AD73DA6" w14:textId="77777777" w:rsidR="00EE6FEB" w:rsidRDefault="00EE6FEB">
      <w:r>
        <w:t>INSERT INTO  "Customer_campaign_details_p1" ("Customer_id", "contact", "month", "day_of_week", "duration", "campaign", "pdays", "previous", "poutcome") VALUES (28778, 'cellular', 'may', 'thu', 245, '3', 999, '0', 'nonexistent');</w:t>
      </w:r>
    </w:p>
    <w:p w14:paraId="6E64CFE2" w14:textId="77777777" w:rsidR="00EE6FEB" w:rsidRDefault="00EE6FEB"/>
    <w:p w14:paraId="2C88155A" w14:textId="77777777" w:rsidR="00EE6FEB" w:rsidRDefault="00EE6FEB">
      <w:r>
        <w:t>INSERT INTO  "Customer_campaign_details_p1" ("Customer_id", "contact", "month", "day_of_week", "duration", "campaign", "pdays", "previous", "poutcome") VALUES (28779, 'cellular', 'may', 'thu', 212, '2', 999, '0', 'nonexistent');</w:t>
      </w:r>
    </w:p>
    <w:p w14:paraId="7BA7E819" w14:textId="77777777" w:rsidR="00EE6FEB" w:rsidRDefault="00EE6FEB"/>
    <w:p w14:paraId="737FEF14" w14:textId="77777777" w:rsidR="00EE6FEB" w:rsidRDefault="00EE6FEB">
      <w:r>
        <w:t>INSERT INTO  "Customer_campaign_details_p1" ("Customer_id", "contact", "month", "day_of_week", "duration", "campaign", "pdays", "previous", "poutcome") VALUES (28780, 'cellular', 'may', 'thu', 35, '3', 999, '0', 'nonexistent');</w:t>
      </w:r>
    </w:p>
    <w:p w14:paraId="0E03D6F8" w14:textId="77777777" w:rsidR="00EE6FEB" w:rsidRDefault="00EE6FEB"/>
    <w:p w14:paraId="445A8F95" w14:textId="77777777" w:rsidR="00EE6FEB" w:rsidRDefault="00EE6FEB">
      <w:r>
        <w:t>INSERT INTO  "Customer_campaign_details_p1" ("Customer_id", "contact", "month", "day_of_week", "duration", "campaign", "pdays", "previous", "poutcome") VALUES (28781, 'cellular', 'may', 'thu', 227, '2', 999, '0', 'nonexistent');</w:t>
      </w:r>
    </w:p>
    <w:p w14:paraId="61431667" w14:textId="77777777" w:rsidR="00EE6FEB" w:rsidRDefault="00EE6FEB"/>
    <w:p w14:paraId="65BF4E00" w14:textId="77777777" w:rsidR="00EE6FEB" w:rsidRDefault="00EE6FEB">
      <w:r>
        <w:t>INSERT INTO  "Customer_campaign_details_p1" ("Customer_id", "contact", "month", "day_of_week", "duration", "campaign", "pdays", "previous", "poutcome") VALUES (28782, 'cellular', 'may', 'thu', 201, '8', 999, '0', 'nonexistent');</w:t>
      </w:r>
    </w:p>
    <w:p w14:paraId="77203502" w14:textId="77777777" w:rsidR="00EE6FEB" w:rsidRDefault="00EE6FEB"/>
    <w:p w14:paraId="299E73DB" w14:textId="77777777" w:rsidR="00EE6FEB" w:rsidRDefault="00EE6FEB">
      <w:r>
        <w:t>INSERT INTO  "Customer_campaign_details_p1" ("Customer_id", "contact", "month", "day_of_week", "duration", "campaign", "pdays", "previous", "poutcome") VALUES (28783, 'cellular', 'may', 'thu', 158, '3', 999, '0', 'nonexistent');</w:t>
      </w:r>
    </w:p>
    <w:p w14:paraId="3ECF6237" w14:textId="77777777" w:rsidR="00EE6FEB" w:rsidRDefault="00EE6FEB"/>
    <w:p w14:paraId="34F7A0A9" w14:textId="77777777" w:rsidR="00EE6FEB" w:rsidRDefault="00EE6FEB">
      <w:r>
        <w:t>INSERT INTO  "Customer_campaign_details_p1" ("Customer_id", "contact", "month", "day_of_week", "duration", "campaign", "pdays", "previous", "poutcome") VALUES (28784, 'cellular', 'may', 'thu', 198, '2', 999, '0', 'nonexistent');</w:t>
      </w:r>
    </w:p>
    <w:p w14:paraId="1ADB5494" w14:textId="77777777" w:rsidR="00EE6FEB" w:rsidRDefault="00EE6FEB"/>
    <w:p w14:paraId="6B487BCB" w14:textId="77777777" w:rsidR="00EE6FEB" w:rsidRDefault="00EE6FEB">
      <w:r>
        <w:t>INSERT INTO  "Customer_campaign_details_p1" ("Customer_id", "contact", "month", "day_of_week", "duration", "campaign", "pdays", "previous", "poutcome") VALUES (28785, 'cellular', 'may', 'thu', 1806, '2', 999, '0', 'nonexistent');</w:t>
      </w:r>
    </w:p>
    <w:p w14:paraId="56C20644" w14:textId="77777777" w:rsidR="00EE6FEB" w:rsidRDefault="00EE6FEB"/>
    <w:p w14:paraId="6C7751B7" w14:textId="77777777" w:rsidR="00EE6FEB" w:rsidRDefault="00EE6FEB">
      <w:r>
        <w:t>INSERT INTO  "Customer_campaign_details_p1" ("Customer_id", "contact", "month", "day_of_week", "duration", "campaign", "pdays", "previous", "poutcome") VALUES (28786, 'cellular', 'may', 'thu', 202, '2', 999, '0', 'nonexistent');</w:t>
      </w:r>
    </w:p>
    <w:p w14:paraId="3886D2B7" w14:textId="77777777" w:rsidR="00EE6FEB" w:rsidRDefault="00EE6FEB"/>
    <w:p w14:paraId="274E8C6D" w14:textId="77777777" w:rsidR="00EE6FEB" w:rsidRDefault="00EE6FEB">
      <w:r>
        <w:t>INSERT INTO  "Customer_campaign_details_p1" ("Customer_id", "contact", "month", "day_of_week", "duration", "campaign", "pdays", "previous", "poutcome") VALUES (28787, 'cellular', 'may', 'thu', 728, '2', 999, '0', 'nonexistent');</w:t>
      </w:r>
    </w:p>
    <w:p w14:paraId="0B6DF230" w14:textId="77777777" w:rsidR="00EE6FEB" w:rsidRDefault="00EE6FEB"/>
    <w:p w14:paraId="13F0E4F2" w14:textId="77777777" w:rsidR="00EE6FEB" w:rsidRDefault="00EE6FEB">
      <w:r>
        <w:t>INSERT INTO  "Customer_campaign_details_p1" ("Customer_id", "contact", "month", "day_of_week", "duration", "campaign", "pdays", "previous", "poutcome") VALUES (28788, 'cellular', 'may', 'thu', 262, '2', 999, '0', 'nonexistent');</w:t>
      </w:r>
    </w:p>
    <w:p w14:paraId="1B8BD2A9" w14:textId="77777777" w:rsidR="00EE6FEB" w:rsidRDefault="00EE6FEB"/>
    <w:p w14:paraId="5E1D6074" w14:textId="77777777" w:rsidR="00EE6FEB" w:rsidRDefault="00EE6FEB">
      <w:r>
        <w:t>INSERT INTO  "Customer_campaign_details_p1" ("Customer_id", "contact", "month", "day_of_week", "duration", "campaign", "pdays", "previous", "poutcome") VALUES (28789, 'cellular', 'may', 'thu', 1391, '2', 999, '0', 'nonexistent');</w:t>
      </w:r>
    </w:p>
    <w:p w14:paraId="280A31C9" w14:textId="77777777" w:rsidR="00EE6FEB" w:rsidRDefault="00EE6FEB"/>
    <w:p w14:paraId="2A24B839" w14:textId="77777777" w:rsidR="00EE6FEB" w:rsidRDefault="00EE6FEB">
      <w:r>
        <w:t>INSERT INTO  "Customer_campaign_details_p1" ("Customer_id", "contact", "month", "day_of_week", "duration", "campaign", "pdays", "previous", "poutcome") VALUES (28790, 'cellular', 'may', 'thu', 132, '2', 999, '0', 'nonexistent');</w:t>
      </w:r>
    </w:p>
    <w:p w14:paraId="5DBC3221" w14:textId="77777777" w:rsidR="00EE6FEB" w:rsidRDefault="00EE6FEB"/>
    <w:p w14:paraId="17DC0A83" w14:textId="77777777" w:rsidR="00EE6FEB" w:rsidRDefault="00EE6FEB">
      <w:r>
        <w:t>INSERT INTO  "Customer_campaign_details_p1" ("Customer_id", "contact", "month", "day_of_week", "duration", "campaign", "pdays", "previous", "poutcome") VALUES (28791, 'telephone', 'may', 'thu', 11, '2', 999, '0', 'nonexistent');</w:t>
      </w:r>
    </w:p>
    <w:p w14:paraId="6F8BF3FE" w14:textId="77777777" w:rsidR="00EE6FEB" w:rsidRDefault="00EE6FEB"/>
    <w:p w14:paraId="671C3E26" w14:textId="77777777" w:rsidR="00EE6FEB" w:rsidRDefault="00EE6FEB">
      <w:r>
        <w:t>INSERT INTO  "Customer_campaign_details_p1" ("Customer_id", "contact", "month", "day_of_week", "duration", "campaign", "pdays", "previous", "poutcome") VALUES (28792, 'cellular', 'may', 'thu', 166, '3', 999, '1', 'failure');</w:t>
      </w:r>
    </w:p>
    <w:p w14:paraId="418920C8" w14:textId="77777777" w:rsidR="00EE6FEB" w:rsidRDefault="00EE6FEB"/>
    <w:p w14:paraId="44BB5E7D" w14:textId="77777777" w:rsidR="00EE6FEB" w:rsidRDefault="00EE6FEB">
      <w:r>
        <w:t>INSERT INTO  "Customer_campaign_details_p1" ("Customer_id", "contact", "month", "day_of_week", "duration", "campaign", "pdays", "previous", "poutcome") VALUES (28793, 'cellular', 'may', 'thu', 217, '2', 999, '1', 'failure');</w:t>
      </w:r>
    </w:p>
    <w:p w14:paraId="6324C656" w14:textId="77777777" w:rsidR="00EE6FEB" w:rsidRDefault="00EE6FEB"/>
    <w:p w14:paraId="14D9C4C9" w14:textId="77777777" w:rsidR="00EE6FEB" w:rsidRDefault="00EE6FEB">
      <w:r>
        <w:t>INSERT INTO  "Customer_campaign_details_p1" ("Customer_id", "contact", "month", "day_of_week", "duration", "campaign", "pdays", "previous", "poutcome") VALUES (28794, 'telephone', 'may', 'thu', 202, '2', 999, '1', 'failure');</w:t>
      </w:r>
    </w:p>
    <w:p w14:paraId="015F09F2" w14:textId="77777777" w:rsidR="00EE6FEB" w:rsidRDefault="00EE6FEB"/>
    <w:p w14:paraId="360D41DC" w14:textId="77777777" w:rsidR="00EE6FEB" w:rsidRDefault="00EE6FEB">
      <w:r>
        <w:t>INSERT INTO  "Customer_campaign_details_p1" ("Customer_id", "contact", "month", "day_of_week", "duration", "campaign", "pdays", "previous", "poutcome") VALUES (28795, 'cellular', 'may', 'thu', 93, '4', 999, '2', 'failure');</w:t>
      </w:r>
    </w:p>
    <w:p w14:paraId="35A47090" w14:textId="77777777" w:rsidR="00EE6FEB" w:rsidRDefault="00EE6FEB"/>
    <w:p w14:paraId="007F08E0" w14:textId="77777777" w:rsidR="00EE6FEB" w:rsidRDefault="00EE6FEB">
      <w:r>
        <w:t>INSERT INTO  "Customer_campaign_details_p1" ("Customer_id", "contact", "month", "day_of_week", "duration", "campaign", "pdays", "previous", "poutcome") VALUES (28796, 'cellular', 'may', 'thu', 428, '2', 999, '1', 'failure');</w:t>
      </w:r>
    </w:p>
    <w:p w14:paraId="24843492" w14:textId="77777777" w:rsidR="00EE6FEB" w:rsidRDefault="00EE6FEB"/>
    <w:p w14:paraId="7EE18B8B" w14:textId="77777777" w:rsidR="00EE6FEB" w:rsidRDefault="00EE6FEB">
      <w:r>
        <w:t>INSERT INTO  "Customer_campaign_details_p1" ("Customer_id", "contact", "month", "day_of_week", "duration", "campaign", "pdays", "previous", "poutcome") VALUES (28797, 'telephone', 'may', 'thu', 908, '2', 999, '0', 'nonexistent');</w:t>
      </w:r>
    </w:p>
    <w:p w14:paraId="2DB35C47" w14:textId="77777777" w:rsidR="00EE6FEB" w:rsidRDefault="00EE6FEB"/>
    <w:p w14:paraId="54E7ECEE" w14:textId="77777777" w:rsidR="00EE6FEB" w:rsidRDefault="00EE6FEB">
      <w:r>
        <w:t>INSERT INTO  "Customer_campaign_details_p1" ("Customer_id", "contact", "month", "day_of_week", "duration", "campaign", "pdays", "previous", "poutcome") VALUES (28798, 'cellular', 'may', 'thu', 140, '3', 999, '0', 'nonexistent');</w:t>
      </w:r>
    </w:p>
    <w:p w14:paraId="607937D5" w14:textId="77777777" w:rsidR="00EE6FEB" w:rsidRDefault="00EE6FEB"/>
    <w:p w14:paraId="255FCA43" w14:textId="77777777" w:rsidR="00EE6FEB" w:rsidRDefault="00EE6FEB">
      <w:r>
        <w:t>INSERT INTO  "Customer_campaign_details_p1" ("Customer_id", "contact", "month", "day_of_week", "duration", "campaign", "pdays", "previous", "poutcome") VALUES (28799, 'cellular', 'may', 'thu', 603, '2', 7, '2', 'failure');</w:t>
      </w:r>
    </w:p>
    <w:p w14:paraId="66DF24AF" w14:textId="77777777" w:rsidR="00EE6FEB" w:rsidRDefault="00EE6FEB"/>
    <w:p w14:paraId="198F3E32" w14:textId="77777777" w:rsidR="00EE6FEB" w:rsidRDefault="00EE6FEB">
      <w:r>
        <w:t>INSERT INTO  "Customer_campaign_details_p1" ("Customer_id", "contact", "month", "day_of_week", "duration", "campaign", "pdays", "previous", "poutcome") VALUES (28800, 'cellular', 'may', 'thu', 592, '2', 999, '1', 'failure');</w:t>
      </w:r>
    </w:p>
    <w:p w14:paraId="2751B7DE" w14:textId="77777777" w:rsidR="00EE6FEB" w:rsidRDefault="00EE6FEB"/>
    <w:p w14:paraId="05077FDE" w14:textId="77777777" w:rsidR="00EE6FEB" w:rsidRDefault="00EE6FEB">
      <w:r>
        <w:t>INSERT INTO  "Customer_campaign_details_p1" ("Customer_id", "contact", "month", "day_of_week", "duration", "campaign", "pdays", "previous", "poutcome") VALUES (28801, 'cellular', 'may', 'thu', 195, '2', 999, '1', 'failure');</w:t>
      </w:r>
    </w:p>
    <w:p w14:paraId="0BC10E51" w14:textId="77777777" w:rsidR="00EE6FEB" w:rsidRDefault="00EE6FEB"/>
    <w:p w14:paraId="084EE26A" w14:textId="77777777" w:rsidR="00EE6FEB" w:rsidRDefault="00EE6FEB">
      <w:r>
        <w:t>INSERT INTO  "Customer_campaign_details_p1" ("Customer_id", "contact", "month", "day_of_week", "duration", "campaign", "pdays", "previous", "poutcome") VALUES (28802, 'cellular', 'may', 'thu', 191, '2', 999, '0', 'nonexistent');</w:t>
      </w:r>
    </w:p>
    <w:p w14:paraId="5550BDB2" w14:textId="77777777" w:rsidR="00EE6FEB" w:rsidRDefault="00EE6FEB"/>
    <w:p w14:paraId="158A308E" w14:textId="77777777" w:rsidR="00EE6FEB" w:rsidRDefault="00EE6FEB">
      <w:r>
        <w:t>INSERT INTO  "Customer_campaign_details_p1" ("Customer_id", "contact", "month", "day_of_week", "duration", "campaign", "pdays", "previous", "poutcome") VALUES (28803, 'cellular', 'may', 'thu', 245, '3', 999, '0', 'nonexistent');</w:t>
      </w:r>
    </w:p>
    <w:p w14:paraId="717577B9" w14:textId="77777777" w:rsidR="00EE6FEB" w:rsidRDefault="00EE6FEB"/>
    <w:p w14:paraId="427EE0A1" w14:textId="77777777" w:rsidR="00EE6FEB" w:rsidRDefault="00EE6FEB">
      <w:r>
        <w:t>INSERT INTO  "Customer_campaign_details_p1" ("Customer_id", "contact", "month", "day_of_week", "duration", "campaign", "pdays", "previous", "poutcome") VALUES (28804, 'cellular', 'may', 'thu', 300, '2', 999, '0', 'nonexistent');</w:t>
      </w:r>
    </w:p>
    <w:p w14:paraId="187C5409" w14:textId="77777777" w:rsidR="00EE6FEB" w:rsidRDefault="00EE6FEB"/>
    <w:p w14:paraId="74B0A50C" w14:textId="77777777" w:rsidR="00EE6FEB" w:rsidRDefault="00EE6FEB">
      <w:r>
        <w:t>INSERT INTO  "Customer_campaign_details_p1" ("Customer_id", "contact", "month", "day_of_week", "duration", "campaign", "pdays", "previous", "poutcome") VALUES (28805, 'cellular', 'may', 'thu', 739, '2', 999, '1', 'failure');</w:t>
      </w:r>
    </w:p>
    <w:p w14:paraId="37B8BE03" w14:textId="77777777" w:rsidR="00EE6FEB" w:rsidRDefault="00EE6FEB"/>
    <w:p w14:paraId="455E4E49" w14:textId="77777777" w:rsidR="00EE6FEB" w:rsidRDefault="00EE6FEB">
      <w:r>
        <w:t>INSERT INTO  "Customer_campaign_details_p1" ("Customer_id", "contact", "month", "day_of_week", "duration", "campaign", "pdays", "previous", "poutcome") VALUES (28806, 'cellular', 'may', 'thu', 225, '2', 999, '1', 'failure');</w:t>
      </w:r>
    </w:p>
    <w:p w14:paraId="4DEE0E27" w14:textId="77777777" w:rsidR="00EE6FEB" w:rsidRDefault="00EE6FEB"/>
    <w:p w14:paraId="40A1BA85" w14:textId="77777777" w:rsidR="00EE6FEB" w:rsidRDefault="00EE6FEB">
      <w:r>
        <w:t>INSERT INTO  "Customer_campaign_details_p1" ("Customer_id", "contact", "month", "day_of_week", "duration", "campaign", "pdays", "previous", "poutcome") VALUES (28807, 'cellular', 'may', 'thu', 429, '2', 999, '1', 'failure');</w:t>
      </w:r>
    </w:p>
    <w:p w14:paraId="177D5DAE" w14:textId="77777777" w:rsidR="00EE6FEB" w:rsidRDefault="00EE6FEB"/>
    <w:p w14:paraId="3F7F9C20" w14:textId="77777777" w:rsidR="00EE6FEB" w:rsidRDefault="00EE6FEB">
      <w:r>
        <w:t>INSERT INTO  "Customer_campaign_details_p1" ("Customer_id", "contact", "month", "day_of_week", "duration", "campaign", "pdays", "previous", "poutcome") VALUES (28808, 'cellular', 'may', 'thu', 293, '2', 999, '0', 'nonexistent');</w:t>
      </w:r>
    </w:p>
    <w:p w14:paraId="1D954F25" w14:textId="77777777" w:rsidR="00EE6FEB" w:rsidRDefault="00EE6FEB"/>
    <w:p w14:paraId="0409F7EA" w14:textId="77777777" w:rsidR="00EE6FEB" w:rsidRDefault="00EE6FEB">
      <w:r>
        <w:t>INSERT INTO  "Customer_campaign_details_p1" ("Customer_id", "contact", "month", "day_of_week", "duration", "campaign", "pdays", "previous", "poutcome") VALUES (28809, 'cellular', 'may', 'thu', 434, '3', 999, '1', 'failure');</w:t>
      </w:r>
    </w:p>
    <w:p w14:paraId="0D788BB3" w14:textId="77777777" w:rsidR="00EE6FEB" w:rsidRDefault="00EE6FEB"/>
    <w:p w14:paraId="649414A3" w14:textId="77777777" w:rsidR="00EE6FEB" w:rsidRDefault="00EE6FEB">
      <w:r>
        <w:t>INSERT INTO  "Customer_campaign_details_p1" ("Customer_id", "contact", "month", "day_of_week", "duration", "campaign", "pdays", "previous", "poutcome") VALUES (28810, 'telephone', 'may', 'thu', 79, '2', 999, '0', 'nonexistent');</w:t>
      </w:r>
    </w:p>
    <w:p w14:paraId="1FE89D6A" w14:textId="77777777" w:rsidR="00EE6FEB" w:rsidRDefault="00EE6FEB"/>
    <w:p w14:paraId="39EBAA13" w14:textId="77777777" w:rsidR="00EE6FEB" w:rsidRDefault="00EE6FEB">
      <w:r>
        <w:t>INSERT INTO  "Customer_campaign_details_p1" ("Customer_id", "contact", "month", "day_of_week", "duration", "campaign", "pdays", "previous", "poutcome") VALUES (28811, 'cellular', 'may', 'thu', 388, '2', 999, '1', 'failure');</w:t>
      </w:r>
    </w:p>
    <w:p w14:paraId="20E86815" w14:textId="77777777" w:rsidR="00EE6FEB" w:rsidRDefault="00EE6FEB"/>
    <w:p w14:paraId="0EEDA48E" w14:textId="77777777" w:rsidR="00EE6FEB" w:rsidRDefault="00EE6FEB">
      <w:r>
        <w:t>INSERT INTO  "Customer_campaign_details_p1" ("Customer_id", "contact", "month", "day_of_week", "duration", "campaign", "pdays", "previous", "poutcome") VALUES (28812, 'cellular', 'may', 'thu', 128, '2', 999, '0', 'nonexistent');</w:t>
      </w:r>
    </w:p>
    <w:p w14:paraId="4DCE9488" w14:textId="77777777" w:rsidR="00EE6FEB" w:rsidRDefault="00EE6FEB"/>
    <w:p w14:paraId="0925010C" w14:textId="77777777" w:rsidR="00EE6FEB" w:rsidRDefault="00EE6FEB">
      <w:r>
        <w:t>INSERT INTO  "Customer_campaign_details_p1" ("Customer_id", "contact", "month", "day_of_week", "duration", "campaign", "pdays", "previous", "poutcome") VALUES (28813, 'cellular', 'may', 'thu', 269, '2', 999, '0', 'nonexistent');</w:t>
      </w:r>
    </w:p>
    <w:p w14:paraId="6BA5E274" w14:textId="77777777" w:rsidR="00EE6FEB" w:rsidRDefault="00EE6FEB"/>
    <w:p w14:paraId="55ED65B7" w14:textId="77777777" w:rsidR="00EE6FEB" w:rsidRDefault="00EE6FEB">
      <w:r>
        <w:t>INSERT INTO  "Customer_campaign_details_p1" ("Customer_id", "contact", "month", "day_of_week", "duration", "campaign", "pdays", "previous", "poutcome") VALUES (28814, 'cellular', 'may', 'thu', 273, '2', 999, '0', 'nonexistent');</w:t>
      </w:r>
    </w:p>
    <w:p w14:paraId="0F63F4C6" w14:textId="77777777" w:rsidR="00EE6FEB" w:rsidRDefault="00EE6FEB"/>
    <w:p w14:paraId="08B21ADD" w14:textId="77777777" w:rsidR="00EE6FEB" w:rsidRDefault="00EE6FEB">
      <w:r>
        <w:t>INSERT INTO  "Customer_campaign_details_p1" ("Customer_id", "contact", "month", "day_of_week", "duration", "campaign", "pdays", "previous", "poutcome") VALUES (28815, 'cellular', 'may', 'thu', 291, '2', 999, '0', 'nonexistent');</w:t>
      </w:r>
    </w:p>
    <w:p w14:paraId="33BD35FA" w14:textId="77777777" w:rsidR="00EE6FEB" w:rsidRDefault="00EE6FEB"/>
    <w:p w14:paraId="7CCC794E" w14:textId="77777777" w:rsidR="00EE6FEB" w:rsidRDefault="00EE6FEB">
      <w:r>
        <w:t>INSERT INTO  "Customer_campaign_details_p1" ("Customer_id", "contact", "month", "day_of_week", "duration", "campaign", "pdays", "previous", "poutcome") VALUES (28816, 'cellular', 'may', 'thu', 364, '3', 999, '0', 'nonexistent');</w:t>
      </w:r>
    </w:p>
    <w:p w14:paraId="4B569C19" w14:textId="77777777" w:rsidR="00EE6FEB" w:rsidRDefault="00EE6FEB"/>
    <w:p w14:paraId="54AF412C" w14:textId="77777777" w:rsidR="00EE6FEB" w:rsidRDefault="00EE6FEB">
      <w:r>
        <w:t>INSERT INTO  "Customer_campaign_details_p1" ("Customer_id", "contact", "month", "day_of_week", "duration", "campaign", "pdays", "previous", "poutcome") VALUES (28817, 'cellular', 'may', 'thu', 249, '4', 999, '1', 'failure');</w:t>
      </w:r>
    </w:p>
    <w:p w14:paraId="626429DF" w14:textId="77777777" w:rsidR="00EE6FEB" w:rsidRDefault="00EE6FEB"/>
    <w:p w14:paraId="37A737A3" w14:textId="77777777" w:rsidR="00EE6FEB" w:rsidRDefault="00EE6FEB">
      <w:r>
        <w:t>INSERT INTO  "Customer_campaign_details_p1" ("Customer_id", "contact", "month", "day_of_week", "duration", "campaign", "pdays", "previous", "poutcome") VALUES (28818, 'cellular', 'may', 'thu', 109, '2', 999, '0', 'nonexistent');</w:t>
      </w:r>
    </w:p>
    <w:p w14:paraId="250E4A13" w14:textId="77777777" w:rsidR="00EE6FEB" w:rsidRDefault="00EE6FEB"/>
    <w:p w14:paraId="303C76EC" w14:textId="77777777" w:rsidR="00EE6FEB" w:rsidRDefault="00EE6FEB">
      <w:r>
        <w:t>INSERT INTO  "Customer_campaign_details_p1" ("Customer_id", "contact", "month", "day_of_week", "duration", "campaign", "pdays", "previous", "poutcome") VALUES (28819, 'cellular', 'may', 'thu', 337, '5', 999, '0', 'nonexistent');</w:t>
      </w:r>
    </w:p>
    <w:p w14:paraId="1AAB022B" w14:textId="77777777" w:rsidR="00EE6FEB" w:rsidRDefault="00EE6FEB"/>
    <w:p w14:paraId="2D7EFB92" w14:textId="77777777" w:rsidR="00EE6FEB" w:rsidRDefault="00EE6FEB">
      <w:r>
        <w:t>INSERT INTO  "Customer_campaign_details_p1" ("Customer_id", "contact", "month", "day_of_week", "duration", "campaign", "pdays", "previous", "poutcome") VALUES (28820, 'cellular', 'may', 'thu', 235, '2', 999, '0', 'nonexistent');</w:t>
      </w:r>
    </w:p>
    <w:p w14:paraId="7B85E29B" w14:textId="77777777" w:rsidR="00EE6FEB" w:rsidRDefault="00EE6FEB"/>
    <w:p w14:paraId="5A535AF4" w14:textId="77777777" w:rsidR="00EE6FEB" w:rsidRDefault="00EE6FEB">
      <w:r>
        <w:t>INSERT INTO  "Customer_campaign_details_p1" ("Customer_id", "contact", "month", "day_of_week", "duration", "campaign", "pdays", "previous", "poutcome") VALUES (28821, 'cellular', 'may', 'thu', 700, '1', 999, '0', 'nonexistent');</w:t>
      </w:r>
    </w:p>
    <w:p w14:paraId="4AD52C37" w14:textId="77777777" w:rsidR="00EE6FEB" w:rsidRDefault="00EE6FEB"/>
    <w:p w14:paraId="6F0E1132" w14:textId="77777777" w:rsidR="00EE6FEB" w:rsidRDefault="00EE6FEB">
      <w:r>
        <w:t>INSERT INTO  "Customer_campaign_details_p1" ("Customer_id", "contact", "month", "day_of_week", "duration", "campaign", "pdays", "previous", "poutcome") VALUES (28822, 'cellular', 'may', 'thu', 161, '2', 999, '0', 'nonexistent');</w:t>
      </w:r>
    </w:p>
    <w:p w14:paraId="09B6957E" w14:textId="77777777" w:rsidR="00EE6FEB" w:rsidRDefault="00EE6FEB"/>
    <w:p w14:paraId="3C91ACA9" w14:textId="77777777" w:rsidR="00EE6FEB" w:rsidRDefault="00EE6FEB">
      <w:r>
        <w:t>INSERT INTO  "Customer_campaign_details_p1" ("Customer_id", "contact", "month", "day_of_week", "duration", "campaign", "pdays", "previous", "poutcome") VALUES (28823, 'cellular', 'may', 'thu', 432, '3', 999, '0', 'nonexistent');</w:t>
      </w:r>
    </w:p>
    <w:p w14:paraId="3B99977A" w14:textId="77777777" w:rsidR="00EE6FEB" w:rsidRDefault="00EE6FEB"/>
    <w:p w14:paraId="0E54F31F" w14:textId="77777777" w:rsidR="00EE6FEB" w:rsidRDefault="00EE6FEB">
      <w:r>
        <w:t>INSERT INTO  "Customer_campaign_details_p1" ("Customer_id", "contact", "month", "day_of_week", "duration", "campaign", "pdays", "previous", "poutcome") VALUES (28824, 'cellular', 'may', 'thu', 476, '2', 999, '0', 'nonexistent');</w:t>
      </w:r>
    </w:p>
    <w:p w14:paraId="6BFFB0E5" w14:textId="77777777" w:rsidR="00EE6FEB" w:rsidRDefault="00EE6FEB"/>
    <w:p w14:paraId="4B3229B7" w14:textId="77777777" w:rsidR="00EE6FEB" w:rsidRDefault="00EE6FEB">
      <w:r>
        <w:t>INSERT INTO  "Customer_campaign_details_p1" ("Customer_id", "contact", "month", "day_of_week", "duration", "campaign", "pdays", "previous", "poutcome") VALUES (28825, 'cellular', 'may', 'thu', 877, '3', 999, '0', 'nonexistent');</w:t>
      </w:r>
    </w:p>
    <w:p w14:paraId="5E773A4E" w14:textId="77777777" w:rsidR="00EE6FEB" w:rsidRDefault="00EE6FEB"/>
    <w:p w14:paraId="1F04A099" w14:textId="77777777" w:rsidR="00EE6FEB" w:rsidRDefault="00EE6FEB">
      <w:r>
        <w:t>INSERT INTO  "Customer_campaign_details_p1" ("Customer_id", "contact", "month", "day_of_week", "duration", "campaign", "pdays", "previous", "poutcome") VALUES (28826, 'cellular', 'may', 'thu', 792, '3', 999, '0', 'nonexistent');</w:t>
      </w:r>
    </w:p>
    <w:p w14:paraId="0F91D464" w14:textId="77777777" w:rsidR="00EE6FEB" w:rsidRDefault="00EE6FEB"/>
    <w:p w14:paraId="688DCCC1" w14:textId="77777777" w:rsidR="00EE6FEB" w:rsidRDefault="00EE6FEB">
      <w:r>
        <w:t>INSERT INTO  "Customer_campaign_details_p1" ("Customer_id", "contact", "month", "day_of_week", "duration", "campaign", "pdays", "previous", "poutcome") VALUES (28827, 'cellular', 'may', 'thu', 215, '2', 999, '1', 'failure');</w:t>
      </w:r>
    </w:p>
    <w:p w14:paraId="22F4EC72" w14:textId="77777777" w:rsidR="00EE6FEB" w:rsidRDefault="00EE6FEB"/>
    <w:p w14:paraId="291F8D35" w14:textId="77777777" w:rsidR="00EE6FEB" w:rsidRDefault="00EE6FEB">
      <w:r>
        <w:t>INSERT INTO  "Customer_campaign_details_p1" ("Customer_id", "contact", "month", "day_of_week", "duration", "campaign", "pdays", "previous", "poutcome") VALUES (28828, 'cellular', 'may', 'thu', 84, '3', 999, '1', 'failure');</w:t>
      </w:r>
    </w:p>
    <w:p w14:paraId="3A790225" w14:textId="77777777" w:rsidR="00EE6FEB" w:rsidRDefault="00EE6FEB"/>
    <w:p w14:paraId="4F5421C1" w14:textId="77777777" w:rsidR="00EE6FEB" w:rsidRDefault="00EE6FEB">
      <w:r>
        <w:t>INSERT INTO  "Customer_campaign_details_p1" ("Customer_id", "contact", "month", "day_of_week", "duration", "campaign", "pdays", "previous", "poutcome") VALUES (28829, 'cellular', 'may', 'thu', 329, '2', 999, '0', 'nonexistent');</w:t>
      </w:r>
    </w:p>
    <w:p w14:paraId="699FBA8F" w14:textId="77777777" w:rsidR="00EE6FEB" w:rsidRDefault="00EE6FEB"/>
    <w:p w14:paraId="2FC4EACC" w14:textId="77777777" w:rsidR="00EE6FEB" w:rsidRDefault="00EE6FEB">
      <w:r>
        <w:t>INSERT INTO  "Customer_campaign_details_p1" ("Customer_id", "contact", "month", "day_of_week", "duration", "campaign", "pdays", "previous", "poutcome") VALUES (28830, 'cellular', 'may', 'thu', 553, '3', 999, '0', 'nonexistent');</w:t>
      </w:r>
    </w:p>
    <w:p w14:paraId="30706EB3" w14:textId="77777777" w:rsidR="00EE6FEB" w:rsidRDefault="00EE6FEB"/>
    <w:p w14:paraId="645393A7" w14:textId="77777777" w:rsidR="00EE6FEB" w:rsidRDefault="00EE6FEB">
      <w:r>
        <w:t>INSERT INTO  "Customer_campaign_details_p1" ("Customer_id", "contact", "month", "day_of_week", "duration", "campaign", "pdays", "previous", "poutcome") VALUES (28831, 'cellular', 'may', 'thu', 174, '3', 999, '1', 'failure');</w:t>
      </w:r>
    </w:p>
    <w:p w14:paraId="75546A92" w14:textId="77777777" w:rsidR="00EE6FEB" w:rsidRDefault="00EE6FEB"/>
    <w:p w14:paraId="42895B60" w14:textId="77777777" w:rsidR="00EE6FEB" w:rsidRDefault="00EE6FEB">
      <w:r>
        <w:t>INSERT INTO  "Customer_campaign_details_p1" ("Customer_id", "contact", "month", "day_of_week", "duration", "campaign", "pdays", "previous", "poutcome") VALUES (28832, 'cellular', 'may', 'thu', 253, '2', 999, '1', 'failure');</w:t>
      </w:r>
    </w:p>
    <w:p w14:paraId="2A8340ED" w14:textId="77777777" w:rsidR="00EE6FEB" w:rsidRDefault="00EE6FEB"/>
    <w:p w14:paraId="085E8FC7" w14:textId="77777777" w:rsidR="00EE6FEB" w:rsidRDefault="00EE6FEB">
      <w:r>
        <w:t>INSERT INTO  "Customer_campaign_details_p1" ("Customer_id", "contact", "month", "day_of_week", "duration", "campaign", "pdays", "previous", "poutcome") VALUES (28833, 'cellular', 'may', 'thu', 127, '6', 999, '0', 'nonexistent');</w:t>
      </w:r>
    </w:p>
    <w:p w14:paraId="2EBE8A4E" w14:textId="77777777" w:rsidR="00EE6FEB" w:rsidRDefault="00EE6FEB"/>
    <w:p w14:paraId="5ECC90F9" w14:textId="77777777" w:rsidR="00EE6FEB" w:rsidRDefault="00EE6FEB">
      <w:r>
        <w:t>INSERT INTO  "Customer_campaign_details_p1" ("Customer_id", "contact", "month", "day_of_week", "duration", "campaign", "pdays", "previous", "poutcome") VALUES (28834, 'cellular', 'may', 'thu', 265, '3', 999, '0', 'nonexistent');</w:t>
      </w:r>
    </w:p>
    <w:p w14:paraId="68E29AF6" w14:textId="77777777" w:rsidR="00EE6FEB" w:rsidRDefault="00EE6FEB"/>
    <w:p w14:paraId="585FCEE5" w14:textId="77777777" w:rsidR="00EE6FEB" w:rsidRDefault="00EE6FEB">
      <w:r>
        <w:t>INSERT INTO  "Customer_campaign_details_p1" ("Customer_id", "contact", "month", "day_of_week", "duration", "campaign", "pdays", "previous", "poutcome") VALUES (28835, 'cellular', 'may', 'thu', 272, '4', 999, '0', 'nonexistent');</w:t>
      </w:r>
    </w:p>
    <w:p w14:paraId="6E9106DF" w14:textId="77777777" w:rsidR="00EE6FEB" w:rsidRDefault="00EE6FEB"/>
    <w:p w14:paraId="4CC1977D" w14:textId="77777777" w:rsidR="00EE6FEB" w:rsidRDefault="00EE6FEB">
      <w:r>
        <w:t>INSERT INTO  "Customer_campaign_details_p1" ("Customer_id", "contact", "month", "day_of_week", "duration", "campaign", "pdays", "previous", "poutcome") VALUES (28836, 'cellular', 'may', 'thu', 113, '2', 999, '0', 'nonexistent');</w:t>
      </w:r>
    </w:p>
    <w:p w14:paraId="39DD87A1" w14:textId="77777777" w:rsidR="00EE6FEB" w:rsidRDefault="00EE6FEB"/>
    <w:p w14:paraId="02A8F094" w14:textId="77777777" w:rsidR="00EE6FEB" w:rsidRDefault="00EE6FEB">
      <w:r>
        <w:t>INSERT INTO  "Customer_campaign_details_p1" ("Customer_id", "contact", "month", "day_of_week", "duration", "campaign", "pdays", "previous", "poutcome") VALUES (28837, 'cellular', 'may', 'thu', 37, '2', 999, '1', 'failure');</w:t>
      </w:r>
    </w:p>
    <w:p w14:paraId="2621FD03" w14:textId="77777777" w:rsidR="00EE6FEB" w:rsidRDefault="00EE6FEB"/>
    <w:p w14:paraId="00F42C1F" w14:textId="77777777" w:rsidR="00EE6FEB" w:rsidRDefault="00EE6FEB">
      <w:r>
        <w:t>INSERT INTO  "Customer_campaign_details_p1" ("Customer_id", "contact", "month", "day_of_week", "duration", "campaign", "pdays", "previous", "poutcome") VALUES (28838, 'cellular', 'may', 'thu', 1135, '3', 999, '1', 'failure');</w:t>
      </w:r>
    </w:p>
    <w:p w14:paraId="324D4514" w14:textId="77777777" w:rsidR="00EE6FEB" w:rsidRDefault="00EE6FEB"/>
    <w:p w14:paraId="595FE35C" w14:textId="77777777" w:rsidR="00EE6FEB" w:rsidRDefault="00EE6FEB">
      <w:r>
        <w:t>INSERT INTO  "Customer_campaign_details_p1" ("Customer_id", "contact", "month", "day_of_week", "duration", "campaign", "pdays", "previous", "poutcome") VALUES (28839, 'cellular', 'may', 'thu', 239, '2', 999, '0', 'nonexistent');</w:t>
      </w:r>
    </w:p>
    <w:p w14:paraId="4EA2369F" w14:textId="77777777" w:rsidR="00EE6FEB" w:rsidRDefault="00EE6FEB"/>
    <w:p w14:paraId="40164D06" w14:textId="77777777" w:rsidR="00EE6FEB" w:rsidRDefault="00EE6FEB">
      <w:r>
        <w:t>INSERT INTO  "Customer_campaign_details_p1" ("Customer_id", "contact", "month", "day_of_week", "duration", "campaign", "pdays", "previous", "poutcome") VALUES (28840, 'telephone', 'may', 'thu', 376, '2', 999, '1', 'failure');</w:t>
      </w:r>
    </w:p>
    <w:p w14:paraId="3295C229" w14:textId="77777777" w:rsidR="00EE6FEB" w:rsidRDefault="00EE6FEB"/>
    <w:p w14:paraId="364676B6" w14:textId="77777777" w:rsidR="00EE6FEB" w:rsidRDefault="00EE6FEB">
      <w:r>
        <w:t>INSERT INTO  "Customer_campaign_details_p1" ("Customer_id", "contact", "month", "day_of_week", "duration", "campaign", "pdays", "previous", "poutcome") VALUES (28841, 'cellular', 'may', 'thu', 255, '6', 999, '1', 'failure');</w:t>
      </w:r>
    </w:p>
    <w:p w14:paraId="4844F976" w14:textId="77777777" w:rsidR="00EE6FEB" w:rsidRDefault="00EE6FEB"/>
    <w:p w14:paraId="1922F970" w14:textId="77777777" w:rsidR="00EE6FEB" w:rsidRDefault="00EE6FEB">
      <w:r>
        <w:t>INSERT INTO  "Customer_campaign_details_p1" ("Customer_id", "contact", "month", "day_of_week", "duration", "campaign", "pdays", "previous", "poutcome") VALUES (28842, 'cellular', 'may', 'thu', 324, '2', 999, '1', 'failure');</w:t>
      </w:r>
    </w:p>
    <w:p w14:paraId="6DC801CB" w14:textId="77777777" w:rsidR="00EE6FEB" w:rsidRDefault="00EE6FEB"/>
    <w:p w14:paraId="2CF9CD39" w14:textId="77777777" w:rsidR="00EE6FEB" w:rsidRDefault="00EE6FEB">
      <w:r>
        <w:t>INSERT INTO  "Customer_campaign_details_p1" ("Customer_id", "contact", "month", "day_of_week", "duration", "campaign", "pdays", "previous", "poutcome") VALUES (28843, 'cellular', 'may', 'thu', 20, '8', 999, '0', 'nonexistent');</w:t>
      </w:r>
    </w:p>
    <w:p w14:paraId="0642BC95" w14:textId="77777777" w:rsidR="00EE6FEB" w:rsidRDefault="00EE6FEB"/>
    <w:p w14:paraId="49494E6F" w14:textId="77777777" w:rsidR="00EE6FEB" w:rsidRDefault="00EE6FEB">
      <w:r>
        <w:t>INSERT INTO  "Customer_campaign_details_p1" ("Customer_id", "contact", "month", "day_of_week", "duration", "campaign", "pdays", "previous", "poutcome") VALUES (28844, 'cellular', 'may', 'thu', 635, '2', 999, '0', 'nonexistent');</w:t>
      </w:r>
    </w:p>
    <w:p w14:paraId="1C52DBE8" w14:textId="77777777" w:rsidR="00EE6FEB" w:rsidRDefault="00EE6FEB"/>
    <w:p w14:paraId="31CB161E" w14:textId="77777777" w:rsidR="00EE6FEB" w:rsidRDefault="00EE6FEB">
      <w:r>
        <w:t>INSERT INTO  "Customer_campaign_details_p1" ("Customer_id", "contact", "month", "day_of_week", "duration", "campaign", "pdays", "previous", "poutcome") VALUES (28845, 'cellular', 'may', 'thu', 209, '2', 999, '0', 'nonexistent');</w:t>
      </w:r>
    </w:p>
    <w:p w14:paraId="571C57A3" w14:textId="77777777" w:rsidR="00EE6FEB" w:rsidRDefault="00EE6FEB"/>
    <w:p w14:paraId="755AE0C7" w14:textId="77777777" w:rsidR="00EE6FEB" w:rsidRDefault="00EE6FEB">
      <w:r>
        <w:t>INSERT INTO  "Customer_campaign_details_p1" ("Customer_id", "contact", "month", "day_of_week", "duration", "campaign", "pdays", "previous", "poutcome") VALUES (28846, 'cellular', 'may', 'thu', 274, '3', 999, '1', 'failure');</w:t>
      </w:r>
    </w:p>
    <w:p w14:paraId="3A6E26F5" w14:textId="77777777" w:rsidR="00EE6FEB" w:rsidRDefault="00EE6FEB"/>
    <w:p w14:paraId="2ED957CD" w14:textId="77777777" w:rsidR="00EE6FEB" w:rsidRDefault="00EE6FEB">
      <w:r>
        <w:t>INSERT INTO  "Customer_campaign_details_p1" ("Customer_id", "contact", "month", "day_of_week", "duration", "campaign", "pdays", "previous", "poutcome") VALUES (28847, 'cellular', 'may', 'thu', 831, '4', 999, '0', 'nonexistent');</w:t>
      </w:r>
    </w:p>
    <w:p w14:paraId="630A224C" w14:textId="77777777" w:rsidR="00EE6FEB" w:rsidRDefault="00EE6FEB"/>
    <w:p w14:paraId="16D29AC0" w14:textId="77777777" w:rsidR="00EE6FEB" w:rsidRDefault="00EE6FEB">
      <w:r>
        <w:t>INSERT INTO  "Customer_campaign_details_p1" ("Customer_id", "contact", "month", "day_of_week", "duration", "campaign", "pdays", "previous", "poutcome") VALUES (28848, 'cellular', 'may', 'thu', 541, '3', 999, '1', 'failure');</w:t>
      </w:r>
    </w:p>
    <w:p w14:paraId="288762C3" w14:textId="77777777" w:rsidR="00EE6FEB" w:rsidRDefault="00EE6FEB"/>
    <w:p w14:paraId="6CE4905B" w14:textId="77777777" w:rsidR="00EE6FEB" w:rsidRDefault="00EE6FEB">
      <w:r>
        <w:t>INSERT INTO  "Customer_campaign_details_p1" ("Customer_id", "contact", "month", "day_of_week", "duration", "campaign", "pdays", "previous", "poutcome") VALUES (28849, 'cellular', 'may', 'thu', 162, '7', 999, '0', 'nonexistent');</w:t>
      </w:r>
    </w:p>
    <w:p w14:paraId="1782D1C5" w14:textId="77777777" w:rsidR="00EE6FEB" w:rsidRDefault="00EE6FEB"/>
    <w:p w14:paraId="10B63CD3" w14:textId="77777777" w:rsidR="00EE6FEB" w:rsidRDefault="00EE6FEB">
      <w:r>
        <w:t>INSERT INTO  "Customer_campaign_details_p1" ("Customer_id", "contact", "month", "day_of_week", "duration", "campaign", "pdays", "previous", "poutcome") VALUES (28850, 'cellular', 'may', 'thu', 892, '2', 999, '0', 'nonexistent');</w:t>
      </w:r>
    </w:p>
    <w:p w14:paraId="3A481E5B" w14:textId="77777777" w:rsidR="00EE6FEB" w:rsidRDefault="00EE6FEB"/>
    <w:p w14:paraId="7BC14945" w14:textId="77777777" w:rsidR="00EE6FEB" w:rsidRDefault="00EE6FEB">
      <w:r>
        <w:t>INSERT INTO  "Customer_campaign_details_p1" ("Customer_id", "contact", "month", "day_of_week", "duration", "campaign", "pdays", "previous", "poutcome") VALUES (28851, 'telephone', 'may', 'thu', 123, '3', 999, '0', 'nonexistent');</w:t>
      </w:r>
    </w:p>
    <w:p w14:paraId="4124CF75" w14:textId="77777777" w:rsidR="00EE6FEB" w:rsidRDefault="00EE6FEB"/>
    <w:p w14:paraId="3C378ADB" w14:textId="77777777" w:rsidR="00EE6FEB" w:rsidRDefault="00EE6FEB">
      <w:r>
        <w:t>INSERT INTO  "Customer_campaign_details_p1" ("Customer_id", "contact", "month", "day_of_week", "duration", "campaign", "pdays", "previous", "poutcome") VALUES (28852, 'cellular', 'may', 'thu', 63, '3', 999, '0', 'nonexistent');</w:t>
      </w:r>
    </w:p>
    <w:p w14:paraId="39D6B4BF" w14:textId="77777777" w:rsidR="00EE6FEB" w:rsidRDefault="00EE6FEB"/>
    <w:p w14:paraId="7CE0DE45" w14:textId="77777777" w:rsidR="00EE6FEB" w:rsidRDefault="00EE6FEB">
      <w:r>
        <w:t>INSERT INTO  "Customer_campaign_details_p1" ("Customer_id", "contact", "month", "day_of_week", "duration", "campaign", "pdays", "previous", "poutcome") VALUES (28853, 'cellular', 'may', 'thu', 882, '2', 999, '0', 'nonexistent');</w:t>
      </w:r>
    </w:p>
    <w:p w14:paraId="59BC09EE" w14:textId="77777777" w:rsidR="00EE6FEB" w:rsidRDefault="00EE6FEB"/>
    <w:p w14:paraId="1DD5DBE2" w14:textId="77777777" w:rsidR="00EE6FEB" w:rsidRDefault="00EE6FEB">
      <w:r>
        <w:t>INSERT INTO  "Customer_campaign_details_p1" ("Customer_id", "contact", "month", "day_of_week", "duration", "campaign", "pdays", "previous", "poutcome") VALUES (28854, 'telephone', 'may', 'thu', 146, '4', 999, '0', 'nonexistent');</w:t>
      </w:r>
    </w:p>
    <w:p w14:paraId="30614093" w14:textId="77777777" w:rsidR="00EE6FEB" w:rsidRDefault="00EE6FEB"/>
    <w:p w14:paraId="1DF70838" w14:textId="77777777" w:rsidR="00EE6FEB" w:rsidRDefault="00EE6FEB">
      <w:r>
        <w:t>INSERT INTO  "Customer_campaign_details_p1" ("Customer_id", "contact", "month", "day_of_week", "duration", "campaign", "pdays", "previous", "poutcome") VALUES (28855, 'cellular', 'may', 'thu', 463, '2', 999, '0', 'nonexistent');</w:t>
      </w:r>
    </w:p>
    <w:p w14:paraId="29030464" w14:textId="77777777" w:rsidR="00EE6FEB" w:rsidRDefault="00EE6FEB"/>
    <w:p w14:paraId="73CC4512" w14:textId="77777777" w:rsidR="00EE6FEB" w:rsidRDefault="00EE6FEB">
      <w:r>
        <w:t>INSERT INTO  "Customer_campaign_details_p1" ("Customer_id", "contact", "month", "day_of_week", "duration", "campaign", "pdays", "previous", "poutcome") VALUES (28856, 'cellular', 'may', 'thu', 43, '2', 999, '1', 'failure');</w:t>
      </w:r>
    </w:p>
    <w:p w14:paraId="7E82AE15" w14:textId="77777777" w:rsidR="00EE6FEB" w:rsidRDefault="00EE6FEB"/>
    <w:p w14:paraId="765D6738" w14:textId="77777777" w:rsidR="00EE6FEB" w:rsidRDefault="00EE6FEB">
      <w:r>
        <w:t>INSERT INTO  "Customer_campaign_details_p1" ("Customer_id", "contact", "month", "day_of_week", "duration", "campaign", "pdays", "previous", "poutcome") VALUES (28857, 'cellular', 'may', 'thu', 190, '2', 999, '0', 'nonexistent');</w:t>
      </w:r>
    </w:p>
    <w:p w14:paraId="784DB877" w14:textId="77777777" w:rsidR="00EE6FEB" w:rsidRDefault="00EE6FEB"/>
    <w:p w14:paraId="58AAA770" w14:textId="77777777" w:rsidR="00EE6FEB" w:rsidRDefault="00EE6FEB">
      <w:r>
        <w:t>INSERT INTO  "Customer_campaign_details_p1" ("Customer_id", "contact", "month", "day_of_week", "duration", "campaign", "pdays", "previous", "poutcome") VALUES (28858, 'cellular', 'may', 'thu', 62, '2', 999, '1', 'failure');</w:t>
      </w:r>
    </w:p>
    <w:p w14:paraId="25E6576B" w14:textId="77777777" w:rsidR="00EE6FEB" w:rsidRDefault="00EE6FEB"/>
    <w:p w14:paraId="10B474A6" w14:textId="77777777" w:rsidR="00EE6FEB" w:rsidRDefault="00EE6FEB">
      <w:r>
        <w:t>INSERT INTO  "Customer_campaign_details_p1" ("Customer_id", "contact", "month", "day_of_week", "duration", "campaign", "pdays", "previous", "poutcome") VALUES (28859, 'cellular', 'may', 'thu', 350, '3', 999, '0', 'nonexistent');</w:t>
      </w:r>
    </w:p>
    <w:p w14:paraId="75EBB06F" w14:textId="77777777" w:rsidR="00EE6FEB" w:rsidRDefault="00EE6FEB"/>
    <w:p w14:paraId="6DDC9200" w14:textId="77777777" w:rsidR="00EE6FEB" w:rsidRDefault="00EE6FEB">
      <w:r>
        <w:t>INSERT INTO  "Customer_campaign_details_p1" ("Customer_id", "contact", "month", "day_of_week", "duration", "campaign", "pdays", "previous", "poutcome") VALUES (28860, 'cellular', 'may', 'thu', 273, '4', 999, '0', 'nonexistent');</w:t>
      </w:r>
    </w:p>
    <w:p w14:paraId="41D9F79F" w14:textId="77777777" w:rsidR="00EE6FEB" w:rsidRDefault="00EE6FEB"/>
    <w:p w14:paraId="61FD5EB5" w14:textId="77777777" w:rsidR="00EE6FEB" w:rsidRDefault="00EE6FEB">
      <w:r>
        <w:t>INSERT INTO  "Customer_campaign_details_p1" ("Customer_id", "contact", "month", "day_of_week", "duration", "campaign", "pdays", "previous", "poutcome") VALUES (28861, 'cellular', 'may', 'thu', 172, '2', 999, '0', 'nonexistent');</w:t>
      </w:r>
    </w:p>
    <w:p w14:paraId="50273EB0" w14:textId="77777777" w:rsidR="00EE6FEB" w:rsidRDefault="00EE6FEB"/>
    <w:p w14:paraId="0C9CC639" w14:textId="77777777" w:rsidR="00EE6FEB" w:rsidRDefault="00EE6FEB">
      <w:r>
        <w:t>INSERT INTO  "Customer_campaign_details_p1" ("Customer_id", "contact", "month", "day_of_week", "duration", "campaign", "pdays", "previous", "poutcome") VALUES (28862, 'cellular', 'may', 'thu', 304, '3', 999, '0', 'nonexistent');</w:t>
      </w:r>
    </w:p>
    <w:p w14:paraId="756D3BD7" w14:textId="77777777" w:rsidR="00EE6FEB" w:rsidRDefault="00EE6FEB"/>
    <w:p w14:paraId="7A9D9DB7" w14:textId="77777777" w:rsidR="00EE6FEB" w:rsidRDefault="00EE6FEB">
      <w:r>
        <w:t>INSERT INTO  "Customer_campaign_details_p1" ("Customer_id", "contact", "month", "day_of_week", "duration", "campaign", "pdays", "previous", "poutcome") VALUES (28863, 'cellular', 'may', 'thu', 245, '5', 999, '1', 'failure');</w:t>
      </w:r>
    </w:p>
    <w:p w14:paraId="0BB86401" w14:textId="77777777" w:rsidR="00EE6FEB" w:rsidRDefault="00EE6FEB"/>
    <w:p w14:paraId="3BE12AD8" w14:textId="77777777" w:rsidR="00EE6FEB" w:rsidRDefault="00EE6FEB">
      <w:r>
        <w:t>INSERT INTO  "Customer_campaign_details_p1" ("Customer_id", "contact", "month", "day_of_week", "duration", "campaign", "pdays", "previous", "poutcome") VALUES (28864, 'cellular', 'may', 'thu', 411, '1', 999, '0', 'nonexistent');</w:t>
      </w:r>
    </w:p>
    <w:p w14:paraId="483567F3" w14:textId="77777777" w:rsidR="00EE6FEB" w:rsidRDefault="00EE6FEB"/>
    <w:p w14:paraId="43E1BA0E" w14:textId="77777777" w:rsidR="00EE6FEB" w:rsidRDefault="00EE6FEB">
      <w:r>
        <w:t>INSERT INTO  "Customer_campaign_details_p1" ("Customer_id", "contact", "month", "day_of_week", "duration", "campaign", "pdays", "previous", "poutcome") VALUES (28865, 'cellular', 'may', 'thu', 251, '2', 999, '0', 'nonexistent');</w:t>
      </w:r>
    </w:p>
    <w:p w14:paraId="45AB90B0" w14:textId="77777777" w:rsidR="00EE6FEB" w:rsidRDefault="00EE6FEB"/>
    <w:p w14:paraId="61DA9577" w14:textId="77777777" w:rsidR="00EE6FEB" w:rsidRDefault="00EE6FEB">
      <w:r>
        <w:t>INSERT INTO  "Customer_campaign_details_p1" ("Customer_id", "contact", "month", "day_of_week", "duration", "campaign", "pdays", "previous", "poutcome") VALUES (28866, 'cellular', 'may', 'thu', 177, '2', 999, '0', 'nonexistent');</w:t>
      </w:r>
    </w:p>
    <w:p w14:paraId="19A4D4CB" w14:textId="77777777" w:rsidR="00EE6FEB" w:rsidRDefault="00EE6FEB"/>
    <w:p w14:paraId="63842C10" w14:textId="77777777" w:rsidR="00EE6FEB" w:rsidRDefault="00EE6FEB">
      <w:r>
        <w:t>INSERT INTO  "Customer_campaign_details_p1" ("Customer_id", "contact", "month", "day_of_week", "duration", "campaign", "pdays", "previous", "poutcome") VALUES (28867, 'cellular', 'may', 'thu', 100, '1', 999, '0', 'nonexistent');</w:t>
      </w:r>
    </w:p>
    <w:p w14:paraId="609B441E" w14:textId="77777777" w:rsidR="00EE6FEB" w:rsidRDefault="00EE6FEB"/>
    <w:p w14:paraId="3F9118BA" w14:textId="77777777" w:rsidR="00EE6FEB" w:rsidRDefault="00EE6FEB">
      <w:r>
        <w:t>INSERT INTO  "Customer_campaign_details_p1" ("Customer_id", "contact", "month", "day_of_week", "duration", "campaign", "pdays", "previous", "poutcome") VALUES (28868, 'cellular', 'may', 'thu', 878, '3', 999, '1', 'failure');</w:t>
      </w:r>
    </w:p>
    <w:p w14:paraId="3C6E6BA4" w14:textId="77777777" w:rsidR="00EE6FEB" w:rsidRDefault="00EE6FEB"/>
    <w:p w14:paraId="732444C6" w14:textId="77777777" w:rsidR="00EE6FEB" w:rsidRDefault="00EE6FEB">
      <w:r>
        <w:t>INSERT INTO  "Customer_campaign_details_p1" ("Customer_id", "contact", "month", "day_of_week", "duration", "campaign", "pdays", "previous", "poutcome") VALUES (28869, 'cellular', 'may', 'thu', 206, '3', 999, '0', 'nonexistent');</w:t>
      </w:r>
    </w:p>
    <w:p w14:paraId="516F43BC" w14:textId="77777777" w:rsidR="00EE6FEB" w:rsidRDefault="00EE6FEB"/>
    <w:p w14:paraId="34865B0A" w14:textId="77777777" w:rsidR="00EE6FEB" w:rsidRDefault="00EE6FEB">
      <w:r>
        <w:t>INSERT INTO  "Customer_campaign_details_p1" ("Customer_id", "contact", "month", "day_of_week", "duration", "campaign", "pdays", "previous", "poutcome") VALUES (28870, 'cellular', 'may', 'thu', 1262, '3', 999, '0', 'nonexistent');</w:t>
      </w:r>
    </w:p>
    <w:p w14:paraId="215F5D03" w14:textId="77777777" w:rsidR="00EE6FEB" w:rsidRDefault="00EE6FEB"/>
    <w:p w14:paraId="627FEF6A" w14:textId="77777777" w:rsidR="00EE6FEB" w:rsidRDefault="00EE6FEB">
      <w:r>
        <w:t>INSERT INTO  "Customer_campaign_details_p1" ("Customer_id", "contact", "month", "day_of_week", "duration", "campaign", "pdays", "previous", "poutcome") VALUES (28871, 'cellular', 'may', 'thu', 597, '3', 999, '0', 'nonexistent');</w:t>
      </w:r>
    </w:p>
    <w:p w14:paraId="61109F9B" w14:textId="77777777" w:rsidR="00EE6FEB" w:rsidRDefault="00EE6FEB"/>
    <w:p w14:paraId="55C7DEF0" w14:textId="77777777" w:rsidR="00EE6FEB" w:rsidRDefault="00EE6FEB">
      <w:r>
        <w:t>INSERT INTO  "Customer_campaign_details_p1" ("Customer_id", "contact", "month", "day_of_week", "duration", "campaign", "pdays", "previous", "poutcome") VALUES (28872, 'telephone', 'may', 'thu', 138, '4', 999, '0', 'nonexistent');</w:t>
      </w:r>
    </w:p>
    <w:p w14:paraId="6FC09106" w14:textId="77777777" w:rsidR="00EE6FEB" w:rsidRDefault="00EE6FEB"/>
    <w:p w14:paraId="49888C57" w14:textId="77777777" w:rsidR="00EE6FEB" w:rsidRDefault="00EE6FEB">
      <w:r>
        <w:t>INSERT INTO  "Customer_campaign_details_p1" ("Customer_id", "contact", "month", "day_of_week", "duration", "campaign", "pdays", "previous", "poutcome") VALUES (28873, 'cellular', 'may', 'thu', 857, '3', 999, '0', 'nonexistent');</w:t>
      </w:r>
    </w:p>
    <w:p w14:paraId="167CB482" w14:textId="77777777" w:rsidR="00EE6FEB" w:rsidRDefault="00EE6FEB"/>
    <w:p w14:paraId="49259CF8" w14:textId="77777777" w:rsidR="00EE6FEB" w:rsidRDefault="00EE6FEB">
      <w:r>
        <w:t>INSERT INTO  "Customer_campaign_details_p1" ("Customer_id", "contact", "month", "day_of_week", "duration", "campaign", "pdays", "previous", "poutcome") VALUES (28874, 'cellular', 'may', 'thu', 133, '1', 12, '1', 'success');</w:t>
      </w:r>
    </w:p>
    <w:p w14:paraId="4303A358" w14:textId="77777777" w:rsidR="00EE6FEB" w:rsidRDefault="00EE6FEB"/>
    <w:p w14:paraId="7D9E4B38" w14:textId="77777777" w:rsidR="00EE6FEB" w:rsidRDefault="00EE6FEB">
      <w:r>
        <w:t>INSERT INTO  "Customer_campaign_details_p1" ("Customer_id", "contact", "month", "day_of_week", "duration", "campaign", "pdays", "previous", "poutcome") VALUES (28875, 'telephone', 'may', 'thu', 10, '4', 999, '0', 'nonexistent');</w:t>
      </w:r>
    </w:p>
    <w:p w14:paraId="3CB8A4E5" w14:textId="77777777" w:rsidR="00EE6FEB" w:rsidRDefault="00EE6FEB"/>
    <w:p w14:paraId="129AC148" w14:textId="77777777" w:rsidR="00EE6FEB" w:rsidRDefault="00EE6FEB">
      <w:r>
        <w:t>INSERT INTO  "Customer_campaign_details_p1" ("Customer_id", "contact", "month", "day_of_week", "duration", "campaign", "pdays", "previous", "poutcome") VALUES (28876, 'cellular', 'may', 'thu', 1051, '2', 999, '0', 'nonexistent');</w:t>
      </w:r>
    </w:p>
    <w:p w14:paraId="55F5A3B3" w14:textId="77777777" w:rsidR="00EE6FEB" w:rsidRDefault="00EE6FEB"/>
    <w:p w14:paraId="4B95DAE0" w14:textId="77777777" w:rsidR="00EE6FEB" w:rsidRDefault="00EE6FEB">
      <w:r>
        <w:t>INSERT INTO  "Customer_campaign_details_p1" ("Customer_id", "contact", "month", "day_of_week", "duration", "campaign", "pdays", "previous", "poutcome") VALUES (28877, 'cellular', 'may', 'thu', 42, '2', 999, '1', 'failure');</w:t>
      </w:r>
    </w:p>
    <w:p w14:paraId="4EFA9CD7" w14:textId="77777777" w:rsidR="00EE6FEB" w:rsidRDefault="00EE6FEB"/>
    <w:p w14:paraId="7F5FB94C" w14:textId="77777777" w:rsidR="00EE6FEB" w:rsidRDefault="00EE6FEB">
      <w:r>
        <w:t>INSERT INTO  "Customer_campaign_details_p1" ("Customer_id", "contact", "month", "day_of_week", "duration", "campaign", "pdays", "previous", "poutcome") VALUES (28878, 'cellular', 'may', 'thu', 59, '4', 999, '0', 'nonexistent');</w:t>
      </w:r>
    </w:p>
    <w:p w14:paraId="1654869B" w14:textId="77777777" w:rsidR="00EE6FEB" w:rsidRDefault="00EE6FEB"/>
    <w:p w14:paraId="43BCB4A9" w14:textId="77777777" w:rsidR="00EE6FEB" w:rsidRDefault="00EE6FEB">
      <w:r>
        <w:t>INSERT INTO  "Customer_campaign_details_p1" ("Customer_id", "contact", "month", "day_of_week", "duration", "campaign", "pdays", "previous", "poutcome") VALUES (28879, 'cellular', 'may', 'thu', 369, '1', 999, '0', 'nonexistent');</w:t>
      </w:r>
    </w:p>
    <w:p w14:paraId="396B94C2" w14:textId="77777777" w:rsidR="00EE6FEB" w:rsidRDefault="00EE6FEB"/>
    <w:p w14:paraId="6F369663" w14:textId="77777777" w:rsidR="00EE6FEB" w:rsidRDefault="00EE6FEB">
      <w:r>
        <w:t>INSERT INTO  "Customer_campaign_details_p1" ("Customer_id", "contact", "month", "day_of_week", "duration", "campaign", "pdays", "previous", "poutcome") VALUES (28880, 'cellular', 'may', 'thu', 212, '1', 999, '0', 'nonexistent');</w:t>
      </w:r>
    </w:p>
    <w:p w14:paraId="1C3451D9" w14:textId="77777777" w:rsidR="00EE6FEB" w:rsidRDefault="00EE6FEB"/>
    <w:p w14:paraId="1E34AB4E" w14:textId="77777777" w:rsidR="00EE6FEB" w:rsidRDefault="00EE6FEB">
      <w:r>
        <w:t>INSERT INTO  "Customer_campaign_details_p1" ("Customer_id", "contact", "month", "day_of_week", "duration", "campaign", "pdays", "previous", "poutcome") VALUES (28881, 'telephone', 'may', 'thu', 55, '1', 999, '0', 'nonexistent');</w:t>
      </w:r>
    </w:p>
    <w:p w14:paraId="659C8F06" w14:textId="77777777" w:rsidR="00EE6FEB" w:rsidRDefault="00EE6FEB"/>
    <w:p w14:paraId="4227C228" w14:textId="77777777" w:rsidR="00EE6FEB" w:rsidRDefault="00EE6FEB">
      <w:r>
        <w:t>INSERT INTO  "Customer_campaign_details_p1" ("Customer_id", "contact", "month", "day_of_week", "duration", "campaign", "pdays", "previous", "poutcome") VALUES (28882, 'cellular', 'may', 'thu', 490, '1', 999, '0', 'nonexistent');</w:t>
      </w:r>
    </w:p>
    <w:p w14:paraId="0A503E5E" w14:textId="77777777" w:rsidR="00EE6FEB" w:rsidRDefault="00EE6FEB"/>
    <w:p w14:paraId="43755AB7" w14:textId="77777777" w:rsidR="00EE6FEB" w:rsidRDefault="00EE6FEB">
      <w:r>
        <w:t>INSERT INTO  "Customer_campaign_details_p1" ("Customer_id", "contact", "month", "day_of_week", "duration", "campaign", "pdays", "previous", "poutcome") VALUES (28883, 'cellular', 'may', 'thu', 227, '2', 999, '0', 'nonexistent');</w:t>
      </w:r>
    </w:p>
    <w:p w14:paraId="0825EBA9" w14:textId="77777777" w:rsidR="00EE6FEB" w:rsidRDefault="00EE6FEB"/>
    <w:p w14:paraId="31CE6951" w14:textId="77777777" w:rsidR="00EE6FEB" w:rsidRDefault="00EE6FEB">
      <w:r>
        <w:t>INSERT INTO  "Customer_campaign_details_p1" ("Customer_id", "contact", "month", "day_of_week", "duration", "campaign", "pdays", "previous", "poutcome") VALUES (28884, 'cellular', 'may', 'thu', 388, '2', 999, '0', 'nonexistent');</w:t>
      </w:r>
    </w:p>
    <w:p w14:paraId="56AB27BC" w14:textId="77777777" w:rsidR="00EE6FEB" w:rsidRDefault="00EE6FEB"/>
    <w:p w14:paraId="7F2032EE" w14:textId="77777777" w:rsidR="00EE6FEB" w:rsidRDefault="00EE6FEB">
      <w:r>
        <w:t>INSERT INTO  "Customer_campaign_details_p1" ("Customer_id", "contact", "month", "day_of_week", "duration", "campaign", "pdays", "previous", "poutcome") VALUES (28885, 'cellular', 'may', 'thu', 702, '1', 999, '0', 'nonexistent');</w:t>
      </w:r>
    </w:p>
    <w:p w14:paraId="114EDA49" w14:textId="77777777" w:rsidR="00EE6FEB" w:rsidRDefault="00EE6FEB"/>
    <w:p w14:paraId="1918E5E2" w14:textId="77777777" w:rsidR="00EE6FEB" w:rsidRDefault="00EE6FEB">
      <w:r>
        <w:t>INSERT INTO  "Customer_campaign_details_p1" ("Customer_id", "contact", "month", "day_of_week", "duration", "campaign", "pdays", "previous", "poutcome") VALUES (28886, 'cellular', 'may', 'thu', 201, '1', 999, '0', 'nonexistent');</w:t>
      </w:r>
    </w:p>
    <w:p w14:paraId="6B37CDE4" w14:textId="77777777" w:rsidR="00EE6FEB" w:rsidRDefault="00EE6FEB"/>
    <w:p w14:paraId="56E285E8" w14:textId="77777777" w:rsidR="00EE6FEB" w:rsidRDefault="00EE6FEB">
      <w:r>
        <w:t>INSERT INTO  "Customer_campaign_details_p1" ("Customer_id", "contact", "month", "day_of_week", "duration", "campaign", "pdays", "previous", "poutcome") VALUES (28887, 'cellular', 'may', 'thu', 155, '1', 999, '0', 'nonexistent');</w:t>
      </w:r>
    </w:p>
    <w:p w14:paraId="4B380CA4" w14:textId="77777777" w:rsidR="00EE6FEB" w:rsidRDefault="00EE6FEB"/>
    <w:p w14:paraId="4049D6FB" w14:textId="77777777" w:rsidR="00EE6FEB" w:rsidRDefault="00EE6FEB">
      <w:r>
        <w:t>INSERT INTO  "Customer_campaign_details_p1" ("Customer_id", "contact", "month", "day_of_week", "duration", "campaign", "pdays", "previous", "poutcome") VALUES (28888, 'cellular', 'may', 'thu', 208, '1', 999, '1', 'failure');</w:t>
      </w:r>
    </w:p>
    <w:p w14:paraId="6BC92822" w14:textId="77777777" w:rsidR="00EE6FEB" w:rsidRDefault="00EE6FEB"/>
    <w:p w14:paraId="1F158F19" w14:textId="77777777" w:rsidR="00EE6FEB" w:rsidRDefault="00EE6FEB">
      <w:r>
        <w:t>INSERT INTO  "Customer_campaign_details_p1" ("Customer_id", "contact", "month", "day_of_week", "duration", "campaign", "pdays", "previous", "poutcome") VALUES (28889, 'cellular', 'may', 'thu', 340, '1', 999, '0', 'nonexistent');</w:t>
      </w:r>
    </w:p>
    <w:p w14:paraId="191F778B" w14:textId="77777777" w:rsidR="00EE6FEB" w:rsidRDefault="00EE6FEB"/>
    <w:p w14:paraId="6739D195" w14:textId="77777777" w:rsidR="00EE6FEB" w:rsidRDefault="00EE6FEB">
      <w:r>
        <w:t>INSERT INTO  "Customer_campaign_details_p1" ("Customer_id", "contact", "month", "day_of_week", "duration", "campaign", "pdays", "previous", "poutcome") VALUES (28890, 'cellular', 'may', 'thu', 148, '5', 999, '0', 'nonexistent');</w:t>
      </w:r>
    </w:p>
    <w:p w14:paraId="302A22E9" w14:textId="77777777" w:rsidR="00EE6FEB" w:rsidRDefault="00EE6FEB"/>
    <w:p w14:paraId="5B8A200E" w14:textId="77777777" w:rsidR="00EE6FEB" w:rsidRDefault="00EE6FEB">
      <w:r>
        <w:t>INSERT INTO  "Customer_campaign_details_p1" ("Customer_id", "contact", "month", "day_of_week", "duration", "campaign", "pdays", "previous", "poutcome") VALUES (28891, 'cellular', 'may', 'thu', 378, '1', 999, '0', 'nonexistent');</w:t>
      </w:r>
    </w:p>
    <w:p w14:paraId="5CFCAA00" w14:textId="77777777" w:rsidR="00EE6FEB" w:rsidRDefault="00EE6FEB"/>
    <w:p w14:paraId="6412B7EF" w14:textId="77777777" w:rsidR="00EE6FEB" w:rsidRDefault="00EE6FEB">
      <w:r>
        <w:t>INSERT INTO  "Customer_campaign_details_p1" ("Customer_id", "contact", "month", "day_of_week", "duration", "campaign", "pdays", "previous", "poutcome") VALUES (28892, 'cellular', 'may', 'thu', 181, '1', 999, '0', 'nonexistent');</w:t>
      </w:r>
    </w:p>
    <w:p w14:paraId="3D274848" w14:textId="77777777" w:rsidR="00EE6FEB" w:rsidRDefault="00EE6FEB"/>
    <w:p w14:paraId="270CC0AF" w14:textId="77777777" w:rsidR="00EE6FEB" w:rsidRDefault="00EE6FEB">
      <w:r>
        <w:t>INSERT INTO  "Customer_campaign_details_p1" ("Customer_id", "contact", "month", "day_of_week", "duration", "campaign", "pdays", "previous", "poutcome") VALUES (28893, 'cellular', 'may', 'thu', 373, '2', 999, '1', 'failure');</w:t>
      </w:r>
    </w:p>
    <w:p w14:paraId="2F48BAD7" w14:textId="77777777" w:rsidR="00EE6FEB" w:rsidRDefault="00EE6FEB"/>
    <w:p w14:paraId="1434859A" w14:textId="77777777" w:rsidR="00EE6FEB" w:rsidRDefault="00EE6FEB">
      <w:r>
        <w:t>INSERT INTO  "Customer_campaign_details_p1" ("Customer_id", "contact", "month", "day_of_week", "duration", "campaign", "pdays", "previous", "poutcome") VALUES (28894, 'cellular', 'may', 'thu', 873, '1', 999, '1', 'failure');</w:t>
      </w:r>
    </w:p>
    <w:p w14:paraId="3DF620F7" w14:textId="77777777" w:rsidR="00EE6FEB" w:rsidRDefault="00EE6FEB"/>
    <w:p w14:paraId="265B6A2A" w14:textId="77777777" w:rsidR="00EE6FEB" w:rsidRDefault="00EE6FEB">
      <w:r>
        <w:t>INSERT INTO  "Customer_campaign_details_p1" ("Customer_id", "contact", "month", "day_of_week", "duration", "campaign", "pdays", "previous", "poutcome") VALUES (28895, 'cellular', 'may', 'fri', 170, '4', 999, '0', 'nonexistent');</w:t>
      </w:r>
    </w:p>
    <w:p w14:paraId="1C049D35" w14:textId="77777777" w:rsidR="00EE6FEB" w:rsidRDefault="00EE6FEB"/>
    <w:p w14:paraId="780FCCD2" w14:textId="77777777" w:rsidR="00EE6FEB" w:rsidRDefault="00EE6FEB">
      <w:r>
        <w:t>INSERT INTO  "Customer_campaign_details_p1" ("Customer_id", "contact", "month", "day_of_week", "duration", "campaign", "pdays", "previous", "poutcome") VALUES (28896, 'cellular', 'may', 'fri', 182, '2', 999, '1', 'failure');</w:t>
      </w:r>
    </w:p>
    <w:p w14:paraId="11319AF0" w14:textId="77777777" w:rsidR="00EE6FEB" w:rsidRDefault="00EE6FEB"/>
    <w:p w14:paraId="3711AC66" w14:textId="77777777" w:rsidR="00EE6FEB" w:rsidRDefault="00EE6FEB">
      <w:r>
        <w:t>INSERT INTO  "Customer_campaign_details_p1" ("Customer_id", "contact", "month", "day_of_week", "duration", "campaign", "pdays", "previous", "poutcome") VALUES (28897, 'telephone', 'may', 'fri', 128, '8', 999, '0', 'nonexistent');</w:t>
      </w:r>
    </w:p>
    <w:p w14:paraId="3C0F9C46" w14:textId="77777777" w:rsidR="00EE6FEB" w:rsidRDefault="00EE6FEB"/>
    <w:p w14:paraId="3DEAED64" w14:textId="77777777" w:rsidR="00EE6FEB" w:rsidRDefault="00EE6FEB">
      <w:r>
        <w:t>INSERT INTO  "Customer_campaign_details_p1" ("Customer_id", "contact", "month", "day_of_week", "duration", "campaign", "pdays", "previous", "poutcome") VALUES (28898, 'cellular', 'may', 'fri', 156, '2', 999, '0', 'nonexistent');</w:t>
      </w:r>
    </w:p>
    <w:p w14:paraId="78A1E580" w14:textId="77777777" w:rsidR="00EE6FEB" w:rsidRDefault="00EE6FEB"/>
    <w:p w14:paraId="75EE46F9" w14:textId="77777777" w:rsidR="00EE6FEB" w:rsidRDefault="00EE6FEB">
      <w:r>
        <w:t>INSERT INTO  "Customer_campaign_details_p1" ("Customer_id", "contact", "month", "day_of_week", "duration", "campaign", "pdays", "previous", "poutcome") VALUES (28899, 'cellular', 'may', 'fri', 262, '3', 999, '0', 'nonexistent');</w:t>
      </w:r>
    </w:p>
    <w:p w14:paraId="5125B8D0" w14:textId="77777777" w:rsidR="00EE6FEB" w:rsidRDefault="00EE6FEB"/>
    <w:p w14:paraId="2F2FF53B" w14:textId="77777777" w:rsidR="00EE6FEB" w:rsidRDefault="00EE6FEB">
      <w:r>
        <w:t>INSERT INTO  "Customer_campaign_details_p1" ("Customer_id", "contact", "month", "day_of_week", "duration", "campaign", "pdays", "previous", "poutcome") VALUES (28900, 'cellular', 'may', 'fri', 328, '2', 999, '1', 'failure');</w:t>
      </w:r>
    </w:p>
    <w:p w14:paraId="5DDFA0F6" w14:textId="77777777" w:rsidR="00EE6FEB" w:rsidRDefault="00EE6FEB"/>
    <w:p w14:paraId="672EF6F9" w14:textId="77777777" w:rsidR="00EE6FEB" w:rsidRDefault="00EE6FEB">
      <w:r>
        <w:t>INSERT INTO  "Customer_campaign_details_p1" ("Customer_id", "contact", "month", "day_of_week", "duration", "campaign", "pdays", "previous", "poutcome") VALUES (28901, 'telephone', 'may', 'fri', 17, '9', 999, '0', 'nonexistent');</w:t>
      </w:r>
    </w:p>
    <w:p w14:paraId="0FC5A718" w14:textId="77777777" w:rsidR="00EE6FEB" w:rsidRDefault="00EE6FEB"/>
    <w:p w14:paraId="2CA80821" w14:textId="77777777" w:rsidR="00EE6FEB" w:rsidRDefault="00EE6FEB">
      <w:r>
        <w:t>INSERT INTO  "Customer_campaign_details_p1" ("Customer_id", "contact", "month", "day_of_week", "duration", "campaign", "pdays", "previous", "poutcome") VALUES (28902, 'telephone', 'may', 'fri', 143, '4', 999, '0', 'nonexistent');</w:t>
      </w:r>
    </w:p>
    <w:p w14:paraId="454CAD9C" w14:textId="77777777" w:rsidR="00EE6FEB" w:rsidRDefault="00EE6FEB"/>
    <w:p w14:paraId="29AD086C" w14:textId="77777777" w:rsidR="00EE6FEB" w:rsidRDefault="00EE6FEB">
      <w:r>
        <w:t>INSERT INTO  "Customer_campaign_details_p1" ("Customer_id", "contact", "month", "day_of_week", "duration", "campaign", "pdays", "previous", "poutcome") VALUES (28903, 'cellular', 'may', 'fri', 608, '2', 999, '0', 'nonexistent');</w:t>
      </w:r>
    </w:p>
    <w:p w14:paraId="6E28ED66" w14:textId="77777777" w:rsidR="00EE6FEB" w:rsidRDefault="00EE6FEB"/>
    <w:p w14:paraId="33285DEA" w14:textId="77777777" w:rsidR="00EE6FEB" w:rsidRDefault="00EE6FEB">
      <w:r>
        <w:t>INSERT INTO  "Customer_campaign_details_p1" ("Customer_id", "contact", "month", "day_of_week", "duration", "campaign", "pdays", "previous", "poutcome") VALUES (28904, 'cellular', 'may', 'fri', 150, '2', 999, '0', 'nonexistent');</w:t>
      </w:r>
    </w:p>
    <w:p w14:paraId="2EA7973A" w14:textId="77777777" w:rsidR="00EE6FEB" w:rsidRDefault="00EE6FEB"/>
    <w:p w14:paraId="6E614EE7" w14:textId="77777777" w:rsidR="00EE6FEB" w:rsidRDefault="00EE6FEB">
      <w:r>
        <w:t>INSERT INTO  "Customer_campaign_details_p1" ("Customer_id", "contact", "month", "day_of_week", "duration", "campaign", "pdays", "previous", "poutcome") VALUES (28905, 'telephone', 'may', 'fri', 145, '1', 999, '0', 'nonexistent');</w:t>
      </w:r>
    </w:p>
    <w:p w14:paraId="261CF505" w14:textId="77777777" w:rsidR="00EE6FEB" w:rsidRDefault="00EE6FEB"/>
    <w:p w14:paraId="3FF09975" w14:textId="77777777" w:rsidR="00EE6FEB" w:rsidRDefault="00EE6FEB">
      <w:r>
        <w:t>INSERT INTO  "Customer_campaign_details_p1" ("Customer_id", "contact", "month", "day_of_week", "duration", "campaign", "pdays", "previous", "poutcome") VALUES (28906, 'cellular', 'may', 'fri', 191, '1', 999, '0', 'nonexistent');</w:t>
      </w:r>
    </w:p>
    <w:p w14:paraId="0C3BF2C7" w14:textId="77777777" w:rsidR="00EE6FEB" w:rsidRDefault="00EE6FEB"/>
    <w:p w14:paraId="72DD6487" w14:textId="77777777" w:rsidR="00EE6FEB" w:rsidRDefault="00EE6FEB">
      <w:r>
        <w:t>INSERT INTO  "Customer_campaign_details_p1" ("Customer_id", "contact", "month", "day_of_week", "duration", "campaign", "pdays", "previous", "poutcome") VALUES (28907, 'cellular', 'may', 'fri', 302, '1', 999, '0', 'nonexistent');</w:t>
      </w:r>
    </w:p>
    <w:p w14:paraId="32667DA3" w14:textId="77777777" w:rsidR="00EE6FEB" w:rsidRDefault="00EE6FEB"/>
    <w:p w14:paraId="20EEB3F4" w14:textId="77777777" w:rsidR="00EE6FEB" w:rsidRDefault="00EE6FEB">
      <w:r>
        <w:t>INSERT INTO  "Customer_campaign_details_p1" ("Customer_id", "contact", "month", "day_of_week", "duration", "campaign", "pdays", "previous", "poutcome") VALUES (28908, 'cellular', 'may', 'fri', 440, '1', 999, '0', 'nonexistent');</w:t>
      </w:r>
    </w:p>
    <w:p w14:paraId="007A5409" w14:textId="77777777" w:rsidR="00EE6FEB" w:rsidRDefault="00EE6FEB"/>
    <w:p w14:paraId="6FF6A02E" w14:textId="77777777" w:rsidR="00EE6FEB" w:rsidRDefault="00EE6FEB">
      <w:r>
        <w:t>INSERT INTO  "Customer_campaign_details_p1" ("Customer_id", "contact", "month", "day_of_week", "duration", "campaign", "pdays", "previous", "poutcome") VALUES (28909, 'cellular', 'may', 'fri', 41, '1', 999, '1', 'failure');</w:t>
      </w:r>
    </w:p>
    <w:p w14:paraId="636BE66B" w14:textId="77777777" w:rsidR="00EE6FEB" w:rsidRDefault="00EE6FEB"/>
    <w:p w14:paraId="3D7376DB" w14:textId="77777777" w:rsidR="00EE6FEB" w:rsidRDefault="00EE6FEB">
      <w:r>
        <w:t>INSERT INTO  "Customer_campaign_details_p1" ("Customer_id", "contact", "month", "day_of_week", "duration", "campaign", "pdays", "previous", "poutcome") VALUES (28910, 'cellular', 'may', 'fri', 132, '1', 999, '1', 'failure');</w:t>
      </w:r>
    </w:p>
    <w:p w14:paraId="11A37D30" w14:textId="77777777" w:rsidR="00EE6FEB" w:rsidRDefault="00EE6FEB"/>
    <w:p w14:paraId="480654CE" w14:textId="77777777" w:rsidR="00EE6FEB" w:rsidRDefault="00EE6FEB">
      <w:r>
        <w:t>INSERT INTO  "Customer_campaign_details_p1" ("Customer_id", "contact", "month", "day_of_week", "duration", "campaign", "pdays", "previous", "poutcome") VALUES (28911, 'cellular', 'may', 'fri', 906, '5', 999, '0', 'nonexistent');</w:t>
      </w:r>
    </w:p>
    <w:p w14:paraId="35F04FC8" w14:textId="77777777" w:rsidR="00EE6FEB" w:rsidRDefault="00EE6FEB"/>
    <w:p w14:paraId="5F31898A" w14:textId="77777777" w:rsidR="00EE6FEB" w:rsidRDefault="00EE6FEB">
      <w:r>
        <w:t>INSERT INTO  "Customer_campaign_details_p1" ("Customer_id", "contact", "month", "day_of_week", "duration", "campaign", "pdays", "previous", "poutcome") VALUES (28912, 'cellular', 'may', 'fri', 131, '1', 999, '1', 'failure');</w:t>
      </w:r>
    </w:p>
    <w:p w14:paraId="0A7663D4" w14:textId="77777777" w:rsidR="00EE6FEB" w:rsidRDefault="00EE6FEB"/>
    <w:p w14:paraId="7AE076AE" w14:textId="77777777" w:rsidR="00EE6FEB" w:rsidRDefault="00EE6FEB">
      <w:r>
        <w:t>INSERT INTO  "Customer_campaign_details_p1" ("Customer_id", "contact", "month", "day_of_week", "duration", "campaign", "pdays", "previous", "poutcome") VALUES (28913, 'cellular', 'may', 'fri', 127, '1', 999, '1', 'failure');</w:t>
      </w:r>
    </w:p>
    <w:p w14:paraId="1035FA09" w14:textId="77777777" w:rsidR="00EE6FEB" w:rsidRDefault="00EE6FEB"/>
    <w:p w14:paraId="01C5D276" w14:textId="77777777" w:rsidR="00EE6FEB" w:rsidRDefault="00EE6FEB">
      <w:r>
        <w:t>INSERT INTO  "Customer_campaign_details_p1" ("Customer_id", "contact", "month", "day_of_week", "duration", "campaign", "pdays", "previous", "poutcome") VALUES (28914, 'cellular', 'may', 'fri', 104, '1', 999, '1', 'failure');</w:t>
      </w:r>
    </w:p>
    <w:p w14:paraId="1D27AC45" w14:textId="77777777" w:rsidR="00EE6FEB" w:rsidRDefault="00EE6FEB"/>
    <w:p w14:paraId="16089DC6" w14:textId="77777777" w:rsidR="00EE6FEB" w:rsidRDefault="00EE6FEB">
      <w:r>
        <w:t>INSERT INTO  "Customer_campaign_details_p1" ("Customer_id", "contact", "month", "day_of_week", "duration", "campaign", "pdays", "previous", "poutcome") VALUES (28915, 'cellular', 'may', 'fri', 317, '2', 999, '0', 'nonexistent');</w:t>
      </w:r>
    </w:p>
    <w:p w14:paraId="63998314" w14:textId="77777777" w:rsidR="00EE6FEB" w:rsidRDefault="00EE6FEB"/>
    <w:p w14:paraId="1346816B" w14:textId="77777777" w:rsidR="00EE6FEB" w:rsidRDefault="00EE6FEB">
      <w:r>
        <w:t>INSERT INTO  "Customer_campaign_details_p1" ("Customer_id", "contact", "month", "day_of_week", "duration", "campaign", "pdays", "previous", "poutcome") VALUES (28916, 'cellular', 'may', 'fri', 263, '1', 999, '0', 'nonexistent');</w:t>
      </w:r>
    </w:p>
    <w:p w14:paraId="12DF8F9C" w14:textId="77777777" w:rsidR="00EE6FEB" w:rsidRDefault="00EE6FEB"/>
    <w:p w14:paraId="25950DD1" w14:textId="77777777" w:rsidR="00EE6FEB" w:rsidRDefault="00EE6FEB">
      <w:r>
        <w:t>INSERT INTO  "Customer_campaign_details_p1" ("Customer_id", "contact", "month", "day_of_week", "duration", "campaign", "pdays", "previous", "poutcome") VALUES (28917, 'cellular', 'may', 'fri', 11, '8', 999, '1', 'failure');</w:t>
      </w:r>
    </w:p>
    <w:p w14:paraId="623FE2F7" w14:textId="77777777" w:rsidR="00EE6FEB" w:rsidRDefault="00EE6FEB"/>
    <w:p w14:paraId="47F307FB" w14:textId="77777777" w:rsidR="00EE6FEB" w:rsidRDefault="00EE6FEB">
      <w:r>
        <w:t>INSERT INTO  "Customer_campaign_details_p1" ("Customer_id", "contact", "month", "day_of_week", "duration", "campaign", "pdays", "previous", "poutcome") VALUES (28918, 'cellular', 'may', 'fri', 165, '1', 999, '0', 'nonexistent');</w:t>
      </w:r>
    </w:p>
    <w:p w14:paraId="5185F163" w14:textId="77777777" w:rsidR="00EE6FEB" w:rsidRDefault="00EE6FEB"/>
    <w:p w14:paraId="1A8A4E91" w14:textId="77777777" w:rsidR="00EE6FEB" w:rsidRDefault="00EE6FEB">
      <w:r>
        <w:t>INSERT INTO  "Customer_campaign_details_p1" ("Customer_id", "contact", "month", "day_of_week", "duration", "campaign", "pdays", "previous", "poutcome") VALUES (28919, 'cellular', 'may', 'fri', 795, '6', 999, '1', 'failure');</w:t>
      </w:r>
    </w:p>
    <w:p w14:paraId="46F4BDDC" w14:textId="77777777" w:rsidR="00EE6FEB" w:rsidRDefault="00EE6FEB"/>
    <w:p w14:paraId="362468B4" w14:textId="77777777" w:rsidR="00EE6FEB" w:rsidRDefault="00EE6FEB">
      <w:r>
        <w:t>INSERT INTO  "Customer_campaign_details_p1" ("Customer_id", "contact", "month", "day_of_week", "duration", "campaign", "pdays", "previous", "poutcome") VALUES (28920, 'cellular', 'may', 'fri', 98, '2', 999, '0', 'nonexistent');</w:t>
      </w:r>
    </w:p>
    <w:p w14:paraId="2DD19BAE" w14:textId="77777777" w:rsidR="00EE6FEB" w:rsidRDefault="00EE6FEB"/>
    <w:p w14:paraId="5D4E3754" w14:textId="77777777" w:rsidR="00EE6FEB" w:rsidRDefault="00EE6FEB">
      <w:r>
        <w:t>INSERT INTO  "Customer_campaign_details_p1" ("Customer_id", "contact", "month", "day_of_week", "duration", "campaign", "pdays", "previous", "poutcome") VALUES (28921, 'cellular', 'may', 'fri', 729, '1', 999, '0', 'nonexistent');</w:t>
      </w:r>
    </w:p>
    <w:p w14:paraId="1CAD788B" w14:textId="77777777" w:rsidR="00EE6FEB" w:rsidRDefault="00EE6FEB"/>
    <w:p w14:paraId="45F63CF8" w14:textId="77777777" w:rsidR="00EE6FEB" w:rsidRDefault="00EE6FEB">
      <w:r>
        <w:t>INSERT INTO  "Customer_campaign_details_p1" ("Customer_id", "contact", "month", "day_of_week", "duration", "campaign", "pdays", "previous", "poutcome") VALUES (28922, 'cellular', 'may', 'fri', 80, '4', 999, '0', 'nonexistent');</w:t>
      </w:r>
    </w:p>
    <w:p w14:paraId="128DD315" w14:textId="77777777" w:rsidR="00EE6FEB" w:rsidRDefault="00EE6FEB"/>
    <w:p w14:paraId="65E79010" w14:textId="77777777" w:rsidR="00EE6FEB" w:rsidRDefault="00EE6FEB">
      <w:r>
        <w:t>INSERT INTO  "Customer_campaign_details_p1" ("Customer_id", "contact", "month", "day_of_week", "duration", "campaign", "pdays", "previous", "poutcome") VALUES (28923, 'cellular', 'may', 'fri', 138, '1', 999, '0', 'nonexistent');</w:t>
      </w:r>
    </w:p>
    <w:p w14:paraId="7F8EA1EE" w14:textId="77777777" w:rsidR="00EE6FEB" w:rsidRDefault="00EE6FEB"/>
    <w:p w14:paraId="1DE72BC9" w14:textId="77777777" w:rsidR="00EE6FEB" w:rsidRDefault="00EE6FEB">
      <w:r>
        <w:t>INSERT INTO  "Customer_campaign_details_p1" ("Customer_id", "contact", "month", "day_of_week", "duration", "campaign", "pdays", "previous", "poutcome") VALUES (28924, 'cellular', 'may', 'fri', 85, '1', 999, '0', 'nonexistent');</w:t>
      </w:r>
    </w:p>
    <w:p w14:paraId="48878F77" w14:textId="77777777" w:rsidR="00EE6FEB" w:rsidRDefault="00EE6FEB"/>
    <w:p w14:paraId="1397B315" w14:textId="77777777" w:rsidR="00EE6FEB" w:rsidRDefault="00EE6FEB">
      <w:r>
        <w:t>INSERT INTO  "Customer_campaign_details_p1" ("Customer_id", "contact", "month", "day_of_week", "duration", "campaign", "pdays", "previous", "poutcome") VALUES (28925, 'cellular', 'may', 'fri', 39, '1', 999, '0', 'nonexistent');</w:t>
      </w:r>
    </w:p>
    <w:p w14:paraId="3DBDE0DB" w14:textId="77777777" w:rsidR="00EE6FEB" w:rsidRDefault="00EE6FEB"/>
    <w:p w14:paraId="3867FC30" w14:textId="77777777" w:rsidR="00EE6FEB" w:rsidRDefault="00EE6FEB">
      <w:r>
        <w:t>INSERT INTO  "Customer_campaign_details_p1" ("Customer_id", "contact", "month", "day_of_week", "duration", "campaign", "pdays", "previous", "poutcome") VALUES (28926, 'cellular', 'may', 'fri', 159, '1', 999, '1', 'failure');</w:t>
      </w:r>
    </w:p>
    <w:p w14:paraId="084293FC" w14:textId="77777777" w:rsidR="00EE6FEB" w:rsidRDefault="00EE6FEB"/>
    <w:p w14:paraId="7D33D627" w14:textId="77777777" w:rsidR="00EE6FEB" w:rsidRDefault="00EE6FEB">
      <w:r>
        <w:t>INSERT INTO  "Customer_campaign_details_p1" ("Customer_id", "contact", "month", "day_of_week", "duration", "campaign", "pdays", "previous", "poutcome") VALUES (28927, 'cellular', 'may', 'fri', 298, '1', 999, '0', 'nonexistent');</w:t>
      </w:r>
    </w:p>
    <w:p w14:paraId="48AB8B6E" w14:textId="77777777" w:rsidR="00EE6FEB" w:rsidRDefault="00EE6FEB"/>
    <w:p w14:paraId="7810DF23" w14:textId="77777777" w:rsidR="00EE6FEB" w:rsidRDefault="00EE6FEB">
      <w:r>
        <w:t>INSERT INTO  "Customer_campaign_details_p1" ("Customer_id", "contact", "month", "day_of_week", "duration", "campaign", "pdays", "previous", "poutcome") VALUES (28928, 'cellular', 'may', 'fri', 57, '1', 999, '1', 'failure');</w:t>
      </w:r>
    </w:p>
    <w:p w14:paraId="3A4D3C4C" w14:textId="77777777" w:rsidR="00EE6FEB" w:rsidRDefault="00EE6FEB"/>
    <w:p w14:paraId="400F0FBE" w14:textId="77777777" w:rsidR="00EE6FEB" w:rsidRDefault="00EE6FEB">
      <w:r>
        <w:t>INSERT INTO  "Customer_campaign_details_p1" ("Customer_id", "contact", "month", "day_of_week", "duration", "campaign", "pdays", "previous", "poutcome") VALUES (28929, 'cellular', 'may', 'fri', 56, '1', 999, '0', 'nonexistent');</w:t>
      </w:r>
    </w:p>
    <w:p w14:paraId="1CDBC797" w14:textId="77777777" w:rsidR="00EE6FEB" w:rsidRDefault="00EE6FEB"/>
    <w:p w14:paraId="36849DFC" w14:textId="77777777" w:rsidR="00EE6FEB" w:rsidRDefault="00EE6FEB">
      <w:r>
        <w:t>INSERT INTO  "Customer_campaign_details_p1" ("Customer_id", "contact", "month", "day_of_week", "duration", "campaign", "pdays", "previous", "poutcome") VALUES (28930, 'cellular', 'may', 'fri', 166, '1', 999, '0', 'nonexistent');</w:t>
      </w:r>
    </w:p>
    <w:p w14:paraId="18AD93E2" w14:textId="77777777" w:rsidR="00EE6FEB" w:rsidRDefault="00EE6FEB"/>
    <w:p w14:paraId="560EF594" w14:textId="77777777" w:rsidR="00EE6FEB" w:rsidRDefault="00EE6FEB">
      <w:r>
        <w:t>INSERT INTO  "Customer_campaign_details_p1" ("Customer_id", "contact", "month", "day_of_week", "duration", "campaign", "pdays", "previous", "poutcome") VALUES (28931, 'cellular', 'may', 'fri', 68, '1', 999, '1', 'failure');</w:t>
      </w:r>
    </w:p>
    <w:p w14:paraId="16F01C9D" w14:textId="77777777" w:rsidR="00EE6FEB" w:rsidRDefault="00EE6FEB"/>
    <w:p w14:paraId="14867174" w14:textId="77777777" w:rsidR="00EE6FEB" w:rsidRDefault="00EE6FEB">
      <w:r>
        <w:t>INSERT INTO  "Customer_campaign_details_p1" ("Customer_id", "contact", "month", "day_of_week", "duration", "campaign", "pdays", "previous", "poutcome") VALUES (28932, 'cellular', 'may', 'fri', 88, '1', 999, '0', 'nonexistent');</w:t>
      </w:r>
    </w:p>
    <w:p w14:paraId="04BB2E62" w14:textId="77777777" w:rsidR="00EE6FEB" w:rsidRDefault="00EE6FEB"/>
    <w:p w14:paraId="1BEF24C5" w14:textId="77777777" w:rsidR="00EE6FEB" w:rsidRDefault="00EE6FEB">
      <w:r>
        <w:t>INSERT INTO  "Customer_campaign_details_p1" ("Customer_id", "contact", "month", "day_of_week", "duration", "campaign", "pdays", "previous", "poutcome") VALUES (28933, 'cellular', 'may', 'fri', 1077, '1', 999, '0', 'nonexistent');</w:t>
      </w:r>
    </w:p>
    <w:p w14:paraId="406251C3" w14:textId="77777777" w:rsidR="00EE6FEB" w:rsidRDefault="00EE6FEB"/>
    <w:p w14:paraId="16E78886" w14:textId="77777777" w:rsidR="00EE6FEB" w:rsidRDefault="00EE6FEB">
      <w:r>
        <w:t>INSERT INTO  "Customer_campaign_details_p1" ("Customer_id", "contact", "month", "day_of_week", "duration", "campaign", "pdays", "previous", "poutcome") VALUES (28934, 'cellular', 'may', 'fri', 168, '1', 999, '0', 'nonexistent');</w:t>
      </w:r>
    </w:p>
    <w:p w14:paraId="4B6D389F" w14:textId="77777777" w:rsidR="00EE6FEB" w:rsidRDefault="00EE6FEB"/>
    <w:p w14:paraId="38221197" w14:textId="77777777" w:rsidR="00EE6FEB" w:rsidRDefault="00EE6FEB">
      <w:r>
        <w:t>INSERT INTO  "Customer_campaign_details_p1" ("Customer_id", "contact", "month", "day_of_week", "duration", "campaign", "pdays", "previous", "poutcome") VALUES (28935, 'cellular', 'may', 'fri', 440, '1', 999, '0', 'nonexistent');</w:t>
      </w:r>
    </w:p>
    <w:p w14:paraId="0E09A1EE" w14:textId="77777777" w:rsidR="00EE6FEB" w:rsidRDefault="00EE6FEB"/>
    <w:p w14:paraId="2295D34C" w14:textId="77777777" w:rsidR="00EE6FEB" w:rsidRDefault="00EE6FEB">
      <w:r>
        <w:t>INSERT INTO  "Customer_campaign_details_p1" ("Customer_id", "contact", "month", "day_of_week", "duration", "campaign", "pdays", "previous", "poutcome") VALUES (28936, 'cellular', 'may', 'fri', 81, '1', 999, '1', 'failure');</w:t>
      </w:r>
    </w:p>
    <w:p w14:paraId="68D7C80C" w14:textId="77777777" w:rsidR="00EE6FEB" w:rsidRDefault="00EE6FEB"/>
    <w:p w14:paraId="39227277" w14:textId="77777777" w:rsidR="00EE6FEB" w:rsidRDefault="00EE6FEB">
      <w:r>
        <w:t>INSERT INTO  "Customer_campaign_details_p1" ("Customer_id", "contact", "month", "day_of_week", "duration", "campaign", "pdays", "previous", "poutcome") VALUES (28937, 'cellular', 'may', 'fri', 126, '1', 999, '0', 'nonexistent');</w:t>
      </w:r>
    </w:p>
    <w:p w14:paraId="798E0D9A" w14:textId="77777777" w:rsidR="00EE6FEB" w:rsidRDefault="00EE6FEB"/>
    <w:p w14:paraId="59ACCCFF" w14:textId="77777777" w:rsidR="00EE6FEB" w:rsidRDefault="00EE6FEB">
      <w:r>
        <w:t>INSERT INTO  "Customer_campaign_details_p1" ("Customer_id", "contact", "month", "day_of_week", "duration", "campaign", "pdays", "previous", "poutcome") VALUES (28938, 'cellular', 'may', 'fri', 65, '2', 999, '0', 'nonexistent');</w:t>
      </w:r>
    </w:p>
    <w:p w14:paraId="55413CCF" w14:textId="77777777" w:rsidR="00EE6FEB" w:rsidRDefault="00EE6FEB"/>
    <w:p w14:paraId="42C6B9CD" w14:textId="77777777" w:rsidR="00EE6FEB" w:rsidRDefault="00EE6FEB">
      <w:r>
        <w:t>INSERT INTO  "Customer_campaign_details_p1" ("Customer_id", "contact", "month", "day_of_week", "duration", "campaign", "pdays", "previous", "poutcome") VALUES (28939, 'cellular', 'may', 'fri', 380, '4', 999, '1', 'failure');</w:t>
      </w:r>
    </w:p>
    <w:p w14:paraId="5CD2B6D3" w14:textId="77777777" w:rsidR="00EE6FEB" w:rsidRDefault="00EE6FEB"/>
    <w:p w14:paraId="1ABCB630" w14:textId="77777777" w:rsidR="00EE6FEB" w:rsidRDefault="00EE6FEB">
      <w:r>
        <w:t>INSERT INTO  "Customer_campaign_details_p1" ("Customer_id", "contact", "month", "day_of_week", "duration", "campaign", "pdays", "previous", "poutcome") VALUES (28940, 'cellular', 'may', 'fri', 114, '1', 999, '0', 'nonexistent');</w:t>
      </w:r>
    </w:p>
    <w:p w14:paraId="54A61ABD" w14:textId="77777777" w:rsidR="00EE6FEB" w:rsidRDefault="00EE6FEB"/>
    <w:p w14:paraId="035CB38F" w14:textId="77777777" w:rsidR="00EE6FEB" w:rsidRDefault="00EE6FEB">
      <w:r>
        <w:t>INSERT INTO  "Customer_campaign_details_p1" ("Customer_id", "contact", "month", "day_of_week", "duration", "campaign", "pdays", "previous", "poutcome") VALUES (28941, 'cellular', 'may', 'fri', 181, '3', 999, '0', 'nonexistent');</w:t>
      </w:r>
    </w:p>
    <w:p w14:paraId="166121D6" w14:textId="77777777" w:rsidR="00EE6FEB" w:rsidRDefault="00EE6FEB"/>
    <w:p w14:paraId="275BBAA7" w14:textId="77777777" w:rsidR="00EE6FEB" w:rsidRDefault="00EE6FEB">
      <w:r>
        <w:t>INSERT INTO  "Customer_campaign_details_p1" ("Customer_id", "contact", "month", "day_of_week", "duration", "campaign", "pdays", "previous", "poutcome") VALUES (28942, 'cellular', 'may', 'fri', 157, '1', 999, '0', 'nonexistent');</w:t>
      </w:r>
    </w:p>
    <w:p w14:paraId="05145D15" w14:textId="77777777" w:rsidR="00EE6FEB" w:rsidRDefault="00EE6FEB"/>
    <w:p w14:paraId="79439BE2" w14:textId="77777777" w:rsidR="00EE6FEB" w:rsidRDefault="00EE6FEB">
      <w:r>
        <w:t>INSERT INTO  "Customer_campaign_details_p1" ("Customer_id", "contact", "month", "day_of_week", "duration", "campaign", "pdays", "previous", "poutcome") VALUES (28943, 'cellular', 'may', 'fri', 293, '3', 999, '1', 'failure');</w:t>
      </w:r>
    </w:p>
    <w:p w14:paraId="31C02237" w14:textId="77777777" w:rsidR="00EE6FEB" w:rsidRDefault="00EE6FEB"/>
    <w:p w14:paraId="32ED6E39" w14:textId="77777777" w:rsidR="00EE6FEB" w:rsidRDefault="00EE6FEB">
      <w:r>
        <w:t>INSERT INTO  "Customer_campaign_details_p1" ("Customer_id", "contact", "month", "day_of_week", "duration", "campaign", "pdays", "previous", "poutcome") VALUES (28944, 'cellular', 'may', 'fri', 1022, '1', 999, '1', 'failure');</w:t>
      </w:r>
    </w:p>
    <w:p w14:paraId="59AA5D2B" w14:textId="77777777" w:rsidR="00EE6FEB" w:rsidRDefault="00EE6FEB"/>
    <w:p w14:paraId="77C51A00" w14:textId="77777777" w:rsidR="00EE6FEB" w:rsidRDefault="00EE6FEB">
      <w:r>
        <w:t>INSERT INTO  "Customer_campaign_details_p1" ("Customer_id", "contact", "month", "day_of_week", "duration", "campaign", "pdays", "previous", "poutcome") VALUES (28945, 'cellular', 'may', 'fri', 106, '1', 999, '1', 'failure');</w:t>
      </w:r>
    </w:p>
    <w:p w14:paraId="5F837AF8" w14:textId="77777777" w:rsidR="00EE6FEB" w:rsidRDefault="00EE6FEB"/>
    <w:p w14:paraId="5211576E" w14:textId="77777777" w:rsidR="00EE6FEB" w:rsidRDefault="00EE6FEB">
      <w:r>
        <w:t>INSERT INTO  "Customer_campaign_details_p1" ("Customer_id", "contact", "month", "day_of_week", "duration", "campaign", "pdays", "previous", "poutcome") VALUES (28946, 'cellular', 'may', 'fri', 264, '1', 999, '0', 'nonexistent');</w:t>
      </w:r>
    </w:p>
    <w:p w14:paraId="7E5400E8" w14:textId="77777777" w:rsidR="00EE6FEB" w:rsidRDefault="00EE6FEB"/>
    <w:p w14:paraId="77B3BE56" w14:textId="77777777" w:rsidR="00EE6FEB" w:rsidRDefault="00EE6FEB">
      <w:r>
        <w:t>INSERT INTO  "Customer_campaign_details_p1" ("Customer_id", "contact", "month", "day_of_week", "duration", "campaign", "pdays", "previous", "poutcome") VALUES (28947, 'cellular', 'may', 'fri', 84, '1', 999, '1', 'failure');</w:t>
      </w:r>
    </w:p>
    <w:p w14:paraId="4599E566" w14:textId="77777777" w:rsidR="00EE6FEB" w:rsidRDefault="00EE6FEB"/>
    <w:p w14:paraId="3C025325" w14:textId="77777777" w:rsidR="00EE6FEB" w:rsidRDefault="00EE6FEB">
      <w:r>
        <w:t>INSERT INTO  "Customer_campaign_details_p1" ("Customer_id", "contact", "month", "day_of_week", "duration", "campaign", "pdays", "previous", "poutcome") VALUES (28948, 'cellular', 'may', 'fri', 72, '1', 999, '1', 'failure');</w:t>
      </w:r>
    </w:p>
    <w:p w14:paraId="403C8B28" w14:textId="77777777" w:rsidR="00EE6FEB" w:rsidRDefault="00EE6FEB"/>
    <w:p w14:paraId="6DB359C4" w14:textId="77777777" w:rsidR="00EE6FEB" w:rsidRDefault="00EE6FEB">
      <w:r>
        <w:t>INSERT INTO  "Customer_campaign_details_p1" ("Customer_id", "contact", "month", "day_of_week", "duration", "campaign", "pdays", "previous", "poutcome") VALUES (28949, 'cellular', 'may', 'fri', 364, '5', 999, '0', 'nonexistent');</w:t>
      </w:r>
    </w:p>
    <w:p w14:paraId="1487A50C" w14:textId="77777777" w:rsidR="00EE6FEB" w:rsidRDefault="00EE6FEB"/>
    <w:p w14:paraId="32D3861E" w14:textId="77777777" w:rsidR="00EE6FEB" w:rsidRDefault="00EE6FEB">
      <w:r>
        <w:t>INSERT INTO  "Customer_campaign_details_p1" ("Customer_id", "contact", "month", "day_of_week", "duration", "campaign", "pdays", "previous", "poutcome") VALUES (28950, 'cellular', 'may', 'fri', 108, '1', 999, '0', 'nonexistent');</w:t>
      </w:r>
    </w:p>
    <w:p w14:paraId="77CCEEAF" w14:textId="77777777" w:rsidR="00EE6FEB" w:rsidRDefault="00EE6FEB"/>
    <w:p w14:paraId="0BED9BD9" w14:textId="77777777" w:rsidR="00EE6FEB" w:rsidRDefault="00EE6FEB">
      <w:r>
        <w:t>INSERT INTO  "Customer_campaign_details_p1" ("Customer_id", "contact", "month", "day_of_week", "duration", "campaign", "pdays", "previous", "poutcome") VALUES (28951, 'cellular', 'may', 'fri', 7, '5', 999, '0', 'nonexistent');</w:t>
      </w:r>
    </w:p>
    <w:p w14:paraId="35809971" w14:textId="77777777" w:rsidR="00EE6FEB" w:rsidRDefault="00EE6FEB"/>
    <w:p w14:paraId="218B5414" w14:textId="77777777" w:rsidR="00EE6FEB" w:rsidRDefault="00EE6FEB">
      <w:r>
        <w:t>INSERT INTO  "Customer_campaign_details_p1" ("Customer_id", "contact", "month", "day_of_week", "duration", "campaign", "pdays", "previous", "poutcome") VALUES (28952, 'cellular', 'may', 'fri', 105, '1', 999, '0', 'nonexistent');</w:t>
      </w:r>
    </w:p>
    <w:p w14:paraId="79253670" w14:textId="77777777" w:rsidR="00EE6FEB" w:rsidRDefault="00EE6FEB"/>
    <w:p w14:paraId="23A66937" w14:textId="77777777" w:rsidR="00EE6FEB" w:rsidRDefault="00EE6FEB">
      <w:r>
        <w:t>INSERT INTO  "Customer_campaign_details_p1" ("Customer_id", "contact", "month", "day_of_week", "duration", "campaign", "pdays", "previous", "poutcome") VALUES (28953, 'cellular', 'may', 'fri', 26, '1', 999, '0', 'nonexistent');</w:t>
      </w:r>
    </w:p>
    <w:p w14:paraId="421F26A4" w14:textId="77777777" w:rsidR="00EE6FEB" w:rsidRDefault="00EE6FEB"/>
    <w:p w14:paraId="401A3C3E" w14:textId="77777777" w:rsidR="00EE6FEB" w:rsidRDefault="00EE6FEB">
      <w:r>
        <w:t>INSERT INTO  "Customer_campaign_details_p1" ("Customer_id", "contact", "month", "day_of_week", "duration", "campaign", "pdays", "previous", "poutcome") VALUES (28954, 'cellular', 'may', 'fri', 266, '3', 999, '0', 'nonexistent');</w:t>
      </w:r>
    </w:p>
    <w:p w14:paraId="4985E81F" w14:textId="77777777" w:rsidR="00EE6FEB" w:rsidRDefault="00EE6FEB"/>
    <w:p w14:paraId="3126BFAF" w14:textId="77777777" w:rsidR="00EE6FEB" w:rsidRDefault="00EE6FEB">
      <w:r>
        <w:t>INSERT INTO  "Customer_campaign_details_p1" ("Customer_id", "contact", "month", "day_of_week", "duration", "campaign", "pdays", "previous", "poutcome") VALUES (28955, 'cellular', 'may', 'fri', 206, '1', 999, '0', 'nonexistent');</w:t>
      </w:r>
    </w:p>
    <w:p w14:paraId="36946EEC" w14:textId="77777777" w:rsidR="00EE6FEB" w:rsidRDefault="00EE6FEB"/>
    <w:p w14:paraId="77701F1C" w14:textId="77777777" w:rsidR="00EE6FEB" w:rsidRDefault="00EE6FEB">
      <w:r>
        <w:t>INSERT INTO  "Customer_campaign_details_p1" ("Customer_id", "contact", "month", "day_of_week", "duration", "campaign", "pdays", "previous", "poutcome") VALUES (28956, 'cellular', 'may', 'fri', 197, '1', 999, '0', 'nonexistent');</w:t>
      </w:r>
    </w:p>
    <w:p w14:paraId="23666B09" w14:textId="77777777" w:rsidR="00EE6FEB" w:rsidRDefault="00EE6FEB"/>
    <w:p w14:paraId="2B250778" w14:textId="77777777" w:rsidR="00EE6FEB" w:rsidRDefault="00EE6FEB">
      <w:r>
        <w:t>INSERT INTO  "Customer_campaign_details_p1" ("Customer_id", "contact", "month", "day_of_week", "duration", "campaign", "pdays", "previous", "poutcome") VALUES (28957, 'cellular', 'may', 'fri', 103, '1', 999, '0', 'nonexistent');</w:t>
      </w:r>
    </w:p>
    <w:p w14:paraId="469C6035" w14:textId="77777777" w:rsidR="00EE6FEB" w:rsidRDefault="00EE6FEB"/>
    <w:p w14:paraId="7823B462" w14:textId="77777777" w:rsidR="00EE6FEB" w:rsidRDefault="00EE6FEB">
      <w:r>
        <w:t>INSERT INTO  "Customer_campaign_details_p1" ("Customer_id", "contact", "month", "day_of_week", "duration", "campaign", "pdays", "previous", "poutcome") VALUES (28958, 'cellular', 'may', 'fri', 328, '1', 999, '0', 'nonexistent');</w:t>
      </w:r>
    </w:p>
    <w:p w14:paraId="0CCBF95C" w14:textId="77777777" w:rsidR="00EE6FEB" w:rsidRDefault="00EE6FEB"/>
    <w:p w14:paraId="0829E550" w14:textId="77777777" w:rsidR="00EE6FEB" w:rsidRDefault="00EE6FEB">
      <w:r>
        <w:t>INSERT INTO  "Customer_campaign_details_p1" ("Customer_id", "contact", "month", "day_of_week", "duration", "campaign", "pdays", "previous", "poutcome") VALUES (28959, 'cellular', 'may', 'fri', 285, '1', 999, '1', 'failure');</w:t>
      </w:r>
    </w:p>
    <w:p w14:paraId="4A4EEBF4" w14:textId="77777777" w:rsidR="00EE6FEB" w:rsidRDefault="00EE6FEB"/>
    <w:p w14:paraId="50BECAD4" w14:textId="77777777" w:rsidR="00EE6FEB" w:rsidRDefault="00EE6FEB">
      <w:r>
        <w:t>INSERT INTO  "Customer_campaign_details_p1" ("Customer_id", "contact", "month", "day_of_week", "duration", "campaign", "pdays", "previous", "poutcome") VALUES (28960, 'cellular', 'may', 'fri', 63, '1', 999, '1', 'failure');</w:t>
      </w:r>
    </w:p>
    <w:p w14:paraId="42780307" w14:textId="77777777" w:rsidR="00EE6FEB" w:rsidRDefault="00EE6FEB"/>
    <w:p w14:paraId="1118FF7C" w14:textId="77777777" w:rsidR="00EE6FEB" w:rsidRDefault="00EE6FEB">
      <w:r>
        <w:t>INSERT INTO  "Customer_campaign_details_p1" ("Customer_id", "contact", "month", "day_of_week", "duration", "campaign", "pdays", "previous", "poutcome") VALUES (28961, 'cellular', 'may', 'fri', 776, '1', 999, '0', 'nonexistent');</w:t>
      </w:r>
    </w:p>
    <w:p w14:paraId="070DE6A8" w14:textId="77777777" w:rsidR="00EE6FEB" w:rsidRDefault="00EE6FEB"/>
    <w:p w14:paraId="3B566DC2" w14:textId="77777777" w:rsidR="00EE6FEB" w:rsidRDefault="00EE6FEB">
      <w:r>
        <w:t>INSERT INTO  "Customer_campaign_details_p1" ("Customer_id", "contact", "month", "day_of_week", "duration", "campaign", "pdays", "previous", "poutcome") VALUES (28962, 'cellular', 'may', 'fri', 132, '1', 999, '0', 'nonexistent');</w:t>
      </w:r>
    </w:p>
    <w:p w14:paraId="7DBD8430" w14:textId="77777777" w:rsidR="00EE6FEB" w:rsidRDefault="00EE6FEB"/>
    <w:p w14:paraId="6A852809" w14:textId="77777777" w:rsidR="00EE6FEB" w:rsidRDefault="00EE6FEB">
      <w:r>
        <w:t>INSERT INTO  "Customer_campaign_details_p1" ("Customer_id", "contact", "month", "day_of_week", "duration", "campaign", "pdays", "previous", "poutcome") VALUES (28963, 'cellular', 'may', 'fri', 211, '1', 999, '1', 'failure');</w:t>
      </w:r>
    </w:p>
    <w:p w14:paraId="115DD231" w14:textId="77777777" w:rsidR="00EE6FEB" w:rsidRDefault="00EE6FEB"/>
    <w:p w14:paraId="57554B03" w14:textId="77777777" w:rsidR="00EE6FEB" w:rsidRDefault="00EE6FEB">
      <w:r>
        <w:t>INSERT INTO  "Customer_campaign_details_p1" ("Customer_id", "contact", "month", "day_of_week", "duration", "campaign", "pdays", "previous", "poutcome") VALUES (28964, 'cellular', 'may', 'fri', 53, '1', 999, '0', 'nonexistent');</w:t>
      </w:r>
    </w:p>
    <w:p w14:paraId="7E2B882E" w14:textId="77777777" w:rsidR="00EE6FEB" w:rsidRDefault="00EE6FEB"/>
    <w:p w14:paraId="67144199" w14:textId="77777777" w:rsidR="00EE6FEB" w:rsidRDefault="00EE6FEB">
      <w:r>
        <w:t>INSERT INTO  "Customer_campaign_details_p1" ("Customer_id", "contact", "month", "day_of_week", "duration", "campaign", "pdays", "previous", "poutcome") VALUES (28965, 'cellular', 'may', 'fri', 763, '1', 999, '0', 'nonexistent');</w:t>
      </w:r>
    </w:p>
    <w:p w14:paraId="0F257236" w14:textId="77777777" w:rsidR="00EE6FEB" w:rsidRDefault="00EE6FEB"/>
    <w:p w14:paraId="2A9B3D1D" w14:textId="77777777" w:rsidR="00EE6FEB" w:rsidRDefault="00EE6FEB">
      <w:r>
        <w:t>INSERT INTO  "Customer_campaign_details_p1" ("Customer_id", "contact", "month", "day_of_week", "duration", "campaign", "pdays", "previous", "poutcome") VALUES (28966, 'cellular', 'may', 'fri', 94, '1', 999, '0', 'nonexistent');</w:t>
      </w:r>
    </w:p>
    <w:p w14:paraId="20843D8E" w14:textId="77777777" w:rsidR="00EE6FEB" w:rsidRDefault="00EE6FEB"/>
    <w:p w14:paraId="0C3A3706" w14:textId="77777777" w:rsidR="00EE6FEB" w:rsidRDefault="00EE6FEB">
      <w:r>
        <w:t>INSERT INTO  "Customer_campaign_details_p1" ("Customer_id", "contact", "month", "day_of_week", "duration", "campaign", "pdays", "previous", "poutcome") VALUES (28967, 'cellular', 'may', 'fri', 213, '5', 999, '0', 'nonexistent');</w:t>
      </w:r>
    </w:p>
    <w:p w14:paraId="305D8AC4" w14:textId="77777777" w:rsidR="00EE6FEB" w:rsidRDefault="00EE6FEB"/>
    <w:p w14:paraId="0FA153C7" w14:textId="77777777" w:rsidR="00EE6FEB" w:rsidRDefault="00EE6FEB">
      <w:r>
        <w:t>INSERT INTO  "Customer_campaign_details_p1" ("Customer_id", "contact", "month", "day_of_week", "duration", "campaign", "pdays", "previous", "poutcome") VALUES (28968, 'cellular', 'may', 'fri', 240, '1', 999, '0', 'nonexistent');</w:t>
      </w:r>
    </w:p>
    <w:p w14:paraId="3B17B337" w14:textId="77777777" w:rsidR="00EE6FEB" w:rsidRDefault="00EE6FEB"/>
    <w:p w14:paraId="1743081E" w14:textId="77777777" w:rsidR="00EE6FEB" w:rsidRDefault="00EE6FEB">
      <w:r>
        <w:t>INSERT INTO  "Customer_campaign_details_p1" ("Customer_id", "contact", "month", "day_of_week", "duration", "campaign", "pdays", "previous", "poutcome") VALUES (28969, 'cellular', 'may', 'fri', 198, '1', 999, '0', 'nonexistent');</w:t>
      </w:r>
    </w:p>
    <w:p w14:paraId="019B3727" w14:textId="77777777" w:rsidR="00EE6FEB" w:rsidRDefault="00EE6FEB"/>
    <w:p w14:paraId="3A9F74E3" w14:textId="77777777" w:rsidR="00EE6FEB" w:rsidRDefault="00EE6FEB">
      <w:r>
        <w:t>INSERT INTO  "Customer_campaign_details_p1" ("Customer_id", "contact", "month", "day_of_week", "duration", "campaign", "pdays", "previous", "poutcome") VALUES (28970, 'cellular', 'may', 'fri', 340, '1', 999, '0', 'nonexistent');</w:t>
      </w:r>
    </w:p>
    <w:p w14:paraId="1253F845" w14:textId="77777777" w:rsidR="00EE6FEB" w:rsidRDefault="00EE6FEB"/>
    <w:p w14:paraId="3A6818CD" w14:textId="77777777" w:rsidR="00EE6FEB" w:rsidRDefault="00EE6FEB">
      <w:r>
        <w:t>INSERT INTO  "Customer_campaign_details_p1" ("Customer_id", "contact", "month", "day_of_week", "duration", "campaign", "pdays", "previous", "poutcome") VALUES (28971, 'cellular', 'may', 'fri', 247, '1', 999, '0', 'nonexistent');</w:t>
      </w:r>
    </w:p>
    <w:p w14:paraId="468C50FB" w14:textId="77777777" w:rsidR="00EE6FEB" w:rsidRDefault="00EE6FEB"/>
    <w:p w14:paraId="100B853A" w14:textId="77777777" w:rsidR="00EE6FEB" w:rsidRDefault="00EE6FEB">
      <w:r>
        <w:t>INSERT INTO  "Customer_campaign_details_p1" ("Customer_id", "contact", "month", "day_of_week", "duration", "campaign", "pdays", "previous", "poutcome") VALUES (28972, 'cellular', 'may', 'fri', 191, '1', 999, '0', 'nonexistent');</w:t>
      </w:r>
    </w:p>
    <w:p w14:paraId="2502C5F5" w14:textId="77777777" w:rsidR="00EE6FEB" w:rsidRDefault="00EE6FEB"/>
    <w:p w14:paraId="76711135" w14:textId="77777777" w:rsidR="00EE6FEB" w:rsidRDefault="00EE6FEB">
      <w:r>
        <w:t>INSERT INTO  "Customer_campaign_details_p1" ("Customer_id", "contact", "month", "day_of_week", "duration", "campaign", "pdays", "previous", "poutcome") VALUES (28973, 'cellular', 'may', 'fri', 154, '1', 999, '0', 'nonexistent');</w:t>
      </w:r>
    </w:p>
    <w:p w14:paraId="6AAE09D9" w14:textId="77777777" w:rsidR="00EE6FEB" w:rsidRDefault="00EE6FEB"/>
    <w:p w14:paraId="31BCC3BE" w14:textId="77777777" w:rsidR="00EE6FEB" w:rsidRDefault="00EE6FEB">
      <w:r>
        <w:t>INSERT INTO  "Customer_campaign_details_p1" ("Customer_id", "contact", "month", "day_of_week", "duration", "campaign", "pdays", "previous", "poutcome") VALUES (28974, 'cellular', 'may', 'fri', 122, '1', 999, '1', 'failure');</w:t>
      </w:r>
    </w:p>
    <w:p w14:paraId="31AE17CE" w14:textId="77777777" w:rsidR="00EE6FEB" w:rsidRDefault="00EE6FEB"/>
    <w:p w14:paraId="7ED4141F" w14:textId="77777777" w:rsidR="00EE6FEB" w:rsidRDefault="00EE6FEB">
      <w:r>
        <w:t>INSERT INTO  "Customer_campaign_details_p1" ("Customer_id", "contact", "month", "day_of_week", "duration", "campaign", "pdays", "previous", "poutcome") VALUES (28975, 'cellular', 'may', 'fri', 232, '1', 999, '1', 'failure');</w:t>
      </w:r>
    </w:p>
    <w:p w14:paraId="2914E4BF" w14:textId="77777777" w:rsidR="00EE6FEB" w:rsidRDefault="00EE6FEB"/>
    <w:p w14:paraId="2198340D" w14:textId="77777777" w:rsidR="00EE6FEB" w:rsidRDefault="00EE6FEB">
      <w:r>
        <w:t>INSERT INTO  "Customer_campaign_details_p1" ("Customer_id", "contact", "month", "day_of_week", "duration", "campaign", "pdays", "previous", "poutcome") VALUES (28976, 'cellular', 'may', 'fri', 65, '2', 999, '1', 'failure');</w:t>
      </w:r>
    </w:p>
    <w:p w14:paraId="6711A732" w14:textId="77777777" w:rsidR="00EE6FEB" w:rsidRDefault="00EE6FEB"/>
    <w:p w14:paraId="2B480627" w14:textId="77777777" w:rsidR="00EE6FEB" w:rsidRDefault="00EE6FEB">
      <w:r>
        <w:t>INSERT INTO  "Customer_campaign_details_p1" ("Customer_id", "contact", "month", "day_of_week", "duration", "campaign", "pdays", "previous", "poutcome") VALUES (28977, 'cellular', 'may', 'fri', 279, '1', 999, '0', 'nonexistent');</w:t>
      </w:r>
    </w:p>
    <w:p w14:paraId="0520C99B" w14:textId="77777777" w:rsidR="00EE6FEB" w:rsidRDefault="00EE6FEB"/>
    <w:p w14:paraId="55E30511" w14:textId="77777777" w:rsidR="00EE6FEB" w:rsidRDefault="00EE6FEB">
      <w:r>
        <w:t>INSERT INTO  "Customer_campaign_details_p1" ("Customer_id", "contact", "month", "day_of_week", "duration", "campaign", "pdays", "previous", "poutcome") VALUES (28978, 'cellular', 'may', 'fri', 130, '2', 999, '0', 'nonexistent');</w:t>
      </w:r>
    </w:p>
    <w:p w14:paraId="01463B24" w14:textId="77777777" w:rsidR="00EE6FEB" w:rsidRDefault="00EE6FEB"/>
    <w:p w14:paraId="7E577F02" w14:textId="77777777" w:rsidR="00EE6FEB" w:rsidRDefault="00EE6FEB">
      <w:r>
        <w:t>INSERT INTO  "Customer_campaign_details_p1" ("Customer_id", "contact", "month", "day_of_week", "duration", "campaign", "pdays", "previous", "poutcome") VALUES (28979, 'cellular', 'may', 'fri', 557, '1', 999, '1', 'failure');</w:t>
      </w:r>
    </w:p>
    <w:p w14:paraId="7DB07300" w14:textId="77777777" w:rsidR="00EE6FEB" w:rsidRDefault="00EE6FEB"/>
    <w:p w14:paraId="7538B55E" w14:textId="77777777" w:rsidR="00EE6FEB" w:rsidRDefault="00EE6FEB">
      <w:r>
        <w:t>INSERT INTO  "Customer_campaign_details_p1" ("Customer_id", "contact", "month", "day_of_week", "duration", "campaign", "pdays", "previous", "poutcome") VALUES (28980, 'telephone', 'may', 'fri', 63, '1', 999, '0', 'nonexistent');</w:t>
      </w:r>
    </w:p>
    <w:p w14:paraId="1B92C66B" w14:textId="77777777" w:rsidR="00EE6FEB" w:rsidRDefault="00EE6FEB"/>
    <w:p w14:paraId="68D2C6AB" w14:textId="77777777" w:rsidR="00EE6FEB" w:rsidRDefault="00EE6FEB">
      <w:r>
        <w:t>INSERT INTO  "Customer_campaign_details_p1" ("Customer_id", "contact", "month", "day_of_week", "duration", "campaign", "pdays", "previous", "poutcome") VALUES (28981, 'cellular', 'may', 'fri', 77, '2', 999, '0', 'nonexistent');</w:t>
      </w:r>
    </w:p>
    <w:p w14:paraId="791C791E" w14:textId="77777777" w:rsidR="00EE6FEB" w:rsidRDefault="00EE6FEB"/>
    <w:p w14:paraId="545F5C6C" w14:textId="77777777" w:rsidR="00EE6FEB" w:rsidRDefault="00EE6FEB">
      <w:r>
        <w:t>INSERT INTO  "Customer_campaign_details_p1" ("Customer_id", "contact", "month", "day_of_week", "duration", "campaign", "pdays", "previous", "poutcome") VALUES (28982, 'cellular', 'may', 'fri', 395, '1', 999, '1', 'failure');</w:t>
      </w:r>
    </w:p>
    <w:p w14:paraId="6969840F" w14:textId="77777777" w:rsidR="00EE6FEB" w:rsidRDefault="00EE6FEB"/>
    <w:p w14:paraId="0FFC11B6" w14:textId="77777777" w:rsidR="00EE6FEB" w:rsidRDefault="00EE6FEB">
      <w:r>
        <w:t>INSERT INTO  "Customer_campaign_details_p1" ("Customer_id", "contact", "month", "day_of_week", "duration", "campaign", "pdays", "previous", "poutcome") VALUES (28983, 'cellular', 'may', 'fri', 275, '1', 999, '1', 'failure');</w:t>
      </w:r>
    </w:p>
    <w:p w14:paraId="544039EC" w14:textId="77777777" w:rsidR="00EE6FEB" w:rsidRDefault="00EE6FEB"/>
    <w:p w14:paraId="3EFB0586" w14:textId="77777777" w:rsidR="00EE6FEB" w:rsidRDefault="00EE6FEB">
      <w:r>
        <w:t>INSERT INTO  "Customer_campaign_details_p1" ("Customer_id", "contact", "month", "day_of_week", "duration", "campaign", "pdays", "previous", "poutcome") VALUES (28984, 'cellular', 'may', 'fri', 171, '1', 999, '0', 'nonexistent');</w:t>
      </w:r>
    </w:p>
    <w:p w14:paraId="3F0FCA02" w14:textId="77777777" w:rsidR="00EE6FEB" w:rsidRDefault="00EE6FEB"/>
    <w:p w14:paraId="5BC590E2" w14:textId="77777777" w:rsidR="00EE6FEB" w:rsidRDefault="00EE6FEB">
      <w:r>
        <w:t>INSERT INTO  "Customer_campaign_details_p1" ("Customer_id", "contact", "month", "day_of_week", "duration", "campaign", "pdays", "previous", "poutcome") VALUES (28985, 'cellular', 'may', 'fri', 17, '5', 999, '0', 'nonexistent');</w:t>
      </w:r>
    </w:p>
    <w:p w14:paraId="455405FE" w14:textId="77777777" w:rsidR="00EE6FEB" w:rsidRDefault="00EE6FEB"/>
    <w:p w14:paraId="4376BD96" w14:textId="77777777" w:rsidR="00EE6FEB" w:rsidRDefault="00EE6FEB">
      <w:r>
        <w:t>INSERT INTO  "Customer_campaign_details_p1" ("Customer_id", "contact", "month", "day_of_week", "duration", "campaign", "pdays", "previous", "poutcome") VALUES (28986, 'cellular', 'may', 'fri', 265, '1', 999, '1', 'failure');</w:t>
      </w:r>
    </w:p>
    <w:p w14:paraId="3D53F4F1" w14:textId="77777777" w:rsidR="00EE6FEB" w:rsidRDefault="00EE6FEB"/>
    <w:p w14:paraId="58E88609" w14:textId="77777777" w:rsidR="00EE6FEB" w:rsidRDefault="00EE6FEB">
      <w:r>
        <w:t>INSERT INTO  "Customer_campaign_details_p1" ("Customer_id", "contact", "month", "day_of_week", "duration", "campaign", "pdays", "previous", "poutcome") VALUES (28987, 'cellular', 'may', 'fri', 40, '2', 999, '0', 'nonexistent');</w:t>
      </w:r>
    </w:p>
    <w:p w14:paraId="6B6AE1DB" w14:textId="77777777" w:rsidR="00EE6FEB" w:rsidRDefault="00EE6FEB"/>
    <w:p w14:paraId="7E677F8C" w14:textId="77777777" w:rsidR="00EE6FEB" w:rsidRDefault="00EE6FEB">
      <w:r>
        <w:t>INSERT INTO  "Customer_campaign_details_p1" ("Customer_id", "contact", "month", "day_of_week", "duration", "campaign", "pdays", "previous", "poutcome") VALUES (28988, 'cellular', 'may', 'fri', 240, '1', 999, '0', 'nonexistent');</w:t>
      </w:r>
    </w:p>
    <w:p w14:paraId="63951AC3" w14:textId="77777777" w:rsidR="00EE6FEB" w:rsidRDefault="00EE6FEB"/>
    <w:p w14:paraId="6A30A33F" w14:textId="77777777" w:rsidR="00EE6FEB" w:rsidRDefault="00EE6FEB">
      <w:r>
        <w:t>INSERT INTO  "Customer_campaign_details_p1" ("Customer_id", "contact", "month", "day_of_week", "duration", "campaign", "pdays", "previous", "poutcome") VALUES (28989, 'cellular', 'may', 'fri', 74, '2', 999, '1', 'failure');</w:t>
      </w:r>
    </w:p>
    <w:p w14:paraId="66F3A41E" w14:textId="77777777" w:rsidR="00EE6FEB" w:rsidRDefault="00EE6FEB"/>
    <w:p w14:paraId="2BEBF2E2" w14:textId="77777777" w:rsidR="00EE6FEB" w:rsidRDefault="00EE6FEB">
      <w:r>
        <w:t>INSERT INTO  "Customer_campaign_details_p1" ("Customer_id", "contact", "month", "day_of_week", "duration", "campaign", "pdays", "previous", "poutcome") VALUES (28990, 'cellular', 'may', 'fri', 49, '1', 999, '1', 'failure');</w:t>
      </w:r>
    </w:p>
    <w:p w14:paraId="15D195BB" w14:textId="77777777" w:rsidR="00EE6FEB" w:rsidRDefault="00EE6FEB"/>
    <w:p w14:paraId="2469E14E" w14:textId="77777777" w:rsidR="00EE6FEB" w:rsidRDefault="00EE6FEB">
      <w:r>
        <w:t>INSERT INTO  "Customer_campaign_details_p1" ("Customer_id", "contact", "month", "day_of_week", "duration", "campaign", "pdays", "previous", "poutcome") VALUES (28991, 'cellular', 'may', 'fri', 70, '1', 999, '0', 'nonexistent');</w:t>
      </w:r>
    </w:p>
    <w:p w14:paraId="0CF533EC" w14:textId="77777777" w:rsidR="00EE6FEB" w:rsidRDefault="00EE6FEB"/>
    <w:p w14:paraId="35D59C42" w14:textId="77777777" w:rsidR="00EE6FEB" w:rsidRDefault="00EE6FEB">
      <w:r>
        <w:t>INSERT INTO  "Customer_campaign_details_p1" ("Customer_id", "contact", "month", "day_of_week", "duration", "campaign", "pdays", "previous", "poutcome") VALUES (28992, 'cellular', 'may', 'fri', 208, '4', 999, '0', 'nonexistent');</w:t>
      </w:r>
    </w:p>
    <w:p w14:paraId="5ED85A4E" w14:textId="77777777" w:rsidR="00EE6FEB" w:rsidRDefault="00EE6FEB"/>
    <w:p w14:paraId="2D0D435F" w14:textId="77777777" w:rsidR="00EE6FEB" w:rsidRDefault="00EE6FEB">
      <w:r>
        <w:t>INSERT INTO  "Customer_campaign_details_p1" ("Customer_id", "contact", "month", "day_of_week", "duration", "campaign", "pdays", "previous", "poutcome") VALUES (28993, 'cellular', 'may', 'fri', 103, '1', 999, '1', 'failure');</w:t>
      </w:r>
    </w:p>
    <w:p w14:paraId="70DE4F9A" w14:textId="77777777" w:rsidR="00EE6FEB" w:rsidRDefault="00EE6FEB"/>
    <w:p w14:paraId="1BA0BAB6" w14:textId="77777777" w:rsidR="00EE6FEB" w:rsidRDefault="00EE6FEB">
      <w:r>
        <w:t>INSERT INTO  "Customer_campaign_details_p1" ("Customer_id", "contact", "month", "day_of_week", "duration", "campaign", "pdays", "previous", "poutcome") VALUES (28994, 'cellular', 'may', 'fri', 302, '1', 999, '1', 'failure');</w:t>
      </w:r>
    </w:p>
    <w:p w14:paraId="0027A406" w14:textId="77777777" w:rsidR="00EE6FEB" w:rsidRDefault="00EE6FEB"/>
    <w:p w14:paraId="0BCC2DBC" w14:textId="77777777" w:rsidR="00EE6FEB" w:rsidRDefault="00EE6FEB">
      <w:r>
        <w:t>INSERT INTO  "Customer_campaign_details_p1" ("Customer_id", "contact", "month", "day_of_week", "duration", "campaign", "pdays", "previous", "poutcome") VALUES (28995, 'cellular', 'may', 'fri', 103, '6', 999, '0', 'nonexistent');</w:t>
      </w:r>
    </w:p>
    <w:p w14:paraId="33033794" w14:textId="77777777" w:rsidR="00EE6FEB" w:rsidRDefault="00EE6FEB"/>
    <w:p w14:paraId="1D77E60D" w14:textId="77777777" w:rsidR="00EE6FEB" w:rsidRDefault="00EE6FEB">
      <w:r>
        <w:t>INSERT INTO  "Customer_campaign_details_p1" ("Customer_id", "contact", "month", "day_of_week", "duration", "campaign", "pdays", "previous", "poutcome") VALUES (28996, 'cellular', 'may', 'fri', 14, '5', 999, '1', 'failure');</w:t>
      </w:r>
    </w:p>
    <w:p w14:paraId="1BC13B48" w14:textId="77777777" w:rsidR="00EE6FEB" w:rsidRDefault="00EE6FEB"/>
    <w:p w14:paraId="5F0BFDFA" w14:textId="77777777" w:rsidR="00EE6FEB" w:rsidRDefault="00EE6FEB">
      <w:r>
        <w:t>INSERT INTO  "Customer_campaign_details_p1" ("Customer_id", "contact", "month", "day_of_week", "duration", "campaign", "pdays", "previous", "poutcome") VALUES (28997, 'cellular', 'may', 'fri', 137, '4', 999, '0', 'nonexistent');</w:t>
      </w:r>
    </w:p>
    <w:p w14:paraId="6A1B4695" w14:textId="77777777" w:rsidR="00EE6FEB" w:rsidRDefault="00EE6FEB"/>
    <w:p w14:paraId="336FB3B9" w14:textId="77777777" w:rsidR="00EE6FEB" w:rsidRDefault="00EE6FEB">
      <w:r>
        <w:t>INSERT INTO  "Customer_campaign_details_p1" ("Customer_id", "contact", "month", "day_of_week", "duration", "campaign", "pdays", "previous", "poutcome") VALUES (28998, 'cellular', 'may', 'fri', 19, '6', 999, '0', 'nonexistent');</w:t>
      </w:r>
    </w:p>
    <w:p w14:paraId="5F4E81C5" w14:textId="77777777" w:rsidR="00EE6FEB" w:rsidRDefault="00EE6FEB"/>
    <w:p w14:paraId="61D539EE" w14:textId="77777777" w:rsidR="00EE6FEB" w:rsidRDefault="00EE6FEB">
      <w:r>
        <w:t>INSERT INTO  "Customer_campaign_details_p1" ("Customer_id", "contact", "month", "day_of_week", "duration", "campaign", "pdays", "previous", "poutcome") VALUES (28999, 'cellular', 'may', 'fri', 144, '2', 999, '0', 'nonexistent');</w:t>
      </w:r>
    </w:p>
    <w:p w14:paraId="4C1C57B8" w14:textId="77777777" w:rsidR="00EE6FEB" w:rsidRDefault="00EE6FEB"/>
    <w:p w14:paraId="765E1C23" w14:textId="77777777" w:rsidR="00EE6FEB" w:rsidRDefault="00EE6FEB">
      <w:r>
        <w:t>INSERT INTO  "Customer_campaign_details_p1" ("Customer_id", "contact", "month", "day_of_week", "duration", "campaign", "pdays", "previous", "poutcome") VALUES (29000, 'cellular', 'may', 'fri', 158, '3', 999, '1', 'failure');</w:t>
      </w:r>
    </w:p>
    <w:p w14:paraId="136A52F1" w14:textId="77777777" w:rsidR="00EE6FEB" w:rsidRDefault="00EE6FEB"/>
    <w:p w14:paraId="70FCB480" w14:textId="77777777" w:rsidR="00EE6FEB" w:rsidRDefault="00EE6FEB">
      <w:r>
        <w:t>INSERT INTO  "Customer_campaign_details_p1" ("Customer_id", "contact", "month", "day_of_week", "duration", "campaign", "pdays", "previous", "poutcome") VALUES (29001, 'cellular', 'may', 'fri', 307, '1', 999, '0', 'nonexistent');</w:t>
      </w:r>
    </w:p>
    <w:p w14:paraId="29A5813F" w14:textId="77777777" w:rsidR="00EE6FEB" w:rsidRDefault="00EE6FEB"/>
    <w:p w14:paraId="4D5C1358" w14:textId="77777777" w:rsidR="00EE6FEB" w:rsidRDefault="00EE6FEB">
      <w:r>
        <w:t>INSERT INTO  "Customer_campaign_details_p1" ("Customer_id", "contact", "month", "day_of_week", "duration", "campaign", "pdays", "previous", "poutcome") VALUES (29002, 'cellular', 'may', 'fri', 182, '1', 999, '0', 'nonexistent');</w:t>
      </w:r>
    </w:p>
    <w:p w14:paraId="605EFF6B" w14:textId="77777777" w:rsidR="00EE6FEB" w:rsidRDefault="00EE6FEB"/>
    <w:p w14:paraId="37798DA7" w14:textId="77777777" w:rsidR="00EE6FEB" w:rsidRDefault="00EE6FEB">
      <w:r>
        <w:t>INSERT INTO  "Customer_campaign_details_p1" ("Customer_id", "contact", "month", "day_of_week", "duration", "campaign", "pdays", "previous", "poutcome") VALUES (29003, 'cellular', 'may', 'fri', 1281, '1', 999, '0', 'nonexistent');</w:t>
      </w:r>
    </w:p>
    <w:p w14:paraId="4D3C1B14" w14:textId="77777777" w:rsidR="00EE6FEB" w:rsidRDefault="00EE6FEB"/>
    <w:p w14:paraId="15E7BF2F" w14:textId="77777777" w:rsidR="00EE6FEB" w:rsidRDefault="00EE6FEB">
      <w:r>
        <w:t>INSERT INTO  "Customer_campaign_details_p1" ("Customer_id", "contact", "month", "day_of_week", "duration", "campaign", "pdays", "previous", "poutcome") VALUES (29004, 'cellular', 'may', 'fri', 153, '4', 999, '2', 'failure');</w:t>
      </w:r>
    </w:p>
    <w:p w14:paraId="769E3DA5" w14:textId="77777777" w:rsidR="00EE6FEB" w:rsidRDefault="00EE6FEB"/>
    <w:p w14:paraId="2FAFDF66" w14:textId="77777777" w:rsidR="00EE6FEB" w:rsidRDefault="00EE6FEB">
      <w:r>
        <w:t>INSERT INTO  "Customer_campaign_details_p1" ("Customer_id", "contact", "month", "day_of_week", "duration", "campaign", "pdays", "previous", "poutcome") VALUES (29005, 'cellular', 'may', 'fri', 290, '1', 999, '0', 'nonexistent');</w:t>
      </w:r>
    </w:p>
    <w:p w14:paraId="091A1AA8" w14:textId="77777777" w:rsidR="00EE6FEB" w:rsidRDefault="00EE6FEB"/>
    <w:p w14:paraId="497D6743" w14:textId="77777777" w:rsidR="00EE6FEB" w:rsidRDefault="00EE6FEB">
      <w:r>
        <w:t>INSERT INTO  "Customer_campaign_details_p1" ("Customer_id", "contact", "month", "day_of_week", "duration", "campaign", "pdays", "previous", "poutcome") VALUES (29006, 'cellular', 'may', 'fri', 153, '1', 999, '1', 'failure');</w:t>
      </w:r>
    </w:p>
    <w:p w14:paraId="6AEF5313" w14:textId="77777777" w:rsidR="00EE6FEB" w:rsidRDefault="00EE6FEB"/>
    <w:p w14:paraId="7A52E2A8" w14:textId="77777777" w:rsidR="00EE6FEB" w:rsidRDefault="00EE6FEB">
      <w:r>
        <w:t>INSERT INTO  "Customer_campaign_details_p1" ("Customer_id", "contact", "month", "day_of_week", "duration", "campaign", "pdays", "previous", "poutcome") VALUES (29007, 'cellular', 'may', 'fri', 851, '1', 999, '0', 'nonexistent');</w:t>
      </w:r>
    </w:p>
    <w:p w14:paraId="58CE3074" w14:textId="77777777" w:rsidR="00EE6FEB" w:rsidRDefault="00EE6FEB"/>
    <w:p w14:paraId="7925C1DB" w14:textId="77777777" w:rsidR="00EE6FEB" w:rsidRDefault="00EE6FEB">
      <w:r>
        <w:t>INSERT INTO  "Customer_campaign_details_p1" ("Customer_id", "contact", "month", "day_of_week", "duration", "campaign", "pdays", "previous", "poutcome") VALUES (29008, 'cellular', 'may', 'fri', 295, '1', 999, '0', 'nonexistent');</w:t>
      </w:r>
    </w:p>
    <w:p w14:paraId="388AE818" w14:textId="77777777" w:rsidR="00EE6FEB" w:rsidRDefault="00EE6FEB"/>
    <w:p w14:paraId="43F6AC2C" w14:textId="77777777" w:rsidR="00EE6FEB" w:rsidRDefault="00EE6FEB">
      <w:r>
        <w:t>INSERT INTO  "Customer_campaign_details_p1" ("Customer_id", "contact", "month", "day_of_week", "duration", "campaign", "pdays", "previous", "poutcome") VALUES (29009, 'telephone', 'may', 'fri', 139, '1', 999, '0', 'nonexistent');</w:t>
      </w:r>
    </w:p>
    <w:p w14:paraId="6937EA73" w14:textId="77777777" w:rsidR="00EE6FEB" w:rsidRDefault="00EE6FEB"/>
    <w:p w14:paraId="212A2F25" w14:textId="77777777" w:rsidR="00EE6FEB" w:rsidRDefault="00EE6FEB">
      <w:r>
        <w:t>INSERT INTO  "Customer_campaign_details_p1" ("Customer_id", "contact", "month", "day_of_week", "duration", "campaign", "pdays", "previous", "poutcome") VALUES (29010, 'cellular', 'may', 'fri', 704, '1', 999, '1', 'failure');</w:t>
      </w:r>
    </w:p>
    <w:p w14:paraId="6A5F7176" w14:textId="77777777" w:rsidR="00EE6FEB" w:rsidRDefault="00EE6FEB"/>
    <w:p w14:paraId="6A909F98" w14:textId="77777777" w:rsidR="00EE6FEB" w:rsidRDefault="00EE6FEB">
      <w:r>
        <w:t>INSERT INTO  "Customer_campaign_details_p1" ("Customer_id", "contact", "month", "day_of_week", "duration", "campaign", "pdays", "previous", "poutcome") VALUES (29011, 'cellular', 'may', 'fri', 500, '1', 999, '0', 'nonexistent');</w:t>
      </w:r>
    </w:p>
    <w:p w14:paraId="4947815B" w14:textId="77777777" w:rsidR="00EE6FEB" w:rsidRDefault="00EE6FEB"/>
    <w:p w14:paraId="573A528E" w14:textId="77777777" w:rsidR="00EE6FEB" w:rsidRDefault="00EE6FEB">
      <w:r>
        <w:t>INSERT INTO  "Customer_campaign_details_p1" ("Customer_id", "contact", "month", "day_of_week", "duration", "campaign", "pdays", "previous", "poutcome") VALUES (29012, 'cellular', 'may', 'fri', 168, '2', 999, '0', 'nonexistent');</w:t>
      </w:r>
    </w:p>
    <w:p w14:paraId="737DEAE6" w14:textId="77777777" w:rsidR="00EE6FEB" w:rsidRDefault="00EE6FEB"/>
    <w:p w14:paraId="40A9672D" w14:textId="77777777" w:rsidR="00EE6FEB" w:rsidRDefault="00EE6FEB">
      <w:r>
        <w:t>INSERT INTO  "Customer_campaign_details_p1" ("Customer_id", "contact", "month", "day_of_week", "duration", "campaign", "pdays", "previous", "poutcome") VALUES (29013, 'cellular', 'may', 'fri', 101, '1', 999, '0', 'nonexistent');</w:t>
      </w:r>
    </w:p>
    <w:p w14:paraId="3DE7F94C" w14:textId="77777777" w:rsidR="00EE6FEB" w:rsidRDefault="00EE6FEB"/>
    <w:p w14:paraId="0753AB2F" w14:textId="77777777" w:rsidR="00EE6FEB" w:rsidRDefault="00EE6FEB">
      <w:r>
        <w:t>INSERT INTO  "Customer_campaign_details_p1" ("Customer_id", "contact", "month", "day_of_week", "duration", "campaign", "pdays", "previous", "poutcome") VALUES (29014, 'cellular', 'may', 'fri', 56, '1', 999, '1', 'failure');</w:t>
      </w:r>
    </w:p>
    <w:p w14:paraId="2FDAE3FF" w14:textId="77777777" w:rsidR="00EE6FEB" w:rsidRDefault="00EE6FEB"/>
    <w:p w14:paraId="7B6970C5" w14:textId="77777777" w:rsidR="00EE6FEB" w:rsidRDefault="00EE6FEB">
      <w:r>
        <w:t>INSERT INTO  "Customer_campaign_details_p1" ("Customer_id", "contact", "month", "day_of_week", "duration", "campaign", "pdays", "previous", "poutcome") VALUES (29015, 'cellular', 'may', 'fri', 299, '3', 999, '0', 'nonexistent');</w:t>
      </w:r>
    </w:p>
    <w:p w14:paraId="17182C2E" w14:textId="77777777" w:rsidR="00EE6FEB" w:rsidRDefault="00EE6FEB"/>
    <w:p w14:paraId="1563A8DF" w14:textId="77777777" w:rsidR="00EE6FEB" w:rsidRDefault="00EE6FEB">
      <w:r>
        <w:t>INSERT INTO  "Customer_campaign_details_p1" ("Customer_id", "contact", "month", "day_of_week", "duration", "campaign", "pdays", "previous", "poutcome") VALUES (29016, 'cellular', 'may', 'fri', 6, '5', 999, '1', 'failure');</w:t>
      </w:r>
    </w:p>
    <w:p w14:paraId="2B52236B" w14:textId="77777777" w:rsidR="00EE6FEB" w:rsidRDefault="00EE6FEB"/>
    <w:p w14:paraId="09258063" w14:textId="77777777" w:rsidR="00EE6FEB" w:rsidRDefault="00EE6FEB">
      <w:r>
        <w:t>INSERT INTO  "Customer_campaign_details_p1" ("Customer_id", "contact", "month", "day_of_week", "duration", "campaign", "pdays", "previous", "poutcome") VALUES (29017, 'cellular', 'may', 'fri', 318, '1', 999, '1', 'failure');</w:t>
      </w:r>
    </w:p>
    <w:p w14:paraId="7EBB187F" w14:textId="77777777" w:rsidR="00EE6FEB" w:rsidRDefault="00EE6FEB"/>
    <w:p w14:paraId="6AA7CBBA" w14:textId="77777777" w:rsidR="00EE6FEB" w:rsidRDefault="00EE6FEB">
      <w:r>
        <w:t>INSERT INTO  "Customer_campaign_details_p1" ("Customer_id", "contact", "month", "day_of_week", "duration", "campaign", "pdays", "previous", "poutcome") VALUES (29018, 'cellular', 'may', 'fri', 263, '1', 999, '0', 'nonexistent');</w:t>
      </w:r>
    </w:p>
    <w:p w14:paraId="423F87B2" w14:textId="77777777" w:rsidR="00EE6FEB" w:rsidRDefault="00EE6FEB"/>
    <w:p w14:paraId="1A458B70" w14:textId="77777777" w:rsidR="00EE6FEB" w:rsidRDefault="00EE6FEB">
      <w:r>
        <w:t>INSERT INTO  "Customer_campaign_details_p1" ("Customer_id", "contact", "month", "day_of_week", "duration", "campaign", "pdays", "previous", "poutcome") VALUES (29019, 'telephone', 'may', 'fri', 833, '1', 999, '0', 'nonexistent');</w:t>
      </w:r>
    </w:p>
    <w:p w14:paraId="7902FE02" w14:textId="77777777" w:rsidR="00EE6FEB" w:rsidRDefault="00EE6FEB"/>
    <w:p w14:paraId="02D78705" w14:textId="77777777" w:rsidR="00EE6FEB" w:rsidRDefault="00EE6FEB">
      <w:r>
        <w:t>INSERT INTO  "Customer_campaign_details_p1" ("Customer_id", "contact", "month", "day_of_week", "duration", "campaign", "pdays", "previous", "poutcome") VALUES (29020, 'cellular', 'may', 'fri', 291, '1', 999, '0', 'nonexistent');</w:t>
      </w:r>
    </w:p>
    <w:p w14:paraId="21637AB3" w14:textId="77777777" w:rsidR="00EE6FEB" w:rsidRDefault="00EE6FEB"/>
    <w:p w14:paraId="0066DB22" w14:textId="77777777" w:rsidR="00EE6FEB" w:rsidRDefault="00EE6FEB">
      <w:r>
        <w:t>INSERT INTO  "Customer_campaign_details_p1" ("Customer_id", "contact", "month", "day_of_week", "duration", "campaign", "pdays", "previous", "poutcome") VALUES (29021, 'cellular', 'may', 'fri', 209, '1', 999, '0', 'nonexistent');</w:t>
      </w:r>
    </w:p>
    <w:p w14:paraId="04F15104" w14:textId="77777777" w:rsidR="00EE6FEB" w:rsidRDefault="00EE6FEB"/>
    <w:p w14:paraId="38BDB9A2" w14:textId="77777777" w:rsidR="00EE6FEB" w:rsidRDefault="00EE6FEB">
      <w:r>
        <w:t>INSERT INTO  "Customer_campaign_details_p1" ("Customer_id", "contact", "month", "day_of_week", "duration", "campaign", "pdays", "previous", "poutcome") VALUES (29022, 'cellular', 'may', 'fri', 86, '1', 999, '1', 'failure');</w:t>
      </w:r>
    </w:p>
    <w:p w14:paraId="61874005" w14:textId="77777777" w:rsidR="00EE6FEB" w:rsidRDefault="00EE6FEB"/>
    <w:p w14:paraId="1CAFF468" w14:textId="77777777" w:rsidR="00EE6FEB" w:rsidRDefault="00EE6FEB">
      <w:r>
        <w:t>INSERT INTO  "Customer_campaign_details_p1" ("Customer_id", "contact", "month", "day_of_week", "duration", "campaign", "pdays", "previous", "poutcome") VALUES (29023, 'cellular', 'may', 'fri', 80, '1', 999, '1', 'failure');</w:t>
      </w:r>
    </w:p>
    <w:p w14:paraId="25400589" w14:textId="77777777" w:rsidR="00EE6FEB" w:rsidRDefault="00EE6FEB"/>
    <w:p w14:paraId="242124C0" w14:textId="77777777" w:rsidR="00EE6FEB" w:rsidRDefault="00EE6FEB">
      <w:r>
        <w:t>INSERT INTO  "Customer_campaign_details_p1" ("Customer_id", "contact", "month", "day_of_week", "duration", "campaign", "pdays", "previous", "poutcome") VALUES (29024, 'cellular', 'may', 'fri', 52, '1', 999, '1', 'failure');</w:t>
      </w:r>
    </w:p>
    <w:p w14:paraId="268B9445" w14:textId="77777777" w:rsidR="00EE6FEB" w:rsidRDefault="00EE6FEB"/>
    <w:p w14:paraId="53C3EF96" w14:textId="77777777" w:rsidR="00EE6FEB" w:rsidRDefault="00EE6FEB">
      <w:r>
        <w:t>INSERT INTO  "Customer_campaign_details_p1" ("Customer_id", "contact", "month", "day_of_week", "duration", "campaign", "pdays", "previous", "poutcome") VALUES (29025, 'cellular', 'may', 'fri', 346, '1', 999, '1', 'failure');</w:t>
      </w:r>
    </w:p>
    <w:p w14:paraId="1ECB2323" w14:textId="77777777" w:rsidR="00EE6FEB" w:rsidRDefault="00EE6FEB"/>
    <w:p w14:paraId="720FC0CA" w14:textId="77777777" w:rsidR="00EE6FEB" w:rsidRDefault="00EE6FEB">
      <w:r>
        <w:t>INSERT INTO  "Customer_campaign_details_p1" ("Customer_id", "contact", "month", "day_of_week", "duration", "campaign", "pdays", "previous", "poutcome") VALUES (29026, 'cellular', 'may', 'fri', 1014, '2', 999, '0', 'nonexistent');</w:t>
      </w:r>
    </w:p>
    <w:p w14:paraId="616405BC" w14:textId="77777777" w:rsidR="00EE6FEB" w:rsidRDefault="00EE6FEB"/>
    <w:p w14:paraId="553CDCFB" w14:textId="77777777" w:rsidR="00EE6FEB" w:rsidRDefault="00EE6FEB">
      <w:r>
        <w:t>INSERT INTO  "Customer_campaign_details_p1" ("Customer_id", "contact", "month", "day_of_week", "duration", "campaign", "pdays", "previous", "poutcome") VALUES (29027, 'cellular', 'may', 'fri', 612, '1', 999, '0', 'nonexistent');</w:t>
      </w:r>
    </w:p>
    <w:p w14:paraId="1AF6614D" w14:textId="77777777" w:rsidR="00EE6FEB" w:rsidRDefault="00EE6FEB"/>
    <w:p w14:paraId="78FF91D3" w14:textId="77777777" w:rsidR="00EE6FEB" w:rsidRDefault="00EE6FEB">
      <w:r>
        <w:t>INSERT INTO  "Customer_campaign_details_p1" ("Customer_id", "contact", "month", "day_of_week", "duration", "campaign", "pdays", "previous", "poutcome") VALUES (29028, 'cellular', 'may', 'fri', 144, '2', 999, '1', 'failure');</w:t>
      </w:r>
    </w:p>
    <w:p w14:paraId="7F8A3719" w14:textId="77777777" w:rsidR="00EE6FEB" w:rsidRDefault="00EE6FEB"/>
    <w:p w14:paraId="7470A633" w14:textId="77777777" w:rsidR="00EE6FEB" w:rsidRDefault="00EE6FEB">
      <w:r>
        <w:t>INSERT INTO  "Customer_campaign_details_p1" ("Customer_id", "contact", "month", "day_of_week", "duration", "campaign", "pdays", "previous", "poutcome") VALUES (29029, 'cellular', 'may', 'fri', 498, '1', 999, '1', 'failure');</w:t>
      </w:r>
    </w:p>
    <w:p w14:paraId="20A4F6EE" w14:textId="77777777" w:rsidR="00EE6FEB" w:rsidRDefault="00EE6FEB"/>
    <w:p w14:paraId="73A1BA6F" w14:textId="77777777" w:rsidR="00EE6FEB" w:rsidRDefault="00EE6FEB">
      <w:r>
        <w:t>INSERT INTO  "Customer_campaign_details_p1" ("Customer_id", "contact", "month", "day_of_week", "duration", "campaign", "pdays", "previous", "poutcome") VALUES (29030, 'cellular', 'may', 'fri', 203, '2', 999, '0', 'nonexistent');</w:t>
      </w:r>
    </w:p>
    <w:p w14:paraId="1E7A3A73" w14:textId="77777777" w:rsidR="00EE6FEB" w:rsidRDefault="00EE6FEB"/>
    <w:p w14:paraId="522106A6" w14:textId="77777777" w:rsidR="00EE6FEB" w:rsidRDefault="00EE6FEB">
      <w:r>
        <w:t>INSERT INTO  "Customer_campaign_details_p1" ("Customer_id", "contact", "month", "day_of_week", "duration", "campaign", "pdays", "previous", "poutcome") VALUES (29031, 'cellular', 'may', 'fri', 268, '1', 999, '0', 'nonexistent');</w:t>
      </w:r>
    </w:p>
    <w:p w14:paraId="5808E2F9" w14:textId="77777777" w:rsidR="00EE6FEB" w:rsidRDefault="00EE6FEB"/>
    <w:p w14:paraId="67F84E09" w14:textId="77777777" w:rsidR="00EE6FEB" w:rsidRDefault="00EE6FEB">
      <w:r>
        <w:t>INSERT INTO  "Customer_campaign_details_p1" ("Customer_id", "contact", "month", "day_of_week", "duration", "campaign", "pdays", "previous", "poutcome") VALUES (29032, 'cellular', 'may', 'fri', 210, '1', 999, '0', 'nonexistent');</w:t>
      </w:r>
    </w:p>
    <w:p w14:paraId="3BD69878" w14:textId="77777777" w:rsidR="00EE6FEB" w:rsidRDefault="00EE6FEB"/>
    <w:p w14:paraId="32A40E55" w14:textId="77777777" w:rsidR="00EE6FEB" w:rsidRDefault="00EE6FEB">
      <w:r>
        <w:t>INSERT INTO  "Customer_campaign_details_p1" ("Customer_id", "contact", "month", "day_of_week", "duration", "campaign", "pdays", "previous", "poutcome") VALUES (29033, 'cellular', 'may', 'fri', 312, '1', 999, '0', 'nonexistent');</w:t>
      </w:r>
    </w:p>
    <w:p w14:paraId="5AC6AB71" w14:textId="77777777" w:rsidR="00EE6FEB" w:rsidRDefault="00EE6FEB"/>
    <w:p w14:paraId="12AC02B8" w14:textId="77777777" w:rsidR="00EE6FEB" w:rsidRDefault="00EE6FEB">
      <w:r>
        <w:t>INSERT INTO  "Customer_campaign_details_p1" ("Customer_id", "contact", "month", "day_of_week", "duration", "campaign", "pdays", "previous", "poutcome") VALUES (29034, 'cellular', 'may', 'fri', 31, '1', 999, '0', 'nonexistent');</w:t>
      </w:r>
    </w:p>
    <w:p w14:paraId="6BF0F933" w14:textId="77777777" w:rsidR="00EE6FEB" w:rsidRDefault="00EE6FEB"/>
    <w:p w14:paraId="169507C0" w14:textId="77777777" w:rsidR="00EE6FEB" w:rsidRDefault="00EE6FEB">
      <w:r>
        <w:t>INSERT INTO  "Customer_campaign_details_p1" ("Customer_id", "contact", "month", "day_of_week", "duration", "campaign", "pdays", "previous", "poutcome") VALUES (29035, 'cellular', 'may', 'fri', 561, '1', 999, '0', 'nonexistent');</w:t>
      </w:r>
    </w:p>
    <w:p w14:paraId="6E570BB7" w14:textId="77777777" w:rsidR="00EE6FEB" w:rsidRDefault="00EE6FEB"/>
    <w:p w14:paraId="1C6969D0" w14:textId="77777777" w:rsidR="00EE6FEB" w:rsidRDefault="00EE6FEB">
      <w:r>
        <w:t>INSERT INTO  "Customer_campaign_details_p1" ("Customer_id", "contact", "month", "day_of_week", "duration", "campaign", "pdays", "previous", "poutcome") VALUES (29036, 'telephone', 'may', 'fri', 44, '1', 999, '0', 'nonexistent');</w:t>
      </w:r>
    </w:p>
    <w:p w14:paraId="130D0DA2" w14:textId="77777777" w:rsidR="00EE6FEB" w:rsidRDefault="00EE6FEB"/>
    <w:p w14:paraId="76D0B4BF" w14:textId="77777777" w:rsidR="00EE6FEB" w:rsidRDefault="00EE6FEB">
      <w:r>
        <w:t>INSERT INTO  "Customer_campaign_details_p1" ("Customer_id", "contact", "month", "day_of_week", "duration", "campaign", "pdays", "previous", "poutcome") VALUES (29037, 'cellular', 'may', 'fri', 212, '2', 999, '0', 'nonexistent');</w:t>
      </w:r>
    </w:p>
    <w:p w14:paraId="3FB30CBB" w14:textId="77777777" w:rsidR="00EE6FEB" w:rsidRDefault="00EE6FEB"/>
    <w:p w14:paraId="52FC39D3" w14:textId="77777777" w:rsidR="00EE6FEB" w:rsidRDefault="00EE6FEB">
      <w:r>
        <w:t>INSERT INTO  "Customer_campaign_details_p1" ("Customer_id", "contact", "month", "day_of_week", "duration", "campaign", "pdays", "previous", "poutcome") VALUES (29038, 'cellular', 'may', 'fri', 49, '1', 999, '0', 'nonexistent');</w:t>
      </w:r>
    </w:p>
    <w:p w14:paraId="31432FF7" w14:textId="77777777" w:rsidR="00EE6FEB" w:rsidRDefault="00EE6FEB"/>
    <w:p w14:paraId="7993E82D" w14:textId="77777777" w:rsidR="00EE6FEB" w:rsidRDefault="00EE6FEB">
      <w:r>
        <w:t>INSERT INTO  "Customer_campaign_details_p1" ("Customer_id", "contact", "month", "day_of_week", "duration", "campaign", "pdays", "previous", "poutcome") VALUES (29039, 'cellular', 'may', 'fri', 278, '1', 999, '0', 'nonexistent');</w:t>
      </w:r>
    </w:p>
    <w:p w14:paraId="3A3EF132" w14:textId="77777777" w:rsidR="00EE6FEB" w:rsidRDefault="00EE6FEB"/>
    <w:p w14:paraId="1BB7E5E8" w14:textId="77777777" w:rsidR="00EE6FEB" w:rsidRDefault="00EE6FEB">
      <w:r>
        <w:t>INSERT INTO  "Customer_campaign_details_p1" ("Customer_id", "contact", "month", "day_of_week", "duration", "campaign", "pdays", "previous", "poutcome") VALUES (29040, 'cellular', 'may', 'fri', 763, '1', 999, '0', 'nonexistent');</w:t>
      </w:r>
    </w:p>
    <w:p w14:paraId="78FBA77B" w14:textId="77777777" w:rsidR="00EE6FEB" w:rsidRDefault="00EE6FEB"/>
    <w:p w14:paraId="69550E58" w14:textId="77777777" w:rsidR="00EE6FEB" w:rsidRDefault="00EE6FEB">
      <w:r>
        <w:t>INSERT INTO  "Customer_campaign_details_p1" ("Customer_id", "contact", "month", "day_of_week", "duration", "campaign", "pdays", "previous", "poutcome") VALUES (29041, 'cellular', 'may', 'fri', 50, '1', 999, '1', 'failure');</w:t>
      </w:r>
    </w:p>
    <w:p w14:paraId="7F143F20" w14:textId="77777777" w:rsidR="00EE6FEB" w:rsidRDefault="00EE6FEB"/>
    <w:p w14:paraId="46C6A3D0" w14:textId="77777777" w:rsidR="00EE6FEB" w:rsidRDefault="00EE6FEB">
      <w:r>
        <w:t>INSERT INTO  "Customer_campaign_details_p1" ("Customer_id", "contact", "month", "day_of_week", "duration", "campaign", "pdays", "previous", "poutcome") VALUES (29042, 'cellular', 'may', 'fri', 402, '1', 999, '2', 'failure');</w:t>
      </w:r>
    </w:p>
    <w:p w14:paraId="4D873FB3" w14:textId="77777777" w:rsidR="00EE6FEB" w:rsidRDefault="00EE6FEB"/>
    <w:p w14:paraId="58A38766" w14:textId="77777777" w:rsidR="00EE6FEB" w:rsidRDefault="00EE6FEB">
      <w:r>
        <w:t>INSERT INTO  "Customer_campaign_details_p1" ("Customer_id", "contact", "month", "day_of_week", "duration", "campaign", "pdays", "previous", "poutcome") VALUES (29043, 'cellular', 'may', 'fri', 349, '1', 999, '0', 'nonexistent');</w:t>
      </w:r>
    </w:p>
    <w:p w14:paraId="148E37F0" w14:textId="77777777" w:rsidR="00EE6FEB" w:rsidRDefault="00EE6FEB"/>
    <w:p w14:paraId="2F04AA89" w14:textId="77777777" w:rsidR="00EE6FEB" w:rsidRDefault="00EE6FEB">
      <w:r>
        <w:t>INSERT INTO  "Customer_campaign_details_p1" ("Customer_id", "contact", "month", "day_of_week", "duration", "campaign", "pdays", "previous", "poutcome") VALUES (29044, 'cellular', 'may', 'fri', 134, '1', 999, '1', 'failure');</w:t>
      </w:r>
    </w:p>
    <w:p w14:paraId="610F1406" w14:textId="77777777" w:rsidR="00EE6FEB" w:rsidRDefault="00EE6FEB"/>
    <w:p w14:paraId="1A80043F" w14:textId="77777777" w:rsidR="00EE6FEB" w:rsidRDefault="00EE6FEB">
      <w:r>
        <w:t>INSERT INTO  "Customer_campaign_details_p1" ("Customer_id", "contact", "month", "day_of_week", "duration", "campaign", "pdays", "previous", "poutcome") VALUES (29045, 'cellular', 'may', 'fri', 343, '1', 999, '1', 'failure');</w:t>
      </w:r>
    </w:p>
    <w:p w14:paraId="3C2FA51A" w14:textId="77777777" w:rsidR="00EE6FEB" w:rsidRDefault="00EE6FEB"/>
    <w:p w14:paraId="0ADDA37A" w14:textId="77777777" w:rsidR="00EE6FEB" w:rsidRDefault="00EE6FEB">
      <w:r>
        <w:t>INSERT INTO  "Customer_campaign_details_p1" ("Customer_id", "contact", "month", "day_of_week", "duration", "campaign", "pdays", "previous", "poutcome") VALUES (29046, 'cellular', 'may', 'fri', 120, '1', 999, '0', 'nonexistent');</w:t>
      </w:r>
    </w:p>
    <w:p w14:paraId="73D5284E" w14:textId="77777777" w:rsidR="00EE6FEB" w:rsidRDefault="00EE6FEB"/>
    <w:p w14:paraId="53781FE3" w14:textId="77777777" w:rsidR="00EE6FEB" w:rsidRDefault="00EE6FEB">
      <w:r>
        <w:t>INSERT INTO  "Customer_campaign_details_p1" ("Customer_id", "contact", "month", "day_of_week", "duration", "campaign", "pdays", "previous", "poutcome") VALUES (29047, 'telephone', 'may', 'fri', 128, '1', 999, '0', 'nonexistent');</w:t>
      </w:r>
    </w:p>
    <w:p w14:paraId="426C2281" w14:textId="77777777" w:rsidR="00EE6FEB" w:rsidRDefault="00EE6FEB"/>
    <w:p w14:paraId="49747CF0" w14:textId="77777777" w:rsidR="00EE6FEB" w:rsidRDefault="00EE6FEB">
      <w:r>
        <w:t>INSERT INTO  "Customer_campaign_details_p1" ("Customer_id", "contact", "month", "day_of_week", "duration", "campaign", "pdays", "previous", "poutcome") VALUES (29048, 'cellular', 'may', 'fri', 191, '1', 999, '0', 'nonexistent');</w:t>
      </w:r>
    </w:p>
    <w:p w14:paraId="14E9E75F" w14:textId="77777777" w:rsidR="00EE6FEB" w:rsidRDefault="00EE6FEB"/>
    <w:p w14:paraId="6C5DD55E" w14:textId="77777777" w:rsidR="00EE6FEB" w:rsidRDefault="00EE6FEB">
      <w:r>
        <w:t>INSERT INTO  "Customer_campaign_details_p1" ("Customer_id", "contact", "month", "day_of_week", "duration", "campaign", "pdays", "previous", "poutcome") VALUES (29049, 'cellular', 'may', 'fri', 114, '2', 999, '0', 'nonexistent');</w:t>
      </w:r>
    </w:p>
    <w:p w14:paraId="66CF5748" w14:textId="77777777" w:rsidR="00EE6FEB" w:rsidRDefault="00EE6FEB"/>
    <w:p w14:paraId="3B5440CB" w14:textId="77777777" w:rsidR="00EE6FEB" w:rsidRDefault="00EE6FEB">
      <w:r>
        <w:t>INSERT INTO  "Customer_campaign_details_p1" ("Customer_id", "contact", "month", "day_of_week", "duration", "campaign", "pdays", "previous", "poutcome") VALUES (29050, 'cellular', 'may', 'fri', 239, '1', 999, '1', 'failure');</w:t>
      </w:r>
    </w:p>
    <w:p w14:paraId="2A468B35" w14:textId="77777777" w:rsidR="00EE6FEB" w:rsidRDefault="00EE6FEB"/>
    <w:p w14:paraId="6F573376" w14:textId="77777777" w:rsidR="00EE6FEB" w:rsidRDefault="00EE6FEB">
      <w:r>
        <w:t>INSERT INTO  "Customer_campaign_details_p1" ("Customer_id", "contact", "month", "day_of_week", "duration", "campaign", "pdays", "previous", "poutcome") VALUES (29051, 'cellular', 'may', 'fri', 111, '4', 999, '0', 'nonexistent');</w:t>
      </w:r>
    </w:p>
    <w:p w14:paraId="7F5E3372" w14:textId="77777777" w:rsidR="00EE6FEB" w:rsidRDefault="00EE6FEB"/>
    <w:p w14:paraId="5BE886BC" w14:textId="77777777" w:rsidR="00EE6FEB" w:rsidRDefault="00EE6FEB">
      <w:r>
        <w:t>INSERT INTO  "Customer_campaign_details_p1" ("Customer_id", "contact", "month", "day_of_week", "duration", "campaign", "pdays", "previous", "poutcome") VALUES (29052, 'cellular', 'may', 'fri', 93, '1', 999, '0', 'nonexistent');</w:t>
      </w:r>
    </w:p>
    <w:p w14:paraId="0285D0EA" w14:textId="77777777" w:rsidR="00EE6FEB" w:rsidRDefault="00EE6FEB"/>
    <w:p w14:paraId="62AC42B9" w14:textId="77777777" w:rsidR="00EE6FEB" w:rsidRDefault="00EE6FEB">
      <w:r>
        <w:t>INSERT INTO  "Customer_campaign_details_p1" ("Customer_id", "contact", "month", "day_of_week", "duration", "campaign", "pdays", "previous", "poutcome") VALUES (29053, 'cellular', 'may', 'fri', 92, '1', 999, '1', 'failure');</w:t>
      </w:r>
    </w:p>
    <w:p w14:paraId="0588A960" w14:textId="77777777" w:rsidR="00EE6FEB" w:rsidRDefault="00EE6FEB"/>
    <w:p w14:paraId="66D67D26" w14:textId="77777777" w:rsidR="00EE6FEB" w:rsidRDefault="00EE6FEB">
      <w:r>
        <w:t>INSERT INTO  "Customer_campaign_details_p1" ("Customer_id", "contact", "month", "day_of_week", "duration", "campaign", "pdays", "previous", "poutcome") VALUES (29054, 'cellular', 'may', 'fri', 43, '1', 999, '0', 'nonexistent');</w:t>
      </w:r>
    </w:p>
    <w:p w14:paraId="4D8BFA43" w14:textId="77777777" w:rsidR="00EE6FEB" w:rsidRDefault="00EE6FEB"/>
    <w:p w14:paraId="0E0CC5EB" w14:textId="77777777" w:rsidR="00EE6FEB" w:rsidRDefault="00EE6FEB">
      <w:r>
        <w:t>INSERT INTO  "Customer_campaign_details_p1" ("Customer_id", "contact", "month", "day_of_week", "duration", "campaign", "pdays", "previous", "poutcome") VALUES (29055, 'telephone', 'may', 'fri', 301, '1', 999, '0', 'nonexistent');</w:t>
      </w:r>
    </w:p>
    <w:p w14:paraId="1B11793A" w14:textId="77777777" w:rsidR="00EE6FEB" w:rsidRDefault="00EE6FEB"/>
    <w:p w14:paraId="08646A09" w14:textId="77777777" w:rsidR="00EE6FEB" w:rsidRDefault="00EE6FEB">
      <w:r>
        <w:t>INSERT INTO  "Customer_campaign_details_p1" ("Customer_id", "contact", "month", "day_of_week", "duration", "campaign", "pdays", "previous", "poutcome") VALUES (29056, 'cellular', 'may', 'fri', 87, '2', 999, '1', 'failure');</w:t>
      </w:r>
    </w:p>
    <w:p w14:paraId="0F448515" w14:textId="77777777" w:rsidR="00EE6FEB" w:rsidRDefault="00EE6FEB"/>
    <w:p w14:paraId="52B237BE" w14:textId="77777777" w:rsidR="00EE6FEB" w:rsidRDefault="00EE6FEB">
      <w:r>
        <w:t>INSERT INTO  "Customer_campaign_details_p1" ("Customer_id", "contact", "month", "day_of_week", "duration", "campaign", "pdays", "previous", "poutcome") VALUES (29057, 'cellular', 'may', 'fri', 108, '2', 999, '0', 'nonexistent');</w:t>
      </w:r>
    </w:p>
    <w:p w14:paraId="1A1147F2" w14:textId="77777777" w:rsidR="00EE6FEB" w:rsidRDefault="00EE6FEB"/>
    <w:p w14:paraId="2401D32D" w14:textId="77777777" w:rsidR="00EE6FEB" w:rsidRDefault="00EE6FEB">
      <w:r>
        <w:t>INSERT INTO  "Customer_campaign_details_p1" ("Customer_id", "contact", "month", "day_of_week", "duration", "campaign", "pdays", "previous", "poutcome") VALUES (29058, 'cellular', 'may', 'fri', 577, '1', 999, '0', 'nonexistent');</w:t>
      </w:r>
    </w:p>
    <w:p w14:paraId="750F2B07" w14:textId="77777777" w:rsidR="00EE6FEB" w:rsidRDefault="00EE6FEB"/>
    <w:p w14:paraId="61F2A8E5" w14:textId="77777777" w:rsidR="00EE6FEB" w:rsidRDefault="00EE6FEB">
      <w:r>
        <w:t>INSERT INTO  "Customer_campaign_details_p1" ("Customer_id", "contact", "month", "day_of_week", "duration", "campaign", "pdays", "previous", "poutcome") VALUES (29059, 'cellular', 'may', 'fri', 175, '2', 999, '1', 'failure');</w:t>
      </w:r>
    </w:p>
    <w:p w14:paraId="3546550D" w14:textId="77777777" w:rsidR="00EE6FEB" w:rsidRDefault="00EE6FEB"/>
    <w:p w14:paraId="663990DD" w14:textId="77777777" w:rsidR="00EE6FEB" w:rsidRDefault="00EE6FEB">
      <w:r>
        <w:t>INSERT INTO  "Customer_campaign_details_p1" ("Customer_id", "contact", "month", "day_of_week", "duration", "campaign", "pdays", "previous", "poutcome") VALUES (29060, 'telephone', 'may', 'fri', 396, '2', 999, '0', 'nonexistent');</w:t>
      </w:r>
    </w:p>
    <w:p w14:paraId="49775084" w14:textId="77777777" w:rsidR="00EE6FEB" w:rsidRDefault="00EE6FEB"/>
    <w:p w14:paraId="0158B6D1" w14:textId="77777777" w:rsidR="00EE6FEB" w:rsidRDefault="00EE6FEB">
      <w:r>
        <w:t>INSERT INTO  "Customer_campaign_details_p1" ("Customer_id", "contact", "month", "day_of_week", "duration", "campaign", "pdays", "previous", "poutcome") VALUES (29061, 'cellular', 'may', 'fri', 98, '1', 999, '0', 'nonexistent');</w:t>
      </w:r>
    </w:p>
    <w:p w14:paraId="436A21C1" w14:textId="77777777" w:rsidR="00EE6FEB" w:rsidRDefault="00EE6FEB"/>
    <w:p w14:paraId="599DBAEF" w14:textId="77777777" w:rsidR="00EE6FEB" w:rsidRDefault="00EE6FEB">
      <w:r>
        <w:t>INSERT INTO  "Customer_campaign_details_p1" ("Customer_id", "contact", "month", "day_of_week", "duration", "campaign", "pdays", "previous", "poutcome") VALUES (29062, 'cellular', 'may', 'fri', 86, '1', 999, '1', 'failure');</w:t>
      </w:r>
    </w:p>
    <w:p w14:paraId="1319559E" w14:textId="77777777" w:rsidR="00EE6FEB" w:rsidRDefault="00EE6FEB"/>
    <w:p w14:paraId="4DF64C5D" w14:textId="77777777" w:rsidR="00EE6FEB" w:rsidRDefault="00EE6FEB">
      <w:r>
        <w:t>INSERT INTO  "Customer_campaign_details_p1" ("Customer_id", "contact", "month", "day_of_week", "duration", "campaign", "pdays", "previous", "poutcome") VALUES (29063, 'cellular', 'may', 'fri', 936, '1', 999, '0', 'nonexistent');</w:t>
      </w:r>
    </w:p>
    <w:p w14:paraId="7CDC6DF0" w14:textId="77777777" w:rsidR="00EE6FEB" w:rsidRDefault="00EE6FEB"/>
    <w:p w14:paraId="2F728E71" w14:textId="77777777" w:rsidR="00EE6FEB" w:rsidRDefault="00EE6FEB">
      <w:r>
        <w:t>INSERT INTO  "Customer_campaign_details_p1" ("Customer_id", "contact", "month", "day_of_week", "duration", "campaign", "pdays", "previous", "poutcome") VALUES (29064, 'cellular', 'may', 'fri', 39, '3', 999, '0', 'nonexistent');</w:t>
      </w:r>
    </w:p>
    <w:p w14:paraId="58CF6170" w14:textId="77777777" w:rsidR="00EE6FEB" w:rsidRDefault="00EE6FEB"/>
    <w:p w14:paraId="26D9DE1B" w14:textId="77777777" w:rsidR="00EE6FEB" w:rsidRDefault="00EE6FEB">
      <w:r>
        <w:t>INSERT INTO  "Customer_campaign_details_p1" ("Customer_id", "contact", "month", "day_of_week", "duration", "campaign", "pdays", "previous", "poutcome") VALUES (29065, 'cellular', 'may', 'fri', 80, '2', 999, '0', 'nonexistent');</w:t>
      </w:r>
    </w:p>
    <w:p w14:paraId="0F2A722D" w14:textId="77777777" w:rsidR="00EE6FEB" w:rsidRDefault="00EE6FEB"/>
    <w:p w14:paraId="6A6ADCF2" w14:textId="77777777" w:rsidR="00EE6FEB" w:rsidRDefault="00EE6FEB">
      <w:r>
        <w:t>INSERT INTO  "Customer_campaign_details_p1" ("Customer_id", "contact", "month", "day_of_week", "duration", "campaign", "pdays", "previous", "poutcome") VALUES (29066, 'cellular', 'may', 'fri', 144, '4', 999, '0', 'nonexistent');</w:t>
      </w:r>
    </w:p>
    <w:p w14:paraId="20AB1D63" w14:textId="77777777" w:rsidR="00EE6FEB" w:rsidRDefault="00EE6FEB"/>
    <w:p w14:paraId="5F9320E6" w14:textId="77777777" w:rsidR="00EE6FEB" w:rsidRDefault="00EE6FEB">
      <w:r>
        <w:t>INSERT INTO  "Customer_campaign_details_p1" ("Customer_id", "contact", "month", "day_of_week", "duration", "campaign", "pdays", "previous", "poutcome") VALUES (29067, 'cellular', 'may', 'fri', 310, '2', 999, '2', 'failure');</w:t>
      </w:r>
    </w:p>
    <w:p w14:paraId="2A6211C4" w14:textId="77777777" w:rsidR="00EE6FEB" w:rsidRDefault="00EE6FEB"/>
    <w:p w14:paraId="0F50497F" w14:textId="77777777" w:rsidR="00EE6FEB" w:rsidRDefault="00EE6FEB">
      <w:r>
        <w:t>INSERT INTO  "Customer_campaign_details_p1" ("Customer_id", "contact", "month", "day_of_week", "duration", "campaign", "pdays", "previous", "poutcome") VALUES (29068, 'cellular', 'may', 'fri', 525, '1', 999, '0', 'nonexistent');</w:t>
      </w:r>
    </w:p>
    <w:p w14:paraId="162056F2" w14:textId="77777777" w:rsidR="00EE6FEB" w:rsidRDefault="00EE6FEB"/>
    <w:p w14:paraId="71B4322A" w14:textId="77777777" w:rsidR="00EE6FEB" w:rsidRDefault="00EE6FEB">
      <w:r>
        <w:t>INSERT INTO  "Customer_campaign_details_p1" ("Customer_id", "contact", "month", "day_of_week", "duration", "campaign", "pdays", "previous", "poutcome") VALUES (29069, 'cellular', 'may', 'fri', 127, '2', 999, '0', 'nonexistent');</w:t>
      </w:r>
    </w:p>
    <w:p w14:paraId="28F57490" w14:textId="77777777" w:rsidR="00EE6FEB" w:rsidRDefault="00EE6FEB"/>
    <w:p w14:paraId="6B85832A" w14:textId="77777777" w:rsidR="00EE6FEB" w:rsidRDefault="00EE6FEB">
      <w:r>
        <w:t>INSERT INTO  "Customer_campaign_details_p1" ("Customer_id", "contact", "month", "day_of_week", "duration", "campaign", "pdays", "previous", "poutcome") VALUES (29070, 'cellular', 'may', 'fri', 99, '3', 999, '0', 'nonexistent');</w:t>
      </w:r>
    </w:p>
    <w:p w14:paraId="7C05CDB4" w14:textId="77777777" w:rsidR="00EE6FEB" w:rsidRDefault="00EE6FEB"/>
    <w:p w14:paraId="05B15E84" w14:textId="77777777" w:rsidR="00EE6FEB" w:rsidRDefault="00EE6FEB">
      <w:r>
        <w:t>INSERT INTO  "Customer_campaign_details_p1" ("Customer_id", "contact", "month", "day_of_week", "duration", "campaign", "pdays", "previous", "poutcome") VALUES (29071, 'cellular', 'may', 'fri', 501, '2', 999, '0', 'nonexistent');</w:t>
      </w:r>
    </w:p>
    <w:p w14:paraId="0083A5A1" w14:textId="77777777" w:rsidR="00EE6FEB" w:rsidRDefault="00EE6FEB"/>
    <w:p w14:paraId="5575C364" w14:textId="77777777" w:rsidR="00EE6FEB" w:rsidRDefault="00EE6FEB">
      <w:r>
        <w:t>INSERT INTO  "Customer_campaign_details_p1" ("Customer_id", "contact", "month", "day_of_week", "duration", "campaign", "pdays", "previous", "poutcome") VALUES (29072, 'cellular', 'may', 'fri', 414, '2', 999, '1', 'failure');</w:t>
      </w:r>
    </w:p>
    <w:p w14:paraId="21D5AC1F" w14:textId="77777777" w:rsidR="00EE6FEB" w:rsidRDefault="00EE6FEB"/>
    <w:p w14:paraId="1D38E992" w14:textId="77777777" w:rsidR="00EE6FEB" w:rsidRDefault="00EE6FEB">
      <w:r>
        <w:t>INSERT INTO  "Customer_campaign_details_p1" ("Customer_id", "contact", "month", "day_of_week", "duration", "campaign", "pdays", "previous", "poutcome") VALUES (29073, 'cellular', 'may', 'fri', 318, '2', 11, '1', 'success');</w:t>
      </w:r>
    </w:p>
    <w:p w14:paraId="2B654462" w14:textId="77777777" w:rsidR="00EE6FEB" w:rsidRDefault="00EE6FEB"/>
    <w:p w14:paraId="66FD1BDF" w14:textId="77777777" w:rsidR="00EE6FEB" w:rsidRDefault="00EE6FEB">
      <w:r>
        <w:t>INSERT INTO  "Customer_campaign_details_p1" ("Customer_id", "contact", "month", "day_of_week", "duration", "campaign", "pdays", "previous", "poutcome") VALUES (29074, 'cellular', 'may', 'fri', 445, '2', 999, '1', 'failure');</w:t>
      </w:r>
    </w:p>
    <w:p w14:paraId="172323AA" w14:textId="77777777" w:rsidR="00EE6FEB" w:rsidRDefault="00EE6FEB"/>
    <w:p w14:paraId="3A1BE895" w14:textId="77777777" w:rsidR="00EE6FEB" w:rsidRDefault="00EE6FEB">
      <w:r>
        <w:t>INSERT INTO  "Customer_campaign_details_p1" ("Customer_id", "contact", "month", "day_of_week", "duration", "campaign", "pdays", "previous", "poutcome") VALUES (29075, 'cellular', 'may', 'fri', 374, '2', 999, '0', 'nonexistent');</w:t>
      </w:r>
    </w:p>
    <w:p w14:paraId="5BB65BF7" w14:textId="77777777" w:rsidR="00EE6FEB" w:rsidRDefault="00EE6FEB"/>
    <w:p w14:paraId="7DF309A3" w14:textId="77777777" w:rsidR="00EE6FEB" w:rsidRDefault="00EE6FEB">
      <w:r>
        <w:t>INSERT INTO  "Customer_campaign_details_p1" ("Customer_id", "contact", "month", "day_of_week", "duration", "campaign", "pdays", "previous", "poutcome") VALUES (29076, 'cellular', 'may', 'fri', 191, '3', 999, '0', 'nonexistent');</w:t>
      </w:r>
    </w:p>
    <w:p w14:paraId="6FC5BC88" w14:textId="77777777" w:rsidR="00EE6FEB" w:rsidRDefault="00EE6FEB"/>
    <w:p w14:paraId="0FDE933D" w14:textId="77777777" w:rsidR="00EE6FEB" w:rsidRDefault="00EE6FEB">
      <w:r>
        <w:t>INSERT INTO  "Customer_campaign_details_p1" ("Customer_id", "contact", "month", "day_of_week", "duration", "campaign", "pdays", "previous", "poutcome") VALUES (29077, 'cellular', 'may', 'fri', 1276, '1', 999, '0', 'nonexistent');</w:t>
      </w:r>
    </w:p>
    <w:p w14:paraId="68C338F0" w14:textId="77777777" w:rsidR="00EE6FEB" w:rsidRDefault="00EE6FEB"/>
    <w:p w14:paraId="246C4EB8" w14:textId="77777777" w:rsidR="00EE6FEB" w:rsidRDefault="00EE6FEB">
      <w:r>
        <w:t>INSERT INTO  "Customer_campaign_details_p1" ("Customer_id", "contact", "month", "day_of_week", "duration", "campaign", "pdays", "previous", "poutcome") VALUES (29078, 'cellular', 'may', 'fri', 51, '1', 999, '0', 'nonexistent');</w:t>
      </w:r>
    </w:p>
    <w:p w14:paraId="6A14A229" w14:textId="77777777" w:rsidR="00EE6FEB" w:rsidRDefault="00EE6FEB"/>
    <w:p w14:paraId="349DFD60" w14:textId="77777777" w:rsidR="00EE6FEB" w:rsidRDefault="00EE6FEB">
      <w:r>
        <w:t>INSERT INTO  "Customer_campaign_details_p1" ("Customer_id", "contact", "month", "day_of_week", "duration", "campaign", "pdays", "previous", "poutcome") VALUES (29079, 'cellular', 'may', 'fri', 139, '1', 999, '0', 'nonexistent');</w:t>
      </w:r>
    </w:p>
    <w:p w14:paraId="2C0E16BB" w14:textId="77777777" w:rsidR="00EE6FEB" w:rsidRDefault="00EE6FEB"/>
    <w:p w14:paraId="338AC905" w14:textId="77777777" w:rsidR="00EE6FEB" w:rsidRDefault="00EE6FEB">
      <w:r>
        <w:t>INSERT INTO  "Customer_campaign_details_p1" ("Customer_id", "contact", "month", "day_of_week", "duration", "campaign", "pdays", "previous", "poutcome") VALUES (29080, 'cellular', 'may', 'fri', 237, '1', 999, '0', 'nonexistent');</w:t>
      </w:r>
    </w:p>
    <w:p w14:paraId="6E4E8A6C" w14:textId="77777777" w:rsidR="00EE6FEB" w:rsidRDefault="00EE6FEB"/>
    <w:p w14:paraId="5621479F" w14:textId="77777777" w:rsidR="00EE6FEB" w:rsidRDefault="00EE6FEB">
      <w:r>
        <w:t>INSERT INTO  "Customer_campaign_details_p1" ("Customer_id", "contact", "month", "day_of_week", "duration", "campaign", "pdays", "previous", "poutcome") VALUES (29081, 'cellular', 'may', 'fri', 145, '2', 999, '1', 'failure');</w:t>
      </w:r>
    </w:p>
    <w:p w14:paraId="55C5784D" w14:textId="77777777" w:rsidR="00EE6FEB" w:rsidRDefault="00EE6FEB"/>
    <w:p w14:paraId="13A4FE23" w14:textId="77777777" w:rsidR="00EE6FEB" w:rsidRDefault="00EE6FEB">
      <w:r>
        <w:t>INSERT INTO  "Customer_campaign_details_p1" ("Customer_id", "contact", "month", "day_of_week", "duration", "campaign", "pdays", "previous", "poutcome") VALUES (29082, 'cellular', 'may', 'fri', 136, '2', 999, '0', 'nonexistent');</w:t>
      </w:r>
    </w:p>
    <w:p w14:paraId="3BB6483A" w14:textId="77777777" w:rsidR="00EE6FEB" w:rsidRDefault="00EE6FEB"/>
    <w:p w14:paraId="5AFDA5CC" w14:textId="77777777" w:rsidR="00EE6FEB" w:rsidRDefault="00EE6FEB">
      <w:r>
        <w:t>INSERT INTO  "Customer_campaign_details_p1" ("Customer_id", "contact", "month", "day_of_week", "duration", "campaign", "pdays", "previous", "poutcome") VALUES (29083, 'cellular', 'may', 'fri', 308, '1', 999, '1', 'failure');</w:t>
      </w:r>
    </w:p>
    <w:p w14:paraId="4FCE5CF3" w14:textId="77777777" w:rsidR="00EE6FEB" w:rsidRDefault="00EE6FEB"/>
    <w:p w14:paraId="3AD0A7F3" w14:textId="77777777" w:rsidR="00EE6FEB" w:rsidRDefault="00EE6FEB">
      <w:r>
        <w:t>INSERT INTO  "Customer_campaign_details_p1" ("Customer_id", "contact", "month", "day_of_week", "duration", "campaign", "pdays", "previous", "poutcome") VALUES (29084, 'cellular', 'may', 'fri', 1243, '2', 999, '0', 'nonexistent');</w:t>
      </w:r>
    </w:p>
    <w:p w14:paraId="71C7EEAA" w14:textId="77777777" w:rsidR="00EE6FEB" w:rsidRDefault="00EE6FEB"/>
    <w:p w14:paraId="1E1BE459" w14:textId="77777777" w:rsidR="00EE6FEB" w:rsidRDefault="00EE6FEB">
      <w:r>
        <w:t>INSERT INTO  "Customer_campaign_details_p1" ("Customer_id", "contact", "month", "day_of_week", "duration", "campaign", "pdays", "previous", "poutcome") VALUES (29085, 'cellular', 'may', 'fri', 52, '1', 999, '0', 'nonexistent');</w:t>
      </w:r>
    </w:p>
    <w:p w14:paraId="2F13F616" w14:textId="77777777" w:rsidR="00EE6FEB" w:rsidRDefault="00EE6FEB"/>
    <w:p w14:paraId="2BD475F9" w14:textId="77777777" w:rsidR="00EE6FEB" w:rsidRDefault="00EE6FEB">
      <w:r>
        <w:t>INSERT INTO  "Customer_campaign_details_p1" ("Customer_id", "contact", "month", "day_of_week", "duration", "campaign", "pdays", "previous", "poutcome") VALUES (29086, 'cellular', 'may', 'fri', 77, '1', 999, '0', 'nonexistent');</w:t>
      </w:r>
    </w:p>
    <w:p w14:paraId="10BE8BFB" w14:textId="77777777" w:rsidR="00EE6FEB" w:rsidRDefault="00EE6FEB"/>
    <w:p w14:paraId="790CCA56" w14:textId="77777777" w:rsidR="00EE6FEB" w:rsidRDefault="00EE6FEB">
      <w:r>
        <w:t>INSERT INTO  "Customer_campaign_details_p1" ("Customer_id", "contact", "month", "day_of_week", "duration", "campaign", "pdays", "previous", "poutcome") VALUES (29087, 'cellular', 'may', 'fri', 217, '1', 999, '1', 'failure');</w:t>
      </w:r>
    </w:p>
    <w:p w14:paraId="7ABB413F" w14:textId="77777777" w:rsidR="00EE6FEB" w:rsidRDefault="00EE6FEB"/>
    <w:p w14:paraId="7CC2FF66" w14:textId="77777777" w:rsidR="00EE6FEB" w:rsidRDefault="00EE6FEB">
      <w:r>
        <w:t>INSERT INTO  "Customer_campaign_details_p1" ("Customer_id", "contact", "month", "day_of_week", "duration", "campaign", "pdays", "previous", "poutcome") VALUES (29088, 'cellular', 'may', 'fri', 197, '1', 999, '1', 'failure');</w:t>
      </w:r>
    </w:p>
    <w:p w14:paraId="5FCCF373" w14:textId="77777777" w:rsidR="00EE6FEB" w:rsidRDefault="00EE6FEB"/>
    <w:p w14:paraId="54A4654F" w14:textId="77777777" w:rsidR="00EE6FEB" w:rsidRDefault="00EE6FEB">
      <w:r>
        <w:t>INSERT INTO  "Customer_campaign_details_p1" ("Customer_id", "contact", "month", "day_of_week", "duration", "campaign", "pdays", "previous", "poutcome") VALUES (29089, 'cellular', 'may', 'fri', 55, '1', 999, '0', 'nonexistent');</w:t>
      </w:r>
    </w:p>
    <w:p w14:paraId="41CF5C12" w14:textId="77777777" w:rsidR="00EE6FEB" w:rsidRDefault="00EE6FEB"/>
    <w:p w14:paraId="4B0BE63F" w14:textId="77777777" w:rsidR="00EE6FEB" w:rsidRDefault="00EE6FEB">
      <w:r>
        <w:t>INSERT INTO  "Customer_campaign_details_p1" ("Customer_id", "contact", "month", "day_of_week", "duration", "campaign", "pdays", "previous", "poutcome") VALUES (29090, 'cellular', 'may', 'fri', 579, '2', 10, '1', 'success');</w:t>
      </w:r>
    </w:p>
    <w:p w14:paraId="228CD236" w14:textId="77777777" w:rsidR="00EE6FEB" w:rsidRDefault="00EE6FEB"/>
    <w:p w14:paraId="0F69147F" w14:textId="77777777" w:rsidR="00EE6FEB" w:rsidRDefault="00EE6FEB">
      <w:r>
        <w:t>INSERT INTO  "Customer_campaign_details_p1" ("Customer_id", "contact", "month", "day_of_week", "duration", "campaign", "pdays", "previous", "poutcome") VALUES (29091, 'cellular', 'may', 'fri', 125, '1', 999, '0', 'nonexistent');</w:t>
      </w:r>
    </w:p>
    <w:p w14:paraId="4D440C6D" w14:textId="77777777" w:rsidR="00EE6FEB" w:rsidRDefault="00EE6FEB"/>
    <w:p w14:paraId="469D8598" w14:textId="77777777" w:rsidR="00EE6FEB" w:rsidRDefault="00EE6FEB">
      <w:r>
        <w:t>INSERT INTO  "Customer_campaign_details_p1" ("Customer_id", "contact", "month", "day_of_week", "duration", "campaign", "pdays", "previous", "poutcome") VALUES (29092, 'cellular', 'may', 'fri', 90, '1', 999, '0', 'nonexistent');</w:t>
      </w:r>
    </w:p>
    <w:p w14:paraId="241AE373" w14:textId="77777777" w:rsidR="00EE6FEB" w:rsidRDefault="00EE6FEB"/>
    <w:p w14:paraId="36947457" w14:textId="77777777" w:rsidR="00EE6FEB" w:rsidRDefault="00EE6FEB">
      <w:r>
        <w:t>INSERT INTO  "Customer_campaign_details_p1" ("Customer_id", "contact", "month", "day_of_week", "duration", "campaign", "pdays", "previous", "poutcome") VALUES (29093, 'cellular', 'may', 'fri', 131, '1', 999, '0', 'nonexistent');</w:t>
      </w:r>
    </w:p>
    <w:p w14:paraId="784004F8" w14:textId="77777777" w:rsidR="00EE6FEB" w:rsidRDefault="00EE6FEB"/>
    <w:p w14:paraId="4B0B965A" w14:textId="77777777" w:rsidR="00EE6FEB" w:rsidRDefault="00EE6FEB">
      <w:r>
        <w:t>INSERT INTO  "Customer_campaign_details_p1" ("Customer_id", "contact", "month", "day_of_week", "duration", "campaign", "pdays", "previous", "poutcome") VALUES (29094, 'cellular', 'may', 'fri', 171, '1', 999, '1', 'failure');</w:t>
      </w:r>
    </w:p>
    <w:p w14:paraId="1693E911" w14:textId="77777777" w:rsidR="00EE6FEB" w:rsidRDefault="00EE6FEB"/>
    <w:p w14:paraId="4360FA02" w14:textId="77777777" w:rsidR="00EE6FEB" w:rsidRDefault="00EE6FEB">
      <w:r>
        <w:t>INSERT INTO  "Customer_campaign_details_p1" ("Customer_id", "contact", "month", "day_of_week", "duration", "campaign", "pdays", "previous", "poutcome") VALUES (29095, 'cellular', 'may', 'fri', 478, '1', 999, '0', 'nonexistent');</w:t>
      </w:r>
    </w:p>
    <w:p w14:paraId="7A63E77B" w14:textId="77777777" w:rsidR="00EE6FEB" w:rsidRDefault="00EE6FEB"/>
    <w:p w14:paraId="65B441D5" w14:textId="77777777" w:rsidR="00EE6FEB" w:rsidRDefault="00EE6FEB">
      <w:r>
        <w:t>INSERT INTO  "Customer_campaign_details_p1" ("Customer_id", "contact", "month", "day_of_week", "duration", "campaign", "pdays", "previous", "poutcome") VALUES (29096, 'cellular', 'may', 'fri', 70, '1', 999, '0', 'nonexistent');</w:t>
      </w:r>
    </w:p>
    <w:p w14:paraId="4F4E74CD" w14:textId="77777777" w:rsidR="00EE6FEB" w:rsidRDefault="00EE6FEB"/>
    <w:p w14:paraId="0FE3AFF2" w14:textId="77777777" w:rsidR="00EE6FEB" w:rsidRDefault="00EE6FEB">
      <w:r>
        <w:t>INSERT INTO  "Customer_campaign_details_p1" ("Customer_id", "contact", "month", "day_of_week", "duration", "campaign", "pdays", "previous", "poutcome") VALUES (29097, 'cellular', 'may', 'fri', 424, '1', 999, '0', 'nonexistent');</w:t>
      </w:r>
    </w:p>
    <w:p w14:paraId="2CE197BB" w14:textId="77777777" w:rsidR="00EE6FEB" w:rsidRDefault="00EE6FEB"/>
    <w:p w14:paraId="658698FA" w14:textId="77777777" w:rsidR="00EE6FEB" w:rsidRDefault="00EE6FEB">
      <w:r>
        <w:t>INSERT INTO  "Customer_campaign_details_p1" ("Customer_id", "contact", "month", "day_of_week", "duration", "campaign", "pdays", "previous", "poutcome") VALUES (29098, 'cellular', 'may', 'fri', 120, '2', 999, '0', 'nonexistent');</w:t>
      </w:r>
    </w:p>
    <w:p w14:paraId="77A7A9ED" w14:textId="77777777" w:rsidR="00EE6FEB" w:rsidRDefault="00EE6FEB"/>
    <w:p w14:paraId="762ED3A5" w14:textId="77777777" w:rsidR="00EE6FEB" w:rsidRDefault="00EE6FEB">
      <w:r>
        <w:t>INSERT INTO  "Customer_campaign_details_p1" ("Customer_id", "contact", "month", "day_of_week", "duration", "campaign", "pdays", "previous", "poutcome") VALUES (29099, 'cellular', 'may', 'fri', 326, '1', 11, '1', 'success');</w:t>
      </w:r>
    </w:p>
    <w:p w14:paraId="7D7A462B" w14:textId="77777777" w:rsidR="00EE6FEB" w:rsidRDefault="00EE6FEB"/>
    <w:p w14:paraId="56E2C8BF" w14:textId="77777777" w:rsidR="00EE6FEB" w:rsidRDefault="00EE6FEB">
      <w:r>
        <w:t>INSERT INTO  "Customer_campaign_details_p1" ("Customer_id", "contact", "month", "day_of_week", "duration", "campaign", "pdays", "previous", "poutcome") VALUES (29100, 'cellular', 'may', 'fri', 1080, '1', 999, '0', 'nonexistent');</w:t>
      </w:r>
    </w:p>
    <w:p w14:paraId="553C1B3B" w14:textId="77777777" w:rsidR="00EE6FEB" w:rsidRDefault="00EE6FEB"/>
    <w:p w14:paraId="7DED8A16" w14:textId="77777777" w:rsidR="00EE6FEB" w:rsidRDefault="00EE6FEB">
      <w:r>
        <w:t>INSERT INTO  "Customer_campaign_details_p1" ("Customer_id", "contact", "month", "day_of_week", "duration", "campaign", "pdays", "previous", "poutcome") VALUES (29101, 'cellular', 'may', 'fri', 398, '2', 999, '0', 'nonexistent');</w:t>
      </w:r>
    </w:p>
    <w:p w14:paraId="1CD75E2A" w14:textId="77777777" w:rsidR="00EE6FEB" w:rsidRDefault="00EE6FEB"/>
    <w:p w14:paraId="0D442197" w14:textId="77777777" w:rsidR="00EE6FEB" w:rsidRDefault="00EE6FEB">
      <w:r>
        <w:t>INSERT INTO  "Customer_campaign_details_p1" ("Customer_id", "contact", "month", "day_of_week", "duration", "campaign", "pdays", "previous", "poutcome") VALUES (29102, 'cellular', 'may', 'fri', 157, '4', 999, '0', 'nonexistent');</w:t>
      </w:r>
    </w:p>
    <w:p w14:paraId="09C95767" w14:textId="77777777" w:rsidR="00EE6FEB" w:rsidRDefault="00EE6FEB"/>
    <w:p w14:paraId="0C2AD114" w14:textId="77777777" w:rsidR="00EE6FEB" w:rsidRDefault="00EE6FEB">
      <w:r>
        <w:t>INSERT INTO  "Customer_campaign_details_p1" ("Customer_id", "contact", "month", "day_of_week", "duration", "campaign", "pdays", "previous", "poutcome") VALUES (29103, 'cellular', 'may', 'fri', 196, '2', 999, '0', 'nonexistent');</w:t>
      </w:r>
    </w:p>
    <w:p w14:paraId="61A3AAC1" w14:textId="77777777" w:rsidR="00EE6FEB" w:rsidRDefault="00EE6FEB"/>
    <w:p w14:paraId="5EDA9AAF" w14:textId="77777777" w:rsidR="00EE6FEB" w:rsidRDefault="00EE6FEB">
      <w:r>
        <w:t>INSERT INTO  "Customer_campaign_details_p1" ("Customer_id", "contact", "month", "day_of_week", "duration", "campaign", "pdays", "previous", "poutcome") VALUES (29104, 'cellular', 'may', 'fri', 164, '1', 999, '0', 'nonexistent');</w:t>
      </w:r>
    </w:p>
    <w:p w14:paraId="036D0CFC" w14:textId="77777777" w:rsidR="00EE6FEB" w:rsidRDefault="00EE6FEB"/>
    <w:p w14:paraId="0997D81F" w14:textId="77777777" w:rsidR="00EE6FEB" w:rsidRDefault="00EE6FEB">
      <w:r>
        <w:t>INSERT INTO  "Customer_campaign_details_p1" ("Customer_id", "contact", "month", "day_of_week", "duration", "campaign", "pdays", "previous", "poutcome") VALUES (29105, 'cellular', 'may', 'fri', 137, '3', 999, '1', 'failure');</w:t>
      </w:r>
    </w:p>
    <w:p w14:paraId="214AD60F" w14:textId="77777777" w:rsidR="00EE6FEB" w:rsidRDefault="00EE6FEB"/>
    <w:p w14:paraId="4F02CB26" w14:textId="77777777" w:rsidR="00EE6FEB" w:rsidRDefault="00EE6FEB">
      <w:r>
        <w:t>INSERT INTO  "Customer_campaign_details_p1" ("Customer_id", "contact", "month", "day_of_week", "duration", "campaign", "pdays", "previous", "poutcome") VALUES (29106, 'cellular', 'may', 'fri', 56, '1', 999, '0', 'nonexistent');</w:t>
      </w:r>
    </w:p>
    <w:p w14:paraId="39385882" w14:textId="77777777" w:rsidR="00EE6FEB" w:rsidRDefault="00EE6FEB"/>
    <w:p w14:paraId="41A835B0" w14:textId="77777777" w:rsidR="00EE6FEB" w:rsidRDefault="00EE6FEB">
      <w:r>
        <w:t>INSERT INTO  "Customer_campaign_details_p1" ("Customer_id", "contact", "month", "day_of_week", "duration", "campaign", "pdays", "previous", "poutcome") VALUES (29107, 'cellular', 'may', 'fri', 269, '1', 999, '0', 'nonexistent');</w:t>
      </w:r>
    </w:p>
    <w:p w14:paraId="6D207F32" w14:textId="77777777" w:rsidR="00EE6FEB" w:rsidRDefault="00EE6FEB"/>
    <w:p w14:paraId="12BC8E56" w14:textId="77777777" w:rsidR="00EE6FEB" w:rsidRDefault="00EE6FEB">
      <w:r>
        <w:t>INSERT INTO  "Customer_campaign_details_p1" ("Customer_id", "contact", "month", "day_of_week", "duration", "campaign", "pdays", "previous", "poutcome") VALUES (29108, 'cellular', 'may', 'fri', 159, '1', 999, '0', 'nonexistent');</w:t>
      </w:r>
    </w:p>
    <w:p w14:paraId="66AD45BE" w14:textId="77777777" w:rsidR="00EE6FEB" w:rsidRDefault="00EE6FEB"/>
    <w:p w14:paraId="20597553" w14:textId="77777777" w:rsidR="00EE6FEB" w:rsidRDefault="00EE6FEB">
      <w:r>
        <w:t>INSERT INTO  "Customer_campaign_details_p1" ("Customer_id", "contact", "month", "day_of_week", "duration", "campaign", "pdays", "previous", "poutcome") VALUES (29109, 'cellular', 'may', 'fri', 340, '1', 999, '1', 'failure');</w:t>
      </w:r>
    </w:p>
    <w:p w14:paraId="22F6A8D3" w14:textId="77777777" w:rsidR="00EE6FEB" w:rsidRDefault="00EE6FEB"/>
    <w:p w14:paraId="6BB77EEA" w14:textId="77777777" w:rsidR="00EE6FEB" w:rsidRDefault="00EE6FEB">
      <w:r>
        <w:t>INSERT INTO  "Customer_campaign_details_p1" ("Customer_id", "contact", "month", "day_of_week", "duration", "campaign", "pdays", "previous", "poutcome") VALUES (29110, 'cellular', 'may', 'fri', 308, '3', 999, '0', 'nonexistent');</w:t>
      </w:r>
    </w:p>
    <w:p w14:paraId="798CD628" w14:textId="77777777" w:rsidR="00EE6FEB" w:rsidRDefault="00EE6FEB"/>
    <w:p w14:paraId="2B00C62D" w14:textId="77777777" w:rsidR="00EE6FEB" w:rsidRDefault="00EE6FEB">
      <w:r>
        <w:t>INSERT INTO  "Customer_campaign_details_p1" ("Customer_id", "contact", "month", "day_of_week", "duration", "campaign", "pdays", "previous", "poutcome") VALUES (29111, 'cellular', 'may', 'fri', 763, '1', 999, '0', 'nonexistent');</w:t>
      </w:r>
    </w:p>
    <w:p w14:paraId="57BF79BF" w14:textId="77777777" w:rsidR="00EE6FEB" w:rsidRDefault="00EE6FEB"/>
    <w:p w14:paraId="67AE8693" w14:textId="77777777" w:rsidR="00EE6FEB" w:rsidRDefault="00EE6FEB">
      <w:r>
        <w:t>INSERT INTO  "Customer_campaign_details_p1" ("Customer_id", "contact", "month", "day_of_week", "duration", "campaign", "pdays", "previous", "poutcome") VALUES (29112, 'cellular', 'may', 'fri', 140, '1', 999, '0', 'nonexistent');</w:t>
      </w:r>
    </w:p>
    <w:p w14:paraId="2D6DAEB6" w14:textId="77777777" w:rsidR="00EE6FEB" w:rsidRDefault="00EE6FEB"/>
    <w:p w14:paraId="63D458E0" w14:textId="77777777" w:rsidR="00EE6FEB" w:rsidRDefault="00EE6FEB">
      <w:r>
        <w:t>INSERT INTO  "Customer_campaign_details_p1" ("Customer_id", "contact", "month", "day_of_week", "duration", "campaign", "pdays", "previous", "poutcome") VALUES (29113, 'cellular', 'may', 'fri', 132, '1', 999, '0', 'nonexistent');</w:t>
      </w:r>
    </w:p>
    <w:p w14:paraId="646284A1" w14:textId="77777777" w:rsidR="00EE6FEB" w:rsidRDefault="00EE6FEB"/>
    <w:p w14:paraId="32870CF9" w14:textId="77777777" w:rsidR="00EE6FEB" w:rsidRDefault="00EE6FEB">
      <w:r>
        <w:t>INSERT INTO  "Customer_campaign_details_p1" ("Customer_id", "contact", "month", "day_of_week", "duration", "campaign", "pdays", "previous", "poutcome") VALUES (29114, 'cellular', 'may', 'fri', 261, '1', 999, '1', 'failure');</w:t>
      </w:r>
    </w:p>
    <w:p w14:paraId="0209894C" w14:textId="77777777" w:rsidR="00EE6FEB" w:rsidRDefault="00EE6FEB"/>
    <w:p w14:paraId="42E4DE1C" w14:textId="77777777" w:rsidR="00EE6FEB" w:rsidRDefault="00EE6FEB">
      <w:r>
        <w:t>INSERT INTO  "Customer_campaign_details_p1" ("Customer_id", "contact", "month", "day_of_week", "duration", "campaign", "pdays", "previous", "poutcome") VALUES (29115, 'cellular', 'may', 'fri', 56, '1', 999, '0', 'nonexistent');</w:t>
      </w:r>
    </w:p>
    <w:p w14:paraId="6129A62C" w14:textId="77777777" w:rsidR="00EE6FEB" w:rsidRDefault="00EE6FEB"/>
    <w:p w14:paraId="15D8DA33" w14:textId="77777777" w:rsidR="00EE6FEB" w:rsidRDefault="00EE6FEB">
      <w:r>
        <w:t>INSERT INTO  "Customer_campaign_details_p1" ("Customer_id", "contact", "month", "day_of_week", "duration", "campaign", "pdays", "previous", "poutcome") VALUES (29116, 'cellular', 'may', 'fri', 66, '1', 999, '1', 'failure');</w:t>
      </w:r>
    </w:p>
    <w:p w14:paraId="3B37A5CD" w14:textId="77777777" w:rsidR="00EE6FEB" w:rsidRDefault="00EE6FEB"/>
    <w:p w14:paraId="60E08A0E" w14:textId="77777777" w:rsidR="00EE6FEB" w:rsidRDefault="00EE6FEB">
      <w:r>
        <w:t>INSERT INTO  "Customer_campaign_details_p1" ("Customer_id", "contact", "month", "day_of_week", "duration", "campaign", "pdays", "previous", "poutcome") VALUES (29117, 'cellular', 'may', 'fri', 197, '2', 999, '0', 'nonexistent');</w:t>
      </w:r>
    </w:p>
    <w:p w14:paraId="211D1A19" w14:textId="77777777" w:rsidR="00EE6FEB" w:rsidRDefault="00EE6FEB"/>
    <w:p w14:paraId="747EF0D8" w14:textId="77777777" w:rsidR="00EE6FEB" w:rsidRDefault="00EE6FEB">
      <w:r>
        <w:t>INSERT INTO  "Customer_campaign_details_p1" ("Customer_id", "contact", "month", "day_of_week", "duration", "campaign", "pdays", "previous", "poutcome") VALUES (29118, 'cellular', 'may', 'fri', 254, '1', 999, '0', 'nonexistent');</w:t>
      </w:r>
    </w:p>
    <w:p w14:paraId="44EA7E69" w14:textId="77777777" w:rsidR="00EE6FEB" w:rsidRDefault="00EE6FEB"/>
    <w:p w14:paraId="73006A5E" w14:textId="77777777" w:rsidR="00EE6FEB" w:rsidRDefault="00EE6FEB">
      <w:r>
        <w:t>INSERT INTO  "Customer_campaign_details_p1" ("Customer_id", "contact", "month", "day_of_week", "duration", "campaign", "pdays", "previous", "poutcome") VALUES (29119, 'cellular', 'may', 'fri', 468, '2', 999, '1', 'failure');</w:t>
      </w:r>
    </w:p>
    <w:p w14:paraId="71FD8B63" w14:textId="77777777" w:rsidR="00EE6FEB" w:rsidRDefault="00EE6FEB"/>
    <w:p w14:paraId="26D93CE4" w14:textId="77777777" w:rsidR="00EE6FEB" w:rsidRDefault="00EE6FEB">
      <w:r>
        <w:t>INSERT INTO  "Customer_campaign_details_p1" ("Customer_id", "contact", "month", "day_of_week", "duration", "campaign", "pdays", "previous", "poutcome") VALUES (29120, 'cellular', 'may', 'fri', 451, '3', 999, '0', 'nonexistent');</w:t>
      </w:r>
    </w:p>
    <w:p w14:paraId="7701CE44" w14:textId="77777777" w:rsidR="00EE6FEB" w:rsidRDefault="00EE6FEB"/>
    <w:p w14:paraId="1B5305EF" w14:textId="77777777" w:rsidR="00EE6FEB" w:rsidRDefault="00EE6FEB">
      <w:r>
        <w:t>INSERT INTO  "Customer_campaign_details_p1" ("Customer_id", "contact", "month", "day_of_week", "duration", "campaign", "pdays", "previous", "poutcome") VALUES (29121, 'cellular', 'may', 'fri', 55, '1', 999, '0', 'nonexistent');</w:t>
      </w:r>
    </w:p>
    <w:p w14:paraId="5B1765C8" w14:textId="77777777" w:rsidR="00EE6FEB" w:rsidRDefault="00EE6FEB"/>
    <w:p w14:paraId="2BA8A032" w14:textId="77777777" w:rsidR="00EE6FEB" w:rsidRDefault="00EE6FEB">
      <w:r>
        <w:t>INSERT INTO  "Customer_campaign_details_p1" ("Customer_id", "contact", "month", "day_of_week", "duration", "campaign", "pdays", "previous", "poutcome") VALUES (29122, 'cellular', 'may', 'fri', 9, '2', 999, '2', 'failure');</w:t>
      </w:r>
    </w:p>
    <w:p w14:paraId="7F165F46" w14:textId="77777777" w:rsidR="00EE6FEB" w:rsidRDefault="00EE6FEB"/>
    <w:p w14:paraId="1851FAB7" w14:textId="77777777" w:rsidR="00EE6FEB" w:rsidRDefault="00EE6FEB">
      <w:r>
        <w:t>INSERT INTO  "Customer_campaign_details_p1" ("Customer_id", "contact", "month", "day_of_week", "duration", "campaign", "pdays", "previous", "poutcome") VALUES (29123, 'cellular', 'may', 'fri', 191, '2', 999, '1', 'failure');</w:t>
      </w:r>
    </w:p>
    <w:p w14:paraId="1C0C02BE" w14:textId="77777777" w:rsidR="00EE6FEB" w:rsidRDefault="00EE6FEB"/>
    <w:p w14:paraId="13D1F8B6" w14:textId="77777777" w:rsidR="00EE6FEB" w:rsidRDefault="00EE6FEB">
      <w:r>
        <w:t>INSERT INTO  "Customer_campaign_details_p1" ("Customer_id", "contact", "month", "day_of_week", "duration", "campaign", "pdays", "previous", "poutcome") VALUES (29124, 'cellular', 'may', 'fri', 87, '1', 999, '0', 'nonexistent');</w:t>
      </w:r>
    </w:p>
    <w:p w14:paraId="793F0EBE" w14:textId="77777777" w:rsidR="00EE6FEB" w:rsidRDefault="00EE6FEB"/>
    <w:p w14:paraId="03258ACF" w14:textId="77777777" w:rsidR="00EE6FEB" w:rsidRDefault="00EE6FEB">
      <w:r>
        <w:t>INSERT INTO  "Customer_campaign_details_p1" ("Customer_id", "contact", "month", "day_of_week", "duration", "campaign", "pdays", "previous", "poutcome") VALUES (29125, 'cellular', 'may', 'fri', 662, '1', 12, '1', 'success');</w:t>
      </w:r>
    </w:p>
    <w:p w14:paraId="524ADD5F" w14:textId="77777777" w:rsidR="00EE6FEB" w:rsidRDefault="00EE6FEB"/>
    <w:p w14:paraId="1D1B6BDE" w14:textId="77777777" w:rsidR="00EE6FEB" w:rsidRDefault="00EE6FEB">
      <w:r>
        <w:t>INSERT INTO  "Customer_campaign_details_p1" ("Customer_id", "contact", "month", "day_of_week", "duration", "campaign", "pdays", "previous", "poutcome") VALUES (29126, 'cellular', 'may', 'fri', 56, '5', 999, '0', 'nonexistent');</w:t>
      </w:r>
    </w:p>
    <w:p w14:paraId="4005F2C6" w14:textId="77777777" w:rsidR="00EE6FEB" w:rsidRDefault="00EE6FEB"/>
    <w:p w14:paraId="3F3F6893" w14:textId="77777777" w:rsidR="00EE6FEB" w:rsidRDefault="00EE6FEB">
      <w:r>
        <w:t>INSERT INTO  "Customer_campaign_details_p1" ("Customer_id", "contact", "month", "day_of_week", "duration", "campaign", "pdays", "previous", "poutcome") VALUES (29127, 'cellular', 'may', 'fri', 248, '1', 999, '1', 'failure');</w:t>
      </w:r>
    </w:p>
    <w:p w14:paraId="7E9BB6A6" w14:textId="77777777" w:rsidR="00EE6FEB" w:rsidRDefault="00EE6FEB"/>
    <w:p w14:paraId="36BB0A0C" w14:textId="77777777" w:rsidR="00EE6FEB" w:rsidRDefault="00EE6FEB">
      <w:r>
        <w:t>INSERT INTO  "Customer_campaign_details_p1" ("Customer_id", "contact", "month", "day_of_week", "duration", "campaign", "pdays", "previous", "poutcome") VALUES (29128, 'cellular', 'may', 'fri', 273, '1', 999, '0', 'nonexistent');</w:t>
      </w:r>
    </w:p>
    <w:p w14:paraId="407D3F0F" w14:textId="77777777" w:rsidR="00EE6FEB" w:rsidRDefault="00EE6FEB"/>
    <w:p w14:paraId="1FE8EDFB" w14:textId="77777777" w:rsidR="00EE6FEB" w:rsidRDefault="00EE6FEB">
      <w:r>
        <w:t>INSERT INTO  "Customer_campaign_details_p1" ("Customer_id", "contact", "month", "day_of_week", "duration", "campaign", "pdays", "previous", "poutcome") VALUES (29129, 'cellular', 'may', 'fri', 18, '1', 999, '1', 'failure');</w:t>
      </w:r>
    </w:p>
    <w:p w14:paraId="45FE6D41" w14:textId="77777777" w:rsidR="00EE6FEB" w:rsidRDefault="00EE6FEB"/>
    <w:p w14:paraId="4CB243DC" w14:textId="77777777" w:rsidR="00EE6FEB" w:rsidRDefault="00EE6FEB">
      <w:r>
        <w:t>INSERT INTO  "Customer_campaign_details_p1" ("Customer_id", "contact", "month", "day_of_week", "duration", "campaign", "pdays", "previous", "poutcome") VALUES (29130, 'cellular', 'may', 'fri', 705, '1', 999, '0', 'nonexistent');</w:t>
      </w:r>
    </w:p>
    <w:p w14:paraId="6DE22251" w14:textId="77777777" w:rsidR="00EE6FEB" w:rsidRDefault="00EE6FEB"/>
    <w:p w14:paraId="174B5DA3" w14:textId="77777777" w:rsidR="00EE6FEB" w:rsidRDefault="00EE6FEB">
      <w:r>
        <w:t>INSERT INTO  "Customer_campaign_details_p1" ("Customer_id", "contact", "month", "day_of_week", "duration", "campaign", "pdays", "previous", "poutcome") VALUES (29131, 'cellular', 'may', 'fri', 82, '2', 999, '1', 'failure');</w:t>
      </w:r>
    </w:p>
    <w:p w14:paraId="4153F262" w14:textId="77777777" w:rsidR="00EE6FEB" w:rsidRDefault="00EE6FEB"/>
    <w:p w14:paraId="4C866DF8" w14:textId="77777777" w:rsidR="00EE6FEB" w:rsidRDefault="00EE6FEB">
      <w:r>
        <w:t>INSERT INTO  "Customer_campaign_details_p1" ("Customer_id", "contact", "month", "day_of_week", "duration", "campaign", "pdays", "previous", "poutcome") VALUES (29132, 'cellular', 'may', 'fri', 207, '1', 999, '0', 'nonexistent');</w:t>
      </w:r>
    </w:p>
    <w:p w14:paraId="5C35B129" w14:textId="77777777" w:rsidR="00EE6FEB" w:rsidRDefault="00EE6FEB"/>
    <w:p w14:paraId="12DA6B95" w14:textId="77777777" w:rsidR="00EE6FEB" w:rsidRDefault="00EE6FEB">
      <w:r>
        <w:t>INSERT INTO  "Customer_campaign_details_p1" ("Customer_id", "contact", "month", "day_of_week", "duration", "campaign", "pdays", "previous", "poutcome") VALUES (29133, 'cellular', 'may', 'fri', 53, '2', 999, '0', 'nonexistent');</w:t>
      </w:r>
    </w:p>
    <w:p w14:paraId="605DE601" w14:textId="77777777" w:rsidR="00EE6FEB" w:rsidRDefault="00EE6FEB"/>
    <w:p w14:paraId="0D4D9B05" w14:textId="77777777" w:rsidR="00EE6FEB" w:rsidRDefault="00EE6FEB">
      <w:r>
        <w:t>INSERT INTO  "Customer_campaign_details_p1" ("Customer_id", "contact", "month", "day_of_week", "duration", "campaign", "pdays", "previous", "poutcome") VALUES (29134, 'cellular', 'may', 'fri', 568, '1', 999, '0', 'nonexistent');</w:t>
      </w:r>
    </w:p>
    <w:p w14:paraId="7540BC72" w14:textId="77777777" w:rsidR="00EE6FEB" w:rsidRDefault="00EE6FEB"/>
    <w:p w14:paraId="4F8A5301" w14:textId="77777777" w:rsidR="00EE6FEB" w:rsidRDefault="00EE6FEB">
      <w:r>
        <w:t>INSERT INTO  "Customer_campaign_details_p1" ("Customer_id", "contact", "month", "day_of_week", "duration", "campaign", "pdays", "previous", "poutcome") VALUES (29135, 'cellular', 'may', 'fri', 364, '2', 999, '0', 'nonexistent');</w:t>
      </w:r>
    </w:p>
    <w:p w14:paraId="089F354B" w14:textId="77777777" w:rsidR="00EE6FEB" w:rsidRDefault="00EE6FEB"/>
    <w:p w14:paraId="5ECC2F3F" w14:textId="77777777" w:rsidR="00EE6FEB" w:rsidRDefault="00EE6FEB">
      <w:r>
        <w:t>INSERT INTO  "Customer_campaign_details_p1" ("Customer_id", "contact", "month", "day_of_week", "duration", "campaign", "pdays", "previous", "poutcome") VALUES (29136, 'cellular', 'may', 'fri', 67, '3', 999, '0', 'nonexistent');</w:t>
      </w:r>
    </w:p>
    <w:p w14:paraId="5A3D7C25" w14:textId="77777777" w:rsidR="00EE6FEB" w:rsidRDefault="00EE6FEB"/>
    <w:p w14:paraId="03D085BD" w14:textId="77777777" w:rsidR="00EE6FEB" w:rsidRDefault="00EE6FEB">
      <w:r>
        <w:t>INSERT INTO  "Customer_campaign_details_p1" ("Customer_id", "contact", "month", "day_of_week", "duration", "campaign", "pdays", "previous", "poutcome") VALUES (29137, 'cellular', 'may', 'fri', 131, '2', 999, '0', 'nonexistent');</w:t>
      </w:r>
    </w:p>
    <w:p w14:paraId="71A76585" w14:textId="77777777" w:rsidR="00EE6FEB" w:rsidRDefault="00EE6FEB"/>
    <w:p w14:paraId="3DEE928E" w14:textId="77777777" w:rsidR="00EE6FEB" w:rsidRDefault="00EE6FEB">
      <w:r>
        <w:t>INSERT INTO  "Customer_campaign_details_p1" ("Customer_id", "contact", "month", "day_of_week", "duration", "campaign", "pdays", "previous", "poutcome") VALUES (29138, 'cellular', 'may', 'fri', 212, '1', 999, '0', 'nonexistent');</w:t>
      </w:r>
    </w:p>
    <w:p w14:paraId="04793984" w14:textId="77777777" w:rsidR="00EE6FEB" w:rsidRDefault="00EE6FEB"/>
    <w:p w14:paraId="39A02DF5" w14:textId="77777777" w:rsidR="00EE6FEB" w:rsidRDefault="00EE6FEB">
      <w:r>
        <w:t>INSERT INTO  "Customer_campaign_details_p1" ("Customer_id", "contact", "month", "day_of_week", "duration", "campaign", "pdays", "previous", "poutcome") VALUES (29139, 'cellular', 'may', 'fri', 306, '1', 999, '0', 'nonexistent');</w:t>
      </w:r>
    </w:p>
    <w:p w14:paraId="510FE1E6" w14:textId="77777777" w:rsidR="00EE6FEB" w:rsidRDefault="00EE6FEB"/>
    <w:p w14:paraId="695A22D9" w14:textId="77777777" w:rsidR="00EE6FEB" w:rsidRDefault="00EE6FEB">
      <w:r>
        <w:t>INSERT INTO  "Customer_campaign_details_p1" ("Customer_id", "contact", "month", "day_of_week", "duration", "campaign", "pdays", "previous", "poutcome") VALUES (29140, 'cellular', 'may', 'fri', 198, '1', 999, '0', 'nonexistent');</w:t>
      </w:r>
    </w:p>
    <w:p w14:paraId="41F7C70F" w14:textId="77777777" w:rsidR="00EE6FEB" w:rsidRDefault="00EE6FEB"/>
    <w:p w14:paraId="599C5753" w14:textId="77777777" w:rsidR="00EE6FEB" w:rsidRDefault="00EE6FEB">
      <w:r>
        <w:t>INSERT INTO  "Customer_campaign_details_p1" ("Customer_id", "contact", "month", "day_of_week", "duration", "campaign", "pdays", "previous", "poutcome") VALUES (29141, 'cellular', 'may', 'fri', 129, '2', 999, '1', 'failure');</w:t>
      </w:r>
    </w:p>
    <w:p w14:paraId="5DCEF2ED" w14:textId="77777777" w:rsidR="00EE6FEB" w:rsidRDefault="00EE6FEB"/>
    <w:p w14:paraId="674A5DE3" w14:textId="77777777" w:rsidR="00EE6FEB" w:rsidRDefault="00EE6FEB">
      <w:r>
        <w:t>INSERT INTO  "Customer_campaign_details_p1" ("Customer_id", "contact", "month", "day_of_week", "duration", "campaign", "pdays", "previous", "poutcome") VALUES (29142, 'cellular', 'may', 'fri', 161, '2', 999, '0', 'nonexistent');</w:t>
      </w:r>
    </w:p>
    <w:p w14:paraId="2B00CDF8" w14:textId="77777777" w:rsidR="00EE6FEB" w:rsidRDefault="00EE6FEB"/>
    <w:p w14:paraId="58EA6A46" w14:textId="77777777" w:rsidR="00EE6FEB" w:rsidRDefault="00EE6FEB">
      <w:r>
        <w:t>INSERT INTO  "Customer_campaign_details_p1" ("Customer_id", "contact", "month", "day_of_week", "duration", "campaign", "pdays", "previous", "poutcome") VALUES (29143, 'cellular', 'may', 'fri', 579, '1', 999, '0', 'nonexistent');</w:t>
      </w:r>
    </w:p>
    <w:p w14:paraId="33FBEEB3" w14:textId="77777777" w:rsidR="00EE6FEB" w:rsidRDefault="00EE6FEB"/>
    <w:p w14:paraId="630118C0" w14:textId="77777777" w:rsidR="00EE6FEB" w:rsidRDefault="00EE6FEB">
      <w:r>
        <w:t>INSERT INTO  "Customer_campaign_details_p1" ("Customer_id", "contact", "month", "day_of_week", "duration", "campaign", "pdays", "previous", "poutcome") VALUES (29144, 'cellular', 'may', 'fri', 491, '1', 999, '2', 'failure');</w:t>
      </w:r>
    </w:p>
    <w:p w14:paraId="3C1F61C8" w14:textId="77777777" w:rsidR="00EE6FEB" w:rsidRDefault="00EE6FEB"/>
    <w:p w14:paraId="1AF6FBF1" w14:textId="77777777" w:rsidR="00EE6FEB" w:rsidRDefault="00EE6FEB">
      <w:r>
        <w:t>INSERT INTO  "Customer_campaign_details_p1" ("Customer_id", "contact", "month", "day_of_week", "duration", "campaign", "pdays", "previous", "poutcome") VALUES (29145, 'cellular', 'may', 'fri', 176, '1', 999, '0', 'nonexistent');</w:t>
      </w:r>
    </w:p>
    <w:p w14:paraId="102C0E91" w14:textId="77777777" w:rsidR="00EE6FEB" w:rsidRDefault="00EE6FEB"/>
    <w:p w14:paraId="05378521" w14:textId="77777777" w:rsidR="00EE6FEB" w:rsidRDefault="00EE6FEB">
      <w:r>
        <w:t>INSERT INTO  "Customer_campaign_details_p1" ("Customer_id", "contact", "month", "day_of_week", "duration", "campaign", "pdays", "previous", "poutcome") VALUES (29146, 'cellular', 'may', 'fri', 1448, '2', 999, '0', 'nonexistent');</w:t>
      </w:r>
    </w:p>
    <w:p w14:paraId="3DFAFC29" w14:textId="77777777" w:rsidR="00EE6FEB" w:rsidRDefault="00EE6FEB"/>
    <w:p w14:paraId="60A87B12" w14:textId="77777777" w:rsidR="00EE6FEB" w:rsidRDefault="00EE6FEB">
      <w:r>
        <w:t>INSERT INTO  "Customer_campaign_details_p1" ("Customer_id", "contact", "month", "day_of_week", "duration", "campaign", "pdays", "previous", "poutcome") VALUES (29147, 'cellular', 'may', 'fri', 99, '1', 999, '0', 'nonexistent');</w:t>
      </w:r>
    </w:p>
    <w:p w14:paraId="3A865B00" w14:textId="77777777" w:rsidR="00EE6FEB" w:rsidRDefault="00EE6FEB"/>
    <w:p w14:paraId="4F5DD356" w14:textId="77777777" w:rsidR="00EE6FEB" w:rsidRDefault="00EE6FEB">
      <w:r>
        <w:t>INSERT INTO  "Customer_campaign_details_p1" ("Customer_id", "contact", "month", "day_of_week", "duration", "campaign", "pdays", "previous", "poutcome") VALUES (29148, 'cellular', 'may', 'fri', 69, '1', 999, '1', 'failure');</w:t>
      </w:r>
    </w:p>
    <w:p w14:paraId="5D8156E4" w14:textId="77777777" w:rsidR="00EE6FEB" w:rsidRDefault="00EE6FEB"/>
    <w:p w14:paraId="45EF6210" w14:textId="77777777" w:rsidR="00EE6FEB" w:rsidRDefault="00EE6FEB">
      <w:r>
        <w:t>INSERT INTO  "Customer_campaign_details_p1" ("Customer_id", "contact", "month", "day_of_week", "duration", "campaign", "pdays", "previous", "poutcome") VALUES (29149, 'cellular', 'may', 'fri', 392, '1', 999, '1', 'failure');</w:t>
      </w:r>
    </w:p>
    <w:p w14:paraId="0B91D59C" w14:textId="77777777" w:rsidR="00EE6FEB" w:rsidRDefault="00EE6FEB"/>
    <w:p w14:paraId="74BC7452" w14:textId="77777777" w:rsidR="00EE6FEB" w:rsidRDefault="00EE6FEB">
      <w:r>
        <w:t>INSERT INTO  "Customer_campaign_details_p1" ("Customer_id", "contact", "month", "day_of_week", "duration", "campaign", "pdays", "previous", "poutcome") VALUES (29150, 'cellular', 'may', 'fri', 142, '1', 999, '0', 'nonexistent');</w:t>
      </w:r>
    </w:p>
    <w:p w14:paraId="7CC765E5" w14:textId="77777777" w:rsidR="00EE6FEB" w:rsidRDefault="00EE6FEB"/>
    <w:p w14:paraId="089D08FE" w14:textId="77777777" w:rsidR="00EE6FEB" w:rsidRDefault="00EE6FEB">
      <w:r>
        <w:t>INSERT INTO  "Customer_campaign_details_p1" ("Customer_id", "contact", "month", "day_of_week", "duration", "campaign", "pdays", "previous", "poutcome") VALUES (29151, 'cellular', 'may', 'fri', 428, '1', 999, '0', 'nonexistent');</w:t>
      </w:r>
    </w:p>
    <w:p w14:paraId="0B6EA310" w14:textId="77777777" w:rsidR="00EE6FEB" w:rsidRDefault="00EE6FEB"/>
    <w:p w14:paraId="2E72456D" w14:textId="77777777" w:rsidR="00EE6FEB" w:rsidRDefault="00EE6FEB">
      <w:r>
        <w:t>INSERT INTO  "Customer_campaign_details_p1" ("Customer_id", "contact", "month", "day_of_week", "duration", "campaign", "pdays", "previous", "poutcome") VALUES (29152, 'cellular', 'may', 'fri', 209, '2', 999, '1', 'failure');</w:t>
      </w:r>
    </w:p>
    <w:p w14:paraId="70DE2B4E" w14:textId="77777777" w:rsidR="00EE6FEB" w:rsidRDefault="00EE6FEB"/>
    <w:p w14:paraId="16303ED5" w14:textId="77777777" w:rsidR="00EE6FEB" w:rsidRDefault="00EE6FEB">
      <w:r>
        <w:t>INSERT INTO  "Customer_campaign_details_p1" ("Customer_id", "contact", "month", "day_of_week", "duration", "campaign", "pdays", "previous", "poutcome") VALUES (29153, 'cellular', 'may', 'fri', 656, '1', 999, '0', 'nonexistent');</w:t>
      </w:r>
    </w:p>
    <w:p w14:paraId="53E72FA5" w14:textId="77777777" w:rsidR="00EE6FEB" w:rsidRDefault="00EE6FEB"/>
    <w:p w14:paraId="671BA49B" w14:textId="77777777" w:rsidR="00EE6FEB" w:rsidRDefault="00EE6FEB">
      <w:r>
        <w:t>INSERT INTO  "Customer_campaign_details_p1" ("Customer_id", "contact", "month", "day_of_week", "duration", "campaign", "pdays", "previous", "poutcome") VALUES (29154, 'cellular', 'may', 'fri', 728, '1', 999, '0', 'nonexistent');</w:t>
      </w:r>
    </w:p>
    <w:p w14:paraId="2A86BC15" w14:textId="77777777" w:rsidR="00EE6FEB" w:rsidRDefault="00EE6FEB"/>
    <w:p w14:paraId="0DEA2914" w14:textId="77777777" w:rsidR="00EE6FEB" w:rsidRDefault="00EE6FEB">
      <w:r>
        <w:t>INSERT INTO  "Customer_campaign_details_p1" ("Customer_id", "contact", "month", "day_of_week", "duration", "campaign", "pdays", "previous", "poutcome") VALUES (29155, 'cellular', 'may', 'fri', 81, '3', 999, '1', 'failure');</w:t>
      </w:r>
    </w:p>
    <w:p w14:paraId="6B36A7A0" w14:textId="77777777" w:rsidR="00EE6FEB" w:rsidRDefault="00EE6FEB"/>
    <w:p w14:paraId="2AC98A48" w14:textId="77777777" w:rsidR="00EE6FEB" w:rsidRDefault="00EE6FEB">
      <w:r>
        <w:t>INSERT INTO  "Customer_campaign_details_p1" ("Customer_id", "contact", "month", "day_of_week", "duration", "campaign", "pdays", "previous", "poutcome") VALUES (29156, 'cellular', 'may', 'fri', 720, '1', 999, '0', 'nonexistent');</w:t>
      </w:r>
    </w:p>
    <w:p w14:paraId="10CAA807" w14:textId="77777777" w:rsidR="00EE6FEB" w:rsidRDefault="00EE6FEB"/>
    <w:p w14:paraId="499CCD0A" w14:textId="77777777" w:rsidR="00EE6FEB" w:rsidRDefault="00EE6FEB">
      <w:r>
        <w:t>INSERT INTO  "Customer_campaign_details_p1" ("Customer_id", "contact", "month", "day_of_week", "duration", "campaign", "pdays", "previous", "poutcome") VALUES (29157, 'cellular', 'may', 'fri', 171, '1', 999, '2', 'failure');</w:t>
      </w:r>
    </w:p>
    <w:p w14:paraId="1F72D0D3" w14:textId="77777777" w:rsidR="00EE6FEB" w:rsidRDefault="00EE6FEB"/>
    <w:p w14:paraId="12C2007A" w14:textId="77777777" w:rsidR="00EE6FEB" w:rsidRDefault="00EE6FEB">
      <w:r>
        <w:t>INSERT INTO  "Customer_campaign_details_p1" ("Customer_id", "contact", "month", "day_of_week", "duration", "campaign", "pdays", "previous", "poutcome") VALUES (29158, 'cellular', 'may', 'fri', 291, '1', 999, '1', 'failure');</w:t>
      </w:r>
    </w:p>
    <w:p w14:paraId="37990949" w14:textId="77777777" w:rsidR="00EE6FEB" w:rsidRDefault="00EE6FEB"/>
    <w:p w14:paraId="0505FB82" w14:textId="77777777" w:rsidR="00EE6FEB" w:rsidRDefault="00EE6FEB">
      <w:r>
        <w:t>INSERT INTO  "Customer_campaign_details_p1" ("Customer_id", "contact", "month", "day_of_week", "duration", "campaign", "pdays", "previous", "poutcome") VALUES (29159, 'cellular', 'may', 'fri', 435, '2', 999, '1', 'failure');</w:t>
      </w:r>
    </w:p>
    <w:p w14:paraId="518E505D" w14:textId="77777777" w:rsidR="00EE6FEB" w:rsidRDefault="00EE6FEB"/>
    <w:p w14:paraId="5BADEB15" w14:textId="77777777" w:rsidR="00EE6FEB" w:rsidRDefault="00EE6FEB">
      <w:r>
        <w:t>INSERT INTO  "Customer_campaign_details_p1" ("Customer_id", "contact", "month", "day_of_week", "duration", "campaign", "pdays", "previous", "poutcome") VALUES (29160, 'cellular', 'may', 'fri', 272, '1', 999, '1', 'failure');</w:t>
      </w:r>
    </w:p>
    <w:p w14:paraId="3A2062AA" w14:textId="77777777" w:rsidR="00EE6FEB" w:rsidRDefault="00EE6FEB"/>
    <w:p w14:paraId="0775EC07" w14:textId="77777777" w:rsidR="00EE6FEB" w:rsidRDefault="00EE6FEB">
      <w:r>
        <w:t>INSERT INTO  "Customer_campaign_details_p1" ("Customer_id", "contact", "month", "day_of_week", "duration", "campaign", "pdays", "previous", "poutcome") VALUES (29161, 'cellular', 'may', 'fri', 121, '1', 999, '1', 'failure');</w:t>
      </w:r>
    </w:p>
    <w:p w14:paraId="51EC7AF8" w14:textId="77777777" w:rsidR="00EE6FEB" w:rsidRDefault="00EE6FEB"/>
    <w:p w14:paraId="78365F4C" w14:textId="77777777" w:rsidR="00EE6FEB" w:rsidRDefault="00EE6FEB">
      <w:r>
        <w:t>INSERT INTO  "Customer_campaign_details_p1" ("Customer_id", "contact", "month", "day_of_week", "duration", "campaign", "pdays", "previous", "poutcome") VALUES (29162, 'cellular', 'may', 'fri', 243, '1', 999, '0', 'nonexistent');</w:t>
      </w:r>
    </w:p>
    <w:p w14:paraId="58F2D354" w14:textId="77777777" w:rsidR="00EE6FEB" w:rsidRDefault="00EE6FEB"/>
    <w:p w14:paraId="76A22CEE" w14:textId="77777777" w:rsidR="00EE6FEB" w:rsidRDefault="00EE6FEB">
      <w:r>
        <w:t>INSERT INTO  "Customer_campaign_details_p1" ("Customer_id", "contact", "month", "day_of_week", "duration", "campaign", "pdays", "previous", "poutcome") VALUES (29163, 'cellular', 'may', 'fri', 164, '1', 999, '0', 'nonexistent');</w:t>
      </w:r>
    </w:p>
    <w:p w14:paraId="46A2AA7C" w14:textId="77777777" w:rsidR="00EE6FEB" w:rsidRDefault="00EE6FEB"/>
    <w:p w14:paraId="697332FB" w14:textId="77777777" w:rsidR="00EE6FEB" w:rsidRDefault="00EE6FEB">
      <w:r>
        <w:t>INSERT INTO  "Customer_campaign_details_p1" ("Customer_id", "contact", "month", "day_of_week", "duration", "campaign", "pdays", "previous", "poutcome") VALUES (29164, 'cellular', 'may', 'fri', 144, '3', 999, '0', 'nonexistent');</w:t>
      </w:r>
    </w:p>
    <w:p w14:paraId="0377C285" w14:textId="77777777" w:rsidR="00EE6FEB" w:rsidRDefault="00EE6FEB"/>
    <w:p w14:paraId="246E1B0B" w14:textId="77777777" w:rsidR="00EE6FEB" w:rsidRDefault="00EE6FEB">
      <w:r>
        <w:t>INSERT INTO  "Customer_campaign_details_p1" ("Customer_id", "contact", "month", "day_of_week", "duration", "campaign", "pdays", "previous", "poutcome") VALUES (29165, 'cellular', 'may', 'fri', 339, '1', 999, '1', 'failure');</w:t>
      </w:r>
    </w:p>
    <w:p w14:paraId="2F104DB6" w14:textId="77777777" w:rsidR="00EE6FEB" w:rsidRDefault="00EE6FEB"/>
    <w:p w14:paraId="1F821B5B" w14:textId="77777777" w:rsidR="00EE6FEB" w:rsidRDefault="00EE6FEB">
      <w:r>
        <w:t>INSERT INTO  "Customer_campaign_details_p1" ("Customer_id", "contact", "month", "day_of_week", "duration", "campaign", "pdays", "previous", "poutcome") VALUES (29166, 'cellular', 'may', 'fri', 154, '2', 999, '1', 'failure');</w:t>
      </w:r>
    </w:p>
    <w:p w14:paraId="5D603C89" w14:textId="77777777" w:rsidR="00EE6FEB" w:rsidRDefault="00EE6FEB"/>
    <w:p w14:paraId="4FFF42BD" w14:textId="77777777" w:rsidR="00EE6FEB" w:rsidRDefault="00EE6FEB">
      <w:r>
        <w:t>INSERT INTO  "Customer_campaign_details_p1" ("Customer_id", "contact", "month", "day_of_week", "duration", "campaign", "pdays", "previous", "poutcome") VALUES (29167, 'cellular', 'may', 'fri', 319, '1', 999, '1', 'failure');</w:t>
      </w:r>
    </w:p>
    <w:p w14:paraId="0EB026E1" w14:textId="77777777" w:rsidR="00EE6FEB" w:rsidRDefault="00EE6FEB"/>
    <w:p w14:paraId="16D02D87" w14:textId="77777777" w:rsidR="00EE6FEB" w:rsidRDefault="00EE6FEB">
      <w:r>
        <w:t>INSERT INTO  "Customer_campaign_details_p1" ("Customer_id", "contact", "month", "day_of_week", "duration", "campaign", "pdays", "previous", "poutcome") VALUES (29168, 'cellular', 'may', 'fri', 218, '1', 999, '1', 'failure');</w:t>
      </w:r>
    </w:p>
    <w:p w14:paraId="4B6F58D4" w14:textId="77777777" w:rsidR="00EE6FEB" w:rsidRDefault="00EE6FEB"/>
    <w:p w14:paraId="09AF8D1E" w14:textId="77777777" w:rsidR="00EE6FEB" w:rsidRDefault="00EE6FEB">
      <w:r>
        <w:t>INSERT INTO  "Customer_campaign_details_p1" ("Customer_id", "contact", "month", "day_of_week", "duration", "campaign", "pdays", "previous", "poutcome") VALUES (29169, 'telephone', 'may', 'fri', 125, '2', 999, '0', 'nonexistent');</w:t>
      </w:r>
    </w:p>
    <w:p w14:paraId="2EC5720B" w14:textId="77777777" w:rsidR="00EE6FEB" w:rsidRDefault="00EE6FEB"/>
    <w:p w14:paraId="67B4E809" w14:textId="77777777" w:rsidR="00EE6FEB" w:rsidRDefault="00EE6FEB">
      <w:r>
        <w:t>INSERT INTO  "Customer_campaign_details_p1" ("Customer_id", "contact", "month", "day_of_week", "duration", "campaign", "pdays", "previous", "poutcome") VALUES (29170, 'cellular', 'may', 'fri', 124, '2', 999, '0', 'nonexistent');</w:t>
      </w:r>
    </w:p>
    <w:p w14:paraId="22368B85" w14:textId="77777777" w:rsidR="00EE6FEB" w:rsidRDefault="00EE6FEB"/>
    <w:p w14:paraId="21933686" w14:textId="77777777" w:rsidR="00EE6FEB" w:rsidRDefault="00EE6FEB">
      <w:r>
        <w:t>INSERT INTO  "Customer_campaign_details_p1" ("Customer_id", "contact", "month", "day_of_week", "duration", "campaign", "pdays", "previous", "poutcome") VALUES (29171, 'cellular', 'may', 'fri', 87, '2', 999, '0', 'nonexistent');</w:t>
      </w:r>
    </w:p>
    <w:p w14:paraId="279F77EA" w14:textId="77777777" w:rsidR="00EE6FEB" w:rsidRDefault="00EE6FEB"/>
    <w:p w14:paraId="2BC81F8E" w14:textId="77777777" w:rsidR="00EE6FEB" w:rsidRDefault="00EE6FEB">
      <w:r>
        <w:t>INSERT INTO  "Customer_campaign_details_p1" ("Customer_id", "contact", "month", "day_of_week", "duration", "campaign", "pdays", "previous", "poutcome") VALUES (29172, 'cellular', 'may', 'fri', 87, '2', 999, '0', 'nonexistent');</w:t>
      </w:r>
    </w:p>
    <w:p w14:paraId="376F525E" w14:textId="77777777" w:rsidR="00EE6FEB" w:rsidRDefault="00EE6FEB"/>
    <w:p w14:paraId="44B7BA70" w14:textId="77777777" w:rsidR="00EE6FEB" w:rsidRDefault="00EE6FEB">
      <w:r>
        <w:t>INSERT INTO  "Customer_campaign_details_p1" ("Customer_id", "contact", "month", "day_of_week", "duration", "campaign", "pdays", "previous", "poutcome") VALUES (29173, 'cellular', 'may', 'fri', 151, '4', 999, '1', 'failure');</w:t>
      </w:r>
    </w:p>
    <w:p w14:paraId="57782FCE" w14:textId="77777777" w:rsidR="00EE6FEB" w:rsidRDefault="00EE6FEB"/>
    <w:p w14:paraId="38CED8DD" w14:textId="77777777" w:rsidR="00EE6FEB" w:rsidRDefault="00EE6FEB">
      <w:r>
        <w:t>INSERT INTO  "Customer_campaign_details_p1" ("Customer_id", "contact", "month", "day_of_week", "duration", "campaign", "pdays", "previous", "poutcome") VALUES (29174, 'cellular', 'may', 'fri', 67, '1', 999, '0', 'nonexistent');</w:t>
      </w:r>
    </w:p>
    <w:p w14:paraId="726266C1" w14:textId="77777777" w:rsidR="00EE6FEB" w:rsidRDefault="00EE6FEB"/>
    <w:p w14:paraId="440CFD76" w14:textId="77777777" w:rsidR="00EE6FEB" w:rsidRDefault="00EE6FEB">
      <w:r>
        <w:t>INSERT INTO  "Customer_campaign_details_p1" ("Customer_id", "contact", "month", "day_of_week", "duration", "campaign", "pdays", "previous", "poutcome") VALUES (29175, 'cellular', 'may', 'fri', 89, '6', 999, '0', 'nonexistent');</w:t>
      </w:r>
    </w:p>
    <w:p w14:paraId="416481BE" w14:textId="77777777" w:rsidR="00EE6FEB" w:rsidRDefault="00EE6FEB"/>
    <w:p w14:paraId="47D222C0" w14:textId="77777777" w:rsidR="00EE6FEB" w:rsidRDefault="00EE6FEB">
      <w:r>
        <w:t>INSERT INTO  "Customer_campaign_details_p1" ("Customer_id", "contact", "month", "day_of_week", "duration", "campaign", "pdays", "previous", "poutcome") VALUES (29176, 'cellular', 'may', 'fri', 183, '1', 999, '0', 'nonexistent');</w:t>
      </w:r>
    </w:p>
    <w:p w14:paraId="638BF996" w14:textId="77777777" w:rsidR="00EE6FEB" w:rsidRDefault="00EE6FEB"/>
    <w:p w14:paraId="0BF2E788" w14:textId="77777777" w:rsidR="00EE6FEB" w:rsidRDefault="00EE6FEB">
      <w:r>
        <w:t>INSERT INTO  "Customer_campaign_details_p1" ("Customer_id", "contact", "month", "day_of_week", "duration", "campaign", "pdays", "previous", "poutcome") VALUES (29177, 'cellular', 'may', 'fri', 270, '2', 999, '0', 'nonexistent');</w:t>
      </w:r>
    </w:p>
    <w:p w14:paraId="00A8FF70" w14:textId="77777777" w:rsidR="00EE6FEB" w:rsidRDefault="00EE6FEB"/>
    <w:p w14:paraId="6E5C138C" w14:textId="77777777" w:rsidR="00EE6FEB" w:rsidRDefault="00EE6FEB">
      <w:r>
        <w:t>INSERT INTO  "Customer_campaign_details_p1" ("Customer_id", "contact", "month", "day_of_week", "duration", "campaign", "pdays", "previous", "poutcome") VALUES (29178, 'cellular', 'may', 'fri', 196, '1', 999, '0', 'nonexistent');</w:t>
      </w:r>
    </w:p>
    <w:p w14:paraId="5D66D3FA" w14:textId="77777777" w:rsidR="00EE6FEB" w:rsidRDefault="00EE6FEB"/>
    <w:p w14:paraId="4CDEF569" w14:textId="77777777" w:rsidR="00EE6FEB" w:rsidRDefault="00EE6FEB">
      <w:r>
        <w:t>INSERT INTO  "Customer_campaign_details_p1" ("Customer_id", "contact", "month", "day_of_week", "duration", "campaign", "pdays", "previous", "poutcome") VALUES (29179, 'cellular', 'may', 'fri', 247, '1', 999, '1', 'failure');</w:t>
      </w:r>
    </w:p>
    <w:p w14:paraId="2079A3F3" w14:textId="77777777" w:rsidR="00EE6FEB" w:rsidRDefault="00EE6FEB"/>
    <w:p w14:paraId="75935CD8" w14:textId="77777777" w:rsidR="00EE6FEB" w:rsidRDefault="00EE6FEB">
      <w:r>
        <w:t>INSERT INTO  "Customer_campaign_details_p1" ("Customer_id", "contact", "month", "day_of_week", "duration", "campaign", "pdays", "previous", "poutcome") VALUES (29180, 'cellular', 'may', 'fri', 206, '1', 999, '0', 'nonexistent');</w:t>
      </w:r>
    </w:p>
    <w:p w14:paraId="315DB3D2" w14:textId="77777777" w:rsidR="00EE6FEB" w:rsidRDefault="00EE6FEB"/>
    <w:p w14:paraId="72C841BF" w14:textId="77777777" w:rsidR="00EE6FEB" w:rsidRDefault="00EE6FEB">
      <w:r>
        <w:t>INSERT INTO  "Customer_campaign_details_p1" ("Customer_id", "contact", "month", "day_of_week", "duration", "campaign", "pdays", "previous", "poutcome") VALUES (29181, 'cellular', 'may', 'fri', 73, '2', 999, '0', 'nonexistent');</w:t>
      </w:r>
    </w:p>
    <w:p w14:paraId="078F4103" w14:textId="77777777" w:rsidR="00EE6FEB" w:rsidRDefault="00EE6FEB"/>
    <w:p w14:paraId="1DBDD70D" w14:textId="77777777" w:rsidR="00EE6FEB" w:rsidRDefault="00EE6FEB">
      <w:r>
        <w:t>INSERT INTO  "Customer_campaign_details_p1" ("Customer_id", "contact", "month", "day_of_week", "duration", "campaign", "pdays", "previous", "poutcome") VALUES (29182, 'cellular', 'may', 'fri', 85, '1', 999, '2', 'failure');</w:t>
      </w:r>
    </w:p>
    <w:p w14:paraId="16EFC1BA" w14:textId="77777777" w:rsidR="00EE6FEB" w:rsidRDefault="00EE6FEB"/>
    <w:p w14:paraId="06E7B24C" w14:textId="77777777" w:rsidR="00EE6FEB" w:rsidRDefault="00EE6FEB">
      <w:r>
        <w:t>INSERT INTO  "Customer_campaign_details_p1" ("Customer_id", "contact", "month", "day_of_week", "duration", "campaign", "pdays", "previous", "poutcome") VALUES (29183, 'cellular', 'may', 'fri', 325, '1', 999, '1', 'failure');</w:t>
      </w:r>
    </w:p>
    <w:p w14:paraId="01AFCA28" w14:textId="77777777" w:rsidR="00EE6FEB" w:rsidRDefault="00EE6FEB"/>
    <w:p w14:paraId="4FEB0B04" w14:textId="77777777" w:rsidR="00EE6FEB" w:rsidRDefault="00EE6FEB">
      <w:r>
        <w:t>INSERT INTO  "Customer_campaign_details_p1" ("Customer_id", "contact", "month", "day_of_week", "duration", "campaign", "pdays", "previous", "poutcome") VALUES (29184, 'cellular', 'may', 'fri', 180, '2', 999, '0', 'nonexistent');</w:t>
      </w:r>
    </w:p>
    <w:p w14:paraId="071271EC" w14:textId="77777777" w:rsidR="00EE6FEB" w:rsidRDefault="00EE6FEB"/>
    <w:p w14:paraId="69A93091" w14:textId="77777777" w:rsidR="00EE6FEB" w:rsidRDefault="00EE6FEB">
      <w:r>
        <w:t>INSERT INTO  "Customer_campaign_details_p1" ("Customer_id", "contact", "month", "day_of_week", "duration", "campaign", "pdays", "previous", "poutcome") VALUES (29185, 'cellular', 'may', 'fri', 76, '2', 999, '1', 'failure');</w:t>
      </w:r>
    </w:p>
    <w:p w14:paraId="1AB90F9B" w14:textId="77777777" w:rsidR="00EE6FEB" w:rsidRDefault="00EE6FEB"/>
    <w:p w14:paraId="48987A7C" w14:textId="77777777" w:rsidR="00EE6FEB" w:rsidRDefault="00EE6FEB">
      <w:r>
        <w:t>INSERT INTO  "Customer_campaign_details_p1" ("Customer_id", "contact", "month", "day_of_week", "duration", "campaign", "pdays", "previous", "poutcome") VALUES (29186, 'cellular', 'may', 'fri', 279, '1', 999, '0', 'nonexistent');</w:t>
      </w:r>
    </w:p>
    <w:p w14:paraId="1C9FC456" w14:textId="77777777" w:rsidR="00EE6FEB" w:rsidRDefault="00EE6FEB"/>
    <w:p w14:paraId="383BD030" w14:textId="77777777" w:rsidR="00EE6FEB" w:rsidRDefault="00EE6FEB">
      <w:r>
        <w:t>INSERT INTO  "Customer_campaign_details_p1" ("Customer_id", "contact", "month", "day_of_week", "duration", "campaign", "pdays", "previous", "poutcome") VALUES (29187, 'cellular', 'may', 'fri', 682, '2', 3, '2', 'success');</w:t>
      </w:r>
    </w:p>
    <w:p w14:paraId="69AE9D13" w14:textId="77777777" w:rsidR="00EE6FEB" w:rsidRDefault="00EE6FEB"/>
    <w:p w14:paraId="6ACCC15C" w14:textId="77777777" w:rsidR="00EE6FEB" w:rsidRDefault="00EE6FEB">
      <w:r>
        <w:t>INSERT INTO  "Customer_campaign_details_p1" ("Customer_id", "contact", "month", "day_of_week", "duration", "campaign", "pdays", "previous", "poutcome") VALUES (29188, 'cellular', 'may', 'fri', 462, '1', 999, '1', 'failure');</w:t>
      </w:r>
    </w:p>
    <w:p w14:paraId="4C22CFFF" w14:textId="77777777" w:rsidR="00EE6FEB" w:rsidRDefault="00EE6FEB"/>
    <w:p w14:paraId="6E9240ED" w14:textId="77777777" w:rsidR="00EE6FEB" w:rsidRDefault="00EE6FEB">
      <w:r>
        <w:t>INSERT INTO  "Customer_campaign_details_p1" ("Customer_id", "contact", "month", "day_of_week", "duration", "campaign", "pdays", "previous", "poutcome") VALUES (29189, 'cellular', 'may', 'fri', 238, '6', 999, '2', 'failure');</w:t>
      </w:r>
    </w:p>
    <w:p w14:paraId="7BD1B563" w14:textId="77777777" w:rsidR="00EE6FEB" w:rsidRDefault="00EE6FEB"/>
    <w:p w14:paraId="37288962" w14:textId="77777777" w:rsidR="00EE6FEB" w:rsidRDefault="00EE6FEB">
      <w:r>
        <w:t>INSERT INTO  "Customer_campaign_details_p1" ("Customer_id", "contact", "month", "day_of_week", "duration", "campaign", "pdays", "previous", "poutcome") VALUES (29190, 'cellular', 'may', 'fri', 81, '2', 999, '0', 'nonexistent');</w:t>
      </w:r>
    </w:p>
    <w:p w14:paraId="292B362A" w14:textId="77777777" w:rsidR="00EE6FEB" w:rsidRDefault="00EE6FEB"/>
    <w:p w14:paraId="79C9C09F" w14:textId="77777777" w:rsidR="00EE6FEB" w:rsidRDefault="00EE6FEB">
      <w:r>
        <w:t>INSERT INTO  "Customer_campaign_details_p1" ("Customer_id", "contact", "month", "day_of_week", "duration", "campaign", "pdays", "previous", "poutcome") VALUES (29191, 'cellular', 'may', 'fri', 279, '2', 999, '0', 'nonexistent');</w:t>
      </w:r>
    </w:p>
    <w:p w14:paraId="4BEF8C05" w14:textId="77777777" w:rsidR="00EE6FEB" w:rsidRDefault="00EE6FEB"/>
    <w:p w14:paraId="3FDB8A30" w14:textId="77777777" w:rsidR="00EE6FEB" w:rsidRDefault="00EE6FEB">
      <w:r>
        <w:t>INSERT INTO  "Customer_campaign_details_p1" ("Customer_id", "contact", "month", "day_of_week", "duration", "campaign", "pdays", "previous", "poutcome") VALUES (29192, 'cellular', 'may', 'fri', 68, '5', 999, '0', 'nonexistent');</w:t>
      </w:r>
    </w:p>
    <w:p w14:paraId="64511C44" w14:textId="77777777" w:rsidR="00EE6FEB" w:rsidRDefault="00EE6FEB"/>
    <w:p w14:paraId="16B64BD3" w14:textId="77777777" w:rsidR="00EE6FEB" w:rsidRDefault="00EE6FEB">
      <w:r>
        <w:t>INSERT INTO  "Customer_campaign_details_p1" ("Customer_id", "contact", "month", "day_of_week", "duration", "campaign", "pdays", "previous", "poutcome") VALUES (29193, 'cellular', 'may', 'fri', 127, '1', 999, '0', 'nonexistent');</w:t>
      </w:r>
    </w:p>
    <w:p w14:paraId="6A879F70" w14:textId="77777777" w:rsidR="00EE6FEB" w:rsidRDefault="00EE6FEB"/>
    <w:p w14:paraId="6FFC77F5" w14:textId="77777777" w:rsidR="00EE6FEB" w:rsidRDefault="00EE6FEB">
      <w:r>
        <w:t>INSERT INTO  "Customer_campaign_details_p1" ("Customer_id", "contact", "month", "day_of_week", "duration", "campaign", "pdays", "previous", "poutcome") VALUES (29194, 'cellular', 'may', 'fri', 238, '1', 999, '1', 'failure');</w:t>
      </w:r>
    </w:p>
    <w:p w14:paraId="4392DDE7" w14:textId="77777777" w:rsidR="00EE6FEB" w:rsidRDefault="00EE6FEB"/>
    <w:p w14:paraId="7457AFF8" w14:textId="77777777" w:rsidR="00EE6FEB" w:rsidRDefault="00EE6FEB">
      <w:r>
        <w:t>INSERT INTO  "Customer_campaign_details_p1" ("Customer_id", "contact", "month", "day_of_week", "duration", "campaign", "pdays", "previous", "poutcome") VALUES (29195, 'cellular', 'may', 'fri', 158, '2', 999, '1', 'failure');</w:t>
      </w:r>
    </w:p>
    <w:p w14:paraId="6306C11E" w14:textId="77777777" w:rsidR="00EE6FEB" w:rsidRDefault="00EE6FEB"/>
    <w:p w14:paraId="152B77D7" w14:textId="77777777" w:rsidR="00EE6FEB" w:rsidRDefault="00EE6FEB">
      <w:r>
        <w:t>INSERT INTO  "Customer_campaign_details_p1" ("Customer_id", "contact", "month", "day_of_week", "duration", "campaign", "pdays", "previous", "poutcome") VALUES (29196, 'cellular', 'may', 'fri', 69, '4', 999, '0', 'nonexistent');</w:t>
      </w:r>
    </w:p>
    <w:p w14:paraId="3FA121B6" w14:textId="77777777" w:rsidR="00EE6FEB" w:rsidRDefault="00EE6FEB"/>
    <w:p w14:paraId="23971C36" w14:textId="77777777" w:rsidR="00EE6FEB" w:rsidRDefault="00EE6FEB">
      <w:r>
        <w:t>INSERT INTO  "Customer_campaign_details_p1" ("Customer_id", "contact", "month", "day_of_week", "duration", "campaign", "pdays", "previous", "poutcome") VALUES (29197, 'cellular', 'may', 'fri', 356, '4', 999, '0', 'nonexistent');</w:t>
      </w:r>
    </w:p>
    <w:p w14:paraId="7721F5F7" w14:textId="77777777" w:rsidR="00EE6FEB" w:rsidRDefault="00EE6FEB"/>
    <w:p w14:paraId="6CE60754" w14:textId="77777777" w:rsidR="00EE6FEB" w:rsidRDefault="00EE6FEB">
      <w:r>
        <w:t>INSERT INTO  "Customer_campaign_details_p1" ("Customer_id", "contact", "month", "day_of_week", "duration", "campaign", "pdays", "previous", "poutcome") VALUES (29198, 'cellular', 'may', 'fri', 25, '6', 999, '1', 'failure');</w:t>
      </w:r>
    </w:p>
    <w:p w14:paraId="4FB4126F" w14:textId="77777777" w:rsidR="00EE6FEB" w:rsidRDefault="00EE6FEB"/>
    <w:p w14:paraId="4A33FBF9" w14:textId="77777777" w:rsidR="00EE6FEB" w:rsidRDefault="00EE6FEB">
      <w:r>
        <w:t>INSERT INTO  "Customer_campaign_details_p1" ("Customer_id", "contact", "month", "day_of_week", "duration", "campaign", "pdays", "previous", "poutcome") VALUES (29199, 'cellular', 'may', 'fri', 146, '2', 999, '0', 'nonexistent');</w:t>
      </w:r>
    </w:p>
    <w:p w14:paraId="47565C85" w14:textId="77777777" w:rsidR="00EE6FEB" w:rsidRDefault="00EE6FEB"/>
    <w:p w14:paraId="572824B8" w14:textId="77777777" w:rsidR="00EE6FEB" w:rsidRDefault="00EE6FEB">
      <w:r>
        <w:t>INSERT INTO  "Customer_campaign_details_p1" ("Customer_id", "contact", "month", "day_of_week", "duration", "campaign", "pdays", "previous", "poutcome") VALUES (29200, 'cellular', 'may', 'fri', 264, '2', 999, '0', 'nonexistent');</w:t>
      </w:r>
    </w:p>
    <w:p w14:paraId="3A158ED8" w14:textId="77777777" w:rsidR="00EE6FEB" w:rsidRDefault="00EE6FEB"/>
    <w:p w14:paraId="6815D2CD" w14:textId="77777777" w:rsidR="00EE6FEB" w:rsidRDefault="00EE6FEB">
      <w:r>
        <w:t>INSERT INTO  "Customer_campaign_details_p1" ("Customer_id", "contact", "month", "day_of_week", "duration", "campaign", "pdays", "previous", "poutcome") VALUES (29201, 'cellular', 'may', 'fri', 345, '2', 999, '1', 'failure');</w:t>
      </w:r>
    </w:p>
    <w:p w14:paraId="2844F69D" w14:textId="77777777" w:rsidR="00EE6FEB" w:rsidRDefault="00EE6FEB"/>
    <w:p w14:paraId="78B5AD56" w14:textId="77777777" w:rsidR="00EE6FEB" w:rsidRDefault="00EE6FEB">
      <w:r>
        <w:t>INSERT INTO  "Customer_campaign_details_p1" ("Customer_id", "contact", "month", "day_of_week", "duration", "campaign", "pdays", "previous", "poutcome") VALUES (29202, 'cellular', 'may', 'fri', 474, '2', 999, '0', 'nonexistent');</w:t>
      </w:r>
    </w:p>
    <w:p w14:paraId="6CC7C74F" w14:textId="77777777" w:rsidR="00EE6FEB" w:rsidRDefault="00EE6FEB"/>
    <w:p w14:paraId="47360055" w14:textId="77777777" w:rsidR="00EE6FEB" w:rsidRDefault="00EE6FEB">
      <w:r>
        <w:t>INSERT INTO  "Customer_campaign_details_p1" ("Customer_id", "contact", "month", "day_of_week", "duration", "campaign", "pdays", "previous", "poutcome") VALUES (29203, 'telephone', 'may', 'fri', 75, '2', 999, '0', 'nonexistent');</w:t>
      </w:r>
    </w:p>
    <w:p w14:paraId="7DB7A699" w14:textId="77777777" w:rsidR="00EE6FEB" w:rsidRDefault="00EE6FEB"/>
    <w:p w14:paraId="097F471A" w14:textId="77777777" w:rsidR="00EE6FEB" w:rsidRDefault="00EE6FEB">
      <w:r>
        <w:t>INSERT INTO  "Customer_campaign_details_p1" ("Customer_id", "contact", "month", "day_of_week", "duration", "campaign", "pdays", "previous", "poutcome") VALUES (29204, 'cellular', 'may', 'fri', 254, '2', 999, '0', 'nonexistent');</w:t>
      </w:r>
    </w:p>
    <w:p w14:paraId="72D76C4F" w14:textId="77777777" w:rsidR="00EE6FEB" w:rsidRDefault="00EE6FEB"/>
    <w:p w14:paraId="4D6317EC" w14:textId="77777777" w:rsidR="00EE6FEB" w:rsidRDefault="00EE6FEB">
      <w:r>
        <w:t>INSERT INTO  "Customer_campaign_details_p1" ("Customer_id", "contact", "month", "day_of_week", "duration", "campaign", "pdays", "previous", "poutcome") VALUES (29205, 'cellular', 'may', 'fri', 219, '2', 999, '0', 'nonexistent');</w:t>
      </w:r>
    </w:p>
    <w:p w14:paraId="6D999113" w14:textId="77777777" w:rsidR="00EE6FEB" w:rsidRDefault="00EE6FEB"/>
    <w:p w14:paraId="375F65A9" w14:textId="77777777" w:rsidR="00EE6FEB" w:rsidRDefault="00EE6FEB">
      <w:r>
        <w:t>INSERT INTO  "Customer_campaign_details_p1" ("Customer_id", "contact", "month", "day_of_week", "duration", "campaign", "pdays", "previous", "poutcome") VALUES (29206, 'cellular', 'may', 'fri', 175, '2', 999, '0', 'nonexistent');</w:t>
      </w:r>
    </w:p>
    <w:p w14:paraId="61CBE3A0" w14:textId="77777777" w:rsidR="00EE6FEB" w:rsidRDefault="00EE6FEB"/>
    <w:p w14:paraId="65E86C28" w14:textId="77777777" w:rsidR="00EE6FEB" w:rsidRDefault="00EE6FEB">
      <w:r>
        <w:t>INSERT INTO  "Customer_campaign_details_p1" ("Customer_id", "contact", "month", "day_of_week", "duration", "campaign", "pdays", "previous", "poutcome") VALUES (29207, 'cellular', 'may', 'fri', 261, '2', 999, '1', 'failure');</w:t>
      </w:r>
    </w:p>
    <w:p w14:paraId="208A1E1D" w14:textId="77777777" w:rsidR="00EE6FEB" w:rsidRDefault="00EE6FEB"/>
    <w:p w14:paraId="6DB2015E" w14:textId="77777777" w:rsidR="00EE6FEB" w:rsidRDefault="00EE6FEB">
      <w:r>
        <w:t>INSERT INTO  "Customer_campaign_details_p1" ("Customer_id", "contact", "month", "day_of_week", "duration", "campaign", "pdays", "previous", "poutcome") VALUES (29208, 'cellular', 'may', 'fri', 456, '2', 999, '1', 'failure');</w:t>
      </w:r>
    </w:p>
    <w:p w14:paraId="60EB7440" w14:textId="77777777" w:rsidR="00EE6FEB" w:rsidRDefault="00EE6FEB"/>
    <w:p w14:paraId="43D793E4" w14:textId="77777777" w:rsidR="00EE6FEB" w:rsidRDefault="00EE6FEB">
      <w:r>
        <w:t>INSERT INTO  "Customer_campaign_details_p1" ("Customer_id", "contact", "month", "day_of_week", "duration", "campaign", "pdays", "previous", "poutcome") VALUES (29209, 'cellular', 'may', 'fri', 241, '2', 999, '0', 'nonexistent');</w:t>
      </w:r>
    </w:p>
    <w:p w14:paraId="40516719" w14:textId="77777777" w:rsidR="00EE6FEB" w:rsidRDefault="00EE6FEB"/>
    <w:p w14:paraId="0DECF8AF" w14:textId="77777777" w:rsidR="00EE6FEB" w:rsidRDefault="00EE6FEB">
      <w:r>
        <w:t>INSERT INTO  "Customer_campaign_details_p1" ("Customer_id", "contact", "month", "day_of_week", "duration", "campaign", "pdays", "previous", "poutcome") VALUES (29210, 'cellular', 'may', 'fri', 117, '2', 999, '0', 'nonexistent');</w:t>
      </w:r>
    </w:p>
    <w:p w14:paraId="570D19CE" w14:textId="77777777" w:rsidR="00EE6FEB" w:rsidRDefault="00EE6FEB"/>
    <w:p w14:paraId="2CA3D193" w14:textId="77777777" w:rsidR="00EE6FEB" w:rsidRDefault="00EE6FEB">
      <w:r>
        <w:t>INSERT INTO  "Customer_campaign_details_p1" ("Customer_id", "contact", "month", "day_of_week", "duration", "campaign", "pdays", "previous", "poutcome") VALUES (29211, 'cellular', 'may', 'fri', 103, '2', 999, '1', 'failure');</w:t>
      </w:r>
    </w:p>
    <w:p w14:paraId="23ABB0CC" w14:textId="77777777" w:rsidR="00EE6FEB" w:rsidRDefault="00EE6FEB"/>
    <w:p w14:paraId="0CAA4506" w14:textId="77777777" w:rsidR="00EE6FEB" w:rsidRDefault="00EE6FEB">
      <w:r>
        <w:t>INSERT INTO  "Customer_campaign_details_p1" ("Customer_id", "contact", "month", "day_of_week", "duration", "campaign", "pdays", "previous", "poutcome") VALUES (29212, 'cellular', 'may', 'fri', 95, '4', 999, '0', 'nonexistent');</w:t>
      </w:r>
    </w:p>
    <w:p w14:paraId="7B26B285" w14:textId="77777777" w:rsidR="00EE6FEB" w:rsidRDefault="00EE6FEB"/>
    <w:p w14:paraId="169B9320" w14:textId="77777777" w:rsidR="00EE6FEB" w:rsidRDefault="00EE6FEB">
      <w:r>
        <w:t>INSERT INTO  "Customer_campaign_details_p1" ("Customer_id", "contact", "month", "day_of_week", "duration", "campaign", "pdays", "previous", "poutcome") VALUES (29213, 'cellular', 'may', 'fri', 198, '2', 999, '0', 'nonexistent');</w:t>
      </w:r>
    </w:p>
    <w:p w14:paraId="6968015F" w14:textId="77777777" w:rsidR="00EE6FEB" w:rsidRDefault="00EE6FEB"/>
    <w:p w14:paraId="5609960B" w14:textId="77777777" w:rsidR="00EE6FEB" w:rsidRDefault="00EE6FEB">
      <w:r>
        <w:t>INSERT INTO  "Customer_campaign_details_p1" ("Customer_id", "contact", "month", "day_of_week", "duration", "campaign", "pdays", "previous", "poutcome") VALUES (29214, 'cellular', 'may', 'fri', 182, '2', 999, '0', 'nonexistent');</w:t>
      </w:r>
    </w:p>
    <w:p w14:paraId="48CDF97D" w14:textId="77777777" w:rsidR="00EE6FEB" w:rsidRDefault="00EE6FEB"/>
    <w:p w14:paraId="20E913EB" w14:textId="77777777" w:rsidR="00EE6FEB" w:rsidRDefault="00EE6FEB">
      <w:r>
        <w:t>INSERT INTO  "Customer_campaign_details_p1" ("Customer_id", "contact", "month", "day_of_week", "duration", "campaign", "pdays", "previous", "poutcome") VALUES (29215, 'cellular', 'may', 'fri', 226, '5', 999, '0', 'nonexistent');</w:t>
      </w:r>
    </w:p>
    <w:p w14:paraId="28ADDA3E" w14:textId="77777777" w:rsidR="00EE6FEB" w:rsidRDefault="00EE6FEB"/>
    <w:p w14:paraId="309A3505" w14:textId="77777777" w:rsidR="00EE6FEB" w:rsidRDefault="00EE6FEB">
      <w:r>
        <w:t>INSERT INTO  "Customer_campaign_details_p1" ("Customer_id", "contact", "month", "day_of_week", "duration", "campaign", "pdays", "previous", "poutcome") VALUES (29216, 'cellular', 'may', 'fri', 133, '8', 999, '0', 'nonexistent');</w:t>
      </w:r>
    </w:p>
    <w:p w14:paraId="26F0D902" w14:textId="77777777" w:rsidR="00EE6FEB" w:rsidRDefault="00EE6FEB"/>
    <w:p w14:paraId="00C1F38D" w14:textId="77777777" w:rsidR="00EE6FEB" w:rsidRDefault="00EE6FEB">
      <w:r>
        <w:t>INSERT INTO  "Customer_campaign_details_p1" ("Customer_id", "contact", "month", "day_of_week", "duration", "campaign", "pdays", "previous", "poutcome") VALUES (29217, 'cellular', 'may', 'fri', 123, '3', 999, '0', 'nonexistent');</w:t>
      </w:r>
    </w:p>
    <w:p w14:paraId="2BA92930" w14:textId="77777777" w:rsidR="00EE6FEB" w:rsidRDefault="00EE6FEB"/>
    <w:p w14:paraId="139DDC6D" w14:textId="77777777" w:rsidR="00EE6FEB" w:rsidRDefault="00EE6FEB">
      <w:r>
        <w:t>INSERT INTO  "Customer_campaign_details_p1" ("Customer_id", "contact", "month", "day_of_week", "duration", "campaign", "pdays", "previous", "poutcome") VALUES (29218, 'cellular', 'may', 'fri', 211, '1', 999, '0', 'nonexistent');</w:t>
      </w:r>
    </w:p>
    <w:p w14:paraId="2A1DF33D" w14:textId="77777777" w:rsidR="00EE6FEB" w:rsidRDefault="00EE6FEB"/>
    <w:p w14:paraId="5A093EBE" w14:textId="77777777" w:rsidR="00EE6FEB" w:rsidRDefault="00EE6FEB">
      <w:r>
        <w:t>INSERT INTO  "Customer_campaign_details_p1" ("Customer_id", "contact", "month", "day_of_week", "duration", "campaign", "pdays", "previous", "poutcome") VALUES (29219, 'cellular', 'may', 'fri', 26, '1', 999, '0', 'nonexistent');</w:t>
      </w:r>
    </w:p>
    <w:p w14:paraId="2FB8DD79" w14:textId="77777777" w:rsidR="00EE6FEB" w:rsidRDefault="00EE6FEB"/>
    <w:p w14:paraId="6215300A" w14:textId="77777777" w:rsidR="00EE6FEB" w:rsidRDefault="00EE6FEB">
      <w:r>
        <w:t>INSERT INTO  "Customer_campaign_details_p1" ("Customer_id", "contact", "month", "day_of_week", "duration", "campaign", "pdays", "previous", "poutcome") VALUES (29220, 'cellular', 'may', 'fri', 137, '1', 999, '1', 'failure');</w:t>
      </w:r>
    </w:p>
    <w:p w14:paraId="61E0DB9A" w14:textId="77777777" w:rsidR="00EE6FEB" w:rsidRDefault="00EE6FEB"/>
    <w:p w14:paraId="0A559956" w14:textId="77777777" w:rsidR="00EE6FEB" w:rsidRDefault="00EE6FEB">
      <w:r>
        <w:t>INSERT INTO  "Customer_campaign_details_p1" ("Customer_id", "contact", "month", "day_of_week", "duration", "campaign", "pdays", "previous", "poutcome") VALUES (29221, 'cellular', 'may', 'fri', 238, '6', 999, '0', 'nonexistent');</w:t>
      </w:r>
    </w:p>
    <w:p w14:paraId="10E82B6C" w14:textId="77777777" w:rsidR="00EE6FEB" w:rsidRDefault="00EE6FEB"/>
    <w:p w14:paraId="35D68409" w14:textId="77777777" w:rsidR="00EE6FEB" w:rsidRDefault="00EE6FEB">
      <w:r>
        <w:t>INSERT INTO  "Customer_campaign_details_p1" ("Customer_id", "contact", "month", "day_of_week", "duration", "campaign", "pdays", "previous", "poutcome") VALUES (29222, 'cellular', 'may', 'fri', 316, '2', 999, '0', 'nonexistent');</w:t>
      </w:r>
    </w:p>
    <w:p w14:paraId="019410C9" w14:textId="77777777" w:rsidR="00EE6FEB" w:rsidRDefault="00EE6FEB"/>
    <w:p w14:paraId="28549562" w14:textId="77777777" w:rsidR="00EE6FEB" w:rsidRDefault="00EE6FEB">
      <w:r>
        <w:t>INSERT INTO  "Customer_campaign_details_p1" ("Customer_id", "contact", "month", "day_of_week", "duration", "campaign", "pdays", "previous", "poutcome") VALUES (29223, 'cellular', 'may', 'fri', 408, '2', 999, '0', 'nonexistent');</w:t>
      </w:r>
    </w:p>
    <w:p w14:paraId="4FF3AA71" w14:textId="77777777" w:rsidR="00EE6FEB" w:rsidRDefault="00EE6FEB"/>
    <w:p w14:paraId="51DE8E39" w14:textId="77777777" w:rsidR="00EE6FEB" w:rsidRDefault="00EE6FEB">
      <w:r>
        <w:t>INSERT INTO  "Customer_campaign_details_p1" ("Customer_id", "contact", "month", "day_of_week", "duration", "campaign", "pdays", "previous", "poutcome") VALUES (29224, 'cellular', 'may', 'fri', 144, '4', 999, '0', 'nonexistent');</w:t>
      </w:r>
    </w:p>
    <w:p w14:paraId="620308B5" w14:textId="77777777" w:rsidR="00EE6FEB" w:rsidRDefault="00EE6FEB"/>
    <w:p w14:paraId="2971E617" w14:textId="77777777" w:rsidR="00EE6FEB" w:rsidRDefault="00EE6FEB">
      <w:r>
        <w:t>INSERT INTO  "Customer_campaign_details_p1" ("Customer_id", "contact", "month", "day_of_week", "duration", "campaign", "pdays", "previous", "poutcome") VALUES (29225, 'cellular', 'may', 'fri', 428, '3', 999, '0', 'nonexistent');</w:t>
      </w:r>
    </w:p>
    <w:p w14:paraId="1194CE22" w14:textId="77777777" w:rsidR="00EE6FEB" w:rsidRDefault="00EE6FEB"/>
    <w:p w14:paraId="14B4B6A9" w14:textId="77777777" w:rsidR="00EE6FEB" w:rsidRDefault="00EE6FEB">
      <w:r>
        <w:t>INSERT INTO  "Customer_campaign_details_p1" ("Customer_id", "contact", "month", "day_of_week", "duration", "campaign", "pdays", "previous", "poutcome") VALUES (29226, 'cellular', 'may', 'fri', 422, '2', 999, '0', 'nonexistent');</w:t>
      </w:r>
    </w:p>
    <w:p w14:paraId="73D02FBB" w14:textId="77777777" w:rsidR="00EE6FEB" w:rsidRDefault="00EE6FEB"/>
    <w:p w14:paraId="14C41DEF" w14:textId="77777777" w:rsidR="00EE6FEB" w:rsidRDefault="00EE6FEB">
      <w:r>
        <w:t>INSERT INTO  "Customer_campaign_details_p1" ("Customer_id", "contact", "month", "day_of_week", "duration", "campaign", "pdays", "previous", "poutcome") VALUES (29227, 'telephone', 'may', 'fri', 44, '4', 999, '0', 'nonexistent');</w:t>
      </w:r>
    </w:p>
    <w:p w14:paraId="42BD1D2F" w14:textId="77777777" w:rsidR="00EE6FEB" w:rsidRDefault="00EE6FEB"/>
    <w:p w14:paraId="6C15793A" w14:textId="77777777" w:rsidR="00EE6FEB" w:rsidRDefault="00EE6FEB">
      <w:r>
        <w:t>INSERT INTO  "Customer_campaign_details_p1" ("Customer_id", "contact", "month", "day_of_week", "duration", "campaign", "pdays", "previous", "poutcome") VALUES (29228, 'cellular', 'may', 'fri', 294, '3', 999, '0', 'nonexistent');</w:t>
      </w:r>
    </w:p>
    <w:p w14:paraId="0ED88828" w14:textId="77777777" w:rsidR="00EE6FEB" w:rsidRDefault="00EE6FEB"/>
    <w:p w14:paraId="23EC112B" w14:textId="77777777" w:rsidR="00EE6FEB" w:rsidRDefault="00EE6FEB">
      <w:r>
        <w:t>INSERT INTO  "Customer_campaign_details_p1" ("Customer_id", "contact", "month", "day_of_week", "duration", "campaign", "pdays", "previous", "poutcome") VALUES (29229, 'telephone', 'may', 'fri', 288, '3', 999, '2', 'failure');</w:t>
      </w:r>
    </w:p>
    <w:p w14:paraId="325B5FA9" w14:textId="77777777" w:rsidR="00EE6FEB" w:rsidRDefault="00EE6FEB"/>
    <w:p w14:paraId="7671A358" w14:textId="77777777" w:rsidR="00EE6FEB" w:rsidRDefault="00EE6FEB">
      <w:r>
        <w:t>INSERT INTO  "Customer_campaign_details_p1" ("Customer_id", "contact", "month", "day_of_week", "duration", "campaign", "pdays", "previous", "poutcome") VALUES (29230, 'cellular', 'may', 'fri', 311, '2', 999, '0', 'nonexistent');</w:t>
      </w:r>
    </w:p>
    <w:p w14:paraId="009455B8" w14:textId="77777777" w:rsidR="00EE6FEB" w:rsidRDefault="00EE6FEB"/>
    <w:p w14:paraId="55A912F0" w14:textId="77777777" w:rsidR="00EE6FEB" w:rsidRDefault="00EE6FEB">
      <w:r>
        <w:t>INSERT INTO  "Customer_campaign_details_p1" ("Customer_id", "contact", "month", "day_of_week", "duration", "campaign", "pdays", "previous", "poutcome") VALUES (29231, 'cellular', 'may', 'fri', 273, '4', 999, '1', 'failure');</w:t>
      </w:r>
    </w:p>
    <w:p w14:paraId="524869A3" w14:textId="77777777" w:rsidR="00EE6FEB" w:rsidRDefault="00EE6FEB"/>
    <w:p w14:paraId="3F097F76" w14:textId="77777777" w:rsidR="00EE6FEB" w:rsidRDefault="00EE6FEB">
      <w:r>
        <w:t>INSERT INTO  "Customer_campaign_details_p1" ("Customer_id", "contact", "month", "day_of_week", "duration", "campaign", "pdays", "previous", "poutcome") VALUES (29232, 'cellular', 'may', 'fri', 91, '4', 999, '0', 'nonexistent');</w:t>
      </w:r>
    </w:p>
    <w:p w14:paraId="6A6BA543" w14:textId="77777777" w:rsidR="00EE6FEB" w:rsidRDefault="00EE6FEB"/>
    <w:p w14:paraId="3EAFDB8C" w14:textId="77777777" w:rsidR="00EE6FEB" w:rsidRDefault="00EE6FEB">
      <w:r>
        <w:t>INSERT INTO  "Customer_campaign_details_p1" ("Customer_id", "contact", "month", "day_of_week", "duration", "campaign", "pdays", "previous", "poutcome") VALUES (29233, 'cellular', 'may', 'fri', 36, '5', 999, '1', 'failure');</w:t>
      </w:r>
    </w:p>
    <w:p w14:paraId="7B866C63" w14:textId="77777777" w:rsidR="00EE6FEB" w:rsidRDefault="00EE6FEB"/>
    <w:p w14:paraId="6EF90CB2" w14:textId="77777777" w:rsidR="00EE6FEB" w:rsidRDefault="00EE6FEB">
      <w:r>
        <w:t>INSERT INTO  "Customer_campaign_details_p1" ("Customer_id", "contact", "month", "day_of_week", "duration", "campaign", "pdays", "previous", "poutcome") VALUES (29234, 'telephone', 'may', 'fri', 37, '3', 999, '1', 'failure');</w:t>
      </w:r>
    </w:p>
    <w:p w14:paraId="6368F6E2" w14:textId="77777777" w:rsidR="00EE6FEB" w:rsidRDefault="00EE6FEB"/>
    <w:p w14:paraId="4CD41D6F" w14:textId="77777777" w:rsidR="00EE6FEB" w:rsidRDefault="00EE6FEB">
      <w:r>
        <w:t>INSERT INTO  "Customer_campaign_details_p1" ("Customer_id", "contact", "month", "day_of_week", "duration", "campaign", "pdays", "previous", "poutcome") VALUES (29235, 'cellular', 'may', 'fri', 104, '2', 999, '0', 'nonexistent');</w:t>
      </w:r>
    </w:p>
    <w:p w14:paraId="007A034B" w14:textId="77777777" w:rsidR="00EE6FEB" w:rsidRDefault="00EE6FEB"/>
    <w:p w14:paraId="63DD1129" w14:textId="77777777" w:rsidR="00EE6FEB" w:rsidRDefault="00EE6FEB">
      <w:r>
        <w:t>INSERT INTO  "Customer_campaign_details_p1" ("Customer_id", "contact", "month", "day_of_week", "duration", "campaign", "pdays", "previous", "poutcome") VALUES (29236, 'cellular', 'may', 'fri', 326, '4', 999, '0', 'nonexistent');</w:t>
      </w:r>
    </w:p>
    <w:p w14:paraId="32E84596" w14:textId="77777777" w:rsidR="00EE6FEB" w:rsidRDefault="00EE6FEB"/>
    <w:p w14:paraId="13C25BD1" w14:textId="77777777" w:rsidR="00EE6FEB" w:rsidRDefault="00EE6FEB">
      <w:r>
        <w:t>INSERT INTO  "Customer_campaign_details_p1" ("Customer_id", "contact", "month", "day_of_week", "duration", "campaign", "pdays", "previous", "poutcome") VALUES (29237, 'cellular', 'may', 'fri', 376, '3', 999, '0', 'nonexistent');</w:t>
      </w:r>
    </w:p>
    <w:p w14:paraId="22492FFA" w14:textId="77777777" w:rsidR="00EE6FEB" w:rsidRDefault="00EE6FEB"/>
    <w:p w14:paraId="6CC2557F" w14:textId="77777777" w:rsidR="00EE6FEB" w:rsidRDefault="00EE6FEB">
      <w:r>
        <w:t>INSERT INTO  "Customer_campaign_details_p1" ("Customer_id", "contact", "month", "day_of_week", "duration", "campaign", "pdays", "previous", "poutcome") VALUES (29238, 'cellular', 'may', 'fri', 44, '2', 999, '1', 'failure');</w:t>
      </w:r>
    </w:p>
    <w:p w14:paraId="7656D482" w14:textId="77777777" w:rsidR="00EE6FEB" w:rsidRDefault="00EE6FEB"/>
    <w:p w14:paraId="7C23644D" w14:textId="77777777" w:rsidR="00EE6FEB" w:rsidRDefault="00EE6FEB">
      <w:r>
        <w:t>INSERT INTO  "Customer_campaign_details_p1" ("Customer_id", "contact", "month", "day_of_week", "duration", "campaign", "pdays", "previous", "poutcome") VALUES (29239, 'cellular', 'may', 'fri', 104, '2', 999, '1', 'failure');</w:t>
      </w:r>
    </w:p>
    <w:p w14:paraId="74CBDF85" w14:textId="77777777" w:rsidR="00EE6FEB" w:rsidRDefault="00EE6FEB"/>
    <w:p w14:paraId="4C4AF3C4" w14:textId="77777777" w:rsidR="00EE6FEB" w:rsidRDefault="00EE6FEB">
      <w:r>
        <w:t>INSERT INTO  "Customer_campaign_details_p1" ("Customer_id", "contact", "month", "day_of_week", "duration", "campaign", "pdays", "previous", "poutcome") VALUES (29240, 'cellular', 'may', 'fri', 323, '2', 999, '1', 'failure');</w:t>
      </w:r>
    </w:p>
    <w:p w14:paraId="7276892E" w14:textId="77777777" w:rsidR="00EE6FEB" w:rsidRDefault="00EE6FEB"/>
    <w:p w14:paraId="4879A7E4" w14:textId="77777777" w:rsidR="00EE6FEB" w:rsidRDefault="00EE6FEB">
      <w:r>
        <w:t>INSERT INTO  "Customer_campaign_details_p1" ("Customer_id", "contact", "month", "day_of_week", "duration", "campaign", "pdays", "previous", "poutcome") VALUES (29241, 'cellular', 'may', 'fri', 309, '2', 999, '0', 'nonexistent');</w:t>
      </w:r>
    </w:p>
    <w:p w14:paraId="7E2AAB2B" w14:textId="77777777" w:rsidR="00EE6FEB" w:rsidRDefault="00EE6FEB"/>
    <w:p w14:paraId="45F58C8D" w14:textId="77777777" w:rsidR="00EE6FEB" w:rsidRDefault="00EE6FEB">
      <w:r>
        <w:t>INSERT INTO  "Customer_campaign_details_p1" ("Customer_id", "contact", "month", "day_of_week", "duration", "campaign", "pdays", "previous", "poutcome") VALUES (29242, 'cellular', 'may', 'fri', 347, '2', 999, '0', 'nonexistent');</w:t>
      </w:r>
    </w:p>
    <w:p w14:paraId="781DE7D8" w14:textId="77777777" w:rsidR="00EE6FEB" w:rsidRDefault="00EE6FEB"/>
    <w:p w14:paraId="2E543584" w14:textId="77777777" w:rsidR="00EE6FEB" w:rsidRDefault="00EE6FEB">
      <w:r>
        <w:t>INSERT INTO  "Customer_campaign_details_p1" ("Customer_id", "contact", "month", "day_of_week", "duration", "campaign", "pdays", "previous", "poutcome") VALUES (29243, 'cellular', 'may', 'fri', 247, '4', 999, '0', 'nonexistent');</w:t>
      </w:r>
    </w:p>
    <w:p w14:paraId="6F95E018" w14:textId="77777777" w:rsidR="00EE6FEB" w:rsidRDefault="00EE6FEB"/>
    <w:p w14:paraId="63C2DC12" w14:textId="77777777" w:rsidR="00EE6FEB" w:rsidRDefault="00EE6FEB">
      <w:r>
        <w:t>INSERT INTO  "Customer_campaign_details_p1" ("Customer_id", "contact", "month", "day_of_week", "duration", "campaign", "pdays", "previous", "poutcome") VALUES (29244, 'cellular', 'may', 'fri', 217, '2', 999, '0', 'nonexistent');</w:t>
      </w:r>
    </w:p>
    <w:p w14:paraId="45819959" w14:textId="77777777" w:rsidR="00EE6FEB" w:rsidRDefault="00EE6FEB"/>
    <w:p w14:paraId="17E4BA02" w14:textId="77777777" w:rsidR="00EE6FEB" w:rsidRDefault="00EE6FEB">
      <w:r>
        <w:t>INSERT INTO  "Customer_campaign_details_p1" ("Customer_id", "contact", "month", "day_of_week", "duration", "campaign", "pdays", "previous", "poutcome") VALUES (29245, 'cellular', 'may', 'fri', 47, '2', 999, '1', 'failure');</w:t>
      </w:r>
    </w:p>
    <w:p w14:paraId="3CC0ADED" w14:textId="77777777" w:rsidR="00EE6FEB" w:rsidRDefault="00EE6FEB"/>
    <w:p w14:paraId="46DD36B6" w14:textId="77777777" w:rsidR="00EE6FEB" w:rsidRDefault="00EE6FEB">
      <w:r>
        <w:t>INSERT INTO  "Customer_campaign_details_p1" ("Customer_id", "contact", "month", "day_of_week", "duration", "campaign", "pdays", "previous", "poutcome") VALUES (29246, 'cellular', 'may', 'fri', 207, '2', 999, '0', 'nonexistent');</w:t>
      </w:r>
    </w:p>
    <w:p w14:paraId="2F88C740" w14:textId="77777777" w:rsidR="00EE6FEB" w:rsidRDefault="00EE6FEB"/>
    <w:p w14:paraId="2D50A1A4" w14:textId="77777777" w:rsidR="00EE6FEB" w:rsidRDefault="00EE6FEB">
      <w:r>
        <w:t>INSERT INTO  "Customer_campaign_details_p1" ("Customer_id", "contact", "month", "day_of_week", "duration", "campaign", "pdays", "previous", "poutcome") VALUES (29247, 'cellular', 'may', 'fri', 154, '3', 999, '1', 'failure');</w:t>
      </w:r>
    </w:p>
    <w:p w14:paraId="0955DDAF" w14:textId="77777777" w:rsidR="00EE6FEB" w:rsidRDefault="00EE6FEB"/>
    <w:p w14:paraId="3E263287" w14:textId="77777777" w:rsidR="00EE6FEB" w:rsidRDefault="00EE6FEB">
      <w:r>
        <w:t>INSERT INTO  "Customer_campaign_details_p1" ("Customer_id", "contact", "month", "day_of_week", "duration", "campaign", "pdays", "previous", "poutcome") VALUES (29248, 'cellular', 'may', 'fri', 202, '2', 999, '0', 'nonexistent');</w:t>
      </w:r>
    </w:p>
    <w:p w14:paraId="5A6D4879" w14:textId="77777777" w:rsidR="00EE6FEB" w:rsidRDefault="00EE6FEB"/>
    <w:p w14:paraId="2D822539" w14:textId="77777777" w:rsidR="00EE6FEB" w:rsidRDefault="00EE6FEB">
      <w:r>
        <w:t>INSERT INTO  "Customer_campaign_details_p1" ("Customer_id", "contact", "month", "day_of_week", "duration", "campaign", "pdays", "previous", "poutcome") VALUES (29249, 'cellular', 'may', 'fri', 86, '4', 999, '0', 'nonexistent');</w:t>
      </w:r>
    </w:p>
    <w:p w14:paraId="74DAB852" w14:textId="77777777" w:rsidR="00EE6FEB" w:rsidRDefault="00EE6FEB"/>
    <w:p w14:paraId="05DE1FF9" w14:textId="77777777" w:rsidR="00EE6FEB" w:rsidRDefault="00EE6FEB">
      <w:r>
        <w:t>INSERT INTO  "Customer_campaign_details_p1" ("Customer_id", "contact", "month", "day_of_week", "duration", "campaign", "pdays", "previous", "poutcome") VALUES (29250, 'cellular', 'may', 'fri', 318, '2', 999, '1', 'failure');</w:t>
      </w:r>
    </w:p>
    <w:p w14:paraId="357D4270" w14:textId="77777777" w:rsidR="00EE6FEB" w:rsidRDefault="00EE6FEB"/>
    <w:p w14:paraId="216A9842" w14:textId="77777777" w:rsidR="00EE6FEB" w:rsidRDefault="00EE6FEB">
      <w:r>
        <w:t>INSERT INTO  "Customer_campaign_details_p1" ("Customer_id", "contact", "month", "day_of_week", "duration", "campaign", "pdays", "previous", "poutcome") VALUES (29251, 'cellular', 'may', 'fri', 503, '1', 999, '0', 'nonexistent');</w:t>
      </w:r>
    </w:p>
    <w:p w14:paraId="115FE017" w14:textId="77777777" w:rsidR="00EE6FEB" w:rsidRDefault="00EE6FEB"/>
    <w:p w14:paraId="26248A1B" w14:textId="77777777" w:rsidR="00EE6FEB" w:rsidRDefault="00EE6FEB">
      <w:r>
        <w:t>INSERT INTO  "Customer_campaign_details_p1" ("Customer_id", "contact", "month", "day_of_week", "duration", "campaign", "pdays", "previous", "poutcome") VALUES (29252, 'cellular', 'may', 'fri', 262, '2', 999, '0', 'nonexistent');</w:t>
      </w:r>
    </w:p>
    <w:p w14:paraId="62D2E6AD" w14:textId="77777777" w:rsidR="00EE6FEB" w:rsidRDefault="00EE6FEB"/>
    <w:p w14:paraId="4FE875E1" w14:textId="77777777" w:rsidR="00EE6FEB" w:rsidRDefault="00EE6FEB">
      <w:r>
        <w:t>INSERT INTO  "Customer_campaign_details_p1" ("Customer_id", "contact", "month", "day_of_week", "duration", "campaign", "pdays", "previous", "poutcome") VALUES (29253, 'cellular', 'may', 'fri', 83, '2', 999, '1', 'failure');</w:t>
      </w:r>
    </w:p>
    <w:p w14:paraId="23FF1C52" w14:textId="77777777" w:rsidR="00EE6FEB" w:rsidRDefault="00EE6FEB"/>
    <w:p w14:paraId="0CEE38A1" w14:textId="77777777" w:rsidR="00EE6FEB" w:rsidRDefault="00EE6FEB">
      <w:r>
        <w:t>INSERT INTO  "Customer_campaign_details_p1" ("Customer_id", "contact", "month", "day_of_week", "duration", "campaign", "pdays", "previous", "poutcome") VALUES (29254, 'cellular', 'may', 'fri', 177, '2', 999, '0', 'nonexistent');</w:t>
      </w:r>
    </w:p>
    <w:p w14:paraId="29FF2CDD" w14:textId="77777777" w:rsidR="00EE6FEB" w:rsidRDefault="00EE6FEB"/>
    <w:p w14:paraId="3D68F2DA" w14:textId="77777777" w:rsidR="00EE6FEB" w:rsidRDefault="00EE6FEB">
      <w:r>
        <w:t>INSERT INTO  "Customer_campaign_details_p1" ("Customer_id", "contact", "month", "day_of_week", "duration", "campaign", "pdays", "previous", "poutcome") VALUES (29255, 'telephone', 'may', 'fri', 186, '4', 999, '1', 'failure');</w:t>
      </w:r>
    </w:p>
    <w:p w14:paraId="7E39637E" w14:textId="77777777" w:rsidR="00EE6FEB" w:rsidRDefault="00EE6FEB"/>
    <w:p w14:paraId="7AAAD1DB" w14:textId="77777777" w:rsidR="00EE6FEB" w:rsidRDefault="00EE6FEB">
      <w:r>
        <w:t>INSERT INTO  "Customer_campaign_details_p1" ("Customer_id", "contact", "month", "day_of_week", "duration", "campaign", "pdays", "previous", "poutcome") VALUES (29256, 'cellular', 'may', 'fri', 334, '3', 999, '0', 'nonexistent');</w:t>
      </w:r>
    </w:p>
    <w:p w14:paraId="0641ACC8" w14:textId="77777777" w:rsidR="00EE6FEB" w:rsidRDefault="00EE6FEB"/>
    <w:p w14:paraId="208E2FA1" w14:textId="77777777" w:rsidR="00EE6FEB" w:rsidRDefault="00EE6FEB">
      <w:r>
        <w:t>INSERT INTO  "Customer_campaign_details_p1" ("Customer_id", "contact", "month", "day_of_week", "duration", "campaign", "pdays", "previous", "poutcome") VALUES (29257, 'cellular', 'may', 'fri', 274, '2', 999, '0', 'nonexistent');</w:t>
      </w:r>
    </w:p>
    <w:p w14:paraId="09C5E518" w14:textId="77777777" w:rsidR="00EE6FEB" w:rsidRDefault="00EE6FEB"/>
    <w:p w14:paraId="07F286A4" w14:textId="77777777" w:rsidR="00EE6FEB" w:rsidRDefault="00EE6FEB">
      <w:r>
        <w:t>INSERT INTO  "Customer_campaign_details_p1" ("Customer_id", "contact", "month", "day_of_week", "duration", "campaign", "pdays", "previous", "poutcome") VALUES (29258, 'cellular', 'may', 'fri', 154, '2', 999, '0', 'nonexistent');</w:t>
      </w:r>
    </w:p>
    <w:p w14:paraId="7E23E88A" w14:textId="77777777" w:rsidR="00EE6FEB" w:rsidRDefault="00EE6FEB"/>
    <w:p w14:paraId="429CE15B" w14:textId="77777777" w:rsidR="00EE6FEB" w:rsidRDefault="00EE6FEB">
      <w:r>
        <w:t>INSERT INTO  "Customer_campaign_details_p1" ("Customer_id", "contact", "month", "day_of_week", "duration", "campaign", "pdays", "previous", "poutcome") VALUES (29259, 'cellular', 'may', 'fri', 286, '2', 999, '1', 'failure');</w:t>
      </w:r>
    </w:p>
    <w:p w14:paraId="177E3734" w14:textId="77777777" w:rsidR="00EE6FEB" w:rsidRDefault="00EE6FEB"/>
    <w:p w14:paraId="601882E1" w14:textId="77777777" w:rsidR="00EE6FEB" w:rsidRDefault="00EE6FEB">
      <w:r>
        <w:t>INSERT INTO  "Customer_campaign_details_p1" ("Customer_id", "contact", "month", "day_of_week", "duration", "campaign", "pdays", "previous", "poutcome") VALUES (29260, 'cellular', 'may', 'fri', 187, '2', 999, '1', 'failure');</w:t>
      </w:r>
    </w:p>
    <w:p w14:paraId="2761EC66" w14:textId="77777777" w:rsidR="00EE6FEB" w:rsidRDefault="00EE6FEB"/>
    <w:p w14:paraId="72B6C5CA" w14:textId="77777777" w:rsidR="00EE6FEB" w:rsidRDefault="00EE6FEB">
      <w:r>
        <w:t>INSERT INTO  "Customer_campaign_details_p1" ("Customer_id", "contact", "month", "day_of_week", "duration", "campaign", "pdays", "previous", "poutcome") VALUES (29261, 'cellular', 'may', 'fri', 186, '4', 999, '1', 'failure');</w:t>
      </w:r>
    </w:p>
    <w:p w14:paraId="68CED42F" w14:textId="77777777" w:rsidR="00EE6FEB" w:rsidRDefault="00EE6FEB"/>
    <w:p w14:paraId="61AF0E60" w14:textId="77777777" w:rsidR="00EE6FEB" w:rsidRDefault="00EE6FEB">
      <w:r>
        <w:t>INSERT INTO  "Customer_campaign_details_p1" ("Customer_id", "contact", "month", "day_of_week", "duration", "campaign", "pdays", "previous", "poutcome") VALUES (29262, 'cellular', 'may', 'fri', 134, '2', 999, '0', 'nonexistent');</w:t>
      </w:r>
    </w:p>
    <w:p w14:paraId="13C76A05" w14:textId="77777777" w:rsidR="00EE6FEB" w:rsidRDefault="00EE6FEB"/>
    <w:p w14:paraId="643AFFEE" w14:textId="77777777" w:rsidR="00EE6FEB" w:rsidRDefault="00EE6FEB">
      <w:r>
        <w:t>INSERT INTO  "Customer_campaign_details_p1" ("Customer_id", "contact", "month", "day_of_week", "duration", "campaign", "pdays", "previous", "poutcome") VALUES (29263, 'cellular', 'may', 'fri', 237, '4', 999, '0', 'nonexistent');</w:t>
      </w:r>
    </w:p>
    <w:p w14:paraId="46793D8E" w14:textId="77777777" w:rsidR="00EE6FEB" w:rsidRDefault="00EE6FEB"/>
    <w:p w14:paraId="343B403C" w14:textId="77777777" w:rsidR="00EE6FEB" w:rsidRDefault="00EE6FEB">
      <w:r>
        <w:t>INSERT INTO  "Customer_campaign_details_p1" ("Customer_id", "contact", "month", "day_of_week", "duration", "campaign", "pdays", "previous", "poutcome") VALUES (29264, 'telephone', 'may', 'fri', 367, '5', 999, '0', 'nonexistent');</w:t>
      </w:r>
    </w:p>
    <w:p w14:paraId="601C1ADB" w14:textId="77777777" w:rsidR="00EE6FEB" w:rsidRDefault="00EE6FEB"/>
    <w:p w14:paraId="313F3454" w14:textId="77777777" w:rsidR="00EE6FEB" w:rsidRDefault="00EE6FEB">
      <w:r>
        <w:t>INSERT INTO  "Customer_campaign_details_p1" ("Customer_id", "contact", "month", "day_of_week", "duration", "campaign", "pdays", "previous", "poutcome") VALUES (29265, 'cellular', 'may', 'fri', 104, '4', 999, '1', 'failure');</w:t>
      </w:r>
    </w:p>
    <w:p w14:paraId="60C73C27" w14:textId="77777777" w:rsidR="00EE6FEB" w:rsidRDefault="00EE6FEB"/>
    <w:p w14:paraId="565B8280" w14:textId="77777777" w:rsidR="00EE6FEB" w:rsidRDefault="00EE6FEB">
      <w:r>
        <w:t>INSERT INTO  "Customer_campaign_details_p1" ("Customer_id", "contact", "month", "day_of_week", "duration", "campaign", "pdays", "previous", "poutcome") VALUES (29266, 'cellular', 'may', 'fri', 612, '3', 999, '0', 'nonexistent');</w:t>
      </w:r>
    </w:p>
    <w:p w14:paraId="0FAA5CA4" w14:textId="77777777" w:rsidR="00EE6FEB" w:rsidRDefault="00EE6FEB"/>
    <w:p w14:paraId="15B0C7E3" w14:textId="77777777" w:rsidR="00EE6FEB" w:rsidRDefault="00EE6FEB">
      <w:r>
        <w:t>INSERT INTO  "Customer_campaign_details_p1" ("Customer_id", "contact", "month", "day_of_week", "duration", "campaign", "pdays", "previous", "poutcome") VALUES (29267, 'telephone', 'may', 'fri', 191, '2', 999, '1', 'failure');</w:t>
      </w:r>
    </w:p>
    <w:p w14:paraId="39F10DCE" w14:textId="77777777" w:rsidR="00EE6FEB" w:rsidRDefault="00EE6FEB"/>
    <w:p w14:paraId="6FAB7678" w14:textId="77777777" w:rsidR="00EE6FEB" w:rsidRDefault="00EE6FEB">
      <w:r>
        <w:t>INSERT INTO  "Customer_campaign_details_p1" ("Customer_id", "contact", "month", "day_of_week", "duration", "campaign", "pdays", "previous", "poutcome") VALUES (29268, 'cellular', 'may', 'fri', 267, '2', 999, '0', 'nonexistent');</w:t>
      </w:r>
    </w:p>
    <w:p w14:paraId="1FECC33F" w14:textId="77777777" w:rsidR="00EE6FEB" w:rsidRDefault="00EE6FEB"/>
    <w:p w14:paraId="590AFFDB" w14:textId="77777777" w:rsidR="00EE6FEB" w:rsidRDefault="00EE6FEB">
      <w:r>
        <w:t>INSERT INTO  "Customer_campaign_details_p1" ("Customer_id", "contact", "month", "day_of_week", "duration", "campaign", "pdays", "previous", "poutcome") VALUES (29269, 'cellular', 'may', 'fri', 187, '3', 999, '1', 'failure');</w:t>
      </w:r>
    </w:p>
    <w:p w14:paraId="160668B3" w14:textId="77777777" w:rsidR="00EE6FEB" w:rsidRDefault="00EE6FEB"/>
    <w:p w14:paraId="0EEB6356" w14:textId="77777777" w:rsidR="00EE6FEB" w:rsidRDefault="00EE6FEB">
      <w:r>
        <w:t>INSERT INTO  "Customer_campaign_details_p1" ("Customer_id", "contact", "month", "day_of_week", "duration", "campaign", "pdays", "previous", "poutcome") VALUES (29270, 'cellular', 'may', 'fri', 296, '5', 999, '1', 'failure');</w:t>
      </w:r>
    </w:p>
    <w:p w14:paraId="774E9894" w14:textId="77777777" w:rsidR="00EE6FEB" w:rsidRDefault="00EE6FEB"/>
    <w:p w14:paraId="1D406AC4" w14:textId="77777777" w:rsidR="00EE6FEB" w:rsidRDefault="00EE6FEB">
      <w:r>
        <w:t>INSERT INTO  "Customer_campaign_details_p1" ("Customer_id", "contact", "month", "day_of_week", "duration", "campaign", "pdays", "previous", "poutcome") VALUES (29271, 'cellular', 'may', 'fri', 174, '2', 999, '0', 'nonexistent');</w:t>
      </w:r>
    </w:p>
    <w:p w14:paraId="4B4CA490" w14:textId="77777777" w:rsidR="00EE6FEB" w:rsidRDefault="00EE6FEB"/>
    <w:p w14:paraId="56520D77" w14:textId="77777777" w:rsidR="00EE6FEB" w:rsidRDefault="00EE6FEB">
      <w:r>
        <w:t>INSERT INTO  "Customer_campaign_details_p1" ("Customer_id", "contact", "month", "day_of_week", "duration", "campaign", "pdays", "previous", "poutcome") VALUES (29272, 'cellular', 'may', 'fri', 224, '2', 999, '1', 'failure');</w:t>
      </w:r>
    </w:p>
    <w:p w14:paraId="24DB7050" w14:textId="77777777" w:rsidR="00EE6FEB" w:rsidRDefault="00EE6FEB"/>
    <w:p w14:paraId="11707DFD" w14:textId="77777777" w:rsidR="00EE6FEB" w:rsidRDefault="00EE6FEB">
      <w:r>
        <w:t>INSERT INTO  "Customer_campaign_details_p1" ("Customer_id", "contact", "month", "day_of_week", "duration", "campaign", "pdays", "previous", "poutcome") VALUES (29273, 'cellular', 'may', 'fri', 235, '2', 999, '0', 'nonexistent');</w:t>
      </w:r>
    </w:p>
    <w:p w14:paraId="239E0CFB" w14:textId="77777777" w:rsidR="00EE6FEB" w:rsidRDefault="00EE6FEB"/>
    <w:p w14:paraId="0164CA43" w14:textId="77777777" w:rsidR="00EE6FEB" w:rsidRDefault="00EE6FEB">
      <w:r>
        <w:t>INSERT INTO  "Customer_campaign_details_p1" ("Customer_id", "contact", "month", "day_of_week", "duration", "campaign", "pdays", "previous", "poutcome") VALUES (29274, 'cellular', 'may', 'fri', 128, '3', 999, '1', 'failure');</w:t>
      </w:r>
    </w:p>
    <w:p w14:paraId="12B00DFC" w14:textId="77777777" w:rsidR="00EE6FEB" w:rsidRDefault="00EE6FEB"/>
    <w:p w14:paraId="07154562" w14:textId="77777777" w:rsidR="00EE6FEB" w:rsidRDefault="00EE6FEB">
      <w:r>
        <w:t>INSERT INTO  "Customer_campaign_details_p1" ("Customer_id", "contact", "month", "day_of_week", "duration", "campaign", "pdays", "previous", "poutcome") VALUES (29275, 'cellular', 'may', 'fri', 55, '2', 999, '1', 'failure');</w:t>
      </w:r>
    </w:p>
    <w:p w14:paraId="56136E7E" w14:textId="77777777" w:rsidR="00EE6FEB" w:rsidRDefault="00EE6FEB"/>
    <w:p w14:paraId="4282CE93" w14:textId="77777777" w:rsidR="00EE6FEB" w:rsidRDefault="00EE6FEB">
      <w:r>
        <w:t>INSERT INTO  "Customer_campaign_details_p1" ("Customer_id", "contact", "month", "day_of_week", "duration", "campaign", "pdays", "previous", "poutcome") VALUES (29276, 'cellular', 'may', 'fri', 156, '3', 999, '0', 'nonexistent');</w:t>
      </w:r>
    </w:p>
    <w:p w14:paraId="2F3BA3B0" w14:textId="77777777" w:rsidR="00EE6FEB" w:rsidRDefault="00EE6FEB"/>
    <w:p w14:paraId="1E0358F4" w14:textId="77777777" w:rsidR="00EE6FEB" w:rsidRDefault="00EE6FEB">
      <w:r>
        <w:t>INSERT INTO  "Customer_campaign_details_p1" ("Customer_id", "contact", "month", "day_of_week", "duration", "campaign", "pdays", "previous", "poutcome") VALUES (29277, 'cellular', 'may', 'fri', 685, '2', 999, '0', 'nonexistent');</w:t>
      </w:r>
    </w:p>
    <w:p w14:paraId="01783D18" w14:textId="77777777" w:rsidR="00EE6FEB" w:rsidRDefault="00EE6FEB"/>
    <w:p w14:paraId="7CCC7AE3" w14:textId="77777777" w:rsidR="00EE6FEB" w:rsidRDefault="00EE6FEB">
      <w:r>
        <w:t>INSERT INTO  "Customer_campaign_details_p1" ("Customer_id", "contact", "month", "day_of_week", "duration", "campaign", "pdays", "previous", "poutcome") VALUES (29278, 'cellular', 'may', 'fri', 1954, '2', 999, '0', 'nonexistent');</w:t>
      </w:r>
    </w:p>
    <w:p w14:paraId="4B934702" w14:textId="77777777" w:rsidR="00EE6FEB" w:rsidRDefault="00EE6FEB"/>
    <w:p w14:paraId="6C17F65C" w14:textId="77777777" w:rsidR="00EE6FEB" w:rsidRDefault="00EE6FEB">
      <w:r>
        <w:t>INSERT INTO  "Customer_campaign_details_p1" ("Customer_id", "contact", "month", "day_of_week", "duration", "campaign", "pdays", "previous", "poutcome") VALUES (29279, 'cellular', 'may', 'fri', 211, '2', 999, '0', 'nonexistent');</w:t>
      </w:r>
    </w:p>
    <w:p w14:paraId="6E531111" w14:textId="77777777" w:rsidR="00EE6FEB" w:rsidRDefault="00EE6FEB"/>
    <w:p w14:paraId="03C2BDE1" w14:textId="77777777" w:rsidR="00EE6FEB" w:rsidRDefault="00EE6FEB">
      <w:r>
        <w:t>INSERT INTO  "Customer_campaign_details_p1" ("Customer_id", "contact", "month", "day_of_week", "duration", "campaign", "pdays", "previous", "poutcome") VALUES (29280, 'cellular', 'may', 'fri', 143, '2', 999, '0', 'nonexistent');</w:t>
      </w:r>
    </w:p>
    <w:p w14:paraId="60FB0839" w14:textId="77777777" w:rsidR="00EE6FEB" w:rsidRDefault="00EE6FEB"/>
    <w:p w14:paraId="19776859" w14:textId="77777777" w:rsidR="00EE6FEB" w:rsidRDefault="00EE6FEB">
      <w:r>
        <w:t>INSERT INTO  "Customer_campaign_details_p1" ("Customer_id", "contact", "month", "day_of_week", "duration", "campaign", "pdays", "previous", "poutcome") VALUES (29281, 'cellular', 'may', 'fri', 129, '2', 999, '0', 'nonexistent');</w:t>
      </w:r>
    </w:p>
    <w:p w14:paraId="14EAD88E" w14:textId="77777777" w:rsidR="00EE6FEB" w:rsidRDefault="00EE6FEB"/>
    <w:p w14:paraId="1082783C" w14:textId="77777777" w:rsidR="00EE6FEB" w:rsidRDefault="00EE6FEB">
      <w:r>
        <w:t>INSERT INTO  "Customer_campaign_details_p1" ("Customer_id", "contact", "month", "day_of_week", "duration", "campaign", "pdays", "previous", "poutcome") VALUES (29282, 'cellular', 'may', 'fri', 13, '2', 999, '1', 'failure');</w:t>
      </w:r>
    </w:p>
    <w:p w14:paraId="784B558F" w14:textId="77777777" w:rsidR="00EE6FEB" w:rsidRDefault="00EE6FEB"/>
    <w:p w14:paraId="7D1E3EE4" w14:textId="77777777" w:rsidR="00EE6FEB" w:rsidRDefault="00EE6FEB">
      <w:r>
        <w:t>INSERT INTO  "Customer_campaign_details_p1" ("Customer_id", "contact", "month", "day_of_week", "duration", "campaign", "pdays", "previous", "poutcome") VALUES (29283, 'cellular', 'may', 'fri', 295, '2', 999, '0', 'nonexistent');</w:t>
      </w:r>
    </w:p>
    <w:p w14:paraId="0C5F990F" w14:textId="77777777" w:rsidR="00EE6FEB" w:rsidRDefault="00EE6FEB"/>
    <w:p w14:paraId="4A7F7B09" w14:textId="77777777" w:rsidR="00EE6FEB" w:rsidRDefault="00EE6FEB">
      <w:r>
        <w:t>INSERT INTO  "Customer_campaign_details_p1" ("Customer_id", "contact", "month", "day_of_week", "duration", "campaign", "pdays", "previous", "poutcome") VALUES (29284, 'cellular', 'may', 'fri', 38, '2', 999, '0', 'nonexistent');</w:t>
      </w:r>
    </w:p>
    <w:p w14:paraId="179FF704" w14:textId="77777777" w:rsidR="00EE6FEB" w:rsidRDefault="00EE6FEB"/>
    <w:p w14:paraId="6ED419C2" w14:textId="77777777" w:rsidR="00EE6FEB" w:rsidRDefault="00EE6FEB">
      <w:r>
        <w:t>INSERT INTO  "Customer_campaign_details_p1" ("Customer_id", "contact", "month", "day_of_week", "duration", "campaign", "pdays", "previous", "poutcome") VALUES (29285, 'cellular', 'may', 'fri', 456, '2', 999, '0', 'nonexistent');</w:t>
      </w:r>
    </w:p>
    <w:p w14:paraId="59ED285A" w14:textId="77777777" w:rsidR="00EE6FEB" w:rsidRDefault="00EE6FEB"/>
    <w:p w14:paraId="7A31EEB7" w14:textId="77777777" w:rsidR="00EE6FEB" w:rsidRDefault="00EE6FEB">
      <w:r>
        <w:t>INSERT INTO  "Customer_campaign_details_p1" ("Customer_id", "contact", "month", "day_of_week", "duration", "campaign", "pdays", "previous", "poutcome") VALUES (29286, 'cellular', 'may', 'fri', 217, '7', 999, '0', 'nonexistent');</w:t>
      </w:r>
    </w:p>
    <w:p w14:paraId="689FE381" w14:textId="77777777" w:rsidR="00EE6FEB" w:rsidRDefault="00EE6FEB"/>
    <w:p w14:paraId="58E7C3F9" w14:textId="77777777" w:rsidR="00EE6FEB" w:rsidRDefault="00EE6FEB">
      <w:r>
        <w:t>INSERT INTO  "Customer_campaign_details_p1" ("Customer_id", "contact", "month", "day_of_week", "duration", "campaign", "pdays", "previous", "poutcome") VALUES (29287, 'cellular', 'may', 'fri', 216, '2', 999, '1', 'failure');</w:t>
      </w:r>
    </w:p>
    <w:p w14:paraId="4E5607D0" w14:textId="77777777" w:rsidR="00EE6FEB" w:rsidRDefault="00EE6FEB"/>
    <w:p w14:paraId="5576A707" w14:textId="77777777" w:rsidR="00EE6FEB" w:rsidRDefault="00EE6FEB">
      <w:r>
        <w:t>INSERT INTO  "Customer_campaign_details_p1" ("Customer_id", "contact", "month", "day_of_week", "duration", "campaign", "pdays", "previous", "poutcome") VALUES (29288, 'cellular', 'may', 'fri', 1024, '3', 999, '1', 'failure');</w:t>
      </w:r>
    </w:p>
    <w:p w14:paraId="43F2AA09" w14:textId="77777777" w:rsidR="00EE6FEB" w:rsidRDefault="00EE6FEB"/>
    <w:p w14:paraId="4F71E3B9" w14:textId="77777777" w:rsidR="00EE6FEB" w:rsidRDefault="00EE6FEB">
      <w:r>
        <w:t>INSERT INTO  "Customer_campaign_details_p1" ("Customer_id", "contact", "month", "day_of_week", "duration", "campaign", "pdays", "previous", "poutcome") VALUES (29289, 'cellular', 'may', 'fri', 405, '3', 999, '0', 'nonexistent');</w:t>
      </w:r>
    </w:p>
    <w:p w14:paraId="5F3A22D9" w14:textId="77777777" w:rsidR="00EE6FEB" w:rsidRDefault="00EE6FEB"/>
    <w:p w14:paraId="5457B539" w14:textId="77777777" w:rsidR="00EE6FEB" w:rsidRDefault="00EE6FEB">
      <w:r>
        <w:t>INSERT INTO  "Customer_campaign_details_p1" ("Customer_id", "contact", "month", "day_of_week", "duration", "campaign", "pdays", "previous", "poutcome") VALUES (29290, 'cellular', 'may', 'fri', 518, '3', 999, '0', 'nonexistent');</w:t>
      </w:r>
    </w:p>
    <w:p w14:paraId="43D0361B" w14:textId="77777777" w:rsidR="00EE6FEB" w:rsidRDefault="00EE6FEB"/>
    <w:p w14:paraId="25B880F4" w14:textId="77777777" w:rsidR="00EE6FEB" w:rsidRDefault="00EE6FEB">
      <w:r>
        <w:t>INSERT INTO  "Customer_campaign_details_p1" ("Customer_id", "contact", "month", "day_of_week", "duration", "campaign", "pdays", "previous", "poutcome") VALUES (29291, 'cellular', 'may', 'fri', 438, '2', 999, '0', 'nonexistent');</w:t>
      </w:r>
    </w:p>
    <w:p w14:paraId="3237CDA2" w14:textId="77777777" w:rsidR="00EE6FEB" w:rsidRDefault="00EE6FEB"/>
    <w:p w14:paraId="21D89426" w14:textId="77777777" w:rsidR="00EE6FEB" w:rsidRDefault="00EE6FEB">
      <w:r>
        <w:t>INSERT INTO  "Customer_campaign_details_p1" ("Customer_id", "contact", "month", "day_of_week", "duration", "campaign", "pdays", "previous", "poutcome") VALUES (29292, 'cellular', 'may', 'fri', 129, '2', 999, '1', 'failure');</w:t>
      </w:r>
    </w:p>
    <w:p w14:paraId="0CB8368C" w14:textId="77777777" w:rsidR="00EE6FEB" w:rsidRDefault="00EE6FEB"/>
    <w:p w14:paraId="121149F1" w14:textId="77777777" w:rsidR="00EE6FEB" w:rsidRDefault="00EE6FEB">
      <w:r>
        <w:t>INSERT INTO  "Customer_campaign_details_p1" ("Customer_id", "contact", "month", "day_of_week", "duration", "campaign", "pdays", "previous", "poutcome") VALUES (29293, 'cellular', 'may', 'fri', 682, '3', 999, '1', 'failure');</w:t>
      </w:r>
    </w:p>
    <w:p w14:paraId="3C4E550E" w14:textId="77777777" w:rsidR="00EE6FEB" w:rsidRDefault="00EE6FEB"/>
    <w:p w14:paraId="2421BDE6" w14:textId="77777777" w:rsidR="00EE6FEB" w:rsidRDefault="00EE6FEB">
      <w:r>
        <w:t>INSERT INTO  "Customer_campaign_details_p1" ("Customer_id", "contact", "month", "day_of_week", "duration", "campaign", "pdays", "previous", "poutcome") VALUES (29294, 'cellular', 'may', 'fri', 311, '3', 999, '0', 'nonexistent');</w:t>
      </w:r>
    </w:p>
    <w:p w14:paraId="3D7EE2CB" w14:textId="77777777" w:rsidR="00EE6FEB" w:rsidRDefault="00EE6FEB"/>
    <w:p w14:paraId="47CF4F1A" w14:textId="77777777" w:rsidR="00EE6FEB" w:rsidRDefault="00EE6FEB">
      <w:r>
        <w:t>INSERT INTO  "Customer_campaign_details_p1" ("Customer_id", "contact", "month", "day_of_week", "duration", "campaign", "pdays", "previous", "poutcome") VALUES (29295, 'cellular', 'may', 'fri', 1094, '3', 999, '0', 'nonexistent');</w:t>
      </w:r>
    </w:p>
    <w:p w14:paraId="771A6B9D" w14:textId="77777777" w:rsidR="00EE6FEB" w:rsidRDefault="00EE6FEB"/>
    <w:p w14:paraId="4B9F57B3" w14:textId="77777777" w:rsidR="00EE6FEB" w:rsidRDefault="00EE6FEB">
      <w:r>
        <w:t>INSERT INTO  "Customer_campaign_details_p1" ("Customer_id", "contact", "month", "day_of_week", "duration", "campaign", "pdays", "previous", "poutcome") VALUES (29296, 'cellular', 'may', 'fri', 746, '2', 999, '0', 'nonexistent');</w:t>
      </w:r>
    </w:p>
    <w:p w14:paraId="3AF45CFF" w14:textId="77777777" w:rsidR="00EE6FEB" w:rsidRDefault="00EE6FEB"/>
    <w:p w14:paraId="4BA07CDA" w14:textId="77777777" w:rsidR="00EE6FEB" w:rsidRDefault="00EE6FEB">
      <w:r>
        <w:t>INSERT INTO  "Customer_campaign_details_p1" ("Customer_id", "contact", "month", "day_of_week", "duration", "campaign", "pdays", "previous", "poutcome") VALUES (29297, 'cellular', 'may', 'fri', 348, '4', 999, '0', 'nonexistent');</w:t>
      </w:r>
    </w:p>
    <w:p w14:paraId="66E28558" w14:textId="77777777" w:rsidR="00EE6FEB" w:rsidRDefault="00EE6FEB"/>
    <w:p w14:paraId="1B226C1E" w14:textId="77777777" w:rsidR="00EE6FEB" w:rsidRDefault="00EE6FEB">
      <w:r>
        <w:t>INSERT INTO  "Customer_campaign_details_p1" ("Customer_id", "contact", "month", "day_of_week", "duration", "campaign", "pdays", "previous", "poutcome") VALUES (29298, 'cellular', 'may', 'fri', 53, '4', 999, '0', 'nonexistent');</w:t>
      </w:r>
    </w:p>
    <w:p w14:paraId="129A8B00" w14:textId="77777777" w:rsidR="00EE6FEB" w:rsidRDefault="00EE6FEB"/>
    <w:p w14:paraId="4DD33925" w14:textId="77777777" w:rsidR="00EE6FEB" w:rsidRDefault="00EE6FEB">
      <w:r>
        <w:t>INSERT INTO  "Customer_campaign_details_p1" ("Customer_id", "contact", "month", "day_of_week", "duration", "campaign", "pdays", "previous", "poutcome") VALUES (29299, 'telephone', 'may', 'fri', 283, '3', 999, '1', 'failure');</w:t>
      </w:r>
    </w:p>
    <w:p w14:paraId="3B44187C" w14:textId="77777777" w:rsidR="00EE6FEB" w:rsidRDefault="00EE6FEB"/>
    <w:p w14:paraId="3E6C10EF" w14:textId="77777777" w:rsidR="00EE6FEB" w:rsidRDefault="00EE6FEB">
      <w:r>
        <w:t>INSERT INTO  "Customer_campaign_details_p1" ("Customer_id", "contact", "month", "day_of_week", "duration", "campaign", "pdays", "previous", "poutcome") VALUES (29300, 'cellular', 'may', 'fri', 583, '2', 999, '0', 'nonexistent');</w:t>
      </w:r>
    </w:p>
    <w:p w14:paraId="52D26A07" w14:textId="77777777" w:rsidR="00EE6FEB" w:rsidRDefault="00EE6FEB"/>
    <w:p w14:paraId="6D3A7A23" w14:textId="77777777" w:rsidR="00EE6FEB" w:rsidRDefault="00EE6FEB">
      <w:r>
        <w:t>INSERT INTO  "Customer_campaign_details_p1" ("Customer_id", "contact", "month", "day_of_week", "duration", "campaign", "pdays", "previous", "poutcome") VALUES (29301, 'telephone', 'may', 'fri', 265, '4', 999, '1', 'failure');</w:t>
      </w:r>
    </w:p>
    <w:p w14:paraId="776C8A9F" w14:textId="77777777" w:rsidR="00EE6FEB" w:rsidRDefault="00EE6FEB"/>
    <w:p w14:paraId="1A0EE3FC" w14:textId="77777777" w:rsidR="00EE6FEB" w:rsidRDefault="00EE6FEB">
      <w:r>
        <w:t>INSERT INTO  "Customer_campaign_details_p1" ("Customer_id", "contact", "month", "day_of_week", "duration", "campaign", "pdays", "previous", "poutcome") VALUES (29302, 'cellular', 'may', 'fri', 146, '3', 999, '1', 'failure');</w:t>
      </w:r>
    </w:p>
    <w:p w14:paraId="484CF584" w14:textId="77777777" w:rsidR="00EE6FEB" w:rsidRDefault="00EE6FEB"/>
    <w:p w14:paraId="4B73A0EB" w14:textId="77777777" w:rsidR="00EE6FEB" w:rsidRDefault="00EE6FEB">
      <w:r>
        <w:t>INSERT INTO  "Customer_campaign_details_p1" ("Customer_id", "contact", "month", "day_of_week", "duration", "campaign", "pdays", "previous", "poutcome") VALUES (29303, 'cellular', 'may', 'fri', 114, '7', 999, '1', 'failure');</w:t>
      </w:r>
    </w:p>
    <w:p w14:paraId="2DF13AA7" w14:textId="77777777" w:rsidR="00EE6FEB" w:rsidRDefault="00EE6FEB"/>
    <w:p w14:paraId="1A63E5FF" w14:textId="77777777" w:rsidR="00EE6FEB" w:rsidRDefault="00EE6FEB">
      <w:r>
        <w:t>INSERT INTO  "Customer_campaign_details_p1" ("Customer_id", "contact", "month", "day_of_week", "duration", "campaign", "pdays", "previous", "poutcome") VALUES (29304, 'cellular', 'may', 'fri', 487, '2', 999, '0', 'nonexistent');</w:t>
      </w:r>
    </w:p>
    <w:p w14:paraId="057B2C80" w14:textId="77777777" w:rsidR="00EE6FEB" w:rsidRDefault="00EE6FEB"/>
    <w:p w14:paraId="6166DB34" w14:textId="77777777" w:rsidR="00EE6FEB" w:rsidRDefault="00EE6FEB">
      <w:r>
        <w:t>INSERT INTO  "Customer_campaign_details_p1" ("Customer_id", "contact", "month", "day_of_week", "duration", "campaign", "pdays", "previous", "poutcome") VALUES (29305, 'cellular', 'may', 'fri', 1049, '2', 999, '0', 'nonexistent');</w:t>
      </w:r>
    </w:p>
    <w:p w14:paraId="41F43647" w14:textId="77777777" w:rsidR="00EE6FEB" w:rsidRDefault="00EE6FEB"/>
    <w:p w14:paraId="50D31A35" w14:textId="77777777" w:rsidR="00EE6FEB" w:rsidRDefault="00EE6FEB">
      <w:r>
        <w:t>INSERT INTO  "Customer_campaign_details_p1" ("Customer_id", "contact", "month", "day_of_week", "duration", "campaign", "pdays", "previous", "poutcome") VALUES (29306, 'telephone', 'may', 'fri', 213, '4', 999, '0', 'nonexistent');</w:t>
      </w:r>
    </w:p>
    <w:p w14:paraId="4DA149FB" w14:textId="77777777" w:rsidR="00EE6FEB" w:rsidRDefault="00EE6FEB"/>
    <w:p w14:paraId="3F9FFD26" w14:textId="77777777" w:rsidR="00EE6FEB" w:rsidRDefault="00EE6FEB">
      <w:r>
        <w:t>INSERT INTO  "Customer_campaign_details_p1" ("Customer_id", "contact", "month", "day_of_week", "duration", "campaign", "pdays", "previous", "poutcome") VALUES (29307, 'cellular', 'may', 'fri', 466, '1', 999, '1', 'failure');</w:t>
      </w:r>
    </w:p>
    <w:p w14:paraId="77BF61E9" w14:textId="77777777" w:rsidR="00EE6FEB" w:rsidRDefault="00EE6FEB"/>
    <w:p w14:paraId="041C0FF3" w14:textId="77777777" w:rsidR="00EE6FEB" w:rsidRDefault="00EE6FEB">
      <w:r>
        <w:t>INSERT INTO  "Customer_campaign_details_p1" ("Customer_id", "contact", "month", "day_of_week", "duration", "campaign", "pdays", "previous", "poutcome") VALUES (29308, 'cellular', 'may', 'fri', 348, '4', 999, '0', 'nonexistent');</w:t>
      </w:r>
    </w:p>
    <w:p w14:paraId="439C8AC2" w14:textId="77777777" w:rsidR="00EE6FEB" w:rsidRDefault="00EE6FEB"/>
    <w:p w14:paraId="67841821" w14:textId="77777777" w:rsidR="00EE6FEB" w:rsidRDefault="00EE6FEB">
      <w:r>
        <w:t>INSERT INTO  "Customer_campaign_details_p1" ("Customer_id", "contact", "month", "day_of_week", "duration", "campaign", "pdays", "previous", "poutcome") VALUES (29309, 'cellular', 'may', 'fri', 324, '2', 999, '1', 'failure');</w:t>
      </w:r>
    </w:p>
    <w:p w14:paraId="519E9A28" w14:textId="77777777" w:rsidR="00EE6FEB" w:rsidRDefault="00EE6FEB"/>
    <w:p w14:paraId="4C8CC726" w14:textId="77777777" w:rsidR="00EE6FEB" w:rsidRDefault="00EE6FEB">
      <w:r>
        <w:t>INSERT INTO  "Customer_campaign_details_p1" ("Customer_id", "contact", "month", "day_of_week", "duration", "campaign", "pdays", "previous", "poutcome") VALUES (29310, 'cellular', 'may', 'fri', 83, '1', 999, '1', 'failure');</w:t>
      </w:r>
    </w:p>
    <w:p w14:paraId="4FC0D5BE" w14:textId="77777777" w:rsidR="00EE6FEB" w:rsidRDefault="00EE6FEB"/>
    <w:p w14:paraId="33D4CB2B" w14:textId="77777777" w:rsidR="00EE6FEB" w:rsidRDefault="00EE6FEB">
      <w:r>
        <w:t>INSERT INTO  "Customer_campaign_details_p1" ("Customer_id", "contact", "month", "day_of_week", "duration", "campaign", "pdays", "previous", "poutcome") VALUES (29311, 'telephone', 'may', 'fri', 267, '3', 999, '0', 'nonexistent');</w:t>
      </w:r>
    </w:p>
    <w:p w14:paraId="0582EEBE" w14:textId="77777777" w:rsidR="00EE6FEB" w:rsidRDefault="00EE6FEB"/>
    <w:p w14:paraId="0B0D9265" w14:textId="77777777" w:rsidR="00EE6FEB" w:rsidRDefault="00EE6FEB">
      <w:r>
        <w:t>INSERT INTO  "Customer_campaign_details_p1" ("Customer_id", "contact", "month", "day_of_week", "duration", "campaign", "pdays", "previous", "poutcome") VALUES (29312, 'cellular', 'may', 'fri', 340, '2', 999, '1', 'failure');</w:t>
      </w:r>
    </w:p>
    <w:p w14:paraId="22B5D5FB" w14:textId="77777777" w:rsidR="00EE6FEB" w:rsidRDefault="00EE6FEB"/>
    <w:p w14:paraId="34DEB4E2" w14:textId="77777777" w:rsidR="00EE6FEB" w:rsidRDefault="00EE6FEB">
      <w:r>
        <w:t>INSERT INTO  "Customer_campaign_details_p1" ("Customer_id", "contact", "month", "day_of_week", "duration", "campaign", "pdays", "previous", "poutcome") VALUES (29313, 'cellular', 'may', 'fri', 418, '2', 999, '1', 'failure');</w:t>
      </w:r>
    </w:p>
    <w:p w14:paraId="5ECE0C81" w14:textId="77777777" w:rsidR="00EE6FEB" w:rsidRDefault="00EE6FEB"/>
    <w:p w14:paraId="21C298DE" w14:textId="77777777" w:rsidR="00EE6FEB" w:rsidRDefault="00EE6FEB">
      <w:r>
        <w:t>INSERT INTO  "Customer_campaign_details_p1" ("Customer_id", "contact", "month", "day_of_week", "duration", "campaign", "pdays", "previous", "poutcome") VALUES (29314, 'cellular', 'may', 'fri', 553, '2', 999, '0', 'nonexistent');</w:t>
      </w:r>
    </w:p>
    <w:p w14:paraId="416F349F" w14:textId="77777777" w:rsidR="00EE6FEB" w:rsidRDefault="00EE6FEB"/>
    <w:p w14:paraId="62428589" w14:textId="77777777" w:rsidR="00EE6FEB" w:rsidRDefault="00EE6FEB">
      <w:r>
        <w:t>INSERT INTO  "Customer_campaign_details_p1" ("Customer_id", "contact", "month", "day_of_week", "duration", "campaign", "pdays", "previous", "poutcome") VALUES (29315, 'telephone', 'may', 'fri', 546, '3', 999, '1', 'failure');</w:t>
      </w:r>
    </w:p>
    <w:p w14:paraId="2D09C771" w14:textId="77777777" w:rsidR="00EE6FEB" w:rsidRDefault="00EE6FEB"/>
    <w:p w14:paraId="6B34F864" w14:textId="77777777" w:rsidR="00EE6FEB" w:rsidRDefault="00EE6FEB">
      <w:r>
        <w:t>INSERT INTO  "Customer_campaign_details_p1" ("Customer_id", "contact", "month", "day_of_week", "duration", "campaign", "pdays", "previous", "poutcome") VALUES (29316, 'cellular', 'may', 'fri', 156, '4', 999, '0', 'nonexistent');</w:t>
      </w:r>
    </w:p>
    <w:p w14:paraId="6A29F2F6" w14:textId="77777777" w:rsidR="00EE6FEB" w:rsidRDefault="00EE6FEB"/>
    <w:p w14:paraId="665AB117" w14:textId="77777777" w:rsidR="00EE6FEB" w:rsidRDefault="00EE6FEB">
      <w:r>
        <w:t>INSERT INTO  "Customer_campaign_details_p1" ("Customer_id", "contact", "month", "day_of_week", "duration", "campaign", "pdays", "previous", "poutcome") VALUES (29317, 'cellular', 'may', 'fri', 364, '1', 999, '1', 'failure');</w:t>
      </w:r>
    </w:p>
    <w:p w14:paraId="4048A482" w14:textId="77777777" w:rsidR="00EE6FEB" w:rsidRDefault="00EE6FEB"/>
    <w:p w14:paraId="3DDBF14F" w14:textId="77777777" w:rsidR="00EE6FEB" w:rsidRDefault="00EE6FEB">
      <w:r>
        <w:t>INSERT INTO  "Customer_campaign_details_p1" ("Customer_id", "contact", "month", "day_of_week", "duration", "campaign", "pdays", "previous", "poutcome") VALUES (29318, 'telephone', 'may', 'fri', 219, '4', 999, '1', 'failure');</w:t>
      </w:r>
    </w:p>
    <w:p w14:paraId="39C5349F" w14:textId="77777777" w:rsidR="00EE6FEB" w:rsidRDefault="00EE6FEB"/>
    <w:p w14:paraId="5D809831" w14:textId="77777777" w:rsidR="00EE6FEB" w:rsidRDefault="00EE6FEB">
      <w:r>
        <w:t>INSERT INTO  "Customer_campaign_details_p1" ("Customer_id", "contact", "month", "day_of_week", "duration", "campaign", "pdays", "previous", "poutcome") VALUES (29319, 'cellular', 'may', 'fri', 129, '4', 999, '0', 'nonexistent');</w:t>
      </w:r>
    </w:p>
    <w:p w14:paraId="295B873D" w14:textId="77777777" w:rsidR="00EE6FEB" w:rsidRDefault="00EE6FEB"/>
    <w:p w14:paraId="375FF72B" w14:textId="77777777" w:rsidR="00EE6FEB" w:rsidRDefault="00EE6FEB">
      <w:r>
        <w:t>INSERT INTO  "Customer_campaign_details_p1" ("Customer_id", "contact", "month", "day_of_week", "duration", "campaign", "pdays", "previous", "poutcome") VALUES (29320, 'cellular', 'may', 'fri', 89, '1', 999, '0', 'nonexistent');</w:t>
      </w:r>
    </w:p>
    <w:p w14:paraId="7799F573" w14:textId="77777777" w:rsidR="00EE6FEB" w:rsidRDefault="00EE6FEB"/>
    <w:p w14:paraId="686A2BE5" w14:textId="77777777" w:rsidR="00EE6FEB" w:rsidRDefault="00EE6FEB">
      <w:r>
        <w:t>INSERT INTO  "Customer_campaign_details_p1" ("Customer_id", "contact", "month", "day_of_week", "duration", "campaign", "pdays", "previous", "poutcome") VALUES (29321, 'cellular', 'may', 'fri', 152, '1', 999, '0', 'nonexistent');</w:t>
      </w:r>
    </w:p>
    <w:p w14:paraId="4C22D86B" w14:textId="77777777" w:rsidR="00EE6FEB" w:rsidRDefault="00EE6FEB"/>
    <w:p w14:paraId="6FD54DBF" w14:textId="77777777" w:rsidR="00EE6FEB" w:rsidRDefault="00EE6FEB">
      <w:r>
        <w:t>INSERT INTO  "Customer_campaign_details_p1" ("Customer_id", "contact", "month", "day_of_week", "duration", "campaign", "pdays", "previous", "poutcome") VALUES (29322, 'cellular', 'may', 'fri', 323, '1', 999, '0', 'nonexistent');</w:t>
      </w:r>
    </w:p>
    <w:p w14:paraId="65148029" w14:textId="77777777" w:rsidR="00EE6FEB" w:rsidRDefault="00EE6FEB"/>
    <w:p w14:paraId="5E8594C3" w14:textId="77777777" w:rsidR="00EE6FEB" w:rsidRDefault="00EE6FEB">
      <w:r>
        <w:t>INSERT INTO  "Customer_campaign_details_p1" ("Customer_id", "contact", "month", "day_of_week", "duration", "campaign", "pdays", "previous", "poutcome") VALUES (29323, 'cellular', 'may', 'fri', 311, '1', 999, '0', 'nonexistent');</w:t>
      </w:r>
    </w:p>
    <w:p w14:paraId="45A8DDF2" w14:textId="77777777" w:rsidR="00EE6FEB" w:rsidRDefault="00EE6FEB"/>
    <w:p w14:paraId="7A577656" w14:textId="77777777" w:rsidR="00EE6FEB" w:rsidRDefault="00EE6FEB">
      <w:r>
        <w:t>INSERT INTO  "Customer_campaign_details_p1" ("Customer_id", "contact", "month", "day_of_week", "duration", "campaign", "pdays", "previous", "poutcome") VALUES (29324, 'cellular', 'may', 'fri', 108, '1', 999, '0', 'nonexistent');</w:t>
      </w:r>
    </w:p>
    <w:p w14:paraId="0863B0E4" w14:textId="77777777" w:rsidR="00EE6FEB" w:rsidRDefault="00EE6FEB"/>
    <w:p w14:paraId="7385C0D0" w14:textId="77777777" w:rsidR="00EE6FEB" w:rsidRDefault="00EE6FEB">
      <w:r>
        <w:t>INSERT INTO  "Customer_campaign_details_p1" ("Customer_id", "contact", "month", "day_of_week", "duration", "campaign", "pdays", "previous", "poutcome") VALUES (29325, 'cellular', 'may', 'fri', 548, '1', 999, '0', 'nonexistent');</w:t>
      </w:r>
    </w:p>
    <w:p w14:paraId="6D42EF49" w14:textId="77777777" w:rsidR="00EE6FEB" w:rsidRDefault="00EE6FEB"/>
    <w:p w14:paraId="3BE2A9F2" w14:textId="77777777" w:rsidR="00EE6FEB" w:rsidRDefault="00EE6FEB">
      <w:r>
        <w:t>INSERT INTO  "Customer_campaign_details_p1" ("Customer_id", "contact", "month", "day_of_week", "duration", "campaign", "pdays", "previous", "poutcome") VALUES (29326, 'cellular', 'may', 'fri', 199, '1', 999, '0', 'nonexistent');</w:t>
      </w:r>
    </w:p>
    <w:p w14:paraId="019E8E72" w14:textId="77777777" w:rsidR="00EE6FEB" w:rsidRDefault="00EE6FEB"/>
    <w:p w14:paraId="3ACB639C" w14:textId="77777777" w:rsidR="00EE6FEB" w:rsidRDefault="00EE6FEB">
      <w:r>
        <w:t>INSERT INTO  "Customer_campaign_details_p1" ("Customer_id", "contact", "month", "day_of_week", "duration", "campaign", "pdays", "previous", "poutcome") VALUES (29327, 'cellular', 'may', 'fri', 63, '1', 999, '1', 'failure');</w:t>
      </w:r>
    </w:p>
    <w:p w14:paraId="27B93A5B" w14:textId="77777777" w:rsidR="00EE6FEB" w:rsidRDefault="00EE6FEB"/>
    <w:p w14:paraId="08007C78" w14:textId="77777777" w:rsidR="00EE6FEB" w:rsidRDefault="00EE6FEB">
      <w:r>
        <w:t>INSERT INTO  "Customer_campaign_details_p1" ("Customer_id", "contact", "month", "day_of_week", "duration", "campaign", "pdays", "previous", "poutcome") VALUES (29328, 'cellular', 'may', 'fri', 173, '1', 999, '1', 'failure');</w:t>
      </w:r>
    </w:p>
    <w:p w14:paraId="15B3BF0B" w14:textId="77777777" w:rsidR="00EE6FEB" w:rsidRDefault="00EE6FEB"/>
    <w:p w14:paraId="2BB4CC5C" w14:textId="77777777" w:rsidR="00EE6FEB" w:rsidRDefault="00EE6FEB">
      <w:r>
        <w:t>INSERT INTO  "Customer_campaign_details_p1" ("Customer_id", "contact", "month", "day_of_week", "duration", "campaign", "pdays", "previous", "poutcome") VALUES (29329, 'cellular', 'may', 'fri', 177, '1', 999, '0', 'nonexistent');</w:t>
      </w:r>
    </w:p>
    <w:p w14:paraId="5210A436" w14:textId="77777777" w:rsidR="00EE6FEB" w:rsidRDefault="00EE6FEB"/>
    <w:p w14:paraId="63788DB2" w14:textId="77777777" w:rsidR="00EE6FEB" w:rsidRDefault="00EE6FEB">
      <w:r>
        <w:t>INSERT INTO  "Customer_campaign_details_p1" ("Customer_id", "contact", "month", "day_of_week", "duration", "campaign", "pdays", "previous", "poutcome") VALUES (29330, 'cellular', 'may', 'fri', 383, '1', 999, '1', 'failure');</w:t>
      </w:r>
    </w:p>
    <w:p w14:paraId="22E0DCF4" w14:textId="77777777" w:rsidR="00EE6FEB" w:rsidRDefault="00EE6FEB"/>
    <w:p w14:paraId="278936B6" w14:textId="77777777" w:rsidR="00EE6FEB" w:rsidRDefault="00EE6FEB">
      <w:r>
        <w:t>INSERT INTO  "Customer_campaign_details_p1" ("Customer_id", "contact", "month", "day_of_week", "duration", "campaign", "pdays", "previous", "poutcome") VALUES (29331, 'telephone', 'may', 'fri', 72, '6', 6, '1', 'success');</w:t>
      </w:r>
    </w:p>
    <w:p w14:paraId="5604B530" w14:textId="77777777" w:rsidR="00EE6FEB" w:rsidRDefault="00EE6FEB"/>
    <w:p w14:paraId="0DA7E0CF" w14:textId="77777777" w:rsidR="00EE6FEB" w:rsidRDefault="00EE6FEB">
      <w:r>
        <w:t>INSERT INTO  "Customer_campaign_details_p1" ("Customer_id", "contact", "month", "day_of_week", "duration", "campaign", "pdays", "previous", "poutcome") VALUES (29332, 'telephone', 'may', 'fri', 26, '1', 999, '0', 'nonexistent');</w:t>
      </w:r>
    </w:p>
    <w:p w14:paraId="7C682E07" w14:textId="77777777" w:rsidR="00EE6FEB" w:rsidRDefault="00EE6FEB"/>
    <w:p w14:paraId="43BAB1A9" w14:textId="77777777" w:rsidR="00EE6FEB" w:rsidRDefault="00EE6FEB">
      <w:r>
        <w:t>INSERT INTO  "Customer_campaign_details_p1" ("Customer_id", "contact", "month", "day_of_week", "duration", "campaign", "pdays", "previous", "poutcome") VALUES (29333, 'telephone', 'may', 'fri', 713, '3', 999, '0', 'nonexistent');</w:t>
      </w:r>
    </w:p>
    <w:p w14:paraId="6C3E889E" w14:textId="77777777" w:rsidR="00EE6FEB" w:rsidRDefault="00EE6FEB"/>
    <w:p w14:paraId="360C08A4" w14:textId="77777777" w:rsidR="00EE6FEB" w:rsidRDefault="00EE6FEB">
      <w:r>
        <w:t>INSERT INTO  "Customer_campaign_details_p1" ("Customer_id", "contact", "month", "day_of_week", "duration", "campaign", "pdays", "previous", "poutcome") VALUES (29334, 'telephone', 'may', 'fri', 15, '1', 999, '0', 'nonexistent');</w:t>
      </w:r>
    </w:p>
    <w:p w14:paraId="06B43D25" w14:textId="77777777" w:rsidR="00EE6FEB" w:rsidRDefault="00EE6FEB"/>
    <w:p w14:paraId="4B9A6572" w14:textId="77777777" w:rsidR="00EE6FEB" w:rsidRDefault="00EE6FEB">
      <w:r>
        <w:t>INSERT INTO  "Customer_campaign_details_p1" ("Customer_id", "contact", "month", "day_of_week", "duration", "campaign", "pdays", "previous", "poutcome") VALUES (29335, 'cellular', 'may', 'fri', 423, '1', 999, '0', 'nonexistent');</w:t>
      </w:r>
    </w:p>
    <w:p w14:paraId="7D32984F" w14:textId="77777777" w:rsidR="00EE6FEB" w:rsidRDefault="00EE6FEB"/>
    <w:p w14:paraId="1909FCFF" w14:textId="77777777" w:rsidR="00EE6FEB" w:rsidRDefault="00EE6FEB">
      <w:r>
        <w:t>INSERT INTO  "Customer_campaign_details_p1" ("Customer_id", "contact", "month", "day_of_week", "duration", "campaign", "pdays", "previous", "poutcome") VALUES (29336, 'cellular', 'may', 'fri', 81, '2', 999, '1', 'failure');</w:t>
      </w:r>
    </w:p>
    <w:p w14:paraId="2F3B8480" w14:textId="77777777" w:rsidR="00EE6FEB" w:rsidRDefault="00EE6FEB"/>
    <w:p w14:paraId="1956EF61" w14:textId="77777777" w:rsidR="00EE6FEB" w:rsidRDefault="00EE6FEB">
      <w:r>
        <w:t>INSERT INTO  "Customer_campaign_details_p1" ("Customer_id", "contact", "month", "day_of_week", "duration", "campaign", "pdays", "previous", "poutcome") VALUES (29337, 'cellular', 'may', 'fri', 211, '1', 999, '1', 'failure');</w:t>
      </w:r>
    </w:p>
    <w:p w14:paraId="372A1DA7" w14:textId="77777777" w:rsidR="00EE6FEB" w:rsidRDefault="00EE6FEB"/>
    <w:p w14:paraId="65C05919" w14:textId="77777777" w:rsidR="00EE6FEB" w:rsidRDefault="00EE6FEB">
      <w:r>
        <w:t>INSERT INTO  "Customer_campaign_details_p1" ("Customer_id", "contact", "month", "day_of_week", "duration", "campaign", "pdays", "previous", "poutcome") VALUES (29338, 'cellular', 'may', 'fri', 322, '1', 999, '1', 'failure');</w:t>
      </w:r>
    </w:p>
    <w:p w14:paraId="1F26EE39" w14:textId="77777777" w:rsidR="00EE6FEB" w:rsidRDefault="00EE6FEB"/>
    <w:p w14:paraId="338DC7E4" w14:textId="77777777" w:rsidR="00EE6FEB" w:rsidRDefault="00EE6FEB">
      <w:r>
        <w:t>INSERT INTO  "Customer_campaign_details_p1" ("Customer_id", "contact", "month", "day_of_week", "duration", "campaign", "pdays", "previous", "poutcome") VALUES (29339, 'cellular', 'may', 'fri', 349, '1', 999, '0', 'nonexistent');</w:t>
      </w:r>
    </w:p>
    <w:p w14:paraId="613A3EBB" w14:textId="77777777" w:rsidR="00EE6FEB" w:rsidRDefault="00EE6FEB"/>
    <w:p w14:paraId="12858206" w14:textId="77777777" w:rsidR="00EE6FEB" w:rsidRDefault="00EE6FEB">
      <w:r>
        <w:t>INSERT INTO  "Customer_campaign_details_p1" ("Customer_id", "contact", "month", "day_of_week", "duration", "campaign", "pdays", "previous", "poutcome") VALUES (29340, 'cellular', 'may', 'fri', 248, '1', 999, '1', 'failure');</w:t>
      </w:r>
    </w:p>
    <w:p w14:paraId="26D9DDD9" w14:textId="77777777" w:rsidR="00EE6FEB" w:rsidRDefault="00EE6FEB"/>
    <w:p w14:paraId="0F20941E" w14:textId="77777777" w:rsidR="00EE6FEB" w:rsidRDefault="00EE6FEB">
      <w:r>
        <w:t>INSERT INTO  "Customer_campaign_details_p1" ("Customer_id", "contact", "month", "day_of_week", "duration", "campaign", "pdays", "previous", "poutcome") VALUES (29341, 'cellular', 'may', 'mon', 142, '4', 999, '0', 'nonexistent');</w:t>
      </w:r>
    </w:p>
    <w:p w14:paraId="6FDF04E8" w14:textId="77777777" w:rsidR="00EE6FEB" w:rsidRDefault="00EE6FEB"/>
    <w:p w14:paraId="59CC3975" w14:textId="77777777" w:rsidR="00EE6FEB" w:rsidRDefault="00EE6FEB">
      <w:r>
        <w:t>INSERT INTO  "Customer_campaign_details_p1" ("Customer_id", "contact", "month", "day_of_week", "duration", "campaign", "pdays", "previous", "poutcome") VALUES (29342, 'cellular', 'may', 'mon', 102, '3', 999, '0', 'nonexistent');</w:t>
      </w:r>
    </w:p>
    <w:p w14:paraId="0AC51D0B" w14:textId="77777777" w:rsidR="00EE6FEB" w:rsidRDefault="00EE6FEB"/>
    <w:p w14:paraId="46F7D2D0" w14:textId="77777777" w:rsidR="00EE6FEB" w:rsidRDefault="00EE6FEB">
      <w:r>
        <w:t>INSERT INTO  "Customer_campaign_details_p1" ("Customer_id", "contact", "month", "day_of_week", "duration", "campaign", "pdays", "previous", "poutcome") VALUES (29343, 'cellular', 'may', 'mon', 82, '2', 999, '0', 'nonexistent');</w:t>
      </w:r>
    </w:p>
    <w:p w14:paraId="2C5F48A9" w14:textId="77777777" w:rsidR="00EE6FEB" w:rsidRDefault="00EE6FEB"/>
    <w:p w14:paraId="5E733FBA" w14:textId="77777777" w:rsidR="00EE6FEB" w:rsidRDefault="00EE6FEB">
      <w:r>
        <w:t>INSERT INTO  "Customer_campaign_details_p1" ("Customer_id", "contact", "month", "day_of_week", "duration", "campaign", "pdays", "previous", "poutcome") VALUES (29344, 'cellular', 'may', 'mon', 84, '7', 999, '0', 'nonexistent');</w:t>
      </w:r>
    </w:p>
    <w:p w14:paraId="0660B597" w14:textId="77777777" w:rsidR="00EE6FEB" w:rsidRDefault="00EE6FEB"/>
    <w:p w14:paraId="47230E5D" w14:textId="77777777" w:rsidR="00EE6FEB" w:rsidRDefault="00EE6FEB">
      <w:r>
        <w:t>INSERT INTO  "Customer_campaign_details_p1" ("Customer_id", "contact", "month", "day_of_week", "duration", "campaign", "pdays", "previous", "poutcome") VALUES (29345, 'telephone', 'may', 'mon', 9, '5', 999, '0', 'nonexistent');</w:t>
      </w:r>
    </w:p>
    <w:p w14:paraId="26EADB94" w14:textId="77777777" w:rsidR="00EE6FEB" w:rsidRDefault="00EE6FEB"/>
    <w:p w14:paraId="1AF695C8" w14:textId="77777777" w:rsidR="00EE6FEB" w:rsidRDefault="00EE6FEB">
      <w:r>
        <w:t>INSERT INTO  "Customer_campaign_details_p1" ("Customer_id", "contact", "month", "day_of_week", "duration", "campaign", "pdays", "previous", "poutcome") VALUES (29346, 'cellular', 'may', 'mon', 332, '2', 999, '0', 'nonexistent');</w:t>
      </w:r>
    </w:p>
    <w:p w14:paraId="00DCEB68" w14:textId="77777777" w:rsidR="00EE6FEB" w:rsidRDefault="00EE6FEB"/>
    <w:p w14:paraId="363FAEC7" w14:textId="77777777" w:rsidR="00EE6FEB" w:rsidRDefault="00EE6FEB">
      <w:r>
        <w:t>INSERT INTO  "Customer_campaign_details_p1" ("Customer_id", "contact", "month", "day_of_week", "duration", "campaign", "pdays", "previous", "poutcome") VALUES (29347, 'cellular', 'may', 'mon', 13, '6', 999, '1', 'failure');</w:t>
      </w:r>
    </w:p>
    <w:p w14:paraId="4420D266" w14:textId="77777777" w:rsidR="00EE6FEB" w:rsidRDefault="00EE6FEB"/>
    <w:p w14:paraId="3A346AA6" w14:textId="77777777" w:rsidR="00EE6FEB" w:rsidRDefault="00EE6FEB">
      <w:r>
        <w:t>INSERT INTO  "Customer_campaign_details_p1" ("Customer_id", "contact", "month", "day_of_week", "duration", "campaign", "pdays", "previous", "poutcome") VALUES (29348, 'cellular', 'may', 'mon', 62, '3', 999, '1', 'failure');</w:t>
      </w:r>
    </w:p>
    <w:p w14:paraId="07EC22BF" w14:textId="77777777" w:rsidR="00EE6FEB" w:rsidRDefault="00EE6FEB"/>
    <w:p w14:paraId="08FDB4F5" w14:textId="77777777" w:rsidR="00EE6FEB" w:rsidRDefault="00EE6FEB">
      <w:r>
        <w:t>INSERT INTO  "Customer_campaign_details_p1" ("Customer_id", "contact", "month", "day_of_week", "duration", "campaign", "pdays", "previous", "poutcome") VALUES (29349, 'cellular', 'may', 'mon', 240, '6', 999, '0', 'nonexistent');</w:t>
      </w:r>
    </w:p>
    <w:p w14:paraId="0813DDFE" w14:textId="77777777" w:rsidR="00EE6FEB" w:rsidRDefault="00EE6FEB"/>
    <w:p w14:paraId="7D381B95" w14:textId="77777777" w:rsidR="00EE6FEB" w:rsidRDefault="00EE6FEB">
      <w:r>
        <w:t>INSERT INTO  "Customer_campaign_details_p1" ("Customer_id", "contact", "month", "day_of_week", "duration", "campaign", "pdays", "previous", "poutcome") VALUES (29350, 'cellular', 'may', 'mon', 229, '5', 999, '1', 'failure');</w:t>
      </w:r>
    </w:p>
    <w:p w14:paraId="6C8719D0" w14:textId="77777777" w:rsidR="00EE6FEB" w:rsidRDefault="00EE6FEB"/>
    <w:p w14:paraId="15F635FA" w14:textId="77777777" w:rsidR="00EE6FEB" w:rsidRDefault="00EE6FEB">
      <w:r>
        <w:t>INSERT INTO  "Customer_campaign_details_p1" ("Customer_id", "contact", "month", "day_of_week", "duration", "campaign", "pdays", "previous", "poutcome") VALUES (29351, 'telephone', 'may', 'mon', 30, '4', 999, '0', 'nonexistent');</w:t>
      </w:r>
    </w:p>
    <w:p w14:paraId="21818393" w14:textId="77777777" w:rsidR="00EE6FEB" w:rsidRDefault="00EE6FEB"/>
    <w:p w14:paraId="00A16A62" w14:textId="77777777" w:rsidR="00EE6FEB" w:rsidRDefault="00EE6FEB">
      <w:r>
        <w:t>INSERT INTO  "Customer_campaign_details_p1" ("Customer_id", "contact", "month", "day_of_week", "duration", "campaign", "pdays", "previous", "poutcome") VALUES (29352, 'telephone', 'may', 'mon', 10, '8', 999, '0', 'nonexistent');</w:t>
      </w:r>
    </w:p>
    <w:p w14:paraId="4B7AEC1F" w14:textId="77777777" w:rsidR="00EE6FEB" w:rsidRDefault="00EE6FEB"/>
    <w:p w14:paraId="45C135C8" w14:textId="77777777" w:rsidR="00EE6FEB" w:rsidRDefault="00EE6FEB">
      <w:r>
        <w:t>INSERT INTO  "Customer_campaign_details_p1" ("Customer_id", "contact", "month", "day_of_week", "duration", "campaign", "pdays", "previous", "poutcome") VALUES (29353, 'cellular', 'may', 'mon', 88, '2', 999, '0', 'nonexistent');</w:t>
      </w:r>
    </w:p>
    <w:p w14:paraId="20391AC4" w14:textId="77777777" w:rsidR="00EE6FEB" w:rsidRDefault="00EE6FEB"/>
    <w:p w14:paraId="49C49444" w14:textId="77777777" w:rsidR="00EE6FEB" w:rsidRDefault="00EE6FEB">
      <w:r>
        <w:t>INSERT INTO  "Customer_campaign_details_p1" ("Customer_id", "contact", "month", "day_of_week", "duration", "campaign", "pdays", "previous", "poutcome") VALUES (29354, 'cellular', 'may', 'mon', 14, '8', 999, '0', 'nonexistent');</w:t>
      </w:r>
    </w:p>
    <w:p w14:paraId="1578BDFC" w14:textId="77777777" w:rsidR="00EE6FEB" w:rsidRDefault="00EE6FEB"/>
    <w:p w14:paraId="541D38C0" w14:textId="77777777" w:rsidR="00EE6FEB" w:rsidRDefault="00EE6FEB">
      <w:r>
        <w:t>INSERT INTO  "Customer_campaign_details_p1" ("Customer_id", "contact", "month", "day_of_week", "duration", "campaign", "pdays", "previous", "poutcome") VALUES (29355, 'cellular', 'may', 'mon', 125, '2', 999, '1', 'failure');</w:t>
      </w:r>
    </w:p>
    <w:p w14:paraId="0016ED2E" w14:textId="77777777" w:rsidR="00EE6FEB" w:rsidRDefault="00EE6FEB"/>
    <w:p w14:paraId="0A959F82" w14:textId="77777777" w:rsidR="00EE6FEB" w:rsidRDefault="00EE6FEB">
      <w:r>
        <w:t>INSERT INTO  "Customer_campaign_details_p1" ("Customer_id", "contact", "month", "day_of_week", "duration", "campaign", "pdays", "previous", "poutcome") VALUES (29356, 'cellular', 'may', 'mon', 156, '7', 999, '0', 'nonexistent');</w:t>
      </w:r>
    </w:p>
    <w:p w14:paraId="2914EEA2" w14:textId="77777777" w:rsidR="00EE6FEB" w:rsidRDefault="00EE6FEB"/>
    <w:p w14:paraId="23138B06" w14:textId="77777777" w:rsidR="00EE6FEB" w:rsidRDefault="00EE6FEB">
      <w:r>
        <w:t>INSERT INTO  "Customer_campaign_details_p1" ("Customer_id", "contact", "month", "day_of_week", "duration", "campaign", "pdays", "previous", "poutcome") VALUES (29357, 'cellular', 'may', 'mon', 50, '5', 999, '0', 'nonexistent');</w:t>
      </w:r>
    </w:p>
    <w:p w14:paraId="3FC92219" w14:textId="77777777" w:rsidR="00EE6FEB" w:rsidRDefault="00EE6FEB"/>
    <w:p w14:paraId="222DE669" w14:textId="77777777" w:rsidR="00EE6FEB" w:rsidRDefault="00EE6FEB">
      <w:r>
        <w:t>INSERT INTO  "Customer_campaign_details_p1" ("Customer_id", "contact", "month", "day_of_week", "duration", "campaign", "pdays", "previous", "poutcome") VALUES (29358, 'cellular', 'may', 'mon', 15, '8', 999, '0', 'nonexistent');</w:t>
      </w:r>
    </w:p>
    <w:p w14:paraId="55ED0F01" w14:textId="77777777" w:rsidR="00EE6FEB" w:rsidRDefault="00EE6FEB"/>
    <w:p w14:paraId="0265706F" w14:textId="77777777" w:rsidR="00EE6FEB" w:rsidRDefault="00EE6FEB">
      <w:r>
        <w:t>INSERT INTO  "Customer_campaign_details_p1" ("Customer_id", "contact", "month", "day_of_week", "duration", "campaign", "pdays", "previous", "poutcome") VALUES (29359, 'cellular', 'may', 'mon', 80, '1', 999, '0', 'nonexistent');</w:t>
      </w:r>
    </w:p>
    <w:p w14:paraId="0897085A" w14:textId="77777777" w:rsidR="00EE6FEB" w:rsidRDefault="00EE6FEB"/>
    <w:p w14:paraId="252816C0" w14:textId="77777777" w:rsidR="00EE6FEB" w:rsidRDefault="00EE6FEB">
      <w:r>
        <w:t>INSERT INTO  "Customer_campaign_details_p1" ("Customer_id", "contact", "month", "day_of_week", "duration", "campaign", "pdays", "previous", "poutcome") VALUES (29360, 'cellular', 'may', 'mon', 304, '1', 999, '1', 'failure');</w:t>
      </w:r>
    </w:p>
    <w:p w14:paraId="0DFD9B1C" w14:textId="77777777" w:rsidR="00EE6FEB" w:rsidRDefault="00EE6FEB"/>
    <w:p w14:paraId="553443D2" w14:textId="77777777" w:rsidR="00EE6FEB" w:rsidRDefault="00EE6FEB">
      <w:r>
        <w:t>INSERT INTO  "Customer_campaign_details_p1" ("Customer_id", "contact", "month", "day_of_week", "duration", "campaign", "pdays", "previous", "poutcome") VALUES (29361, 'cellular', 'may', 'mon', 108, '6', 999, '1', 'failure');</w:t>
      </w:r>
    </w:p>
    <w:p w14:paraId="511AABCA" w14:textId="77777777" w:rsidR="00EE6FEB" w:rsidRDefault="00EE6FEB"/>
    <w:p w14:paraId="073D341C" w14:textId="77777777" w:rsidR="00EE6FEB" w:rsidRDefault="00EE6FEB">
      <w:r>
        <w:t>INSERT INTO  "Customer_campaign_details_p1" ("Customer_id", "contact", "month", "day_of_week", "duration", "campaign", "pdays", "previous", "poutcome") VALUES (29362, 'cellular', 'may', 'mon', 295, '1', 999, '0', 'nonexistent');</w:t>
      </w:r>
    </w:p>
    <w:p w14:paraId="5204D3D6" w14:textId="77777777" w:rsidR="00EE6FEB" w:rsidRDefault="00EE6FEB"/>
    <w:p w14:paraId="1E3FA564" w14:textId="77777777" w:rsidR="00EE6FEB" w:rsidRDefault="00EE6FEB">
      <w:r>
        <w:t>INSERT INTO  "Customer_campaign_details_p1" ("Customer_id", "contact", "month", "day_of_week", "duration", "campaign", "pdays", "previous", "poutcome") VALUES (29363, 'cellular', 'may', 'mon', 259, '1', 999, '0', 'nonexistent');</w:t>
      </w:r>
    </w:p>
    <w:p w14:paraId="0AB8AF58" w14:textId="77777777" w:rsidR="00EE6FEB" w:rsidRDefault="00EE6FEB"/>
    <w:p w14:paraId="6A2B776B" w14:textId="77777777" w:rsidR="00EE6FEB" w:rsidRDefault="00EE6FEB">
      <w:r>
        <w:t>INSERT INTO  "Customer_campaign_details_p1" ("Customer_id", "contact", "month", "day_of_week", "duration", "campaign", "pdays", "previous", "poutcome") VALUES (29364, 'cellular', 'may', 'mon', 54, '1', 999, '0', 'nonexistent');</w:t>
      </w:r>
    </w:p>
    <w:p w14:paraId="20912368" w14:textId="77777777" w:rsidR="00EE6FEB" w:rsidRDefault="00EE6FEB"/>
    <w:p w14:paraId="7B0816F5" w14:textId="77777777" w:rsidR="00EE6FEB" w:rsidRDefault="00EE6FEB">
      <w:r>
        <w:t>INSERT INTO  "Customer_campaign_details_p1" ("Customer_id", "contact", "month", "day_of_week", "duration", "campaign", "pdays", "previous", "poutcome") VALUES (29365, 'cellular', 'may', 'mon', 573, '1', 999, '1', 'failure');</w:t>
      </w:r>
    </w:p>
    <w:p w14:paraId="0065AE78" w14:textId="77777777" w:rsidR="00EE6FEB" w:rsidRDefault="00EE6FEB"/>
    <w:p w14:paraId="57E2CFA4" w14:textId="77777777" w:rsidR="00EE6FEB" w:rsidRDefault="00EE6FEB">
      <w:r>
        <w:t>INSERT INTO  "Customer_campaign_details_p1" ("Customer_id", "contact", "month", "day_of_week", "duration", "campaign", "pdays", "previous", "poutcome") VALUES (29366, 'cellular', 'may', 'mon', 652, '1', 999, '0', 'nonexistent');</w:t>
      </w:r>
    </w:p>
    <w:p w14:paraId="33449A33" w14:textId="77777777" w:rsidR="00EE6FEB" w:rsidRDefault="00EE6FEB"/>
    <w:p w14:paraId="69DC73A9" w14:textId="77777777" w:rsidR="00EE6FEB" w:rsidRDefault="00EE6FEB">
      <w:r>
        <w:t>INSERT INTO  "Customer_campaign_details_p1" ("Customer_id", "contact", "month", "day_of_week", "duration", "campaign", "pdays", "previous", "poutcome") VALUES (29367, 'cellular', 'may', 'mon', 443, '1', 999, '1', 'failure');</w:t>
      </w:r>
    </w:p>
    <w:p w14:paraId="494E1221" w14:textId="77777777" w:rsidR="00EE6FEB" w:rsidRDefault="00EE6FEB"/>
    <w:p w14:paraId="531A5FDE" w14:textId="77777777" w:rsidR="00EE6FEB" w:rsidRDefault="00EE6FEB">
      <w:r>
        <w:t>INSERT INTO  "Customer_campaign_details_p1" ("Customer_id", "contact", "month", "day_of_week", "duration", "campaign", "pdays", "previous", "poutcome") VALUES (29368, 'cellular', 'may', 'mon', 55, '1', 999, '2', 'failure');</w:t>
      </w:r>
    </w:p>
    <w:p w14:paraId="35DCA65C" w14:textId="77777777" w:rsidR="00EE6FEB" w:rsidRDefault="00EE6FEB"/>
    <w:p w14:paraId="6CE6E1AC" w14:textId="77777777" w:rsidR="00EE6FEB" w:rsidRDefault="00EE6FEB">
      <w:r>
        <w:t>INSERT INTO  "Customer_campaign_details_p1" ("Customer_id", "contact", "month", "day_of_week", "duration", "campaign", "pdays", "previous", "poutcome") VALUES (29369, 'cellular', 'may', 'mon', 67, '1', 999, '0', 'nonexistent');</w:t>
      </w:r>
    </w:p>
    <w:p w14:paraId="706C83E9" w14:textId="77777777" w:rsidR="00EE6FEB" w:rsidRDefault="00EE6FEB"/>
    <w:p w14:paraId="0E0D6860" w14:textId="77777777" w:rsidR="00EE6FEB" w:rsidRDefault="00EE6FEB">
      <w:r>
        <w:t>INSERT INTO  "Customer_campaign_details_p1" ("Customer_id", "contact", "month", "day_of_week", "duration", "campaign", "pdays", "previous", "poutcome") VALUES (29370, 'cellular', 'may', 'mon', 206, '1', 999, '0', 'nonexistent');</w:t>
      </w:r>
    </w:p>
    <w:p w14:paraId="3369DF8D" w14:textId="77777777" w:rsidR="00EE6FEB" w:rsidRDefault="00EE6FEB"/>
    <w:p w14:paraId="7FB1F24B" w14:textId="77777777" w:rsidR="00EE6FEB" w:rsidRDefault="00EE6FEB">
      <w:r>
        <w:t>INSERT INTO  "Customer_campaign_details_p1" ("Customer_id", "contact", "month", "day_of_week", "duration", "campaign", "pdays", "previous", "poutcome") VALUES (29371, 'cellular', 'may', 'mon', 23, '1', 999, '0', 'nonexistent');</w:t>
      </w:r>
    </w:p>
    <w:p w14:paraId="68A931C9" w14:textId="77777777" w:rsidR="00EE6FEB" w:rsidRDefault="00EE6FEB"/>
    <w:p w14:paraId="3DE7E6AD" w14:textId="77777777" w:rsidR="00EE6FEB" w:rsidRDefault="00EE6FEB">
      <w:r>
        <w:t>INSERT INTO  "Customer_campaign_details_p1" ("Customer_id", "contact", "month", "day_of_week", "duration", "campaign", "pdays", "previous", "poutcome") VALUES (29372, 'cellular', 'may', 'mon', 249, '1', 999, '0', 'nonexistent');</w:t>
      </w:r>
    </w:p>
    <w:p w14:paraId="048961F4" w14:textId="77777777" w:rsidR="00EE6FEB" w:rsidRDefault="00EE6FEB"/>
    <w:p w14:paraId="257F7EB8" w14:textId="77777777" w:rsidR="00EE6FEB" w:rsidRDefault="00EE6FEB">
      <w:r>
        <w:t>INSERT INTO  "Customer_campaign_details_p1" ("Customer_id", "contact", "month", "day_of_week", "duration", "campaign", "pdays", "previous", "poutcome") VALUES (29373, 'cellular', 'may', 'mon', 485, '2', 999, '0', 'nonexistent');</w:t>
      </w:r>
    </w:p>
    <w:p w14:paraId="272D31B6" w14:textId="77777777" w:rsidR="00EE6FEB" w:rsidRDefault="00EE6FEB"/>
    <w:p w14:paraId="0BD8D6EE" w14:textId="77777777" w:rsidR="00EE6FEB" w:rsidRDefault="00EE6FEB">
      <w:r>
        <w:t>INSERT INTO  "Customer_campaign_details_p1" ("Customer_id", "contact", "month", "day_of_week", "duration", "campaign", "pdays", "previous", "poutcome") VALUES (29374, 'cellular', 'may', 'mon', 94, '1', 999, '0', 'nonexistent');</w:t>
      </w:r>
    </w:p>
    <w:p w14:paraId="18BA2AB3" w14:textId="77777777" w:rsidR="00EE6FEB" w:rsidRDefault="00EE6FEB"/>
    <w:p w14:paraId="3904DE62" w14:textId="77777777" w:rsidR="00EE6FEB" w:rsidRDefault="00EE6FEB">
      <w:r>
        <w:t>INSERT INTO  "Customer_campaign_details_p1" ("Customer_id", "contact", "month", "day_of_week", "duration", "campaign", "pdays", "previous", "poutcome") VALUES (29375, 'telephone', 'may', 'mon', 26, '1', 999, '0', 'nonexistent');</w:t>
      </w:r>
    </w:p>
    <w:p w14:paraId="0AD428C7" w14:textId="77777777" w:rsidR="00EE6FEB" w:rsidRDefault="00EE6FEB"/>
    <w:p w14:paraId="082CFF3D" w14:textId="77777777" w:rsidR="00EE6FEB" w:rsidRDefault="00EE6FEB">
      <w:r>
        <w:t>INSERT INTO  "Customer_campaign_details_p1" ("Customer_id", "contact", "month", "day_of_week", "duration", "campaign", "pdays", "previous", "poutcome") VALUES (29376, 'cellular', 'may', 'mon', 309, '1', 999, '0', 'nonexistent');</w:t>
      </w:r>
    </w:p>
    <w:p w14:paraId="41486954" w14:textId="77777777" w:rsidR="00EE6FEB" w:rsidRDefault="00EE6FEB"/>
    <w:p w14:paraId="11FD8EC4" w14:textId="77777777" w:rsidR="00EE6FEB" w:rsidRDefault="00EE6FEB">
      <w:r>
        <w:t>INSERT INTO  "Customer_campaign_details_p1" ("Customer_id", "contact", "month", "day_of_week", "duration", "campaign", "pdays", "previous", "poutcome") VALUES (29377, 'telephone', 'may', 'mon', 194, '1', 999, '1', 'failure');</w:t>
      </w:r>
    </w:p>
    <w:p w14:paraId="475AA11C" w14:textId="77777777" w:rsidR="00EE6FEB" w:rsidRDefault="00EE6FEB"/>
    <w:p w14:paraId="7AE399F1" w14:textId="77777777" w:rsidR="00EE6FEB" w:rsidRDefault="00EE6FEB">
      <w:r>
        <w:t>INSERT INTO  "Customer_campaign_details_p1" ("Customer_id", "contact", "month", "day_of_week", "duration", "campaign", "pdays", "previous", "poutcome") VALUES (29378, 'cellular', 'may', 'mon', 657, '1', 999, '0', 'nonexistent');</w:t>
      </w:r>
    </w:p>
    <w:p w14:paraId="0895AC8A" w14:textId="77777777" w:rsidR="00EE6FEB" w:rsidRDefault="00EE6FEB"/>
    <w:p w14:paraId="7108D284" w14:textId="77777777" w:rsidR="00EE6FEB" w:rsidRDefault="00EE6FEB">
      <w:r>
        <w:t>INSERT INTO  "Customer_campaign_details_p1" ("Customer_id", "contact", "month", "day_of_week", "duration", "campaign", "pdays", "previous", "poutcome") VALUES (29379, 'cellular', 'may', 'mon', 313, '1', 999, '0', 'nonexistent');</w:t>
      </w:r>
    </w:p>
    <w:p w14:paraId="7A810E7B" w14:textId="77777777" w:rsidR="00EE6FEB" w:rsidRDefault="00EE6FEB"/>
    <w:p w14:paraId="441580B1" w14:textId="77777777" w:rsidR="00EE6FEB" w:rsidRDefault="00EE6FEB">
      <w:r>
        <w:t>INSERT INTO  "Customer_campaign_details_p1" ("Customer_id", "contact", "month", "day_of_week", "duration", "campaign", "pdays", "previous", "poutcome") VALUES (29380, 'cellular', 'may', 'mon', 577, '1', 999, '0', 'nonexistent');</w:t>
      </w:r>
    </w:p>
    <w:p w14:paraId="07F6D175" w14:textId="77777777" w:rsidR="00EE6FEB" w:rsidRDefault="00EE6FEB"/>
    <w:p w14:paraId="22CE301A" w14:textId="77777777" w:rsidR="00EE6FEB" w:rsidRDefault="00EE6FEB">
      <w:r>
        <w:t>INSERT INTO  "Customer_campaign_details_p1" ("Customer_id", "contact", "month", "day_of_week", "duration", "campaign", "pdays", "previous", "poutcome") VALUES (29381, 'cellular', 'may', 'mon', 457, '1', 999, '0', 'nonexistent');</w:t>
      </w:r>
    </w:p>
    <w:p w14:paraId="5B180A91" w14:textId="77777777" w:rsidR="00EE6FEB" w:rsidRDefault="00EE6FEB"/>
    <w:p w14:paraId="445A5490" w14:textId="77777777" w:rsidR="00EE6FEB" w:rsidRDefault="00EE6FEB">
      <w:r>
        <w:t>INSERT INTO  "Customer_campaign_details_p1" ("Customer_id", "contact", "month", "day_of_week", "duration", "campaign", "pdays", "previous", "poutcome") VALUES (29382, 'cellular', 'may', 'mon', 547, '1', 999, '0', 'nonexistent');</w:t>
      </w:r>
    </w:p>
    <w:p w14:paraId="586AE3C4" w14:textId="77777777" w:rsidR="00EE6FEB" w:rsidRDefault="00EE6FEB"/>
    <w:p w14:paraId="17B0ACAC" w14:textId="77777777" w:rsidR="00EE6FEB" w:rsidRDefault="00EE6FEB">
      <w:r>
        <w:t>INSERT INTO  "Customer_campaign_details_p1" ("Customer_id", "contact", "month", "day_of_week", "duration", "campaign", "pdays", "previous", "poutcome") VALUES (29383, 'cellular', 'may', 'mon', 246, '1', 999, '0', 'nonexistent');</w:t>
      </w:r>
    </w:p>
    <w:p w14:paraId="6FDD0D7C" w14:textId="77777777" w:rsidR="00EE6FEB" w:rsidRDefault="00EE6FEB"/>
    <w:p w14:paraId="0E5B476F" w14:textId="77777777" w:rsidR="00EE6FEB" w:rsidRDefault="00EE6FEB">
      <w:r>
        <w:t>INSERT INTO  "Customer_campaign_details_p1" ("Customer_id", "contact", "month", "day_of_week", "duration", "campaign", "pdays", "previous", "poutcome") VALUES (29384, 'cellular', 'may', 'mon', 210, '1', 999, '0', 'nonexistent');</w:t>
      </w:r>
    </w:p>
    <w:p w14:paraId="5ED02AB0" w14:textId="77777777" w:rsidR="00EE6FEB" w:rsidRDefault="00EE6FEB"/>
    <w:p w14:paraId="73029912" w14:textId="77777777" w:rsidR="00EE6FEB" w:rsidRDefault="00EE6FEB">
      <w:r>
        <w:t>INSERT INTO  "Customer_campaign_details_p1" ("Customer_id", "contact", "month", "day_of_week", "duration", "campaign", "pdays", "previous", "poutcome") VALUES (29385, 'cellular', 'may', 'mon', 27, '7', 999, '0', 'nonexistent');</w:t>
      </w:r>
    </w:p>
    <w:p w14:paraId="45B74066" w14:textId="77777777" w:rsidR="00EE6FEB" w:rsidRDefault="00EE6FEB"/>
    <w:p w14:paraId="222E6272" w14:textId="77777777" w:rsidR="00EE6FEB" w:rsidRDefault="00EE6FEB">
      <w:r>
        <w:t>INSERT INTO  "Customer_campaign_details_p1" ("Customer_id", "contact", "month", "day_of_week", "duration", "campaign", "pdays", "previous", "poutcome") VALUES (29386, 'cellular', 'may', 'mon', 502, '1', 999, '1', 'failure');</w:t>
      </w:r>
    </w:p>
    <w:p w14:paraId="68837DA3" w14:textId="77777777" w:rsidR="00EE6FEB" w:rsidRDefault="00EE6FEB"/>
    <w:p w14:paraId="1777C855" w14:textId="77777777" w:rsidR="00EE6FEB" w:rsidRDefault="00EE6FEB">
      <w:r>
        <w:t>INSERT INTO  "Customer_campaign_details_p1" ("Customer_id", "contact", "month", "day_of_week", "duration", "campaign", "pdays", "previous", "poutcome") VALUES (29387, 'cellular', 'may', 'mon', 139, '1', 999, '0', 'nonexistent');</w:t>
      </w:r>
    </w:p>
    <w:p w14:paraId="694D30DB" w14:textId="77777777" w:rsidR="00EE6FEB" w:rsidRDefault="00EE6FEB"/>
    <w:p w14:paraId="51582271" w14:textId="77777777" w:rsidR="00EE6FEB" w:rsidRDefault="00EE6FEB">
      <w:r>
        <w:t>INSERT INTO  "Customer_campaign_details_p1" ("Customer_id", "contact", "month", "day_of_week", "duration", "campaign", "pdays", "previous", "poutcome") VALUES (29388, 'cellular', 'may', 'mon', 57, '1', 999, '0', 'nonexistent');</w:t>
      </w:r>
    </w:p>
    <w:p w14:paraId="3D2E1D92" w14:textId="77777777" w:rsidR="00EE6FEB" w:rsidRDefault="00EE6FEB"/>
    <w:p w14:paraId="2D313FAF" w14:textId="77777777" w:rsidR="00EE6FEB" w:rsidRDefault="00EE6FEB">
      <w:r>
        <w:t>INSERT INTO  "Customer_campaign_details_p1" ("Customer_id", "contact", "month", "day_of_week", "duration", "campaign", "pdays", "previous", "poutcome") VALUES (29389, 'cellular', 'may', 'mon', 212, '1', 999, '0', 'nonexistent');</w:t>
      </w:r>
    </w:p>
    <w:p w14:paraId="5564E7A7" w14:textId="77777777" w:rsidR="00EE6FEB" w:rsidRDefault="00EE6FEB"/>
    <w:p w14:paraId="1B17CBA9" w14:textId="77777777" w:rsidR="00EE6FEB" w:rsidRDefault="00EE6FEB">
      <w:r>
        <w:t>INSERT INTO  "Customer_campaign_details_p1" ("Customer_id", "contact", "month", "day_of_week", "duration", "campaign", "pdays", "previous", "poutcome") VALUES (29390, 'cellular', 'may', 'mon', 590, '1', 999, '1', 'failure');</w:t>
      </w:r>
    </w:p>
    <w:p w14:paraId="7AECCBA3" w14:textId="77777777" w:rsidR="00EE6FEB" w:rsidRDefault="00EE6FEB"/>
    <w:p w14:paraId="694D23B9" w14:textId="77777777" w:rsidR="00EE6FEB" w:rsidRDefault="00EE6FEB">
      <w:r>
        <w:t>INSERT INTO  "Customer_campaign_details_p1" ("Customer_id", "contact", "month", "day_of_week", "duration", "campaign", "pdays", "previous", "poutcome") VALUES (29391, 'cellular', 'may', 'mon', 7, '5', 999, '2', 'failure');</w:t>
      </w:r>
    </w:p>
    <w:p w14:paraId="4F60659E" w14:textId="77777777" w:rsidR="00EE6FEB" w:rsidRDefault="00EE6FEB"/>
    <w:p w14:paraId="40275071" w14:textId="77777777" w:rsidR="00EE6FEB" w:rsidRDefault="00EE6FEB">
      <w:r>
        <w:t>INSERT INTO  "Customer_campaign_details_p1" ("Customer_id", "contact", "month", "day_of_week", "duration", "campaign", "pdays", "previous", "poutcome") VALUES (29392, 'cellular', 'may', 'mon', 81, '3', 999, '1', 'failure');</w:t>
      </w:r>
    </w:p>
    <w:p w14:paraId="3F45C40F" w14:textId="77777777" w:rsidR="00EE6FEB" w:rsidRDefault="00EE6FEB"/>
    <w:p w14:paraId="727F5873" w14:textId="77777777" w:rsidR="00EE6FEB" w:rsidRDefault="00EE6FEB">
      <w:r>
        <w:t>INSERT INTO  "Customer_campaign_details_p1" ("Customer_id", "contact", "month", "day_of_week", "duration", "campaign", "pdays", "previous", "poutcome") VALUES (29393, 'cellular', 'may', 'mon', 528, '1', 999, '0', 'nonexistent');</w:t>
      </w:r>
    </w:p>
    <w:p w14:paraId="1A712E4A" w14:textId="77777777" w:rsidR="00EE6FEB" w:rsidRDefault="00EE6FEB"/>
    <w:p w14:paraId="03097FC3" w14:textId="77777777" w:rsidR="00EE6FEB" w:rsidRDefault="00EE6FEB">
      <w:r>
        <w:t>INSERT INTO  "Customer_campaign_details_p1" ("Customer_id", "contact", "month", "day_of_week", "duration", "campaign", "pdays", "previous", "poutcome") VALUES (29394, 'cellular', 'may', 'mon', 195, '5', 999, '1', 'failure');</w:t>
      </w:r>
    </w:p>
    <w:p w14:paraId="1E771C21" w14:textId="77777777" w:rsidR="00EE6FEB" w:rsidRDefault="00EE6FEB"/>
    <w:p w14:paraId="5A7EF1FC" w14:textId="77777777" w:rsidR="00EE6FEB" w:rsidRDefault="00EE6FEB">
      <w:r>
        <w:t>INSERT INTO  "Customer_campaign_details_p1" ("Customer_id", "contact", "month", "day_of_week", "duration", "campaign", "pdays", "previous", "poutcome") VALUES (29395, 'cellular', 'may', 'mon', 106, '1', 999, '1', 'failure');</w:t>
      </w:r>
    </w:p>
    <w:p w14:paraId="531632C7" w14:textId="77777777" w:rsidR="00EE6FEB" w:rsidRDefault="00EE6FEB"/>
    <w:p w14:paraId="15A6DB28" w14:textId="77777777" w:rsidR="00EE6FEB" w:rsidRDefault="00EE6FEB">
      <w:r>
        <w:t>INSERT INTO  "Customer_campaign_details_p1" ("Customer_id", "contact", "month", "day_of_week", "duration", "campaign", "pdays", "previous", "poutcome") VALUES (29396, 'cellular', 'may', 'mon', 9, '7', 999, '1', 'failure');</w:t>
      </w:r>
    </w:p>
    <w:p w14:paraId="3D323F5C" w14:textId="77777777" w:rsidR="00EE6FEB" w:rsidRDefault="00EE6FEB"/>
    <w:p w14:paraId="4BB57E3E" w14:textId="77777777" w:rsidR="00EE6FEB" w:rsidRDefault="00EE6FEB">
      <w:r>
        <w:t>INSERT INTO  "Customer_campaign_details_p1" ("Customer_id", "contact", "month", "day_of_week", "duration", "campaign", "pdays", "previous", "poutcome") VALUES (29397, 'cellular', 'may', 'mon', 156, '1', 999, '0', 'nonexistent');</w:t>
      </w:r>
    </w:p>
    <w:p w14:paraId="0CB8F7DA" w14:textId="77777777" w:rsidR="00EE6FEB" w:rsidRDefault="00EE6FEB"/>
    <w:p w14:paraId="2F092C2E" w14:textId="77777777" w:rsidR="00EE6FEB" w:rsidRDefault="00EE6FEB">
      <w:r>
        <w:t>INSERT INTO  "Customer_campaign_details_p1" ("Customer_id", "contact", "month", "day_of_week", "duration", "campaign", "pdays", "previous", "poutcome") VALUES (29398, 'cellular', 'may', 'mon', 94, '1', 999, '0', 'nonexistent');</w:t>
      </w:r>
    </w:p>
    <w:p w14:paraId="0DF0AD37" w14:textId="77777777" w:rsidR="00EE6FEB" w:rsidRDefault="00EE6FEB"/>
    <w:p w14:paraId="6531DBEA" w14:textId="77777777" w:rsidR="00EE6FEB" w:rsidRDefault="00EE6FEB">
      <w:r>
        <w:t>INSERT INTO  "Customer_campaign_details_p1" ("Customer_id", "contact", "month", "day_of_week", "duration", "campaign", "pdays", "previous", "poutcome") VALUES (29399, 'cellular', 'may', 'mon', 351, '1', 999, '0', 'nonexistent');</w:t>
      </w:r>
    </w:p>
    <w:p w14:paraId="44CE7E0B" w14:textId="77777777" w:rsidR="00EE6FEB" w:rsidRDefault="00EE6FEB"/>
    <w:p w14:paraId="40C64443" w14:textId="77777777" w:rsidR="00EE6FEB" w:rsidRDefault="00EE6FEB">
      <w:r>
        <w:t>INSERT INTO  "Customer_campaign_details_p1" ("Customer_id", "contact", "month", "day_of_week", "duration", "campaign", "pdays", "previous", "poutcome") VALUES (29400, 'cellular', 'may', 'mon', 73, '1', 999, '0', 'nonexistent');</w:t>
      </w:r>
    </w:p>
    <w:p w14:paraId="11359722" w14:textId="77777777" w:rsidR="00EE6FEB" w:rsidRDefault="00EE6FEB"/>
    <w:p w14:paraId="4FF3B031" w14:textId="77777777" w:rsidR="00EE6FEB" w:rsidRDefault="00EE6FEB">
      <w:r>
        <w:t>INSERT INTO  "Customer_campaign_details_p1" ("Customer_id", "contact", "month", "day_of_week", "duration", "campaign", "pdays", "previous", "poutcome") VALUES (29401, 'cellular', 'may', 'mon', 66, '3', 999, '1', 'failure');</w:t>
      </w:r>
    </w:p>
    <w:p w14:paraId="52BB3485" w14:textId="77777777" w:rsidR="00EE6FEB" w:rsidRDefault="00EE6FEB"/>
    <w:p w14:paraId="72DAC1A8" w14:textId="77777777" w:rsidR="00EE6FEB" w:rsidRDefault="00EE6FEB">
      <w:r>
        <w:t>INSERT INTO  "Customer_campaign_details_p1" ("Customer_id", "contact", "month", "day_of_week", "duration", "campaign", "pdays", "previous", "poutcome") VALUES (29402, 'cellular', 'may', 'mon', 143, '4', 999, '0', 'nonexistent');</w:t>
      </w:r>
    </w:p>
    <w:p w14:paraId="4D444716" w14:textId="77777777" w:rsidR="00EE6FEB" w:rsidRDefault="00EE6FEB"/>
    <w:p w14:paraId="4F67F6FA" w14:textId="77777777" w:rsidR="00EE6FEB" w:rsidRDefault="00EE6FEB">
      <w:r>
        <w:t>INSERT INTO  "Customer_campaign_details_p1" ("Customer_id", "contact", "month", "day_of_week", "duration", "campaign", "pdays", "previous", "poutcome") VALUES (29403, 'cellular', 'may', 'mon', 255, '1', 999, '0', 'nonexistent');</w:t>
      </w:r>
    </w:p>
    <w:p w14:paraId="627AA272" w14:textId="77777777" w:rsidR="00EE6FEB" w:rsidRDefault="00EE6FEB"/>
    <w:p w14:paraId="15B6D026" w14:textId="77777777" w:rsidR="00EE6FEB" w:rsidRDefault="00EE6FEB">
      <w:r>
        <w:t>INSERT INTO  "Customer_campaign_details_p1" ("Customer_id", "contact", "month", "day_of_week", "duration", "campaign", "pdays", "previous", "poutcome") VALUES (29404, 'cellular', 'may', 'mon', 164, '1', 999, '0', 'nonexistent');</w:t>
      </w:r>
    </w:p>
    <w:p w14:paraId="215C0864" w14:textId="77777777" w:rsidR="00EE6FEB" w:rsidRDefault="00EE6FEB"/>
    <w:p w14:paraId="62BA9BD9" w14:textId="77777777" w:rsidR="00EE6FEB" w:rsidRDefault="00EE6FEB">
      <w:r>
        <w:t>INSERT INTO  "Customer_campaign_details_p1" ("Customer_id", "contact", "month", "day_of_week", "duration", "campaign", "pdays", "previous", "poutcome") VALUES (29405, 'cellular', 'may', 'mon', 55, '1', 999, '1', 'failure');</w:t>
      </w:r>
    </w:p>
    <w:p w14:paraId="2BF9C487" w14:textId="77777777" w:rsidR="00EE6FEB" w:rsidRDefault="00EE6FEB"/>
    <w:p w14:paraId="27F529B7" w14:textId="77777777" w:rsidR="00EE6FEB" w:rsidRDefault="00EE6FEB">
      <w:r>
        <w:t>INSERT INTO  "Customer_campaign_details_p1" ("Customer_id", "contact", "month", "day_of_week", "duration", "campaign", "pdays", "previous", "poutcome") VALUES (29406, 'cellular', 'may', 'mon', 197, '1', 999, '0', 'nonexistent');</w:t>
      </w:r>
    </w:p>
    <w:p w14:paraId="034E0D94" w14:textId="77777777" w:rsidR="00EE6FEB" w:rsidRDefault="00EE6FEB"/>
    <w:p w14:paraId="646B8DCD" w14:textId="77777777" w:rsidR="00EE6FEB" w:rsidRDefault="00EE6FEB">
      <w:r>
        <w:t>INSERT INTO  "Customer_campaign_details_p1" ("Customer_id", "contact", "month", "day_of_week", "duration", "campaign", "pdays", "previous", "poutcome") VALUES (29407, 'cellular', 'may', 'mon', 189, '1', 999, '0', 'nonexistent');</w:t>
      </w:r>
    </w:p>
    <w:p w14:paraId="0D2BE3AB" w14:textId="77777777" w:rsidR="00EE6FEB" w:rsidRDefault="00EE6FEB"/>
    <w:p w14:paraId="67C9DAB4" w14:textId="77777777" w:rsidR="00EE6FEB" w:rsidRDefault="00EE6FEB">
      <w:r>
        <w:t>INSERT INTO  "Customer_campaign_details_p1" ("Customer_id", "contact", "month", "day_of_week", "duration", "campaign", "pdays", "previous", "poutcome") VALUES (29408, 'cellular', 'may', 'mon', 261, '1', 999, '0', 'nonexistent');</w:t>
      </w:r>
    </w:p>
    <w:p w14:paraId="45D82573" w14:textId="77777777" w:rsidR="00EE6FEB" w:rsidRDefault="00EE6FEB"/>
    <w:p w14:paraId="10218280" w14:textId="77777777" w:rsidR="00EE6FEB" w:rsidRDefault="00EE6FEB">
      <w:r>
        <w:t>INSERT INTO  "Customer_campaign_details_p1" ("Customer_id", "contact", "month", "day_of_week", "duration", "campaign", "pdays", "previous", "poutcome") VALUES (29409, 'cellular', 'may', 'mon', 165, '1', 999, '0', 'nonexistent');</w:t>
      </w:r>
    </w:p>
    <w:p w14:paraId="7098142E" w14:textId="77777777" w:rsidR="00EE6FEB" w:rsidRDefault="00EE6FEB"/>
    <w:p w14:paraId="154B24F2" w14:textId="77777777" w:rsidR="00EE6FEB" w:rsidRDefault="00EE6FEB">
      <w:r>
        <w:t>INSERT INTO  "Customer_campaign_details_p1" ("Customer_id", "contact", "month", "day_of_week", "duration", "campaign", "pdays", "previous", "poutcome") VALUES (29410, 'cellular', 'may', 'mon', 84, '2', 999, '0', 'nonexistent');</w:t>
      </w:r>
    </w:p>
    <w:p w14:paraId="7ED511AE" w14:textId="77777777" w:rsidR="00EE6FEB" w:rsidRDefault="00EE6FEB"/>
    <w:p w14:paraId="4F144223" w14:textId="77777777" w:rsidR="00EE6FEB" w:rsidRDefault="00EE6FEB">
      <w:r>
        <w:t>INSERT INTO  "Customer_campaign_details_p1" ("Customer_id", "contact", "month", "day_of_week", "duration", "campaign", "pdays", "previous", "poutcome") VALUES (29411, 'cellular', 'may', 'mon', 117, '1', 999, '1', 'failure');</w:t>
      </w:r>
    </w:p>
    <w:p w14:paraId="573A115B" w14:textId="77777777" w:rsidR="00EE6FEB" w:rsidRDefault="00EE6FEB"/>
    <w:p w14:paraId="69B8A553" w14:textId="77777777" w:rsidR="00EE6FEB" w:rsidRDefault="00EE6FEB">
      <w:r>
        <w:t>INSERT INTO  "Customer_campaign_details_p1" ("Customer_id", "contact", "month", "day_of_week", "duration", "campaign", "pdays", "previous", "poutcome") VALUES (29412, 'cellular', 'may', 'mon', 288, '1', 999, '1', 'failure');</w:t>
      </w:r>
    </w:p>
    <w:p w14:paraId="6BAB561D" w14:textId="77777777" w:rsidR="00EE6FEB" w:rsidRDefault="00EE6FEB"/>
    <w:p w14:paraId="27138522" w14:textId="77777777" w:rsidR="00EE6FEB" w:rsidRDefault="00EE6FEB">
      <w:r>
        <w:t>INSERT INTO  "Customer_campaign_details_p1" ("Customer_id", "contact", "month", "day_of_week", "duration", "campaign", "pdays", "previous", "poutcome") VALUES (29413, 'cellular', 'may', 'mon', 58, '1', 999, '0', 'nonexistent');</w:t>
      </w:r>
    </w:p>
    <w:p w14:paraId="32E720BA" w14:textId="77777777" w:rsidR="00EE6FEB" w:rsidRDefault="00EE6FEB"/>
    <w:p w14:paraId="67DF3BF6" w14:textId="77777777" w:rsidR="00EE6FEB" w:rsidRDefault="00EE6FEB">
      <w:r>
        <w:t>INSERT INTO  "Customer_campaign_details_p1" ("Customer_id", "contact", "month", "day_of_week", "duration", "campaign", "pdays", "previous", "poutcome") VALUES (29414, 'cellular', 'may', 'mon', 496, '1', 999, '0', 'nonexistent');</w:t>
      </w:r>
    </w:p>
    <w:p w14:paraId="7A0C35A3" w14:textId="77777777" w:rsidR="00EE6FEB" w:rsidRDefault="00EE6FEB"/>
    <w:p w14:paraId="4172B649" w14:textId="77777777" w:rsidR="00EE6FEB" w:rsidRDefault="00EE6FEB">
      <w:r>
        <w:t>INSERT INTO  "Customer_campaign_details_p1" ("Customer_id", "contact", "month", "day_of_week", "duration", "campaign", "pdays", "previous", "poutcome") VALUES (29415, 'cellular', 'may', 'mon', 87, '1', 999, '0', 'nonexistent');</w:t>
      </w:r>
    </w:p>
    <w:p w14:paraId="68C7E2F6" w14:textId="77777777" w:rsidR="00EE6FEB" w:rsidRDefault="00EE6FEB"/>
    <w:p w14:paraId="575AEC67" w14:textId="77777777" w:rsidR="00EE6FEB" w:rsidRDefault="00EE6FEB">
      <w:r>
        <w:t>INSERT INTO  "Customer_campaign_details_p1" ("Customer_id", "contact", "month", "day_of_week", "duration", "campaign", "pdays", "previous", "poutcome") VALUES (29416, 'telephone', 'may', 'mon', 108, '2', 999, '1', 'failure');</w:t>
      </w:r>
    </w:p>
    <w:p w14:paraId="562C20FB" w14:textId="77777777" w:rsidR="00EE6FEB" w:rsidRDefault="00EE6FEB"/>
    <w:p w14:paraId="75FA16CB" w14:textId="77777777" w:rsidR="00EE6FEB" w:rsidRDefault="00EE6FEB">
      <w:r>
        <w:t>INSERT INTO  "Customer_campaign_details_p1" ("Customer_id", "contact", "month", "day_of_week", "duration", "campaign", "pdays", "previous", "poutcome") VALUES (29417, 'cellular', 'may', 'mon', 285, '1', 999, '0', 'nonexistent');</w:t>
      </w:r>
    </w:p>
    <w:p w14:paraId="1649733E" w14:textId="77777777" w:rsidR="00EE6FEB" w:rsidRDefault="00EE6FEB"/>
    <w:p w14:paraId="1AD6D0FE" w14:textId="77777777" w:rsidR="00EE6FEB" w:rsidRDefault="00EE6FEB">
      <w:r>
        <w:t>INSERT INTO  "Customer_campaign_details_p1" ("Customer_id", "contact", "month", "day_of_week", "duration", "campaign", "pdays", "previous", "poutcome") VALUES (29418, 'cellular', 'may', 'mon', 69, '1', 999, '0', 'nonexistent');</w:t>
      </w:r>
    </w:p>
    <w:p w14:paraId="3E1C4DFB" w14:textId="77777777" w:rsidR="00EE6FEB" w:rsidRDefault="00EE6FEB"/>
    <w:p w14:paraId="5EE86861" w14:textId="77777777" w:rsidR="00EE6FEB" w:rsidRDefault="00EE6FEB">
      <w:r>
        <w:t>INSERT INTO  "Customer_campaign_details_p1" ("Customer_id", "contact", "month", "day_of_week", "duration", "campaign", "pdays", "previous", "poutcome") VALUES (29419, 'cellular', 'may', 'mon', 207, '7', 999, '0', 'nonexistent');</w:t>
      </w:r>
    </w:p>
    <w:p w14:paraId="14F9350C" w14:textId="77777777" w:rsidR="00EE6FEB" w:rsidRDefault="00EE6FEB"/>
    <w:p w14:paraId="3774BEBD" w14:textId="77777777" w:rsidR="00EE6FEB" w:rsidRDefault="00EE6FEB">
      <w:r>
        <w:t>INSERT INTO  "Customer_campaign_details_p1" ("Customer_id", "contact", "month", "day_of_week", "duration", "campaign", "pdays", "previous", "poutcome") VALUES (29420, 'cellular', 'may', 'mon', 128, '3', 999, '1', 'failure');</w:t>
      </w:r>
    </w:p>
    <w:p w14:paraId="14C6270A" w14:textId="77777777" w:rsidR="00EE6FEB" w:rsidRDefault="00EE6FEB"/>
    <w:p w14:paraId="10D45DF6" w14:textId="77777777" w:rsidR="00EE6FEB" w:rsidRDefault="00EE6FEB">
      <w:r>
        <w:t>INSERT INTO  "Customer_campaign_details_p1" ("Customer_id", "contact", "month", "day_of_week", "duration", "campaign", "pdays", "previous", "poutcome") VALUES (29421, 'cellular', 'may', 'mon', 1038, '1', 999, '1', 'failure');</w:t>
      </w:r>
    </w:p>
    <w:p w14:paraId="3E256A1A" w14:textId="77777777" w:rsidR="00EE6FEB" w:rsidRDefault="00EE6FEB"/>
    <w:p w14:paraId="3C644914" w14:textId="77777777" w:rsidR="00EE6FEB" w:rsidRDefault="00EE6FEB">
      <w:r>
        <w:t>INSERT INTO  "Customer_campaign_details_p1" ("Customer_id", "contact", "month", "day_of_week", "duration", "campaign", "pdays", "previous", "poutcome") VALUES (29422, 'cellular', 'may', 'mon', 657, '1', 999, '0', 'nonexistent');</w:t>
      </w:r>
    </w:p>
    <w:p w14:paraId="6E5451BD" w14:textId="77777777" w:rsidR="00EE6FEB" w:rsidRDefault="00EE6FEB"/>
    <w:p w14:paraId="33D0B8D2" w14:textId="77777777" w:rsidR="00EE6FEB" w:rsidRDefault="00EE6FEB">
      <w:r>
        <w:t>INSERT INTO  "Customer_campaign_details_p1" ("Customer_id", "contact", "month", "day_of_week", "duration", "campaign", "pdays", "previous", "poutcome") VALUES (29423, 'cellular', 'may', 'mon', 40, '8', 10, '1', 'success');</w:t>
      </w:r>
    </w:p>
    <w:p w14:paraId="694F1F30" w14:textId="77777777" w:rsidR="00EE6FEB" w:rsidRDefault="00EE6FEB"/>
    <w:p w14:paraId="1B6C588B" w14:textId="77777777" w:rsidR="00EE6FEB" w:rsidRDefault="00EE6FEB">
      <w:r>
        <w:t>INSERT INTO  "Customer_campaign_details_p1" ("Customer_id", "contact", "month", "day_of_week", "duration", "campaign", "pdays", "previous", "poutcome") VALUES (29424, 'cellular', 'may', 'mon', 346, '1', 999, '2', 'failure');</w:t>
      </w:r>
    </w:p>
    <w:p w14:paraId="268D99C0" w14:textId="77777777" w:rsidR="00EE6FEB" w:rsidRDefault="00EE6FEB"/>
    <w:p w14:paraId="215018A5" w14:textId="77777777" w:rsidR="00EE6FEB" w:rsidRDefault="00EE6FEB">
      <w:r>
        <w:t>INSERT INTO  "Customer_campaign_details_p1" ("Customer_id", "contact", "month", "day_of_week", "duration", "campaign", "pdays", "previous", "poutcome") VALUES (29425, 'cellular', 'may', 'mon', 62, '1', 999, '0', 'nonexistent');</w:t>
      </w:r>
    </w:p>
    <w:p w14:paraId="18CE26C5" w14:textId="77777777" w:rsidR="00EE6FEB" w:rsidRDefault="00EE6FEB"/>
    <w:p w14:paraId="37B20937" w14:textId="77777777" w:rsidR="00EE6FEB" w:rsidRDefault="00EE6FEB">
      <w:r>
        <w:t>INSERT INTO  "Customer_campaign_details_p1" ("Customer_id", "contact", "month", "day_of_week", "duration", "campaign", "pdays", "previous", "poutcome") VALUES (29426, 'telephone', 'may', 'mon', 65, '1', 999, '1', 'failure');</w:t>
      </w:r>
    </w:p>
    <w:p w14:paraId="44185EEB" w14:textId="77777777" w:rsidR="00EE6FEB" w:rsidRDefault="00EE6FEB"/>
    <w:p w14:paraId="75FE3256" w14:textId="77777777" w:rsidR="00EE6FEB" w:rsidRDefault="00EE6FEB">
      <w:r>
        <w:t>INSERT INTO  "Customer_campaign_details_p1" ("Customer_id", "contact", "month", "day_of_week", "duration", "campaign", "pdays", "previous", "poutcome") VALUES (29427, 'cellular', 'may', 'mon', 689, '1', 999, '0', 'nonexistent');</w:t>
      </w:r>
    </w:p>
    <w:p w14:paraId="33DE0CB2" w14:textId="77777777" w:rsidR="00EE6FEB" w:rsidRDefault="00EE6FEB"/>
    <w:p w14:paraId="6899E174" w14:textId="77777777" w:rsidR="00EE6FEB" w:rsidRDefault="00EE6FEB">
      <w:r>
        <w:t>INSERT INTO  "Customer_campaign_details_p1" ("Customer_id", "contact", "month", "day_of_week", "duration", "campaign", "pdays", "previous", "poutcome") VALUES (29428, 'cellular', 'may', 'mon', 341, '1', 999, '0', 'nonexistent');</w:t>
      </w:r>
    </w:p>
    <w:p w14:paraId="726B0258" w14:textId="77777777" w:rsidR="00EE6FEB" w:rsidRDefault="00EE6FEB"/>
    <w:p w14:paraId="0E45D6B1" w14:textId="77777777" w:rsidR="00EE6FEB" w:rsidRDefault="00EE6FEB">
      <w:r>
        <w:t>INSERT INTO  "Customer_campaign_details_p1" ("Customer_id", "contact", "month", "day_of_week", "duration", "campaign", "pdays", "previous", "poutcome") VALUES (29429, 'cellular', 'may', 'mon', 12, '8', 999, '1', 'failure');</w:t>
      </w:r>
    </w:p>
    <w:p w14:paraId="284A0D5C" w14:textId="77777777" w:rsidR="00EE6FEB" w:rsidRDefault="00EE6FEB"/>
    <w:p w14:paraId="3BEF39B8" w14:textId="77777777" w:rsidR="00EE6FEB" w:rsidRDefault="00EE6FEB">
      <w:r>
        <w:t>INSERT INTO  "Customer_campaign_details_p1" ("Customer_id", "contact", "month", "day_of_week", "duration", "campaign", "pdays", "previous", "poutcome") VALUES (29430, 'telephone', 'may', 'mon', 32, '5', 999, '0', 'nonexistent');</w:t>
      </w:r>
    </w:p>
    <w:p w14:paraId="638623A1" w14:textId="77777777" w:rsidR="00EE6FEB" w:rsidRDefault="00EE6FEB"/>
    <w:p w14:paraId="2C11C4E3" w14:textId="77777777" w:rsidR="00EE6FEB" w:rsidRDefault="00EE6FEB">
      <w:r>
        <w:t>INSERT INTO  "Customer_campaign_details_p1" ("Customer_id", "contact", "month", "day_of_week", "duration", "campaign", "pdays", "previous", "poutcome") VALUES (29431, 'cellular', 'may', 'mon', 344, '1', 999, '0', 'nonexistent');</w:t>
      </w:r>
    </w:p>
    <w:p w14:paraId="40BAF36F" w14:textId="77777777" w:rsidR="00EE6FEB" w:rsidRDefault="00EE6FEB"/>
    <w:p w14:paraId="5F19C14A" w14:textId="77777777" w:rsidR="00EE6FEB" w:rsidRDefault="00EE6FEB">
      <w:r>
        <w:t>INSERT INTO  "Customer_campaign_details_p1" ("Customer_id", "contact", "month", "day_of_week", "duration", "campaign", "pdays", "previous", "poutcome") VALUES (29432, 'cellular', 'may', 'mon', 195, '1', 999, '0', 'nonexistent');</w:t>
      </w:r>
    </w:p>
    <w:p w14:paraId="7A191729" w14:textId="77777777" w:rsidR="00EE6FEB" w:rsidRDefault="00EE6FEB"/>
    <w:p w14:paraId="2F9A7396" w14:textId="77777777" w:rsidR="00EE6FEB" w:rsidRDefault="00EE6FEB">
      <w:r>
        <w:t>INSERT INTO  "Customer_campaign_details_p1" ("Customer_id", "contact", "month", "day_of_week", "duration", "campaign", "pdays", "previous", "poutcome") VALUES (29433, 'cellular', 'may', 'mon', 469, '1', 999, '1', 'failure');</w:t>
      </w:r>
    </w:p>
    <w:p w14:paraId="5351065A" w14:textId="77777777" w:rsidR="00EE6FEB" w:rsidRDefault="00EE6FEB"/>
    <w:p w14:paraId="666D81C3" w14:textId="77777777" w:rsidR="00EE6FEB" w:rsidRDefault="00EE6FEB">
      <w:r>
        <w:t>INSERT INTO  "Customer_campaign_details_p1" ("Customer_id", "contact", "month", "day_of_week", "duration", "campaign", "pdays", "previous", "poutcome") VALUES (29434, 'cellular', 'may', 'mon', 58, '1', 999, '1', 'failure');</w:t>
      </w:r>
    </w:p>
    <w:p w14:paraId="1217F23B" w14:textId="77777777" w:rsidR="00EE6FEB" w:rsidRDefault="00EE6FEB"/>
    <w:p w14:paraId="3BB4737C" w14:textId="77777777" w:rsidR="00EE6FEB" w:rsidRDefault="00EE6FEB">
      <w:r>
        <w:t>INSERT INTO  "Customer_campaign_details_p1" ("Customer_id", "contact", "month", "day_of_week", "duration", "campaign", "pdays", "previous", "poutcome") VALUES (29435, 'cellular', 'may', 'mon', 155, '2', 999, '0', 'nonexistent');</w:t>
      </w:r>
    </w:p>
    <w:p w14:paraId="14BF42C7" w14:textId="77777777" w:rsidR="00EE6FEB" w:rsidRDefault="00EE6FEB"/>
    <w:p w14:paraId="087180E5" w14:textId="77777777" w:rsidR="00EE6FEB" w:rsidRDefault="00EE6FEB">
      <w:r>
        <w:t>INSERT INTO  "Customer_campaign_details_p1" ("Customer_id", "contact", "month", "day_of_week", "duration", "campaign", "pdays", "previous", "poutcome") VALUES (29436, 'cellular', 'may', 'mon', 629, '1', 999, '1', 'failure');</w:t>
      </w:r>
    </w:p>
    <w:p w14:paraId="056A984D" w14:textId="77777777" w:rsidR="00EE6FEB" w:rsidRDefault="00EE6FEB"/>
    <w:p w14:paraId="656183E8" w14:textId="77777777" w:rsidR="00EE6FEB" w:rsidRDefault="00EE6FEB">
      <w:r>
        <w:t>INSERT INTO  "Customer_campaign_details_p1" ("Customer_id", "contact", "month", "day_of_week", "duration", "campaign", "pdays", "previous", "poutcome") VALUES (29437, 'telephone', 'may', 'mon', 243, '1', 999, '0', 'nonexistent');</w:t>
      </w:r>
    </w:p>
    <w:p w14:paraId="690E557D" w14:textId="77777777" w:rsidR="00EE6FEB" w:rsidRDefault="00EE6FEB"/>
    <w:p w14:paraId="65F28010" w14:textId="77777777" w:rsidR="00EE6FEB" w:rsidRDefault="00EE6FEB">
      <w:r>
        <w:t>INSERT INTO  "Customer_campaign_details_p1" ("Customer_id", "contact", "month", "day_of_week", "duration", "campaign", "pdays", "previous", "poutcome") VALUES (29438, 'telephone', 'may', 'mon', 42, '1', 999, '0', 'nonexistent');</w:t>
      </w:r>
    </w:p>
    <w:p w14:paraId="2327D5FB" w14:textId="77777777" w:rsidR="00EE6FEB" w:rsidRDefault="00EE6FEB"/>
    <w:p w14:paraId="4A48D4CD" w14:textId="77777777" w:rsidR="00EE6FEB" w:rsidRDefault="00EE6FEB">
      <w:r>
        <w:t>INSERT INTO  "Customer_campaign_details_p1" ("Customer_id", "contact", "month", "day_of_week", "duration", "campaign", "pdays", "previous", "poutcome") VALUES (29439, 'cellular', 'may', 'mon', 12, '5', 999, '0', 'nonexistent');</w:t>
      </w:r>
    </w:p>
    <w:p w14:paraId="67189569" w14:textId="77777777" w:rsidR="00EE6FEB" w:rsidRDefault="00EE6FEB"/>
    <w:p w14:paraId="3528CE4A" w14:textId="77777777" w:rsidR="00EE6FEB" w:rsidRDefault="00EE6FEB">
      <w:r>
        <w:t>INSERT INTO  "Customer_campaign_details_p1" ("Customer_id", "contact", "month", "day_of_week", "duration", "campaign", "pdays", "previous", "poutcome") VALUES (29440, 'cellular', 'may', 'mon', 460, '1', 999, '0', 'nonexistent');</w:t>
      </w:r>
    </w:p>
    <w:p w14:paraId="797EAAFF" w14:textId="77777777" w:rsidR="00EE6FEB" w:rsidRDefault="00EE6FEB"/>
    <w:p w14:paraId="0B72E8BC" w14:textId="77777777" w:rsidR="00EE6FEB" w:rsidRDefault="00EE6FEB">
      <w:r>
        <w:t>INSERT INTO  "Customer_campaign_details_p1" ("Customer_id", "contact", "month", "day_of_week", "duration", "campaign", "pdays", "previous", "poutcome") VALUES (29441, 'cellular', 'may', 'mon', 183, '1', 999, '0', 'nonexistent');</w:t>
      </w:r>
    </w:p>
    <w:p w14:paraId="52571D95" w14:textId="77777777" w:rsidR="00EE6FEB" w:rsidRDefault="00EE6FEB"/>
    <w:p w14:paraId="7316BA30" w14:textId="77777777" w:rsidR="00EE6FEB" w:rsidRDefault="00EE6FEB">
      <w:r>
        <w:t>INSERT INTO  "Customer_campaign_details_p1" ("Customer_id", "contact", "month", "day_of_week", "duration", "campaign", "pdays", "previous", "poutcome") VALUES (29442, 'cellular', 'may', 'mon', 242, '1', 999, '0', 'nonexistent');</w:t>
      </w:r>
    </w:p>
    <w:p w14:paraId="49F1B434" w14:textId="77777777" w:rsidR="00EE6FEB" w:rsidRDefault="00EE6FEB"/>
    <w:p w14:paraId="589B16F7" w14:textId="77777777" w:rsidR="00EE6FEB" w:rsidRDefault="00EE6FEB">
      <w:r>
        <w:t>INSERT INTO  "Customer_campaign_details_p1" ("Customer_id", "contact", "month", "day_of_week", "duration", "campaign", "pdays", "previous", "poutcome") VALUES (29443, 'cellular', 'may', 'mon', 112, '1', 999, '0', 'nonexistent');</w:t>
      </w:r>
    </w:p>
    <w:p w14:paraId="50CCE708" w14:textId="77777777" w:rsidR="00EE6FEB" w:rsidRDefault="00EE6FEB"/>
    <w:p w14:paraId="5FC80DEC" w14:textId="77777777" w:rsidR="00EE6FEB" w:rsidRDefault="00EE6FEB">
      <w:r>
        <w:t>INSERT INTO  "Customer_campaign_details_p1" ("Customer_id", "contact", "month", "day_of_week", "duration", "campaign", "pdays", "previous", "poutcome") VALUES (29444, 'cellular', 'may', 'mon', 8, '6', 999, '0', 'nonexistent');</w:t>
      </w:r>
    </w:p>
    <w:p w14:paraId="18CB05C8" w14:textId="77777777" w:rsidR="00EE6FEB" w:rsidRDefault="00EE6FEB"/>
    <w:p w14:paraId="3FA9847A" w14:textId="77777777" w:rsidR="00EE6FEB" w:rsidRDefault="00EE6FEB">
      <w:r>
        <w:t>INSERT INTO  "Customer_campaign_details_p1" ("Customer_id", "contact", "month", "day_of_week", "duration", "campaign", "pdays", "previous", "poutcome") VALUES (29445, 'cellular', 'may', 'mon', 802, '2', 999, '0', 'nonexistent');</w:t>
      </w:r>
    </w:p>
    <w:p w14:paraId="654C0659" w14:textId="77777777" w:rsidR="00EE6FEB" w:rsidRDefault="00EE6FEB"/>
    <w:p w14:paraId="309C6FDB" w14:textId="77777777" w:rsidR="00EE6FEB" w:rsidRDefault="00EE6FEB">
      <w:r>
        <w:t>INSERT INTO  "Customer_campaign_details_p1" ("Customer_id", "contact", "month", "day_of_week", "duration", "campaign", "pdays", "previous", "poutcome") VALUES (29446, 'cellular', 'may', 'mon', 1514, '1', 999, '1', 'failure');</w:t>
      </w:r>
    </w:p>
    <w:p w14:paraId="7C7BF122" w14:textId="77777777" w:rsidR="00EE6FEB" w:rsidRDefault="00EE6FEB"/>
    <w:p w14:paraId="39DE979E" w14:textId="77777777" w:rsidR="00EE6FEB" w:rsidRDefault="00EE6FEB">
      <w:r>
        <w:t>INSERT INTO  "Customer_campaign_details_p1" ("Customer_id", "contact", "month", "day_of_week", "duration", "campaign", "pdays", "previous", "poutcome") VALUES (29447, 'cellular', 'may', 'mon', 15, '7', 999, '0', 'nonexistent');</w:t>
      </w:r>
    </w:p>
    <w:p w14:paraId="2B6B6264" w14:textId="77777777" w:rsidR="00EE6FEB" w:rsidRDefault="00EE6FEB"/>
    <w:p w14:paraId="51AA4F93" w14:textId="77777777" w:rsidR="00EE6FEB" w:rsidRDefault="00EE6FEB">
      <w:r>
        <w:t>INSERT INTO  "Customer_campaign_details_p1" ("Customer_id", "contact", "month", "day_of_week", "duration", "campaign", "pdays", "previous", "poutcome") VALUES (29448, 'cellular', 'may', 'mon', 182, '2', 999, '0', 'nonexistent');</w:t>
      </w:r>
    </w:p>
    <w:p w14:paraId="0DBB8B8E" w14:textId="77777777" w:rsidR="00EE6FEB" w:rsidRDefault="00EE6FEB"/>
    <w:p w14:paraId="6EE56F32" w14:textId="77777777" w:rsidR="00EE6FEB" w:rsidRDefault="00EE6FEB">
      <w:r>
        <w:t>INSERT INTO  "Customer_campaign_details_p1" ("Customer_id", "contact", "month", "day_of_week", "duration", "campaign", "pdays", "previous", "poutcome") VALUES (29449, 'cellular', 'may', 'mon', 934, '1', 999, '1', 'failure');</w:t>
      </w:r>
    </w:p>
    <w:p w14:paraId="72E7BC3C" w14:textId="77777777" w:rsidR="00EE6FEB" w:rsidRDefault="00EE6FEB"/>
    <w:p w14:paraId="3F2D395E" w14:textId="77777777" w:rsidR="00EE6FEB" w:rsidRDefault="00EE6FEB">
      <w:r>
        <w:t>INSERT INTO  "Customer_campaign_details_p1" ("Customer_id", "contact", "month", "day_of_week", "duration", "campaign", "pdays", "previous", "poutcome") VALUES (29450, 'cellular', 'may', 'mon', 422, '1', 12, '1', 'success');</w:t>
      </w:r>
    </w:p>
    <w:p w14:paraId="44FE9075" w14:textId="77777777" w:rsidR="00EE6FEB" w:rsidRDefault="00EE6FEB"/>
    <w:p w14:paraId="74F8B304" w14:textId="77777777" w:rsidR="00EE6FEB" w:rsidRDefault="00EE6FEB">
      <w:r>
        <w:t>INSERT INTO  "Customer_campaign_details_p1" ("Customer_id", "contact", "month", "day_of_week", "duration", "campaign", "pdays", "previous", "poutcome") VALUES (29451, 'cellular', 'may', 'mon', 214, '2', 999, '1', 'failure');</w:t>
      </w:r>
    </w:p>
    <w:p w14:paraId="03F88A7B" w14:textId="77777777" w:rsidR="00EE6FEB" w:rsidRDefault="00EE6FEB"/>
    <w:p w14:paraId="70E5450E" w14:textId="77777777" w:rsidR="00EE6FEB" w:rsidRDefault="00EE6FEB">
      <w:r>
        <w:t>INSERT INTO  "Customer_campaign_details_p1" ("Customer_id", "contact", "month", "day_of_week", "duration", "campaign", "pdays", "previous", "poutcome") VALUES (29452, 'cellular', 'may', 'mon', 152, '1', 999, '0', 'nonexistent');</w:t>
      </w:r>
    </w:p>
    <w:p w14:paraId="26972904" w14:textId="77777777" w:rsidR="00EE6FEB" w:rsidRDefault="00EE6FEB"/>
    <w:p w14:paraId="100D4CE8" w14:textId="77777777" w:rsidR="00EE6FEB" w:rsidRDefault="00EE6FEB">
      <w:r>
        <w:t>INSERT INTO  "Customer_campaign_details_p1" ("Customer_id", "contact", "month", "day_of_week", "duration", "campaign", "pdays", "previous", "poutcome") VALUES (29453, 'cellular', 'may', 'mon', 248, '1', 999, '1', 'failure');</w:t>
      </w:r>
    </w:p>
    <w:p w14:paraId="694C1A93" w14:textId="77777777" w:rsidR="00EE6FEB" w:rsidRDefault="00EE6FEB"/>
    <w:p w14:paraId="27A45F62" w14:textId="77777777" w:rsidR="00EE6FEB" w:rsidRDefault="00EE6FEB">
      <w:r>
        <w:t>INSERT INTO  "Customer_campaign_details_p1" ("Customer_id", "contact", "month", "day_of_week", "duration", "campaign", "pdays", "previous", "poutcome") VALUES (29454, 'cellular', 'may', 'mon', 141, '1', 999, '0', 'nonexistent');</w:t>
      </w:r>
    </w:p>
    <w:p w14:paraId="67EBEE3E" w14:textId="77777777" w:rsidR="00EE6FEB" w:rsidRDefault="00EE6FEB"/>
    <w:p w14:paraId="611FB0D7" w14:textId="77777777" w:rsidR="00EE6FEB" w:rsidRDefault="00EE6FEB">
      <w:r>
        <w:t>INSERT INTO  "Customer_campaign_details_p1" ("Customer_id", "contact", "month", "day_of_week", "duration", "campaign", "pdays", "previous", "poutcome") VALUES (29455, 'cellular', 'may', 'mon', 67, '1', 999, '0', 'nonexistent');</w:t>
      </w:r>
    </w:p>
    <w:p w14:paraId="17D00CA9" w14:textId="77777777" w:rsidR="00EE6FEB" w:rsidRDefault="00EE6FEB"/>
    <w:p w14:paraId="23828018" w14:textId="77777777" w:rsidR="00EE6FEB" w:rsidRDefault="00EE6FEB">
      <w:r>
        <w:t>INSERT INTO  "Customer_campaign_details_p1" ("Customer_id", "contact", "month", "day_of_week", "duration", "campaign", "pdays", "previous", "poutcome") VALUES (29456, 'cellular', 'may', 'mon', 279, '1', 999, '1', 'failure');</w:t>
      </w:r>
    </w:p>
    <w:p w14:paraId="6078E43F" w14:textId="77777777" w:rsidR="00EE6FEB" w:rsidRDefault="00EE6FEB"/>
    <w:p w14:paraId="18D92253" w14:textId="77777777" w:rsidR="00EE6FEB" w:rsidRDefault="00EE6FEB">
      <w:r>
        <w:t>INSERT INTO  "Customer_campaign_details_p1" ("Customer_id", "contact", "month", "day_of_week", "duration", "campaign", "pdays", "previous", "poutcome") VALUES (29457, 'cellular', 'may', 'mon', 188, '1', 999, '0', 'nonexistent');</w:t>
      </w:r>
    </w:p>
    <w:p w14:paraId="5D069108" w14:textId="77777777" w:rsidR="00EE6FEB" w:rsidRDefault="00EE6FEB"/>
    <w:p w14:paraId="5FF6D9AA" w14:textId="77777777" w:rsidR="00EE6FEB" w:rsidRDefault="00EE6FEB">
      <w:r>
        <w:t>INSERT INTO  "Customer_campaign_details_p1" ("Customer_id", "contact", "month", "day_of_week", "duration", "campaign", "pdays", "previous", "poutcome") VALUES (29458, 'cellular', 'may', 'mon', 254, '2', 999, '1', 'failure');</w:t>
      </w:r>
    </w:p>
    <w:p w14:paraId="1C092EF8" w14:textId="77777777" w:rsidR="00EE6FEB" w:rsidRDefault="00EE6FEB"/>
    <w:p w14:paraId="275B9C43" w14:textId="77777777" w:rsidR="00EE6FEB" w:rsidRDefault="00EE6FEB">
      <w:r>
        <w:t>INSERT INTO  "Customer_campaign_details_p1" ("Customer_id", "contact", "month", "day_of_week", "duration", "campaign", "pdays", "previous", "poutcome") VALUES (29459, 'cellular', 'may', 'mon', 135, '2', 999, '0', 'nonexistent');</w:t>
      </w:r>
    </w:p>
    <w:p w14:paraId="00868AB7" w14:textId="77777777" w:rsidR="00EE6FEB" w:rsidRDefault="00EE6FEB"/>
    <w:p w14:paraId="44842FD3" w14:textId="77777777" w:rsidR="00EE6FEB" w:rsidRDefault="00EE6FEB">
      <w:r>
        <w:t>INSERT INTO  "Customer_campaign_details_p1" ("Customer_id", "contact", "month", "day_of_week", "duration", "campaign", "pdays", "previous", "poutcome") VALUES (29460, 'telephone', 'may', 'mon', 231, '1', 999, '1', 'failure');</w:t>
      </w:r>
    </w:p>
    <w:p w14:paraId="1E2B84FA" w14:textId="77777777" w:rsidR="00EE6FEB" w:rsidRDefault="00EE6FEB"/>
    <w:p w14:paraId="0699292A" w14:textId="77777777" w:rsidR="00EE6FEB" w:rsidRDefault="00EE6FEB">
      <w:r>
        <w:t>INSERT INTO  "Customer_campaign_details_p1" ("Customer_id", "contact", "month", "day_of_week", "duration", "campaign", "pdays", "previous", "poutcome") VALUES (29461, 'cellular', 'may', 'mon', 212, '1', 999, '0', 'nonexistent');</w:t>
      </w:r>
    </w:p>
    <w:p w14:paraId="3CCCE888" w14:textId="77777777" w:rsidR="00EE6FEB" w:rsidRDefault="00EE6FEB"/>
    <w:p w14:paraId="1C016CB2" w14:textId="77777777" w:rsidR="00EE6FEB" w:rsidRDefault="00EE6FEB">
      <w:r>
        <w:t>INSERT INTO  "Customer_campaign_details_p1" ("Customer_id", "contact", "month", "day_of_week", "duration", "campaign", "pdays", "previous", "poutcome") VALUES (29462, 'cellular', 'may', 'mon', 227, '1', 999, '0', 'nonexistent');</w:t>
      </w:r>
    </w:p>
    <w:p w14:paraId="7DB3A07B" w14:textId="77777777" w:rsidR="00EE6FEB" w:rsidRDefault="00EE6FEB"/>
    <w:p w14:paraId="6F209B3F" w14:textId="77777777" w:rsidR="00EE6FEB" w:rsidRDefault="00EE6FEB">
      <w:r>
        <w:t>INSERT INTO  "Customer_campaign_details_p1" ("Customer_id", "contact", "month", "day_of_week", "duration", "campaign", "pdays", "previous", "poutcome") VALUES (29463, 'cellular', 'may', 'mon', 85, '1', 999, '0', 'nonexistent');</w:t>
      </w:r>
    </w:p>
    <w:p w14:paraId="50F0B6CC" w14:textId="77777777" w:rsidR="00EE6FEB" w:rsidRDefault="00EE6FEB"/>
    <w:p w14:paraId="3DA19424" w14:textId="77777777" w:rsidR="00EE6FEB" w:rsidRDefault="00EE6FEB">
      <w:r>
        <w:t>INSERT INTO  "Customer_campaign_details_p1" ("Customer_id", "contact", "month", "day_of_week", "duration", "campaign", "pdays", "previous", "poutcome") VALUES (29464, 'cellular', 'may', 'mon', 75, '1', 999, '1', 'failure');</w:t>
      </w:r>
    </w:p>
    <w:p w14:paraId="7ABCEF5C" w14:textId="77777777" w:rsidR="00EE6FEB" w:rsidRDefault="00EE6FEB"/>
    <w:p w14:paraId="3D3784CC" w14:textId="77777777" w:rsidR="00EE6FEB" w:rsidRDefault="00EE6FEB">
      <w:r>
        <w:t>INSERT INTO  "Customer_campaign_details_p1" ("Customer_id", "contact", "month", "day_of_week", "duration", "campaign", "pdays", "previous", "poutcome") VALUES (29465, 'cellular', 'may', 'mon', 220, '1', 999, '1', 'failure');</w:t>
      </w:r>
    </w:p>
    <w:p w14:paraId="15EE6100" w14:textId="77777777" w:rsidR="00EE6FEB" w:rsidRDefault="00EE6FEB"/>
    <w:p w14:paraId="750BFD23" w14:textId="77777777" w:rsidR="00EE6FEB" w:rsidRDefault="00EE6FEB">
      <w:r>
        <w:t>INSERT INTO  "Customer_campaign_details_p1" ("Customer_id", "contact", "month", "day_of_week", "duration", "campaign", "pdays", "previous", "poutcome") VALUES (29466, 'cellular', 'may', 'mon', 340, '1', 999, '1', 'failure');</w:t>
      </w:r>
    </w:p>
    <w:p w14:paraId="67FB1422" w14:textId="77777777" w:rsidR="00EE6FEB" w:rsidRDefault="00EE6FEB"/>
    <w:p w14:paraId="26405643" w14:textId="77777777" w:rsidR="00EE6FEB" w:rsidRDefault="00EE6FEB">
      <w:r>
        <w:t>INSERT INTO  "Customer_campaign_details_p1" ("Customer_id", "contact", "month", "day_of_week", "duration", "campaign", "pdays", "previous", "poutcome") VALUES (29467, 'cellular', 'may', 'mon', 549, '1', 999, '0', 'nonexistent');</w:t>
      </w:r>
    </w:p>
    <w:p w14:paraId="0D3A1020" w14:textId="77777777" w:rsidR="00EE6FEB" w:rsidRDefault="00EE6FEB"/>
    <w:p w14:paraId="07894F8E" w14:textId="77777777" w:rsidR="00EE6FEB" w:rsidRDefault="00EE6FEB">
      <w:r>
        <w:t>INSERT INTO  "Customer_campaign_details_p1" ("Customer_id", "contact", "month", "day_of_week", "duration", "campaign", "pdays", "previous", "poutcome") VALUES (29468, 'cellular', 'may', 'mon', 472, '1', 999, '1', 'failure');</w:t>
      </w:r>
    </w:p>
    <w:p w14:paraId="39BDA958" w14:textId="77777777" w:rsidR="00EE6FEB" w:rsidRDefault="00EE6FEB"/>
    <w:p w14:paraId="3C1655A2" w14:textId="77777777" w:rsidR="00EE6FEB" w:rsidRDefault="00EE6FEB">
      <w:r>
        <w:t>INSERT INTO  "Customer_campaign_details_p1" ("Customer_id", "contact", "month", "day_of_week", "duration", "campaign", "pdays", "previous", "poutcome") VALUES (29469, 'cellular', 'may', 'mon', 409, '1', 1, '1', 'success');</w:t>
      </w:r>
    </w:p>
    <w:p w14:paraId="3FDFF853" w14:textId="77777777" w:rsidR="00EE6FEB" w:rsidRDefault="00EE6FEB"/>
    <w:p w14:paraId="0E466524" w14:textId="77777777" w:rsidR="00EE6FEB" w:rsidRDefault="00EE6FEB">
      <w:r>
        <w:t>INSERT INTO  "Customer_campaign_details_p1" ("Customer_id", "contact", "month", "day_of_week", "duration", "campaign", "pdays", "previous", "poutcome") VALUES (29470, 'cellular', 'may', 'mon', 479, '1', 999, '0', 'nonexistent');</w:t>
      </w:r>
    </w:p>
    <w:p w14:paraId="3DA2D984" w14:textId="77777777" w:rsidR="00EE6FEB" w:rsidRDefault="00EE6FEB"/>
    <w:p w14:paraId="2B7F62B7" w14:textId="77777777" w:rsidR="00EE6FEB" w:rsidRDefault="00EE6FEB">
      <w:r>
        <w:t>INSERT INTO  "Customer_campaign_details_p1" ("Customer_id", "contact", "month", "day_of_week", "duration", "campaign", "pdays", "previous", "poutcome") VALUES (29471, 'cellular', 'may', 'mon', 308, '1', 999, '0', 'nonexistent');</w:t>
      </w:r>
    </w:p>
    <w:p w14:paraId="50FABE14" w14:textId="77777777" w:rsidR="00EE6FEB" w:rsidRDefault="00EE6FEB"/>
    <w:p w14:paraId="3E5AD690" w14:textId="77777777" w:rsidR="00EE6FEB" w:rsidRDefault="00EE6FEB">
      <w:r>
        <w:t>INSERT INTO  "Customer_campaign_details_p1" ("Customer_id", "contact", "month", "day_of_week", "duration", "campaign", "pdays", "previous", "poutcome") VALUES (29472, 'cellular', 'may', 'mon', 91, '1', 999, '0', 'nonexistent');</w:t>
      </w:r>
    </w:p>
    <w:p w14:paraId="3DE62F39" w14:textId="77777777" w:rsidR="00EE6FEB" w:rsidRDefault="00EE6FEB"/>
    <w:p w14:paraId="42AE808A" w14:textId="77777777" w:rsidR="00EE6FEB" w:rsidRDefault="00EE6FEB">
      <w:r>
        <w:t>INSERT INTO  "Customer_campaign_details_p1" ("Customer_id", "contact", "month", "day_of_week", "duration", "campaign", "pdays", "previous", "poutcome") VALUES (29473, 'cellular', 'may', 'mon', 90, '1', 999, '1', 'failure');</w:t>
      </w:r>
    </w:p>
    <w:p w14:paraId="3B85F803" w14:textId="77777777" w:rsidR="00EE6FEB" w:rsidRDefault="00EE6FEB"/>
    <w:p w14:paraId="1D8868AD" w14:textId="77777777" w:rsidR="00EE6FEB" w:rsidRDefault="00EE6FEB">
      <w:r>
        <w:t>INSERT INTO  "Customer_campaign_details_p1" ("Customer_id", "contact", "month", "day_of_week", "duration", "campaign", "pdays", "previous", "poutcome") VALUES (29474, 'cellular', 'may', 'mon', 15, '6', 999, '0', 'nonexistent');</w:t>
      </w:r>
    </w:p>
    <w:p w14:paraId="152489AB" w14:textId="77777777" w:rsidR="00EE6FEB" w:rsidRDefault="00EE6FEB"/>
    <w:p w14:paraId="35C23046" w14:textId="77777777" w:rsidR="00EE6FEB" w:rsidRDefault="00EE6FEB">
      <w:r>
        <w:t>INSERT INTO  "Customer_campaign_details_p1" ("Customer_id", "contact", "month", "day_of_week", "duration", "campaign", "pdays", "previous", "poutcome") VALUES (29475, 'cellular', 'may', 'mon', 186, '1', 999, '0', 'nonexistent');</w:t>
      </w:r>
    </w:p>
    <w:p w14:paraId="75C2CE62" w14:textId="77777777" w:rsidR="00EE6FEB" w:rsidRDefault="00EE6FEB"/>
    <w:p w14:paraId="4D748774" w14:textId="77777777" w:rsidR="00EE6FEB" w:rsidRDefault="00EE6FEB">
      <w:r>
        <w:t>INSERT INTO  "Customer_campaign_details_p1" ("Customer_id", "contact", "month", "day_of_week", "duration", "campaign", "pdays", "previous", "poutcome") VALUES (29476, 'cellular', 'may', 'mon', 200, '2', 999, '0', 'nonexistent');</w:t>
      </w:r>
    </w:p>
    <w:p w14:paraId="0A7D3EBE" w14:textId="77777777" w:rsidR="00EE6FEB" w:rsidRDefault="00EE6FEB"/>
    <w:p w14:paraId="01DCAB16" w14:textId="77777777" w:rsidR="00EE6FEB" w:rsidRDefault="00EE6FEB">
      <w:r>
        <w:t>INSERT INTO  "Customer_campaign_details_p1" ("Customer_id", "contact", "month", "day_of_week", "duration", "campaign", "pdays", "previous", "poutcome") VALUES (29477, 'cellular', 'may', 'mon', 161, '2', 999, '0', 'nonexistent');</w:t>
      </w:r>
    </w:p>
    <w:p w14:paraId="099C16FB" w14:textId="77777777" w:rsidR="00EE6FEB" w:rsidRDefault="00EE6FEB"/>
    <w:p w14:paraId="442A4033" w14:textId="77777777" w:rsidR="00EE6FEB" w:rsidRDefault="00EE6FEB">
      <w:r>
        <w:t>INSERT INTO  "Customer_campaign_details_p1" ("Customer_id", "contact", "month", "day_of_week", "duration", "campaign", "pdays", "previous", "poutcome") VALUES (29478, 'cellular', 'may', 'mon', 262, '3', 999, '0', 'nonexistent');</w:t>
      </w:r>
    </w:p>
    <w:p w14:paraId="23EDCB06" w14:textId="77777777" w:rsidR="00EE6FEB" w:rsidRDefault="00EE6FEB"/>
    <w:p w14:paraId="74925BF3" w14:textId="77777777" w:rsidR="00EE6FEB" w:rsidRDefault="00EE6FEB">
      <w:r>
        <w:t>INSERT INTO  "Customer_campaign_details_p1" ("Customer_id", "contact", "month", "day_of_week", "duration", "campaign", "pdays", "previous", "poutcome") VALUES (29479, 'cellular', 'may', 'mon', 49, '1', 999, '1', 'failure');</w:t>
      </w:r>
    </w:p>
    <w:p w14:paraId="2DDE7104" w14:textId="77777777" w:rsidR="00EE6FEB" w:rsidRDefault="00EE6FEB"/>
    <w:p w14:paraId="49A2641E" w14:textId="77777777" w:rsidR="00EE6FEB" w:rsidRDefault="00EE6FEB">
      <w:r>
        <w:t>INSERT INTO  "Customer_campaign_details_p1" ("Customer_id", "contact", "month", "day_of_week", "duration", "campaign", "pdays", "previous", "poutcome") VALUES (29480, 'cellular', 'may', 'mon', 369, '2', 999, '1', 'failure');</w:t>
      </w:r>
    </w:p>
    <w:p w14:paraId="75E7BF8B" w14:textId="77777777" w:rsidR="00EE6FEB" w:rsidRDefault="00EE6FEB"/>
    <w:p w14:paraId="56AC1FDF" w14:textId="77777777" w:rsidR="00EE6FEB" w:rsidRDefault="00EE6FEB">
      <w:r>
        <w:t>INSERT INTO  "Customer_campaign_details_p1" ("Customer_id", "contact", "month", "day_of_week", "duration", "campaign", "pdays", "previous", "poutcome") VALUES (29481, 'cellular', 'may', 'mon', 471, '2', 999, '1', 'failure');</w:t>
      </w:r>
    </w:p>
    <w:p w14:paraId="244F88E7" w14:textId="77777777" w:rsidR="00EE6FEB" w:rsidRDefault="00EE6FEB"/>
    <w:p w14:paraId="1A43C60F" w14:textId="77777777" w:rsidR="00EE6FEB" w:rsidRDefault="00EE6FEB">
      <w:r>
        <w:t>INSERT INTO  "Customer_campaign_details_p1" ("Customer_id", "contact", "month", "day_of_week", "duration", "campaign", "pdays", "previous", "poutcome") VALUES (29482, 'cellular', 'may', 'mon', 198, '1', 999, '0', 'nonexistent');</w:t>
      </w:r>
    </w:p>
    <w:p w14:paraId="3511F382" w14:textId="77777777" w:rsidR="00EE6FEB" w:rsidRDefault="00EE6FEB"/>
    <w:p w14:paraId="0CB795B3" w14:textId="77777777" w:rsidR="00EE6FEB" w:rsidRDefault="00EE6FEB">
      <w:r>
        <w:t>INSERT INTO  "Customer_campaign_details_p1" ("Customer_id", "contact", "month", "day_of_week", "duration", "campaign", "pdays", "previous", "poutcome") VALUES (29483, 'cellular', 'may', 'mon', 568, '1', 999, '0', 'nonexistent');</w:t>
      </w:r>
    </w:p>
    <w:p w14:paraId="79F6B4D6" w14:textId="77777777" w:rsidR="00EE6FEB" w:rsidRDefault="00EE6FEB"/>
    <w:p w14:paraId="08847A85" w14:textId="77777777" w:rsidR="00EE6FEB" w:rsidRDefault="00EE6FEB">
      <w:r>
        <w:t>INSERT INTO  "Customer_campaign_details_p1" ("Customer_id", "contact", "month", "day_of_week", "duration", "campaign", "pdays", "previous", "poutcome") VALUES (29484, 'cellular', 'may', 'mon', 116, '6', 999, '0', 'nonexistent');</w:t>
      </w:r>
    </w:p>
    <w:p w14:paraId="5D5CEEB2" w14:textId="77777777" w:rsidR="00EE6FEB" w:rsidRDefault="00EE6FEB"/>
    <w:p w14:paraId="513E0D36" w14:textId="77777777" w:rsidR="00EE6FEB" w:rsidRDefault="00EE6FEB">
      <w:r>
        <w:t>INSERT INTO  "Customer_campaign_details_p1" ("Customer_id", "contact", "month", "day_of_week", "duration", "campaign", "pdays", "previous", "poutcome") VALUES (29485, 'cellular', 'may', 'mon', 163, '1', 999, '1', 'failure');</w:t>
      </w:r>
    </w:p>
    <w:p w14:paraId="548DB5B2" w14:textId="77777777" w:rsidR="00EE6FEB" w:rsidRDefault="00EE6FEB"/>
    <w:p w14:paraId="5B8048C7" w14:textId="77777777" w:rsidR="00EE6FEB" w:rsidRDefault="00EE6FEB">
      <w:r>
        <w:t>INSERT INTO  "Customer_campaign_details_p1" ("Customer_id", "contact", "month", "day_of_week", "duration", "campaign", "pdays", "previous", "poutcome") VALUES (29486, 'cellular', 'may', 'mon', 100, '1', 999, '0', 'nonexistent');</w:t>
      </w:r>
    </w:p>
    <w:p w14:paraId="6374CF56" w14:textId="77777777" w:rsidR="00EE6FEB" w:rsidRDefault="00EE6FEB"/>
    <w:p w14:paraId="1342F64E" w14:textId="77777777" w:rsidR="00EE6FEB" w:rsidRDefault="00EE6FEB">
      <w:r>
        <w:t>INSERT INTO  "Customer_campaign_details_p1" ("Customer_id", "contact", "month", "day_of_week", "duration", "campaign", "pdays", "previous", "poutcome") VALUES (29487, 'cellular', 'may', 'mon', 59, '1', 999, '0', 'nonexistent');</w:t>
      </w:r>
    </w:p>
    <w:p w14:paraId="0AEFBC92" w14:textId="77777777" w:rsidR="00EE6FEB" w:rsidRDefault="00EE6FEB"/>
    <w:p w14:paraId="2A21E34A" w14:textId="77777777" w:rsidR="00EE6FEB" w:rsidRDefault="00EE6FEB">
      <w:r>
        <w:t>INSERT INTO  "Customer_campaign_details_p1" ("Customer_id", "contact", "month", "day_of_week", "duration", "campaign", "pdays", "previous", "poutcome") VALUES (29488, 'cellular', 'may', 'mon', 686, '1', 999, '0', 'nonexistent');</w:t>
      </w:r>
    </w:p>
    <w:p w14:paraId="711954D6" w14:textId="77777777" w:rsidR="00EE6FEB" w:rsidRDefault="00EE6FEB"/>
    <w:p w14:paraId="73D89677" w14:textId="77777777" w:rsidR="00EE6FEB" w:rsidRDefault="00EE6FEB">
      <w:r>
        <w:t>INSERT INTO  "Customer_campaign_details_p1" ("Customer_id", "contact", "month", "day_of_week", "duration", "campaign", "pdays", "previous", "poutcome") VALUES (29489, 'telephone', 'may', 'mon', 28, '1', 999, '0', 'nonexistent');</w:t>
      </w:r>
    </w:p>
    <w:p w14:paraId="571155D4" w14:textId="77777777" w:rsidR="00EE6FEB" w:rsidRDefault="00EE6FEB"/>
    <w:p w14:paraId="4F1696EF" w14:textId="77777777" w:rsidR="00EE6FEB" w:rsidRDefault="00EE6FEB">
      <w:r>
        <w:t>INSERT INTO  "Customer_campaign_details_p1" ("Customer_id", "contact", "month", "day_of_week", "duration", "campaign", "pdays", "previous", "poutcome") VALUES (29490, 'cellular', 'may', 'mon', 256, '1', 999, '0', 'nonexistent');</w:t>
      </w:r>
    </w:p>
    <w:p w14:paraId="30A91E66" w14:textId="77777777" w:rsidR="00EE6FEB" w:rsidRDefault="00EE6FEB"/>
    <w:p w14:paraId="63000525" w14:textId="77777777" w:rsidR="00EE6FEB" w:rsidRDefault="00EE6FEB">
      <w:r>
        <w:t>INSERT INTO  "Customer_campaign_details_p1" ("Customer_id", "contact", "month", "day_of_week", "duration", "campaign", "pdays", "previous", "poutcome") VALUES (29491, 'cellular', 'may', 'mon', 295, '1', 999, '1', 'failure');</w:t>
      </w:r>
    </w:p>
    <w:p w14:paraId="12D25155" w14:textId="77777777" w:rsidR="00EE6FEB" w:rsidRDefault="00EE6FEB"/>
    <w:p w14:paraId="2986EB25" w14:textId="77777777" w:rsidR="00EE6FEB" w:rsidRDefault="00EE6FEB">
      <w:r>
        <w:t>INSERT INTO  "Customer_campaign_details_p1" ("Customer_id", "contact", "month", "day_of_week", "duration", "campaign", "pdays", "previous", "poutcome") VALUES (29492, 'cellular', 'may', 'mon', 114, '2', 999, '0', 'nonexistent');</w:t>
      </w:r>
    </w:p>
    <w:p w14:paraId="37F7A5EF" w14:textId="77777777" w:rsidR="00EE6FEB" w:rsidRDefault="00EE6FEB"/>
    <w:p w14:paraId="32A5A435" w14:textId="77777777" w:rsidR="00EE6FEB" w:rsidRDefault="00EE6FEB">
      <w:r>
        <w:t>INSERT INTO  "Customer_campaign_details_p1" ("Customer_id", "contact", "month", "day_of_week", "duration", "campaign", "pdays", "previous", "poutcome") VALUES (29493, 'cellular', 'may', 'mon', 200, '6', 999, '1', 'failure');</w:t>
      </w:r>
    </w:p>
    <w:p w14:paraId="17994BB0" w14:textId="77777777" w:rsidR="00EE6FEB" w:rsidRDefault="00EE6FEB"/>
    <w:p w14:paraId="6EF96EE2" w14:textId="77777777" w:rsidR="00EE6FEB" w:rsidRDefault="00EE6FEB">
      <w:r>
        <w:t>INSERT INTO  "Customer_campaign_details_p1" ("Customer_id", "contact", "month", "day_of_week", "duration", "campaign", "pdays", "previous", "poutcome") VALUES (29494, 'cellular', 'may', 'mon', 733, '2', 999, '0', 'nonexistent');</w:t>
      </w:r>
    </w:p>
    <w:p w14:paraId="721FCD08" w14:textId="77777777" w:rsidR="00EE6FEB" w:rsidRDefault="00EE6FEB"/>
    <w:p w14:paraId="4909B2B4" w14:textId="77777777" w:rsidR="00EE6FEB" w:rsidRDefault="00EE6FEB">
      <w:r>
        <w:t>INSERT INTO  "Customer_campaign_details_p1" ("Customer_id", "contact", "month", "day_of_week", "duration", "campaign", "pdays", "previous", "poutcome") VALUES (29495, 'cellular', 'may', 'mon', 170, '1', 999, '1', 'failure');</w:t>
      </w:r>
    </w:p>
    <w:p w14:paraId="1419748A" w14:textId="77777777" w:rsidR="00EE6FEB" w:rsidRDefault="00EE6FEB"/>
    <w:p w14:paraId="2F98A11C" w14:textId="77777777" w:rsidR="00EE6FEB" w:rsidRDefault="00EE6FEB">
      <w:r>
        <w:t>INSERT INTO  "Customer_campaign_details_p1" ("Customer_id", "contact", "month", "day_of_week", "duration", "campaign", "pdays", "previous", "poutcome") VALUES (29496, 'cellular', 'may', 'mon', 214, '1', 999, '0', 'nonexistent');</w:t>
      </w:r>
    </w:p>
    <w:p w14:paraId="0D6973E2" w14:textId="77777777" w:rsidR="00EE6FEB" w:rsidRDefault="00EE6FEB"/>
    <w:p w14:paraId="218F6E3C" w14:textId="77777777" w:rsidR="00EE6FEB" w:rsidRDefault="00EE6FEB">
      <w:r>
        <w:t>INSERT INTO  "Customer_campaign_details_p1" ("Customer_id", "contact", "month", "day_of_week", "duration", "campaign", "pdays", "previous", "poutcome") VALUES (29497, 'cellular', 'may', 'mon', 306, '1', 999, '0', 'nonexistent');</w:t>
      </w:r>
    </w:p>
    <w:p w14:paraId="1684B211" w14:textId="77777777" w:rsidR="00EE6FEB" w:rsidRDefault="00EE6FEB"/>
    <w:p w14:paraId="7BAFE77A" w14:textId="77777777" w:rsidR="00EE6FEB" w:rsidRDefault="00EE6FEB">
      <w:r>
        <w:t>INSERT INTO  "Customer_campaign_details_p1" ("Customer_id", "contact", "month", "day_of_week", "duration", "campaign", "pdays", "previous", "poutcome") VALUES (29498, 'cellular', 'may', 'mon', 115, '1', 999, '1', 'failure');</w:t>
      </w:r>
    </w:p>
    <w:p w14:paraId="26502118" w14:textId="77777777" w:rsidR="00EE6FEB" w:rsidRDefault="00EE6FEB"/>
    <w:p w14:paraId="6B124D3D" w14:textId="77777777" w:rsidR="00EE6FEB" w:rsidRDefault="00EE6FEB">
      <w:r>
        <w:t>INSERT INTO  "Customer_campaign_details_p1" ("Customer_id", "contact", "month", "day_of_week", "duration", "campaign", "pdays", "previous", "poutcome") VALUES (29499, 'cellular', 'may', 'mon', 14, '5', 999, '0', 'nonexistent');</w:t>
      </w:r>
    </w:p>
    <w:p w14:paraId="382A0DDA" w14:textId="77777777" w:rsidR="00EE6FEB" w:rsidRDefault="00EE6FEB"/>
    <w:p w14:paraId="4062453A" w14:textId="77777777" w:rsidR="00EE6FEB" w:rsidRDefault="00EE6FEB">
      <w:r>
        <w:t>INSERT INTO  "Customer_campaign_details_p1" ("Customer_id", "contact", "month", "day_of_week", "duration", "campaign", "pdays", "previous", "poutcome") VALUES (29500, 'cellular', 'may', 'mon', 240, '2', 999, '1', 'failure');</w:t>
      </w:r>
    </w:p>
    <w:p w14:paraId="1506A487" w14:textId="77777777" w:rsidR="00EE6FEB" w:rsidRDefault="00EE6FEB"/>
    <w:p w14:paraId="3AE29C72" w14:textId="77777777" w:rsidR="00EE6FEB" w:rsidRDefault="00EE6FEB">
      <w:r>
        <w:t>INSERT INTO  "Customer_campaign_details_p1" ("Customer_id", "contact", "month", "day_of_week", "duration", "campaign", "pdays", "previous", "poutcome") VALUES (29501, 'cellular', 'may', 'mon', 231, '1', 999, '1', 'failure');</w:t>
      </w:r>
    </w:p>
    <w:p w14:paraId="22988D3E" w14:textId="77777777" w:rsidR="00EE6FEB" w:rsidRDefault="00EE6FEB"/>
    <w:p w14:paraId="516F5678" w14:textId="77777777" w:rsidR="00EE6FEB" w:rsidRDefault="00EE6FEB">
      <w:r>
        <w:t>INSERT INTO  "Customer_campaign_details_p1" ("Customer_id", "contact", "month", "day_of_week", "duration", "campaign", "pdays", "previous", "poutcome") VALUES (29502, 'cellular', 'may', 'mon', 666, '1', 999, '0', 'nonexistent');</w:t>
      </w:r>
    </w:p>
    <w:p w14:paraId="3755165B" w14:textId="77777777" w:rsidR="00EE6FEB" w:rsidRDefault="00EE6FEB"/>
    <w:p w14:paraId="564775F4" w14:textId="77777777" w:rsidR="00EE6FEB" w:rsidRDefault="00EE6FEB">
      <w:r>
        <w:t>INSERT INTO  "Customer_campaign_details_p1" ("Customer_id", "contact", "month", "day_of_week", "duration", "campaign", "pdays", "previous", "poutcome") VALUES (29503, 'cellular', 'may', 'mon', 712, '1', 999, '0', 'nonexistent');</w:t>
      </w:r>
    </w:p>
    <w:p w14:paraId="0E84E3C4" w14:textId="77777777" w:rsidR="00EE6FEB" w:rsidRDefault="00EE6FEB"/>
    <w:p w14:paraId="1B228CAE" w14:textId="77777777" w:rsidR="00EE6FEB" w:rsidRDefault="00EE6FEB">
      <w:r>
        <w:t>INSERT INTO  "Customer_campaign_details_p1" ("Customer_id", "contact", "month", "day_of_week", "duration", "campaign", "pdays", "previous", "poutcome") VALUES (29504, 'cellular', 'may', 'mon', 239, '5', 999, '1', 'failure');</w:t>
      </w:r>
    </w:p>
    <w:p w14:paraId="177BA4B6" w14:textId="77777777" w:rsidR="00EE6FEB" w:rsidRDefault="00EE6FEB"/>
    <w:p w14:paraId="7D6AA81D" w14:textId="77777777" w:rsidR="00EE6FEB" w:rsidRDefault="00EE6FEB">
      <w:r>
        <w:t>INSERT INTO  "Customer_campaign_details_p1" ("Customer_id", "contact", "month", "day_of_week", "duration", "campaign", "pdays", "previous", "poutcome") VALUES (29505, 'cellular', 'may', 'mon', 75, '1', 999, '1', 'failure');</w:t>
      </w:r>
    </w:p>
    <w:p w14:paraId="7FC0641B" w14:textId="77777777" w:rsidR="00EE6FEB" w:rsidRDefault="00EE6FEB"/>
    <w:p w14:paraId="12CD5E84" w14:textId="77777777" w:rsidR="00EE6FEB" w:rsidRDefault="00EE6FEB">
      <w:r>
        <w:t>INSERT INTO  "Customer_campaign_details_p1" ("Customer_id", "contact", "month", "day_of_week", "duration", "campaign", "pdays", "previous", "poutcome") VALUES (29506, 'cellular', 'may', 'mon', 216, '1', 999, '1', 'failure');</w:t>
      </w:r>
    </w:p>
    <w:p w14:paraId="6BAFA76C" w14:textId="77777777" w:rsidR="00EE6FEB" w:rsidRDefault="00EE6FEB"/>
    <w:p w14:paraId="4CB6C049" w14:textId="77777777" w:rsidR="00EE6FEB" w:rsidRDefault="00EE6FEB">
      <w:r>
        <w:t>INSERT INTO  "Customer_campaign_details_p1" ("Customer_id", "contact", "month", "day_of_week", "duration", "campaign", "pdays", "previous", "poutcome") VALUES (29507, 'cellular', 'may', 'mon', 181, '1', 999, '0', 'nonexistent');</w:t>
      </w:r>
    </w:p>
    <w:p w14:paraId="19FB99A6" w14:textId="77777777" w:rsidR="00EE6FEB" w:rsidRDefault="00EE6FEB"/>
    <w:p w14:paraId="644222B6" w14:textId="77777777" w:rsidR="00EE6FEB" w:rsidRDefault="00EE6FEB">
      <w:r>
        <w:t>INSERT INTO  "Customer_campaign_details_p1" ("Customer_id", "contact", "month", "day_of_week", "duration", "campaign", "pdays", "previous", "poutcome") VALUES (29508, 'cellular', 'may', 'mon', 178, '1', 999, '0', 'nonexistent');</w:t>
      </w:r>
    </w:p>
    <w:p w14:paraId="583A7CCD" w14:textId="77777777" w:rsidR="00EE6FEB" w:rsidRDefault="00EE6FEB"/>
    <w:p w14:paraId="56D2B8C3" w14:textId="77777777" w:rsidR="00EE6FEB" w:rsidRDefault="00EE6FEB">
      <w:r>
        <w:t>INSERT INTO  "Customer_campaign_details_p1" ("Customer_id", "contact", "month", "day_of_week", "duration", "campaign", "pdays", "previous", "poutcome") VALUES (29509, 'cellular', 'may', 'mon', 204, '2', 999, '0', 'nonexistent');</w:t>
      </w:r>
    </w:p>
    <w:p w14:paraId="6D06E714" w14:textId="77777777" w:rsidR="00EE6FEB" w:rsidRDefault="00EE6FEB"/>
    <w:p w14:paraId="3CDBED17" w14:textId="77777777" w:rsidR="00EE6FEB" w:rsidRDefault="00EE6FEB">
      <w:r>
        <w:t>INSERT INTO  "Customer_campaign_details_p1" ("Customer_id", "contact", "month", "day_of_week", "duration", "campaign", "pdays", "previous", "poutcome") VALUES (29510, 'cellular', 'may', 'mon', 405, '1', 999, '2', 'failure');</w:t>
      </w:r>
    </w:p>
    <w:p w14:paraId="5C236AE3" w14:textId="77777777" w:rsidR="00EE6FEB" w:rsidRDefault="00EE6FEB"/>
    <w:p w14:paraId="55C87702" w14:textId="77777777" w:rsidR="00EE6FEB" w:rsidRDefault="00EE6FEB">
      <w:r>
        <w:t>INSERT INTO  "Customer_campaign_details_p1" ("Customer_id", "contact", "month", "day_of_week", "duration", "campaign", "pdays", "previous", "poutcome") VALUES (29511, 'cellular', 'may', 'mon', 274, '1', 999, '0', 'nonexistent');</w:t>
      </w:r>
    </w:p>
    <w:p w14:paraId="068A5AD3" w14:textId="77777777" w:rsidR="00EE6FEB" w:rsidRDefault="00EE6FEB"/>
    <w:p w14:paraId="04CB14FE" w14:textId="77777777" w:rsidR="00EE6FEB" w:rsidRDefault="00EE6FEB">
      <w:r>
        <w:t>INSERT INTO  "Customer_campaign_details_p1" ("Customer_id", "contact", "month", "day_of_week", "duration", "campaign", "pdays", "previous", "poutcome") VALUES (29512, 'cellular', 'may', 'mon', 227, '1', 999, '0', 'nonexistent');</w:t>
      </w:r>
    </w:p>
    <w:p w14:paraId="7DF0FA8F" w14:textId="77777777" w:rsidR="00EE6FEB" w:rsidRDefault="00EE6FEB"/>
    <w:p w14:paraId="20C9392F" w14:textId="77777777" w:rsidR="00EE6FEB" w:rsidRDefault="00EE6FEB">
      <w:r>
        <w:t>INSERT INTO  "Customer_campaign_details_p1" ("Customer_id", "contact", "month", "day_of_week", "duration", "campaign", "pdays", "previous", "poutcome") VALUES (29513, 'cellular', 'may', 'mon', 46, '2', 999, '0', 'nonexistent');</w:t>
      </w:r>
    </w:p>
    <w:p w14:paraId="62A39604" w14:textId="77777777" w:rsidR="00EE6FEB" w:rsidRDefault="00EE6FEB"/>
    <w:p w14:paraId="38BEFE68" w14:textId="77777777" w:rsidR="00EE6FEB" w:rsidRDefault="00EE6FEB">
      <w:r>
        <w:t>INSERT INTO  "Customer_campaign_details_p1" ("Customer_id", "contact", "month", "day_of_week", "duration", "campaign", "pdays", "previous", "poutcome") VALUES (29514, 'cellular', 'may', 'mon', 360, '1', 999, '0', 'nonexistent');</w:t>
      </w:r>
    </w:p>
    <w:p w14:paraId="1232A54A" w14:textId="77777777" w:rsidR="00EE6FEB" w:rsidRDefault="00EE6FEB"/>
    <w:p w14:paraId="3BFBC2A1" w14:textId="77777777" w:rsidR="00EE6FEB" w:rsidRDefault="00EE6FEB">
      <w:r>
        <w:t>INSERT INTO  "Customer_campaign_details_p1" ("Customer_id", "contact", "month", "day_of_week", "duration", "campaign", "pdays", "previous", "poutcome") VALUES (29515, 'cellular', 'may', 'mon', 7, '6', 999, '0', 'nonexistent');</w:t>
      </w:r>
    </w:p>
    <w:p w14:paraId="44665D8D" w14:textId="77777777" w:rsidR="00EE6FEB" w:rsidRDefault="00EE6FEB"/>
    <w:p w14:paraId="261FB381" w14:textId="77777777" w:rsidR="00EE6FEB" w:rsidRDefault="00EE6FEB">
      <w:r>
        <w:t>INSERT INTO  "Customer_campaign_details_p1" ("Customer_id", "contact", "month", "day_of_week", "duration", "campaign", "pdays", "previous", "poutcome") VALUES (29516, 'cellular', 'may', 'mon', 74, '3', 999, '1', 'failure');</w:t>
      </w:r>
    </w:p>
    <w:p w14:paraId="29362811" w14:textId="77777777" w:rsidR="00EE6FEB" w:rsidRDefault="00EE6FEB"/>
    <w:p w14:paraId="1DABE39A" w14:textId="77777777" w:rsidR="00EE6FEB" w:rsidRDefault="00EE6FEB">
      <w:r>
        <w:t>INSERT INTO  "Customer_campaign_details_p1" ("Customer_id", "contact", "month", "day_of_week", "duration", "campaign", "pdays", "previous", "poutcome") VALUES (29517, 'cellular', 'may', 'mon', 490, '2', 999, '0', 'nonexistent');</w:t>
      </w:r>
    </w:p>
    <w:p w14:paraId="66475319" w14:textId="77777777" w:rsidR="00EE6FEB" w:rsidRDefault="00EE6FEB"/>
    <w:p w14:paraId="594BE336" w14:textId="77777777" w:rsidR="00EE6FEB" w:rsidRDefault="00EE6FEB">
      <w:r>
        <w:t>INSERT INTO  "Customer_campaign_details_p1" ("Customer_id", "contact", "month", "day_of_week", "duration", "campaign", "pdays", "previous", "poutcome") VALUES (29518, 'cellular', 'may', 'mon', 105, '1', 999, '1', 'failure');</w:t>
      </w:r>
    </w:p>
    <w:p w14:paraId="4F58757E" w14:textId="77777777" w:rsidR="00EE6FEB" w:rsidRDefault="00EE6FEB"/>
    <w:p w14:paraId="0FA04BAD" w14:textId="77777777" w:rsidR="00EE6FEB" w:rsidRDefault="00EE6FEB">
      <w:r>
        <w:t>INSERT INTO  "Customer_campaign_details_p1" ("Customer_id", "contact", "month", "day_of_week", "duration", "campaign", "pdays", "previous", "poutcome") VALUES (29519, 'cellular', 'may', 'mon', 226, '3', 999, '1', 'failure');</w:t>
      </w:r>
    </w:p>
    <w:p w14:paraId="1383EAB7" w14:textId="77777777" w:rsidR="00EE6FEB" w:rsidRDefault="00EE6FEB"/>
    <w:p w14:paraId="46D0312B" w14:textId="77777777" w:rsidR="00EE6FEB" w:rsidRDefault="00EE6FEB">
      <w:r>
        <w:t>INSERT INTO  "Customer_campaign_details_p1" ("Customer_id", "contact", "month", "day_of_week", "duration", "campaign", "pdays", "previous", "poutcome") VALUES (29520, 'cellular', 'may', 'mon', 189, '1', 999, '0', 'nonexistent');</w:t>
      </w:r>
    </w:p>
    <w:p w14:paraId="3BFB0B6C" w14:textId="77777777" w:rsidR="00EE6FEB" w:rsidRDefault="00EE6FEB"/>
    <w:p w14:paraId="28F20F0B" w14:textId="77777777" w:rsidR="00EE6FEB" w:rsidRDefault="00EE6FEB">
      <w:r>
        <w:t>INSERT INTO  "Customer_campaign_details_p1" ("Customer_id", "contact", "month", "day_of_week", "duration", "campaign", "pdays", "previous", "poutcome") VALUES (29521, 'cellular', 'may', 'mon', 87, '2', 999, '0', 'nonexistent');</w:t>
      </w:r>
    </w:p>
    <w:p w14:paraId="6937E68B" w14:textId="77777777" w:rsidR="00EE6FEB" w:rsidRDefault="00EE6FEB"/>
    <w:p w14:paraId="209462A0" w14:textId="77777777" w:rsidR="00EE6FEB" w:rsidRDefault="00EE6FEB">
      <w:r>
        <w:t>INSERT INTO  "Customer_campaign_details_p1" ("Customer_id", "contact", "month", "day_of_week", "duration", "campaign", "pdays", "previous", "poutcome") VALUES (29522, 'cellular', 'may', 'mon', 18, '6', 6, '2', 'success');</w:t>
      </w:r>
    </w:p>
    <w:p w14:paraId="77985ED3" w14:textId="77777777" w:rsidR="00EE6FEB" w:rsidRDefault="00EE6FEB"/>
    <w:p w14:paraId="2B7AC887" w14:textId="77777777" w:rsidR="00EE6FEB" w:rsidRDefault="00EE6FEB">
      <w:r>
        <w:t>INSERT INTO  "Customer_campaign_details_p1" ("Customer_id", "contact", "month", "day_of_week", "duration", "campaign", "pdays", "previous", "poutcome") VALUES (29523, 'cellular', 'may', 'mon', 149, '1', 999, '1', 'failure');</w:t>
      </w:r>
    </w:p>
    <w:p w14:paraId="206BB0E5" w14:textId="77777777" w:rsidR="00EE6FEB" w:rsidRDefault="00EE6FEB"/>
    <w:p w14:paraId="5E6E1077" w14:textId="77777777" w:rsidR="00EE6FEB" w:rsidRDefault="00EE6FEB">
      <w:r>
        <w:t>INSERT INTO  "Customer_campaign_details_p1" ("Customer_id", "contact", "month", "day_of_week", "duration", "campaign", "pdays", "previous", "poutcome") VALUES (29524, 'cellular', 'may', 'mon', 131, '2', 999, '0', 'nonexistent');</w:t>
      </w:r>
    </w:p>
    <w:p w14:paraId="3F7A85D0" w14:textId="77777777" w:rsidR="00EE6FEB" w:rsidRDefault="00EE6FEB"/>
    <w:p w14:paraId="5A6C5B92" w14:textId="77777777" w:rsidR="00EE6FEB" w:rsidRDefault="00EE6FEB">
      <w:r>
        <w:t>INSERT INTO  "Customer_campaign_details_p1" ("Customer_id", "contact", "month", "day_of_week", "duration", "campaign", "pdays", "previous", "poutcome") VALUES (29525, 'cellular', 'may', 'mon', 225, '1', 999, '1', 'failure');</w:t>
      </w:r>
    </w:p>
    <w:p w14:paraId="0A01D62C" w14:textId="77777777" w:rsidR="00EE6FEB" w:rsidRDefault="00EE6FEB"/>
    <w:p w14:paraId="0381F934" w14:textId="77777777" w:rsidR="00EE6FEB" w:rsidRDefault="00EE6FEB">
      <w:r>
        <w:t>INSERT INTO  "Customer_campaign_details_p1" ("Customer_id", "contact", "month", "day_of_week", "duration", "campaign", "pdays", "previous", "poutcome") VALUES (29526, 'telephone', 'may', 'mon', 21, '1', 999, '0', 'nonexistent');</w:t>
      </w:r>
    </w:p>
    <w:p w14:paraId="2C42019B" w14:textId="77777777" w:rsidR="00EE6FEB" w:rsidRDefault="00EE6FEB"/>
    <w:p w14:paraId="7B44563F" w14:textId="77777777" w:rsidR="00EE6FEB" w:rsidRDefault="00EE6FEB">
      <w:r>
        <w:t>INSERT INTO  "Customer_campaign_details_p1" ("Customer_id", "contact", "month", "day_of_week", "duration", "campaign", "pdays", "previous", "poutcome") VALUES (29527, 'cellular', 'may', 'mon', 40, '1', 999, '1', 'failure');</w:t>
      </w:r>
    </w:p>
    <w:p w14:paraId="07AD9EE9" w14:textId="77777777" w:rsidR="00EE6FEB" w:rsidRDefault="00EE6FEB"/>
    <w:p w14:paraId="2AB5F30A" w14:textId="77777777" w:rsidR="00EE6FEB" w:rsidRDefault="00EE6FEB">
      <w:r>
        <w:t>INSERT INTO  "Customer_campaign_details_p1" ("Customer_id", "contact", "month", "day_of_week", "duration", "campaign", "pdays", "previous", "poutcome") VALUES (29528, 'cellular', 'may', 'mon', 627, '2', 999, '0', 'nonexistent');</w:t>
      </w:r>
    </w:p>
    <w:p w14:paraId="2139886C" w14:textId="77777777" w:rsidR="00EE6FEB" w:rsidRDefault="00EE6FEB"/>
    <w:p w14:paraId="37335D25" w14:textId="77777777" w:rsidR="00EE6FEB" w:rsidRDefault="00EE6FEB">
      <w:r>
        <w:t>INSERT INTO  "Customer_campaign_details_p1" ("Customer_id", "contact", "month", "day_of_week", "duration", "campaign", "pdays", "previous", "poutcome") VALUES (29529, 'cellular', 'may', 'mon', 105, '3', 999, '0', 'nonexistent');</w:t>
      </w:r>
    </w:p>
    <w:p w14:paraId="488919FA" w14:textId="77777777" w:rsidR="00EE6FEB" w:rsidRDefault="00EE6FEB"/>
    <w:p w14:paraId="4EB654E0" w14:textId="77777777" w:rsidR="00EE6FEB" w:rsidRDefault="00EE6FEB">
      <w:r>
        <w:t>INSERT INTO  "Customer_campaign_details_p1" ("Customer_id", "contact", "month", "day_of_week", "duration", "campaign", "pdays", "previous", "poutcome") VALUES (29530, 'cellular', 'may', 'mon', 8, '5', 999, '0', 'nonexistent');</w:t>
      </w:r>
    </w:p>
    <w:p w14:paraId="43E2F309" w14:textId="77777777" w:rsidR="00EE6FEB" w:rsidRDefault="00EE6FEB"/>
    <w:p w14:paraId="74927C0E" w14:textId="77777777" w:rsidR="00EE6FEB" w:rsidRDefault="00EE6FEB">
      <w:r>
        <w:t>INSERT INTO  "Customer_campaign_details_p1" ("Customer_id", "contact", "month", "day_of_week", "duration", "campaign", "pdays", "previous", "poutcome") VALUES (29531, 'telephone', 'may', 'mon', 114, '1', 999, '1', 'failure');</w:t>
      </w:r>
    </w:p>
    <w:p w14:paraId="32AE127B" w14:textId="77777777" w:rsidR="00EE6FEB" w:rsidRDefault="00EE6FEB"/>
    <w:p w14:paraId="5B07DA04" w14:textId="77777777" w:rsidR="00EE6FEB" w:rsidRDefault="00EE6FEB">
      <w:r>
        <w:t>INSERT INTO  "Customer_campaign_details_p1" ("Customer_id", "contact", "month", "day_of_week", "duration", "campaign", "pdays", "previous", "poutcome") VALUES (29532, 'cellular', 'may', 'mon', 347, '1', 999, '1', 'failure');</w:t>
      </w:r>
    </w:p>
    <w:p w14:paraId="5743A36B" w14:textId="77777777" w:rsidR="00EE6FEB" w:rsidRDefault="00EE6FEB"/>
    <w:p w14:paraId="58E12326" w14:textId="77777777" w:rsidR="00EE6FEB" w:rsidRDefault="00EE6FEB">
      <w:r>
        <w:t>INSERT INTO  "Customer_campaign_details_p1" ("Customer_id", "contact", "month", "day_of_week", "duration", "campaign", "pdays", "previous", "poutcome") VALUES (29533, 'cellular', 'may', 'mon', 154, '1', 999, '1', 'failure');</w:t>
      </w:r>
    </w:p>
    <w:p w14:paraId="500E5C7E" w14:textId="77777777" w:rsidR="00EE6FEB" w:rsidRDefault="00EE6FEB"/>
    <w:p w14:paraId="51FF38FF" w14:textId="77777777" w:rsidR="00EE6FEB" w:rsidRDefault="00EE6FEB">
      <w:r>
        <w:t>INSERT INTO  "Customer_campaign_details_p1" ("Customer_id", "contact", "month", "day_of_week", "duration", "campaign", "pdays", "previous", "poutcome") VALUES (29534, 'cellular', 'may', 'mon', 103, '1', 999, '0', 'nonexistent');</w:t>
      </w:r>
    </w:p>
    <w:p w14:paraId="473A65B4" w14:textId="77777777" w:rsidR="00EE6FEB" w:rsidRDefault="00EE6FEB"/>
    <w:p w14:paraId="265C86C7" w14:textId="77777777" w:rsidR="00EE6FEB" w:rsidRDefault="00EE6FEB">
      <w:r>
        <w:t>INSERT INTO  "Customer_campaign_details_p1" ("Customer_id", "contact", "month", "day_of_week", "duration", "campaign", "pdays", "previous", "poutcome") VALUES (29535, 'cellular', 'may', 'mon', 214, '8', 999, '1', 'failure');</w:t>
      </w:r>
    </w:p>
    <w:p w14:paraId="46AB58B5" w14:textId="77777777" w:rsidR="00EE6FEB" w:rsidRDefault="00EE6FEB"/>
    <w:p w14:paraId="3676FE7B" w14:textId="77777777" w:rsidR="00EE6FEB" w:rsidRDefault="00EE6FEB">
      <w:r>
        <w:t>INSERT INTO  "Customer_campaign_details_p1" ("Customer_id", "contact", "month", "day_of_week", "duration", "campaign", "pdays", "previous", "poutcome") VALUES (29536, 'cellular', 'may', 'mon', 323, '1', 999, '0', 'nonexistent');</w:t>
      </w:r>
    </w:p>
    <w:p w14:paraId="0E0D8FA6" w14:textId="77777777" w:rsidR="00EE6FEB" w:rsidRDefault="00EE6FEB"/>
    <w:p w14:paraId="394C9A6A" w14:textId="77777777" w:rsidR="00EE6FEB" w:rsidRDefault="00EE6FEB">
      <w:r>
        <w:t>INSERT INTO  "Customer_campaign_details_p1" ("Customer_id", "contact", "month", "day_of_week", "duration", "campaign", "pdays", "previous", "poutcome") VALUES (29537, 'cellular', 'may', 'mon', 197, '2', 999, '0', 'nonexistent');</w:t>
      </w:r>
    </w:p>
    <w:p w14:paraId="4ACC9672" w14:textId="77777777" w:rsidR="00EE6FEB" w:rsidRDefault="00EE6FEB"/>
    <w:p w14:paraId="25B46743" w14:textId="77777777" w:rsidR="00EE6FEB" w:rsidRDefault="00EE6FEB">
      <w:r>
        <w:t>INSERT INTO  "Customer_campaign_details_p1" ("Customer_id", "contact", "month", "day_of_week", "duration", "campaign", "pdays", "previous", "poutcome") VALUES (29538, 'cellular', 'may', 'mon', 465, '1', 999, '0', 'nonexistent');</w:t>
      </w:r>
    </w:p>
    <w:p w14:paraId="14EA32A2" w14:textId="77777777" w:rsidR="00EE6FEB" w:rsidRDefault="00EE6FEB"/>
    <w:p w14:paraId="77A53AA7" w14:textId="77777777" w:rsidR="00EE6FEB" w:rsidRDefault="00EE6FEB">
      <w:r>
        <w:t>INSERT INTO  "Customer_campaign_details_p1" ("Customer_id", "contact", "month", "day_of_week", "duration", "campaign", "pdays", "previous", "poutcome") VALUES (29539, 'cellular', 'may', 'mon', 133, '1', 999, '0', 'nonexistent');</w:t>
      </w:r>
    </w:p>
    <w:p w14:paraId="18C815A7" w14:textId="77777777" w:rsidR="00EE6FEB" w:rsidRDefault="00EE6FEB"/>
    <w:p w14:paraId="4EF35A3E" w14:textId="77777777" w:rsidR="00EE6FEB" w:rsidRDefault="00EE6FEB">
      <w:r>
        <w:t>INSERT INTO  "Customer_campaign_details_p1" ("Customer_id", "contact", "month", "day_of_week", "duration", "campaign", "pdays", "previous", "poutcome") VALUES (29540, 'cellular', 'may', 'mon', 553, '1', 999, '1', 'failure');</w:t>
      </w:r>
    </w:p>
    <w:p w14:paraId="68D9EDAA" w14:textId="77777777" w:rsidR="00EE6FEB" w:rsidRDefault="00EE6FEB"/>
    <w:p w14:paraId="0B7F773D" w14:textId="77777777" w:rsidR="00EE6FEB" w:rsidRDefault="00EE6FEB">
      <w:r>
        <w:t>INSERT INTO  "Customer_campaign_details_p1" ("Customer_id", "contact", "month", "day_of_week", "duration", "campaign", "pdays", "previous", "poutcome") VALUES (29541, 'cellular', 'may', 'mon', 225, '1', 999, '0', 'nonexistent');</w:t>
      </w:r>
    </w:p>
    <w:p w14:paraId="340E28E4" w14:textId="77777777" w:rsidR="00EE6FEB" w:rsidRDefault="00EE6FEB"/>
    <w:p w14:paraId="1E43827B" w14:textId="77777777" w:rsidR="00EE6FEB" w:rsidRDefault="00EE6FEB">
      <w:r>
        <w:t>INSERT INTO  "Customer_campaign_details_p1" ("Customer_id", "contact", "month", "day_of_week", "duration", "campaign", "pdays", "previous", "poutcome") VALUES (29542, 'cellular', 'may', 'mon', 388, '1', 999, '0', 'nonexistent');</w:t>
      </w:r>
    </w:p>
    <w:p w14:paraId="1EF15F62" w14:textId="77777777" w:rsidR="00EE6FEB" w:rsidRDefault="00EE6FEB"/>
    <w:p w14:paraId="2CE4FD02" w14:textId="77777777" w:rsidR="00EE6FEB" w:rsidRDefault="00EE6FEB">
      <w:r>
        <w:t>INSERT INTO  "Customer_campaign_details_p1" ("Customer_id", "contact", "month", "day_of_week", "duration", "campaign", "pdays", "previous", "poutcome") VALUES (29543, 'cellular', 'may', 'mon', 49, '1', 999, '0', 'nonexistent');</w:t>
      </w:r>
    </w:p>
    <w:p w14:paraId="67CAF75D" w14:textId="77777777" w:rsidR="00EE6FEB" w:rsidRDefault="00EE6FEB"/>
    <w:p w14:paraId="7080891E" w14:textId="77777777" w:rsidR="00EE6FEB" w:rsidRDefault="00EE6FEB">
      <w:r>
        <w:t>INSERT INTO  "Customer_campaign_details_p1" ("Customer_id", "contact", "month", "day_of_week", "duration", "campaign", "pdays", "previous", "poutcome") VALUES (29544, 'cellular', 'may', 'mon', 59, '1', 999, '0', 'nonexistent');</w:t>
      </w:r>
    </w:p>
    <w:p w14:paraId="0E19380A" w14:textId="77777777" w:rsidR="00EE6FEB" w:rsidRDefault="00EE6FEB"/>
    <w:p w14:paraId="7887A016" w14:textId="77777777" w:rsidR="00EE6FEB" w:rsidRDefault="00EE6FEB">
      <w:r>
        <w:t>INSERT INTO  "Customer_campaign_details_p1" ("Customer_id", "contact", "month", "day_of_week", "duration", "campaign", "pdays", "previous", "poutcome") VALUES (29545, 'telephone', 'may', 'mon', 86, '1', 999, '1', 'failure');</w:t>
      </w:r>
    </w:p>
    <w:p w14:paraId="06155EA3" w14:textId="77777777" w:rsidR="00EE6FEB" w:rsidRDefault="00EE6FEB"/>
    <w:p w14:paraId="7CDC4364" w14:textId="77777777" w:rsidR="00EE6FEB" w:rsidRDefault="00EE6FEB">
      <w:r>
        <w:t>INSERT INTO  "Customer_campaign_details_p1" ("Customer_id", "contact", "month", "day_of_week", "duration", "campaign", "pdays", "previous", "poutcome") VALUES (29546, 'cellular', 'may', 'mon', 21, '6', 999, '0', 'nonexistent');</w:t>
      </w:r>
    </w:p>
    <w:p w14:paraId="29124BAA" w14:textId="77777777" w:rsidR="00EE6FEB" w:rsidRDefault="00EE6FEB"/>
    <w:p w14:paraId="3DED87CF" w14:textId="77777777" w:rsidR="00EE6FEB" w:rsidRDefault="00EE6FEB">
      <w:r>
        <w:t>INSERT INTO  "Customer_campaign_details_p1" ("Customer_id", "contact", "month", "day_of_week", "duration", "campaign", "pdays", "previous", "poutcome") VALUES (29547, 'cellular', 'may', 'mon', 99, '2', 999, '1', 'failure');</w:t>
      </w:r>
    </w:p>
    <w:p w14:paraId="5C7FDBE0" w14:textId="77777777" w:rsidR="00EE6FEB" w:rsidRDefault="00EE6FEB"/>
    <w:p w14:paraId="30230BC0" w14:textId="77777777" w:rsidR="00EE6FEB" w:rsidRDefault="00EE6FEB">
      <w:r>
        <w:t>INSERT INTO  "Customer_campaign_details_p1" ("Customer_id", "contact", "month", "day_of_week", "duration", "campaign", "pdays", "previous", "poutcome") VALUES (29548, 'cellular', 'may', 'mon', 123, '2', 999, '0', 'nonexistent');</w:t>
      </w:r>
    </w:p>
    <w:p w14:paraId="4B868364" w14:textId="77777777" w:rsidR="00EE6FEB" w:rsidRDefault="00EE6FEB"/>
    <w:p w14:paraId="026B677A" w14:textId="77777777" w:rsidR="00EE6FEB" w:rsidRDefault="00EE6FEB">
      <w:r>
        <w:t>INSERT INTO  "Customer_campaign_details_p1" ("Customer_id", "contact", "month", "day_of_week", "duration", "campaign", "pdays", "previous", "poutcome") VALUES (29549, 'cellular', 'may', 'mon', 54, '1', 999, '0', 'nonexistent');</w:t>
      </w:r>
    </w:p>
    <w:p w14:paraId="6D6D661F" w14:textId="77777777" w:rsidR="00EE6FEB" w:rsidRDefault="00EE6FEB"/>
    <w:p w14:paraId="18F392F3" w14:textId="77777777" w:rsidR="00EE6FEB" w:rsidRDefault="00EE6FEB">
      <w:r>
        <w:t>INSERT INTO  "Customer_campaign_details_p1" ("Customer_id", "contact", "month", "day_of_week", "duration", "campaign", "pdays", "previous", "poutcome") VALUES (29550, 'cellular', 'may', 'mon', 41, '1', 999, '0', 'nonexistent');</w:t>
      </w:r>
    </w:p>
    <w:p w14:paraId="53593D08" w14:textId="77777777" w:rsidR="00EE6FEB" w:rsidRDefault="00EE6FEB"/>
    <w:p w14:paraId="2187440F" w14:textId="77777777" w:rsidR="00EE6FEB" w:rsidRDefault="00EE6FEB">
      <w:r>
        <w:t>INSERT INTO  "Customer_campaign_details_p1" ("Customer_id", "contact", "month", "day_of_week", "duration", "campaign", "pdays", "previous", "poutcome") VALUES (29551, 'cellular', 'may', 'mon', 1487, '3', 999, '0', 'nonexistent');</w:t>
      </w:r>
    </w:p>
    <w:p w14:paraId="5D4AB95B" w14:textId="77777777" w:rsidR="00EE6FEB" w:rsidRDefault="00EE6FEB"/>
    <w:p w14:paraId="16B5C3F5" w14:textId="77777777" w:rsidR="00EE6FEB" w:rsidRDefault="00EE6FEB">
      <w:r>
        <w:t>INSERT INTO  "Customer_campaign_details_p1" ("Customer_id", "contact", "month", "day_of_week", "duration", "campaign", "pdays", "previous", "poutcome") VALUES (29552, 'cellular', 'may', 'mon', 653, '1', 999, '0', 'nonexistent');</w:t>
      </w:r>
    </w:p>
    <w:p w14:paraId="562B570F" w14:textId="77777777" w:rsidR="00EE6FEB" w:rsidRDefault="00EE6FEB"/>
    <w:p w14:paraId="57B7B81C" w14:textId="77777777" w:rsidR="00EE6FEB" w:rsidRDefault="00EE6FEB">
      <w:r>
        <w:t>INSERT INTO  "Customer_campaign_details_p1" ("Customer_id", "contact", "month", "day_of_week", "duration", "campaign", "pdays", "previous", "poutcome") VALUES (29553, 'cellular', 'may', 'mon', 327, '1', 999, '0', 'nonexistent');</w:t>
      </w:r>
    </w:p>
    <w:p w14:paraId="3E1EE5F6" w14:textId="77777777" w:rsidR="00EE6FEB" w:rsidRDefault="00EE6FEB"/>
    <w:p w14:paraId="4268D566" w14:textId="77777777" w:rsidR="00EE6FEB" w:rsidRDefault="00EE6FEB">
      <w:r>
        <w:t>INSERT INTO  "Customer_campaign_details_p1" ("Customer_id", "contact", "month", "day_of_week", "duration", "campaign", "pdays", "previous", "poutcome") VALUES (29554, 'cellular', 'may', 'mon', 177, '1', 999, '1', 'failure');</w:t>
      </w:r>
    </w:p>
    <w:p w14:paraId="4ACF8B63" w14:textId="77777777" w:rsidR="00EE6FEB" w:rsidRDefault="00EE6FEB"/>
    <w:p w14:paraId="17232CEF" w14:textId="77777777" w:rsidR="00EE6FEB" w:rsidRDefault="00EE6FEB">
      <w:r>
        <w:t>INSERT INTO  "Customer_campaign_details_p1" ("Customer_id", "contact", "month", "day_of_week", "duration", "campaign", "pdays", "previous", "poutcome") VALUES (29555, 'cellular', 'may', 'mon', 68, '1', 999, '0', 'nonexistent');</w:t>
      </w:r>
    </w:p>
    <w:p w14:paraId="3B7F89BE" w14:textId="77777777" w:rsidR="00EE6FEB" w:rsidRDefault="00EE6FEB"/>
    <w:p w14:paraId="26D40B5A" w14:textId="77777777" w:rsidR="00EE6FEB" w:rsidRDefault="00EE6FEB">
      <w:r>
        <w:t>INSERT INTO  "Customer_campaign_details_p1" ("Customer_id", "contact", "month", "day_of_week", "duration", "campaign", "pdays", "previous", "poutcome") VALUES (29556, 'cellular', 'may', 'mon', 125, '1', 999, '0', 'nonexistent');</w:t>
      </w:r>
    </w:p>
    <w:p w14:paraId="2FC4408E" w14:textId="77777777" w:rsidR="00EE6FEB" w:rsidRDefault="00EE6FEB"/>
    <w:p w14:paraId="16ED5EA8" w14:textId="77777777" w:rsidR="00EE6FEB" w:rsidRDefault="00EE6FEB">
      <w:r>
        <w:t>INSERT INTO  "Customer_campaign_details_p1" ("Customer_id", "contact", "month", "day_of_week", "duration", "campaign", "pdays", "previous", "poutcome") VALUES (29557, 'cellular', 'may', 'mon', 42, '3', 999, '0', 'nonexistent');</w:t>
      </w:r>
    </w:p>
    <w:p w14:paraId="2B55090E" w14:textId="77777777" w:rsidR="00EE6FEB" w:rsidRDefault="00EE6FEB"/>
    <w:p w14:paraId="78493680" w14:textId="77777777" w:rsidR="00EE6FEB" w:rsidRDefault="00EE6FEB">
      <w:r>
        <w:t>INSERT INTO  "Customer_campaign_details_p1" ("Customer_id", "contact", "month", "day_of_week", "duration", "campaign", "pdays", "previous", "poutcome") VALUES (29558, 'cellular', 'may', 'mon', 79, '2', 999, '0', 'nonexistent');</w:t>
      </w:r>
    </w:p>
    <w:p w14:paraId="2BBCB33A" w14:textId="77777777" w:rsidR="00EE6FEB" w:rsidRDefault="00EE6FEB"/>
    <w:p w14:paraId="0134931D" w14:textId="77777777" w:rsidR="00EE6FEB" w:rsidRDefault="00EE6FEB">
      <w:r>
        <w:t>INSERT INTO  "Customer_campaign_details_p1" ("Customer_id", "contact", "month", "day_of_week", "duration", "campaign", "pdays", "previous", "poutcome") VALUES (29559, 'cellular', 'may', 'mon', 214, '3', 999, '1', 'failure');</w:t>
      </w:r>
    </w:p>
    <w:p w14:paraId="58FC673F" w14:textId="77777777" w:rsidR="00EE6FEB" w:rsidRDefault="00EE6FEB"/>
    <w:p w14:paraId="6611C011" w14:textId="77777777" w:rsidR="00EE6FEB" w:rsidRDefault="00EE6FEB">
      <w:r>
        <w:t>INSERT INTO  "Customer_campaign_details_p1" ("Customer_id", "contact", "month", "day_of_week", "duration", "campaign", "pdays", "previous", "poutcome") VALUES (29560, 'cellular', 'may', 'mon', 85, '1', 999, '1', 'failure');</w:t>
      </w:r>
    </w:p>
    <w:p w14:paraId="52022BDC" w14:textId="77777777" w:rsidR="00EE6FEB" w:rsidRDefault="00EE6FEB"/>
    <w:p w14:paraId="38596F0A" w14:textId="77777777" w:rsidR="00EE6FEB" w:rsidRDefault="00EE6FEB">
      <w:r>
        <w:t>INSERT INTO  "Customer_campaign_details_p1" ("Customer_id", "contact", "month", "day_of_week", "duration", "campaign", "pdays", "previous", "poutcome") VALUES (29561, 'cellular', 'may', 'mon', 82, '1', 999, '0', 'nonexistent');</w:t>
      </w:r>
    </w:p>
    <w:p w14:paraId="5A059D7C" w14:textId="77777777" w:rsidR="00EE6FEB" w:rsidRDefault="00EE6FEB"/>
    <w:p w14:paraId="2477897F" w14:textId="77777777" w:rsidR="00EE6FEB" w:rsidRDefault="00EE6FEB">
      <w:r>
        <w:t>INSERT INTO  "Customer_campaign_details_p1" ("Customer_id", "contact", "month", "day_of_week", "duration", "campaign", "pdays", "previous", "poutcome") VALUES (29562, 'cellular', 'may', 'mon', 239, '2', 999, '0', 'nonexistent');</w:t>
      </w:r>
    </w:p>
    <w:p w14:paraId="18E292BF" w14:textId="77777777" w:rsidR="00EE6FEB" w:rsidRDefault="00EE6FEB"/>
    <w:p w14:paraId="47247969" w14:textId="77777777" w:rsidR="00EE6FEB" w:rsidRDefault="00EE6FEB">
      <w:r>
        <w:t>INSERT INTO  "Customer_campaign_details_p1" ("Customer_id", "contact", "month", "day_of_week", "duration", "campaign", "pdays", "previous", "poutcome") VALUES (29563, 'cellular', 'may', 'mon', 187, '1', 999, '1', 'failure');</w:t>
      </w:r>
    </w:p>
    <w:p w14:paraId="5D528AAF" w14:textId="77777777" w:rsidR="00EE6FEB" w:rsidRDefault="00EE6FEB"/>
    <w:p w14:paraId="429F37BC" w14:textId="77777777" w:rsidR="00EE6FEB" w:rsidRDefault="00EE6FEB">
      <w:r>
        <w:t>INSERT INTO  "Customer_campaign_details_p1" ("Customer_id", "contact", "month", "day_of_week", "duration", "campaign", "pdays", "previous", "poutcome") VALUES (29564, 'cellular', 'may', 'mon', 329, '3', 999, '0', 'nonexistent');</w:t>
      </w:r>
    </w:p>
    <w:p w14:paraId="712A112B" w14:textId="77777777" w:rsidR="00EE6FEB" w:rsidRDefault="00EE6FEB"/>
    <w:p w14:paraId="75E191B5" w14:textId="77777777" w:rsidR="00EE6FEB" w:rsidRDefault="00EE6FEB">
      <w:r>
        <w:t>INSERT INTO  "Customer_campaign_details_p1" ("Customer_id", "contact", "month", "day_of_week", "duration", "campaign", "pdays", "previous", "poutcome") VALUES (29565, 'cellular', 'may', 'mon', 29, '3', 999, '0', 'nonexistent');</w:t>
      </w:r>
    </w:p>
    <w:p w14:paraId="699FCCF4" w14:textId="77777777" w:rsidR="00EE6FEB" w:rsidRDefault="00EE6FEB"/>
    <w:p w14:paraId="3286A4C0" w14:textId="77777777" w:rsidR="00EE6FEB" w:rsidRDefault="00EE6FEB">
      <w:r>
        <w:t>INSERT INTO  "Customer_campaign_details_p1" ("Customer_id", "contact", "month", "day_of_week", "duration", "campaign", "pdays", "previous", "poutcome") VALUES (29566, 'cellular', 'may', 'mon', 234, '1', 999, '1', 'failure');</w:t>
      </w:r>
    </w:p>
    <w:p w14:paraId="726B3A1B" w14:textId="77777777" w:rsidR="00EE6FEB" w:rsidRDefault="00EE6FEB"/>
    <w:p w14:paraId="16A10E47" w14:textId="77777777" w:rsidR="00EE6FEB" w:rsidRDefault="00EE6FEB">
      <w:r>
        <w:t>INSERT INTO  "Customer_campaign_details_p1" ("Customer_id", "contact", "month", "day_of_week", "duration", "campaign", "pdays", "previous", "poutcome") VALUES (29567, 'cellular', 'may', 'mon', 610, '2', 999, '0', 'nonexistent');</w:t>
      </w:r>
    </w:p>
    <w:p w14:paraId="3BAD85FF" w14:textId="77777777" w:rsidR="00EE6FEB" w:rsidRDefault="00EE6FEB"/>
    <w:p w14:paraId="0AFA5710" w14:textId="77777777" w:rsidR="00EE6FEB" w:rsidRDefault="00EE6FEB">
      <w:r>
        <w:t>INSERT INTO  "Customer_campaign_details_p1" ("Customer_id", "contact", "month", "day_of_week", "duration", "campaign", "pdays", "previous", "poutcome") VALUES (29568, 'cellular', 'may', 'mon', 282, '1', 999, '0', 'nonexistent');</w:t>
      </w:r>
    </w:p>
    <w:p w14:paraId="40EAC8F8" w14:textId="77777777" w:rsidR="00EE6FEB" w:rsidRDefault="00EE6FEB"/>
    <w:p w14:paraId="0A2CA8DD" w14:textId="77777777" w:rsidR="00EE6FEB" w:rsidRDefault="00EE6FEB">
      <w:r>
        <w:t>INSERT INTO  "Customer_campaign_details_p1" ("Customer_id", "contact", "month", "day_of_week", "duration", "campaign", "pdays", "previous", "poutcome") VALUES (29569, 'cellular', 'may', 'mon', 144, '2', 999, '1', 'failure');</w:t>
      </w:r>
    </w:p>
    <w:p w14:paraId="6E56E6CC" w14:textId="77777777" w:rsidR="00EE6FEB" w:rsidRDefault="00EE6FEB"/>
    <w:p w14:paraId="16E10903" w14:textId="77777777" w:rsidR="00EE6FEB" w:rsidRDefault="00EE6FEB">
      <w:r>
        <w:t>INSERT INTO  "Customer_campaign_details_p1" ("Customer_id", "contact", "month", "day_of_week", "duration", "campaign", "pdays", "previous", "poutcome") VALUES (29570, 'cellular', 'may', 'mon', 257, '1', 999, '0', 'nonexistent');</w:t>
      </w:r>
    </w:p>
    <w:p w14:paraId="522376F4" w14:textId="77777777" w:rsidR="00EE6FEB" w:rsidRDefault="00EE6FEB"/>
    <w:p w14:paraId="359757B1" w14:textId="77777777" w:rsidR="00EE6FEB" w:rsidRDefault="00EE6FEB">
      <w:r>
        <w:t>INSERT INTO  "Customer_campaign_details_p1" ("Customer_id", "contact", "month", "day_of_week", "duration", "campaign", "pdays", "previous", "poutcome") VALUES (29571, 'cellular', 'may', 'mon', 75, '1', 999, '1', 'failure');</w:t>
      </w:r>
    </w:p>
    <w:p w14:paraId="0A0BEE1B" w14:textId="77777777" w:rsidR="00EE6FEB" w:rsidRDefault="00EE6FEB"/>
    <w:p w14:paraId="06BA3C42" w14:textId="77777777" w:rsidR="00EE6FEB" w:rsidRDefault="00EE6FEB">
      <w:r>
        <w:t>INSERT INTO  "Customer_campaign_details_p1" ("Customer_id", "contact", "month", "day_of_week", "duration", "campaign", "pdays", "previous", "poutcome") VALUES (29572, 'cellular', 'may', 'mon', 622, '1', 999, '0', 'nonexistent');</w:t>
      </w:r>
    </w:p>
    <w:p w14:paraId="31A6572A" w14:textId="77777777" w:rsidR="00EE6FEB" w:rsidRDefault="00EE6FEB"/>
    <w:p w14:paraId="556AC005" w14:textId="77777777" w:rsidR="00EE6FEB" w:rsidRDefault="00EE6FEB">
      <w:r>
        <w:t>INSERT INTO  "Customer_campaign_details_p1" ("Customer_id", "contact", "month", "day_of_week", "duration", "campaign", "pdays", "previous", "poutcome") VALUES (29573, 'cellular', 'may', 'mon', 56, '1', 999, '1', 'failure');</w:t>
      </w:r>
    </w:p>
    <w:p w14:paraId="7B5570E1" w14:textId="77777777" w:rsidR="00EE6FEB" w:rsidRDefault="00EE6FEB"/>
    <w:p w14:paraId="17D86B9D" w14:textId="77777777" w:rsidR="00EE6FEB" w:rsidRDefault="00EE6FEB">
      <w:r>
        <w:t>INSERT INTO  "Customer_campaign_details_p1" ("Customer_id", "contact", "month", "day_of_week", "duration", "campaign", "pdays", "previous", "poutcome") VALUES (29574, 'cellular', 'may', 'mon', 489, '2', 999, '0', 'nonexistent');</w:t>
      </w:r>
    </w:p>
    <w:p w14:paraId="64A533E2" w14:textId="77777777" w:rsidR="00EE6FEB" w:rsidRDefault="00EE6FEB"/>
    <w:p w14:paraId="30C45ABD" w14:textId="77777777" w:rsidR="00EE6FEB" w:rsidRDefault="00EE6FEB">
      <w:r>
        <w:t>INSERT INTO  "Customer_campaign_details_p1" ("Customer_id", "contact", "month", "day_of_week", "duration", "campaign", "pdays", "previous", "poutcome") VALUES (29575, 'cellular', 'may', 'mon', 102, '2', 999, '0', 'nonexistent');</w:t>
      </w:r>
    </w:p>
    <w:p w14:paraId="77D9E53D" w14:textId="77777777" w:rsidR="00EE6FEB" w:rsidRDefault="00EE6FEB"/>
    <w:p w14:paraId="7D3C5A87" w14:textId="77777777" w:rsidR="00EE6FEB" w:rsidRDefault="00EE6FEB">
      <w:r>
        <w:t>INSERT INTO  "Customer_campaign_details_p1" ("Customer_id", "contact", "month", "day_of_week", "duration", "campaign", "pdays", "previous", "poutcome") VALUES (29576, 'cellular', 'may', 'mon', 583, '2', 999, '0', 'nonexistent');</w:t>
      </w:r>
    </w:p>
    <w:p w14:paraId="0F69F989" w14:textId="77777777" w:rsidR="00EE6FEB" w:rsidRDefault="00EE6FEB"/>
    <w:p w14:paraId="6F96C66C" w14:textId="77777777" w:rsidR="00EE6FEB" w:rsidRDefault="00EE6FEB">
      <w:r>
        <w:t>INSERT INTO  "Customer_campaign_details_p1" ("Customer_id", "contact", "month", "day_of_week", "duration", "campaign", "pdays", "previous", "poutcome") VALUES (29577, 'cellular', 'may', 'mon', 304, '1', 999, '1', 'failure');</w:t>
      </w:r>
    </w:p>
    <w:p w14:paraId="06470C48" w14:textId="77777777" w:rsidR="00EE6FEB" w:rsidRDefault="00EE6FEB"/>
    <w:p w14:paraId="6EAEE11F" w14:textId="77777777" w:rsidR="00EE6FEB" w:rsidRDefault="00EE6FEB">
      <w:r>
        <w:t>INSERT INTO  "Customer_campaign_details_p1" ("Customer_id", "contact", "month", "day_of_week", "duration", "campaign", "pdays", "previous", "poutcome") VALUES (29578, 'cellular', 'may', 'mon', 278, '1', 999, '0', 'nonexistent');</w:t>
      </w:r>
    </w:p>
    <w:p w14:paraId="45FF6097" w14:textId="77777777" w:rsidR="00EE6FEB" w:rsidRDefault="00EE6FEB"/>
    <w:p w14:paraId="71296448" w14:textId="77777777" w:rsidR="00EE6FEB" w:rsidRDefault="00EE6FEB">
      <w:r>
        <w:t>INSERT INTO  "Customer_campaign_details_p1" ("Customer_id", "contact", "month", "day_of_week", "duration", "campaign", "pdays", "previous", "poutcome") VALUES (29579, 'cellular', 'may', 'mon', 66, '1', 999, '1', 'failure');</w:t>
      </w:r>
    </w:p>
    <w:p w14:paraId="5BF91FC8" w14:textId="77777777" w:rsidR="00EE6FEB" w:rsidRDefault="00EE6FEB"/>
    <w:p w14:paraId="7F451EC8" w14:textId="77777777" w:rsidR="00EE6FEB" w:rsidRDefault="00EE6FEB">
      <w:r>
        <w:t>INSERT INTO  "Customer_campaign_details_p1" ("Customer_id", "contact", "month", "day_of_week", "duration", "campaign", "pdays", "previous", "poutcome") VALUES (29580, 'cellular', 'may', 'mon', 68, '1', 999, '0', 'nonexistent');</w:t>
      </w:r>
    </w:p>
    <w:p w14:paraId="19BAEAC6" w14:textId="77777777" w:rsidR="00EE6FEB" w:rsidRDefault="00EE6FEB"/>
    <w:p w14:paraId="32CD7B2F" w14:textId="77777777" w:rsidR="00EE6FEB" w:rsidRDefault="00EE6FEB">
      <w:r>
        <w:t>INSERT INTO  "Customer_campaign_details_p1" ("Customer_id", "contact", "month", "day_of_week", "duration", "campaign", "pdays", "previous", "poutcome") VALUES (29581, 'cellular', 'may', 'mon', 432, '2', 999, '0', 'nonexistent');</w:t>
      </w:r>
    </w:p>
    <w:p w14:paraId="0FFB77F8" w14:textId="77777777" w:rsidR="00EE6FEB" w:rsidRDefault="00EE6FEB"/>
    <w:p w14:paraId="3D3619EB" w14:textId="77777777" w:rsidR="00EE6FEB" w:rsidRDefault="00EE6FEB">
      <w:r>
        <w:t>INSERT INTO  "Customer_campaign_details_p1" ("Customer_id", "contact", "month", "day_of_week", "duration", "campaign", "pdays", "previous", "poutcome") VALUES (29582, 'cellular', 'may', 'mon', 78, '2', 999, '1', 'failure');</w:t>
      </w:r>
    </w:p>
    <w:p w14:paraId="5F8D2862" w14:textId="77777777" w:rsidR="00EE6FEB" w:rsidRDefault="00EE6FEB"/>
    <w:p w14:paraId="4553138A" w14:textId="77777777" w:rsidR="00EE6FEB" w:rsidRDefault="00EE6FEB">
      <w:r>
        <w:t>INSERT INTO  "Customer_campaign_details_p1" ("Customer_id", "contact", "month", "day_of_week", "duration", "campaign", "pdays", "previous", "poutcome") VALUES (29583, 'cellular', 'may', 'mon', 275, '1', 999, '0', 'nonexistent');</w:t>
      </w:r>
    </w:p>
    <w:p w14:paraId="1F216A1B" w14:textId="77777777" w:rsidR="00EE6FEB" w:rsidRDefault="00EE6FEB"/>
    <w:p w14:paraId="5FF04089" w14:textId="77777777" w:rsidR="00EE6FEB" w:rsidRDefault="00EE6FEB">
      <w:r>
        <w:t>INSERT INTO  "Customer_campaign_details_p1" ("Customer_id", "contact", "month", "day_of_week", "duration", "campaign", "pdays", "previous", "poutcome") VALUES (29584, 'cellular', 'may', 'mon', 146, '2', 999, '0', 'nonexistent');</w:t>
      </w:r>
    </w:p>
    <w:p w14:paraId="1EE8A07D" w14:textId="77777777" w:rsidR="00EE6FEB" w:rsidRDefault="00EE6FEB"/>
    <w:p w14:paraId="5D619148" w14:textId="77777777" w:rsidR="00EE6FEB" w:rsidRDefault="00EE6FEB">
      <w:r>
        <w:t>INSERT INTO  "Customer_campaign_details_p1" ("Customer_id", "contact", "month", "day_of_week", "duration", "campaign", "pdays", "previous", "poutcome") VALUES (29585, 'cellular', 'may', 'mon', 134, '2', 999, '1', 'failure');</w:t>
      </w:r>
    </w:p>
    <w:p w14:paraId="030F6801" w14:textId="77777777" w:rsidR="00EE6FEB" w:rsidRDefault="00EE6FEB"/>
    <w:p w14:paraId="0115909C" w14:textId="77777777" w:rsidR="00EE6FEB" w:rsidRDefault="00EE6FEB">
      <w:r>
        <w:t>INSERT INTO  "Customer_campaign_details_p1" ("Customer_id", "contact", "month", "day_of_week", "duration", "campaign", "pdays", "previous", "poutcome") VALUES (29586, 'cellular', 'may', 'mon', 313, '1', 999, '1', 'failure');</w:t>
      </w:r>
    </w:p>
    <w:p w14:paraId="33596487" w14:textId="77777777" w:rsidR="00EE6FEB" w:rsidRDefault="00EE6FEB"/>
    <w:p w14:paraId="07724DD5" w14:textId="77777777" w:rsidR="00EE6FEB" w:rsidRDefault="00EE6FEB">
      <w:r>
        <w:t>INSERT INTO  "Customer_campaign_details_p1" ("Customer_id", "contact", "month", "day_of_week", "duration", "campaign", "pdays", "previous", "poutcome") VALUES (29587, 'cellular', 'may', 'mon', 333, '1', 999, '0', 'nonexistent');</w:t>
      </w:r>
    </w:p>
    <w:p w14:paraId="47208CF4" w14:textId="77777777" w:rsidR="00EE6FEB" w:rsidRDefault="00EE6FEB"/>
    <w:p w14:paraId="46CC410C" w14:textId="77777777" w:rsidR="00EE6FEB" w:rsidRDefault="00EE6FEB">
      <w:r>
        <w:t>INSERT INTO  "Customer_campaign_details_p1" ("Customer_id", "contact", "month", "day_of_week", "duration", "campaign", "pdays", "previous", "poutcome") VALUES (29588, 'cellular', 'may', 'mon', 1114, '2', 999, '0', 'nonexistent');</w:t>
      </w:r>
    </w:p>
    <w:p w14:paraId="24E847C5" w14:textId="77777777" w:rsidR="00EE6FEB" w:rsidRDefault="00EE6FEB"/>
    <w:p w14:paraId="7E16254F" w14:textId="77777777" w:rsidR="00EE6FEB" w:rsidRDefault="00EE6FEB">
      <w:r>
        <w:t>INSERT INTO  "Customer_campaign_details_p1" ("Customer_id", "contact", "month", "day_of_week", "duration", "campaign", "pdays", "previous", "poutcome") VALUES (29589, 'cellular', 'may', 'mon', 50, '1', 999, '0', 'nonexistent');</w:t>
      </w:r>
    </w:p>
    <w:p w14:paraId="32A23240" w14:textId="77777777" w:rsidR="00EE6FEB" w:rsidRDefault="00EE6FEB"/>
    <w:p w14:paraId="136E801E" w14:textId="77777777" w:rsidR="00EE6FEB" w:rsidRDefault="00EE6FEB">
      <w:r>
        <w:t>INSERT INTO  "Customer_campaign_details_p1" ("Customer_id", "contact", "month", "day_of_week", "duration", "campaign", "pdays", "previous", "poutcome") VALUES (29590, 'cellular', 'may', 'mon', 207, '1', 999, '1', 'failure');</w:t>
      </w:r>
    </w:p>
    <w:p w14:paraId="1135C196" w14:textId="77777777" w:rsidR="00EE6FEB" w:rsidRDefault="00EE6FEB"/>
    <w:p w14:paraId="5650644B" w14:textId="77777777" w:rsidR="00EE6FEB" w:rsidRDefault="00EE6FEB">
      <w:r>
        <w:t>INSERT INTO  "Customer_campaign_details_p1" ("Customer_id", "contact", "month", "day_of_week", "duration", "campaign", "pdays", "previous", "poutcome") VALUES (29591, 'cellular', 'may', 'mon', 672, '1', 999, '0', 'nonexistent');</w:t>
      </w:r>
    </w:p>
    <w:p w14:paraId="6524720D" w14:textId="77777777" w:rsidR="00EE6FEB" w:rsidRDefault="00EE6FEB"/>
    <w:p w14:paraId="423850A3" w14:textId="77777777" w:rsidR="00EE6FEB" w:rsidRDefault="00EE6FEB">
      <w:r>
        <w:t>INSERT INTO  "Customer_campaign_details_p1" ("Customer_id", "contact", "month", "day_of_week", "duration", "campaign", "pdays", "previous", "poutcome") VALUES (29592, 'cellular', 'may', 'mon', 552, '2', 999, '1', 'failure');</w:t>
      </w:r>
    </w:p>
    <w:p w14:paraId="057A56FC" w14:textId="77777777" w:rsidR="00EE6FEB" w:rsidRDefault="00EE6FEB"/>
    <w:p w14:paraId="4167A5E3" w14:textId="77777777" w:rsidR="00EE6FEB" w:rsidRDefault="00EE6FEB">
      <w:r>
        <w:t>INSERT INTO  "Customer_campaign_details_p1" ("Customer_id", "contact", "month", "day_of_week", "duration", "campaign", "pdays", "previous", "poutcome") VALUES (29593, 'cellular', 'may', 'mon', 249, '1', 999, '1', 'failure');</w:t>
      </w:r>
    </w:p>
    <w:p w14:paraId="4053D2FA" w14:textId="77777777" w:rsidR="00EE6FEB" w:rsidRDefault="00EE6FEB"/>
    <w:p w14:paraId="6AD18EAB" w14:textId="77777777" w:rsidR="00EE6FEB" w:rsidRDefault="00EE6FEB">
      <w:r>
        <w:t>INSERT INTO  "Customer_campaign_details_p1" ("Customer_id", "contact", "month", "day_of_week", "duration", "campaign", "pdays", "previous", "poutcome") VALUES (29594, 'cellular', 'may', 'mon', 72, '4', 999, '0', 'nonexistent');</w:t>
      </w:r>
    </w:p>
    <w:p w14:paraId="045B2BC3" w14:textId="77777777" w:rsidR="00EE6FEB" w:rsidRDefault="00EE6FEB"/>
    <w:p w14:paraId="38AA9236" w14:textId="77777777" w:rsidR="00EE6FEB" w:rsidRDefault="00EE6FEB">
      <w:r>
        <w:t>INSERT INTO  "Customer_campaign_details_p1" ("Customer_id", "contact", "month", "day_of_week", "duration", "campaign", "pdays", "previous", "poutcome") VALUES (29595, 'cellular', 'may', 'mon', 412, '1', 999, '0', 'nonexistent');</w:t>
      </w:r>
    </w:p>
    <w:p w14:paraId="02B7E834" w14:textId="77777777" w:rsidR="00EE6FEB" w:rsidRDefault="00EE6FEB"/>
    <w:p w14:paraId="6453CA69" w14:textId="77777777" w:rsidR="00EE6FEB" w:rsidRDefault="00EE6FEB">
      <w:r>
        <w:t>INSERT INTO  "Customer_campaign_details_p1" ("Customer_id", "contact", "month", "day_of_week", "duration", "campaign", "pdays", "previous", "poutcome") VALUES (29596, 'cellular', 'may', 'mon', 299, '2', 999, '0', 'nonexistent');</w:t>
      </w:r>
    </w:p>
    <w:p w14:paraId="7D890ED6" w14:textId="77777777" w:rsidR="00EE6FEB" w:rsidRDefault="00EE6FEB"/>
    <w:p w14:paraId="0E0B1FC8" w14:textId="77777777" w:rsidR="00EE6FEB" w:rsidRDefault="00EE6FEB">
      <w:r>
        <w:t>INSERT INTO  "Customer_campaign_details_p1" ("Customer_id", "contact", "month", "day_of_week", "duration", "campaign", "pdays", "previous", "poutcome") VALUES (29597, 'cellular', 'may', 'mon', 124, '1', 999, '1', 'failure');</w:t>
      </w:r>
    </w:p>
    <w:p w14:paraId="5BCEEED5" w14:textId="77777777" w:rsidR="00EE6FEB" w:rsidRDefault="00EE6FEB"/>
    <w:p w14:paraId="2CAD3D8B" w14:textId="77777777" w:rsidR="00EE6FEB" w:rsidRDefault="00EE6FEB">
      <w:r>
        <w:t>INSERT INTO  "Customer_campaign_details_p1" ("Customer_id", "contact", "month", "day_of_week", "duration", "campaign", "pdays", "previous", "poutcome") VALUES (29598, 'cellular', 'may', 'mon', 109, '1', 999, '1', 'failure');</w:t>
      </w:r>
    </w:p>
    <w:p w14:paraId="0D1EC103" w14:textId="77777777" w:rsidR="00EE6FEB" w:rsidRDefault="00EE6FEB"/>
    <w:p w14:paraId="6FDF3673" w14:textId="77777777" w:rsidR="00EE6FEB" w:rsidRDefault="00EE6FEB">
      <w:r>
        <w:t>INSERT INTO  "Customer_campaign_details_p1" ("Customer_id", "contact", "month", "day_of_week", "duration", "campaign", "pdays", "previous", "poutcome") VALUES (29599, 'cellular', 'may', 'mon', 251, '1', 999, '0', 'nonexistent');</w:t>
      </w:r>
    </w:p>
    <w:p w14:paraId="6138D9FA" w14:textId="77777777" w:rsidR="00EE6FEB" w:rsidRDefault="00EE6FEB"/>
    <w:p w14:paraId="5D0F43EE" w14:textId="77777777" w:rsidR="00EE6FEB" w:rsidRDefault="00EE6FEB">
      <w:r>
        <w:t>INSERT INTO  "Customer_campaign_details_p1" ("Customer_id", "contact", "month", "day_of_week", "duration", "campaign", "pdays", "previous", "poutcome") VALUES (29600, 'cellular', 'may', 'mon', 101, '2', 999, '0', 'nonexistent');</w:t>
      </w:r>
    </w:p>
    <w:p w14:paraId="2DADE1D2" w14:textId="77777777" w:rsidR="00EE6FEB" w:rsidRDefault="00EE6FEB"/>
    <w:p w14:paraId="02BCFF66" w14:textId="77777777" w:rsidR="00EE6FEB" w:rsidRDefault="00EE6FEB">
      <w:r>
        <w:t>INSERT INTO  "Customer_campaign_details_p1" ("Customer_id", "contact", "month", "day_of_week", "duration", "campaign", "pdays", "previous", "poutcome") VALUES (29601, 'cellular', 'may', 'mon', 82, '9', 999, '0', 'nonexistent');</w:t>
      </w:r>
    </w:p>
    <w:p w14:paraId="279E91D2" w14:textId="77777777" w:rsidR="00EE6FEB" w:rsidRDefault="00EE6FEB"/>
    <w:p w14:paraId="094CEDC0" w14:textId="77777777" w:rsidR="00EE6FEB" w:rsidRDefault="00EE6FEB">
      <w:r>
        <w:t>INSERT INTO  "Customer_campaign_details_p1" ("Customer_id", "contact", "month", "day_of_week", "duration", "campaign", "pdays", "previous", "poutcome") VALUES (29602, 'cellular', 'may', 'mon', 494, '3', 999, '0', 'nonexistent');</w:t>
      </w:r>
    </w:p>
    <w:p w14:paraId="67499BAA" w14:textId="77777777" w:rsidR="00EE6FEB" w:rsidRDefault="00EE6FEB"/>
    <w:p w14:paraId="0DE5BC73" w14:textId="77777777" w:rsidR="00EE6FEB" w:rsidRDefault="00EE6FEB">
      <w:r>
        <w:t>INSERT INTO  "Customer_campaign_details_p1" ("Customer_id", "contact", "month", "day_of_week", "duration", "campaign", "pdays", "previous", "poutcome") VALUES (29603, 'cellular', 'may', 'mon', 930, '1', 999, '0', 'nonexistent');</w:t>
      </w:r>
    </w:p>
    <w:p w14:paraId="417B4CA3" w14:textId="77777777" w:rsidR="00EE6FEB" w:rsidRDefault="00EE6FEB"/>
    <w:p w14:paraId="3237E048" w14:textId="77777777" w:rsidR="00EE6FEB" w:rsidRDefault="00EE6FEB">
      <w:r>
        <w:t>INSERT INTO  "Customer_campaign_details_p1" ("Customer_id", "contact", "month", "day_of_week", "duration", "campaign", "pdays", "previous", "poutcome") VALUES (29604, 'cellular', 'may', 'mon', 146, '3', 999, '0', 'nonexistent');</w:t>
      </w:r>
    </w:p>
    <w:p w14:paraId="24A4068B" w14:textId="77777777" w:rsidR="00EE6FEB" w:rsidRDefault="00EE6FEB"/>
    <w:p w14:paraId="439BDAE9" w14:textId="77777777" w:rsidR="00EE6FEB" w:rsidRDefault="00EE6FEB">
      <w:r>
        <w:t>INSERT INTO  "Customer_campaign_details_p1" ("Customer_id", "contact", "month", "day_of_week", "duration", "campaign", "pdays", "previous", "poutcome") VALUES (29605, 'cellular', 'may', 'mon', 262, '2', 999, '1', 'failure');</w:t>
      </w:r>
    </w:p>
    <w:p w14:paraId="4D2A035F" w14:textId="77777777" w:rsidR="00EE6FEB" w:rsidRDefault="00EE6FEB"/>
    <w:p w14:paraId="5FD02E79" w14:textId="77777777" w:rsidR="00EE6FEB" w:rsidRDefault="00EE6FEB">
      <w:r>
        <w:t>INSERT INTO  "Customer_campaign_details_p1" ("Customer_id", "contact", "month", "day_of_week", "duration", "campaign", "pdays", "previous", "poutcome") VALUES (29606, 'cellular', 'may', 'mon', 177, '4', 999, '1', 'failure');</w:t>
      </w:r>
    </w:p>
    <w:p w14:paraId="5093C56D" w14:textId="77777777" w:rsidR="00EE6FEB" w:rsidRDefault="00EE6FEB"/>
    <w:p w14:paraId="5009CEE6" w14:textId="77777777" w:rsidR="00EE6FEB" w:rsidRDefault="00EE6FEB">
      <w:r>
        <w:t>INSERT INTO  "Customer_campaign_details_p1" ("Customer_id", "contact", "month", "day_of_week", "duration", "campaign", "pdays", "previous", "poutcome") VALUES (29607, 'cellular', 'may', 'mon', 124, '2', 999, '1', 'failure');</w:t>
      </w:r>
    </w:p>
    <w:p w14:paraId="23532167" w14:textId="77777777" w:rsidR="00EE6FEB" w:rsidRDefault="00EE6FEB"/>
    <w:p w14:paraId="473529B6" w14:textId="77777777" w:rsidR="00EE6FEB" w:rsidRDefault="00EE6FEB">
      <w:r>
        <w:t>INSERT INTO  "Customer_campaign_details_p1" ("Customer_id", "contact", "month", "day_of_week", "duration", "campaign", "pdays", "previous", "poutcome") VALUES (29608, 'cellular', 'may', 'mon', 239, '3', 999, '1', 'failure');</w:t>
      </w:r>
    </w:p>
    <w:p w14:paraId="5D8DF4EC" w14:textId="77777777" w:rsidR="00EE6FEB" w:rsidRDefault="00EE6FEB"/>
    <w:p w14:paraId="29F9D85A" w14:textId="77777777" w:rsidR="00EE6FEB" w:rsidRDefault="00EE6FEB">
      <w:r>
        <w:t>INSERT INTO  "Customer_campaign_details_p1" ("Customer_id", "contact", "month", "day_of_week", "duration", "campaign", "pdays", "previous", "poutcome") VALUES (29609, 'cellular', 'may', 'mon', 158, '2', 999, '0', 'nonexistent');</w:t>
      </w:r>
    </w:p>
    <w:p w14:paraId="70EDCDA2" w14:textId="77777777" w:rsidR="00EE6FEB" w:rsidRDefault="00EE6FEB"/>
    <w:p w14:paraId="6DF6B0FE" w14:textId="77777777" w:rsidR="00EE6FEB" w:rsidRDefault="00EE6FEB">
      <w:r>
        <w:t>INSERT INTO  "Customer_campaign_details_p1" ("Customer_id", "contact", "month", "day_of_week", "duration", "campaign", "pdays", "previous", "poutcome") VALUES (29610, 'cellular', 'may', 'mon', 91, '3', 999, '0', 'nonexistent');</w:t>
      </w:r>
    </w:p>
    <w:p w14:paraId="2BF0E4E7" w14:textId="77777777" w:rsidR="00EE6FEB" w:rsidRDefault="00EE6FEB"/>
    <w:p w14:paraId="538A49A8" w14:textId="77777777" w:rsidR="00EE6FEB" w:rsidRDefault="00EE6FEB">
      <w:r>
        <w:t>INSERT INTO  "Customer_campaign_details_p1" ("Customer_id", "contact", "month", "day_of_week", "duration", "campaign", "pdays", "previous", "poutcome") VALUES (29611, 'cellular', 'may', 'mon', 52, '2', 999, '0', 'nonexistent');</w:t>
      </w:r>
    </w:p>
    <w:p w14:paraId="7B38A6C4" w14:textId="77777777" w:rsidR="00EE6FEB" w:rsidRDefault="00EE6FEB"/>
    <w:p w14:paraId="4762AD41" w14:textId="77777777" w:rsidR="00EE6FEB" w:rsidRDefault="00EE6FEB">
      <w:r>
        <w:t>INSERT INTO  "Customer_campaign_details_p1" ("Customer_id", "contact", "month", "day_of_week", "duration", "campaign", "pdays", "previous", "poutcome") VALUES (29612, 'telephone', 'may', 'mon', 159, '1', 999, '1', 'failure');</w:t>
      </w:r>
    </w:p>
    <w:p w14:paraId="2F9D80CA" w14:textId="77777777" w:rsidR="00EE6FEB" w:rsidRDefault="00EE6FEB"/>
    <w:p w14:paraId="4862879F" w14:textId="77777777" w:rsidR="00EE6FEB" w:rsidRDefault="00EE6FEB">
      <w:r>
        <w:t>INSERT INTO  "Customer_campaign_details_p1" ("Customer_id", "contact", "month", "day_of_week", "duration", "campaign", "pdays", "previous", "poutcome") VALUES (29613, 'cellular', 'may', 'mon', 294, '2', 999, '0', 'nonexistent');</w:t>
      </w:r>
    </w:p>
    <w:p w14:paraId="06F9A81F" w14:textId="77777777" w:rsidR="00EE6FEB" w:rsidRDefault="00EE6FEB"/>
    <w:p w14:paraId="32B35A12" w14:textId="77777777" w:rsidR="00EE6FEB" w:rsidRDefault="00EE6FEB">
      <w:r>
        <w:t>INSERT INTO  "Customer_campaign_details_p1" ("Customer_id", "contact", "month", "day_of_week", "duration", "campaign", "pdays", "previous", "poutcome") VALUES (29614, 'cellular', 'may', 'mon', 175, '5', 999, '0', 'nonexistent');</w:t>
      </w:r>
    </w:p>
    <w:p w14:paraId="25932FD8" w14:textId="77777777" w:rsidR="00EE6FEB" w:rsidRDefault="00EE6FEB"/>
    <w:p w14:paraId="1A9F3A00" w14:textId="77777777" w:rsidR="00EE6FEB" w:rsidRDefault="00EE6FEB">
      <w:r>
        <w:t>INSERT INTO  "Customer_campaign_details_p1" ("Customer_id", "contact", "month", "day_of_week", "duration", "campaign", "pdays", "previous", "poutcome") VALUES (29615, 'cellular', 'may', 'mon', 132, '3', 999, '0', 'nonexistent');</w:t>
      </w:r>
    </w:p>
    <w:p w14:paraId="6980E53E" w14:textId="77777777" w:rsidR="00EE6FEB" w:rsidRDefault="00EE6FEB"/>
    <w:p w14:paraId="10E77429" w14:textId="77777777" w:rsidR="00EE6FEB" w:rsidRDefault="00EE6FEB">
      <w:r>
        <w:t>INSERT INTO  "Customer_campaign_details_p1" ("Customer_id", "contact", "month", "day_of_week", "duration", "campaign", "pdays", "previous", "poutcome") VALUES (29616, 'cellular', 'may', 'mon', 282, '1', 999, '0', 'nonexistent');</w:t>
      </w:r>
    </w:p>
    <w:p w14:paraId="1A600D4F" w14:textId="77777777" w:rsidR="00EE6FEB" w:rsidRDefault="00EE6FEB"/>
    <w:p w14:paraId="71EB3CF4" w14:textId="77777777" w:rsidR="00EE6FEB" w:rsidRDefault="00EE6FEB">
      <w:r>
        <w:t>INSERT INTO  "Customer_campaign_details_p1" ("Customer_id", "contact", "month", "day_of_week", "duration", "campaign", "pdays", "previous", "poutcome") VALUES (29617, 'cellular', 'may', 'mon', 295, '3', 999, '0', 'nonexistent');</w:t>
      </w:r>
    </w:p>
    <w:p w14:paraId="688E51C0" w14:textId="77777777" w:rsidR="00EE6FEB" w:rsidRDefault="00EE6FEB"/>
    <w:p w14:paraId="36E32F5B" w14:textId="77777777" w:rsidR="00EE6FEB" w:rsidRDefault="00EE6FEB">
      <w:r>
        <w:t>INSERT INTO  "Customer_campaign_details_p1" ("Customer_id", "contact", "month", "day_of_week", "duration", "campaign", "pdays", "previous", "poutcome") VALUES (29618, 'cellular', 'may', 'mon', 505, '2', 999, '0', 'nonexistent');</w:t>
      </w:r>
    </w:p>
    <w:p w14:paraId="449C9285" w14:textId="77777777" w:rsidR="00EE6FEB" w:rsidRDefault="00EE6FEB"/>
    <w:p w14:paraId="45ADD7B3" w14:textId="77777777" w:rsidR="00EE6FEB" w:rsidRDefault="00EE6FEB">
      <w:r>
        <w:t>INSERT INTO  "Customer_campaign_details_p1" ("Customer_id", "contact", "month", "day_of_week", "duration", "campaign", "pdays", "previous", "poutcome") VALUES (29619, 'cellular', 'may', 'mon', 580, '1', 999, '0', 'nonexistent');</w:t>
      </w:r>
    </w:p>
    <w:p w14:paraId="3938D0A2" w14:textId="77777777" w:rsidR="00EE6FEB" w:rsidRDefault="00EE6FEB"/>
    <w:p w14:paraId="53A8B230" w14:textId="77777777" w:rsidR="00EE6FEB" w:rsidRDefault="00EE6FEB">
      <w:r>
        <w:t>INSERT INTO  "Customer_campaign_details_p1" ("Customer_id", "contact", "month", "day_of_week", "duration", "campaign", "pdays", "previous", "poutcome") VALUES (29620, 'cellular', 'may', 'mon', 608, '3', 999, '0', 'nonexistent');</w:t>
      </w:r>
    </w:p>
    <w:p w14:paraId="09C8C564" w14:textId="77777777" w:rsidR="00EE6FEB" w:rsidRDefault="00EE6FEB"/>
    <w:p w14:paraId="76493AA8" w14:textId="77777777" w:rsidR="00EE6FEB" w:rsidRDefault="00EE6FEB">
      <w:r>
        <w:t>INSERT INTO  "Customer_campaign_details_p1" ("Customer_id", "contact", "month", "day_of_week", "duration", "campaign", "pdays", "previous", "poutcome") VALUES (29621, 'cellular', 'may', 'mon', 466, '1', 999, '0', 'nonexistent');</w:t>
      </w:r>
    </w:p>
    <w:p w14:paraId="725C3B1C" w14:textId="77777777" w:rsidR="00EE6FEB" w:rsidRDefault="00EE6FEB"/>
    <w:p w14:paraId="57549995" w14:textId="77777777" w:rsidR="00EE6FEB" w:rsidRDefault="00EE6FEB">
      <w:r>
        <w:t>INSERT INTO  "Customer_campaign_details_p1" ("Customer_id", "contact", "month", "day_of_week", "duration", "campaign", "pdays", "previous", "poutcome") VALUES (29622, 'cellular', 'may', 'mon', 261, '1', 999, '1', 'failure');</w:t>
      </w:r>
    </w:p>
    <w:p w14:paraId="6394BF12" w14:textId="77777777" w:rsidR="00EE6FEB" w:rsidRDefault="00EE6FEB"/>
    <w:p w14:paraId="5C72FC7D" w14:textId="77777777" w:rsidR="00EE6FEB" w:rsidRDefault="00EE6FEB">
      <w:r>
        <w:t>INSERT INTO  "Customer_campaign_details_p1" ("Customer_id", "contact", "month", "day_of_week", "duration", "campaign", "pdays", "previous", "poutcome") VALUES (29623, 'cellular', 'may', 'mon', 330, '2', 999, '1', 'failure');</w:t>
      </w:r>
    </w:p>
    <w:p w14:paraId="424D3747" w14:textId="77777777" w:rsidR="00EE6FEB" w:rsidRDefault="00EE6FEB"/>
    <w:p w14:paraId="274E7FE7" w14:textId="77777777" w:rsidR="00EE6FEB" w:rsidRDefault="00EE6FEB">
      <w:r>
        <w:t>INSERT INTO  "Customer_campaign_details_p1" ("Customer_id", "contact", "month", "day_of_week", "duration", "campaign", "pdays", "previous", "poutcome") VALUES (29624, 'cellular', 'may', 'mon', 148, '1', 999, '1', 'failure');</w:t>
      </w:r>
    </w:p>
    <w:p w14:paraId="098D83FC" w14:textId="77777777" w:rsidR="00EE6FEB" w:rsidRDefault="00EE6FEB"/>
    <w:p w14:paraId="150CFD77" w14:textId="77777777" w:rsidR="00EE6FEB" w:rsidRDefault="00EE6FEB">
      <w:r>
        <w:t>INSERT INTO  "Customer_campaign_details_p1" ("Customer_id", "contact", "month", "day_of_week", "duration", "campaign", "pdays", "previous", "poutcome") VALUES (29625, 'telephone', 'may', 'mon', 26, '1', 999, '0', 'nonexistent');</w:t>
      </w:r>
    </w:p>
    <w:p w14:paraId="2E648A6F" w14:textId="77777777" w:rsidR="00EE6FEB" w:rsidRDefault="00EE6FEB"/>
    <w:p w14:paraId="621F93BF" w14:textId="77777777" w:rsidR="00EE6FEB" w:rsidRDefault="00EE6FEB">
      <w:r>
        <w:t>INSERT INTO  "Customer_campaign_details_p1" ("Customer_id", "contact", "month", "day_of_week", "duration", "campaign", "pdays", "previous", "poutcome") VALUES (29626, 'cellular', 'may', 'mon', 76, '2', 999, '1', 'failure');</w:t>
      </w:r>
    </w:p>
    <w:p w14:paraId="7073F4E7" w14:textId="77777777" w:rsidR="00EE6FEB" w:rsidRDefault="00EE6FEB"/>
    <w:p w14:paraId="2B873F0D" w14:textId="77777777" w:rsidR="00EE6FEB" w:rsidRDefault="00EE6FEB">
      <w:r>
        <w:t>INSERT INTO  "Customer_campaign_details_p1" ("Customer_id", "contact", "month", "day_of_week", "duration", "campaign", "pdays", "previous", "poutcome") VALUES (29627, 'cellular', 'may', 'mon', 193, '1', 999, '0', 'nonexistent');</w:t>
      </w:r>
    </w:p>
    <w:p w14:paraId="7E8A9662" w14:textId="77777777" w:rsidR="00EE6FEB" w:rsidRDefault="00EE6FEB"/>
    <w:p w14:paraId="25B82471" w14:textId="77777777" w:rsidR="00EE6FEB" w:rsidRDefault="00EE6FEB">
      <w:r>
        <w:t>INSERT INTO  "Customer_campaign_details_p1" ("Customer_id", "contact", "month", "day_of_week", "duration", "campaign", "pdays", "previous", "poutcome") VALUES (29628, 'cellular', 'may', 'mon', 643, '2', 999, '0', 'nonexistent');</w:t>
      </w:r>
    </w:p>
    <w:p w14:paraId="245AB9D3" w14:textId="77777777" w:rsidR="00EE6FEB" w:rsidRDefault="00EE6FEB"/>
    <w:p w14:paraId="4797A506" w14:textId="77777777" w:rsidR="00EE6FEB" w:rsidRDefault="00EE6FEB">
      <w:r>
        <w:t>INSERT INTO  "Customer_campaign_details_p1" ("Customer_id", "contact", "month", "day_of_week", "duration", "campaign", "pdays", "previous", "poutcome") VALUES (29629, 'cellular', 'may', 'mon', 475, '1', 999, '1', 'failure');</w:t>
      </w:r>
    </w:p>
    <w:p w14:paraId="1FA2BB10" w14:textId="77777777" w:rsidR="00EE6FEB" w:rsidRDefault="00EE6FEB"/>
    <w:p w14:paraId="40EF0D29" w14:textId="77777777" w:rsidR="00EE6FEB" w:rsidRDefault="00EE6FEB">
      <w:r>
        <w:t>INSERT INTO  "Customer_campaign_details_p1" ("Customer_id", "contact", "month", "day_of_week", "duration", "campaign", "pdays", "previous", "poutcome") VALUES (29630, 'cellular', 'may', 'mon', 74, '1', 999, '0', 'nonexistent');</w:t>
      </w:r>
    </w:p>
    <w:p w14:paraId="2DD8A826" w14:textId="77777777" w:rsidR="00EE6FEB" w:rsidRDefault="00EE6FEB"/>
    <w:p w14:paraId="6BB793DE" w14:textId="77777777" w:rsidR="00EE6FEB" w:rsidRDefault="00EE6FEB">
      <w:r>
        <w:t>INSERT INTO  "Customer_campaign_details_p1" ("Customer_id", "contact", "month", "day_of_week", "duration", "campaign", "pdays", "previous", "poutcome") VALUES (29631, 'cellular', 'may', 'mon', 68, '2', 999, '1', 'failure');</w:t>
      </w:r>
    </w:p>
    <w:p w14:paraId="7CB09239" w14:textId="77777777" w:rsidR="00EE6FEB" w:rsidRDefault="00EE6FEB"/>
    <w:p w14:paraId="1CE6882D" w14:textId="77777777" w:rsidR="00EE6FEB" w:rsidRDefault="00EE6FEB">
      <w:r>
        <w:t>INSERT INTO  "Customer_campaign_details_p1" ("Customer_id", "contact", "month", "day_of_week", "duration", "campaign", "pdays", "previous", "poutcome") VALUES (29632, 'telephone', 'may', 'mon', 41, '2', 999, '1', 'failure');</w:t>
      </w:r>
    </w:p>
    <w:p w14:paraId="5302D660" w14:textId="77777777" w:rsidR="00EE6FEB" w:rsidRDefault="00EE6FEB"/>
    <w:p w14:paraId="2EE70B46" w14:textId="77777777" w:rsidR="00EE6FEB" w:rsidRDefault="00EE6FEB">
      <w:r>
        <w:t>INSERT INTO  "Customer_campaign_details_p1" ("Customer_id", "contact", "month", "day_of_week", "duration", "campaign", "pdays", "previous", "poutcome") VALUES (29633, 'telephone', 'may', 'mon', 168, '3', 999, '0', 'nonexistent');</w:t>
      </w:r>
    </w:p>
    <w:p w14:paraId="70A85392" w14:textId="77777777" w:rsidR="00EE6FEB" w:rsidRDefault="00EE6FEB"/>
    <w:p w14:paraId="049AEB66" w14:textId="77777777" w:rsidR="00EE6FEB" w:rsidRDefault="00EE6FEB">
      <w:r>
        <w:t>INSERT INTO  "Customer_campaign_details_p1" ("Customer_id", "contact", "month", "day_of_week", "duration", "campaign", "pdays", "previous", "poutcome") VALUES (29634, 'cellular', 'may', 'mon', 93, '2', 999, '0', 'nonexistent');</w:t>
      </w:r>
    </w:p>
    <w:p w14:paraId="46455623" w14:textId="77777777" w:rsidR="00EE6FEB" w:rsidRDefault="00EE6FEB"/>
    <w:p w14:paraId="6D064B63" w14:textId="77777777" w:rsidR="00EE6FEB" w:rsidRDefault="00EE6FEB">
      <w:r>
        <w:t>INSERT INTO  "Customer_campaign_details_p1" ("Customer_id", "contact", "month", "day_of_week", "duration", "campaign", "pdays", "previous", "poutcome") VALUES (29635, 'cellular', 'may', 'mon', 228, '2', 999, '1', 'failure');</w:t>
      </w:r>
    </w:p>
    <w:p w14:paraId="25870A87" w14:textId="77777777" w:rsidR="00EE6FEB" w:rsidRDefault="00EE6FEB"/>
    <w:p w14:paraId="48ABB6BB" w14:textId="77777777" w:rsidR="00EE6FEB" w:rsidRDefault="00EE6FEB">
      <w:r>
        <w:t>INSERT INTO  "Customer_campaign_details_p1" ("Customer_id", "contact", "month", "day_of_week", "duration", "campaign", "pdays", "previous", "poutcome") VALUES (29636, 'cellular', 'may', 'mon', 215, '1', 999, '0', 'nonexistent');</w:t>
      </w:r>
    </w:p>
    <w:p w14:paraId="7E8E0E07" w14:textId="77777777" w:rsidR="00EE6FEB" w:rsidRDefault="00EE6FEB"/>
    <w:p w14:paraId="2ABD2A8A" w14:textId="77777777" w:rsidR="00EE6FEB" w:rsidRDefault="00EE6FEB">
      <w:r>
        <w:t>INSERT INTO  "Customer_campaign_details_p1" ("Customer_id", "contact", "month", "day_of_week", "duration", "campaign", "pdays", "previous", "poutcome") VALUES (29637, 'cellular', 'may', 'mon', 966, '1', 999, '0', 'nonexistent');</w:t>
      </w:r>
    </w:p>
    <w:p w14:paraId="3615BDAF" w14:textId="77777777" w:rsidR="00EE6FEB" w:rsidRDefault="00EE6FEB"/>
    <w:p w14:paraId="7B1ABC56" w14:textId="77777777" w:rsidR="00EE6FEB" w:rsidRDefault="00EE6FEB">
      <w:r>
        <w:t>INSERT INTO  "Customer_campaign_details_p1" ("Customer_id", "contact", "month", "day_of_week", "duration", "campaign", "pdays", "previous", "poutcome") VALUES (29638, 'cellular', 'may', 'mon', 758, '1', 999, '1', 'failure');</w:t>
      </w:r>
    </w:p>
    <w:p w14:paraId="4BB8204F" w14:textId="77777777" w:rsidR="00EE6FEB" w:rsidRDefault="00EE6FEB"/>
    <w:p w14:paraId="71BC5448" w14:textId="77777777" w:rsidR="00EE6FEB" w:rsidRDefault="00EE6FEB">
      <w:r>
        <w:t>INSERT INTO  "Customer_campaign_details_p1" ("Customer_id", "contact", "month", "day_of_week", "duration", "campaign", "pdays", "previous", "poutcome") VALUES (29639, 'telephone', 'may', 'mon', 52, '1', 999, '0', 'nonexistent');</w:t>
      </w:r>
    </w:p>
    <w:p w14:paraId="60FA4956" w14:textId="77777777" w:rsidR="00EE6FEB" w:rsidRDefault="00EE6FEB"/>
    <w:p w14:paraId="7CDC59C1" w14:textId="77777777" w:rsidR="00EE6FEB" w:rsidRDefault="00EE6FEB">
      <w:r>
        <w:t>INSERT INTO  "Customer_campaign_details_p1" ("Customer_id", "contact", "month", "day_of_week", "duration", "campaign", "pdays", "previous", "poutcome") VALUES (29640, 'cellular', 'may', 'mon', 371, '1', 999, '1', 'failure');</w:t>
      </w:r>
    </w:p>
    <w:p w14:paraId="2C6C486F" w14:textId="77777777" w:rsidR="00EE6FEB" w:rsidRDefault="00EE6FEB"/>
    <w:p w14:paraId="5123A5F6" w14:textId="77777777" w:rsidR="00EE6FEB" w:rsidRDefault="00EE6FEB">
      <w:r>
        <w:t>INSERT INTO  "Customer_campaign_details_p1" ("Customer_id", "contact", "month", "day_of_week", "duration", "campaign", "pdays", "previous", "poutcome") VALUES (29641, 'cellular', 'may', 'mon', 426, '1', 999, '0', 'nonexistent');</w:t>
      </w:r>
    </w:p>
    <w:p w14:paraId="5FA2ADD3" w14:textId="77777777" w:rsidR="00EE6FEB" w:rsidRDefault="00EE6FEB"/>
    <w:p w14:paraId="7EF36139" w14:textId="77777777" w:rsidR="00EE6FEB" w:rsidRDefault="00EE6FEB">
      <w:r>
        <w:t>INSERT INTO  "Customer_campaign_details_p1" ("Customer_id", "contact", "month", "day_of_week", "duration", "campaign", "pdays", "previous", "poutcome") VALUES (29642, 'cellular', 'may', 'mon', 369, '1', 999, '0', 'nonexistent');</w:t>
      </w:r>
    </w:p>
    <w:p w14:paraId="59E5C549" w14:textId="77777777" w:rsidR="00EE6FEB" w:rsidRDefault="00EE6FEB"/>
    <w:p w14:paraId="5ECE6BD7" w14:textId="77777777" w:rsidR="00EE6FEB" w:rsidRDefault="00EE6FEB">
      <w:r>
        <w:t>INSERT INTO  "Customer_campaign_details_p1" ("Customer_id", "contact", "month", "day_of_week", "duration", "campaign", "pdays", "previous", "poutcome") VALUES (29643, 'cellular', 'may', 'mon', 264, '1', 999, '0', 'nonexistent');</w:t>
      </w:r>
    </w:p>
    <w:p w14:paraId="300C0DA5" w14:textId="77777777" w:rsidR="00EE6FEB" w:rsidRDefault="00EE6FEB"/>
    <w:p w14:paraId="5974340E" w14:textId="77777777" w:rsidR="00EE6FEB" w:rsidRDefault="00EE6FEB">
      <w:r>
        <w:t>INSERT INTO  "Customer_campaign_details_p1" ("Customer_id", "contact", "month", "day_of_week", "duration", "campaign", "pdays", "previous", "poutcome") VALUES (29644, 'cellular', 'may', 'mon', 246, '1', 999, '0', 'nonexistent');</w:t>
      </w:r>
    </w:p>
    <w:p w14:paraId="59FDD101" w14:textId="77777777" w:rsidR="00EE6FEB" w:rsidRDefault="00EE6FEB"/>
    <w:p w14:paraId="7947FDFC" w14:textId="77777777" w:rsidR="00EE6FEB" w:rsidRDefault="00EE6FEB">
      <w:r>
        <w:t>INSERT INTO  "Customer_campaign_details_p1" ("Customer_id", "contact", "month", "day_of_week", "duration", "campaign", "pdays", "previous", "poutcome") VALUES (29645, 'cellular', 'may', 'mon', 145, '2', 999, '1', 'failure');</w:t>
      </w:r>
    </w:p>
    <w:p w14:paraId="59E79898" w14:textId="77777777" w:rsidR="00EE6FEB" w:rsidRDefault="00EE6FEB"/>
    <w:p w14:paraId="24D5D65D" w14:textId="77777777" w:rsidR="00EE6FEB" w:rsidRDefault="00EE6FEB">
      <w:r>
        <w:t>INSERT INTO  "Customer_campaign_details_p1" ("Customer_id", "contact", "month", "day_of_week", "duration", "campaign", "pdays", "previous", "poutcome") VALUES (29646, 'cellular', 'may', 'mon', 329, '2', 999, '0', 'nonexistent');</w:t>
      </w:r>
    </w:p>
    <w:p w14:paraId="3A8D6AC7" w14:textId="77777777" w:rsidR="00EE6FEB" w:rsidRDefault="00EE6FEB"/>
    <w:p w14:paraId="5E462896" w14:textId="77777777" w:rsidR="00EE6FEB" w:rsidRDefault="00EE6FEB">
      <w:r>
        <w:t>INSERT INTO  "Customer_campaign_details_p1" ("Customer_id", "contact", "month", "day_of_week", "duration", "campaign", "pdays", "previous", "poutcome") VALUES (29647, 'cellular', 'may', 'mon', 159, '2', 11, '1', 'success');</w:t>
      </w:r>
    </w:p>
    <w:p w14:paraId="448FE998" w14:textId="77777777" w:rsidR="00EE6FEB" w:rsidRDefault="00EE6FEB"/>
    <w:p w14:paraId="600143A9" w14:textId="77777777" w:rsidR="00EE6FEB" w:rsidRDefault="00EE6FEB">
      <w:r>
        <w:t>INSERT INTO  "Customer_campaign_details_p1" ("Customer_id", "contact", "month", "day_of_week", "duration", "campaign", "pdays", "previous", "poutcome") VALUES (29648, 'cellular', 'may', 'mon', 242, '3', 999, '0', 'nonexistent');</w:t>
      </w:r>
    </w:p>
    <w:p w14:paraId="2B8D8343" w14:textId="77777777" w:rsidR="00EE6FEB" w:rsidRDefault="00EE6FEB"/>
    <w:p w14:paraId="6EF16526" w14:textId="77777777" w:rsidR="00EE6FEB" w:rsidRDefault="00EE6FEB">
      <w:r>
        <w:t>INSERT INTO  "Customer_campaign_details_p1" ("Customer_id", "contact", "month", "day_of_week", "duration", "campaign", "pdays", "previous", "poutcome") VALUES (29649, 'cellular', 'may', 'mon', 77, '1', 999, '1', 'failure');</w:t>
      </w:r>
    </w:p>
    <w:p w14:paraId="3DC24B68" w14:textId="77777777" w:rsidR="00EE6FEB" w:rsidRDefault="00EE6FEB"/>
    <w:p w14:paraId="61D39E22" w14:textId="77777777" w:rsidR="00EE6FEB" w:rsidRDefault="00EE6FEB">
      <w:r>
        <w:t>INSERT INTO  "Customer_campaign_details_p1" ("Customer_id", "contact", "month", "day_of_week", "duration", "campaign", "pdays", "previous", "poutcome") VALUES (29650, 'cellular', 'may', 'mon', 262, '2', 999, '0', 'nonexistent');</w:t>
      </w:r>
    </w:p>
    <w:p w14:paraId="0E6677E3" w14:textId="77777777" w:rsidR="00EE6FEB" w:rsidRDefault="00EE6FEB"/>
    <w:p w14:paraId="0C120AC5" w14:textId="77777777" w:rsidR="00EE6FEB" w:rsidRDefault="00EE6FEB">
      <w:r>
        <w:t>INSERT INTO  "Customer_campaign_details_p1" ("Customer_id", "contact", "month", "day_of_week", "duration", "campaign", "pdays", "previous", "poutcome") VALUES (29651, 'telephone', 'may', 'mon', 267, '1', 999, '1', 'failure');</w:t>
      </w:r>
    </w:p>
    <w:p w14:paraId="2B33F019" w14:textId="77777777" w:rsidR="00EE6FEB" w:rsidRDefault="00EE6FEB"/>
    <w:p w14:paraId="028EC255" w14:textId="77777777" w:rsidR="00EE6FEB" w:rsidRDefault="00EE6FEB">
      <w:r>
        <w:t>INSERT INTO  "Customer_campaign_details_p1" ("Customer_id", "contact", "month", "day_of_week", "duration", "campaign", "pdays", "previous", "poutcome") VALUES (29652, 'telephone', 'may', 'mon', 224, '3', 999, '0', 'nonexistent');</w:t>
      </w:r>
    </w:p>
    <w:p w14:paraId="39C1E2CA" w14:textId="77777777" w:rsidR="00EE6FEB" w:rsidRDefault="00EE6FEB"/>
    <w:p w14:paraId="5E2623CB" w14:textId="77777777" w:rsidR="00EE6FEB" w:rsidRDefault="00EE6FEB">
      <w:r>
        <w:t>INSERT INTO  "Customer_campaign_details_p1" ("Customer_id", "contact", "month", "day_of_week", "duration", "campaign", "pdays", "previous", "poutcome") VALUES (29653, 'cellular', 'may', 'mon', 184, '2', 999, '0', 'nonexistent');</w:t>
      </w:r>
    </w:p>
    <w:p w14:paraId="78380D5E" w14:textId="77777777" w:rsidR="00EE6FEB" w:rsidRDefault="00EE6FEB"/>
    <w:p w14:paraId="1965BB33" w14:textId="77777777" w:rsidR="00EE6FEB" w:rsidRDefault="00EE6FEB">
      <w:r>
        <w:t>INSERT INTO  "Customer_campaign_details_p1" ("Customer_id", "contact", "month", "day_of_week", "duration", "campaign", "pdays", "previous", "poutcome") VALUES (29654, 'cellular', 'may', 'mon', 289, '5', 999, '0', 'nonexistent');</w:t>
      </w:r>
    </w:p>
    <w:p w14:paraId="6ECB444E" w14:textId="77777777" w:rsidR="00EE6FEB" w:rsidRDefault="00EE6FEB"/>
    <w:p w14:paraId="070847B2" w14:textId="77777777" w:rsidR="00EE6FEB" w:rsidRDefault="00EE6FEB">
      <w:r>
        <w:t>INSERT INTO  "Customer_campaign_details_p1" ("Customer_id", "contact", "month", "day_of_week", "duration", "campaign", "pdays", "previous", "poutcome") VALUES (29655, 'cellular', 'may', 'mon', 288, '1', 999, '1', 'failure');</w:t>
      </w:r>
    </w:p>
    <w:p w14:paraId="63B325BE" w14:textId="77777777" w:rsidR="00EE6FEB" w:rsidRDefault="00EE6FEB"/>
    <w:p w14:paraId="6ABBDF0F" w14:textId="77777777" w:rsidR="00EE6FEB" w:rsidRDefault="00EE6FEB">
      <w:r>
        <w:t>INSERT INTO  "Customer_campaign_details_p1" ("Customer_id", "contact", "month", "day_of_week", "duration", "campaign", "pdays", "previous", "poutcome") VALUES (29656, 'cellular', 'may', 'mon', 63, '1', 999, '0', 'nonexistent');</w:t>
      </w:r>
    </w:p>
    <w:p w14:paraId="44693803" w14:textId="77777777" w:rsidR="00EE6FEB" w:rsidRDefault="00EE6FEB"/>
    <w:p w14:paraId="1396A4B5" w14:textId="77777777" w:rsidR="00EE6FEB" w:rsidRDefault="00EE6FEB">
      <w:r>
        <w:t>INSERT INTO  "Customer_campaign_details_p1" ("Customer_id", "contact", "month", "day_of_week", "duration", "campaign", "pdays", "previous", "poutcome") VALUES (29657, 'cellular', 'may', 'mon', 305, '1', 999, '0', 'nonexistent');</w:t>
      </w:r>
    </w:p>
    <w:p w14:paraId="15397086" w14:textId="77777777" w:rsidR="00EE6FEB" w:rsidRDefault="00EE6FEB"/>
    <w:p w14:paraId="579E8411" w14:textId="77777777" w:rsidR="00EE6FEB" w:rsidRDefault="00EE6FEB">
      <w:r>
        <w:t>INSERT INTO  "Customer_campaign_details_p1" ("Customer_id", "contact", "month", "day_of_week", "duration", "campaign", "pdays", "previous", "poutcome") VALUES (29658, 'cellular', 'may', 'mon', 386, '1', 999, '0', 'nonexistent');</w:t>
      </w:r>
    </w:p>
    <w:p w14:paraId="773D73A3" w14:textId="77777777" w:rsidR="00EE6FEB" w:rsidRDefault="00EE6FEB"/>
    <w:p w14:paraId="0B8A30E6" w14:textId="77777777" w:rsidR="00EE6FEB" w:rsidRDefault="00EE6FEB">
      <w:r>
        <w:t>INSERT INTO  "Customer_campaign_details_p1" ("Customer_id", "contact", "month", "day_of_week", "duration", "campaign", "pdays", "previous", "poutcome") VALUES (29659, 'cellular', 'may', 'mon', 101, '2', 999, '1', 'failure');</w:t>
      </w:r>
    </w:p>
    <w:p w14:paraId="4F82A49F" w14:textId="77777777" w:rsidR="00EE6FEB" w:rsidRDefault="00EE6FEB"/>
    <w:p w14:paraId="61F24306" w14:textId="77777777" w:rsidR="00EE6FEB" w:rsidRDefault="00EE6FEB">
      <w:r>
        <w:t>INSERT INTO  "Customer_campaign_details_p1" ("Customer_id", "contact", "month", "day_of_week", "duration", "campaign", "pdays", "previous", "poutcome") VALUES (29660, 'cellular', 'may', 'mon', 35, '2', 999, '0', 'nonexistent');</w:t>
      </w:r>
    </w:p>
    <w:p w14:paraId="26022029" w14:textId="77777777" w:rsidR="00EE6FEB" w:rsidRDefault="00EE6FEB"/>
    <w:p w14:paraId="3A989CB6" w14:textId="77777777" w:rsidR="00EE6FEB" w:rsidRDefault="00EE6FEB">
      <w:r>
        <w:t>INSERT INTO  "Customer_campaign_details_p1" ("Customer_id", "contact", "month", "day_of_week", "duration", "campaign", "pdays", "previous", "poutcome") VALUES (29661, 'cellular', 'may', 'mon', 629, '1', 999, '0', 'nonexistent');</w:t>
      </w:r>
    </w:p>
    <w:p w14:paraId="0BC0C777" w14:textId="77777777" w:rsidR="00EE6FEB" w:rsidRDefault="00EE6FEB"/>
    <w:p w14:paraId="7DB0CF6F" w14:textId="77777777" w:rsidR="00EE6FEB" w:rsidRDefault="00EE6FEB">
      <w:r>
        <w:t>INSERT INTO  "Customer_campaign_details_p1" ("Customer_id", "contact", "month", "day_of_week", "duration", "campaign", "pdays", "previous", "poutcome") VALUES (29662, 'cellular', 'may', 'mon', 186, '2', 999, '1', 'failure');</w:t>
      </w:r>
    </w:p>
    <w:p w14:paraId="0312BFCD" w14:textId="77777777" w:rsidR="00EE6FEB" w:rsidRDefault="00EE6FEB"/>
    <w:p w14:paraId="0154D34C" w14:textId="77777777" w:rsidR="00EE6FEB" w:rsidRDefault="00EE6FEB">
      <w:r>
        <w:t>INSERT INTO  "Customer_campaign_details_p1" ("Customer_id", "contact", "month", "day_of_week", "duration", "campaign", "pdays", "previous", "poutcome") VALUES (29663, 'cellular', 'may', 'mon', 334, '2', 999, '0', 'nonexistent');</w:t>
      </w:r>
    </w:p>
    <w:p w14:paraId="2E3ACA74" w14:textId="77777777" w:rsidR="00EE6FEB" w:rsidRDefault="00EE6FEB"/>
    <w:p w14:paraId="20758553" w14:textId="77777777" w:rsidR="00EE6FEB" w:rsidRDefault="00EE6FEB">
      <w:r>
        <w:t>INSERT INTO  "Customer_campaign_details_p1" ("Customer_id", "contact", "month", "day_of_week", "duration", "campaign", "pdays", "previous", "poutcome") VALUES (29664, 'cellular', 'may', 'mon', 174, '2', 999, '0', 'nonexistent');</w:t>
      </w:r>
    </w:p>
    <w:p w14:paraId="578888E5" w14:textId="77777777" w:rsidR="00EE6FEB" w:rsidRDefault="00EE6FEB"/>
    <w:p w14:paraId="2BF8A32E" w14:textId="77777777" w:rsidR="00EE6FEB" w:rsidRDefault="00EE6FEB">
      <w:r>
        <w:t>INSERT INTO  "Customer_campaign_details_p1" ("Customer_id", "contact", "month", "day_of_week", "duration", "campaign", "pdays", "previous", "poutcome") VALUES (29665, 'cellular', 'may', 'mon', 296, '1', 999, '0', 'nonexistent');</w:t>
      </w:r>
    </w:p>
    <w:p w14:paraId="7C98DFBE" w14:textId="77777777" w:rsidR="00EE6FEB" w:rsidRDefault="00EE6FEB"/>
    <w:p w14:paraId="0FCC7988" w14:textId="77777777" w:rsidR="00EE6FEB" w:rsidRDefault="00EE6FEB">
      <w:r>
        <w:t>INSERT INTO  "Customer_campaign_details_p1" ("Customer_id", "contact", "month", "day_of_week", "duration", "campaign", "pdays", "previous", "poutcome") VALUES (29666, 'cellular', 'may', 'mon', 240, '1', 999, '0', 'nonexistent');</w:t>
      </w:r>
    </w:p>
    <w:p w14:paraId="325F1379" w14:textId="77777777" w:rsidR="00EE6FEB" w:rsidRDefault="00EE6FEB"/>
    <w:p w14:paraId="047AE439" w14:textId="77777777" w:rsidR="00EE6FEB" w:rsidRDefault="00EE6FEB">
      <w:r>
        <w:t>INSERT INTO  "Customer_campaign_details_p1" ("Customer_id", "contact", "month", "day_of_week", "duration", "campaign", "pdays", "previous", "poutcome") VALUES (29667, 'cellular', 'may', 'mon', 261, '1', 999, '1', 'failure');</w:t>
      </w:r>
    </w:p>
    <w:p w14:paraId="79921B52" w14:textId="77777777" w:rsidR="00EE6FEB" w:rsidRDefault="00EE6FEB"/>
    <w:p w14:paraId="752F16F7" w14:textId="77777777" w:rsidR="00EE6FEB" w:rsidRDefault="00EE6FEB">
      <w:r>
        <w:t>INSERT INTO  "Customer_campaign_details_p1" ("Customer_id", "contact", "month", "day_of_week", "duration", "campaign", "pdays", "previous", "poutcome") VALUES (29668, 'cellular', 'may', 'mon', 270, '1', 999, '1', 'failure');</w:t>
      </w:r>
    </w:p>
    <w:p w14:paraId="2A90FD70" w14:textId="77777777" w:rsidR="00EE6FEB" w:rsidRDefault="00EE6FEB"/>
    <w:p w14:paraId="17578755" w14:textId="77777777" w:rsidR="00EE6FEB" w:rsidRDefault="00EE6FEB">
      <w:r>
        <w:t>INSERT INTO  "Customer_campaign_details_p1" ("Customer_id", "contact", "month", "day_of_week", "duration", "campaign", "pdays", "previous", "poutcome") VALUES (29669, 'cellular', 'may', 'mon', 47, '1', 999, '1', 'failure');</w:t>
      </w:r>
    </w:p>
    <w:p w14:paraId="13EF92F6" w14:textId="77777777" w:rsidR="00EE6FEB" w:rsidRDefault="00EE6FEB"/>
    <w:p w14:paraId="68E59AFE" w14:textId="77777777" w:rsidR="00EE6FEB" w:rsidRDefault="00EE6FEB">
      <w:r>
        <w:t>INSERT INTO  "Customer_campaign_details_p1" ("Customer_id", "contact", "month", "day_of_week", "duration", "campaign", "pdays", "previous", "poutcome") VALUES (29670, 'cellular', 'may', 'mon', 63, '1', 999, '0', 'nonexistent');</w:t>
      </w:r>
    </w:p>
    <w:p w14:paraId="4B77E1E2" w14:textId="77777777" w:rsidR="00EE6FEB" w:rsidRDefault="00EE6FEB"/>
    <w:p w14:paraId="51216C40" w14:textId="77777777" w:rsidR="00EE6FEB" w:rsidRDefault="00EE6FEB">
      <w:r>
        <w:t>INSERT INTO  "Customer_campaign_details_p1" ("Customer_id", "contact", "month", "day_of_week", "duration", "campaign", "pdays", "previous", "poutcome") VALUES (29671, 'cellular', 'may', 'mon', 112, '1', 999, '0', 'nonexistent');</w:t>
      </w:r>
    </w:p>
    <w:p w14:paraId="0A42A23A" w14:textId="77777777" w:rsidR="00EE6FEB" w:rsidRDefault="00EE6FEB"/>
    <w:p w14:paraId="39564FC8" w14:textId="77777777" w:rsidR="00EE6FEB" w:rsidRDefault="00EE6FEB">
      <w:r>
        <w:t>INSERT INTO  "Customer_campaign_details_p1" ("Customer_id", "contact", "month", "day_of_week", "duration", "campaign", "pdays", "previous", "poutcome") VALUES (29672, 'cellular', 'may', 'mon', 57, '1', 999, '0', 'nonexistent');</w:t>
      </w:r>
    </w:p>
    <w:p w14:paraId="3F3F74C9" w14:textId="77777777" w:rsidR="00EE6FEB" w:rsidRDefault="00EE6FEB"/>
    <w:p w14:paraId="007027A7" w14:textId="77777777" w:rsidR="00EE6FEB" w:rsidRDefault="00EE6FEB">
      <w:r>
        <w:t>INSERT INTO  "Customer_campaign_details_p1" ("Customer_id", "contact", "month", "day_of_week", "duration", "campaign", "pdays", "previous", "poutcome") VALUES (29673, 'cellular', 'may', 'mon', 77, '1', 999, '1', 'failure');</w:t>
      </w:r>
    </w:p>
    <w:p w14:paraId="69ADE2F8" w14:textId="77777777" w:rsidR="00EE6FEB" w:rsidRDefault="00EE6FEB"/>
    <w:p w14:paraId="4EE931DD" w14:textId="77777777" w:rsidR="00EE6FEB" w:rsidRDefault="00EE6FEB">
      <w:r>
        <w:t>INSERT INTO  "Customer_campaign_details_p1" ("Customer_id", "contact", "month", "day_of_week", "duration", "campaign", "pdays", "previous", "poutcome") VALUES (29674, 'cellular', 'may', 'mon', 190, '2', 999, '0', 'nonexistent');</w:t>
      </w:r>
    </w:p>
    <w:p w14:paraId="632AD48F" w14:textId="77777777" w:rsidR="00EE6FEB" w:rsidRDefault="00EE6FEB"/>
    <w:p w14:paraId="7D2953A7" w14:textId="77777777" w:rsidR="00EE6FEB" w:rsidRDefault="00EE6FEB">
      <w:r>
        <w:t>INSERT INTO  "Customer_campaign_details_p1" ("Customer_id", "contact", "month", "day_of_week", "duration", "campaign", "pdays", "previous", "poutcome") VALUES (29675, 'cellular', 'may', 'mon', 321, '2', 999, '0', 'nonexistent');</w:t>
      </w:r>
    </w:p>
    <w:p w14:paraId="357B287A" w14:textId="77777777" w:rsidR="00EE6FEB" w:rsidRDefault="00EE6FEB"/>
    <w:p w14:paraId="50CC9F12" w14:textId="77777777" w:rsidR="00EE6FEB" w:rsidRDefault="00EE6FEB">
      <w:r>
        <w:t>INSERT INTO  "Customer_campaign_details_p1" ("Customer_id", "contact", "month", "day_of_week", "duration", "campaign", "pdays", "previous", "poutcome") VALUES (29676, 'cellular', 'may', 'mon', 200, '2', 999, '0', 'nonexistent');</w:t>
      </w:r>
    </w:p>
    <w:p w14:paraId="54FF4BB5" w14:textId="77777777" w:rsidR="00EE6FEB" w:rsidRDefault="00EE6FEB"/>
    <w:p w14:paraId="6108343F" w14:textId="77777777" w:rsidR="00EE6FEB" w:rsidRDefault="00EE6FEB">
      <w:r>
        <w:t>INSERT INTO  "Customer_campaign_details_p1" ("Customer_id", "contact", "month", "day_of_week", "duration", "campaign", "pdays", "previous", "poutcome") VALUES (29677, 'cellular', 'may', 'mon', 161, '1', 999, '0', 'nonexistent');</w:t>
      </w:r>
    </w:p>
    <w:p w14:paraId="12C93865" w14:textId="77777777" w:rsidR="00EE6FEB" w:rsidRDefault="00EE6FEB"/>
    <w:p w14:paraId="4C85368F" w14:textId="77777777" w:rsidR="00EE6FEB" w:rsidRDefault="00EE6FEB">
      <w:r>
        <w:t>INSERT INTO  "Customer_campaign_details_p1" ("Customer_id", "contact", "month", "day_of_week", "duration", "campaign", "pdays", "previous", "poutcome") VALUES (29678, 'cellular', 'may', 'mon', 188, '2', 999, '0', 'nonexistent');</w:t>
      </w:r>
    </w:p>
    <w:p w14:paraId="2D8AEACF" w14:textId="77777777" w:rsidR="00EE6FEB" w:rsidRDefault="00EE6FEB"/>
    <w:p w14:paraId="455EDF64" w14:textId="77777777" w:rsidR="00EE6FEB" w:rsidRDefault="00EE6FEB">
      <w:r>
        <w:t>INSERT INTO  "Customer_campaign_details_p1" ("Customer_id", "contact", "month", "day_of_week", "duration", "campaign", "pdays", "previous", "poutcome") VALUES (29679, 'cellular', 'may', 'mon', 204, '1', 999, '1', 'failure');</w:t>
      </w:r>
    </w:p>
    <w:p w14:paraId="63ACD126" w14:textId="77777777" w:rsidR="00EE6FEB" w:rsidRDefault="00EE6FEB"/>
    <w:p w14:paraId="77E08621" w14:textId="77777777" w:rsidR="00EE6FEB" w:rsidRDefault="00EE6FEB">
      <w:r>
        <w:t>INSERT INTO  "Customer_campaign_details_p1" ("Customer_id", "contact", "month", "day_of_week", "duration", "campaign", "pdays", "previous", "poutcome") VALUES (29680, 'cellular', 'may', 'mon', 290, '1', 999, '0', 'nonexistent');</w:t>
      </w:r>
    </w:p>
    <w:p w14:paraId="7B868C55" w14:textId="77777777" w:rsidR="00EE6FEB" w:rsidRDefault="00EE6FEB"/>
    <w:p w14:paraId="73C28BE4" w14:textId="77777777" w:rsidR="00EE6FEB" w:rsidRDefault="00EE6FEB">
      <w:r>
        <w:t>INSERT INTO  "Customer_campaign_details_p1" ("Customer_id", "contact", "month", "day_of_week", "duration", "campaign", "pdays", "previous", "poutcome") VALUES (29681, 'cellular', 'may', 'mon', 254, '1', 999, '0', 'nonexistent');</w:t>
      </w:r>
    </w:p>
    <w:p w14:paraId="097DA324" w14:textId="77777777" w:rsidR="00EE6FEB" w:rsidRDefault="00EE6FEB"/>
    <w:p w14:paraId="33E8528D" w14:textId="77777777" w:rsidR="00EE6FEB" w:rsidRDefault="00EE6FEB">
      <w:r>
        <w:t>INSERT INTO  "Customer_campaign_details_p1" ("Customer_id", "contact", "month", "day_of_week", "duration", "campaign", "pdays", "previous", "poutcome") VALUES (29682, 'cellular', 'may', 'mon', 232, '2', 999, '1', 'failure');</w:t>
      </w:r>
    </w:p>
    <w:p w14:paraId="72B3C715" w14:textId="77777777" w:rsidR="00EE6FEB" w:rsidRDefault="00EE6FEB"/>
    <w:p w14:paraId="75E964FD" w14:textId="77777777" w:rsidR="00EE6FEB" w:rsidRDefault="00EE6FEB">
      <w:r>
        <w:t>INSERT INTO  "Customer_campaign_details_p1" ("Customer_id", "contact", "month", "day_of_week", "duration", "campaign", "pdays", "previous", "poutcome") VALUES (29683, 'cellular', 'may', 'mon', 97, '2', 999, '1', 'failure');</w:t>
      </w:r>
    </w:p>
    <w:p w14:paraId="15D44190" w14:textId="77777777" w:rsidR="00EE6FEB" w:rsidRDefault="00EE6FEB"/>
    <w:p w14:paraId="0AE3EA56" w14:textId="77777777" w:rsidR="00EE6FEB" w:rsidRDefault="00EE6FEB">
      <w:r>
        <w:t>INSERT INTO  "Customer_campaign_details_p1" ("Customer_id", "contact", "month", "day_of_week", "duration", "campaign", "pdays", "previous", "poutcome") VALUES (29684, 'telephone', 'may', 'mon', 296, '1', 999, '1', 'failure');</w:t>
      </w:r>
    </w:p>
    <w:p w14:paraId="64A1A17C" w14:textId="77777777" w:rsidR="00EE6FEB" w:rsidRDefault="00EE6FEB"/>
    <w:p w14:paraId="27BCED63" w14:textId="77777777" w:rsidR="00EE6FEB" w:rsidRDefault="00EE6FEB">
      <w:r>
        <w:t>INSERT INTO  "Customer_campaign_details_p1" ("Customer_id", "contact", "month", "day_of_week", "duration", "campaign", "pdays", "previous", "poutcome") VALUES (29685, 'cellular', 'may', 'mon', 263, '2', 999, '1', 'failure');</w:t>
      </w:r>
    </w:p>
    <w:p w14:paraId="15EBB28E" w14:textId="77777777" w:rsidR="00EE6FEB" w:rsidRDefault="00EE6FEB"/>
    <w:p w14:paraId="0E2D9EEC" w14:textId="77777777" w:rsidR="00EE6FEB" w:rsidRDefault="00EE6FEB">
      <w:r>
        <w:t>INSERT INTO  "Customer_campaign_details_p1" ("Customer_id", "contact", "month", "day_of_week", "duration", "campaign", "pdays", "previous", "poutcome") VALUES (29686, 'cellular', 'may', 'mon', 98, '2', 999, '1', 'failure');</w:t>
      </w:r>
    </w:p>
    <w:p w14:paraId="07367318" w14:textId="77777777" w:rsidR="00EE6FEB" w:rsidRDefault="00EE6FEB"/>
    <w:p w14:paraId="4EEA0B67" w14:textId="77777777" w:rsidR="00EE6FEB" w:rsidRDefault="00EE6FEB">
      <w:r>
        <w:t>INSERT INTO  "Customer_campaign_details_p1" ("Customer_id", "contact", "month", "day_of_week", "duration", "campaign", "pdays", "previous", "poutcome") VALUES (29687, 'cellular', 'may', 'mon', 228, '1', 999, '0', 'nonexistent');</w:t>
      </w:r>
    </w:p>
    <w:p w14:paraId="03C4444A" w14:textId="77777777" w:rsidR="00EE6FEB" w:rsidRDefault="00EE6FEB"/>
    <w:p w14:paraId="1B7C8481" w14:textId="77777777" w:rsidR="00EE6FEB" w:rsidRDefault="00EE6FEB">
      <w:r>
        <w:t>INSERT INTO  "Customer_campaign_details_p1" ("Customer_id", "contact", "month", "day_of_week", "duration", "campaign", "pdays", "previous", "poutcome") VALUES (29688, 'cellular', 'may', 'mon', 274, '2', 999, '0', 'nonexistent');</w:t>
      </w:r>
    </w:p>
    <w:p w14:paraId="12F4167E" w14:textId="77777777" w:rsidR="00EE6FEB" w:rsidRDefault="00EE6FEB"/>
    <w:p w14:paraId="390F9A25" w14:textId="77777777" w:rsidR="00EE6FEB" w:rsidRDefault="00EE6FEB">
      <w:r>
        <w:t>INSERT INTO  "Customer_campaign_details_p1" ("Customer_id", "contact", "month", "day_of_week", "duration", "campaign", "pdays", "previous", "poutcome") VALUES (29689, 'cellular', 'may', 'mon', 306, '2', 999, '0', 'nonexistent');</w:t>
      </w:r>
    </w:p>
    <w:p w14:paraId="26994407" w14:textId="77777777" w:rsidR="00EE6FEB" w:rsidRDefault="00EE6FEB"/>
    <w:p w14:paraId="60D37810" w14:textId="77777777" w:rsidR="00EE6FEB" w:rsidRDefault="00EE6FEB">
      <w:r>
        <w:t>INSERT INTO  "Customer_campaign_details_p1" ("Customer_id", "contact", "month", "day_of_week", "duration", "campaign", "pdays", "previous", "poutcome") VALUES (29690, 'cellular', 'may', 'mon', 776, '4', 999, '0', 'nonexistent');</w:t>
      </w:r>
    </w:p>
    <w:p w14:paraId="2BB1EE82" w14:textId="77777777" w:rsidR="00EE6FEB" w:rsidRDefault="00EE6FEB"/>
    <w:p w14:paraId="6417ABE5" w14:textId="77777777" w:rsidR="00EE6FEB" w:rsidRDefault="00EE6FEB">
      <w:r>
        <w:t>INSERT INTO  "Customer_campaign_details_p1" ("Customer_id", "contact", "month", "day_of_week", "duration", "campaign", "pdays", "previous", "poutcome") VALUES (29691, 'cellular', 'may', 'mon', 51, '6', 999, '0', 'nonexistent');</w:t>
      </w:r>
    </w:p>
    <w:p w14:paraId="7B2A52A5" w14:textId="77777777" w:rsidR="00EE6FEB" w:rsidRDefault="00EE6FEB"/>
    <w:p w14:paraId="21B177B5" w14:textId="77777777" w:rsidR="00EE6FEB" w:rsidRDefault="00EE6FEB">
      <w:r>
        <w:t>INSERT INTO  "Customer_campaign_details_p1" ("Customer_id", "contact", "month", "day_of_week", "duration", "campaign", "pdays", "previous", "poutcome") VALUES (29692, 'cellular', 'may', 'mon', 150, '2', 999, '1', 'failure');</w:t>
      </w:r>
    </w:p>
    <w:p w14:paraId="304A26A8" w14:textId="77777777" w:rsidR="00EE6FEB" w:rsidRDefault="00EE6FEB"/>
    <w:p w14:paraId="27B9D4F2" w14:textId="77777777" w:rsidR="00EE6FEB" w:rsidRDefault="00EE6FEB">
      <w:r>
        <w:t>INSERT INTO  "Customer_campaign_details_p1" ("Customer_id", "contact", "month", "day_of_week", "duration", "campaign", "pdays", "previous", "poutcome") VALUES (29693, 'cellular', 'may', 'mon', 160, '2', 999, '0', 'nonexistent');</w:t>
      </w:r>
    </w:p>
    <w:p w14:paraId="1F2B208E" w14:textId="77777777" w:rsidR="00EE6FEB" w:rsidRDefault="00EE6FEB"/>
    <w:p w14:paraId="548CBCDA" w14:textId="77777777" w:rsidR="00EE6FEB" w:rsidRDefault="00EE6FEB">
      <w:r>
        <w:t>INSERT INTO  "Customer_campaign_details_p1" ("Customer_id", "contact", "month", "day_of_week", "duration", "campaign", "pdays", "previous", "poutcome") VALUES (29694, 'cellular', 'may', 'mon', 153, '2', 999, '0', 'nonexistent');</w:t>
      </w:r>
    </w:p>
    <w:p w14:paraId="3635EC29" w14:textId="77777777" w:rsidR="00EE6FEB" w:rsidRDefault="00EE6FEB"/>
    <w:p w14:paraId="4DB1A920" w14:textId="77777777" w:rsidR="00EE6FEB" w:rsidRDefault="00EE6FEB">
      <w:r>
        <w:t>INSERT INTO  "Customer_campaign_details_p1" ("Customer_id", "contact", "month", "day_of_week", "duration", "campaign", "pdays", "previous", "poutcome") VALUES (29695, 'cellular', 'may', 'mon', 146, '2', 999, '0', 'nonexistent');</w:t>
      </w:r>
    </w:p>
    <w:p w14:paraId="33B20E5D" w14:textId="77777777" w:rsidR="00EE6FEB" w:rsidRDefault="00EE6FEB"/>
    <w:p w14:paraId="50DDC22D" w14:textId="77777777" w:rsidR="00EE6FEB" w:rsidRDefault="00EE6FEB">
      <w:r>
        <w:t>INSERT INTO  "Customer_campaign_details_p1" ("Customer_id", "contact", "month", "day_of_week", "duration", "campaign", "pdays", "previous", "poutcome") VALUES (29696, 'cellular', 'may', 'mon', 171, '2', 999, '0', 'nonexistent');</w:t>
      </w:r>
    </w:p>
    <w:p w14:paraId="666F219F" w14:textId="77777777" w:rsidR="00EE6FEB" w:rsidRDefault="00EE6FEB"/>
    <w:p w14:paraId="5069B278" w14:textId="77777777" w:rsidR="00EE6FEB" w:rsidRDefault="00EE6FEB">
      <w:r>
        <w:t>INSERT INTO  "Customer_campaign_details_p1" ("Customer_id", "contact", "month", "day_of_week", "duration", "campaign", "pdays", "previous", "poutcome") VALUES (29697, 'cellular', 'may', 'mon', 142, '1', 999, '0', 'nonexistent');</w:t>
      </w:r>
    </w:p>
    <w:p w14:paraId="01F07A0B" w14:textId="77777777" w:rsidR="00EE6FEB" w:rsidRDefault="00EE6FEB"/>
    <w:p w14:paraId="0186A050" w14:textId="77777777" w:rsidR="00EE6FEB" w:rsidRDefault="00EE6FEB">
      <w:r>
        <w:t>INSERT INTO  "Customer_campaign_details_p1" ("Customer_id", "contact", "month", "day_of_week", "duration", "campaign", "pdays", "previous", "poutcome") VALUES (29698, 'cellular', 'may', 'mon', 430, '3', 999, '0', 'nonexistent');</w:t>
      </w:r>
    </w:p>
    <w:p w14:paraId="24C0C5E7" w14:textId="77777777" w:rsidR="00EE6FEB" w:rsidRDefault="00EE6FEB"/>
    <w:p w14:paraId="1274F92B" w14:textId="77777777" w:rsidR="00EE6FEB" w:rsidRDefault="00EE6FEB">
      <w:r>
        <w:t>INSERT INTO  "Customer_campaign_details_p1" ("Customer_id", "contact", "month", "day_of_week", "duration", "campaign", "pdays", "previous", "poutcome") VALUES (29699, 'cellular', 'may', 'mon', 189, '1', 999, '0', 'nonexistent');</w:t>
      </w:r>
    </w:p>
    <w:p w14:paraId="2C87AD8B" w14:textId="77777777" w:rsidR="00EE6FEB" w:rsidRDefault="00EE6FEB"/>
    <w:p w14:paraId="6C197131" w14:textId="77777777" w:rsidR="00EE6FEB" w:rsidRDefault="00EE6FEB">
      <w:r>
        <w:t>INSERT INTO  "Customer_campaign_details_p1" ("Customer_id", "contact", "month", "day_of_week", "duration", "campaign", "pdays", "previous", "poutcome") VALUES (29700, 'cellular', 'may', 'mon', 236, '2', 999, '0', 'nonexistent');</w:t>
      </w:r>
    </w:p>
    <w:p w14:paraId="27185622" w14:textId="77777777" w:rsidR="00EE6FEB" w:rsidRDefault="00EE6FEB"/>
    <w:p w14:paraId="6BAD12D1" w14:textId="77777777" w:rsidR="00EE6FEB" w:rsidRDefault="00EE6FEB">
      <w:r>
        <w:t>INSERT INTO  "Customer_campaign_details_p1" ("Customer_id", "contact", "month", "day_of_week", "duration", "campaign", "pdays", "previous", "poutcome") VALUES (29701, 'cellular', 'may', 'mon', 798, '2', 999, '0', 'nonexistent');</w:t>
      </w:r>
    </w:p>
    <w:p w14:paraId="69B7CC2B" w14:textId="77777777" w:rsidR="00EE6FEB" w:rsidRDefault="00EE6FEB"/>
    <w:p w14:paraId="4B206B5B" w14:textId="77777777" w:rsidR="00EE6FEB" w:rsidRDefault="00EE6FEB">
      <w:r>
        <w:t>INSERT INTO  "Customer_campaign_details_p1" ("Customer_id", "contact", "month", "day_of_week", "duration", "campaign", "pdays", "previous", "poutcome") VALUES (29702, 'cellular', 'may', 'mon', 65, '2', 999, '0', 'nonexistent');</w:t>
      </w:r>
    </w:p>
    <w:p w14:paraId="35C364D1" w14:textId="77777777" w:rsidR="00EE6FEB" w:rsidRDefault="00EE6FEB"/>
    <w:p w14:paraId="23FF68D7" w14:textId="77777777" w:rsidR="00EE6FEB" w:rsidRDefault="00EE6FEB">
      <w:r>
        <w:t>INSERT INTO  "Customer_campaign_details_p1" ("Customer_id", "contact", "month", "day_of_week", "duration", "campaign", "pdays", "previous", "poutcome") VALUES (29703, 'cellular', 'may', 'mon', 66, '4', 999, '1', 'failure');</w:t>
      </w:r>
    </w:p>
    <w:p w14:paraId="1865BB74" w14:textId="77777777" w:rsidR="00EE6FEB" w:rsidRDefault="00EE6FEB"/>
    <w:p w14:paraId="11D4FF3A" w14:textId="77777777" w:rsidR="00EE6FEB" w:rsidRDefault="00EE6FEB">
      <w:r>
        <w:t>INSERT INTO  "Customer_campaign_details_p1" ("Customer_id", "contact", "month", "day_of_week", "duration", "campaign", "pdays", "previous", "poutcome") VALUES (29704, 'cellular', 'may', 'mon', 34, '1', 999, '1', 'failure');</w:t>
      </w:r>
    </w:p>
    <w:p w14:paraId="334FFC62" w14:textId="77777777" w:rsidR="00EE6FEB" w:rsidRDefault="00EE6FEB"/>
    <w:p w14:paraId="1E920ACE" w14:textId="77777777" w:rsidR="00EE6FEB" w:rsidRDefault="00EE6FEB">
      <w:r>
        <w:t>INSERT INTO  "Customer_campaign_details_p1" ("Customer_id", "contact", "month", "day_of_week", "duration", "campaign", "pdays", "previous", "poutcome") VALUES (29705, 'cellular', 'may', 'mon', 333, '1', 999, '0', 'nonexistent');</w:t>
      </w:r>
    </w:p>
    <w:p w14:paraId="63B53416" w14:textId="77777777" w:rsidR="00EE6FEB" w:rsidRDefault="00EE6FEB"/>
    <w:p w14:paraId="399C131F" w14:textId="77777777" w:rsidR="00EE6FEB" w:rsidRDefault="00EE6FEB">
      <w:r>
        <w:t>INSERT INTO  "Customer_campaign_details_p1" ("Customer_id", "contact", "month", "day_of_week", "duration", "campaign", "pdays", "previous", "poutcome") VALUES (29706, 'cellular', 'may', 'mon', 128, '1', 999, '1', 'failure');</w:t>
      </w:r>
    </w:p>
    <w:p w14:paraId="33967204" w14:textId="77777777" w:rsidR="00EE6FEB" w:rsidRDefault="00EE6FEB"/>
    <w:p w14:paraId="2DA0D08E" w14:textId="77777777" w:rsidR="00EE6FEB" w:rsidRDefault="00EE6FEB">
      <w:r>
        <w:t>INSERT INTO  "Customer_campaign_details_p1" ("Customer_id", "contact", "month", "day_of_week", "duration", "campaign", "pdays", "previous", "poutcome") VALUES (29707, 'cellular', 'may', 'mon', 102, '1', 999, '0', 'nonexistent');</w:t>
      </w:r>
    </w:p>
    <w:p w14:paraId="0D6DADE8" w14:textId="77777777" w:rsidR="00EE6FEB" w:rsidRDefault="00EE6FEB"/>
    <w:p w14:paraId="43B55A59" w14:textId="77777777" w:rsidR="00EE6FEB" w:rsidRDefault="00EE6FEB">
      <w:r>
        <w:t>INSERT INTO  "Customer_campaign_details_p1" ("Customer_id", "contact", "month", "day_of_week", "duration", "campaign", "pdays", "previous", "poutcome") VALUES (29708, 'cellular', 'may', 'mon', 400, '1', 999, '1', 'failure');</w:t>
      </w:r>
    </w:p>
    <w:p w14:paraId="1F57E399" w14:textId="77777777" w:rsidR="00EE6FEB" w:rsidRDefault="00EE6FEB"/>
    <w:p w14:paraId="09C32134" w14:textId="77777777" w:rsidR="00EE6FEB" w:rsidRDefault="00EE6FEB">
      <w:r>
        <w:t>INSERT INTO  "Customer_campaign_details_p1" ("Customer_id", "contact", "month", "day_of_week", "duration", "campaign", "pdays", "previous", "poutcome") VALUES (29709, 'cellular', 'may', 'mon', 175, '1', 999, '0', 'nonexistent');</w:t>
      </w:r>
    </w:p>
    <w:p w14:paraId="1DDD7959" w14:textId="77777777" w:rsidR="00EE6FEB" w:rsidRDefault="00EE6FEB"/>
    <w:p w14:paraId="5484FA50" w14:textId="77777777" w:rsidR="00EE6FEB" w:rsidRDefault="00EE6FEB">
      <w:r>
        <w:t>INSERT INTO  "Customer_campaign_details_p1" ("Customer_id", "contact", "month", "day_of_week", "duration", "campaign", "pdays", "previous", "poutcome") VALUES (29710, 'cellular', 'may', 'mon', 69, '1', 999, '0', 'nonexistent');</w:t>
      </w:r>
    </w:p>
    <w:p w14:paraId="0C83A4A2" w14:textId="77777777" w:rsidR="00EE6FEB" w:rsidRDefault="00EE6FEB"/>
    <w:p w14:paraId="314F9EF6" w14:textId="77777777" w:rsidR="00EE6FEB" w:rsidRDefault="00EE6FEB">
      <w:r>
        <w:t>INSERT INTO  "Customer_campaign_details_p1" ("Customer_id", "contact", "month", "day_of_week", "duration", "campaign", "pdays", "previous", "poutcome") VALUES (29711, 'cellular', 'may', 'mon', 126, '2', 999, '0', 'nonexistent');</w:t>
      </w:r>
    </w:p>
    <w:p w14:paraId="5692217A" w14:textId="77777777" w:rsidR="00EE6FEB" w:rsidRDefault="00EE6FEB"/>
    <w:p w14:paraId="3F1B248E" w14:textId="77777777" w:rsidR="00EE6FEB" w:rsidRDefault="00EE6FEB">
      <w:r>
        <w:t>INSERT INTO  "Customer_campaign_details_p1" ("Customer_id", "contact", "month", "day_of_week", "duration", "campaign", "pdays", "previous", "poutcome") VALUES (29712, 'cellular', 'may', 'mon', 285, '2', 999, '1', 'failure');</w:t>
      </w:r>
    </w:p>
    <w:p w14:paraId="0F563042" w14:textId="77777777" w:rsidR="00EE6FEB" w:rsidRDefault="00EE6FEB"/>
    <w:p w14:paraId="78861131" w14:textId="77777777" w:rsidR="00EE6FEB" w:rsidRDefault="00EE6FEB">
      <w:r>
        <w:t>INSERT INTO  "Customer_campaign_details_p1" ("Customer_id", "contact", "month", "day_of_week", "duration", "campaign", "pdays", "previous", "poutcome") VALUES (29713, 'cellular', 'may', 'mon', 327, '2', 999, '0', 'nonexistent');</w:t>
      </w:r>
    </w:p>
    <w:p w14:paraId="4A4E6E00" w14:textId="77777777" w:rsidR="00EE6FEB" w:rsidRDefault="00EE6FEB"/>
    <w:p w14:paraId="3DDED0BD" w14:textId="77777777" w:rsidR="00EE6FEB" w:rsidRDefault="00EE6FEB">
      <w:r>
        <w:t>INSERT INTO  "Customer_campaign_details_p1" ("Customer_id", "contact", "month", "day_of_week", "duration", "campaign", "pdays", "previous", "poutcome") VALUES (29714, 'telephone', 'may', 'mon', 168, '5', 999, '0', 'nonexistent');</w:t>
      </w:r>
    </w:p>
    <w:p w14:paraId="27FABB3A" w14:textId="77777777" w:rsidR="00EE6FEB" w:rsidRDefault="00EE6FEB"/>
    <w:p w14:paraId="58ED6E5F" w14:textId="77777777" w:rsidR="00EE6FEB" w:rsidRDefault="00EE6FEB">
      <w:r>
        <w:t>INSERT INTO  "Customer_campaign_details_p1" ("Customer_id", "contact", "month", "day_of_week", "duration", "campaign", "pdays", "previous", "poutcome") VALUES (29715, 'cellular', 'may', 'mon', 127, '5', 999, '0', 'nonexistent');</w:t>
      </w:r>
    </w:p>
    <w:p w14:paraId="27B0053C" w14:textId="77777777" w:rsidR="00EE6FEB" w:rsidRDefault="00EE6FEB"/>
    <w:p w14:paraId="26C596A8" w14:textId="77777777" w:rsidR="00EE6FEB" w:rsidRDefault="00EE6FEB">
      <w:r>
        <w:t>INSERT INTO  "Customer_campaign_details_p1" ("Customer_id", "contact", "month", "day_of_week", "duration", "campaign", "pdays", "previous", "poutcome") VALUES (29716, 'cellular', 'may', 'mon', 314, '2', 999, '0', 'nonexistent');</w:t>
      </w:r>
    </w:p>
    <w:p w14:paraId="053165EE" w14:textId="77777777" w:rsidR="00EE6FEB" w:rsidRDefault="00EE6FEB"/>
    <w:p w14:paraId="53200618" w14:textId="77777777" w:rsidR="00EE6FEB" w:rsidRDefault="00EE6FEB">
      <w:r>
        <w:t>INSERT INTO  "Customer_campaign_details_p1" ("Customer_id", "contact", "month", "day_of_week", "duration", "campaign", "pdays", "previous", "poutcome") VALUES (29717, 'cellular', 'may', 'mon', 472, '2', 999, '0', 'nonexistent');</w:t>
      </w:r>
    </w:p>
    <w:p w14:paraId="0E96AE20" w14:textId="77777777" w:rsidR="00EE6FEB" w:rsidRDefault="00EE6FEB"/>
    <w:p w14:paraId="45A2A837" w14:textId="77777777" w:rsidR="00EE6FEB" w:rsidRDefault="00EE6FEB">
      <w:r>
        <w:t>INSERT INTO  "Customer_campaign_details_p1" ("Customer_id", "contact", "month", "day_of_week", "duration", "campaign", "pdays", "previous", "poutcome") VALUES (29718, 'cellular', 'may', 'mon', 246, '1', 999, '0', 'nonexistent');</w:t>
      </w:r>
    </w:p>
    <w:p w14:paraId="0C1C0E5D" w14:textId="77777777" w:rsidR="00EE6FEB" w:rsidRDefault="00EE6FEB"/>
    <w:p w14:paraId="2B5FCB18" w14:textId="77777777" w:rsidR="00EE6FEB" w:rsidRDefault="00EE6FEB">
      <w:r>
        <w:t>INSERT INTO  "Customer_campaign_details_p1" ("Customer_id", "contact", "month", "day_of_week", "duration", "campaign", "pdays", "previous", "poutcome") VALUES (29719, 'cellular', 'may', 'mon', 173, '2', 999, '0', 'nonexistent');</w:t>
      </w:r>
    </w:p>
    <w:p w14:paraId="14FF323C" w14:textId="77777777" w:rsidR="00EE6FEB" w:rsidRDefault="00EE6FEB"/>
    <w:p w14:paraId="1D36EB76" w14:textId="77777777" w:rsidR="00EE6FEB" w:rsidRDefault="00EE6FEB">
      <w:r>
        <w:t>INSERT INTO  "Customer_campaign_details_p1" ("Customer_id", "contact", "month", "day_of_week", "duration", "campaign", "pdays", "previous", "poutcome") VALUES (29720, 'cellular', 'may', 'mon', 130, '3', 999, '0', 'nonexistent');</w:t>
      </w:r>
    </w:p>
    <w:p w14:paraId="5EF3C22A" w14:textId="77777777" w:rsidR="00EE6FEB" w:rsidRDefault="00EE6FEB"/>
    <w:p w14:paraId="486CBD38" w14:textId="77777777" w:rsidR="00EE6FEB" w:rsidRDefault="00EE6FEB">
      <w:r>
        <w:t>INSERT INTO  "Customer_campaign_details_p1" ("Customer_id", "contact", "month", "day_of_week", "duration", "campaign", "pdays", "previous", "poutcome") VALUES (29721, 'cellular', 'may', 'mon', 299, '3', 999, '0', 'nonexistent');</w:t>
      </w:r>
    </w:p>
    <w:p w14:paraId="0EA3DFC5" w14:textId="77777777" w:rsidR="00EE6FEB" w:rsidRDefault="00EE6FEB"/>
    <w:p w14:paraId="3FCC348D" w14:textId="77777777" w:rsidR="00EE6FEB" w:rsidRDefault="00EE6FEB">
      <w:r>
        <w:t>INSERT INTO  "Customer_campaign_details_p1" ("Customer_id", "contact", "month", "day_of_week", "duration", "campaign", "pdays", "previous", "poutcome") VALUES (29722, 'cellular', 'may', 'mon', 247, '6', 999, '0', 'nonexistent');</w:t>
      </w:r>
    </w:p>
    <w:p w14:paraId="1808D09A" w14:textId="77777777" w:rsidR="00EE6FEB" w:rsidRDefault="00EE6FEB"/>
    <w:p w14:paraId="25377372" w14:textId="77777777" w:rsidR="00EE6FEB" w:rsidRDefault="00EE6FEB">
      <w:r>
        <w:t>INSERT INTO  "Customer_campaign_details_p1" ("Customer_id", "contact", "month", "day_of_week", "duration", "campaign", "pdays", "previous", "poutcome") VALUES (29723, 'cellular', 'may', 'mon', 111, '6', 999, '0', 'nonexistent');</w:t>
      </w:r>
    </w:p>
    <w:p w14:paraId="5B54AB89" w14:textId="77777777" w:rsidR="00EE6FEB" w:rsidRDefault="00EE6FEB"/>
    <w:p w14:paraId="5A459FC7" w14:textId="77777777" w:rsidR="00EE6FEB" w:rsidRDefault="00EE6FEB">
      <w:r>
        <w:t>INSERT INTO  "Customer_campaign_details_p1" ("Customer_id", "contact", "month", "day_of_week", "duration", "campaign", "pdays", "previous", "poutcome") VALUES (29724, 'cellular', 'may', 'mon', 195, '2', 999, '1', 'failure');</w:t>
      </w:r>
    </w:p>
    <w:p w14:paraId="3C0F7C8B" w14:textId="77777777" w:rsidR="00EE6FEB" w:rsidRDefault="00EE6FEB"/>
    <w:p w14:paraId="3929C5E0" w14:textId="77777777" w:rsidR="00EE6FEB" w:rsidRDefault="00EE6FEB">
      <w:r>
        <w:t>INSERT INTO  "Customer_campaign_details_p1" ("Customer_id", "contact", "month", "day_of_week", "duration", "campaign", "pdays", "previous", "poutcome") VALUES (29725, 'cellular', 'may', 'mon', 148, '2', 999, '0', 'nonexistent');</w:t>
      </w:r>
    </w:p>
    <w:p w14:paraId="1298F300" w14:textId="77777777" w:rsidR="00EE6FEB" w:rsidRDefault="00EE6FEB"/>
    <w:p w14:paraId="10AF0B90" w14:textId="77777777" w:rsidR="00EE6FEB" w:rsidRDefault="00EE6FEB">
      <w:r>
        <w:t>INSERT INTO  "Customer_campaign_details_p1" ("Customer_id", "contact", "month", "day_of_week", "duration", "campaign", "pdays", "previous", "poutcome") VALUES (29726, 'cellular', 'may', 'mon', 286, '3', 999, '0', 'nonexistent');</w:t>
      </w:r>
    </w:p>
    <w:p w14:paraId="265B4E82" w14:textId="77777777" w:rsidR="00EE6FEB" w:rsidRDefault="00EE6FEB"/>
    <w:p w14:paraId="17DF97BD" w14:textId="77777777" w:rsidR="00EE6FEB" w:rsidRDefault="00EE6FEB">
      <w:r>
        <w:t>INSERT INTO  "Customer_campaign_details_p1" ("Customer_id", "contact", "month", "day_of_week", "duration", "campaign", "pdays", "previous", "poutcome") VALUES (29727, 'cellular', 'may', 'mon', 96, '2', 999, '0', 'nonexistent');</w:t>
      </w:r>
    </w:p>
    <w:p w14:paraId="77CCDE36" w14:textId="77777777" w:rsidR="00EE6FEB" w:rsidRDefault="00EE6FEB"/>
    <w:p w14:paraId="0975B26F" w14:textId="77777777" w:rsidR="00EE6FEB" w:rsidRDefault="00EE6FEB">
      <w:r>
        <w:t>INSERT INTO  "Customer_campaign_details_p1" ("Customer_id", "contact", "month", "day_of_week", "duration", "campaign", "pdays", "previous", "poutcome") VALUES (29728, 'telephone', 'may', 'mon', 386, '2', 999, '0', 'nonexistent');</w:t>
      </w:r>
    </w:p>
    <w:p w14:paraId="034B06B3" w14:textId="77777777" w:rsidR="00EE6FEB" w:rsidRDefault="00EE6FEB"/>
    <w:p w14:paraId="704CA13E" w14:textId="77777777" w:rsidR="00EE6FEB" w:rsidRDefault="00EE6FEB">
      <w:r>
        <w:t>INSERT INTO  "Customer_campaign_details_p1" ("Customer_id", "contact", "month", "day_of_week", "duration", "campaign", "pdays", "previous", "poutcome") VALUES (29729, 'telephone', 'may', 'mon', 544, '3', 999, '0', 'nonexistent');</w:t>
      </w:r>
    </w:p>
    <w:p w14:paraId="46D2CBC6" w14:textId="77777777" w:rsidR="00EE6FEB" w:rsidRDefault="00EE6FEB"/>
    <w:p w14:paraId="1FE04C44" w14:textId="77777777" w:rsidR="00EE6FEB" w:rsidRDefault="00EE6FEB">
      <w:r>
        <w:t>INSERT INTO  "Customer_campaign_details_p1" ("Customer_id", "contact", "month", "day_of_week", "duration", "campaign", "pdays", "previous", "poutcome") VALUES (29730, 'cellular', 'may', 'mon', 127, '2', 999, '1', 'failure');</w:t>
      </w:r>
    </w:p>
    <w:p w14:paraId="7ADA7E4D" w14:textId="77777777" w:rsidR="00EE6FEB" w:rsidRDefault="00EE6FEB"/>
    <w:p w14:paraId="2B2C599E" w14:textId="77777777" w:rsidR="00EE6FEB" w:rsidRDefault="00EE6FEB">
      <w:r>
        <w:t>INSERT INTO  "Customer_campaign_details_p1" ("Customer_id", "contact", "month", "day_of_week", "duration", "campaign", "pdays", "previous", "poutcome") VALUES (29731, 'cellular', 'may', 'mon', 155, '2', 999, '1', 'failure');</w:t>
      </w:r>
    </w:p>
    <w:p w14:paraId="5F76CFCC" w14:textId="77777777" w:rsidR="00EE6FEB" w:rsidRDefault="00EE6FEB"/>
    <w:p w14:paraId="6C0EB74C" w14:textId="77777777" w:rsidR="00EE6FEB" w:rsidRDefault="00EE6FEB">
      <w:r>
        <w:t>INSERT INTO  "Customer_campaign_details_p1" ("Customer_id", "contact", "month", "day_of_week", "duration", "campaign", "pdays", "previous", "poutcome") VALUES (29732, 'cellular', 'may', 'mon', 184, '4', 999, '0', 'nonexistent');</w:t>
      </w:r>
    </w:p>
    <w:p w14:paraId="0B9AD7EC" w14:textId="77777777" w:rsidR="00EE6FEB" w:rsidRDefault="00EE6FEB"/>
    <w:p w14:paraId="4E5A2F35" w14:textId="77777777" w:rsidR="00EE6FEB" w:rsidRDefault="00EE6FEB">
      <w:r>
        <w:t>INSERT INTO  "Customer_campaign_details_p1" ("Customer_id", "contact", "month", "day_of_week", "duration", "campaign", "pdays", "previous", "poutcome") VALUES (29733, 'cellular', 'may', 'mon', 480, '2', 999, '0', 'nonexistent');</w:t>
      </w:r>
    </w:p>
    <w:p w14:paraId="74D1E01D" w14:textId="77777777" w:rsidR="00EE6FEB" w:rsidRDefault="00EE6FEB"/>
    <w:p w14:paraId="328FACE6" w14:textId="77777777" w:rsidR="00EE6FEB" w:rsidRDefault="00EE6FEB">
      <w:r>
        <w:t>INSERT INTO  "Customer_campaign_details_p1" ("Customer_id", "contact", "month", "day_of_week", "duration", "campaign", "pdays", "previous", "poutcome") VALUES (29734, 'cellular', 'may', 'mon', 1232, '2', 999, '0', 'nonexistent');</w:t>
      </w:r>
    </w:p>
    <w:p w14:paraId="4CE8D0D7" w14:textId="77777777" w:rsidR="00EE6FEB" w:rsidRDefault="00EE6FEB"/>
    <w:p w14:paraId="1AA0A76B" w14:textId="77777777" w:rsidR="00EE6FEB" w:rsidRDefault="00EE6FEB">
      <w:r>
        <w:t>INSERT INTO  "Customer_campaign_details_p1" ("Customer_id", "contact", "month", "day_of_week", "duration", "campaign", "pdays", "previous", "poutcome") VALUES (29735, 'cellular', 'may', 'mon', 69, '2', 999, '1', 'failure');</w:t>
      </w:r>
    </w:p>
    <w:p w14:paraId="20436926" w14:textId="77777777" w:rsidR="00EE6FEB" w:rsidRDefault="00EE6FEB"/>
    <w:p w14:paraId="55258FE6" w14:textId="77777777" w:rsidR="00EE6FEB" w:rsidRDefault="00EE6FEB">
      <w:r>
        <w:t>INSERT INTO  "Customer_campaign_details_p1" ("Customer_id", "contact", "month", "day_of_week", "duration", "campaign", "pdays", "previous", "poutcome") VALUES (29736, 'telephone', 'may', 'mon', 193, '2', 999, '0', 'nonexistent');</w:t>
      </w:r>
    </w:p>
    <w:p w14:paraId="1D0E5422" w14:textId="77777777" w:rsidR="00EE6FEB" w:rsidRDefault="00EE6FEB"/>
    <w:p w14:paraId="49BE4D34" w14:textId="77777777" w:rsidR="00EE6FEB" w:rsidRDefault="00EE6FEB">
      <w:r>
        <w:t>INSERT INTO  "Customer_campaign_details_p1" ("Customer_id", "contact", "month", "day_of_week", "duration", "campaign", "pdays", "previous", "poutcome") VALUES (29737, 'cellular', 'may', 'mon', 206, '2', 999, '0', 'nonexistent');</w:t>
      </w:r>
    </w:p>
    <w:p w14:paraId="24A4AE37" w14:textId="77777777" w:rsidR="00EE6FEB" w:rsidRDefault="00EE6FEB"/>
    <w:p w14:paraId="5CBC4427" w14:textId="77777777" w:rsidR="00EE6FEB" w:rsidRDefault="00EE6FEB">
      <w:r>
        <w:t>INSERT INTO  "Customer_campaign_details_p1" ("Customer_id", "contact", "month", "day_of_week", "duration", "campaign", "pdays", "previous", "poutcome") VALUES (29738, 'cellular', 'may', 'mon', 243, '2', 999, '0', 'nonexistent');</w:t>
      </w:r>
    </w:p>
    <w:p w14:paraId="3D8F73A5" w14:textId="77777777" w:rsidR="00EE6FEB" w:rsidRDefault="00EE6FEB"/>
    <w:p w14:paraId="435454DC" w14:textId="77777777" w:rsidR="00EE6FEB" w:rsidRDefault="00EE6FEB">
      <w:r>
        <w:t>INSERT INTO  "Customer_campaign_details_p1" ("Customer_id", "contact", "month", "day_of_week", "duration", "campaign", "pdays", "previous", "poutcome") VALUES (29739, 'telephone', 'may', 'mon', 259, '4', 999, '0', 'nonexistent');</w:t>
      </w:r>
    </w:p>
    <w:p w14:paraId="1548668C" w14:textId="77777777" w:rsidR="00EE6FEB" w:rsidRDefault="00EE6FEB"/>
    <w:p w14:paraId="1592CE8C" w14:textId="77777777" w:rsidR="00EE6FEB" w:rsidRDefault="00EE6FEB">
      <w:r>
        <w:t>INSERT INTO  "Customer_campaign_details_p1" ("Customer_id", "contact", "month", "day_of_week", "duration", "campaign", "pdays", "previous", "poutcome") VALUES (29740, 'cellular', 'may', 'mon', 182, '5', 999, '0', 'nonexistent');</w:t>
      </w:r>
    </w:p>
    <w:p w14:paraId="3C0A817D" w14:textId="77777777" w:rsidR="00EE6FEB" w:rsidRDefault="00EE6FEB"/>
    <w:p w14:paraId="7A166DD3" w14:textId="77777777" w:rsidR="00EE6FEB" w:rsidRDefault="00EE6FEB">
      <w:r>
        <w:t>INSERT INTO  "Customer_campaign_details_p1" ("Customer_id", "contact", "month", "day_of_week", "duration", "campaign", "pdays", "previous", "poutcome") VALUES (29741, 'cellular', 'may', 'mon', 447, '2', 999, '0', 'nonexistent');</w:t>
      </w:r>
    </w:p>
    <w:p w14:paraId="49803A8D" w14:textId="77777777" w:rsidR="00EE6FEB" w:rsidRDefault="00EE6FEB"/>
    <w:p w14:paraId="575319A6" w14:textId="77777777" w:rsidR="00EE6FEB" w:rsidRDefault="00EE6FEB">
      <w:r>
        <w:t>INSERT INTO  "Customer_campaign_details_p1" ("Customer_id", "contact", "month", "day_of_week", "duration", "campaign", "pdays", "previous", "poutcome") VALUES (29742, 'cellular', 'may', 'mon', 238, '2', 999, '1', 'failure');</w:t>
      </w:r>
    </w:p>
    <w:p w14:paraId="2A0BDAC2" w14:textId="77777777" w:rsidR="00EE6FEB" w:rsidRDefault="00EE6FEB"/>
    <w:p w14:paraId="23D41C12" w14:textId="77777777" w:rsidR="00EE6FEB" w:rsidRDefault="00EE6FEB">
      <w:r>
        <w:t>INSERT INTO  "Customer_campaign_details_p1" ("Customer_id", "contact", "month", "day_of_week", "duration", "campaign", "pdays", "previous", "poutcome") VALUES (29743, 'cellular', 'may', 'mon', 410, '2', 999, '1', 'failure');</w:t>
      </w:r>
    </w:p>
    <w:p w14:paraId="1B459EFB" w14:textId="77777777" w:rsidR="00EE6FEB" w:rsidRDefault="00EE6FEB"/>
    <w:p w14:paraId="58F0BEC0" w14:textId="77777777" w:rsidR="00EE6FEB" w:rsidRDefault="00EE6FEB">
      <w:r>
        <w:t>INSERT INTO  "Customer_campaign_details_p1" ("Customer_id", "contact", "month", "day_of_week", "duration", "campaign", "pdays", "previous", "poutcome") VALUES (29744, 'cellular', 'may', 'mon', 472, '2', 999, '0', 'nonexistent');</w:t>
      </w:r>
    </w:p>
    <w:p w14:paraId="26D2B51A" w14:textId="77777777" w:rsidR="00EE6FEB" w:rsidRDefault="00EE6FEB"/>
    <w:p w14:paraId="7C7A68C1" w14:textId="77777777" w:rsidR="00EE6FEB" w:rsidRDefault="00EE6FEB">
      <w:r>
        <w:t>INSERT INTO  "Customer_campaign_details_p1" ("Customer_id", "contact", "month", "day_of_week", "duration", "campaign", "pdays", "previous", "poutcome") VALUES (29745, 'cellular', 'may', 'mon', 83, '2', 999, '1', 'failure');</w:t>
      </w:r>
    </w:p>
    <w:p w14:paraId="7F11AACC" w14:textId="77777777" w:rsidR="00EE6FEB" w:rsidRDefault="00EE6FEB"/>
    <w:p w14:paraId="63D24985" w14:textId="77777777" w:rsidR="00EE6FEB" w:rsidRDefault="00EE6FEB">
      <w:r>
        <w:t>INSERT INTO  "Customer_campaign_details_p1" ("Customer_id", "contact", "month", "day_of_week", "duration", "campaign", "pdays", "previous", "poutcome") VALUES (29746, 'cellular', 'may', 'mon', 254, '2', 999, '0', 'nonexistent');</w:t>
      </w:r>
    </w:p>
    <w:p w14:paraId="155B656F" w14:textId="77777777" w:rsidR="00EE6FEB" w:rsidRDefault="00EE6FEB"/>
    <w:p w14:paraId="6E4F1F4D" w14:textId="77777777" w:rsidR="00EE6FEB" w:rsidRDefault="00EE6FEB">
      <w:r>
        <w:t>INSERT INTO  "Customer_campaign_details_p1" ("Customer_id", "contact", "month", "day_of_week", "duration", "campaign", "pdays", "previous", "poutcome") VALUES (29747, 'cellular', 'may', 'mon', 56, '3', 999, '0', 'nonexistent');</w:t>
      </w:r>
    </w:p>
    <w:p w14:paraId="6C70ADDA" w14:textId="77777777" w:rsidR="00EE6FEB" w:rsidRDefault="00EE6FEB"/>
    <w:p w14:paraId="39CA7F27" w14:textId="77777777" w:rsidR="00EE6FEB" w:rsidRDefault="00EE6FEB">
      <w:r>
        <w:t>INSERT INTO  "Customer_campaign_details_p1" ("Customer_id", "contact", "month", "day_of_week", "duration", "campaign", "pdays", "previous", "poutcome") VALUES (29748, 'cellular', 'may', 'mon', 204, '2', 999, '1', 'failure');</w:t>
      </w:r>
    </w:p>
    <w:p w14:paraId="287CD7DB" w14:textId="77777777" w:rsidR="00EE6FEB" w:rsidRDefault="00EE6FEB"/>
    <w:p w14:paraId="5871BA7C" w14:textId="77777777" w:rsidR="00EE6FEB" w:rsidRDefault="00EE6FEB">
      <w:r>
        <w:t>INSERT INTO  "Customer_campaign_details_p1" ("Customer_id", "contact", "month", "day_of_week", "duration", "campaign", "pdays", "previous", "poutcome") VALUES (29749, 'cellular', 'may', 'mon', 102, '2', 999, '0', 'nonexistent');</w:t>
      </w:r>
    </w:p>
    <w:p w14:paraId="1E0BFD4B" w14:textId="77777777" w:rsidR="00EE6FEB" w:rsidRDefault="00EE6FEB"/>
    <w:p w14:paraId="4D00DC58" w14:textId="77777777" w:rsidR="00EE6FEB" w:rsidRDefault="00EE6FEB">
      <w:r>
        <w:t>INSERT INTO  "Customer_campaign_details_p1" ("Customer_id", "contact", "month", "day_of_week", "duration", "campaign", "pdays", "previous", "poutcome") VALUES (29750, 'telephone', 'may', 'mon', 226, '2', 999, '0', 'nonexistent');</w:t>
      </w:r>
    </w:p>
    <w:p w14:paraId="3511FB5A" w14:textId="77777777" w:rsidR="00EE6FEB" w:rsidRDefault="00EE6FEB"/>
    <w:p w14:paraId="0DE48E4E" w14:textId="77777777" w:rsidR="00EE6FEB" w:rsidRDefault="00EE6FEB">
      <w:r>
        <w:t>INSERT INTO  "Customer_campaign_details_p1" ("Customer_id", "contact", "month", "day_of_week", "duration", "campaign", "pdays", "previous", "poutcome") VALUES (29751, 'cellular', 'may', 'mon', 217, '3', 999, '1', 'failure');</w:t>
      </w:r>
    </w:p>
    <w:p w14:paraId="1433FB50" w14:textId="77777777" w:rsidR="00EE6FEB" w:rsidRDefault="00EE6FEB"/>
    <w:p w14:paraId="293CEFA6" w14:textId="77777777" w:rsidR="00EE6FEB" w:rsidRDefault="00EE6FEB">
      <w:r>
        <w:t>INSERT INTO  "Customer_campaign_details_p1" ("Customer_id", "contact", "month", "day_of_week", "duration", "campaign", "pdays", "previous", "poutcome") VALUES (29752, 'cellular', 'may', 'mon', 217, '6', 999, '0', 'nonexistent');</w:t>
      </w:r>
    </w:p>
    <w:p w14:paraId="21C28700" w14:textId="77777777" w:rsidR="00EE6FEB" w:rsidRDefault="00EE6FEB"/>
    <w:p w14:paraId="3EC1E0B8" w14:textId="77777777" w:rsidR="00EE6FEB" w:rsidRDefault="00EE6FEB">
      <w:r>
        <w:t>INSERT INTO  "Customer_campaign_details_p1" ("Customer_id", "contact", "month", "day_of_week", "duration", "campaign", "pdays", "previous", "poutcome") VALUES (29753, 'cellular', 'may', 'mon', 379, '3', 999, '0', 'nonexistent');</w:t>
      </w:r>
    </w:p>
    <w:p w14:paraId="2ED6C4E4" w14:textId="77777777" w:rsidR="00EE6FEB" w:rsidRDefault="00EE6FEB"/>
    <w:p w14:paraId="004C34B3" w14:textId="77777777" w:rsidR="00EE6FEB" w:rsidRDefault="00EE6FEB">
      <w:r>
        <w:t>INSERT INTO  "Customer_campaign_details_p1" ("Customer_id", "contact", "month", "day_of_week", "duration", "campaign", "pdays", "previous", "poutcome") VALUES (29754, 'cellular', 'may', 'mon', 145, '2', 999, '0', 'nonexistent');</w:t>
      </w:r>
    </w:p>
    <w:p w14:paraId="068E70A7" w14:textId="77777777" w:rsidR="00EE6FEB" w:rsidRDefault="00EE6FEB"/>
    <w:p w14:paraId="21845DEF" w14:textId="77777777" w:rsidR="00EE6FEB" w:rsidRDefault="00EE6FEB">
      <w:r>
        <w:t>INSERT INTO  "Customer_campaign_details_p1" ("Customer_id", "contact", "month", "day_of_week", "duration", "campaign", "pdays", "previous", "poutcome") VALUES (29755, 'cellular', 'may', 'mon', 74, '3', 999, '0', 'nonexistent');</w:t>
      </w:r>
    </w:p>
    <w:p w14:paraId="6E146290" w14:textId="77777777" w:rsidR="00EE6FEB" w:rsidRDefault="00EE6FEB"/>
    <w:p w14:paraId="1F1625F0" w14:textId="77777777" w:rsidR="00EE6FEB" w:rsidRDefault="00EE6FEB">
      <w:r>
        <w:t>INSERT INTO  "Customer_campaign_details_p1" ("Customer_id", "contact", "month", "day_of_week", "duration", "campaign", "pdays", "previous", "poutcome") VALUES (29756, 'cellular', 'may', 'mon', 271, '2', 999, '0', 'nonexistent');</w:t>
      </w:r>
    </w:p>
    <w:p w14:paraId="2FBA2E8C" w14:textId="77777777" w:rsidR="00EE6FEB" w:rsidRDefault="00EE6FEB"/>
    <w:p w14:paraId="149879D8" w14:textId="77777777" w:rsidR="00EE6FEB" w:rsidRDefault="00EE6FEB">
      <w:r>
        <w:t>INSERT INTO  "Customer_campaign_details_p1" ("Customer_id", "contact", "month", "day_of_week", "duration", "campaign", "pdays", "previous", "poutcome") VALUES (29757, 'cellular', 'may', 'mon', 258, '4', 999, '1', 'failure');</w:t>
      </w:r>
    </w:p>
    <w:p w14:paraId="388703CC" w14:textId="77777777" w:rsidR="00EE6FEB" w:rsidRDefault="00EE6FEB"/>
    <w:p w14:paraId="2EA98905" w14:textId="77777777" w:rsidR="00EE6FEB" w:rsidRDefault="00EE6FEB">
      <w:r>
        <w:t>INSERT INTO  "Customer_campaign_details_p1" ("Customer_id", "contact", "month", "day_of_week", "duration", "campaign", "pdays", "previous", "poutcome") VALUES (29758, 'cellular', 'may', 'mon', 196, '2', 999, '0', 'nonexistent');</w:t>
      </w:r>
    </w:p>
    <w:p w14:paraId="38FA4B79" w14:textId="77777777" w:rsidR="00EE6FEB" w:rsidRDefault="00EE6FEB"/>
    <w:p w14:paraId="752E45CF" w14:textId="77777777" w:rsidR="00EE6FEB" w:rsidRDefault="00EE6FEB">
      <w:r>
        <w:t>INSERT INTO  "Customer_campaign_details_p1" ("Customer_id", "contact", "month", "day_of_week", "duration", "campaign", "pdays", "previous", "poutcome") VALUES (29759, 'cellular', 'may', 'mon', 135, '2', 999, '2', 'failure');</w:t>
      </w:r>
    </w:p>
    <w:p w14:paraId="0B3902C6" w14:textId="77777777" w:rsidR="00EE6FEB" w:rsidRDefault="00EE6FEB"/>
    <w:p w14:paraId="252C210D" w14:textId="77777777" w:rsidR="00EE6FEB" w:rsidRDefault="00EE6FEB">
      <w:r>
        <w:t>INSERT INTO  "Customer_campaign_details_p1" ("Customer_id", "contact", "month", "day_of_week", "duration", "campaign", "pdays", "previous", "poutcome") VALUES (29760, 'telephone', 'may', 'mon', 300, '3', 999, '2', 'failure');</w:t>
      </w:r>
    </w:p>
    <w:p w14:paraId="28FCAF43" w14:textId="77777777" w:rsidR="00EE6FEB" w:rsidRDefault="00EE6FEB"/>
    <w:p w14:paraId="00DC7862" w14:textId="77777777" w:rsidR="00EE6FEB" w:rsidRDefault="00EE6FEB">
      <w:r>
        <w:t>INSERT INTO  "Customer_campaign_details_p1" ("Customer_id", "contact", "month", "day_of_week", "duration", "campaign", "pdays", "previous", "poutcome") VALUES (29761, 'cellular', 'may', 'mon', 347, '2', 999, '0', 'nonexistent');</w:t>
      </w:r>
    </w:p>
    <w:p w14:paraId="2502EF51" w14:textId="77777777" w:rsidR="00EE6FEB" w:rsidRDefault="00EE6FEB"/>
    <w:p w14:paraId="7CA3B43D" w14:textId="77777777" w:rsidR="00EE6FEB" w:rsidRDefault="00EE6FEB">
      <w:r>
        <w:t>INSERT INTO  "Customer_campaign_details_p1" ("Customer_id", "contact", "month", "day_of_week", "duration", "campaign", "pdays", "previous", "poutcome") VALUES (29762, 'cellular', 'may', 'mon', 1001, '4', 999, '0', 'nonexistent');</w:t>
      </w:r>
    </w:p>
    <w:p w14:paraId="2F468E3F" w14:textId="77777777" w:rsidR="00EE6FEB" w:rsidRDefault="00EE6FEB"/>
    <w:p w14:paraId="40CBCF58" w14:textId="77777777" w:rsidR="00EE6FEB" w:rsidRDefault="00EE6FEB">
      <w:r>
        <w:t>INSERT INTO  "Customer_campaign_details_p1" ("Customer_id", "contact", "month", "day_of_week", "duration", "campaign", "pdays", "previous", "poutcome") VALUES (29763, 'cellular', 'may', 'mon', 72, '2', 999, '0', 'nonexistent');</w:t>
      </w:r>
    </w:p>
    <w:p w14:paraId="65DE2F3E" w14:textId="77777777" w:rsidR="00EE6FEB" w:rsidRDefault="00EE6FEB"/>
    <w:p w14:paraId="17C75A48" w14:textId="77777777" w:rsidR="00EE6FEB" w:rsidRDefault="00EE6FEB">
      <w:r>
        <w:t>INSERT INTO  "Customer_campaign_details_p1" ("Customer_id", "contact", "month", "day_of_week", "duration", "campaign", "pdays", "previous", "poutcome") VALUES (29764, 'cellular', 'may', 'mon', 498, '2', 999, '0', 'nonexistent');</w:t>
      </w:r>
    </w:p>
    <w:p w14:paraId="55DF4031" w14:textId="77777777" w:rsidR="00EE6FEB" w:rsidRDefault="00EE6FEB"/>
    <w:p w14:paraId="70AE6EF1" w14:textId="77777777" w:rsidR="00EE6FEB" w:rsidRDefault="00EE6FEB">
      <w:r>
        <w:t>INSERT INTO  "Customer_campaign_details_p1" ("Customer_id", "contact", "month", "day_of_week", "duration", "campaign", "pdays", "previous", "poutcome") VALUES (29765, 'cellular', 'may', 'mon', 279, '2', 999, '0', 'nonexistent');</w:t>
      </w:r>
    </w:p>
    <w:p w14:paraId="6EE2F6E7" w14:textId="77777777" w:rsidR="00EE6FEB" w:rsidRDefault="00EE6FEB"/>
    <w:p w14:paraId="1426F6BA" w14:textId="77777777" w:rsidR="00EE6FEB" w:rsidRDefault="00EE6FEB">
      <w:r>
        <w:t>INSERT INTO  "Customer_campaign_details_p1" ("Customer_id", "contact", "month", "day_of_week", "duration", "campaign", "pdays", "previous", "poutcome") VALUES (29766, 'cellular', 'may', 'mon', 50, '3', 999, '1', 'failure');</w:t>
      </w:r>
    </w:p>
    <w:p w14:paraId="35D40C52" w14:textId="77777777" w:rsidR="00EE6FEB" w:rsidRDefault="00EE6FEB"/>
    <w:p w14:paraId="22E97BF5" w14:textId="77777777" w:rsidR="00EE6FEB" w:rsidRDefault="00EE6FEB">
      <w:r>
        <w:t>INSERT INTO  "Customer_campaign_details_p1" ("Customer_id", "contact", "month", "day_of_week", "duration", "campaign", "pdays", "previous", "poutcome") VALUES (29767, 'cellular', 'may', 'mon', 171, '2', 999, '0', 'nonexistent');</w:t>
      </w:r>
    </w:p>
    <w:p w14:paraId="72453B7F" w14:textId="77777777" w:rsidR="00EE6FEB" w:rsidRDefault="00EE6FEB"/>
    <w:p w14:paraId="65085AA4" w14:textId="77777777" w:rsidR="00EE6FEB" w:rsidRDefault="00EE6FEB">
      <w:r>
        <w:t>INSERT INTO  "Customer_campaign_details_p1" ("Customer_id", "contact", "month", "day_of_week", "duration", "campaign", "pdays", "previous", "poutcome") VALUES (29768, 'cellular', 'may', 'mon', 211, '2', 999, '1', 'failure');</w:t>
      </w:r>
    </w:p>
    <w:p w14:paraId="0C8A27D0" w14:textId="77777777" w:rsidR="00EE6FEB" w:rsidRDefault="00EE6FEB"/>
    <w:p w14:paraId="2B260F0F" w14:textId="77777777" w:rsidR="00EE6FEB" w:rsidRDefault="00EE6FEB">
      <w:r>
        <w:t>INSERT INTO  "Customer_campaign_details_p1" ("Customer_id", "contact", "month", "day_of_week", "duration", "campaign", "pdays", "previous", "poutcome") VALUES (29769, 'telephone', 'may', 'mon', 567, '3', 999, '1', 'failure');</w:t>
      </w:r>
    </w:p>
    <w:p w14:paraId="6E1C8AA3" w14:textId="77777777" w:rsidR="00EE6FEB" w:rsidRDefault="00EE6FEB"/>
    <w:p w14:paraId="57FF8766" w14:textId="77777777" w:rsidR="00EE6FEB" w:rsidRDefault="00EE6FEB">
      <w:r>
        <w:t>INSERT INTO  "Customer_campaign_details_p1" ("Customer_id", "contact", "month", "day_of_week", "duration", "campaign", "pdays", "previous", "poutcome") VALUES (29770, 'cellular', 'may', 'mon', 772, '2', 999, '1', 'failure');</w:t>
      </w:r>
    </w:p>
    <w:p w14:paraId="00FA3B63" w14:textId="77777777" w:rsidR="00EE6FEB" w:rsidRDefault="00EE6FEB"/>
    <w:p w14:paraId="1AC4E496" w14:textId="77777777" w:rsidR="00EE6FEB" w:rsidRDefault="00EE6FEB">
      <w:r>
        <w:t>INSERT INTO  "Customer_campaign_details_p1" ("Customer_id", "contact", "month", "day_of_week", "duration", "campaign", "pdays", "previous", "poutcome") VALUES (29771, 'cellular', 'may', 'mon', 298, '2', 999, '2', 'failure');</w:t>
      </w:r>
    </w:p>
    <w:p w14:paraId="0E821B00" w14:textId="77777777" w:rsidR="00EE6FEB" w:rsidRDefault="00EE6FEB"/>
    <w:p w14:paraId="30527913" w14:textId="77777777" w:rsidR="00EE6FEB" w:rsidRDefault="00EE6FEB">
      <w:r>
        <w:t>INSERT INTO  "Customer_campaign_details_p1" ("Customer_id", "contact", "month", "day_of_week", "duration", "campaign", "pdays", "previous", "poutcome") VALUES (29772, 'cellular', 'may', 'mon', 120, '2', 999, '0', 'nonexistent');</w:t>
      </w:r>
    </w:p>
    <w:p w14:paraId="66FB9438" w14:textId="77777777" w:rsidR="00EE6FEB" w:rsidRDefault="00EE6FEB"/>
    <w:p w14:paraId="5C722762" w14:textId="77777777" w:rsidR="00EE6FEB" w:rsidRDefault="00EE6FEB">
      <w:r>
        <w:t>INSERT INTO  "Customer_campaign_details_p1" ("Customer_id", "contact", "month", "day_of_week", "duration", "campaign", "pdays", "previous", "poutcome") VALUES (29773, 'cellular', 'may', 'mon', 219, '2', 999, '0', 'nonexistent');</w:t>
      </w:r>
    </w:p>
    <w:p w14:paraId="225DC680" w14:textId="77777777" w:rsidR="00EE6FEB" w:rsidRDefault="00EE6FEB"/>
    <w:p w14:paraId="0294E58F" w14:textId="77777777" w:rsidR="00EE6FEB" w:rsidRDefault="00EE6FEB">
      <w:r>
        <w:t>INSERT INTO  "Customer_campaign_details_p1" ("Customer_id", "contact", "month", "day_of_week", "duration", "campaign", "pdays", "previous", "poutcome") VALUES (29774, 'cellular', 'may', 'mon', 877, '7', 999, '0', 'nonexistent');</w:t>
      </w:r>
    </w:p>
    <w:p w14:paraId="25375640" w14:textId="77777777" w:rsidR="00EE6FEB" w:rsidRDefault="00EE6FEB"/>
    <w:p w14:paraId="56F48AAD" w14:textId="77777777" w:rsidR="00EE6FEB" w:rsidRDefault="00EE6FEB">
      <w:r>
        <w:t>INSERT INTO  "Customer_campaign_details_p1" ("Customer_id", "contact", "month", "day_of_week", "duration", "campaign", "pdays", "previous", "poutcome") VALUES (29775, 'cellular', 'may', 'mon', 214, '2', 999, '0', 'nonexistent');</w:t>
      </w:r>
    </w:p>
    <w:p w14:paraId="7E78ECE1" w14:textId="77777777" w:rsidR="00EE6FEB" w:rsidRDefault="00EE6FEB"/>
    <w:p w14:paraId="0024725F" w14:textId="77777777" w:rsidR="00EE6FEB" w:rsidRDefault="00EE6FEB">
      <w:r>
        <w:t>INSERT INTO  "Customer_campaign_details_p1" ("Customer_id", "contact", "month", "day_of_week", "duration", "campaign", "pdays", "previous", "poutcome") VALUES (29776, 'telephone', 'may', 'mon', 82, '2', 999, '1', 'failure');</w:t>
      </w:r>
    </w:p>
    <w:p w14:paraId="11445917" w14:textId="77777777" w:rsidR="00EE6FEB" w:rsidRDefault="00EE6FEB"/>
    <w:p w14:paraId="061A9224" w14:textId="77777777" w:rsidR="00EE6FEB" w:rsidRDefault="00EE6FEB">
      <w:r>
        <w:t>INSERT INTO  "Customer_campaign_details_p1" ("Customer_id", "contact", "month", "day_of_week", "duration", "campaign", "pdays", "previous", "poutcome") VALUES (29777, 'cellular', 'may', 'mon', 304, '3', 12, '2', 'failure');</w:t>
      </w:r>
    </w:p>
    <w:p w14:paraId="44651533" w14:textId="77777777" w:rsidR="00EE6FEB" w:rsidRDefault="00EE6FEB"/>
    <w:p w14:paraId="74EB124F" w14:textId="77777777" w:rsidR="00EE6FEB" w:rsidRDefault="00EE6FEB">
      <w:r>
        <w:t>INSERT INTO  "Customer_campaign_details_p1" ("Customer_id", "contact", "month", "day_of_week", "duration", "campaign", "pdays", "previous", "poutcome") VALUES (29778, 'cellular', 'may', 'mon', 273, '5', 999, '0', 'nonexistent');</w:t>
      </w:r>
    </w:p>
    <w:p w14:paraId="792A495F" w14:textId="77777777" w:rsidR="00EE6FEB" w:rsidRDefault="00EE6FEB"/>
    <w:p w14:paraId="664DB845" w14:textId="77777777" w:rsidR="00EE6FEB" w:rsidRDefault="00EE6FEB">
      <w:r>
        <w:t>INSERT INTO  "Customer_campaign_details_p1" ("Customer_id", "contact", "month", "day_of_week", "duration", "campaign", "pdays", "previous", "poutcome") VALUES (29779, 'cellular', 'may', 'mon', 471, '3', 999, '0', 'nonexistent');</w:t>
      </w:r>
    </w:p>
    <w:p w14:paraId="4EA32B86" w14:textId="77777777" w:rsidR="00EE6FEB" w:rsidRDefault="00EE6FEB"/>
    <w:p w14:paraId="64C98234" w14:textId="77777777" w:rsidR="00EE6FEB" w:rsidRDefault="00EE6FEB">
      <w:r>
        <w:t>INSERT INTO  "Customer_campaign_details_p1" ("Customer_id", "contact", "month", "day_of_week", "duration", "campaign", "pdays", "previous", "poutcome") VALUES (29780, 'cellular', 'may', 'mon', 133, '2', 999, '0', 'nonexistent');</w:t>
      </w:r>
    </w:p>
    <w:p w14:paraId="2194EC85" w14:textId="77777777" w:rsidR="00EE6FEB" w:rsidRDefault="00EE6FEB"/>
    <w:p w14:paraId="694265CF" w14:textId="77777777" w:rsidR="00EE6FEB" w:rsidRDefault="00EE6FEB">
      <w:r>
        <w:t>INSERT INTO  "Customer_campaign_details_p1" ("Customer_id", "contact", "month", "day_of_week", "duration", "campaign", "pdays", "previous", "poutcome") VALUES (29781, 'cellular', 'may', 'mon', 301, '2', 999, '1', 'failure');</w:t>
      </w:r>
    </w:p>
    <w:p w14:paraId="33489895" w14:textId="77777777" w:rsidR="00EE6FEB" w:rsidRDefault="00EE6FEB"/>
    <w:p w14:paraId="03125291" w14:textId="77777777" w:rsidR="00EE6FEB" w:rsidRDefault="00EE6FEB">
      <w:r>
        <w:t>INSERT INTO  "Customer_campaign_details_p1" ("Customer_id", "contact", "month", "day_of_week", "duration", "campaign", "pdays", "previous", "poutcome") VALUES (29782, 'cellular', 'may', 'mon', 350, '3', 999, '0', 'nonexistent');</w:t>
      </w:r>
    </w:p>
    <w:p w14:paraId="70F62E42" w14:textId="77777777" w:rsidR="00EE6FEB" w:rsidRDefault="00EE6FEB"/>
    <w:p w14:paraId="2F5992EA" w14:textId="77777777" w:rsidR="00EE6FEB" w:rsidRDefault="00EE6FEB">
      <w:r>
        <w:t>INSERT INTO  "Customer_campaign_details_p1" ("Customer_id", "contact", "month", "day_of_week", "duration", "campaign", "pdays", "previous", "poutcome") VALUES (29783, 'cellular', 'may', 'mon', 86, '3', 999, '0', 'nonexistent');</w:t>
      </w:r>
    </w:p>
    <w:p w14:paraId="1A65EC02" w14:textId="77777777" w:rsidR="00EE6FEB" w:rsidRDefault="00EE6FEB"/>
    <w:p w14:paraId="531BC9C3" w14:textId="77777777" w:rsidR="00EE6FEB" w:rsidRDefault="00EE6FEB">
      <w:r>
        <w:t>INSERT INTO  "Customer_campaign_details_p1" ("Customer_id", "contact", "month", "day_of_week", "duration", "campaign", "pdays", "previous", "poutcome") VALUES (29784, 'cellular', 'may', 'mon', 94, '4', 999, '0', 'nonexistent');</w:t>
      </w:r>
    </w:p>
    <w:p w14:paraId="6C183127" w14:textId="77777777" w:rsidR="00EE6FEB" w:rsidRDefault="00EE6FEB"/>
    <w:p w14:paraId="772293E9" w14:textId="77777777" w:rsidR="00EE6FEB" w:rsidRDefault="00EE6FEB">
      <w:r>
        <w:t>INSERT INTO  "Customer_campaign_details_p1" ("Customer_id", "contact", "month", "day_of_week", "duration", "campaign", "pdays", "previous", "poutcome") VALUES (29785, 'cellular', 'may', 'mon', 1388, '2', 999, '0', 'nonexistent');</w:t>
      </w:r>
    </w:p>
    <w:p w14:paraId="04913D78" w14:textId="77777777" w:rsidR="00EE6FEB" w:rsidRDefault="00EE6FEB"/>
    <w:p w14:paraId="52EFE6C1" w14:textId="77777777" w:rsidR="00EE6FEB" w:rsidRDefault="00EE6FEB">
      <w:r>
        <w:t>INSERT INTO  "Customer_campaign_details_p1" ("Customer_id", "contact", "month", "day_of_week", "duration", "campaign", "pdays", "previous", "poutcome") VALUES (29786, 'cellular', 'may', 'mon', 508, '3', 999, '2', 'failure');</w:t>
      </w:r>
    </w:p>
    <w:p w14:paraId="587462DD" w14:textId="77777777" w:rsidR="00EE6FEB" w:rsidRDefault="00EE6FEB"/>
    <w:p w14:paraId="04018F95" w14:textId="77777777" w:rsidR="00EE6FEB" w:rsidRDefault="00EE6FEB">
      <w:r>
        <w:t>INSERT INTO  "Customer_campaign_details_p1" ("Customer_id", "contact", "month", "day_of_week", "duration", "campaign", "pdays", "previous", "poutcome") VALUES (29787, 'telephone', 'may', 'mon', 338, '2', 999, '0', 'nonexistent');</w:t>
      </w:r>
    </w:p>
    <w:p w14:paraId="4AEDEBB2" w14:textId="77777777" w:rsidR="00EE6FEB" w:rsidRDefault="00EE6FEB"/>
    <w:p w14:paraId="2477D7B8" w14:textId="77777777" w:rsidR="00EE6FEB" w:rsidRDefault="00EE6FEB">
      <w:r>
        <w:t>INSERT INTO  "Customer_campaign_details_p1" ("Customer_id", "contact", "month", "day_of_week", "duration", "campaign", "pdays", "previous", "poutcome") VALUES (29788, 'cellular', 'may', 'mon', 208, '4', 999, '1', 'failure');</w:t>
      </w:r>
    </w:p>
    <w:p w14:paraId="249B6F55" w14:textId="77777777" w:rsidR="00EE6FEB" w:rsidRDefault="00EE6FEB"/>
    <w:p w14:paraId="7A0AE046" w14:textId="77777777" w:rsidR="00EE6FEB" w:rsidRDefault="00EE6FEB">
      <w:r>
        <w:t>INSERT INTO  "Customer_campaign_details_p1" ("Customer_id", "contact", "month", "day_of_week", "duration", "campaign", "pdays", "previous", "poutcome") VALUES (29789, 'telephone', 'may', 'mon', 1143, '4', 999, '0', 'nonexistent');</w:t>
      </w:r>
    </w:p>
    <w:p w14:paraId="0E4AD9D0" w14:textId="77777777" w:rsidR="00EE6FEB" w:rsidRDefault="00EE6FEB"/>
    <w:p w14:paraId="6892C81E" w14:textId="77777777" w:rsidR="00EE6FEB" w:rsidRDefault="00EE6FEB">
      <w:r>
        <w:t>INSERT INTO  "Customer_campaign_details_p1" ("Customer_id", "contact", "month", "day_of_week", "duration", "campaign", "pdays", "previous", "poutcome") VALUES (29790, 'telephone', 'may', 'mon', 58, '3', 999, '0', 'nonexistent');</w:t>
      </w:r>
    </w:p>
    <w:p w14:paraId="621412A5" w14:textId="77777777" w:rsidR="00EE6FEB" w:rsidRDefault="00EE6FEB"/>
    <w:p w14:paraId="371C256D" w14:textId="77777777" w:rsidR="00EE6FEB" w:rsidRDefault="00EE6FEB">
      <w:r>
        <w:t>INSERT INTO  "Customer_campaign_details_p1" ("Customer_id", "contact", "month", "day_of_week", "duration", "campaign", "pdays", "previous", "poutcome") VALUES (29791, 'cellular', 'may', 'mon', 142, '5', 999, '0', 'nonexistent');</w:t>
      </w:r>
    </w:p>
    <w:p w14:paraId="4DD48623" w14:textId="77777777" w:rsidR="00EE6FEB" w:rsidRDefault="00EE6FEB"/>
    <w:p w14:paraId="6D2AC7C0" w14:textId="77777777" w:rsidR="00EE6FEB" w:rsidRDefault="00EE6FEB">
      <w:r>
        <w:t>INSERT INTO  "Customer_campaign_details_p1" ("Customer_id", "contact", "month", "day_of_week", "duration", "campaign", "pdays", "previous", "poutcome") VALUES (29792, 'cellular', 'may', 'mon', 276, '3', 999, '0', 'nonexistent');</w:t>
      </w:r>
    </w:p>
    <w:p w14:paraId="1D3E0531" w14:textId="77777777" w:rsidR="00EE6FEB" w:rsidRDefault="00EE6FEB"/>
    <w:p w14:paraId="6F59E6C4" w14:textId="77777777" w:rsidR="00EE6FEB" w:rsidRDefault="00EE6FEB">
      <w:r>
        <w:t>INSERT INTO  "Customer_campaign_details_p1" ("Customer_id", "contact", "month", "day_of_week", "duration", "campaign", "pdays", "previous", "poutcome") VALUES (29793, 'cellular', 'may', 'mon', 201, '3', 999, '0', 'nonexistent');</w:t>
      </w:r>
    </w:p>
    <w:p w14:paraId="66F6CF5B" w14:textId="77777777" w:rsidR="00EE6FEB" w:rsidRDefault="00EE6FEB"/>
    <w:p w14:paraId="257DD477" w14:textId="77777777" w:rsidR="00EE6FEB" w:rsidRDefault="00EE6FEB">
      <w:r>
        <w:t>INSERT INTO  "Customer_campaign_details_p1" ("Customer_id", "contact", "month", "day_of_week", "duration", "campaign", "pdays", "previous", "poutcome") VALUES (29794, 'cellular', 'may', 'mon', 63, '2', 999, '1', 'failure');</w:t>
      </w:r>
    </w:p>
    <w:p w14:paraId="674C9D1D" w14:textId="77777777" w:rsidR="00EE6FEB" w:rsidRDefault="00EE6FEB"/>
    <w:p w14:paraId="0134511C" w14:textId="77777777" w:rsidR="00EE6FEB" w:rsidRDefault="00EE6FEB">
      <w:r>
        <w:t>INSERT INTO  "Customer_campaign_details_p1" ("Customer_id", "contact", "month", "day_of_week", "duration", "campaign", "pdays", "previous", "poutcome") VALUES (29795, 'cellular', 'may', 'mon', 222, '3', 999, '0', 'nonexistent');</w:t>
      </w:r>
    </w:p>
    <w:p w14:paraId="4F183E0B" w14:textId="77777777" w:rsidR="00EE6FEB" w:rsidRDefault="00EE6FEB"/>
    <w:p w14:paraId="7010FF8A" w14:textId="77777777" w:rsidR="00EE6FEB" w:rsidRDefault="00EE6FEB">
      <w:r>
        <w:t>INSERT INTO  "Customer_campaign_details_p1" ("Customer_id", "contact", "month", "day_of_week", "duration", "campaign", "pdays", "previous", "poutcome") VALUES (29796, 'cellular', 'may', 'mon', 168, '2', 999, '0', 'nonexistent');</w:t>
      </w:r>
    </w:p>
    <w:p w14:paraId="57284ABE" w14:textId="77777777" w:rsidR="00EE6FEB" w:rsidRDefault="00EE6FEB"/>
    <w:p w14:paraId="3FC82D5F" w14:textId="77777777" w:rsidR="00EE6FEB" w:rsidRDefault="00EE6FEB">
      <w:r>
        <w:t>INSERT INTO  "Customer_campaign_details_p1" ("Customer_id", "contact", "month", "day_of_week", "duration", "campaign", "pdays", "previous", "poutcome") VALUES (29797, 'cellular', 'may', 'mon', 192, '4', 999, '1', 'failure');</w:t>
      </w:r>
    </w:p>
    <w:p w14:paraId="7D8160E3" w14:textId="77777777" w:rsidR="00EE6FEB" w:rsidRDefault="00EE6FEB"/>
    <w:p w14:paraId="676EDA53" w14:textId="77777777" w:rsidR="00EE6FEB" w:rsidRDefault="00EE6FEB">
      <w:r>
        <w:t>INSERT INTO  "Customer_campaign_details_p1" ("Customer_id", "contact", "month", "day_of_week", "duration", "campaign", "pdays", "previous", "poutcome") VALUES (29798, 'cellular', 'may', 'mon', 911, '3', 999, '0', 'nonexistent');</w:t>
      </w:r>
    </w:p>
    <w:p w14:paraId="22BA97B8" w14:textId="77777777" w:rsidR="00EE6FEB" w:rsidRDefault="00EE6FEB"/>
    <w:p w14:paraId="6B5B2118" w14:textId="77777777" w:rsidR="00EE6FEB" w:rsidRDefault="00EE6FEB">
      <w:r>
        <w:t>INSERT INTO  "Customer_campaign_details_p1" ("Customer_id", "contact", "month", "day_of_week", "duration", "campaign", "pdays", "previous", "poutcome") VALUES (29799, 'cellular', 'may', 'mon', 439, '2', 999, '0', 'nonexistent');</w:t>
      </w:r>
    </w:p>
    <w:p w14:paraId="221178DA" w14:textId="77777777" w:rsidR="00EE6FEB" w:rsidRDefault="00EE6FEB"/>
    <w:p w14:paraId="135602AA" w14:textId="77777777" w:rsidR="00EE6FEB" w:rsidRDefault="00EE6FEB">
      <w:r>
        <w:t>INSERT INTO  "Customer_campaign_details_p1" ("Customer_id", "contact", "month", "day_of_week", "duration", "campaign", "pdays", "previous", "poutcome") VALUES (29800, 'cellular', 'may', 'mon', 163, '2', 999, '0', 'nonexistent');</w:t>
      </w:r>
    </w:p>
    <w:p w14:paraId="65B0E176" w14:textId="77777777" w:rsidR="00EE6FEB" w:rsidRDefault="00EE6FEB"/>
    <w:p w14:paraId="4DC6646D" w14:textId="77777777" w:rsidR="00EE6FEB" w:rsidRDefault="00EE6FEB">
      <w:r>
        <w:t>INSERT INTO  "Customer_campaign_details_p1" ("Customer_id", "contact", "month", "day_of_week", "duration", "campaign", "pdays", "previous", "poutcome") VALUES (29801, 'cellular', 'may', 'mon', 273, '3', 999, '0', 'nonexistent');</w:t>
      </w:r>
    </w:p>
    <w:p w14:paraId="4F078D67" w14:textId="77777777" w:rsidR="00EE6FEB" w:rsidRDefault="00EE6FEB"/>
    <w:p w14:paraId="6FC88028" w14:textId="77777777" w:rsidR="00EE6FEB" w:rsidRDefault="00EE6FEB">
      <w:r>
        <w:t>INSERT INTO  "Customer_campaign_details_p1" ("Customer_id", "contact", "month", "day_of_week", "duration", "campaign", "pdays", "previous", "poutcome") VALUES (29802, 'cellular', 'may', 'mon', 284, '4', 999, '0', 'nonexistent');</w:t>
      </w:r>
    </w:p>
    <w:p w14:paraId="79E97344" w14:textId="77777777" w:rsidR="00EE6FEB" w:rsidRDefault="00EE6FEB"/>
    <w:p w14:paraId="0BF7F7E9" w14:textId="77777777" w:rsidR="00EE6FEB" w:rsidRDefault="00EE6FEB">
      <w:r>
        <w:t>INSERT INTO  "Customer_campaign_details_p1" ("Customer_id", "contact", "month", "day_of_week", "duration", "campaign", "pdays", "previous", "poutcome") VALUES (29803, 'cellular', 'may', 'mon', 288, '2', 999, '0', 'nonexistent');</w:t>
      </w:r>
    </w:p>
    <w:p w14:paraId="42EE5107" w14:textId="77777777" w:rsidR="00EE6FEB" w:rsidRDefault="00EE6FEB"/>
    <w:p w14:paraId="4BA759E6" w14:textId="77777777" w:rsidR="00EE6FEB" w:rsidRDefault="00EE6FEB">
      <w:r>
        <w:t>INSERT INTO  "Customer_campaign_details_p1" ("Customer_id", "contact", "month", "day_of_week", "duration", "campaign", "pdays", "previous", "poutcome") VALUES (29804, 'telephone', 'may', 'mon', 136, '2', 999, '0', 'nonexistent');</w:t>
      </w:r>
    </w:p>
    <w:p w14:paraId="6E30BD05" w14:textId="77777777" w:rsidR="00EE6FEB" w:rsidRDefault="00EE6FEB"/>
    <w:p w14:paraId="5ED05B4E" w14:textId="77777777" w:rsidR="00EE6FEB" w:rsidRDefault="00EE6FEB">
      <w:r>
        <w:t>INSERT INTO  "Customer_campaign_details_p1" ("Customer_id", "contact", "month", "day_of_week", "duration", "campaign", "pdays", "previous", "poutcome") VALUES (29805, 'cellular', 'may', 'mon', 66, '3', 999, '0', 'nonexistent');</w:t>
      </w:r>
    </w:p>
    <w:p w14:paraId="7A4BAE27" w14:textId="77777777" w:rsidR="00EE6FEB" w:rsidRDefault="00EE6FEB"/>
    <w:p w14:paraId="446500CF" w14:textId="77777777" w:rsidR="00EE6FEB" w:rsidRDefault="00EE6FEB">
      <w:r>
        <w:t>INSERT INTO  "Customer_campaign_details_p1" ("Customer_id", "contact", "month", "day_of_week", "duration", "campaign", "pdays", "previous", "poutcome") VALUES (29806, 'cellular', 'may', 'mon', 445, '2', 999, '0', 'nonexistent');</w:t>
      </w:r>
    </w:p>
    <w:p w14:paraId="71DCDBBD" w14:textId="77777777" w:rsidR="00EE6FEB" w:rsidRDefault="00EE6FEB"/>
    <w:p w14:paraId="40E6D9FF" w14:textId="77777777" w:rsidR="00EE6FEB" w:rsidRDefault="00EE6FEB">
      <w:r>
        <w:t>INSERT INTO  "Customer_campaign_details_p1" ("Customer_id", "contact", "month", "day_of_week", "duration", "campaign", "pdays", "previous", "poutcome") VALUES (29807, 'cellular', 'may', 'mon', 123, '2', 999, '0', 'nonexistent');</w:t>
      </w:r>
    </w:p>
    <w:p w14:paraId="7345DAAF" w14:textId="77777777" w:rsidR="00EE6FEB" w:rsidRDefault="00EE6FEB"/>
    <w:p w14:paraId="59E35D9D" w14:textId="77777777" w:rsidR="00EE6FEB" w:rsidRDefault="00EE6FEB">
      <w:r>
        <w:t>INSERT INTO  "Customer_campaign_details_p1" ("Customer_id", "contact", "month", "day_of_week", "duration", "campaign", "pdays", "previous", "poutcome") VALUES (29808, 'cellular', 'may', 'mon', 285, '2', 999, '0', 'nonexistent');</w:t>
      </w:r>
    </w:p>
    <w:p w14:paraId="028B3B90" w14:textId="77777777" w:rsidR="00EE6FEB" w:rsidRDefault="00EE6FEB"/>
    <w:p w14:paraId="3278A987" w14:textId="77777777" w:rsidR="00EE6FEB" w:rsidRDefault="00EE6FEB">
      <w:r>
        <w:t>INSERT INTO  "Customer_campaign_details_p1" ("Customer_id", "contact", "month", "day_of_week", "duration", "campaign", "pdays", "previous", "poutcome") VALUES (29809, 'cellular', 'may', 'mon', 927, '2', 999, '0', 'nonexistent');</w:t>
      </w:r>
    </w:p>
    <w:p w14:paraId="5A0C6BF2" w14:textId="77777777" w:rsidR="00EE6FEB" w:rsidRDefault="00EE6FEB"/>
    <w:p w14:paraId="299613D5" w14:textId="77777777" w:rsidR="00EE6FEB" w:rsidRDefault="00EE6FEB">
      <w:r>
        <w:t>INSERT INTO  "Customer_campaign_details_p1" ("Customer_id", "contact", "month", "day_of_week", "duration", "campaign", "pdays", "previous", "poutcome") VALUES (29810, 'cellular', 'may', 'tue', 48, '3', 999, '1', 'failure');</w:t>
      </w:r>
    </w:p>
    <w:p w14:paraId="7D83A1F3" w14:textId="77777777" w:rsidR="00EE6FEB" w:rsidRDefault="00EE6FEB"/>
    <w:p w14:paraId="3DE8E3BC" w14:textId="77777777" w:rsidR="00EE6FEB" w:rsidRDefault="00EE6FEB">
      <w:r>
        <w:t>INSERT INTO  "Customer_campaign_details_p1" ("Customer_id", "contact", "month", "day_of_week", "duration", "campaign", "pdays", "previous", "poutcome") VALUES (29811, 'cellular', 'may', 'tue', 164, '2', 999, '0', 'nonexistent');</w:t>
      </w:r>
    </w:p>
    <w:p w14:paraId="2A7571E6" w14:textId="77777777" w:rsidR="00EE6FEB" w:rsidRDefault="00EE6FEB"/>
    <w:p w14:paraId="769F4CC8" w14:textId="77777777" w:rsidR="00EE6FEB" w:rsidRDefault="00EE6FEB">
      <w:r>
        <w:t>INSERT INTO  "Customer_campaign_details_p1" ("Customer_id", "contact", "month", "day_of_week", "duration", "campaign", "pdays", "previous", "poutcome") VALUES (29812, 'cellular', 'may', 'tue', 81, '4', 999, '0', 'nonexistent');</w:t>
      </w:r>
    </w:p>
    <w:p w14:paraId="585198C1" w14:textId="77777777" w:rsidR="00EE6FEB" w:rsidRDefault="00EE6FEB"/>
    <w:p w14:paraId="4D5E06F1" w14:textId="77777777" w:rsidR="00EE6FEB" w:rsidRDefault="00EE6FEB">
      <w:r>
        <w:t>INSERT INTO  "Customer_campaign_details_p1" ("Customer_id", "contact", "month", "day_of_week", "duration", "campaign", "pdays", "previous", "poutcome") VALUES (29813, 'cellular', 'may', 'tue', 89, '3', 999, '0', 'nonexistent');</w:t>
      </w:r>
    </w:p>
    <w:p w14:paraId="2B3D3BCC" w14:textId="77777777" w:rsidR="00EE6FEB" w:rsidRDefault="00EE6FEB"/>
    <w:p w14:paraId="672BB854" w14:textId="77777777" w:rsidR="00EE6FEB" w:rsidRDefault="00EE6FEB">
      <w:r>
        <w:t>INSERT INTO  "Customer_campaign_details_p1" ("Customer_id", "contact", "month", "day_of_week", "duration", "campaign", "pdays", "previous", "poutcome") VALUES (29814, 'cellular', 'may', 'tue', 214, '2', 999, '0', 'nonexistent');</w:t>
      </w:r>
    </w:p>
    <w:p w14:paraId="134B69B3" w14:textId="77777777" w:rsidR="00EE6FEB" w:rsidRDefault="00EE6FEB"/>
    <w:p w14:paraId="4F22C32E" w14:textId="77777777" w:rsidR="00EE6FEB" w:rsidRDefault="00EE6FEB">
      <w:r>
        <w:t>INSERT INTO  "Customer_campaign_details_p1" ("Customer_id", "contact", "month", "day_of_week", "duration", "campaign", "pdays", "previous", "poutcome") VALUES (29815, 'cellular', 'may', 'tue', 116, '2', 999, '0', 'nonexistent');</w:t>
      </w:r>
    </w:p>
    <w:p w14:paraId="03A69CAC" w14:textId="77777777" w:rsidR="00EE6FEB" w:rsidRDefault="00EE6FEB"/>
    <w:p w14:paraId="29D5279C" w14:textId="77777777" w:rsidR="00EE6FEB" w:rsidRDefault="00EE6FEB">
      <w:r>
        <w:t>INSERT INTO  "Customer_campaign_details_p1" ("Customer_id", "contact", "month", "day_of_week", "duration", "campaign", "pdays", "previous", "poutcome") VALUES (29816, 'telephone', 'may', 'tue', 16, '3', 999, '0', 'nonexistent');</w:t>
      </w:r>
    </w:p>
    <w:p w14:paraId="715D5D31" w14:textId="77777777" w:rsidR="00EE6FEB" w:rsidRDefault="00EE6FEB"/>
    <w:p w14:paraId="25CD129E" w14:textId="77777777" w:rsidR="00EE6FEB" w:rsidRDefault="00EE6FEB">
      <w:r>
        <w:t>INSERT INTO  "Customer_campaign_details_p1" ("Customer_id", "contact", "month", "day_of_week", "duration", "campaign", "pdays", "previous", "poutcome") VALUES (29817, 'cellular', 'may', 'tue', 546, '2', 999, '0', 'nonexistent');</w:t>
      </w:r>
    </w:p>
    <w:p w14:paraId="47500DF1" w14:textId="77777777" w:rsidR="00EE6FEB" w:rsidRDefault="00EE6FEB"/>
    <w:p w14:paraId="6533A885" w14:textId="77777777" w:rsidR="00EE6FEB" w:rsidRDefault="00EE6FEB">
      <w:r>
        <w:t>INSERT INTO  "Customer_campaign_details_p1" ("Customer_id", "contact", "month", "day_of_week", "duration", "campaign", "pdays", "previous", "poutcome") VALUES (29818, 'cellular', 'may', 'tue', 167, '2', 999, '1', 'failure');</w:t>
      </w:r>
    </w:p>
    <w:p w14:paraId="09D4EB95" w14:textId="77777777" w:rsidR="00EE6FEB" w:rsidRDefault="00EE6FEB"/>
    <w:p w14:paraId="485E70DF" w14:textId="77777777" w:rsidR="00EE6FEB" w:rsidRDefault="00EE6FEB">
      <w:r>
        <w:t>INSERT INTO  "Customer_campaign_details_p1" ("Customer_id", "contact", "month", "day_of_week", "duration", "campaign", "pdays", "previous", "poutcome") VALUES (29819, 'cellular', 'may', 'tue', 72, '3', 999, '1', 'failure');</w:t>
      </w:r>
    </w:p>
    <w:p w14:paraId="6A1CE843" w14:textId="77777777" w:rsidR="00EE6FEB" w:rsidRDefault="00EE6FEB"/>
    <w:p w14:paraId="72073697" w14:textId="77777777" w:rsidR="00EE6FEB" w:rsidRDefault="00EE6FEB">
      <w:r>
        <w:t>INSERT INTO  "Customer_campaign_details_p1" ("Customer_id", "contact", "month", "day_of_week", "duration", "campaign", "pdays", "previous", "poutcome") VALUES (29820, 'cellular', 'may', 'tue', 75, '5', 999, '0', 'nonexistent');</w:t>
      </w:r>
    </w:p>
    <w:p w14:paraId="19C64069" w14:textId="77777777" w:rsidR="00EE6FEB" w:rsidRDefault="00EE6FEB"/>
    <w:p w14:paraId="65A1B1DE" w14:textId="77777777" w:rsidR="00EE6FEB" w:rsidRDefault="00EE6FEB">
      <w:r>
        <w:t>INSERT INTO  "Customer_campaign_details_p1" ("Customer_id", "contact", "month", "day_of_week", "duration", "campaign", "pdays", "previous", "poutcome") VALUES (29821, 'telephone', 'may', 'tue', 200, '2', 999, '1', 'failure');</w:t>
      </w:r>
    </w:p>
    <w:p w14:paraId="0731748F" w14:textId="77777777" w:rsidR="00EE6FEB" w:rsidRDefault="00EE6FEB"/>
    <w:p w14:paraId="0F513C70" w14:textId="77777777" w:rsidR="00EE6FEB" w:rsidRDefault="00EE6FEB">
      <w:r>
        <w:t>INSERT INTO  "Customer_campaign_details_p1" ("Customer_id", "contact", "month", "day_of_week", "duration", "campaign", "pdays", "previous", "poutcome") VALUES (29822, 'cellular', 'may', 'tue', 13, '5', 999, '0', 'nonexistent');</w:t>
      </w:r>
    </w:p>
    <w:p w14:paraId="3A8847CA" w14:textId="77777777" w:rsidR="00EE6FEB" w:rsidRDefault="00EE6FEB"/>
    <w:p w14:paraId="1936E594" w14:textId="77777777" w:rsidR="00EE6FEB" w:rsidRDefault="00EE6FEB">
      <w:r>
        <w:t>INSERT INTO  "Customer_campaign_details_p1" ("Customer_id", "contact", "month", "day_of_week", "duration", "campaign", "pdays", "previous", "poutcome") VALUES (29823, 'cellular', 'may', 'tue', 312, '6', 999, '0', 'nonexistent');</w:t>
      </w:r>
    </w:p>
    <w:p w14:paraId="6A122665" w14:textId="77777777" w:rsidR="00EE6FEB" w:rsidRDefault="00EE6FEB"/>
    <w:p w14:paraId="5557E368" w14:textId="77777777" w:rsidR="00EE6FEB" w:rsidRDefault="00EE6FEB">
      <w:r>
        <w:t>INSERT INTO  "Customer_campaign_details_p1" ("Customer_id", "contact", "month", "day_of_week", "duration", "campaign", "pdays", "previous", "poutcome") VALUES (29824, 'cellular', 'may', 'tue', 134, '2', 999, '1', 'failure');</w:t>
      </w:r>
    </w:p>
    <w:p w14:paraId="27BBEA25" w14:textId="77777777" w:rsidR="00EE6FEB" w:rsidRDefault="00EE6FEB"/>
    <w:p w14:paraId="6F124D5A" w14:textId="77777777" w:rsidR="00EE6FEB" w:rsidRDefault="00EE6FEB">
      <w:r>
        <w:t>INSERT INTO  "Customer_campaign_details_p1" ("Customer_id", "contact", "month", "day_of_week", "duration", "campaign", "pdays", "previous", "poutcome") VALUES (29825, 'telephone', 'may', 'tue', 34, '12', 999, '0', 'nonexistent');</w:t>
      </w:r>
    </w:p>
    <w:p w14:paraId="2C2E7394" w14:textId="77777777" w:rsidR="00EE6FEB" w:rsidRDefault="00EE6FEB"/>
    <w:p w14:paraId="0D14AE3D" w14:textId="77777777" w:rsidR="00EE6FEB" w:rsidRDefault="00EE6FEB">
      <w:r>
        <w:t>INSERT INTO  "Customer_campaign_details_p1" ("Customer_id", "contact", "month", "day_of_week", "duration", "campaign", "pdays", "previous", "poutcome") VALUES (29826, 'cellular', 'may', 'tue', 15, '8', 999, '0', 'nonexistent');</w:t>
      </w:r>
    </w:p>
    <w:p w14:paraId="6D6D19D9" w14:textId="77777777" w:rsidR="00EE6FEB" w:rsidRDefault="00EE6FEB"/>
    <w:p w14:paraId="0D8582CF" w14:textId="77777777" w:rsidR="00EE6FEB" w:rsidRDefault="00EE6FEB">
      <w:r>
        <w:t>INSERT INTO  "Customer_campaign_details_p1" ("Customer_id", "contact", "month", "day_of_week", "duration", "campaign", "pdays", "previous", "poutcome") VALUES (29827, 'cellular', 'may', 'tue', 188, '4', 999, '1', 'failure');</w:t>
      </w:r>
    </w:p>
    <w:p w14:paraId="55F8051B" w14:textId="77777777" w:rsidR="00EE6FEB" w:rsidRDefault="00EE6FEB"/>
    <w:p w14:paraId="26E8C8B5" w14:textId="77777777" w:rsidR="00EE6FEB" w:rsidRDefault="00EE6FEB">
      <w:r>
        <w:t>INSERT INTO  "Customer_campaign_details_p1" ("Customer_id", "contact", "month", "day_of_week", "duration", "campaign", "pdays", "previous", "poutcome") VALUES (29828, 'cellular', 'may', 'tue', 788, '2', 999, '0', 'nonexistent');</w:t>
      </w:r>
    </w:p>
    <w:p w14:paraId="4B6890CF" w14:textId="77777777" w:rsidR="00EE6FEB" w:rsidRDefault="00EE6FEB"/>
    <w:p w14:paraId="058832DD" w14:textId="77777777" w:rsidR="00EE6FEB" w:rsidRDefault="00EE6FEB">
      <w:r>
        <w:t>INSERT INTO  "Customer_campaign_details_p1" ("Customer_id", "contact", "month", "day_of_week", "duration", "campaign", "pdays", "previous", "poutcome") VALUES (29829, 'cellular', 'may', 'tue', 106, '2', 999, '0', 'nonexistent');</w:t>
      </w:r>
    </w:p>
    <w:p w14:paraId="5513FDB5" w14:textId="77777777" w:rsidR="00EE6FEB" w:rsidRDefault="00EE6FEB"/>
    <w:p w14:paraId="7AF8F625" w14:textId="77777777" w:rsidR="00EE6FEB" w:rsidRDefault="00EE6FEB">
      <w:r>
        <w:t>INSERT INTO  "Customer_campaign_details_p1" ("Customer_id", "contact", "month", "day_of_week", "duration", "campaign", "pdays", "previous", "poutcome") VALUES (29830, 'cellular', 'may', 'tue', 25, '6', 999, '0', 'nonexistent');</w:t>
      </w:r>
    </w:p>
    <w:p w14:paraId="3C07F123" w14:textId="77777777" w:rsidR="00EE6FEB" w:rsidRDefault="00EE6FEB"/>
    <w:p w14:paraId="17BAA3C2" w14:textId="77777777" w:rsidR="00EE6FEB" w:rsidRDefault="00EE6FEB">
      <w:r>
        <w:t>INSERT INTO  "Customer_campaign_details_p1" ("Customer_id", "contact", "month", "day_of_week", "duration", "campaign", "pdays", "previous", "poutcome") VALUES (29831, 'cellular', 'may', 'tue', 52, '3', 999, '0', 'nonexistent');</w:t>
      </w:r>
    </w:p>
    <w:p w14:paraId="6E290D5C" w14:textId="77777777" w:rsidR="00EE6FEB" w:rsidRDefault="00EE6FEB"/>
    <w:p w14:paraId="37F271FE" w14:textId="77777777" w:rsidR="00EE6FEB" w:rsidRDefault="00EE6FEB">
      <w:r>
        <w:t>INSERT INTO  "Customer_campaign_details_p1" ("Customer_id", "contact", "month", "day_of_week", "duration", "campaign", "pdays", "previous", "poutcome") VALUES (29832, 'cellular', 'may', 'tue', 41, '3', 999, '1', 'failure');</w:t>
      </w:r>
    </w:p>
    <w:p w14:paraId="6B0BE294" w14:textId="77777777" w:rsidR="00EE6FEB" w:rsidRDefault="00EE6FEB"/>
    <w:p w14:paraId="420048A4" w14:textId="77777777" w:rsidR="00EE6FEB" w:rsidRDefault="00EE6FEB">
      <w:r>
        <w:t>INSERT INTO  "Customer_campaign_details_p1" ("Customer_id", "contact", "month", "day_of_week", "duration", "campaign", "pdays", "previous", "poutcome") VALUES (29833, 'cellular', 'may', 'tue', 234, '2', 999, '1', 'failure');</w:t>
      </w:r>
    </w:p>
    <w:p w14:paraId="1FEFA59B" w14:textId="77777777" w:rsidR="00EE6FEB" w:rsidRDefault="00EE6FEB"/>
    <w:p w14:paraId="47B0DF9C" w14:textId="77777777" w:rsidR="00EE6FEB" w:rsidRDefault="00EE6FEB">
      <w:r>
        <w:t>INSERT INTO  "Customer_campaign_details_p1" ("Customer_id", "contact", "month", "day_of_week", "duration", "campaign", "pdays", "previous", "poutcome") VALUES (29834, 'cellular', 'may', 'tue', 255, '2', 999, '0', 'nonexistent');</w:t>
      </w:r>
    </w:p>
    <w:p w14:paraId="677F3544" w14:textId="77777777" w:rsidR="00EE6FEB" w:rsidRDefault="00EE6FEB"/>
    <w:p w14:paraId="162B6A7E" w14:textId="77777777" w:rsidR="00EE6FEB" w:rsidRDefault="00EE6FEB">
      <w:r>
        <w:t>INSERT INTO  "Customer_campaign_details_p1" ("Customer_id", "contact", "month", "day_of_week", "duration", "campaign", "pdays", "previous", "poutcome") VALUES (29835, 'cellular', 'may', 'tue', 200, '4', 999, '1', 'failure');</w:t>
      </w:r>
    </w:p>
    <w:p w14:paraId="1AA10FC2" w14:textId="77777777" w:rsidR="00EE6FEB" w:rsidRDefault="00EE6FEB"/>
    <w:p w14:paraId="2FE650DB" w14:textId="77777777" w:rsidR="00EE6FEB" w:rsidRDefault="00EE6FEB">
      <w:r>
        <w:t>INSERT INTO  "Customer_campaign_details_p1" ("Customer_id", "contact", "month", "day_of_week", "duration", "campaign", "pdays", "previous", "poutcome") VALUES (29836, 'cellular', 'may', 'tue', 217, '3', 999, '0', 'nonexistent');</w:t>
      </w:r>
    </w:p>
    <w:p w14:paraId="31B8B10F" w14:textId="77777777" w:rsidR="00EE6FEB" w:rsidRDefault="00EE6FEB"/>
    <w:p w14:paraId="156D5B94" w14:textId="77777777" w:rsidR="00EE6FEB" w:rsidRDefault="00EE6FEB">
      <w:r>
        <w:t>INSERT INTO  "Customer_campaign_details_p1" ("Customer_id", "contact", "month", "day_of_week", "duration", "campaign", "pdays", "previous", "poutcome") VALUES (29837, 'cellular', 'may', 'tue', 9, '9', 999, '0', 'nonexistent');</w:t>
      </w:r>
    </w:p>
    <w:p w14:paraId="1F5EE90D" w14:textId="77777777" w:rsidR="00EE6FEB" w:rsidRDefault="00EE6FEB"/>
    <w:p w14:paraId="171F589D" w14:textId="77777777" w:rsidR="00EE6FEB" w:rsidRDefault="00EE6FEB">
      <w:r>
        <w:t>INSERT INTO  "Customer_campaign_details_p1" ("Customer_id", "contact", "month", "day_of_week", "duration", "campaign", "pdays", "previous", "poutcome") VALUES (29838, 'cellular', 'may', 'tue', 315, '2', 999, '1', 'failure');</w:t>
      </w:r>
    </w:p>
    <w:p w14:paraId="28973E0D" w14:textId="77777777" w:rsidR="00EE6FEB" w:rsidRDefault="00EE6FEB"/>
    <w:p w14:paraId="4D344958" w14:textId="77777777" w:rsidR="00EE6FEB" w:rsidRDefault="00EE6FEB">
      <w:r>
        <w:t>INSERT INTO  "Customer_campaign_details_p1" ("Customer_id", "contact", "month", "day_of_week", "duration", "campaign", "pdays", "previous", "poutcome") VALUES (29839, 'cellular', 'may', 'tue', 10, '6', 999, '0', 'nonexistent');</w:t>
      </w:r>
    </w:p>
    <w:p w14:paraId="69EE9FE4" w14:textId="77777777" w:rsidR="00EE6FEB" w:rsidRDefault="00EE6FEB"/>
    <w:p w14:paraId="0278CF64" w14:textId="77777777" w:rsidR="00EE6FEB" w:rsidRDefault="00EE6FEB">
      <w:r>
        <w:t>INSERT INTO  "Customer_campaign_details_p1" ("Customer_id", "contact", "month", "day_of_week", "duration", "campaign", "pdays", "previous", "poutcome") VALUES (29840, 'telephone', 'may', 'tue', 352, '2', 999, '1', 'failure');</w:t>
      </w:r>
    </w:p>
    <w:p w14:paraId="6FB8CF78" w14:textId="77777777" w:rsidR="00EE6FEB" w:rsidRDefault="00EE6FEB"/>
    <w:p w14:paraId="1FFC2BE1" w14:textId="77777777" w:rsidR="00EE6FEB" w:rsidRDefault="00EE6FEB">
      <w:r>
        <w:t>INSERT INTO  "Customer_campaign_details_p1" ("Customer_id", "contact", "month", "day_of_week", "duration", "campaign", "pdays", "previous", "poutcome") VALUES (29841, 'cellular', 'may', 'tue', 97, '3', 999, '1', 'failure');</w:t>
      </w:r>
    </w:p>
    <w:p w14:paraId="282C15E8" w14:textId="77777777" w:rsidR="00EE6FEB" w:rsidRDefault="00EE6FEB"/>
    <w:p w14:paraId="3E511D7A" w14:textId="77777777" w:rsidR="00EE6FEB" w:rsidRDefault="00EE6FEB">
      <w:r>
        <w:t>INSERT INTO  "Customer_campaign_details_p1" ("Customer_id", "contact", "month", "day_of_week", "duration", "campaign", "pdays", "previous", "poutcome") VALUES (29842, 'cellular', 'may', 'tue', 54, '2', 999, '1', 'failure');</w:t>
      </w:r>
    </w:p>
    <w:p w14:paraId="48E4B400" w14:textId="77777777" w:rsidR="00EE6FEB" w:rsidRDefault="00EE6FEB"/>
    <w:p w14:paraId="08DA464F" w14:textId="77777777" w:rsidR="00EE6FEB" w:rsidRDefault="00EE6FEB">
      <w:r>
        <w:t>INSERT INTO  "Customer_campaign_details_p1" ("Customer_id", "contact", "month", "day_of_week", "duration", "campaign", "pdays", "previous", "poutcome") VALUES (29843, 'cellular', 'may', 'tue', 7, '12', 999, '0', 'nonexistent');</w:t>
      </w:r>
    </w:p>
    <w:p w14:paraId="38C8042A" w14:textId="77777777" w:rsidR="00EE6FEB" w:rsidRDefault="00EE6FEB"/>
    <w:p w14:paraId="6C549353" w14:textId="77777777" w:rsidR="00EE6FEB" w:rsidRDefault="00EE6FEB">
      <w:r>
        <w:t>INSERT INTO  "Customer_campaign_details_p1" ("Customer_id", "contact", "month", "day_of_week", "duration", "campaign", "pdays", "previous", "poutcome") VALUES (29844, 'telephone', 'may', 'tue', 63, '3', 999, '1', 'failure');</w:t>
      </w:r>
    </w:p>
    <w:p w14:paraId="03A4CFB7" w14:textId="77777777" w:rsidR="00EE6FEB" w:rsidRDefault="00EE6FEB"/>
    <w:p w14:paraId="64C15CFF" w14:textId="77777777" w:rsidR="00EE6FEB" w:rsidRDefault="00EE6FEB">
      <w:r>
        <w:t>INSERT INTO  "Customer_campaign_details_p1" ("Customer_id", "contact", "month", "day_of_week", "duration", "campaign", "pdays", "previous", "poutcome") VALUES (29845, 'cellular', 'may', 'tue', 77, '4', 999, '1', 'failure');</w:t>
      </w:r>
    </w:p>
    <w:p w14:paraId="69198158" w14:textId="77777777" w:rsidR="00EE6FEB" w:rsidRDefault="00EE6FEB"/>
    <w:p w14:paraId="1283FD97" w14:textId="77777777" w:rsidR="00EE6FEB" w:rsidRDefault="00EE6FEB">
      <w:r>
        <w:t>INSERT INTO  "Customer_campaign_details_p1" ("Customer_id", "contact", "month", "day_of_week", "duration", "campaign", "pdays", "previous", "poutcome") VALUES (29846, 'cellular', 'may', 'tue', 117, '6', 999, '0', 'nonexistent');</w:t>
      </w:r>
    </w:p>
    <w:p w14:paraId="6CA43D8E" w14:textId="77777777" w:rsidR="00EE6FEB" w:rsidRDefault="00EE6FEB"/>
    <w:p w14:paraId="73DA5729" w14:textId="77777777" w:rsidR="00EE6FEB" w:rsidRDefault="00EE6FEB">
      <w:r>
        <w:t>INSERT INTO  "Customer_campaign_details_p1" ("Customer_id", "contact", "month", "day_of_week", "duration", "campaign", "pdays", "previous", "poutcome") VALUES (29847, 'cellular', 'may', 'tue', 34, '2', 999, '1', 'failure');</w:t>
      </w:r>
    </w:p>
    <w:p w14:paraId="1A4EB35D" w14:textId="77777777" w:rsidR="00EE6FEB" w:rsidRDefault="00EE6FEB"/>
    <w:p w14:paraId="5843A6D0" w14:textId="77777777" w:rsidR="00EE6FEB" w:rsidRDefault="00EE6FEB">
      <w:r>
        <w:t>INSERT INTO  "Customer_campaign_details_p1" ("Customer_id", "contact", "month", "day_of_week", "duration", "campaign", "pdays", "previous", "poutcome") VALUES (29848, 'cellular', 'may', 'tue', 104, '3', 999, '1', 'failure');</w:t>
      </w:r>
    </w:p>
    <w:p w14:paraId="366363F6" w14:textId="77777777" w:rsidR="00EE6FEB" w:rsidRDefault="00EE6FEB"/>
    <w:p w14:paraId="1DFEAB83" w14:textId="77777777" w:rsidR="00EE6FEB" w:rsidRDefault="00EE6FEB">
      <w:r>
        <w:t>INSERT INTO  "Customer_campaign_details_p1" ("Customer_id", "contact", "month", "day_of_week", "duration", "campaign", "pdays", "previous", "poutcome") VALUES (29849, 'cellular', 'may', 'tue', 15, '7', 999, '0', 'nonexistent');</w:t>
      </w:r>
    </w:p>
    <w:p w14:paraId="4E067D95" w14:textId="77777777" w:rsidR="00EE6FEB" w:rsidRDefault="00EE6FEB"/>
    <w:p w14:paraId="6A0C916C" w14:textId="77777777" w:rsidR="00EE6FEB" w:rsidRDefault="00EE6FEB">
      <w:r>
        <w:t>INSERT INTO  "Customer_campaign_details_p1" ("Customer_id", "contact", "month", "day_of_week", "duration", "campaign", "pdays", "previous", "poutcome") VALUES (29850, 'cellular', 'may', 'tue', 14, '5', 999, '1', 'failure');</w:t>
      </w:r>
    </w:p>
    <w:p w14:paraId="7F33C355" w14:textId="77777777" w:rsidR="00EE6FEB" w:rsidRDefault="00EE6FEB"/>
    <w:p w14:paraId="7FD991AE" w14:textId="77777777" w:rsidR="00EE6FEB" w:rsidRDefault="00EE6FEB">
      <w:r>
        <w:t>INSERT INTO  "Customer_campaign_details_p1" ("Customer_id", "contact", "month", "day_of_week", "duration", "campaign", "pdays", "previous", "poutcome") VALUES (29851, 'cellular', 'may', 'tue', 208, '6', 999, '0', 'nonexistent');</w:t>
      </w:r>
    </w:p>
    <w:p w14:paraId="58B6BF83" w14:textId="77777777" w:rsidR="00EE6FEB" w:rsidRDefault="00EE6FEB"/>
    <w:p w14:paraId="75DDF5CE" w14:textId="77777777" w:rsidR="00EE6FEB" w:rsidRDefault="00EE6FEB">
      <w:r>
        <w:t>INSERT INTO  "Customer_campaign_details_p1" ("Customer_id", "contact", "month", "day_of_week", "duration", "campaign", "pdays", "previous", "poutcome") VALUES (29852, 'cellular', 'may', 'tue', 160, '3', 999, '0', 'nonexistent');</w:t>
      </w:r>
    </w:p>
    <w:p w14:paraId="5F2BCB48" w14:textId="77777777" w:rsidR="00EE6FEB" w:rsidRDefault="00EE6FEB"/>
    <w:p w14:paraId="2E227547" w14:textId="77777777" w:rsidR="00EE6FEB" w:rsidRDefault="00EE6FEB">
      <w:r>
        <w:t>INSERT INTO  "Customer_campaign_details_p1" ("Customer_id", "contact", "month", "day_of_week", "duration", "campaign", "pdays", "previous", "poutcome") VALUES (29853, 'cellular', 'may', 'tue', 197, '2', 999, '1', 'failure');</w:t>
      </w:r>
    </w:p>
    <w:p w14:paraId="7AFA02C0" w14:textId="77777777" w:rsidR="00EE6FEB" w:rsidRDefault="00EE6FEB"/>
    <w:p w14:paraId="64487769" w14:textId="77777777" w:rsidR="00EE6FEB" w:rsidRDefault="00EE6FEB">
      <w:r>
        <w:t>INSERT INTO  "Customer_campaign_details_p1" ("Customer_id", "contact", "month", "day_of_week", "duration", "campaign", "pdays", "previous", "poutcome") VALUES (29854, 'cellular', 'may', 'tue', 151, '2', 999, '1', 'failure');</w:t>
      </w:r>
    </w:p>
    <w:p w14:paraId="4B19D421" w14:textId="77777777" w:rsidR="00EE6FEB" w:rsidRDefault="00EE6FEB"/>
    <w:p w14:paraId="38EBDFCA" w14:textId="77777777" w:rsidR="00EE6FEB" w:rsidRDefault="00EE6FEB">
      <w:r>
        <w:t>INSERT INTO  "Customer_campaign_details_p1" ("Customer_id", "contact", "month", "day_of_week", "duration", "campaign", "pdays", "previous", "poutcome") VALUES (29855, 'cellular', 'may', 'tue', 131, '2', 999, '0', 'nonexistent');</w:t>
      </w:r>
    </w:p>
    <w:p w14:paraId="4BF50E24" w14:textId="77777777" w:rsidR="00EE6FEB" w:rsidRDefault="00EE6FEB"/>
    <w:p w14:paraId="132C590B" w14:textId="77777777" w:rsidR="00EE6FEB" w:rsidRDefault="00EE6FEB">
      <w:r>
        <w:t>INSERT INTO  "Customer_campaign_details_p1" ("Customer_id", "contact", "month", "day_of_week", "duration", "campaign", "pdays", "previous", "poutcome") VALUES (29856, 'cellular', 'may', 'tue', 731, '3', 999, '1', 'failure');</w:t>
      </w:r>
    </w:p>
    <w:p w14:paraId="2760A5EF" w14:textId="77777777" w:rsidR="00EE6FEB" w:rsidRDefault="00EE6FEB"/>
    <w:p w14:paraId="41CA785F" w14:textId="77777777" w:rsidR="00EE6FEB" w:rsidRDefault="00EE6FEB">
      <w:r>
        <w:t>INSERT INTO  "Customer_campaign_details_p1" ("Customer_id", "contact", "month", "day_of_week", "duration", "campaign", "pdays", "previous", "poutcome") VALUES (29857, 'cellular', 'may', 'tue', 12, '6', 999, '1', 'failure');</w:t>
      </w:r>
    </w:p>
    <w:p w14:paraId="0F78B758" w14:textId="77777777" w:rsidR="00EE6FEB" w:rsidRDefault="00EE6FEB"/>
    <w:p w14:paraId="251E74DA" w14:textId="77777777" w:rsidR="00EE6FEB" w:rsidRDefault="00EE6FEB">
      <w:r>
        <w:t>INSERT INTO  "Customer_campaign_details_p1" ("Customer_id", "contact", "month", "day_of_week", "duration", "campaign", "pdays", "previous", "poutcome") VALUES (29858, 'cellular', 'may', 'tue', 114, '6', 999, '0', 'nonexistent');</w:t>
      </w:r>
    </w:p>
    <w:p w14:paraId="1C75866C" w14:textId="77777777" w:rsidR="00EE6FEB" w:rsidRDefault="00EE6FEB"/>
    <w:p w14:paraId="63B28BB0" w14:textId="77777777" w:rsidR="00EE6FEB" w:rsidRDefault="00EE6FEB">
      <w:r>
        <w:t>INSERT INTO  "Customer_campaign_details_p1" ("Customer_id", "contact", "month", "day_of_week", "duration", "campaign", "pdays", "previous", "poutcome") VALUES (29859, 'cellular', 'may', 'tue', 12, '8', 999, '0', 'nonexistent');</w:t>
      </w:r>
    </w:p>
    <w:p w14:paraId="53A5D074" w14:textId="77777777" w:rsidR="00EE6FEB" w:rsidRDefault="00EE6FEB"/>
    <w:p w14:paraId="1B3AD31A" w14:textId="77777777" w:rsidR="00EE6FEB" w:rsidRDefault="00EE6FEB">
      <w:r>
        <w:t>INSERT INTO  "Customer_campaign_details_p1" ("Customer_id", "contact", "month", "day_of_week", "duration", "campaign", "pdays", "previous", "poutcome") VALUES (29860, 'cellular', 'may', 'tue', 365, '2', 999, '0', 'nonexistent');</w:t>
      </w:r>
    </w:p>
    <w:p w14:paraId="3AC14192" w14:textId="77777777" w:rsidR="00EE6FEB" w:rsidRDefault="00EE6FEB"/>
    <w:p w14:paraId="22FD4F90" w14:textId="77777777" w:rsidR="00EE6FEB" w:rsidRDefault="00EE6FEB">
      <w:r>
        <w:t>INSERT INTO  "Customer_campaign_details_p1" ("Customer_id", "contact", "month", "day_of_week", "duration", "campaign", "pdays", "previous", "poutcome") VALUES (29861, 'cellular', 'may', 'tue', 304, '3', 999, '0', 'nonexistent');</w:t>
      </w:r>
    </w:p>
    <w:p w14:paraId="6AE212C3" w14:textId="77777777" w:rsidR="00EE6FEB" w:rsidRDefault="00EE6FEB"/>
    <w:p w14:paraId="7DF6BFAB" w14:textId="77777777" w:rsidR="00EE6FEB" w:rsidRDefault="00EE6FEB">
      <w:r>
        <w:t>INSERT INTO  "Customer_campaign_details_p1" ("Customer_id", "contact", "month", "day_of_week", "duration", "campaign", "pdays", "previous", "poutcome") VALUES (29862, 'cellular', 'may', 'tue', 20, '8', 999, '1', 'failure');</w:t>
      </w:r>
    </w:p>
    <w:p w14:paraId="7E23F4A2" w14:textId="77777777" w:rsidR="00EE6FEB" w:rsidRDefault="00EE6FEB"/>
    <w:p w14:paraId="446CF23F" w14:textId="77777777" w:rsidR="00EE6FEB" w:rsidRDefault="00EE6FEB">
      <w:r>
        <w:t>INSERT INTO  "Customer_campaign_details_p1" ("Customer_id", "contact", "month", "day_of_week", "duration", "campaign", "pdays", "previous", "poutcome") VALUES (29863, 'cellular', 'may', 'tue', 138, '3', 999, '0', 'nonexistent');</w:t>
      </w:r>
    </w:p>
    <w:p w14:paraId="22963D6B" w14:textId="77777777" w:rsidR="00EE6FEB" w:rsidRDefault="00EE6FEB"/>
    <w:p w14:paraId="78BF063D" w14:textId="77777777" w:rsidR="00EE6FEB" w:rsidRDefault="00EE6FEB">
      <w:r>
        <w:t>INSERT INTO  "Customer_campaign_details_p1" ("Customer_id", "contact", "month", "day_of_week", "duration", "campaign", "pdays", "previous", "poutcome") VALUES (29864, 'cellular', 'may', 'tue', 6, '5', 999, '0', 'nonexistent');</w:t>
      </w:r>
    </w:p>
    <w:p w14:paraId="535F403B" w14:textId="77777777" w:rsidR="00EE6FEB" w:rsidRDefault="00EE6FEB"/>
    <w:p w14:paraId="082FEAD5" w14:textId="77777777" w:rsidR="00EE6FEB" w:rsidRDefault="00EE6FEB">
      <w:r>
        <w:t>INSERT INTO  "Customer_campaign_details_p1" ("Customer_id", "contact", "month", "day_of_week", "duration", "campaign", "pdays", "previous", "poutcome") VALUES (29865, 'cellular', 'may', 'tue', 63, '1', 999, '0', 'nonexistent');</w:t>
      </w:r>
    </w:p>
    <w:p w14:paraId="3150A73A" w14:textId="77777777" w:rsidR="00EE6FEB" w:rsidRDefault="00EE6FEB"/>
    <w:p w14:paraId="7E2C183C" w14:textId="77777777" w:rsidR="00EE6FEB" w:rsidRDefault="00EE6FEB">
      <w:r>
        <w:t>INSERT INTO  "Customer_campaign_details_p1" ("Customer_id", "contact", "month", "day_of_week", "duration", "campaign", "pdays", "previous", "poutcome") VALUES (29866, 'cellular', 'may', 'tue', 200, '1', 999, '1', 'failure');</w:t>
      </w:r>
    </w:p>
    <w:p w14:paraId="7CAAB087" w14:textId="77777777" w:rsidR="00EE6FEB" w:rsidRDefault="00EE6FEB"/>
    <w:p w14:paraId="3B431943" w14:textId="77777777" w:rsidR="00EE6FEB" w:rsidRDefault="00EE6FEB">
      <w:r>
        <w:t>INSERT INTO  "Customer_campaign_details_p1" ("Customer_id", "contact", "month", "day_of_week", "duration", "campaign", "pdays", "previous", "poutcome") VALUES (29867, 'cellular', 'may', 'tue', 271, '1', 999, '0', 'nonexistent');</w:t>
      </w:r>
    </w:p>
    <w:p w14:paraId="182D00AD" w14:textId="77777777" w:rsidR="00EE6FEB" w:rsidRDefault="00EE6FEB"/>
    <w:p w14:paraId="117F9E74" w14:textId="77777777" w:rsidR="00EE6FEB" w:rsidRDefault="00EE6FEB">
      <w:r>
        <w:t>INSERT INTO  "Customer_campaign_details_p1" ("Customer_id", "contact", "month", "day_of_week", "duration", "campaign", "pdays", "previous", "poutcome") VALUES (29868, 'cellular', 'may', 'tue', 42, '1', 999, '0', 'nonexistent');</w:t>
      </w:r>
    </w:p>
    <w:p w14:paraId="67EE850E" w14:textId="77777777" w:rsidR="00EE6FEB" w:rsidRDefault="00EE6FEB"/>
    <w:p w14:paraId="44735DC6" w14:textId="77777777" w:rsidR="00EE6FEB" w:rsidRDefault="00EE6FEB">
      <w:r>
        <w:t>INSERT INTO  "Customer_campaign_details_p1" ("Customer_id", "contact", "month", "day_of_week", "duration", "campaign", "pdays", "previous", "poutcome") VALUES (29869, 'cellular', 'may', 'tue', 341, '1', 999, '0', 'nonexistent');</w:t>
      </w:r>
    </w:p>
    <w:p w14:paraId="18E16028" w14:textId="77777777" w:rsidR="00EE6FEB" w:rsidRDefault="00EE6FEB"/>
    <w:p w14:paraId="19328F3D" w14:textId="77777777" w:rsidR="00EE6FEB" w:rsidRDefault="00EE6FEB">
      <w:r>
        <w:t>INSERT INTO  "Customer_campaign_details_p1" ("Customer_id", "contact", "month", "day_of_week", "duration", "campaign", "pdays", "previous", "poutcome") VALUES (29870, 'cellular', 'may', 'tue', 100, '4', 999, '0', 'nonexistent');</w:t>
      </w:r>
    </w:p>
    <w:p w14:paraId="43ADCD2F" w14:textId="77777777" w:rsidR="00EE6FEB" w:rsidRDefault="00EE6FEB"/>
    <w:p w14:paraId="7DA55C7C" w14:textId="77777777" w:rsidR="00EE6FEB" w:rsidRDefault="00EE6FEB">
      <w:r>
        <w:t>INSERT INTO  "Customer_campaign_details_p1" ("Customer_id", "contact", "month", "day_of_week", "duration", "campaign", "pdays", "previous", "poutcome") VALUES (29871, 'cellular', 'may', 'tue', 40, '4', 999, '0', 'nonexistent');</w:t>
      </w:r>
    </w:p>
    <w:p w14:paraId="4BDA0E23" w14:textId="77777777" w:rsidR="00EE6FEB" w:rsidRDefault="00EE6FEB"/>
    <w:p w14:paraId="075D2FC2" w14:textId="77777777" w:rsidR="00EE6FEB" w:rsidRDefault="00EE6FEB">
      <w:r>
        <w:t>INSERT INTO  "Customer_campaign_details_p1" ("Customer_id", "contact", "month", "day_of_week", "duration", "campaign", "pdays", "previous", "poutcome") VALUES (29872, 'cellular', 'may', 'tue', 114, '1', 999, '0', 'nonexistent');</w:t>
      </w:r>
    </w:p>
    <w:p w14:paraId="1CFDCD31" w14:textId="77777777" w:rsidR="00EE6FEB" w:rsidRDefault="00EE6FEB"/>
    <w:p w14:paraId="4FB58E9E" w14:textId="77777777" w:rsidR="00EE6FEB" w:rsidRDefault="00EE6FEB">
      <w:r>
        <w:t>INSERT INTO  "Customer_campaign_details_p1" ("Customer_id", "contact", "month", "day_of_week", "duration", "campaign", "pdays", "previous", "poutcome") VALUES (29873, 'cellular', 'may', 'tue', 150, '4', 999, '0', 'nonexistent');</w:t>
      </w:r>
    </w:p>
    <w:p w14:paraId="032D179F" w14:textId="77777777" w:rsidR="00EE6FEB" w:rsidRDefault="00EE6FEB"/>
    <w:p w14:paraId="73EFE887" w14:textId="77777777" w:rsidR="00EE6FEB" w:rsidRDefault="00EE6FEB">
      <w:r>
        <w:t>INSERT INTO  "Customer_campaign_details_p1" ("Customer_id", "contact", "month", "day_of_week", "duration", "campaign", "pdays", "previous", "poutcome") VALUES (29874, 'cellular', 'may', 'tue', 431, '1', 999, '0', 'nonexistent');</w:t>
      </w:r>
    </w:p>
    <w:p w14:paraId="55B884F8" w14:textId="77777777" w:rsidR="00EE6FEB" w:rsidRDefault="00EE6FEB"/>
    <w:p w14:paraId="22D20DAA" w14:textId="77777777" w:rsidR="00EE6FEB" w:rsidRDefault="00EE6FEB">
      <w:r>
        <w:t>INSERT INTO  "Customer_campaign_details_p1" ("Customer_id", "contact", "month", "day_of_week", "duration", "campaign", "pdays", "previous", "poutcome") VALUES (29875, 'telephone', 'may', 'tue', 11, '1', 999, '0', 'nonexistent');</w:t>
      </w:r>
    </w:p>
    <w:p w14:paraId="6F62F7FD" w14:textId="77777777" w:rsidR="00EE6FEB" w:rsidRDefault="00EE6FEB"/>
    <w:p w14:paraId="42D09ED2" w14:textId="77777777" w:rsidR="00EE6FEB" w:rsidRDefault="00EE6FEB">
      <w:r>
        <w:t>INSERT INTO  "Customer_campaign_details_p1" ("Customer_id", "contact", "month", "day_of_week", "duration", "campaign", "pdays", "previous", "poutcome") VALUES (29876, 'cellular', 'may', 'tue', 91, '1', 999, '0', 'nonexistent');</w:t>
      </w:r>
    </w:p>
    <w:p w14:paraId="5869A625" w14:textId="77777777" w:rsidR="00EE6FEB" w:rsidRDefault="00EE6FEB"/>
    <w:p w14:paraId="6817BAB2" w14:textId="77777777" w:rsidR="00EE6FEB" w:rsidRDefault="00EE6FEB">
      <w:r>
        <w:t>INSERT INTO  "Customer_campaign_details_p1" ("Customer_id", "contact", "month", "day_of_week", "duration", "campaign", "pdays", "previous", "poutcome") VALUES (29877, 'cellular', 'may', 'tue', 52, '1', 999, '0', 'nonexistent');</w:t>
      </w:r>
    </w:p>
    <w:p w14:paraId="71623606" w14:textId="77777777" w:rsidR="00EE6FEB" w:rsidRDefault="00EE6FEB"/>
    <w:p w14:paraId="5FBF6B94" w14:textId="77777777" w:rsidR="00EE6FEB" w:rsidRDefault="00EE6FEB">
      <w:r>
        <w:t>INSERT INTO  "Customer_campaign_details_p1" ("Customer_id", "contact", "month", "day_of_week", "duration", "campaign", "pdays", "previous", "poutcome") VALUES (29878, 'telephone', 'may', 'tue', 257, '1', 999, '0', 'nonexistent');</w:t>
      </w:r>
    </w:p>
    <w:p w14:paraId="4D8F0014" w14:textId="77777777" w:rsidR="00EE6FEB" w:rsidRDefault="00EE6FEB"/>
    <w:p w14:paraId="0202EE04" w14:textId="77777777" w:rsidR="00EE6FEB" w:rsidRDefault="00EE6FEB">
      <w:r>
        <w:t>INSERT INTO  "Customer_campaign_details_p1" ("Customer_id", "contact", "month", "day_of_week", "duration", "campaign", "pdays", "previous", "poutcome") VALUES (29879, 'cellular', 'may', 'tue', 99, '1', 999, '1', 'failure');</w:t>
      </w:r>
    </w:p>
    <w:p w14:paraId="4571AE66" w14:textId="77777777" w:rsidR="00EE6FEB" w:rsidRDefault="00EE6FEB"/>
    <w:p w14:paraId="353C5992" w14:textId="77777777" w:rsidR="00EE6FEB" w:rsidRDefault="00EE6FEB">
      <w:r>
        <w:t>INSERT INTO  "Customer_campaign_details_p1" ("Customer_id", "contact", "month", "day_of_week", "duration", "campaign", "pdays", "previous", "poutcome") VALUES (29880, 'cellular', 'may', 'tue', 49, '1', 999, '0', 'nonexistent');</w:t>
      </w:r>
    </w:p>
    <w:p w14:paraId="674510B3" w14:textId="77777777" w:rsidR="00EE6FEB" w:rsidRDefault="00EE6FEB"/>
    <w:p w14:paraId="5F9E9AFC" w14:textId="77777777" w:rsidR="00EE6FEB" w:rsidRDefault="00EE6FEB">
      <w:r>
        <w:t>INSERT INTO  "Customer_campaign_details_p1" ("Customer_id", "contact", "month", "day_of_week", "duration", "campaign", "pdays", "previous", "poutcome") VALUES (29881, 'cellular', 'may', 'tue', 882, '1', 999, '0', 'nonexistent');</w:t>
      </w:r>
    </w:p>
    <w:p w14:paraId="62ACAE54" w14:textId="77777777" w:rsidR="00EE6FEB" w:rsidRDefault="00EE6FEB"/>
    <w:p w14:paraId="15A8C53A" w14:textId="77777777" w:rsidR="00EE6FEB" w:rsidRDefault="00EE6FEB">
      <w:r>
        <w:t>INSERT INTO  "Customer_campaign_details_p1" ("Customer_id", "contact", "month", "day_of_week", "duration", "campaign", "pdays", "previous", "poutcome") VALUES (29882, 'cellular', 'may', 'tue', 7, '5', 999, '0', 'nonexistent');</w:t>
      </w:r>
    </w:p>
    <w:p w14:paraId="06A30D74" w14:textId="77777777" w:rsidR="00EE6FEB" w:rsidRDefault="00EE6FEB"/>
    <w:p w14:paraId="3847C447" w14:textId="77777777" w:rsidR="00EE6FEB" w:rsidRDefault="00EE6FEB">
      <w:r>
        <w:t>INSERT INTO  "Customer_campaign_details_p1" ("Customer_id", "contact", "month", "day_of_week", "duration", "campaign", "pdays", "previous", "poutcome") VALUES (29883, 'cellular', 'may', 'tue', 158, '1', 999, '1', 'failure');</w:t>
      </w:r>
    </w:p>
    <w:p w14:paraId="3441A6EB" w14:textId="77777777" w:rsidR="00EE6FEB" w:rsidRDefault="00EE6FEB"/>
    <w:p w14:paraId="55AD5804" w14:textId="77777777" w:rsidR="00EE6FEB" w:rsidRDefault="00EE6FEB">
      <w:r>
        <w:t>INSERT INTO  "Customer_campaign_details_p1" ("Customer_id", "contact", "month", "day_of_week", "duration", "campaign", "pdays", "previous", "poutcome") VALUES (29884, 'cellular', 'may', 'tue', 259, '1', 999, '0', 'nonexistent');</w:t>
      </w:r>
    </w:p>
    <w:p w14:paraId="761678B4" w14:textId="77777777" w:rsidR="00EE6FEB" w:rsidRDefault="00EE6FEB"/>
    <w:p w14:paraId="572176C4" w14:textId="77777777" w:rsidR="00EE6FEB" w:rsidRDefault="00EE6FEB">
      <w:r>
        <w:t>INSERT INTO  "Customer_campaign_details_p1" ("Customer_id", "contact", "month", "day_of_week", "duration", "campaign", "pdays", "previous", "poutcome") VALUES (29885, 'cellular', 'may', 'tue', 206, '1', 999, '1', 'failure');</w:t>
      </w:r>
    </w:p>
    <w:p w14:paraId="39D63444" w14:textId="77777777" w:rsidR="00EE6FEB" w:rsidRDefault="00EE6FEB"/>
    <w:p w14:paraId="699FE03B" w14:textId="77777777" w:rsidR="00EE6FEB" w:rsidRDefault="00EE6FEB">
      <w:r>
        <w:t>INSERT INTO  "Customer_campaign_details_p1" ("Customer_id", "contact", "month", "day_of_week", "duration", "campaign", "pdays", "previous", "poutcome") VALUES (29886, 'cellular', 'may', 'tue', 25, '1', 999, '1', 'failure');</w:t>
      </w:r>
    </w:p>
    <w:p w14:paraId="356A14DF" w14:textId="77777777" w:rsidR="00EE6FEB" w:rsidRDefault="00EE6FEB"/>
    <w:p w14:paraId="41AF75E5" w14:textId="77777777" w:rsidR="00EE6FEB" w:rsidRDefault="00EE6FEB">
      <w:r>
        <w:t>INSERT INTO  "Customer_campaign_details_p1" ("Customer_id", "contact", "month", "day_of_week", "duration", "campaign", "pdays", "previous", "poutcome") VALUES (29887, 'cellular', 'may', 'tue', 300, '1', 999, '1', 'failure');</w:t>
      </w:r>
    </w:p>
    <w:p w14:paraId="034AA597" w14:textId="77777777" w:rsidR="00EE6FEB" w:rsidRDefault="00EE6FEB"/>
    <w:p w14:paraId="61BF4BB3" w14:textId="77777777" w:rsidR="00EE6FEB" w:rsidRDefault="00EE6FEB">
      <w:r>
        <w:t>INSERT INTO  "Customer_campaign_details_p1" ("Customer_id", "contact", "month", "day_of_week", "duration", "campaign", "pdays", "previous", "poutcome") VALUES (29888, 'telephone', 'may', 'tue', 246, '2', 999, '0', 'nonexistent');</w:t>
      </w:r>
    </w:p>
    <w:p w14:paraId="02C7F490" w14:textId="77777777" w:rsidR="00EE6FEB" w:rsidRDefault="00EE6FEB"/>
    <w:p w14:paraId="4BFDFD52" w14:textId="77777777" w:rsidR="00EE6FEB" w:rsidRDefault="00EE6FEB">
      <w:r>
        <w:t>INSERT INTO  "Customer_campaign_details_p1" ("Customer_id", "contact", "month", "day_of_week", "duration", "campaign", "pdays", "previous", "poutcome") VALUES (29889, 'cellular', 'may', 'tue', 178, '1', 999, '0', 'nonexistent');</w:t>
      </w:r>
    </w:p>
    <w:p w14:paraId="69EC17CB" w14:textId="77777777" w:rsidR="00EE6FEB" w:rsidRDefault="00EE6FEB"/>
    <w:p w14:paraId="2159B1E5" w14:textId="77777777" w:rsidR="00EE6FEB" w:rsidRDefault="00EE6FEB">
      <w:r>
        <w:t>INSERT INTO  "Customer_campaign_details_p1" ("Customer_id", "contact", "month", "day_of_week", "duration", "campaign", "pdays", "previous", "poutcome") VALUES (29890, 'cellular', 'may', 'tue', 318, '1', 999, '0', 'nonexistent');</w:t>
      </w:r>
    </w:p>
    <w:p w14:paraId="090A6E4B" w14:textId="77777777" w:rsidR="00EE6FEB" w:rsidRDefault="00EE6FEB"/>
    <w:p w14:paraId="7035ED63" w14:textId="77777777" w:rsidR="00EE6FEB" w:rsidRDefault="00EE6FEB">
      <w:r>
        <w:t>INSERT INTO  "Customer_campaign_details_p1" ("Customer_id", "contact", "month", "day_of_week", "duration", "campaign", "pdays", "previous", "poutcome") VALUES (29891, 'cellular', 'may', 'tue', 105, '1', 999, '0', 'nonexistent');</w:t>
      </w:r>
    </w:p>
    <w:p w14:paraId="5FE0ED5E" w14:textId="77777777" w:rsidR="00EE6FEB" w:rsidRDefault="00EE6FEB"/>
    <w:p w14:paraId="52FF1979" w14:textId="77777777" w:rsidR="00EE6FEB" w:rsidRDefault="00EE6FEB">
      <w:r>
        <w:t>INSERT INTO  "Customer_campaign_details_p1" ("Customer_id", "contact", "month", "day_of_week", "duration", "campaign", "pdays", "previous", "poutcome") VALUES (29892, 'cellular', 'may', 'tue', 214, '1', 999, '0', 'nonexistent');</w:t>
      </w:r>
    </w:p>
    <w:p w14:paraId="1F810722" w14:textId="77777777" w:rsidR="00EE6FEB" w:rsidRDefault="00EE6FEB"/>
    <w:p w14:paraId="33FB6477" w14:textId="77777777" w:rsidR="00EE6FEB" w:rsidRDefault="00EE6FEB">
      <w:r>
        <w:t>INSERT INTO  "Customer_campaign_details_p1" ("Customer_id", "contact", "month", "day_of_week", "duration", "campaign", "pdays", "previous", "poutcome") VALUES (29893, 'cellular', 'may', 'tue', 67, '1', 999, '0', 'nonexistent');</w:t>
      </w:r>
    </w:p>
    <w:p w14:paraId="4E49FD26" w14:textId="77777777" w:rsidR="00EE6FEB" w:rsidRDefault="00EE6FEB"/>
    <w:p w14:paraId="0781856E" w14:textId="77777777" w:rsidR="00EE6FEB" w:rsidRDefault="00EE6FEB">
      <w:r>
        <w:t>INSERT INTO  "Customer_campaign_details_p1" ("Customer_id", "contact", "month", "day_of_week", "duration", "campaign", "pdays", "previous", "poutcome") VALUES (29894, 'cellular', 'may', 'tue', 85, '4', 999, '1', 'failure');</w:t>
      </w:r>
    </w:p>
    <w:p w14:paraId="0EE892A6" w14:textId="77777777" w:rsidR="00EE6FEB" w:rsidRDefault="00EE6FEB"/>
    <w:p w14:paraId="0B4E9AF0" w14:textId="77777777" w:rsidR="00EE6FEB" w:rsidRDefault="00EE6FEB">
      <w:r>
        <w:t>INSERT INTO  "Customer_campaign_details_p1" ("Customer_id", "contact", "month", "day_of_week", "duration", "campaign", "pdays", "previous", "poutcome") VALUES (29895, 'cellular', 'may', 'tue', 82, '4', 999, '0', 'nonexistent');</w:t>
      </w:r>
    </w:p>
    <w:p w14:paraId="619A983E" w14:textId="77777777" w:rsidR="00EE6FEB" w:rsidRDefault="00EE6FEB"/>
    <w:p w14:paraId="02CF5F10" w14:textId="77777777" w:rsidR="00EE6FEB" w:rsidRDefault="00EE6FEB">
      <w:r>
        <w:t>INSERT INTO  "Customer_campaign_details_p1" ("Customer_id", "contact", "month", "day_of_week", "duration", "campaign", "pdays", "previous", "poutcome") VALUES (29896, 'cellular', 'may', 'tue', 142, '2', 999, '0', 'nonexistent');</w:t>
      </w:r>
    </w:p>
    <w:p w14:paraId="687EA8CD" w14:textId="77777777" w:rsidR="00EE6FEB" w:rsidRDefault="00EE6FEB"/>
    <w:p w14:paraId="5E1E9EF5" w14:textId="77777777" w:rsidR="00EE6FEB" w:rsidRDefault="00EE6FEB">
      <w:r>
        <w:t>INSERT INTO  "Customer_campaign_details_p1" ("Customer_id", "contact", "month", "day_of_week", "duration", "campaign", "pdays", "previous", "poutcome") VALUES (29897, 'cellular', 'may', 'tue', 187, '1', 999, '0', 'nonexistent');</w:t>
      </w:r>
    </w:p>
    <w:p w14:paraId="57C50FB8" w14:textId="77777777" w:rsidR="00EE6FEB" w:rsidRDefault="00EE6FEB"/>
    <w:p w14:paraId="3DF8E334" w14:textId="77777777" w:rsidR="00EE6FEB" w:rsidRDefault="00EE6FEB">
      <w:r>
        <w:t>INSERT INTO  "Customer_campaign_details_p1" ("Customer_id", "contact", "month", "day_of_week", "duration", "campaign", "pdays", "previous", "poutcome") VALUES (29898, 'cellular', 'may', 'tue', 69, '1', 999, '1', 'failure');</w:t>
      </w:r>
    </w:p>
    <w:p w14:paraId="1031282C" w14:textId="77777777" w:rsidR="00EE6FEB" w:rsidRDefault="00EE6FEB"/>
    <w:p w14:paraId="48DED123" w14:textId="77777777" w:rsidR="00EE6FEB" w:rsidRDefault="00EE6FEB">
      <w:r>
        <w:t>INSERT INTO  "Customer_campaign_details_p1" ("Customer_id", "contact", "month", "day_of_week", "duration", "campaign", "pdays", "previous", "poutcome") VALUES (29899, 'cellular', 'may', 'tue', 580, '1', 999, '0', 'nonexistent');</w:t>
      </w:r>
    </w:p>
    <w:p w14:paraId="270A0B8D" w14:textId="77777777" w:rsidR="00EE6FEB" w:rsidRDefault="00EE6FEB"/>
    <w:p w14:paraId="4769DFE9" w14:textId="77777777" w:rsidR="00EE6FEB" w:rsidRDefault="00EE6FEB">
      <w:r>
        <w:t>INSERT INTO  "Customer_campaign_details_p1" ("Customer_id", "contact", "month", "day_of_week", "duration", "campaign", "pdays", "previous", "poutcome") VALUES (29900, 'cellular', 'may', 'tue', 62, '1', 999, '1', 'failure');</w:t>
      </w:r>
    </w:p>
    <w:p w14:paraId="43BFD69F" w14:textId="77777777" w:rsidR="00EE6FEB" w:rsidRDefault="00EE6FEB"/>
    <w:p w14:paraId="31995799" w14:textId="77777777" w:rsidR="00EE6FEB" w:rsidRDefault="00EE6FEB">
      <w:r>
        <w:t>INSERT INTO  "Customer_campaign_details_p1" ("Customer_id", "contact", "month", "day_of_week", "duration", "campaign", "pdays", "previous", "poutcome") VALUES (29901, 'cellular', 'may', 'tue', 1203, '1', 999, '1', 'failure');</w:t>
      </w:r>
    </w:p>
    <w:p w14:paraId="62C24725" w14:textId="77777777" w:rsidR="00EE6FEB" w:rsidRDefault="00EE6FEB"/>
    <w:p w14:paraId="523049FB" w14:textId="77777777" w:rsidR="00EE6FEB" w:rsidRDefault="00EE6FEB">
      <w:r>
        <w:t>INSERT INTO  "Customer_campaign_details_p1" ("Customer_id", "contact", "month", "day_of_week", "duration", "campaign", "pdays", "previous", "poutcome") VALUES (29902, 'cellular', 'may', 'tue', 64, '4', 999, '1', 'failure');</w:t>
      </w:r>
    </w:p>
    <w:p w14:paraId="2192FF79" w14:textId="77777777" w:rsidR="00EE6FEB" w:rsidRDefault="00EE6FEB"/>
    <w:p w14:paraId="1F5F7DE8" w14:textId="77777777" w:rsidR="00EE6FEB" w:rsidRDefault="00EE6FEB">
      <w:r>
        <w:t>INSERT INTO  "Customer_campaign_details_p1" ("Customer_id", "contact", "month", "day_of_week", "duration", "campaign", "pdays", "previous", "poutcome") VALUES (29903, 'cellular', 'may', 'tue', 631, '1', 11, '1', 'success');</w:t>
      </w:r>
    </w:p>
    <w:p w14:paraId="2D6DE28F" w14:textId="77777777" w:rsidR="00EE6FEB" w:rsidRDefault="00EE6FEB"/>
    <w:p w14:paraId="6B99410B" w14:textId="77777777" w:rsidR="00EE6FEB" w:rsidRDefault="00EE6FEB">
      <w:r>
        <w:t>INSERT INTO  "Customer_campaign_details_p1" ("Customer_id", "contact", "month", "day_of_week", "duration", "campaign", "pdays", "previous", "poutcome") VALUES (29904, 'cellular', 'may', 'tue', 942, '1', 999, '0', 'nonexistent');</w:t>
      </w:r>
    </w:p>
    <w:p w14:paraId="71612C91" w14:textId="77777777" w:rsidR="00EE6FEB" w:rsidRDefault="00EE6FEB"/>
    <w:p w14:paraId="37F7B455" w14:textId="77777777" w:rsidR="00EE6FEB" w:rsidRDefault="00EE6FEB">
      <w:r>
        <w:t>INSERT INTO  "Customer_campaign_details_p1" ("Customer_id", "contact", "month", "day_of_week", "duration", "campaign", "pdays", "previous", "poutcome") VALUES (29905, 'cellular', 'may', 'tue', 207, '1', 999, '1', 'failure');</w:t>
      </w:r>
    </w:p>
    <w:p w14:paraId="34CDEBE2" w14:textId="77777777" w:rsidR="00EE6FEB" w:rsidRDefault="00EE6FEB"/>
    <w:p w14:paraId="5ADF101F" w14:textId="77777777" w:rsidR="00EE6FEB" w:rsidRDefault="00EE6FEB">
      <w:r>
        <w:t>INSERT INTO  "Customer_campaign_details_p1" ("Customer_id", "contact", "month", "day_of_week", "duration", "campaign", "pdays", "previous", "poutcome") VALUES (29906, 'cellular', 'may', 'tue', 104, '5', 999, '0', 'nonexistent');</w:t>
      </w:r>
    </w:p>
    <w:p w14:paraId="3A7A58FE" w14:textId="77777777" w:rsidR="00EE6FEB" w:rsidRDefault="00EE6FEB"/>
    <w:p w14:paraId="02B4D90D" w14:textId="77777777" w:rsidR="00EE6FEB" w:rsidRDefault="00EE6FEB">
      <w:r>
        <w:t>INSERT INTO  "Customer_campaign_details_p1" ("Customer_id", "contact", "month", "day_of_week", "duration", "campaign", "pdays", "previous", "poutcome") VALUES (29907, 'cellular', 'may', 'tue', 377, '1', 999, '1', 'failure');</w:t>
      </w:r>
    </w:p>
    <w:p w14:paraId="6EF773DA" w14:textId="77777777" w:rsidR="00EE6FEB" w:rsidRDefault="00EE6FEB"/>
    <w:p w14:paraId="262471E1" w14:textId="77777777" w:rsidR="00EE6FEB" w:rsidRDefault="00EE6FEB">
      <w:r>
        <w:t>INSERT INTO  "Customer_campaign_details_p1" ("Customer_id", "contact", "month", "day_of_week", "duration", "campaign", "pdays", "previous", "poutcome") VALUES (29908, 'cellular', 'may', 'tue', 66, '1', 999, '0', 'nonexistent');</w:t>
      </w:r>
    </w:p>
    <w:p w14:paraId="5F317CB5" w14:textId="77777777" w:rsidR="00EE6FEB" w:rsidRDefault="00EE6FEB"/>
    <w:p w14:paraId="088A1FE5" w14:textId="77777777" w:rsidR="00EE6FEB" w:rsidRDefault="00EE6FEB">
      <w:r>
        <w:t>INSERT INTO  "Customer_campaign_details_p1" ("Customer_id", "contact", "month", "day_of_week", "duration", "campaign", "pdays", "previous", "poutcome") VALUES (29909, 'cellular', 'may', 'tue', 128, '1', 999, '1', 'failure');</w:t>
      </w:r>
    </w:p>
    <w:p w14:paraId="35F65C80" w14:textId="77777777" w:rsidR="00EE6FEB" w:rsidRDefault="00EE6FEB"/>
    <w:p w14:paraId="474758D7" w14:textId="77777777" w:rsidR="00EE6FEB" w:rsidRDefault="00EE6FEB">
      <w:r>
        <w:t>INSERT INTO  "Customer_campaign_details_p1" ("Customer_id", "contact", "month", "day_of_week", "duration", "campaign", "pdays", "previous", "poutcome") VALUES (29910, 'telephone', 'may', 'tue', 291, '5', 999, '0', 'nonexistent');</w:t>
      </w:r>
    </w:p>
    <w:p w14:paraId="17280EBE" w14:textId="77777777" w:rsidR="00EE6FEB" w:rsidRDefault="00EE6FEB"/>
    <w:p w14:paraId="76CA524E" w14:textId="77777777" w:rsidR="00EE6FEB" w:rsidRDefault="00EE6FEB">
      <w:r>
        <w:t>INSERT INTO  "Customer_campaign_details_p1" ("Customer_id", "contact", "month", "day_of_week", "duration", "campaign", "pdays", "previous", "poutcome") VALUES (29911, 'cellular', 'may', 'tue', 115, '1', 999, '0', 'nonexistent');</w:t>
      </w:r>
    </w:p>
    <w:p w14:paraId="4AC47EE2" w14:textId="77777777" w:rsidR="00EE6FEB" w:rsidRDefault="00EE6FEB"/>
    <w:p w14:paraId="6F448A60" w14:textId="77777777" w:rsidR="00EE6FEB" w:rsidRDefault="00EE6FEB">
      <w:r>
        <w:t>INSERT INTO  "Customer_campaign_details_p1" ("Customer_id", "contact", "month", "day_of_week", "duration", "campaign", "pdays", "previous", "poutcome") VALUES (29912, 'cellular', 'may', 'tue', 524, '3', 999, '0', 'nonexistent');</w:t>
      </w:r>
    </w:p>
    <w:p w14:paraId="337D82C1" w14:textId="77777777" w:rsidR="00EE6FEB" w:rsidRDefault="00EE6FEB"/>
    <w:p w14:paraId="710E05F2" w14:textId="77777777" w:rsidR="00EE6FEB" w:rsidRDefault="00EE6FEB">
      <w:r>
        <w:t>INSERT INTO  "Customer_campaign_details_p1" ("Customer_id", "contact", "month", "day_of_week", "duration", "campaign", "pdays", "previous", "poutcome") VALUES (29913, 'cellular', 'may', 'tue', 358, '1', 999, '0', 'nonexistent');</w:t>
      </w:r>
    </w:p>
    <w:p w14:paraId="4206FAF7" w14:textId="77777777" w:rsidR="00EE6FEB" w:rsidRDefault="00EE6FEB"/>
    <w:p w14:paraId="20D6BEDB" w14:textId="77777777" w:rsidR="00EE6FEB" w:rsidRDefault="00EE6FEB">
      <w:r>
        <w:t>INSERT INTO  "Customer_campaign_details_p1" ("Customer_id", "contact", "month", "day_of_week", "duration", "campaign", "pdays", "previous", "poutcome") VALUES (29914, 'cellular', 'may', 'tue', 366, '1', 6, '1', 'success');</w:t>
      </w:r>
    </w:p>
    <w:p w14:paraId="6964AB54" w14:textId="77777777" w:rsidR="00EE6FEB" w:rsidRDefault="00EE6FEB"/>
    <w:p w14:paraId="560D9233" w14:textId="77777777" w:rsidR="00EE6FEB" w:rsidRDefault="00EE6FEB">
      <w:r>
        <w:t>INSERT INTO  "Customer_campaign_details_p1" ("Customer_id", "contact", "month", "day_of_week", "duration", "campaign", "pdays", "previous", "poutcome") VALUES (29915, 'cellular', 'may', 'tue', 23, '1', 999, '0', 'nonexistent');</w:t>
      </w:r>
    </w:p>
    <w:p w14:paraId="61AEA2D0" w14:textId="77777777" w:rsidR="00EE6FEB" w:rsidRDefault="00EE6FEB"/>
    <w:p w14:paraId="03A9022C" w14:textId="77777777" w:rsidR="00EE6FEB" w:rsidRDefault="00EE6FEB">
      <w:r>
        <w:t>INSERT INTO  "Customer_campaign_details_p1" ("Customer_id", "contact", "month", "day_of_week", "duration", "campaign", "pdays", "previous", "poutcome") VALUES (29916, 'cellular', 'may', 'tue', 560, '1', 999, '0', 'nonexistent');</w:t>
      </w:r>
    </w:p>
    <w:p w14:paraId="05C50816" w14:textId="77777777" w:rsidR="00EE6FEB" w:rsidRDefault="00EE6FEB"/>
    <w:p w14:paraId="72D3ED03" w14:textId="77777777" w:rsidR="00EE6FEB" w:rsidRDefault="00EE6FEB">
      <w:r>
        <w:t>INSERT INTO  "Customer_campaign_details_p1" ("Customer_id", "contact", "month", "day_of_week", "duration", "campaign", "pdays", "previous", "poutcome") VALUES (29917, 'telephone', 'may', 'tue', 52, '1', 999, '0', 'nonexistent');</w:t>
      </w:r>
    </w:p>
    <w:p w14:paraId="47386EB2" w14:textId="77777777" w:rsidR="00EE6FEB" w:rsidRDefault="00EE6FEB"/>
    <w:p w14:paraId="5AFB7E00" w14:textId="77777777" w:rsidR="00EE6FEB" w:rsidRDefault="00EE6FEB">
      <w:r>
        <w:t>INSERT INTO  "Customer_campaign_details_p1" ("Customer_id", "contact", "month", "day_of_week", "duration", "campaign", "pdays", "previous", "poutcome") VALUES (29918, 'cellular', 'may', 'tue', 347, '1', 999, '0', 'nonexistent');</w:t>
      </w:r>
    </w:p>
    <w:p w14:paraId="7D1DAFF2" w14:textId="77777777" w:rsidR="00EE6FEB" w:rsidRDefault="00EE6FEB"/>
    <w:p w14:paraId="76F3D0F8" w14:textId="77777777" w:rsidR="00EE6FEB" w:rsidRDefault="00EE6FEB">
      <w:r>
        <w:t>INSERT INTO  "Customer_campaign_details_p1" ("Customer_id", "contact", "month", "day_of_week", "duration", "campaign", "pdays", "previous", "poutcome") VALUES (29919, 'cellular', 'may', 'tue', 107, '1', 999, '0', 'nonexistent');</w:t>
      </w:r>
    </w:p>
    <w:p w14:paraId="02A4B641" w14:textId="77777777" w:rsidR="00EE6FEB" w:rsidRDefault="00EE6FEB"/>
    <w:p w14:paraId="03F08E58" w14:textId="77777777" w:rsidR="00EE6FEB" w:rsidRDefault="00EE6FEB">
      <w:r>
        <w:t>INSERT INTO  "Customer_campaign_details_p1" ("Customer_id", "contact", "month", "day_of_week", "duration", "campaign", "pdays", "previous", "poutcome") VALUES (29920, 'telephone', 'may', 'tue', 48, '1', 999, '0', 'nonexistent');</w:t>
      </w:r>
    </w:p>
    <w:p w14:paraId="3E917853" w14:textId="77777777" w:rsidR="00EE6FEB" w:rsidRDefault="00EE6FEB"/>
    <w:p w14:paraId="6DC1D504" w14:textId="77777777" w:rsidR="00EE6FEB" w:rsidRDefault="00EE6FEB">
      <w:r>
        <w:t>INSERT INTO  "Customer_campaign_details_p1" ("Customer_id", "contact", "month", "day_of_week", "duration", "campaign", "pdays", "previous", "poutcome") VALUES (29921, 'cellular', 'may', 'tue', 145, '1', 999, '0', 'nonexistent');</w:t>
      </w:r>
    </w:p>
    <w:p w14:paraId="4015F94F" w14:textId="77777777" w:rsidR="00EE6FEB" w:rsidRDefault="00EE6FEB"/>
    <w:p w14:paraId="260A131C" w14:textId="77777777" w:rsidR="00EE6FEB" w:rsidRDefault="00EE6FEB">
      <w:r>
        <w:t>INSERT INTO  "Customer_campaign_details_p1" ("Customer_id", "contact", "month", "day_of_week", "duration", "campaign", "pdays", "previous", "poutcome") VALUES (29922, 'cellular', 'may', 'tue', 74, '1', 999, '0', 'nonexistent');</w:t>
      </w:r>
    </w:p>
    <w:p w14:paraId="6B8BD09E" w14:textId="77777777" w:rsidR="00EE6FEB" w:rsidRDefault="00EE6FEB"/>
    <w:p w14:paraId="6DCF271F" w14:textId="77777777" w:rsidR="00EE6FEB" w:rsidRDefault="00EE6FEB">
      <w:r>
        <w:t>INSERT INTO  "Customer_campaign_details_p1" ("Customer_id", "contact", "month", "day_of_week", "duration", "campaign", "pdays", "previous", "poutcome") VALUES (29923, 'cellular', 'may', 'tue', 451, '2', 999, '1', 'failure');</w:t>
      </w:r>
    </w:p>
    <w:p w14:paraId="3F1CB57D" w14:textId="77777777" w:rsidR="00EE6FEB" w:rsidRDefault="00EE6FEB"/>
    <w:p w14:paraId="4B6B6589" w14:textId="77777777" w:rsidR="00EE6FEB" w:rsidRDefault="00EE6FEB">
      <w:r>
        <w:t>INSERT INTO  "Customer_campaign_details_p1" ("Customer_id", "contact", "month", "day_of_week", "duration", "campaign", "pdays", "previous", "poutcome") VALUES (29924, 'cellular', 'may', 'tue', 53, '2', 999, '0', 'nonexistent');</w:t>
      </w:r>
    </w:p>
    <w:p w14:paraId="72230C89" w14:textId="77777777" w:rsidR="00EE6FEB" w:rsidRDefault="00EE6FEB"/>
    <w:p w14:paraId="45A4E6D2" w14:textId="77777777" w:rsidR="00EE6FEB" w:rsidRDefault="00EE6FEB">
      <w:r>
        <w:t>INSERT INTO  "Customer_campaign_details_p1" ("Customer_id", "contact", "month", "day_of_week", "duration", "campaign", "pdays", "previous", "poutcome") VALUES (29925, 'cellular', 'may', 'tue', 612, '1', 999, '0', 'nonexistent');</w:t>
      </w:r>
    </w:p>
    <w:p w14:paraId="6237D44A" w14:textId="77777777" w:rsidR="00EE6FEB" w:rsidRDefault="00EE6FEB"/>
    <w:p w14:paraId="12D7F819" w14:textId="77777777" w:rsidR="00EE6FEB" w:rsidRDefault="00EE6FEB">
      <w:r>
        <w:t>INSERT INTO  "Customer_campaign_details_p1" ("Customer_id", "contact", "month", "day_of_week", "duration", "campaign", "pdays", "previous", "poutcome") VALUES (29926, 'cellular', 'may', 'tue', 305, '1', 999, '1', 'failure');</w:t>
      </w:r>
    </w:p>
    <w:p w14:paraId="02558910" w14:textId="77777777" w:rsidR="00EE6FEB" w:rsidRDefault="00EE6FEB"/>
    <w:p w14:paraId="2677E436" w14:textId="77777777" w:rsidR="00EE6FEB" w:rsidRDefault="00EE6FEB">
      <w:r>
        <w:t>INSERT INTO  "Customer_campaign_details_p1" ("Customer_id", "contact", "month", "day_of_week", "duration", "campaign", "pdays", "previous", "poutcome") VALUES (29927, 'cellular', 'may', 'tue', 176, '2', 999, '1', 'failure');</w:t>
      </w:r>
    </w:p>
    <w:p w14:paraId="607AA457" w14:textId="77777777" w:rsidR="00EE6FEB" w:rsidRDefault="00EE6FEB"/>
    <w:p w14:paraId="5BFF7B57" w14:textId="77777777" w:rsidR="00EE6FEB" w:rsidRDefault="00EE6FEB">
      <w:r>
        <w:t>INSERT INTO  "Customer_campaign_details_p1" ("Customer_id", "contact", "month", "day_of_week", "duration", "campaign", "pdays", "previous", "poutcome") VALUES (29928, 'cellular', 'may', 'tue', 103, '1', 999, '1', 'failure');</w:t>
      </w:r>
    </w:p>
    <w:p w14:paraId="732B9B5C" w14:textId="77777777" w:rsidR="00EE6FEB" w:rsidRDefault="00EE6FEB"/>
    <w:p w14:paraId="6AF401B2" w14:textId="77777777" w:rsidR="00EE6FEB" w:rsidRDefault="00EE6FEB">
      <w:r>
        <w:t>INSERT INTO  "Customer_campaign_details_p1" ("Customer_id", "contact", "month", "day_of_week", "duration", "campaign", "pdays", "previous", "poutcome") VALUES (29929, 'cellular', 'may', 'tue', 242, '1', 999, '0', 'nonexistent');</w:t>
      </w:r>
    </w:p>
    <w:p w14:paraId="2DF1EB72" w14:textId="77777777" w:rsidR="00EE6FEB" w:rsidRDefault="00EE6FEB"/>
    <w:p w14:paraId="34E24FE7" w14:textId="77777777" w:rsidR="00EE6FEB" w:rsidRDefault="00EE6FEB">
      <w:r>
        <w:t>INSERT INTO  "Customer_campaign_details_p1" ("Customer_id", "contact", "month", "day_of_week", "duration", "campaign", "pdays", "previous", "poutcome") VALUES (29930, 'cellular', 'may', 'tue', 137, '1', 999, '0', 'nonexistent');</w:t>
      </w:r>
    </w:p>
    <w:p w14:paraId="69202270" w14:textId="77777777" w:rsidR="00EE6FEB" w:rsidRDefault="00EE6FEB"/>
    <w:p w14:paraId="10D61482" w14:textId="77777777" w:rsidR="00EE6FEB" w:rsidRDefault="00EE6FEB">
      <w:r>
        <w:t>INSERT INTO  "Customer_campaign_details_p1" ("Customer_id", "contact", "month", "day_of_week", "duration", "campaign", "pdays", "previous", "poutcome") VALUES (29931, 'cellular', 'may', 'tue', 223, '1', 999, '1', 'failure');</w:t>
      </w:r>
    </w:p>
    <w:p w14:paraId="7FDD6F54" w14:textId="77777777" w:rsidR="00EE6FEB" w:rsidRDefault="00EE6FEB"/>
    <w:p w14:paraId="6D04DAE1" w14:textId="77777777" w:rsidR="00EE6FEB" w:rsidRDefault="00EE6FEB">
      <w:r>
        <w:t>INSERT INTO  "Customer_campaign_details_p1" ("Customer_id", "contact", "month", "day_of_week", "duration", "campaign", "pdays", "previous", "poutcome") VALUES (29932, 'cellular', 'may', 'tue', 124, '1', 999, '1', 'failure');</w:t>
      </w:r>
    </w:p>
    <w:p w14:paraId="6E4DE332" w14:textId="77777777" w:rsidR="00EE6FEB" w:rsidRDefault="00EE6FEB"/>
    <w:p w14:paraId="3D11DFF0" w14:textId="77777777" w:rsidR="00EE6FEB" w:rsidRDefault="00EE6FEB">
      <w:r>
        <w:t>INSERT INTO  "Customer_campaign_details_p1" ("Customer_id", "contact", "month", "day_of_week", "duration", "campaign", "pdays", "previous", "poutcome") VALUES (29933, 'cellular', 'may', 'tue', 63, '5', 999, '0', 'nonexistent');</w:t>
      </w:r>
    </w:p>
    <w:p w14:paraId="71C8CDE1" w14:textId="77777777" w:rsidR="00EE6FEB" w:rsidRDefault="00EE6FEB"/>
    <w:p w14:paraId="3F8F2CD2" w14:textId="77777777" w:rsidR="00EE6FEB" w:rsidRDefault="00EE6FEB">
      <w:r>
        <w:t>INSERT INTO  "Customer_campaign_details_p1" ("Customer_id", "contact", "month", "day_of_week", "duration", "campaign", "pdays", "previous", "poutcome") VALUES (29934, 'cellular', 'may', 'tue', 137, '1', 999, '0', 'nonexistent');</w:t>
      </w:r>
    </w:p>
    <w:p w14:paraId="72B74655" w14:textId="77777777" w:rsidR="00EE6FEB" w:rsidRDefault="00EE6FEB"/>
    <w:p w14:paraId="7C12271B" w14:textId="77777777" w:rsidR="00EE6FEB" w:rsidRDefault="00EE6FEB">
      <w:r>
        <w:t>INSERT INTO  "Customer_campaign_details_p1" ("Customer_id", "contact", "month", "day_of_week", "duration", "campaign", "pdays", "previous", "poutcome") VALUES (29935, 'cellular', 'may', 'tue', 23, '6', 999, '1', 'failure');</w:t>
      </w:r>
    </w:p>
    <w:p w14:paraId="5F733D4E" w14:textId="77777777" w:rsidR="00EE6FEB" w:rsidRDefault="00EE6FEB"/>
    <w:p w14:paraId="6303B4F9" w14:textId="77777777" w:rsidR="00EE6FEB" w:rsidRDefault="00EE6FEB">
      <w:r>
        <w:t>INSERT INTO  "Customer_campaign_details_p1" ("Customer_id", "contact", "month", "day_of_week", "duration", "campaign", "pdays", "previous", "poutcome") VALUES (29936, 'cellular', 'may', 'tue', 22, '4', 999, '0', 'nonexistent');</w:t>
      </w:r>
    </w:p>
    <w:p w14:paraId="204293EB" w14:textId="77777777" w:rsidR="00EE6FEB" w:rsidRDefault="00EE6FEB"/>
    <w:p w14:paraId="35316195" w14:textId="77777777" w:rsidR="00EE6FEB" w:rsidRDefault="00EE6FEB">
      <w:r>
        <w:t>INSERT INTO  "Customer_campaign_details_p1" ("Customer_id", "contact", "month", "day_of_week", "duration", "campaign", "pdays", "previous", "poutcome") VALUES (29937, 'cellular', 'may', 'tue', 59, '3', 999, '0', 'nonexistent');</w:t>
      </w:r>
    </w:p>
    <w:p w14:paraId="42796858" w14:textId="77777777" w:rsidR="00EE6FEB" w:rsidRDefault="00EE6FEB"/>
    <w:p w14:paraId="46A4E24B" w14:textId="77777777" w:rsidR="00EE6FEB" w:rsidRDefault="00EE6FEB">
      <w:r>
        <w:t>INSERT INTO  "Customer_campaign_details_p1" ("Customer_id", "contact", "month", "day_of_week", "duration", "campaign", "pdays", "previous", "poutcome") VALUES (29938, 'cellular', 'may', 'tue', 703, '4', 999, '0', 'nonexistent');</w:t>
      </w:r>
    </w:p>
    <w:p w14:paraId="3E8A276B" w14:textId="77777777" w:rsidR="00EE6FEB" w:rsidRDefault="00EE6FEB"/>
    <w:p w14:paraId="55171B59" w14:textId="77777777" w:rsidR="00EE6FEB" w:rsidRDefault="00EE6FEB">
      <w:r>
        <w:t>INSERT INTO  "Customer_campaign_details_p1" ("Customer_id", "contact", "month", "day_of_week", "duration", "campaign", "pdays", "previous", "poutcome") VALUES (29939, 'cellular', 'may', 'tue', 179, '3', 999, '0', 'nonexistent');</w:t>
      </w:r>
    </w:p>
    <w:p w14:paraId="7280F940" w14:textId="77777777" w:rsidR="00EE6FEB" w:rsidRDefault="00EE6FEB"/>
    <w:p w14:paraId="58E6F6DF" w14:textId="77777777" w:rsidR="00EE6FEB" w:rsidRDefault="00EE6FEB">
      <w:r>
        <w:t>INSERT INTO  "Customer_campaign_details_p1" ("Customer_id", "contact", "month", "day_of_week", "duration", "campaign", "pdays", "previous", "poutcome") VALUES (29940, 'cellular', 'may', 'tue', 690, '1', 999, '0', 'nonexistent');</w:t>
      </w:r>
    </w:p>
    <w:p w14:paraId="2F99B522" w14:textId="77777777" w:rsidR="00EE6FEB" w:rsidRDefault="00EE6FEB"/>
    <w:p w14:paraId="36C6B750" w14:textId="77777777" w:rsidR="00EE6FEB" w:rsidRDefault="00EE6FEB">
      <w:r>
        <w:t>INSERT INTO  "Customer_campaign_details_p1" ("Customer_id", "contact", "month", "day_of_week", "duration", "campaign", "pdays", "previous", "poutcome") VALUES (29941, 'cellular', 'may', 'tue', 85, '1', 999, '0', 'nonexistent');</w:t>
      </w:r>
    </w:p>
    <w:p w14:paraId="0073495D" w14:textId="77777777" w:rsidR="00EE6FEB" w:rsidRDefault="00EE6FEB"/>
    <w:p w14:paraId="61D22B55" w14:textId="77777777" w:rsidR="00EE6FEB" w:rsidRDefault="00EE6FEB">
      <w:r>
        <w:t>INSERT INTO  "Customer_campaign_details_p1" ("Customer_id", "contact", "month", "day_of_week", "duration", "campaign", "pdays", "previous", "poutcome") VALUES (29942, 'telephone', 'may', 'tue', 25, '6', 999, '0', 'nonexistent');</w:t>
      </w:r>
    </w:p>
    <w:p w14:paraId="56D53EB6" w14:textId="77777777" w:rsidR="00EE6FEB" w:rsidRDefault="00EE6FEB"/>
    <w:p w14:paraId="4DD3A176" w14:textId="77777777" w:rsidR="00EE6FEB" w:rsidRDefault="00EE6FEB">
      <w:r>
        <w:t>INSERT INTO  "Customer_campaign_details_p1" ("Customer_id", "contact", "month", "day_of_week", "duration", "campaign", "pdays", "previous", "poutcome") VALUES (29943, 'cellular', 'may', 'tue', 11, '12', 999, '0', 'nonexistent');</w:t>
      </w:r>
    </w:p>
    <w:p w14:paraId="4AE6016F" w14:textId="77777777" w:rsidR="00EE6FEB" w:rsidRDefault="00EE6FEB"/>
    <w:p w14:paraId="74D1E9CB" w14:textId="77777777" w:rsidR="00EE6FEB" w:rsidRDefault="00EE6FEB">
      <w:r>
        <w:t>INSERT INTO  "Customer_campaign_details_p1" ("Customer_id", "contact", "month", "day_of_week", "duration", "campaign", "pdays", "previous", "poutcome") VALUES (29944, 'cellular', 'may', 'tue', 1272, '1', 999, '0', 'nonexistent');</w:t>
      </w:r>
    </w:p>
    <w:p w14:paraId="34031538" w14:textId="77777777" w:rsidR="00EE6FEB" w:rsidRDefault="00EE6FEB"/>
    <w:p w14:paraId="7551E493" w14:textId="77777777" w:rsidR="00EE6FEB" w:rsidRDefault="00EE6FEB">
      <w:r>
        <w:t>INSERT INTO  "Customer_campaign_details_p1" ("Customer_id", "contact", "month", "day_of_week", "duration", "campaign", "pdays", "previous", "poutcome") VALUES (29945, 'cellular', 'may', 'tue', 69, '3', 999, '1', 'failure');</w:t>
      </w:r>
    </w:p>
    <w:p w14:paraId="61BAD66F" w14:textId="77777777" w:rsidR="00EE6FEB" w:rsidRDefault="00EE6FEB"/>
    <w:p w14:paraId="57C1440D" w14:textId="77777777" w:rsidR="00EE6FEB" w:rsidRDefault="00EE6FEB">
      <w:r>
        <w:t>INSERT INTO  "Customer_campaign_details_p1" ("Customer_id", "contact", "month", "day_of_week", "duration", "campaign", "pdays", "previous", "poutcome") VALUES (29946, 'cellular', 'may', 'tue', 256, '1', 999, '0', 'nonexistent');</w:t>
      </w:r>
    </w:p>
    <w:p w14:paraId="2C5C9DDC" w14:textId="77777777" w:rsidR="00EE6FEB" w:rsidRDefault="00EE6FEB"/>
    <w:p w14:paraId="7820D36A" w14:textId="77777777" w:rsidR="00EE6FEB" w:rsidRDefault="00EE6FEB">
      <w:r>
        <w:t>INSERT INTO  "Customer_campaign_details_p1" ("Customer_id", "contact", "month", "day_of_week", "duration", "campaign", "pdays", "previous", "poutcome") VALUES (29947, 'cellular', 'may', 'tue', 300, '5', 999, '0', 'nonexistent');</w:t>
      </w:r>
    </w:p>
    <w:p w14:paraId="1E5B8930" w14:textId="77777777" w:rsidR="00EE6FEB" w:rsidRDefault="00EE6FEB"/>
    <w:p w14:paraId="38AABDB2" w14:textId="77777777" w:rsidR="00EE6FEB" w:rsidRDefault="00EE6FEB">
      <w:r>
        <w:t>INSERT INTO  "Customer_campaign_details_p1" ("Customer_id", "contact", "month", "day_of_week", "duration", "campaign", "pdays", "previous", "poutcome") VALUES (29948, 'cellular', 'may', 'tue', 256, '1', 999, '0', 'nonexistent');</w:t>
      </w:r>
    </w:p>
    <w:p w14:paraId="093C258B" w14:textId="77777777" w:rsidR="00EE6FEB" w:rsidRDefault="00EE6FEB"/>
    <w:p w14:paraId="6378EABC" w14:textId="77777777" w:rsidR="00EE6FEB" w:rsidRDefault="00EE6FEB">
      <w:r>
        <w:t>INSERT INTO  "Customer_campaign_details_p1" ("Customer_id", "contact", "month", "day_of_week", "duration", "campaign", "pdays", "previous", "poutcome") VALUES (29949, 'cellular', 'may', 'tue', 7, '5', 999, '0', 'nonexistent');</w:t>
      </w:r>
    </w:p>
    <w:p w14:paraId="30D212B4" w14:textId="77777777" w:rsidR="00EE6FEB" w:rsidRDefault="00EE6FEB"/>
    <w:p w14:paraId="06244628" w14:textId="77777777" w:rsidR="00EE6FEB" w:rsidRDefault="00EE6FEB">
      <w:r>
        <w:t>INSERT INTO  "Customer_campaign_details_p1" ("Customer_id", "contact", "month", "day_of_week", "duration", "campaign", "pdays", "previous", "poutcome") VALUES (29950, 'cellular', 'may', 'tue', 43, '1', 999, '1', 'failure');</w:t>
      </w:r>
    </w:p>
    <w:p w14:paraId="38A419F0" w14:textId="77777777" w:rsidR="00EE6FEB" w:rsidRDefault="00EE6FEB"/>
    <w:p w14:paraId="0A83E8E1" w14:textId="77777777" w:rsidR="00EE6FEB" w:rsidRDefault="00EE6FEB">
      <w:r>
        <w:t>INSERT INTO  "Customer_campaign_details_p1" ("Customer_id", "contact", "month", "day_of_week", "duration", "campaign", "pdays", "previous", "poutcome") VALUES (29951, 'cellular', 'may', 'tue', 244, '3', 999, '0', 'nonexistent');</w:t>
      </w:r>
    </w:p>
    <w:p w14:paraId="0189A74E" w14:textId="77777777" w:rsidR="00EE6FEB" w:rsidRDefault="00EE6FEB"/>
    <w:p w14:paraId="18E40B38" w14:textId="77777777" w:rsidR="00EE6FEB" w:rsidRDefault="00EE6FEB">
      <w:r>
        <w:t>INSERT INTO  "Customer_campaign_details_p1" ("Customer_id", "contact", "month", "day_of_week", "duration", "campaign", "pdays", "previous", "poutcome") VALUES (29952, 'cellular', 'may', 'tue', 1062, '3', 999, '0', 'nonexistent');</w:t>
      </w:r>
    </w:p>
    <w:p w14:paraId="7F8F1971" w14:textId="77777777" w:rsidR="00EE6FEB" w:rsidRDefault="00EE6FEB"/>
    <w:p w14:paraId="2FCFEEF0" w14:textId="77777777" w:rsidR="00EE6FEB" w:rsidRDefault="00EE6FEB">
      <w:r>
        <w:t>INSERT INTO  "Customer_campaign_details_p1" ("Customer_id", "contact", "month", "day_of_week", "duration", "campaign", "pdays", "previous", "poutcome") VALUES (29953, 'cellular', 'may', 'tue', 22, '8', 999, '0', 'nonexistent');</w:t>
      </w:r>
    </w:p>
    <w:p w14:paraId="570E3831" w14:textId="77777777" w:rsidR="00EE6FEB" w:rsidRDefault="00EE6FEB"/>
    <w:p w14:paraId="578E82D2" w14:textId="77777777" w:rsidR="00EE6FEB" w:rsidRDefault="00EE6FEB">
      <w:r>
        <w:t>INSERT INTO  "Customer_campaign_details_p1" ("Customer_id", "contact", "month", "day_of_week", "duration", "campaign", "pdays", "previous", "poutcome") VALUES (29954, 'cellular', 'may', 'tue', 429, '2', 999, '0', 'nonexistent');</w:t>
      </w:r>
    </w:p>
    <w:p w14:paraId="113D9606" w14:textId="77777777" w:rsidR="00EE6FEB" w:rsidRDefault="00EE6FEB"/>
    <w:p w14:paraId="02B10E98" w14:textId="77777777" w:rsidR="00EE6FEB" w:rsidRDefault="00EE6FEB">
      <w:r>
        <w:t>INSERT INTO  "Customer_campaign_details_p1" ("Customer_id", "contact", "month", "day_of_week", "duration", "campaign", "pdays", "previous", "poutcome") VALUES (29955, 'cellular', 'may', 'tue', 494, '1', 999, '0', 'nonexistent');</w:t>
      </w:r>
    </w:p>
    <w:p w14:paraId="5D89895A" w14:textId="77777777" w:rsidR="00EE6FEB" w:rsidRDefault="00EE6FEB"/>
    <w:p w14:paraId="00671B04" w14:textId="77777777" w:rsidR="00EE6FEB" w:rsidRDefault="00EE6FEB">
      <w:r>
        <w:t>INSERT INTO  "Customer_campaign_details_p1" ("Customer_id", "contact", "month", "day_of_week", "duration", "campaign", "pdays", "previous", "poutcome") VALUES (29956, 'cellular', 'may', 'tue', 296, '1', 999, '0', 'nonexistent');</w:t>
      </w:r>
    </w:p>
    <w:p w14:paraId="0E84205A" w14:textId="77777777" w:rsidR="00EE6FEB" w:rsidRDefault="00EE6FEB"/>
    <w:p w14:paraId="7DD9E380" w14:textId="77777777" w:rsidR="00EE6FEB" w:rsidRDefault="00EE6FEB">
      <w:r>
        <w:t>INSERT INTO  "Customer_campaign_details_p1" ("Customer_id", "contact", "month", "day_of_week", "duration", "campaign", "pdays", "previous", "poutcome") VALUES (29957, 'cellular', 'may', 'tue', 92, '1', 999, '0', 'nonexistent');</w:t>
      </w:r>
    </w:p>
    <w:p w14:paraId="2AF9A6A9" w14:textId="77777777" w:rsidR="00EE6FEB" w:rsidRDefault="00EE6FEB"/>
    <w:p w14:paraId="467B6282" w14:textId="77777777" w:rsidR="00EE6FEB" w:rsidRDefault="00EE6FEB">
      <w:r>
        <w:t>INSERT INTO  "Customer_campaign_details_p1" ("Customer_id", "contact", "month", "day_of_week", "duration", "campaign", "pdays", "previous", "poutcome") VALUES (29958, 'cellular', 'may', 'tue', 17, '7', 999, '0', 'nonexistent');</w:t>
      </w:r>
    </w:p>
    <w:p w14:paraId="067EE926" w14:textId="77777777" w:rsidR="00EE6FEB" w:rsidRDefault="00EE6FEB"/>
    <w:p w14:paraId="4DC31B10" w14:textId="77777777" w:rsidR="00EE6FEB" w:rsidRDefault="00EE6FEB">
      <w:r>
        <w:t>INSERT INTO  "Customer_campaign_details_p1" ("Customer_id", "contact", "month", "day_of_week", "duration", "campaign", "pdays", "previous", "poutcome") VALUES (29959, 'cellular', 'may', 'tue', 243, '1', 999, '1', 'failure');</w:t>
      </w:r>
    </w:p>
    <w:p w14:paraId="50F220DC" w14:textId="77777777" w:rsidR="00EE6FEB" w:rsidRDefault="00EE6FEB"/>
    <w:p w14:paraId="73E36EE9" w14:textId="77777777" w:rsidR="00EE6FEB" w:rsidRDefault="00EE6FEB">
      <w:r>
        <w:t>INSERT INTO  "Customer_campaign_details_p1" ("Customer_id", "contact", "month", "day_of_week", "duration", "campaign", "pdays", "previous", "poutcome") VALUES (29960, 'cellular', 'may', 'tue', 184, '4', 999, '0', 'nonexistent');</w:t>
      </w:r>
    </w:p>
    <w:p w14:paraId="7722DC6C" w14:textId="77777777" w:rsidR="00EE6FEB" w:rsidRDefault="00EE6FEB"/>
    <w:p w14:paraId="0F6F1E23" w14:textId="77777777" w:rsidR="00EE6FEB" w:rsidRDefault="00EE6FEB">
      <w:r>
        <w:t>INSERT INTO  "Customer_campaign_details_p1" ("Customer_id", "contact", "month", "day_of_week", "duration", "campaign", "pdays", "previous", "poutcome") VALUES (29961, 'cellular', 'may', 'tue', 245, '1', 999, '1', 'failure');</w:t>
      </w:r>
    </w:p>
    <w:p w14:paraId="34E3E4C8" w14:textId="77777777" w:rsidR="00EE6FEB" w:rsidRDefault="00EE6FEB"/>
    <w:p w14:paraId="25CC8BBF" w14:textId="77777777" w:rsidR="00EE6FEB" w:rsidRDefault="00EE6FEB">
      <w:r>
        <w:t>INSERT INTO  "Customer_campaign_details_p1" ("Customer_id", "contact", "month", "day_of_week", "duration", "campaign", "pdays", "previous", "poutcome") VALUES (29962, 'cellular', 'may', 'tue', 198, '1', 999, '0', 'nonexistent');</w:t>
      </w:r>
    </w:p>
    <w:p w14:paraId="3319F5FB" w14:textId="77777777" w:rsidR="00EE6FEB" w:rsidRDefault="00EE6FEB"/>
    <w:p w14:paraId="05FE5EA0" w14:textId="77777777" w:rsidR="00EE6FEB" w:rsidRDefault="00EE6FEB">
      <w:r>
        <w:t>INSERT INTO  "Customer_campaign_details_p1" ("Customer_id", "contact", "month", "day_of_week", "duration", "campaign", "pdays", "previous", "poutcome") VALUES (29963, 'cellular', 'may', 'tue', 360, '1', 999, '0', 'nonexistent');</w:t>
      </w:r>
    </w:p>
    <w:p w14:paraId="0A80DBB2" w14:textId="77777777" w:rsidR="00EE6FEB" w:rsidRDefault="00EE6FEB"/>
    <w:p w14:paraId="0C78FEA7" w14:textId="77777777" w:rsidR="00EE6FEB" w:rsidRDefault="00EE6FEB">
      <w:r>
        <w:t>INSERT INTO  "Customer_campaign_details_p1" ("Customer_id", "contact", "month", "day_of_week", "duration", "campaign", "pdays", "previous", "poutcome") VALUES (29964, 'telephone', 'may', 'tue', 139, '4', 999, '0', 'nonexistent');</w:t>
      </w:r>
    </w:p>
    <w:p w14:paraId="18CE0EFB" w14:textId="77777777" w:rsidR="00EE6FEB" w:rsidRDefault="00EE6FEB"/>
    <w:p w14:paraId="34218382" w14:textId="77777777" w:rsidR="00EE6FEB" w:rsidRDefault="00EE6FEB">
      <w:r>
        <w:t>INSERT INTO  "Customer_campaign_details_p1" ("Customer_id", "contact", "month", "day_of_week", "duration", "campaign", "pdays", "previous", "poutcome") VALUES (29965, 'cellular', 'may', 'tue', 54, '1', 999, '0', 'nonexistent');</w:t>
      </w:r>
    </w:p>
    <w:p w14:paraId="04BEE148" w14:textId="77777777" w:rsidR="00EE6FEB" w:rsidRDefault="00EE6FEB"/>
    <w:p w14:paraId="29D52C79" w14:textId="77777777" w:rsidR="00EE6FEB" w:rsidRDefault="00EE6FEB">
      <w:r>
        <w:t>INSERT INTO  "Customer_campaign_details_p1" ("Customer_id", "contact", "month", "day_of_week", "duration", "campaign", "pdays", "previous", "poutcome") VALUES (29966, 'cellular', 'may', 'tue', 232, '1', 999, '0', 'nonexistent');</w:t>
      </w:r>
    </w:p>
    <w:p w14:paraId="7217E2F7" w14:textId="77777777" w:rsidR="00EE6FEB" w:rsidRDefault="00EE6FEB"/>
    <w:p w14:paraId="196B02BD" w14:textId="77777777" w:rsidR="00EE6FEB" w:rsidRDefault="00EE6FEB">
      <w:r>
        <w:t>INSERT INTO  "Customer_campaign_details_p1" ("Customer_id", "contact", "month", "day_of_week", "duration", "campaign", "pdays", "previous", "poutcome") VALUES (29967, 'cellular', 'may', 'tue', 517, '1', 999, '1', 'failure');</w:t>
      </w:r>
    </w:p>
    <w:p w14:paraId="3954BA71" w14:textId="77777777" w:rsidR="00EE6FEB" w:rsidRDefault="00EE6FEB"/>
    <w:p w14:paraId="02815A38" w14:textId="77777777" w:rsidR="00EE6FEB" w:rsidRDefault="00EE6FEB">
      <w:r>
        <w:t>INSERT INTO  "Customer_campaign_details_p1" ("Customer_id", "contact", "month", "day_of_week", "duration", "campaign", "pdays", "previous", "poutcome") VALUES (29968, 'cellular', 'may', 'tue', 418, '1', 999, '0', 'nonexistent');</w:t>
      </w:r>
    </w:p>
    <w:p w14:paraId="376ECFAA" w14:textId="77777777" w:rsidR="00EE6FEB" w:rsidRDefault="00EE6FEB"/>
    <w:p w14:paraId="312184E1" w14:textId="77777777" w:rsidR="00EE6FEB" w:rsidRDefault="00EE6FEB">
      <w:r>
        <w:t>INSERT INTO  "Customer_campaign_details_p1" ("Customer_id", "contact", "month", "day_of_week", "duration", "campaign", "pdays", "previous", "poutcome") VALUES (29969, 'cellular', 'may', 'tue', 153, '1', 999, '0', 'nonexistent');</w:t>
      </w:r>
    </w:p>
    <w:p w14:paraId="6DF3673B" w14:textId="77777777" w:rsidR="00EE6FEB" w:rsidRDefault="00EE6FEB"/>
    <w:p w14:paraId="2DCC24D1" w14:textId="77777777" w:rsidR="00EE6FEB" w:rsidRDefault="00EE6FEB">
      <w:r>
        <w:t>INSERT INTO  "Customer_campaign_details_p1" ("Customer_id", "contact", "month", "day_of_week", "duration", "campaign", "pdays", "previous", "poutcome") VALUES (29970, 'cellular', 'may', 'tue', 116, '2', 999, '0', 'nonexistent');</w:t>
      </w:r>
    </w:p>
    <w:p w14:paraId="0BAD2C70" w14:textId="77777777" w:rsidR="00EE6FEB" w:rsidRDefault="00EE6FEB"/>
    <w:p w14:paraId="0D8E753F" w14:textId="77777777" w:rsidR="00EE6FEB" w:rsidRDefault="00EE6FEB">
      <w:r>
        <w:t>INSERT INTO  "Customer_campaign_details_p1" ("Customer_id", "contact", "month", "day_of_week", "duration", "campaign", "pdays", "previous", "poutcome") VALUES (29971, 'telephone', 'may', 'tue', 168, '5', 999, '1', 'failure');</w:t>
      </w:r>
    </w:p>
    <w:p w14:paraId="2D3499FA" w14:textId="77777777" w:rsidR="00EE6FEB" w:rsidRDefault="00EE6FEB"/>
    <w:p w14:paraId="5603C61D" w14:textId="77777777" w:rsidR="00EE6FEB" w:rsidRDefault="00EE6FEB">
      <w:r>
        <w:t>INSERT INTO  "Customer_campaign_details_p1" ("Customer_id", "contact", "month", "day_of_week", "duration", "campaign", "pdays", "previous", "poutcome") VALUES (29972, 'cellular', 'may', 'tue', 261, '1', 12, '1', 'success');</w:t>
      </w:r>
    </w:p>
    <w:p w14:paraId="69D42C83" w14:textId="77777777" w:rsidR="00EE6FEB" w:rsidRDefault="00EE6FEB"/>
    <w:p w14:paraId="0BBC7F99" w14:textId="77777777" w:rsidR="00EE6FEB" w:rsidRDefault="00EE6FEB">
      <w:r>
        <w:t>INSERT INTO  "Customer_campaign_details_p1" ("Customer_id", "contact", "month", "day_of_week", "duration", "campaign", "pdays", "previous", "poutcome") VALUES (29973, 'cellular', 'may', 'tue', 69, '3', 999, '0', 'nonexistent');</w:t>
      </w:r>
    </w:p>
    <w:p w14:paraId="5977DA89" w14:textId="77777777" w:rsidR="00EE6FEB" w:rsidRDefault="00EE6FEB"/>
    <w:p w14:paraId="66079E52" w14:textId="77777777" w:rsidR="00EE6FEB" w:rsidRDefault="00EE6FEB">
      <w:r>
        <w:t>INSERT INTO  "Customer_campaign_details_p1" ("Customer_id", "contact", "month", "day_of_week", "duration", "campaign", "pdays", "previous", "poutcome") VALUES (29974, 'cellular', 'may', 'tue', 212, '1', 999, '0', 'nonexistent');</w:t>
      </w:r>
    </w:p>
    <w:p w14:paraId="4D51A6DA" w14:textId="77777777" w:rsidR="00EE6FEB" w:rsidRDefault="00EE6FEB"/>
    <w:p w14:paraId="507AC4B9" w14:textId="77777777" w:rsidR="00EE6FEB" w:rsidRDefault="00EE6FEB">
      <w:r>
        <w:t>INSERT INTO  "Customer_campaign_details_p1" ("Customer_id", "contact", "month", "day_of_week", "duration", "campaign", "pdays", "previous", "poutcome") VALUES (29975, 'cellular', 'may', 'tue', 121, '1', 999, '0', 'nonexistent');</w:t>
      </w:r>
    </w:p>
    <w:p w14:paraId="10D9CAA5" w14:textId="77777777" w:rsidR="00EE6FEB" w:rsidRDefault="00EE6FEB"/>
    <w:p w14:paraId="0E3FE2D4" w14:textId="77777777" w:rsidR="00EE6FEB" w:rsidRDefault="00EE6FEB">
      <w:r>
        <w:t>INSERT INTO  "Customer_campaign_details_p1" ("Customer_id", "contact", "month", "day_of_week", "duration", "campaign", "pdays", "previous", "poutcome") VALUES (29976, 'cellular', 'may', 'tue', 23, '1', 999, '1', 'failure');</w:t>
      </w:r>
    </w:p>
    <w:p w14:paraId="43ED8C0C" w14:textId="77777777" w:rsidR="00EE6FEB" w:rsidRDefault="00EE6FEB"/>
    <w:p w14:paraId="0B228892" w14:textId="77777777" w:rsidR="00EE6FEB" w:rsidRDefault="00EE6FEB">
      <w:r>
        <w:t>INSERT INTO  "Customer_campaign_details_p1" ("Customer_id", "contact", "month", "day_of_week", "duration", "campaign", "pdays", "previous", "poutcome") VALUES (29977, 'cellular', 'may', 'tue', 306, '1', 999, '0', 'nonexistent');</w:t>
      </w:r>
    </w:p>
    <w:p w14:paraId="46DE0535" w14:textId="77777777" w:rsidR="00EE6FEB" w:rsidRDefault="00EE6FEB"/>
    <w:p w14:paraId="4E7A969F" w14:textId="77777777" w:rsidR="00EE6FEB" w:rsidRDefault="00EE6FEB">
      <w:r>
        <w:t>INSERT INTO  "Customer_campaign_details_p1" ("Customer_id", "contact", "month", "day_of_week", "duration", "campaign", "pdays", "previous", "poutcome") VALUES (29978, 'cellular', 'may', 'tue', 202, '2', 999, '0', 'nonexistent');</w:t>
      </w:r>
    </w:p>
    <w:p w14:paraId="4FF13FD5" w14:textId="77777777" w:rsidR="00EE6FEB" w:rsidRDefault="00EE6FEB"/>
    <w:p w14:paraId="752AA1B2" w14:textId="77777777" w:rsidR="00EE6FEB" w:rsidRDefault="00EE6FEB">
      <w:r>
        <w:t>INSERT INTO  "Customer_campaign_details_p1" ("Customer_id", "contact", "month", "day_of_week", "duration", "campaign", "pdays", "previous", "poutcome") VALUES (29979, 'telephone', 'may', 'tue', 22, '1', 999, '0', 'nonexistent');</w:t>
      </w:r>
    </w:p>
    <w:p w14:paraId="7F8A2943" w14:textId="77777777" w:rsidR="00EE6FEB" w:rsidRDefault="00EE6FEB"/>
    <w:p w14:paraId="725DFC6D" w14:textId="77777777" w:rsidR="00EE6FEB" w:rsidRDefault="00EE6FEB">
      <w:r>
        <w:t>INSERT INTO  "Customer_campaign_details_p1" ("Customer_id", "contact", "month", "day_of_week", "duration", "campaign", "pdays", "previous", "poutcome") VALUES (29980, 'cellular', 'may', 'tue', 455, '1', 999, '0', 'nonexistent');</w:t>
      </w:r>
    </w:p>
    <w:p w14:paraId="1AA9E300" w14:textId="77777777" w:rsidR="00EE6FEB" w:rsidRDefault="00EE6FEB"/>
    <w:p w14:paraId="02764527" w14:textId="77777777" w:rsidR="00EE6FEB" w:rsidRDefault="00EE6FEB">
      <w:r>
        <w:t>INSERT INTO  "Customer_campaign_details_p1" ("Customer_id", "contact", "month", "day_of_week", "duration", "campaign", "pdays", "previous", "poutcome") VALUES (29981, 'cellular', 'may', 'tue', 245, '1', 999, '0', 'nonexistent');</w:t>
      </w:r>
    </w:p>
    <w:p w14:paraId="0E47ADF5" w14:textId="77777777" w:rsidR="00EE6FEB" w:rsidRDefault="00EE6FEB"/>
    <w:p w14:paraId="6EE939BD" w14:textId="77777777" w:rsidR="00EE6FEB" w:rsidRDefault="00EE6FEB">
      <w:r>
        <w:t>INSERT INTO  "Customer_campaign_details_p1" ("Customer_id", "contact", "month", "day_of_week", "duration", "campaign", "pdays", "previous", "poutcome") VALUES (29982, 'cellular', 'may', 'tue', 33, '3', 999, '0', 'nonexistent');</w:t>
      </w:r>
    </w:p>
    <w:p w14:paraId="0458FF2D" w14:textId="77777777" w:rsidR="00EE6FEB" w:rsidRDefault="00EE6FEB"/>
    <w:p w14:paraId="65420A08" w14:textId="77777777" w:rsidR="00EE6FEB" w:rsidRDefault="00EE6FEB">
      <w:r>
        <w:t>INSERT INTO  "Customer_campaign_details_p1" ("Customer_id", "contact", "month", "day_of_week", "duration", "campaign", "pdays", "previous", "poutcome") VALUES (29983, 'cellular', 'may', 'tue', 58, '3', 999, '1', 'failure');</w:t>
      </w:r>
    </w:p>
    <w:p w14:paraId="3187C6F3" w14:textId="77777777" w:rsidR="00EE6FEB" w:rsidRDefault="00EE6FEB"/>
    <w:p w14:paraId="40E81D49" w14:textId="77777777" w:rsidR="00EE6FEB" w:rsidRDefault="00EE6FEB">
      <w:r>
        <w:t>INSERT INTO  "Customer_campaign_details_p1" ("Customer_id", "contact", "month", "day_of_week", "duration", "campaign", "pdays", "previous", "poutcome") VALUES (29984, 'cellular', 'may', 'tue', 41, '1', 999, '0', 'nonexistent');</w:t>
      </w:r>
    </w:p>
    <w:p w14:paraId="23B85E86" w14:textId="77777777" w:rsidR="00EE6FEB" w:rsidRDefault="00EE6FEB"/>
    <w:p w14:paraId="730F0ED2" w14:textId="77777777" w:rsidR="00EE6FEB" w:rsidRDefault="00EE6FEB">
      <w:r>
        <w:t>INSERT INTO  "Customer_campaign_details_p1" ("Customer_id", "contact", "month", "day_of_week", "duration", "campaign", "pdays", "previous", "poutcome") VALUES (29985, 'cellular', 'may', 'tue', 360, '1', 999, '0', 'nonexistent');</w:t>
      </w:r>
    </w:p>
    <w:p w14:paraId="23B88DD2" w14:textId="77777777" w:rsidR="00EE6FEB" w:rsidRDefault="00EE6FEB"/>
    <w:p w14:paraId="7A256AC1" w14:textId="77777777" w:rsidR="00EE6FEB" w:rsidRDefault="00EE6FEB">
      <w:r>
        <w:t>INSERT INTO  "Customer_campaign_details_p1" ("Customer_id", "contact", "month", "day_of_week", "duration", "campaign", "pdays", "previous", "poutcome") VALUES (29986, 'cellular', 'may', 'tue', 179, '1', 999, '0', 'nonexistent');</w:t>
      </w:r>
    </w:p>
    <w:p w14:paraId="087D7A88" w14:textId="77777777" w:rsidR="00EE6FEB" w:rsidRDefault="00EE6FEB"/>
    <w:p w14:paraId="50D2762B" w14:textId="77777777" w:rsidR="00EE6FEB" w:rsidRDefault="00EE6FEB">
      <w:r>
        <w:t>INSERT INTO  "Customer_campaign_details_p1" ("Customer_id", "contact", "month", "day_of_week", "duration", "campaign", "pdays", "previous", "poutcome") VALUES (29987, 'cellular', 'may', 'tue', 174, '1', 999, '0', 'nonexistent');</w:t>
      </w:r>
    </w:p>
    <w:p w14:paraId="350C2364" w14:textId="77777777" w:rsidR="00EE6FEB" w:rsidRDefault="00EE6FEB"/>
    <w:p w14:paraId="2DB69004" w14:textId="77777777" w:rsidR="00EE6FEB" w:rsidRDefault="00EE6FEB">
      <w:r>
        <w:t>INSERT INTO  "Customer_campaign_details_p1" ("Customer_id", "contact", "month", "day_of_week", "duration", "campaign", "pdays", "previous", "poutcome") VALUES (29988, 'telephone', 'may', 'tue', 43, '1', 999, '0', 'nonexistent');</w:t>
      </w:r>
    </w:p>
    <w:p w14:paraId="4FBFB761" w14:textId="77777777" w:rsidR="00EE6FEB" w:rsidRDefault="00EE6FEB"/>
    <w:p w14:paraId="08EADA7C" w14:textId="77777777" w:rsidR="00EE6FEB" w:rsidRDefault="00EE6FEB">
      <w:r>
        <w:t>INSERT INTO  "Customer_campaign_details_p1" ("Customer_id", "contact", "month", "day_of_week", "duration", "campaign", "pdays", "previous", "poutcome") VALUES (29989, 'cellular', 'may', 'tue', 68, '1', 999, '1', 'failure');</w:t>
      </w:r>
    </w:p>
    <w:p w14:paraId="34CC7D25" w14:textId="77777777" w:rsidR="00EE6FEB" w:rsidRDefault="00EE6FEB"/>
    <w:p w14:paraId="23E9D3D4" w14:textId="77777777" w:rsidR="00EE6FEB" w:rsidRDefault="00EE6FEB">
      <w:r>
        <w:t>INSERT INTO  "Customer_campaign_details_p1" ("Customer_id", "contact", "month", "day_of_week", "duration", "campaign", "pdays", "previous", "poutcome") VALUES (29990, 'cellular', 'may', 'tue', 212, '1', 999, '1', 'failure');</w:t>
      </w:r>
    </w:p>
    <w:p w14:paraId="5C702842" w14:textId="77777777" w:rsidR="00EE6FEB" w:rsidRDefault="00EE6FEB"/>
    <w:p w14:paraId="55C54750" w14:textId="77777777" w:rsidR="00EE6FEB" w:rsidRDefault="00EE6FEB">
      <w:r>
        <w:t>INSERT INTO  "Customer_campaign_details_p1" ("Customer_id", "contact", "month", "day_of_week", "duration", "campaign", "pdays", "previous", "poutcome") VALUES (29991, 'telephone', 'may', 'tue', 38, '6', 999, '0', 'nonexistent');</w:t>
      </w:r>
    </w:p>
    <w:p w14:paraId="0C4DB204" w14:textId="77777777" w:rsidR="00EE6FEB" w:rsidRDefault="00EE6FEB"/>
    <w:p w14:paraId="1BB2F0CA" w14:textId="77777777" w:rsidR="00EE6FEB" w:rsidRDefault="00EE6FEB">
      <w:r>
        <w:t>INSERT INTO  "Customer_campaign_details_p1" ("Customer_id", "contact", "month", "day_of_week", "duration", "campaign", "pdays", "previous", "poutcome") VALUES (29992, 'cellular', 'may', 'tue', 639, '3', 999, '1', 'failure');</w:t>
      </w:r>
    </w:p>
    <w:p w14:paraId="3ACC24BD" w14:textId="77777777" w:rsidR="00EE6FEB" w:rsidRDefault="00EE6FEB"/>
    <w:p w14:paraId="44AA38B5" w14:textId="77777777" w:rsidR="00EE6FEB" w:rsidRDefault="00EE6FEB">
      <w:r>
        <w:t>INSERT INTO  "Customer_campaign_details_p1" ("Customer_id", "contact", "month", "day_of_week", "duration", "campaign", "pdays", "previous", "poutcome") VALUES (29993, 'cellular', 'may', 'tue', 483, '1', 999, '1', 'failure');</w:t>
      </w:r>
    </w:p>
    <w:p w14:paraId="514E4D9F" w14:textId="77777777" w:rsidR="00EE6FEB" w:rsidRDefault="00EE6FEB"/>
    <w:p w14:paraId="4404ACBF" w14:textId="77777777" w:rsidR="00EE6FEB" w:rsidRDefault="00EE6FEB">
      <w:r>
        <w:t>INSERT INTO  "Customer_campaign_details_p1" ("Customer_id", "contact", "month", "day_of_week", "duration", "campaign", "pdays", "previous", "poutcome") VALUES (29994, 'cellular', 'may', 'tue', 205, '2', 999, '1', 'failure');</w:t>
      </w:r>
    </w:p>
    <w:p w14:paraId="0263E904" w14:textId="77777777" w:rsidR="00EE6FEB" w:rsidRDefault="00EE6FEB"/>
    <w:p w14:paraId="4DEEF8D2" w14:textId="77777777" w:rsidR="00EE6FEB" w:rsidRDefault="00EE6FEB">
      <w:r>
        <w:t>INSERT INTO  "Customer_campaign_details_p1" ("Customer_id", "contact", "month", "day_of_week", "duration", "campaign", "pdays", "previous", "poutcome") VALUES (29995, 'cellular', 'may', 'tue', 344, '1', 999, '0', 'nonexistent');</w:t>
      </w:r>
    </w:p>
    <w:p w14:paraId="63CC7D3C" w14:textId="77777777" w:rsidR="00EE6FEB" w:rsidRDefault="00EE6FEB"/>
    <w:p w14:paraId="36ED5BB0" w14:textId="77777777" w:rsidR="00EE6FEB" w:rsidRDefault="00EE6FEB">
      <w:r>
        <w:t>INSERT INTO  "Customer_campaign_details_p1" ("Customer_id", "contact", "month", "day_of_week", "duration", "campaign", "pdays", "previous", "poutcome") VALUES (29996, 'cellular', 'may', 'tue', 141, '1', 999, '0', 'nonexistent');</w:t>
      </w:r>
    </w:p>
    <w:p w14:paraId="4AE33033" w14:textId="77777777" w:rsidR="00EE6FEB" w:rsidRDefault="00EE6FEB"/>
    <w:p w14:paraId="08BCF663" w14:textId="77777777" w:rsidR="00EE6FEB" w:rsidRDefault="00EE6FEB">
      <w:r>
        <w:t>INSERT INTO  "Customer_campaign_details_p1" ("Customer_id", "contact", "month", "day_of_week", "duration", "campaign", "pdays", "previous", "poutcome") VALUES (29997, 'cellular', 'may', 'tue', 113, '1', 999, '0', 'nonexistent');</w:t>
      </w:r>
    </w:p>
    <w:p w14:paraId="5444EFFB" w14:textId="77777777" w:rsidR="00EE6FEB" w:rsidRDefault="00EE6FEB"/>
    <w:p w14:paraId="73B75CFA" w14:textId="77777777" w:rsidR="00EE6FEB" w:rsidRDefault="00EE6FEB">
      <w:r>
        <w:t>INSERT INTO  "Customer_campaign_details_p1" ("Customer_id", "contact", "month", "day_of_week", "duration", "campaign", "pdays", "previous", "poutcome") VALUES (29998, 'cellular', 'may', 'tue', 87, '2', 999, '0', 'nonexistent');</w:t>
      </w:r>
    </w:p>
    <w:p w14:paraId="5C76D921" w14:textId="77777777" w:rsidR="00EE6FEB" w:rsidRDefault="00EE6FEB"/>
    <w:p w14:paraId="5674BFFF" w14:textId="77777777" w:rsidR="00EE6FEB" w:rsidRDefault="00EE6FEB">
      <w:r>
        <w:t>INSERT INTO  "Customer_campaign_details_p1" ("Customer_id", "contact", "month", "day_of_week", "duration", "campaign", "pdays", "previous", "poutcome") VALUES (29999, 'cellular', 'may', 'tue', 238, '1', 999, '1', 'failure');</w:t>
      </w:r>
    </w:p>
    <w:p w14:paraId="57F680E3" w14:textId="77777777" w:rsidR="00EE6FEB" w:rsidRDefault="00EE6FEB"/>
    <w:p w14:paraId="26BB69D8" w14:textId="77777777" w:rsidR="00EE6FEB" w:rsidRDefault="00EE6FEB">
      <w:r>
        <w:t>INSERT INTO  "Customer_campaign_details_p1" ("Customer_id", "contact", "month", "day_of_week", "duration", "campaign", "pdays", "previous", "poutcome") VALUES (30000, 'cellular', 'may', 'tue', 27, '6', 999, '1', 'failure');</w:t>
      </w:r>
    </w:p>
    <w:p w14:paraId="7ED85417" w14:textId="77777777" w:rsidR="00EE6FEB" w:rsidRDefault="00EE6FEB"/>
    <w:p w14:paraId="4C1EE147" w14:textId="77777777" w:rsidR="00EE6FEB" w:rsidRDefault="00EE6FEB">
      <w:r>
        <w:t>INSERT INTO  "Customer_campaign_details_p1" ("Customer_id", "contact", "month", "day_of_week", "duration", "campaign", "pdays", "previous", "poutcome") VALUES (30001, 'telephone', 'may', 'tue', 155, '2', 999, '0', 'nonexistent');</w:t>
      </w:r>
    </w:p>
    <w:p w14:paraId="57B5426C" w14:textId="77777777" w:rsidR="00EE6FEB" w:rsidRDefault="00EE6FEB"/>
    <w:p w14:paraId="5FC21D12" w14:textId="77777777" w:rsidR="00EE6FEB" w:rsidRDefault="00EE6FEB">
      <w:r>
        <w:t>INSERT INTO  "Customer_campaign_details_p1" ("Customer_id", "contact", "month", "day_of_week", "duration", "campaign", "pdays", "previous", "poutcome") VALUES (30002, 'telephone', 'may', 'tue', 24, '1', 999, '0', 'nonexistent');</w:t>
      </w:r>
    </w:p>
    <w:p w14:paraId="34E234B3" w14:textId="77777777" w:rsidR="00EE6FEB" w:rsidRDefault="00EE6FEB"/>
    <w:p w14:paraId="650C85DA" w14:textId="77777777" w:rsidR="00EE6FEB" w:rsidRDefault="00EE6FEB">
      <w:r>
        <w:t>INSERT INTO  "Customer_campaign_details_p1" ("Customer_id", "contact", "month", "day_of_week", "duration", "campaign", "pdays", "previous", "poutcome") VALUES (30003, 'cellular', 'may', 'tue', 365, '2', 999, '0', 'nonexistent');</w:t>
      </w:r>
    </w:p>
    <w:p w14:paraId="2C77D955" w14:textId="77777777" w:rsidR="00EE6FEB" w:rsidRDefault="00EE6FEB"/>
    <w:p w14:paraId="0CD96341" w14:textId="77777777" w:rsidR="00EE6FEB" w:rsidRDefault="00EE6FEB">
      <w:r>
        <w:t>INSERT INTO  "Customer_campaign_details_p1" ("Customer_id", "contact", "month", "day_of_week", "duration", "campaign", "pdays", "previous", "poutcome") VALUES (30004, 'cellular', 'may', 'tue', 37, '1', 999, '0', 'nonexistent');</w:t>
      </w:r>
    </w:p>
    <w:p w14:paraId="0AC17222" w14:textId="77777777" w:rsidR="00EE6FEB" w:rsidRDefault="00EE6FEB"/>
    <w:p w14:paraId="3A443AB3" w14:textId="77777777" w:rsidR="00EE6FEB" w:rsidRDefault="00EE6FEB">
      <w:r>
        <w:t>INSERT INTO  "Customer_campaign_details_p1" ("Customer_id", "contact", "month", "day_of_week", "duration", "campaign", "pdays", "previous", "poutcome") VALUES (30005, 'cellular', 'may', 'tue', 25, '4', 999, '0', 'nonexistent');</w:t>
      </w:r>
    </w:p>
    <w:p w14:paraId="668CAF47" w14:textId="77777777" w:rsidR="00EE6FEB" w:rsidRDefault="00EE6FEB"/>
    <w:p w14:paraId="3E2D3738" w14:textId="77777777" w:rsidR="00EE6FEB" w:rsidRDefault="00EE6FEB">
      <w:r>
        <w:t>INSERT INTO  "Customer_campaign_details_p1" ("Customer_id", "contact", "month", "day_of_week", "duration", "campaign", "pdays", "previous", "poutcome") VALUES (30006, 'cellular', 'may', 'tue', 109, '1', 999, '0', 'nonexistent');</w:t>
      </w:r>
    </w:p>
    <w:p w14:paraId="67AC45EB" w14:textId="77777777" w:rsidR="00EE6FEB" w:rsidRDefault="00EE6FEB"/>
    <w:p w14:paraId="57033BC2" w14:textId="77777777" w:rsidR="00EE6FEB" w:rsidRDefault="00EE6FEB">
      <w:r>
        <w:t>INSERT INTO  "Customer_campaign_details_p1" ("Customer_id", "contact", "month", "day_of_week", "duration", "campaign", "pdays", "previous", "poutcome") VALUES (30007, 'cellular', 'may', 'tue', 152, '3', 999, '1', 'failure');</w:t>
      </w:r>
    </w:p>
    <w:p w14:paraId="32187731" w14:textId="77777777" w:rsidR="00EE6FEB" w:rsidRDefault="00EE6FEB"/>
    <w:p w14:paraId="6FA153FC" w14:textId="77777777" w:rsidR="00EE6FEB" w:rsidRDefault="00EE6FEB">
      <w:r>
        <w:t>INSERT INTO  "Customer_campaign_details_p1" ("Customer_id", "contact", "month", "day_of_week", "duration", "campaign", "pdays", "previous", "poutcome") VALUES (30008, 'telephone', 'may', 'tue', 179, '5', 999, '0', 'nonexistent');</w:t>
      </w:r>
    </w:p>
    <w:p w14:paraId="1B1FEBCD" w14:textId="77777777" w:rsidR="00EE6FEB" w:rsidRDefault="00EE6FEB"/>
    <w:p w14:paraId="32A5D7B0" w14:textId="77777777" w:rsidR="00EE6FEB" w:rsidRDefault="00EE6FEB">
      <w:r>
        <w:t>INSERT INTO  "Customer_campaign_details_p1" ("Customer_id", "contact", "month", "day_of_week", "duration", "campaign", "pdays", "previous", "poutcome") VALUES (30009, 'cellular', 'may', 'tue', 118, '1', 999, '0', 'nonexistent');</w:t>
      </w:r>
    </w:p>
    <w:p w14:paraId="1F5047F7" w14:textId="77777777" w:rsidR="00EE6FEB" w:rsidRDefault="00EE6FEB"/>
    <w:p w14:paraId="65E59E14" w14:textId="77777777" w:rsidR="00EE6FEB" w:rsidRDefault="00EE6FEB">
      <w:r>
        <w:t>INSERT INTO  "Customer_campaign_details_p1" ("Customer_id", "contact", "month", "day_of_week", "duration", "campaign", "pdays", "previous", "poutcome") VALUES (30010, 'cellular', 'may', 'tue', 272, '5', 999, '1', 'failure');</w:t>
      </w:r>
    </w:p>
    <w:p w14:paraId="34EE4CD1" w14:textId="77777777" w:rsidR="00EE6FEB" w:rsidRDefault="00EE6FEB"/>
    <w:p w14:paraId="3505C8D1" w14:textId="77777777" w:rsidR="00EE6FEB" w:rsidRDefault="00EE6FEB">
      <w:r>
        <w:t>INSERT INTO  "Customer_campaign_details_p1" ("Customer_id", "contact", "month", "day_of_week", "duration", "campaign", "pdays", "previous", "poutcome") VALUES (30011, 'cellular', 'may', 'tue', 30, '7', 999, '0', 'nonexistent');</w:t>
      </w:r>
    </w:p>
    <w:p w14:paraId="39F5BA11" w14:textId="77777777" w:rsidR="00EE6FEB" w:rsidRDefault="00EE6FEB"/>
    <w:p w14:paraId="22EFE43C" w14:textId="77777777" w:rsidR="00EE6FEB" w:rsidRDefault="00EE6FEB">
      <w:r>
        <w:t>INSERT INTO  "Customer_campaign_details_p1" ("Customer_id", "contact", "month", "day_of_week", "duration", "campaign", "pdays", "previous", "poutcome") VALUES (30012, 'cellular', 'may', 'tue', 79, '1', 999, '1', 'failure');</w:t>
      </w:r>
    </w:p>
    <w:p w14:paraId="6813A544" w14:textId="77777777" w:rsidR="00EE6FEB" w:rsidRDefault="00EE6FEB"/>
    <w:p w14:paraId="54B808E1" w14:textId="77777777" w:rsidR="00EE6FEB" w:rsidRDefault="00EE6FEB">
      <w:r>
        <w:t>INSERT INTO  "Customer_campaign_details_p1" ("Customer_id", "contact", "month", "day_of_week", "duration", "campaign", "pdays", "previous", "poutcome") VALUES (30013, 'cellular', 'may', 'tue', 324, '1', 999, '0', 'nonexistent');</w:t>
      </w:r>
    </w:p>
    <w:p w14:paraId="33397E26" w14:textId="77777777" w:rsidR="00EE6FEB" w:rsidRDefault="00EE6FEB"/>
    <w:p w14:paraId="3FA94C8D" w14:textId="77777777" w:rsidR="00EE6FEB" w:rsidRDefault="00EE6FEB">
      <w:r>
        <w:t>INSERT INTO  "Customer_campaign_details_p1" ("Customer_id", "contact", "month", "day_of_week", "duration", "campaign", "pdays", "previous", "poutcome") VALUES (30014, 'cellular', 'may', 'tue', 426, '1', 999, '1', 'failure');</w:t>
      </w:r>
    </w:p>
    <w:p w14:paraId="5CEA8168" w14:textId="77777777" w:rsidR="00EE6FEB" w:rsidRDefault="00EE6FEB"/>
    <w:p w14:paraId="2B7357DC" w14:textId="77777777" w:rsidR="00EE6FEB" w:rsidRDefault="00EE6FEB">
      <w:r>
        <w:t>INSERT INTO  "Customer_campaign_details_p1" ("Customer_id", "contact", "month", "day_of_week", "duration", "campaign", "pdays", "previous", "poutcome") VALUES (30015, 'cellular', 'may', 'tue', 196, '2', 999, '1', 'failure');</w:t>
      </w:r>
    </w:p>
    <w:p w14:paraId="02FE6E0A" w14:textId="77777777" w:rsidR="00EE6FEB" w:rsidRDefault="00EE6FEB"/>
    <w:p w14:paraId="75D0244F" w14:textId="77777777" w:rsidR="00EE6FEB" w:rsidRDefault="00EE6FEB">
      <w:r>
        <w:t>INSERT INTO  "Customer_campaign_details_p1" ("Customer_id", "contact", "month", "day_of_week", "duration", "campaign", "pdays", "previous", "poutcome") VALUES (30016, 'cellular', 'may', 'tue', 151, '1', 999, '0', 'nonexistent');</w:t>
      </w:r>
    </w:p>
    <w:p w14:paraId="4D0DF11F" w14:textId="77777777" w:rsidR="00EE6FEB" w:rsidRDefault="00EE6FEB"/>
    <w:p w14:paraId="2AE81DEF" w14:textId="77777777" w:rsidR="00EE6FEB" w:rsidRDefault="00EE6FEB">
      <w:r>
        <w:t>INSERT INTO  "Customer_campaign_details_p1" ("Customer_id", "contact", "month", "day_of_week", "duration", "campaign", "pdays", "previous", "poutcome") VALUES (30017, 'cellular', 'may', 'tue', 366, '1', 999, '0', 'nonexistent');</w:t>
      </w:r>
    </w:p>
    <w:p w14:paraId="25D13457" w14:textId="77777777" w:rsidR="00EE6FEB" w:rsidRDefault="00EE6FEB"/>
    <w:p w14:paraId="65D1B144" w14:textId="77777777" w:rsidR="00EE6FEB" w:rsidRDefault="00EE6FEB">
      <w:r>
        <w:t>INSERT INTO  "Customer_campaign_details_p1" ("Customer_id", "contact", "month", "day_of_week", "duration", "campaign", "pdays", "previous", "poutcome") VALUES (30018, 'cellular', 'may', 'tue', 211, '1', 999, '1', 'failure');</w:t>
      </w:r>
    </w:p>
    <w:p w14:paraId="388A585E" w14:textId="77777777" w:rsidR="00EE6FEB" w:rsidRDefault="00EE6FEB"/>
    <w:p w14:paraId="2E6CDFBF" w14:textId="77777777" w:rsidR="00EE6FEB" w:rsidRDefault="00EE6FEB">
      <w:r>
        <w:t>INSERT INTO  "Customer_campaign_details_p1" ("Customer_id", "contact", "month", "day_of_week", "duration", "campaign", "pdays", "previous", "poutcome") VALUES (30019, 'cellular', 'may', 'tue', 43, '1', 999, '1', 'failure');</w:t>
      </w:r>
    </w:p>
    <w:p w14:paraId="21D074CF" w14:textId="77777777" w:rsidR="00EE6FEB" w:rsidRDefault="00EE6FEB"/>
    <w:p w14:paraId="551DFB8B" w14:textId="77777777" w:rsidR="00EE6FEB" w:rsidRDefault="00EE6FEB">
      <w:r>
        <w:t>INSERT INTO  "Customer_campaign_details_p1" ("Customer_id", "contact", "month", "day_of_week", "duration", "campaign", "pdays", "previous", "poutcome") VALUES (30020, 'cellular', 'may', 'tue', 816, '1', 999, '1', 'failure');</w:t>
      </w:r>
    </w:p>
    <w:p w14:paraId="7A47F53C" w14:textId="77777777" w:rsidR="00EE6FEB" w:rsidRDefault="00EE6FEB"/>
    <w:p w14:paraId="3597F4A9" w14:textId="77777777" w:rsidR="00EE6FEB" w:rsidRDefault="00EE6FEB">
      <w:r>
        <w:t>INSERT INTO  "Customer_campaign_details_p1" ("Customer_id", "contact", "month", "day_of_week", "duration", "campaign", "pdays", "previous", "poutcome") VALUES (30021, 'cellular', 'may', 'tue', 189, '1', 999, '0', 'nonexistent');</w:t>
      </w:r>
    </w:p>
    <w:p w14:paraId="2191C699" w14:textId="77777777" w:rsidR="00EE6FEB" w:rsidRDefault="00EE6FEB"/>
    <w:p w14:paraId="707C8ED5" w14:textId="77777777" w:rsidR="00EE6FEB" w:rsidRDefault="00EE6FEB">
      <w:r>
        <w:t>INSERT INTO  "Customer_campaign_details_p1" ("Customer_id", "contact", "month", "day_of_week", "duration", "campaign", "pdays", "previous", "poutcome") VALUES (30022, 'cellular', 'may', 'tue', 590, '1', 999, '0', 'nonexistent');</w:t>
      </w:r>
    </w:p>
    <w:p w14:paraId="75806482" w14:textId="77777777" w:rsidR="00EE6FEB" w:rsidRDefault="00EE6FEB"/>
    <w:p w14:paraId="599CB50E" w14:textId="77777777" w:rsidR="00EE6FEB" w:rsidRDefault="00EE6FEB">
      <w:r>
        <w:t>INSERT INTO  "Customer_campaign_details_p1" ("Customer_id", "contact", "month", "day_of_week", "duration", "campaign", "pdays", "previous", "poutcome") VALUES (30023, 'cellular', 'may', 'tue', 315, '6', 999, '0', 'nonexistent');</w:t>
      </w:r>
    </w:p>
    <w:p w14:paraId="6BDAAE3A" w14:textId="77777777" w:rsidR="00EE6FEB" w:rsidRDefault="00EE6FEB"/>
    <w:p w14:paraId="3F5AE699" w14:textId="77777777" w:rsidR="00EE6FEB" w:rsidRDefault="00EE6FEB">
      <w:r>
        <w:t>INSERT INTO  "Customer_campaign_details_p1" ("Customer_id", "contact", "month", "day_of_week", "duration", "campaign", "pdays", "previous", "poutcome") VALUES (30024, 'cellular', 'may', 'tue', 131, '1', 999, '0', 'nonexistent');</w:t>
      </w:r>
    </w:p>
    <w:p w14:paraId="1D4D5B6B" w14:textId="77777777" w:rsidR="00EE6FEB" w:rsidRDefault="00EE6FEB"/>
    <w:p w14:paraId="3BB8D790" w14:textId="77777777" w:rsidR="00EE6FEB" w:rsidRDefault="00EE6FEB">
      <w:r>
        <w:t>INSERT INTO  "Customer_campaign_details_p1" ("Customer_id", "contact", "month", "day_of_week", "duration", "campaign", "pdays", "previous", "poutcome") VALUES (30025, 'cellular', 'may', 'tue', 78, '5', 999, '1', 'failure');</w:t>
      </w:r>
    </w:p>
    <w:p w14:paraId="3D3271ED" w14:textId="77777777" w:rsidR="00EE6FEB" w:rsidRDefault="00EE6FEB"/>
    <w:p w14:paraId="534956EE" w14:textId="77777777" w:rsidR="00EE6FEB" w:rsidRDefault="00EE6FEB">
      <w:r>
        <w:t>INSERT INTO  "Customer_campaign_details_p1" ("Customer_id", "contact", "month", "day_of_week", "duration", "campaign", "pdays", "previous", "poutcome") VALUES (30026, 'cellular', 'may', 'tue', 97, '3', 999, '0', 'nonexistent');</w:t>
      </w:r>
    </w:p>
    <w:p w14:paraId="3F98CD64" w14:textId="77777777" w:rsidR="00EE6FEB" w:rsidRDefault="00EE6FEB"/>
    <w:p w14:paraId="640C4281" w14:textId="77777777" w:rsidR="00EE6FEB" w:rsidRDefault="00EE6FEB">
      <w:r>
        <w:t>INSERT INTO  "Customer_campaign_details_p1" ("Customer_id", "contact", "month", "day_of_week", "duration", "campaign", "pdays", "previous", "poutcome") VALUES (30027, 'cellular', 'may', 'tue', 337, '1', 999, '0', 'nonexistent');</w:t>
      </w:r>
    </w:p>
    <w:p w14:paraId="45602C26" w14:textId="77777777" w:rsidR="00EE6FEB" w:rsidRDefault="00EE6FEB"/>
    <w:p w14:paraId="158A8D1E" w14:textId="77777777" w:rsidR="00EE6FEB" w:rsidRDefault="00EE6FEB">
      <w:r>
        <w:t>INSERT INTO  "Customer_campaign_details_p1" ("Customer_id", "contact", "month", "day_of_week", "duration", "campaign", "pdays", "previous", "poutcome") VALUES (30028, 'cellular', 'may', 'tue', 185, '2', 999, '0', 'nonexistent');</w:t>
      </w:r>
    </w:p>
    <w:p w14:paraId="7F546D2B" w14:textId="77777777" w:rsidR="00EE6FEB" w:rsidRDefault="00EE6FEB"/>
    <w:p w14:paraId="64ED1071" w14:textId="77777777" w:rsidR="00EE6FEB" w:rsidRDefault="00EE6FEB">
      <w:r>
        <w:t>INSERT INTO  "Customer_campaign_details_p1" ("Customer_id", "contact", "month", "day_of_week", "duration", "campaign", "pdays", "previous", "poutcome") VALUES (30029, 'cellular', 'may', 'tue', 78, '5', 999, '0', 'nonexistent');</w:t>
      </w:r>
    </w:p>
    <w:p w14:paraId="759CA8C6" w14:textId="77777777" w:rsidR="00EE6FEB" w:rsidRDefault="00EE6FEB"/>
    <w:p w14:paraId="16039916" w14:textId="77777777" w:rsidR="00EE6FEB" w:rsidRDefault="00EE6FEB">
      <w:r>
        <w:t>INSERT INTO  "Customer_campaign_details_p1" ("Customer_id", "contact", "month", "day_of_week", "duration", "campaign", "pdays", "previous", "poutcome") VALUES (30030, 'cellular', 'may', 'tue', 55, '2', 999, '2', 'failure');</w:t>
      </w:r>
    </w:p>
    <w:p w14:paraId="23149CDD" w14:textId="77777777" w:rsidR="00EE6FEB" w:rsidRDefault="00EE6FEB"/>
    <w:p w14:paraId="68D282C7" w14:textId="77777777" w:rsidR="00EE6FEB" w:rsidRDefault="00EE6FEB">
      <w:r>
        <w:t>INSERT INTO  "Customer_campaign_details_p1" ("Customer_id", "contact", "month", "day_of_week", "duration", "campaign", "pdays", "previous", "poutcome") VALUES (30031, 'cellular', 'may', 'tue', 442, '1', 999, '0', 'nonexistent');</w:t>
      </w:r>
    </w:p>
    <w:p w14:paraId="6EF00AD8" w14:textId="77777777" w:rsidR="00EE6FEB" w:rsidRDefault="00EE6FEB"/>
    <w:p w14:paraId="09DCF8A8" w14:textId="77777777" w:rsidR="00EE6FEB" w:rsidRDefault="00EE6FEB">
      <w:r>
        <w:t>INSERT INTO  "Customer_campaign_details_p1" ("Customer_id", "contact", "month", "day_of_week", "duration", "campaign", "pdays", "previous", "poutcome") VALUES (30032, 'cellular', 'may', 'tue', 36, '3', 999, '1', 'failure');</w:t>
      </w:r>
    </w:p>
    <w:p w14:paraId="7D3C05FE" w14:textId="77777777" w:rsidR="00EE6FEB" w:rsidRDefault="00EE6FEB"/>
    <w:p w14:paraId="02BECDA0" w14:textId="77777777" w:rsidR="00EE6FEB" w:rsidRDefault="00EE6FEB">
      <w:r>
        <w:t>INSERT INTO  "Customer_campaign_details_p1" ("Customer_id", "contact", "month", "day_of_week", "duration", "campaign", "pdays", "previous", "poutcome") VALUES (30033, 'cellular', 'may', 'tue', 74, '3', 999, '0', 'nonexistent');</w:t>
      </w:r>
    </w:p>
    <w:p w14:paraId="6CE31969" w14:textId="77777777" w:rsidR="00EE6FEB" w:rsidRDefault="00EE6FEB"/>
    <w:p w14:paraId="5F52CA61" w14:textId="77777777" w:rsidR="00EE6FEB" w:rsidRDefault="00EE6FEB">
      <w:r>
        <w:t>INSERT INTO  "Customer_campaign_details_p1" ("Customer_id", "contact", "month", "day_of_week", "duration", "campaign", "pdays", "previous", "poutcome") VALUES (30034, 'cellular', 'may', 'tue', 326, '2', 999, '0', 'nonexistent');</w:t>
      </w:r>
    </w:p>
    <w:p w14:paraId="062AD81D" w14:textId="77777777" w:rsidR="00EE6FEB" w:rsidRDefault="00EE6FEB"/>
    <w:p w14:paraId="34B18117" w14:textId="77777777" w:rsidR="00EE6FEB" w:rsidRDefault="00EE6FEB">
      <w:r>
        <w:t>INSERT INTO  "Customer_campaign_details_p1" ("Customer_id", "contact", "month", "day_of_week", "duration", "campaign", "pdays", "previous", "poutcome") VALUES (30035, 'telephone', 'may', 'tue', 81, '5', 999, '0', 'nonexistent');</w:t>
      </w:r>
    </w:p>
    <w:p w14:paraId="18B21DCF" w14:textId="77777777" w:rsidR="00EE6FEB" w:rsidRDefault="00EE6FEB"/>
    <w:p w14:paraId="042E487F" w14:textId="77777777" w:rsidR="00EE6FEB" w:rsidRDefault="00EE6FEB">
      <w:r>
        <w:t>INSERT INTO  "Customer_campaign_details_p1" ("Customer_id", "contact", "month", "day_of_week", "duration", "campaign", "pdays", "previous", "poutcome") VALUES (30036, 'telephone', 'may', 'tue', 179, '4', 999, '0', 'nonexistent');</w:t>
      </w:r>
    </w:p>
    <w:p w14:paraId="7E9FEFBF" w14:textId="77777777" w:rsidR="00EE6FEB" w:rsidRDefault="00EE6FEB"/>
    <w:p w14:paraId="58BD7AC1" w14:textId="77777777" w:rsidR="00EE6FEB" w:rsidRDefault="00EE6FEB">
      <w:r>
        <w:t>INSERT INTO  "Customer_campaign_details_p1" ("Customer_id", "contact", "month", "day_of_week", "duration", "campaign", "pdays", "previous", "poutcome") VALUES (30037, 'cellular', 'may', 'tue', 527, '2', 999, '0', 'nonexistent');</w:t>
      </w:r>
    </w:p>
    <w:p w14:paraId="781B2E6D" w14:textId="77777777" w:rsidR="00EE6FEB" w:rsidRDefault="00EE6FEB"/>
    <w:p w14:paraId="45D11684" w14:textId="77777777" w:rsidR="00EE6FEB" w:rsidRDefault="00EE6FEB">
      <w:r>
        <w:t>INSERT INTO  "Customer_campaign_details_p1" ("Customer_id", "contact", "month", "day_of_week", "duration", "campaign", "pdays", "previous", "poutcome") VALUES (30038, 'cellular', 'may', 'tue', 918, '1', 999, '0', 'nonexistent');</w:t>
      </w:r>
    </w:p>
    <w:p w14:paraId="015996CE" w14:textId="77777777" w:rsidR="00EE6FEB" w:rsidRDefault="00EE6FEB"/>
    <w:p w14:paraId="64FB0FEF" w14:textId="77777777" w:rsidR="00EE6FEB" w:rsidRDefault="00EE6FEB">
      <w:r>
        <w:t>INSERT INTO  "Customer_campaign_details_p1" ("Customer_id", "contact", "month", "day_of_week", "duration", "campaign", "pdays", "previous", "poutcome") VALUES (30039, 'cellular', 'may', 'tue', 225, '2', 999, '0', 'nonexistent');</w:t>
      </w:r>
    </w:p>
    <w:p w14:paraId="0E9F3F63" w14:textId="77777777" w:rsidR="00EE6FEB" w:rsidRDefault="00EE6FEB"/>
    <w:p w14:paraId="0E4F65B3" w14:textId="77777777" w:rsidR="00EE6FEB" w:rsidRDefault="00EE6FEB">
      <w:r>
        <w:t>INSERT INTO  "Customer_campaign_details_p1" ("Customer_id", "contact", "month", "day_of_week", "duration", "campaign", "pdays", "previous", "poutcome") VALUES (30040, 'cellular', 'may', 'tue', 787, '10', 999, '1', 'failure');</w:t>
      </w:r>
    </w:p>
    <w:p w14:paraId="16FD485D" w14:textId="77777777" w:rsidR="00EE6FEB" w:rsidRDefault="00EE6FEB"/>
    <w:p w14:paraId="0DCDE471" w14:textId="77777777" w:rsidR="00EE6FEB" w:rsidRDefault="00EE6FEB">
      <w:r>
        <w:t>INSERT INTO  "Customer_campaign_details_p1" ("Customer_id", "contact", "month", "day_of_week", "duration", "campaign", "pdays", "previous", "poutcome") VALUES (30041, 'telephone', 'may', 'tue', 15, '1', 999, '0', 'nonexistent');</w:t>
      </w:r>
    </w:p>
    <w:p w14:paraId="2EC16F8F" w14:textId="77777777" w:rsidR="00EE6FEB" w:rsidRDefault="00EE6FEB"/>
    <w:p w14:paraId="4DE196BE" w14:textId="77777777" w:rsidR="00EE6FEB" w:rsidRDefault="00EE6FEB">
      <w:r>
        <w:t>INSERT INTO  "Customer_campaign_details_p1" ("Customer_id", "contact", "month", "day_of_week", "duration", "campaign", "pdays", "previous", "poutcome") VALUES (30042, 'cellular', 'may', 'tue', 279, '1', 999, '1', 'failure');</w:t>
      </w:r>
    </w:p>
    <w:p w14:paraId="6260D009" w14:textId="77777777" w:rsidR="00EE6FEB" w:rsidRDefault="00EE6FEB"/>
    <w:p w14:paraId="3719E161" w14:textId="77777777" w:rsidR="00EE6FEB" w:rsidRDefault="00EE6FEB">
      <w:r>
        <w:t>INSERT INTO  "Customer_campaign_details_p1" ("Customer_id", "contact", "month", "day_of_week", "duration", "campaign", "pdays", "previous", "poutcome") VALUES (30043, 'cellular', 'may', 'tue', 83, '1', 999, '1', 'failure');</w:t>
      </w:r>
    </w:p>
    <w:p w14:paraId="76E82698" w14:textId="77777777" w:rsidR="00EE6FEB" w:rsidRDefault="00EE6FEB"/>
    <w:p w14:paraId="431D85B0" w14:textId="77777777" w:rsidR="00EE6FEB" w:rsidRDefault="00EE6FEB">
      <w:r>
        <w:t>INSERT INTO  "Customer_campaign_details_p1" ("Customer_id", "contact", "month", "day_of_week", "duration", "campaign", "pdays", "previous", "poutcome") VALUES (30044, 'telephone', 'may', 'tue', 25, '1', 999, '0', 'nonexistent');</w:t>
      </w:r>
    </w:p>
    <w:p w14:paraId="5E9E7D23" w14:textId="77777777" w:rsidR="00EE6FEB" w:rsidRDefault="00EE6FEB"/>
    <w:p w14:paraId="01339D82" w14:textId="77777777" w:rsidR="00EE6FEB" w:rsidRDefault="00EE6FEB">
      <w:r>
        <w:t>INSERT INTO  "Customer_campaign_details_p1" ("Customer_id", "contact", "month", "day_of_week", "duration", "campaign", "pdays", "previous", "poutcome") VALUES (30045, 'cellular', 'may', 'tue', 542, '3', 999, '1', 'failure');</w:t>
      </w:r>
    </w:p>
    <w:p w14:paraId="342E2605" w14:textId="77777777" w:rsidR="00EE6FEB" w:rsidRDefault="00EE6FEB"/>
    <w:p w14:paraId="69756495" w14:textId="77777777" w:rsidR="00EE6FEB" w:rsidRDefault="00EE6FEB">
      <w:r>
        <w:t>INSERT INTO  "Customer_campaign_details_p1" ("Customer_id", "contact", "month", "day_of_week", "duration", "campaign", "pdays", "previous", "poutcome") VALUES (30046, 'cellular', 'may', 'tue', 256, '1', 999, '1', 'failure');</w:t>
      </w:r>
    </w:p>
    <w:p w14:paraId="57A09A81" w14:textId="77777777" w:rsidR="00EE6FEB" w:rsidRDefault="00EE6FEB"/>
    <w:p w14:paraId="47543E73" w14:textId="77777777" w:rsidR="00EE6FEB" w:rsidRDefault="00EE6FEB">
      <w:r>
        <w:t>INSERT INTO  "Customer_campaign_details_p1" ("Customer_id", "contact", "month", "day_of_week", "duration", "campaign", "pdays", "previous", "poutcome") VALUES (30047, 'cellular', 'may', 'tue', 189, '1', 999, '1', 'failure');</w:t>
      </w:r>
    </w:p>
    <w:p w14:paraId="05EC97B9" w14:textId="77777777" w:rsidR="00EE6FEB" w:rsidRDefault="00EE6FEB"/>
    <w:p w14:paraId="608554CB" w14:textId="77777777" w:rsidR="00EE6FEB" w:rsidRDefault="00EE6FEB">
      <w:r>
        <w:t>INSERT INTO  "Customer_campaign_details_p1" ("Customer_id", "contact", "month", "day_of_week", "duration", "campaign", "pdays", "previous", "poutcome") VALUES (30048, 'cellular', 'may', 'tue', 116, '1', 999, '0', 'nonexistent');</w:t>
      </w:r>
    </w:p>
    <w:p w14:paraId="7612DF9C" w14:textId="77777777" w:rsidR="00EE6FEB" w:rsidRDefault="00EE6FEB"/>
    <w:p w14:paraId="4D196B24" w14:textId="77777777" w:rsidR="00EE6FEB" w:rsidRDefault="00EE6FEB">
      <w:r>
        <w:t>INSERT INTO  "Customer_campaign_details_p1" ("Customer_id", "contact", "month", "day_of_week", "duration", "campaign", "pdays", "previous", "poutcome") VALUES (30049, 'telephone', 'may', 'tue', 1100, '2', 999, '0', 'nonexistent');</w:t>
      </w:r>
    </w:p>
    <w:p w14:paraId="63302D80" w14:textId="77777777" w:rsidR="00EE6FEB" w:rsidRDefault="00EE6FEB"/>
    <w:p w14:paraId="4A4E7725" w14:textId="77777777" w:rsidR="00EE6FEB" w:rsidRDefault="00EE6FEB">
      <w:r>
        <w:t>INSERT INTO  "Customer_campaign_details_p1" ("Customer_id", "contact", "month", "day_of_week", "duration", "campaign", "pdays", "previous", "poutcome") VALUES (30050, 'cellular', 'may', 'tue', 451, '4', 3, '1', 'success');</w:t>
      </w:r>
    </w:p>
    <w:p w14:paraId="3F3D92A5" w14:textId="77777777" w:rsidR="00EE6FEB" w:rsidRDefault="00EE6FEB"/>
    <w:p w14:paraId="382F935E" w14:textId="77777777" w:rsidR="00EE6FEB" w:rsidRDefault="00EE6FEB">
      <w:r>
        <w:t>INSERT INTO  "Customer_campaign_details_p1" ("Customer_id", "contact", "month", "day_of_week", "duration", "campaign", "pdays", "previous", "poutcome") VALUES (30051, 'cellular', 'may', 'tue', 184, '1', 999, '0', 'nonexistent');</w:t>
      </w:r>
    </w:p>
    <w:p w14:paraId="1435454F" w14:textId="77777777" w:rsidR="00EE6FEB" w:rsidRDefault="00EE6FEB"/>
    <w:p w14:paraId="5AB0981A" w14:textId="77777777" w:rsidR="00EE6FEB" w:rsidRDefault="00EE6FEB">
      <w:r>
        <w:t>INSERT INTO  "Customer_campaign_details_p1" ("Customer_id", "contact", "month", "day_of_week", "duration", "campaign", "pdays", "previous", "poutcome") VALUES (30052, 'telephone', 'may', 'tue', 232, '3', 999, '0', 'nonexistent');</w:t>
      </w:r>
    </w:p>
    <w:p w14:paraId="43C80452" w14:textId="77777777" w:rsidR="00EE6FEB" w:rsidRDefault="00EE6FEB"/>
    <w:p w14:paraId="6B5AA6B0" w14:textId="77777777" w:rsidR="00EE6FEB" w:rsidRDefault="00EE6FEB">
      <w:r>
        <w:t>INSERT INTO  "Customer_campaign_details_p1" ("Customer_id", "contact", "month", "day_of_week", "duration", "campaign", "pdays", "previous", "poutcome") VALUES (30053, 'cellular', 'may', 'tue', 209, '1', 999, '0', 'nonexistent');</w:t>
      </w:r>
    </w:p>
    <w:p w14:paraId="0FB9932B" w14:textId="77777777" w:rsidR="00EE6FEB" w:rsidRDefault="00EE6FEB"/>
    <w:p w14:paraId="5D4F9B61" w14:textId="77777777" w:rsidR="00EE6FEB" w:rsidRDefault="00EE6FEB">
      <w:r>
        <w:t>INSERT INTO  "Customer_campaign_details_p1" ("Customer_id", "contact", "month", "day_of_week", "duration", "campaign", "pdays", "previous", "poutcome") VALUES (30054, 'cellular', 'may', 'tue', 16, '5', 999, '0', 'nonexistent');</w:t>
      </w:r>
    </w:p>
    <w:p w14:paraId="5208D25F" w14:textId="77777777" w:rsidR="00EE6FEB" w:rsidRDefault="00EE6FEB"/>
    <w:p w14:paraId="377B6333" w14:textId="77777777" w:rsidR="00EE6FEB" w:rsidRDefault="00EE6FEB">
      <w:r>
        <w:t>INSERT INTO  "Customer_campaign_details_p1" ("Customer_id", "contact", "month", "day_of_week", "duration", "campaign", "pdays", "previous", "poutcome") VALUES (30055, 'cellular', 'may', 'tue', 340, '2', 999, '1', 'failure');</w:t>
      </w:r>
    </w:p>
    <w:p w14:paraId="13996975" w14:textId="77777777" w:rsidR="00EE6FEB" w:rsidRDefault="00EE6FEB"/>
    <w:p w14:paraId="7F6F5D61" w14:textId="77777777" w:rsidR="00EE6FEB" w:rsidRDefault="00EE6FEB">
      <w:r>
        <w:t>INSERT INTO  "Customer_campaign_details_p1" ("Customer_id", "contact", "month", "day_of_week", "duration", "campaign", "pdays", "previous", "poutcome") VALUES (30056, 'cellular', 'may', 'tue', 313, '1', 999, '0', 'nonexistent');</w:t>
      </w:r>
    </w:p>
    <w:p w14:paraId="6E5E5510" w14:textId="77777777" w:rsidR="00EE6FEB" w:rsidRDefault="00EE6FEB"/>
    <w:p w14:paraId="33F22659" w14:textId="77777777" w:rsidR="00EE6FEB" w:rsidRDefault="00EE6FEB">
      <w:r>
        <w:t>INSERT INTO  "Customer_campaign_details_p1" ("Customer_id", "contact", "month", "day_of_week", "duration", "campaign", "pdays", "previous", "poutcome") VALUES (30057, 'cellular', 'may', 'tue', 191, '1', 999, '1', 'failure');</w:t>
      </w:r>
    </w:p>
    <w:p w14:paraId="6BB5EE95" w14:textId="77777777" w:rsidR="00EE6FEB" w:rsidRDefault="00EE6FEB"/>
    <w:p w14:paraId="3D8ECA8E" w14:textId="77777777" w:rsidR="00EE6FEB" w:rsidRDefault="00EE6FEB">
      <w:r>
        <w:t>INSERT INTO  "Customer_campaign_details_p1" ("Customer_id", "contact", "month", "day_of_week", "duration", "campaign", "pdays", "previous", "poutcome") VALUES (30058, 'cellular', 'may', 'tue', 7, '5', 999, '0', 'nonexistent');</w:t>
      </w:r>
    </w:p>
    <w:p w14:paraId="29FD9050" w14:textId="77777777" w:rsidR="00EE6FEB" w:rsidRDefault="00EE6FEB"/>
    <w:p w14:paraId="7F962806" w14:textId="77777777" w:rsidR="00EE6FEB" w:rsidRDefault="00EE6FEB">
      <w:r>
        <w:t>INSERT INTO  "Customer_campaign_details_p1" ("Customer_id", "contact", "month", "day_of_week", "duration", "campaign", "pdays", "previous", "poutcome") VALUES (30059, 'cellular', 'may', 'tue', 493, '10', 999, '0', 'nonexistent');</w:t>
      </w:r>
    </w:p>
    <w:p w14:paraId="3E8A5BA6" w14:textId="77777777" w:rsidR="00EE6FEB" w:rsidRDefault="00EE6FEB"/>
    <w:p w14:paraId="5CEAD7AE" w14:textId="77777777" w:rsidR="00EE6FEB" w:rsidRDefault="00EE6FEB">
      <w:r>
        <w:t>INSERT INTO  "Customer_campaign_details_p1" ("Customer_id", "contact", "month", "day_of_week", "duration", "campaign", "pdays", "previous", "poutcome") VALUES (30060, 'cellular', 'may', 'tue', 1182, '1', 999, '1', 'failure');</w:t>
      </w:r>
    </w:p>
    <w:p w14:paraId="38610906" w14:textId="77777777" w:rsidR="00EE6FEB" w:rsidRDefault="00EE6FEB"/>
    <w:p w14:paraId="7DA40AB6" w14:textId="77777777" w:rsidR="00EE6FEB" w:rsidRDefault="00EE6FEB">
      <w:r>
        <w:t>INSERT INTO  "Customer_campaign_details_p1" ("Customer_id", "contact", "month", "day_of_week", "duration", "campaign", "pdays", "previous", "poutcome") VALUES (30061, 'cellular', 'may', 'tue', 216, '1', 999, '1', 'failure');</w:t>
      </w:r>
    </w:p>
    <w:p w14:paraId="193BD8AA" w14:textId="77777777" w:rsidR="00EE6FEB" w:rsidRDefault="00EE6FEB"/>
    <w:p w14:paraId="27F39EA4" w14:textId="77777777" w:rsidR="00EE6FEB" w:rsidRDefault="00EE6FEB">
      <w:r>
        <w:t>INSERT INTO  "Customer_campaign_details_p1" ("Customer_id", "contact", "month", "day_of_week", "duration", "campaign", "pdays", "previous", "poutcome") VALUES (30062, 'cellular', 'may', 'tue', 184, '3', 999, '0', 'nonexistent');</w:t>
      </w:r>
    </w:p>
    <w:p w14:paraId="4819CBD9" w14:textId="77777777" w:rsidR="00EE6FEB" w:rsidRDefault="00EE6FEB"/>
    <w:p w14:paraId="20AE2E9B" w14:textId="77777777" w:rsidR="00EE6FEB" w:rsidRDefault="00EE6FEB">
      <w:r>
        <w:t>INSERT INTO  "Customer_campaign_details_p1" ("Customer_id", "contact", "month", "day_of_week", "duration", "campaign", "pdays", "previous", "poutcome") VALUES (30063, 'telephone', 'may', 'tue', 360, '2', 999, '0', 'nonexistent');</w:t>
      </w:r>
    </w:p>
    <w:p w14:paraId="553EC3ED" w14:textId="77777777" w:rsidR="00EE6FEB" w:rsidRDefault="00EE6FEB"/>
    <w:p w14:paraId="63EF5035" w14:textId="77777777" w:rsidR="00EE6FEB" w:rsidRDefault="00EE6FEB">
      <w:r>
        <w:t>INSERT INTO  "Customer_campaign_details_p1" ("Customer_id", "contact", "month", "day_of_week", "duration", "campaign", "pdays", "previous", "poutcome") VALUES (30064, 'cellular', 'may', 'tue', 165, '1', 999, '0', 'nonexistent');</w:t>
      </w:r>
    </w:p>
    <w:p w14:paraId="6EE4FDC8" w14:textId="77777777" w:rsidR="00EE6FEB" w:rsidRDefault="00EE6FEB"/>
    <w:p w14:paraId="61E8DD83" w14:textId="77777777" w:rsidR="00EE6FEB" w:rsidRDefault="00EE6FEB">
      <w:r>
        <w:t>INSERT INTO  "Customer_campaign_details_p1" ("Customer_id", "contact", "month", "day_of_week", "duration", "campaign", "pdays", "previous", "poutcome") VALUES (30065, 'cellular', 'may', 'tue', 161, '1', 999, '0', 'nonexistent');</w:t>
      </w:r>
    </w:p>
    <w:p w14:paraId="3D86CE2C" w14:textId="77777777" w:rsidR="00EE6FEB" w:rsidRDefault="00EE6FEB"/>
    <w:p w14:paraId="77A030D1" w14:textId="77777777" w:rsidR="00EE6FEB" w:rsidRDefault="00EE6FEB">
      <w:r>
        <w:t>INSERT INTO  "Customer_campaign_details_p1" ("Customer_id", "contact", "month", "day_of_week", "duration", "campaign", "pdays", "previous", "poutcome") VALUES (30066, 'cellular', 'may', 'tue', 84, '3', 999, '0', 'nonexistent');</w:t>
      </w:r>
    </w:p>
    <w:p w14:paraId="577DC307" w14:textId="77777777" w:rsidR="00EE6FEB" w:rsidRDefault="00EE6FEB"/>
    <w:p w14:paraId="0EAFBC30" w14:textId="77777777" w:rsidR="00EE6FEB" w:rsidRDefault="00EE6FEB">
      <w:r>
        <w:t>INSERT INTO  "Customer_campaign_details_p1" ("Customer_id", "contact", "month", "day_of_week", "duration", "campaign", "pdays", "previous", "poutcome") VALUES (30067, 'cellular', 'may', 'tue', 61, '2', 999, '1', 'failure');</w:t>
      </w:r>
    </w:p>
    <w:p w14:paraId="06D32C59" w14:textId="77777777" w:rsidR="00EE6FEB" w:rsidRDefault="00EE6FEB"/>
    <w:p w14:paraId="6E58FA91" w14:textId="77777777" w:rsidR="00EE6FEB" w:rsidRDefault="00EE6FEB">
      <w:r>
        <w:t>INSERT INTO  "Customer_campaign_details_p1" ("Customer_id", "contact", "month", "day_of_week", "duration", "campaign", "pdays", "previous", "poutcome") VALUES (30068, 'cellular', 'may', 'tue', 267, '1', 999, '0', 'nonexistent');</w:t>
      </w:r>
    </w:p>
    <w:p w14:paraId="66917B45" w14:textId="77777777" w:rsidR="00EE6FEB" w:rsidRDefault="00EE6FEB"/>
    <w:p w14:paraId="7632E3CC" w14:textId="77777777" w:rsidR="00EE6FEB" w:rsidRDefault="00EE6FEB">
      <w:r>
        <w:t>INSERT INTO  "Customer_campaign_details_p1" ("Customer_id", "contact", "month", "day_of_week", "duration", "campaign", "pdays", "previous", "poutcome") VALUES (30069, 'cellular', 'may', 'tue', 351, '1', 999, '0', 'nonexistent');</w:t>
      </w:r>
    </w:p>
    <w:p w14:paraId="195A123B" w14:textId="77777777" w:rsidR="00EE6FEB" w:rsidRDefault="00EE6FEB"/>
    <w:p w14:paraId="2F7A247F" w14:textId="77777777" w:rsidR="00EE6FEB" w:rsidRDefault="00EE6FEB">
      <w:r>
        <w:t>INSERT INTO  "Customer_campaign_details_p1" ("Customer_id", "contact", "month", "day_of_week", "duration", "campaign", "pdays", "previous", "poutcome") VALUES (30070, 'cellular', 'may', 'tue', 183, '5', 999, '0', 'nonexistent');</w:t>
      </w:r>
    </w:p>
    <w:p w14:paraId="7BD6E56A" w14:textId="77777777" w:rsidR="00EE6FEB" w:rsidRDefault="00EE6FEB"/>
    <w:p w14:paraId="7E2C0612" w14:textId="77777777" w:rsidR="00EE6FEB" w:rsidRDefault="00EE6FEB">
      <w:r>
        <w:t>INSERT INTO  "Customer_campaign_details_p1" ("Customer_id", "contact", "month", "day_of_week", "duration", "campaign", "pdays", "previous", "poutcome") VALUES (30071, 'cellular', 'may', 'tue', 393, '1', 999, '0', 'nonexistent');</w:t>
      </w:r>
    </w:p>
    <w:p w14:paraId="79F1D666" w14:textId="77777777" w:rsidR="00EE6FEB" w:rsidRDefault="00EE6FEB"/>
    <w:p w14:paraId="4DBAFC9E" w14:textId="77777777" w:rsidR="00EE6FEB" w:rsidRDefault="00EE6FEB">
      <w:r>
        <w:t>INSERT INTO  "Customer_campaign_details_p1" ("Customer_id", "contact", "month", "day_of_week", "duration", "campaign", "pdays", "previous", "poutcome") VALUES (30072, 'cellular', 'may', 'tue', 286, '1', 999, '0', 'nonexistent');</w:t>
      </w:r>
    </w:p>
    <w:p w14:paraId="197A1317" w14:textId="77777777" w:rsidR="00EE6FEB" w:rsidRDefault="00EE6FEB"/>
    <w:p w14:paraId="7B3B1D16" w14:textId="77777777" w:rsidR="00EE6FEB" w:rsidRDefault="00EE6FEB">
      <w:r>
        <w:t>INSERT INTO  "Customer_campaign_details_p1" ("Customer_id", "contact", "month", "day_of_week", "duration", "campaign", "pdays", "previous", "poutcome") VALUES (30073, 'cellular', 'may', 'tue', 87, '4', 999, '1', 'failure');</w:t>
      </w:r>
    </w:p>
    <w:p w14:paraId="25D7DCFD" w14:textId="77777777" w:rsidR="00EE6FEB" w:rsidRDefault="00EE6FEB"/>
    <w:p w14:paraId="6545A376" w14:textId="77777777" w:rsidR="00EE6FEB" w:rsidRDefault="00EE6FEB">
      <w:r>
        <w:t>INSERT INTO  "Customer_campaign_details_p1" ("Customer_id", "contact", "month", "day_of_week", "duration", "campaign", "pdays", "previous", "poutcome") VALUES (30074, 'cellular', 'may', 'tue', 277, '1', 999, '0', 'nonexistent');</w:t>
      </w:r>
    </w:p>
    <w:p w14:paraId="3B9CBFA2" w14:textId="77777777" w:rsidR="00EE6FEB" w:rsidRDefault="00EE6FEB"/>
    <w:p w14:paraId="0770748F" w14:textId="77777777" w:rsidR="00EE6FEB" w:rsidRDefault="00EE6FEB">
      <w:r>
        <w:t>INSERT INTO  "Customer_campaign_details_p1" ("Customer_id", "contact", "month", "day_of_week", "duration", "campaign", "pdays", "previous", "poutcome") VALUES (30075, 'cellular', 'may', 'tue', 200, '3', 999, '0', 'nonexistent');</w:t>
      </w:r>
    </w:p>
    <w:p w14:paraId="0034491A" w14:textId="77777777" w:rsidR="00EE6FEB" w:rsidRDefault="00EE6FEB"/>
    <w:p w14:paraId="70E511EE" w14:textId="77777777" w:rsidR="00EE6FEB" w:rsidRDefault="00EE6FEB">
      <w:r>
        <w:t>INSERT INTO  "Customer_campaign_details_p1" ("Customer_id", "contact", "month", "day_of_week", "duration", "campaign", "pdays", "previous", "poutcome") VALUES (30076, 'cellular', 'may', 'tue', 725, '1', 999, '0', 'nonexistent');</w:t>
      </w:r>
    </w:p>
    <w:p w14:paraId="1EEDCD1A" w14:textId="77777777" w:rsidR="00EE6FEB" w:rsidRDefault="00EE6FEB"/>
    <w:p w14:paraId="23E2270E" w14:textId="77777777" w:rsidR="00EE6FEB" w:rsidRDefault="00EE6FEB">
      <w:r>
        <w:t>INSERT INTO  "Customer_campaign_details_p1" ("Customer_id", "contact", "month", "day_of_week", "duration", "campaign", "pdays", "previous", "poutcome") VALUES (30077, 'cellular', 'may', 'tue', 204, '1', 999, '1', 'failure');</w:t>
      </w:r>
    </w:p>
    <w:p w14:paraId="3600F7F0" w14:textId="77777777" w:rsidR="00EE6FEB" w:rsidRDefault="00EE6FEB"/>
    <w:p w14:paraId="5E348056" w14:textId="77777777" w:rsidR="00EE6FEB" w:rsidRDefault="00EE6FEB">
      <w:r>
        <w:t>INSERT INTO  "Customer_campaign_details_p1" ("Customer_id", "contact", "month", "day_of_week", "duration", "campaign", "pdays", "previous", "poutcome") VALUES (30078, 'cellular', 'may', 'tue', 175, '1', 999, '1', 'failure');</w:t>
      </w:r>
    </w:p>
    <w:p w14:paraId="1F2C4E64" w14:textId="77777777" w:rsidR="00EE6FEB" w:rsidRDefault="00EE6FEB"/>
    <w:p w14:paraId="01C8226E" w14:textId="77777777" w:rsidR="00EE6FEB" w:rsidRDefault="00EE6FEB">
      <w:r>
        <w:t>INSERT INTO  "Customer_campaign_details_p1" ("Customer_id", "contact", "month", "day_of_week", "duration", "campaign", "pdays", "previous", "poutcome") VALUES (30079, 'cellular', 'may', 'tue', 247, '1', 999, '0', 'nonexistent');</w:t>
      </w:r>
    </w:p>
    <w:p w14:paraId="75DD901A" w14:textId="77777777" w:rsidR="00EE6FEB" w:rsidRDefault="00EE6FEB"/>
    <w:p w14:paraId="4FEE33DA" w14:textId="77777777" w:rsidR="00EE6FEB" w:rsidRDefault="00EE6FEB">
      <w:r>
        <w:t>INSERT INTO  "Customer_campaign_details_p1" ("Customer_id", "contact", "month", "day_of_week", "duration", "campaign", "pdays", "previous", "poutcome") VALUES (30080, 'cellular', 'may', 'tue', 136, '1', 999, '0', 'nonexistent');</w:t>
      </w:r>
    </w:p>
    <w:p w14:paraId="00480D16" w14:textId="77777777" w:rsidR="00EE6FEB" w:rsidRDefault="00EE6FEB"/>
    <w:p w14:paraId="672AC521" w14:textId="77777777" w:rsidR="00EE6FEB" w:rsidRDefault="00EE6FEB">
      <w:r>
        <w:t>INSERT INTO  "Customer_campaign_details_p1" ("Customer_id", "contact", "month", "day_of_week", "duration", "campaign", "pdays", "previous", "poutcome") VALUES (30081, 'cellular', 'may', 'tue', 218, '1', 999, '0', 'nonexistent');</w:t>
      </w:r>
    </w:p>
    <w:p w14:paraId="6ED96F69" w14:textId="77777777" w:rsidR="00EE6FEB" w:rsidRDefault="00EE6FEB"/>
    <w:p w14:paraId="2693F101" w14:textId="77777777" w:rsidR="00EE6FEB" w:rsidRDefault="00EE6FEB">
      <w:r>
        <w:t>INSERT INTO  "Customer_campaign_details_p1" ("Customer_id", "contact", "month", "day_of_week", "duration", "campaign", "pdays", "previous", "poutcome") VALUES (30082, 'cellular', 'may', 'tue', 59, '1', 999, '0', 'nonexistent');</w:t>
      </w:r>
    </w:p>
    <w:p w14:paraId="14916F89" w14:textId="77777777" w:rsidR="00EE6FEB" w:rsidRDefault="00EE6FEB"/>
    <w:p w14:paraId="2A7088C7" w14:textId="77777777" w:rsidR="00EE6FEB" w:rsidRDefault="00EE6FEB">
      <w:r>
        <w:t>INSERT INTO  "Customer_campaign_details_p1" ("Customer_id", "contact", "month", "day_of_week", "duration", "campaign", "pdays", "previous", "poutcome") VALUES (30083, 'cellular', 'may', 'tue', 146, '3', 999, '1', 'failure');</w:t>
      </w:r>
    </w:p>
    <w:p w14:paraId="3A3C0200" w14:textId="77777777" w:rsidR="00EE6FEB" w:rsidRDefault="00EE6FEB"/>
    <w:p w14:paraId="2B258D52" w14:textId="77777777" w:rsidR="00EE6FEB" w:rsidRDefault="00EE6FEB">
      <w:r>
        <w:t>INSERT INTO  "Customer_campaign_details_p1" ("Customer_id", "contact", "month", "day_of_week", "duration", "campaign", "pdays", "previous", "poutcome") VALUES (30084, 'cellular', 'may', 'tue', 77, '1', 999, '1', 'failure');</w:t>
      </w:r>
    </w:p>
    <w:p w14:paraId="5AAB5C07" w14:textId="77777777" w:rsidR="00EE6FEB" w:rsidRDefault="00EE6FEB"/>
    <w:p w14:paraId="7AF65F31" w14:textId="77777777" w:rsidR="00EE6FEB" w:rsidRDefault="00EE6FEB">
      <w:r>
        <w:t>INSERT INTO  "Customer_campaign_details_p1" ("Customer_id", "contact", "month", "day_of_week", "duration", "campaign", "pdays", "previous", "poutcome") VALUES (30085, 'cellular', 'may', 'tue', 245, '1', 999, '0', 'nonexistent');</w:t>
      </w:r>
    </w:p>
    <w:p w14:paraId="58AED528" w14:textId="77777777" w:rsidR="00EE6FEB" w:rsidRDefault="00EE6FEB"/>
    <w:p w14:paraId="46345133" w14:textId="77777777" w:rsidR="00EE6FEB" w:rsidRDefault="00EE6FEB">
      <w:r>
        <w:t>INSERT INTO  "Customer_campaign_details_p1" ("Customer_id", "contact", "month", "day_of_week", "duration", "campaign", "pdays", "previous", "poutcome") VALUES (30086, 'cellular', 'may', 'tue', 482, '1', 999, '0', 'nonexistent');</w:t>
      </w:r>
    </w:p>
    <w:p w14:paraId="601BDA0E" w14:textId="77777777" w:rsidR="00EE6FEB" w:rsidRDefault="00EE6FEB"/>
    <w:p w14:paraId="278944B2" w14:textId="77777777" w:rsidR="00EE6FEB" w:rsidRDefault="00EE6FEB">
      <w:r>
        <w:t>INSERT INTO  "Customer_campaign_details_p1" ("Customer_id", "contact", "month", "day_of_week", "duration", "campaign", "pdays", "previous", "poutcome") VALUES (30087, 'cellular', 'may', 'tue', 56, '1', 999, '0', 'nonexistent');</w:t>
      </w:r>
    </w:p>
    <w:p w14:paraId="581D32EF" w14:textId="77777777" w:rsidR="00EE6FEB" w:rsidRDefault="00EE6FEB"/>
    <w:p w14:paraId="7337E598" w14:textId="77777777" w:rsidR="00EE6FEB" w:rsidRDefault="00EE6FEB">
      <w:r>
        <w:t>INSERT INTO  "Customer_campaign_details_p1" ("Customer_id", "contact", "month", "day_of_week", "duration", "campaign", "pdays", "previous", "poutcome") VALUES (30088, 'cellular', 'may', 'tue', 354, '1', 999, '0', 'nonexistent');</w:t>
      </w:r>
    </w:p>
    <w:p w14:paraId="426FF234" w14:textId="77777777" w:rsidR="00EE6FEB" w:rsidRDefault="00EE6FEB"/>
    <w:p w14:paraId="5BAB83A4" w14:textId="77777777" w:rsidR="00EE6FEB" w:rsidRDefault="00EE6FEB">
      <w:r>
        <w:t>INSERT INTO  "Customer_campaign_details_p1" ("Customer_id", "contact", "month", "day_of_week", "duration", "campaign", "pdays", "previous", "poutcome") VALUES (30089, 'cellular', 'may', 'tue', 396, '1', 999, '1', 'failure');</w:t>
      </w:r>
    </w:p>
    <w:p w14:paraId="5DE600BF" w14:textId="77777777" w:rsidR="00EE6FEB" w:rsidRDefault="00EE6FEB"/>
    <w:p w14:paraId="5BB774E1" w14:textId="77777777" w:rsidR="00EE6FEB" w:rsidRDefault="00EE6FEB">
      <w:r>
        <w:t>INSERT INTO  "Customer_campaign_details_p1" ("Customer_id", "contact", "month", "day_of_week", "duration", "campaign", "pdays", "previous", "poutcome") VALUES (30090, 'cellular', 'may', 'tue', 136, '2', 999, '0', 'nonexistent');</w:t>
      </w:r>
    </w:p>
    <w:p w14:paraId="280BBF3F" w14:textId="77777777" w:rsidR="00EE6FEB" w:rsidRDefault="00EE6FEB"/>
    <w:p w14:paraId="65B48FC1" w14:textId="77777777" w:rsidR="00EE6FEB" w:rsidRDefault="00EE6FEB">
      <w:r>
        <w:t>INSERT INTO  "Customer_campaign_details_p1" ("Customer_id", "contact", "month", "day_of_week", "duration", "campaign", "pdays", "previous", "poutcome") VALUES (30091, 'cellular', 'may', 'tue', 549, '1', 999, '1', 'failure');</w:t>
      </w:r>
    </w:p>
    <w:p w14:paraId="5AFBBDF9" w14:textId="77777777" w:rsidR="00EE6FEB" w:rsidRDefault="00EE6FEB"/>
    <w:p w14:paraId="06B3D1A7" w14:textId="77777777" w:rsidR="00EE6FEB" w:rsidRDefault="00EE6FEB">
      <w:r>
        <w:t>INSERT INTO  "Customer_campaign_details_p1" ("Customer_id", "contact", "month", "day_of_week", "duration", "campaign", "pdays", "previous", "poutcome") VALUES (30092, 'cellular', 'may', 'tue', 17, '1', 999, '0', 'nonexistent');</w:t>
      </w:r>
    </w:p>
    <w:p w14:paraId="3B7E9F21" w14:textId="77777777" w:rsidR="00EE6FEB" w:rsidRDefault="00EE6FEB"/>
    <w:p w14:paraId="03AB75F5" w14:textId="77777777" w:rsidR="00EE6FEB" w:rsidRDefault="00EE6FEB">
      <w:r>
        <w:t>INSERT INTO  "Customer_campaign_details_p1" ("Customer_id", "contact", "month", "day_of_week", "duration", "campaign", "pdays", "previous", "poutcome") VALUES (30093, 'cellular', 'may', 'tue', 439, '1', 999, '0', 'nonexistent');</w:t>
      </w:r>
    </w:p>
    <w:p w14:paraId="63D8D79F" w14:textId="77777777" w:rsidR="00EE6FEB" w:rsidRDefault="00EE6FEB"/>
    <w:p w14:paraId="10D4E1A1" w14:textId="77777777" w:rsidR="00EE6FEB" w:rsidRDefault="00EE6FEB">
      <w:r>
        <w:t>INSERT INTO  "Customer_campaign_details_p1" ("Customer_id", "contact", "month", "day_of_week", "duration", "campaign", "pdays", "previous", "poutcome") VALUES (30094, 'cellular', 'may', 'tue', 107, '3', 999, '1', 'failure');</w:t>
      </w:r>
    </w:p>
    <w:p w14:paraId="51E0A26C" w14:textId="77777777" w:rsidR="00EE6FEB" w:rsidRDefault="00EE6FEB"/>
    <w:p w14:paraId="31C3E745" w14:textId="77777777" w:rsidR="00EE6FEB" w:rsidRDefault="00EE6FEB">
      <w:r>
        <w:t>INSERT INTO  "Customer_campaign_details_p1" ("Customer_id", "contact", "month", "day_of_week", "duration", "campaign", "pdays", "previous", "poutcome") VALUES (30095, 'cellular', 'may', 'tue', 369, '1', 999, '0', 'nonexistent');</w:t>
      </w:r>
    </w:p>
    <w:p w14:paraId="438C1A55" w14:textId="77777777" w:rsidR="00EE6FEB" w:rsidRDefault="00EE6FEB"/>
    <w:p w14:paraId="70DB07AB" w14:textId="77777777" w:rsidR="00EE6FEB" w:rsidRDefault="00EE6FEB">
      <w:r>
        <w:t>INSERT INTO  "Customer_campaign_details_p1" ("Customer_id", "contact", "month", "day_of_week", "duration", "campaign", "pdays", "previous", "poutcome") VALUES (30096, 'cellular', 'may', 'tue', 356, '1', 999, '0', 'nonexistent');</w:t>
      </w:r>
    </w:p>
    <w:p w14:paraId="1DC20E54" w14:textId="77777777" w:rsidR="00EE6FEB" w:rsidRDefault="00EE6FEB"/>
    <w:p w14:paraId="38AC72E0" w14:textId="77777777" w:rsidR="00EE6FEB" w:rsidRDefault="00EE6FEB">
      <w:r>
        <w:t>INSERT INTO  "Customer_campaign_details_p1" ("Customer_id", "contact", "month", "day_of_week", "duration", "campaign", "pdays", "previous", "poutcome") VALUES (30097, 'cellular', 'may', 'tue', 561, '4', 999, '1', 'failure');</w:t>
      </w:r>
    </w:p>
    <w:p w14:paraId="4ABFC45B" w14:textId="77777777" w:rsidR="00EE6FEB" w:rsidRDefault="00EE6FEB"/>
    <w:p w14:paraId="39DCADC0" w14:textId="77777777" w:rsidR="00EE6FEB" w:rsidRDefault="00EE6FEB">
      <w:r>
        <w:t>INSERT INTO  "Customer_campaign_details_p1" ("Customer_id", "contact", "month", "day_of_week", "duration", "campaign", "pdays", "previous", "poutcome") VALUES (30098, 'cellular', 'may', 'tue', 175, '1', 999, '0', 'nonexistent');</w:t>
      </w:r>
    </w:p>
    <w:p w14:paraId="62027EA8" w14:textId="77777777" w:rsidR="00EE6FEB" w:rsidRDefault="00EE6FEB"/>
    <w:p w14:paraId="14C1E00E" w14:textId="77777777" w:rsidR="00EE6FEB" w:rsidRDefault="00EE6FEB">
      <w:r>
        <w:t>INSERT INTO  "Customer_campaign_details_p1" ("Customer_id", "contact", "month", "day_of_week", "duration", "campaign", "pdays", "previous", "poutcome") VALUES (30099, 'cellular', 'may', 'tue', 309, '1', 10, '1', 'success');</w:t>
      </w:r>
    </w:p>
    <w:p w14:paraId="6CBD3793" w14:textId="77777777" w:rsidR="00EE6FEB" w:rsidRDefault="00EE6FEB"/>
    <w:p w14:paraId="3209EEFA" w14:textId="77777777" w:rsidR="00EE6FEB" w:rsidRDefault="00EE6FEB">
      <w:r>
        <w:t>INSERT INTO  "Customer_campaign_details_p1" ("Customer_id", "contact", "month", "day_of_week", "duration", "campaign", "pdays", "previous", "poutcome") VALUES (30100, 'telephone', 'may', 'tue', 139, '3', 999, '1', 'failure');</w:t>
      </w:r>
    </w:p>
    <w:p w14:paraId="4221A7F0" w14:textId="77777777" w:rsidR="00EE6FEB" w:rsidRDefault="00EE6FEB"/>
    <w:p w14:paraId="20348818" w14:textId="77777777" w:rsidR="00EE6FEB" w:rsidRDefault="00EE6FEB">
      <w:r>
        <w:t>INSERT INTO  "Customer_campaign_details_p1" ("Customer_id", "contact", "month", "day_of_week", "duration", "campaign", "pdays", "previous", "poutcome") VALUES (30101, 'cellular', 'may', 'tue', 139, '2', 999, '1', 'failure');</w:t>
      </w:r>
    </w:p>
    <w:p w14:paraId="1A55B565" w14:textId="77777777" w:rsidR="00EE6FEB" w:rsidRDefault="00EE6FEB"/>
    <w:p w14:paraId="651CB1C4" w14:textId="77777777" w:rsidR="00EE6FEB" w:rsidRDefault="00EE6FEB">
      <w:r>
        <w:t>INSERT INTO  "Customer_campaign_details_p1" ("Customer_id", "contact", "month", "day_of_week", "duration", "campaign", "pdays", "previous", "poutcome") VALUES (30102, 'cellular', 'may', 'tue', 549, '1', 10, '1', 'success');</w:t>
      </w:r>
    </w:p>
    <w:p w14:paraId="18DC9063" w14:textId="77777777" w:rsidR="00EE6FEB" w:rsidRDefault="00EE6FEB"/>
    <w:p w14:paraId="609BD3D2" w14:textId="77777777" w:rsidR="00EE6FEB" w:rsidRDefault="00EE6FEB">
      <w:r>
        <w:t>INSERT INTO  "Customer_campaign_details_p1" ("Customer_id", "contact", "month", "day_of_week", "duration", "campaign", "pdays", "previous", "poutcome") VALUES (30103, 'cellular', 'may', 'tue', 395, '2', 999, '0', 'nonexistent');</w:t>
      </w:r>
    </w:p>
    <w:p w14:paraId="5519FF6C" w14:textId="77777777" w:rsidR="00EE6FEB" w:rsidRDefault="00EE6FEB"/>
    <w:p w14:paraId="6168ADCC" w14:textId="77777777" w:rsidR="00EE6FEB" w:rsidRDefault="00EE6FEB">
      <w:r>
        <w:t>INSERT INTO  "Customer_campaign_details_p1" ("Customer_id", "contact", "month", "day_of_week", "duration", "campaign", "pdays", "previous", "poutcome") VALUES (30104, 'cellular', 'may', 'tue', 145, '1', 999, '1', 'failure');</w:t>
      </w:r>
    </w:p>
    <w:p w14:paraId="07E0439A" w14:textId="77777777" w:rsidR="00EE6FEB" w:rsidRDefault="00EE6FEB"/>
    <w:p w14:paraId="418E3247" w14:textId="77777777" w:rsidR="00EE6FEB" w:rsidRDefault="00EE6FEB">
      <w:r>
        <w:t>INSERT INTO  "Customer_campaign_details_p1" ("Customer_id", "contact", "month", "day_of_week", "duration", "campaign", "pdays", "previous", "poutcome") VALUES (30105, 'cellular', 'may', 'tue', 119, '1', 999, '1', 'failure');</w:t>
      </w:r>
    </w:p>
    <w:p w14:paraId="072BA4A3" w14:textId="77777777" w:rsidR="00EE6FEB" w:rsidRDefault="00EE6FEB"/>
    <w:p w14:paraId="3057C8B3" w14:textId="77777777" w:rsidR="00EE6FEB" w:rsidRDefault="00EE6FEB">
      <w:r>
        <w:t>INSERT INTO  "Customer_campaign_details_p1" ("Customer_id", "contact", "month", "day_of_week", "duration", "campaign", "pdays", "previous", "poutcome") VALUES (30106, 'cellular', 'may', 'tue', 88, '2', 6, '1', 'success');</w:t>
      </w:r>
    </w:p>
    <w:p w14:paraId="32BB3972" w14:textId="77777777" w:rsidR="00EE6FEB" w:rsidRDefault="00EE6FEB"/>
    <w:p w14:paraId="539789A7" w14:textId="77777777" w:rsidR="00EE6FEB" w:rsidRDefault="00EE6FEB">
      <w:r>
        <w:t>INSERT INTO  "Customer_campaign_details_p1" ("Customer_id", "contact", "month", "day_of_week", "duration", "campaign", "pdays", "previous", "poutcome") VALUES (30107, 'cellular', 'may', 'tue', 463, '1', 999, '0', 'nonexistent');</w:t>
      </w:r>
    </w:p>
    <w:p w14:paraId="7788B131" w14:textId="77777777" w:rsidR="00EE6FEB" w:rsidRDefault="00EE6FEB"/>
    <w:p w14:paraId="5202A9B9" w14:textId="77777777" w:rsidR="00EE6FEB" w:rsidRDefault="00EE6FEB">
      <w:r>
        <w:t>INSERT INTO  "Customer_campaign_details_p1" ("Customer_id", "contact", "month", "day_of_week", "duration", "campaign", "pdays", "previous", "poutcome") VALUES (30108, 'cellular', 'may', 'tue', 232, '2', 999, '0', 'nonexistent');</w:t>
      </w:r>
    </w:p>
    <w:p w14:paraId="4B360109" w14:textId="77777777" w:rsidR="00EE6FEB" w:rsidRDefault="00EE6FEB"/>
    <w:p w14:paraId="71D2A682" w14:textId="77777777" w:rsidR="00EE6FEB" w:rsidRDefault="00EE6FEB">
      <w:r>
        <w:t>INSERT INTO  "Customer_campaign_details_p1" ("Customer_id", "contact", "month", "day_of_week", "duration", "campaign", "pdays", "previous", "poutcome") VALUES (30109, 'cellular', 'may', 'tue', 57, '1', 999, '1', 'failure');</w:t>
      </w:r>
    </w:p>
    <w:p w14:paraId="394ACD2D" w14:textId="77777777" w:rsidR="00EE6FEB" w:rsidRDefault="00EE6FEB"/>
    <w:p w14:paraId="05AE0C3F" w14:textId="77777777" w:rsidR="00EE6FEB" w:rsidRDefault="00EE6FEB">
      <w:r>
        <w:t>INSERT INTO  "Customer_campaign_details_p1" ("Customer_id", "contact", "month", "day_of_week", "duration", "campaign", "pdays", "previous", "poutcome") VALUES (30110, 'cellular', 'may', 'tue', 300, '3', 999, '0', 'nonexistent');</w:t>
      </w:r>
    </w:p>
    <w:p w14:paraId="011878A6" w14:textId="77777777" w:rsidR="00EE6FEB" w:rsidRDefault="00EE6FEB"/>
    <w:p w14:paraId="22D92EC8" w14:textId="77777777" w:rsidR="00EE6FEB" w:rsidRDefault="00EE6FEB">
      <w:r>
        <w:t>INSERT INTO  "Customer_campaign_details_p1" ("Customer_id", "contact", "month", "day_of_week", "duration", "campaign", "pdays", "previous", "poutcome") VALUES (30111, 'cellular', 'may', 'tue', 83, '5', 999, '0', 'nonexistent');</w:t>
      </w:r>
    </w:p>
    <w:p w14:paraId="00E46429" w14:textId="77777777" w:rsidR="00EE6FEB" w:rsidRDefault="00EE6FEB"/>
    <w:p w14:paraId="54E32C08" w14:textId="77777777" w:rsidR="00EE6FEB" w:rsidRDefault="00EE6FEB">
      <w:r>
        <w:t>INSERT INTO  "Customer_campaign_details_p1" ("Customer_id", "contact", "month", "day_of_week", "duration", "campaign", "pdays", "previous", "poutcome") VALUES (30112, 'cellular', 'may', 'tue', 200, '2', 999, '0', 'nonexistent');</w:t>
      </w:r>
    </w:p>
    <w:p w14:paraId="2A1D1AC5" w14:textId="77777777" w:rsidR="00EE6FEB" w:rsidRDefault="00EE6FEB"/>
    <w:p w14:paraId="3998B575" w14:textId="77777777" w:rsidR="00EE6FEB" w:rsidRDefault="00EE6FEB">
      <w:r>
        <w:t>INSERT INTO  "Customer_campaign_details_p1" ("Customer_id", "contact", "month", "day_of_week", "duration", "campaign", "pdays", "previous", "poutcome") VALUES (30113, 'cellular', 'may', 'tue', 844, '1', 999, '0', 'nonexistent');</w:t>
      </w:r>
    </w:p>
    <w:p w14:paraId="327624B1" w14:textId="77777777" w:rsidR="00EE6FEB" w:rsidRDefault="00EE6FEB"/>
    <w:p w14:paraId="796A764F" w14:textId="77777777" w:rsidR="00EE6FEB" w:rsidRDefault="00EE6FEB">
      <w:r>
        <w:t>INSERT INTO  "Customer_campaign_details_p1" ("Customer_id", "contact", "month", "day_of_week", "duration", "campaign", "pdays", "previous", "poutcome") VALUES (30114, 'cellular', 'may', 'tue', 293, '2', 999, '0', 'nonexistent');</w:t>
      </w:r>
    </w:p>
    <w:p w14:paraId="0449B701" w14:textId="77777777" w:rsidR="00EE6FEB" w:rsidRDefault="00EE6FEB"/>
    <w:p w14:paraId="1AFE500C" w14:textId="77777777" w:rsidR="00EE6FEB" w:rsidRDefault="00EE6FEB">
      <w:r>
        <w:t>INSERT INTO  "Customer_campaign_details_p1" ("Customer_id", "contact", "month", "day_of_week", "duration", "campaign", "pdays", "previous", "poutcome") VALUES (30115, 'cellular', 'may', 'tue', 262, '2', 999, '0', 'nonexistent');</w:t>
      </w:r>
    </w:p>
    <w:p w14:paraId="2951960E" w14:textId="77777777" w:rsidR="00EE6FEB" w:rsidRDefault="00EE6FEB"/>
    <w:p w14:paraId="39F66BAE" w14:textId="77777777" w:rsidR="00EE6FEB" w:rsidRDefault="00EE6FEB">
      <w:r>
        <w:t>INSERT INTO  "Customer_campaign_details_p1" ("Customer_id", "contact", "month", "day_of_week", "duration", "campaign", "pdays", "previous", "poutcome") VALUES (30116, 'cellular', 'may', 'tue', 137, '2', 999, '0', 'nonexistent');</w:t>
      </w:r>
    </w:p>
    <w:p w14:paraId="3D8DCED3" w14:textId="77777777" w:rsidR="00EE6FEB" w:rsidRDefault="00EE6FEB"/>
    <w:p w14:paraId="04443B9D" w14:textId="77777777" w:rsidR="00EE6FEB" w:rsidRDefault="00EE6FEB">
      <w:r>
        <w:t>INSERT INTO  "Customer_campaign_details_p1" ("Customer_id", "contact", "month", "day_of_week", "duration", "campaign", "pdays", "previous", "poutcome") VALUES (30117, 'cellular', 'may', 'tue', 387, '3', 999, '0', 'nonexistent');</w:t>
      </w:r>
    </w:p>
    <w:p w14:paraId="48AFAA09" w14:textId="77777777" w:rsidR="00EE6FEB" w:rsidRDefault="00EE6FEB"/>
    <w:p w14:paraId="161AF75C" w14:textId="77777777" w:rsidR="00EE6FEB" w:rsidRDefault="00EE6FEB">
      <w:r>
        <w:t>INSERT INTO  "Customer_campaign_details_p1" ("Customer_id", "contact", "month", "day_of_week", "duration", "campaign", "pdays", "previous", "poutcome") VALUES (30118, 'cellular', 'may', 'tue', 211, '2', 999, '1', 'failure');</w:t>
      </w:r>
    </w:p>
    <w:p w14:paraId="239040F7" w14:textId="77777777" w:rsidR="00EE6FEB" w:rsidRDefault="00EE6FEB"/>
    <w:p w14:paraId="70191493" w14:textId="77777777" w:rsidR="00EE6FEB" w:rsidRDefault="00EE6FEB">
      <w:r>
        <w:t>INSERT INTO  "Customer_campaign_details_p1" ("Customer_id", "contact", "month", "day_of_week", "duration", "campaign", "pdays", "previous", "poutcome") VALUES (30119, 'cellular', 'may', 'tue', 246, '1', 999, '0', 'nonexistent');</w:t>
      </w:r>
    </w:p>
    <w:p w14:paraId="0D374B3C" w14:textId="77777777" w:rsidR="00EE6FEB" w:rsidRDefault="00EE6FEB"/>
    <w:p w14:paraId="1D4DEBC8" w14:textId="77777777" w:rsidR="00EE6FEB" w:rsidRDefault="00EE6FEB">
      <w:r>
        <w:t>INSERT INTO  "Customer_campaign_details_p1" ("Customer_id", "contact", "month", "day_of_week", "duration", "campaign", "pdays", "previous", "poutcome") VALUES (30120, 'cellular', 'may', 'tue', 357, '1', 999, '2', 'failure');</w:t>
      </w:r>
    </w:p>
    <w:p w14:paraId="515B06DC" w14:textId="77777777" w:rsidR="00EE6FEB" w:rsidRDefault="00EE6FEB"/>
    <w:p w14:paraId="2C231066" w14:textId="77777777" w:rsidR="00EE6FEB" w:rsidRDefault="00EE6FEB">
      <w:r>
        <w:t>INSERT INTO  "Customer_campaign_details_p1" ("Customer_id", "contact", "month", "day_of_week", "duration", "campaign", "pdays", "previous", "poutcome") VALUES (30121, 'cellular', 'may', 'tue', 584, '2', 999, '0', 'nonexistent');</w:t>
      </w:r>
    </w:p>
    <w:p w14:paraId="5838D0CD" w14:textId="77777777" w:rsidR="00EE6FEB" w:rsidRDefault="00EE6FEB"/>
    <w:p w14:paraId="16AF27B6" w14:textId="77777777" w:rsidR="00EE6FEB" w:rsidRDefault="00EE6FEB">
      <w:r>
        <w:t>INSERT INTO  "Customer_campaign_details_p1" ("Customer_id", "contact", "month", "day_of_week", "duration", "campaign", "pdays", "previous", "poutcome") VALUES (30122, 'cellular', 'may', 'tue', 240, '1', 999, '0', 'nonexistent');</w:t>
      </w:r>
    </w:p>
    <w:p w14:paraId="58931F6C" w14:textId="77777777" w:rsidR="00EE6FEB" w:rsidRDefault="00EE6FEB"/>
    <w:p w14:paraId="1F2955D1" w14:textId="77777777" w:rsidR="00EE6FEB" w:rsidRDefault="00EE6FEB">
      <w:r>
        <w:t>INSERT INTO  "Customer_campaign_details_p1" ("Customer_id", "contact", "month", "day_of_week", "duration", "campaign", "pdays", "previous", "poutcome") VALUES (30123, 'cellular', 'may', 'tue', 374, '2', 999, '1', 'failure');</w:t>
      </w:r>
    </w:p>
    <w:p w14:paraId="0FCDF5C4" w14:textId="77777777" w:rsidR="00EE6FEB" w:rsidRDefault="00EE6FEB"/>
    <w:p w14:paraId="6B5A1493" w14:textId="77777777" w:rsidR="00EE6FEB" w:rsidRDefault="00EE6FEB">
      <w:r>
        <w:t>INSERT INTO  "Customer_campaign_details_p1" ("Customer_id", "contact", "month", "day_of_week", "duration", "campaign", "pdays", "previous", "poutcome") VALUES (30124, 'cellular', 'may', 'tue', 215, '1', 999, '0', 'nonexistent');</w:t>
      </w:r>
    </w:p>
    <w:p w14:paraId="79D44A54" w14:textId="77777777" w:rsidR="00EE6FEB" w:rsidRDefault="00EE6FEB"/>
    <w:p w14:paraId="60346D54" w14:textId="77777777" w:rsidR="00EE6FEB" w:rsidRDefault="00EE6FEB">
      <w:r>
        <w:t>INSERT INTO  "Customer_campaign_details_p1" ("Customer_id", "contact", "month", "day_of_week", "duration", "campaign", "pdays", "previous", "poutcome") VALUES (30125, 'cellular', 'may', 'tue', 22, '8', 999, '0', 'nonexistent');</w:t>
      </w:r>
    </w:p>
    <w:p w14:paraId="5653103F" w14:textId="77777777" w:rsidR="00EE6FEB" w:rsidRDefault="00EE6FEB"/>
    <w:p w14:paraId="4BA32DD5" w14:textId="77777777" w:rsidR="00EE6FEB" w:rsidRDefault="00EE6FEB">
      <w:r>
        <w:t>INSERT INTO  "Customer_campaign_details_p1" ("Customer_id", "contact", "month", "day_of_week", "duration", "campaign", "pdays", "previous", "poutcome") VALUES (30126, 'telephone', 'may', 'tue', 207, '4', 999, '0', 'nonexistent');</w:t>
      </w:r>
    </w:p>
    <w:p w14:paraId="4E222243" w14:textId="77777777" w:rsidR="00EE6FEB" w:rsidRDefault="00EE6FEB"/>
    <w:p w14:paraId="0E895509" w14:textId="77777777" w:rsidR="00EE6FEB" w:rsidRDefault="00EE6FEB">
      <w:r>
        <w:t>INSERT INTO  "Customer_campaign_details_p1" ("Customer_id", "contact", "month", "day_of_week", "duration", "campaign", "pdays", "previous", "poutcome") VALUES (30127, 'cellular', 'may', 'tue', 183, '6', 999, '0', 'nonexistent');</w:t>
      </w:r>
    </w:p>
    <w:p w14:paraId="458FF4F0" w14:textId="77777777" w:rsidR="00EE6FEB" w:rsidRDefault="00EE6FEB"/>
    <w:p w14:paraId="3EB47DA5" w14:textId="77777777" w:rsidR="00EE6FEB" w:rsidRDefault="00EE6FEB">
      <w:r>
        <w:t>INSERT INTO  "Customer_campaign_details_p1" ("Customer_id", "contact", "month", "day_of_week", "duration", "campaign", "pdays", "previous", "poutcome") VALUES (30128, 'cellular', 'may', 'tue', 100, '1', 999, '1', 'failure');</w:t>
      </w:r>
    </w:p>
    <w:p w14:paraId="2D44F058" w14:textId="77777777" w:rsidR="00EE6FEB" w:rsidRDefault="00EE6FEB"/>
    <w:p w14:paraId="48C52BCC" w14:textId="77777777" w:rsidR="00EE6FEB" w:rsidRDefault="00EE6FEB">
      <w:r>
        <w:t>INSERT INTO  "Customer_campaign_details_p1" ("Customer_id", "contact", "month", "day_of_week", "duration", "campaign", "pdays", "previous", "poutcome") VALUES (30129, 'cellular', 'may', 'tue', 955, '2', 999, '0', 'nonexistent');</w:t>
      </w:r>
    </w:p>
    <w:p w14:paraId="4F2E040E" w14:textId="77777777" w:rsidR="00EE6FEB" w:rsidRDefault="00EE6FEB"/>
    <w:p w14:paraId="335E69D9" w14:textId="77777777" w:rsidR="00EE6FEB" w:rsidRDefault="00EE6FEB">
      <w:r>
        <w:t>INSERT INTO  "Customer_campaign_details_p1" ("Customer_id", "contact", "month", "day_of_week", "duration", "campaign", "pdays", "previous", "poutcome") VALUES (30130, 'cellular', 'may', 'tue', 146, '1', 999, '1', 'failure');</w:t>
      </w:r>
    </w:p>
    <w:p w14:paraId="480F7EBA" w14:textId="77777777" w:rsidR="00EE6FEB" w:rsidRDefault="00EE6FEB"/>
    <w:p w14:paraId="157D77B2" w14:textId="77777777" w:rsidR="00EE6FEB" w:rsidRDefault="00EE6FEB">
      <w:r>
        <w:t>INSERT INTO  "Customer_campaign_details_p1" ("Customer_id", "contact", "month", "day_of_week", "duration", "campaign", "pdays", "previous", "poutcome") VALUES (30131, 'cellular', 'may', 'tue', 31, '4', 999, '0', 'nonexistent');</w:t>
      </w:r>
    </w:p>
    <w:p w14:paraId="09659E24" w14:textId="77777777" w:rsidR="00EE6FEB" w:rsidRDefault="00EE6FEB"/>
    <w:p w14:paraId="1A708094" w14:textId="77777777" w:rsidR="00EE6FEB" w:rsidRDefault="00EE6FEB">
      <w:r>
        <w:t>INSERT INTO  "Customer_campaign_details_p1" ("Customer_id", "contact", "month", "day_of_week", "duration", "campaign", "pdays", "previous", "poutcome") VALUES (30132, 'cellular', 'may', 'tue', 334, '1', 999, '1', 'failure');</w:t>
      </w:r>
    </w:p>
    <w:p w14:paraId="69017BC4" w14:textId="77777777" w:rsidR="00EE6FEB" w:rsidRDefault="00EE6FEB"/>
    <w:p w14:paraId="78F5EB69" w14:textId="77777777" w:rsidR="00EE6FEB" w:rsidRDefault="00EE6FEB">
      <w:r>
        <w:t>INSERT INTO  "Customer_campaign_details_p1" ("Customer_id", "contact", "month", "day_of_week", "duration", "campaign", "pdays", "previous", "poutcome") VALUES (30133, 'cellular', 'may', 'tue', 271, '1', 999, '1', 'failure');</w:t>
      </w:r>
    </w:p>
    <w:p w14:paraId="0D5519DA" w14:textId="77777777" w:rsidR="00EE6FEB" w:rsidRDefault="00EE6FEB"/>
    <w:p w14:paraId="14CD79AB" w14:textId="77777777" w:rsidR="00EE6FEB" w:rsidRDefault="00EE6FEB">
      <w:r>
        <w:t>INSERT INTO  "Customer_campaign_details_p1" ("Customer_id", "contact", "month", "day_of_week", "duration", "campaign", "pdays", "previous", "poutcome") VALUES (30134, 'cellular', 'may', 'tue', 223, '4', 999, '1', 'failure');</w:t>
      </w:r>
    </w:p>
    <w:p w14:paraId="29C154D0" w14:textId="77777777" w:rsidR="00EE6FEB" w:rsidRDefault="00EE6FEB"/>
    <w:p w14:paraId="78DF722C" w14:textId="77777777" w:rsidR="00EE6FEB" w:rsidRDefault="00EE6FEB">
      <w:r>
        <w:t>INSERT INTO  "Customer_campaign_details_p1" ("Customer_id", "contact", "month", "day_of_week", "duration", "campaign", "pdays", "previous", "poutcome") VALUES (30135, 'cellular', 'may', 'tue', 95, '4', 999, '1', 'failure');</w:t>
      </w:r>
    </w:p>
    <w:p w14:paraId="2F2BEE2F" w14:textId="77777777" w:rsidR="00EE6FEB" w:rsidRDefault="00EE6FEB"/>
    <w:p w14:paraId="435D3FA4" w14:textId="77777777" w:rsidR="00EE6FEB" w:rsidRDefault="00EE6FEB">
      <w:r>
        <w:t>INSERT INTO  "Customer_campaign_details_p1" ("Customer_id", "contact", "month", "day_of_week", "duration", "campaign", "pdays", "previous", "poutcome") VALUES (30136, 'cellular', 'may', 'tue', 106, '4', 999, '0', 'nonexistent');</w:t>
      </w:r>
    </w:p>
    <w:p w14:paraId="6B5F43C0" w14:textId="77777777" w:rsidR="00EE6FEB" w:rsidRDefault="00EE6FEB"/>
    <w:p w14:paraId="40B72066" w14:textId="77777777" w:rsidR="00EE6FEB" w:rsidRDefault="00EE6FEB">
      <w:r>
        <w:t>INSERT INTO  "Customer_campaign_details_p1" ("Customer_id", "contact", "month", "day_of_week", "duration", "campaign", "pdays", "previous", "poutcome") VALUES (30137, 'cellular', 'may', 'tue', 36, '1', 999, '0', 'nonexistent');</w:t>
      </w:r>
    </w:p>
    <w:p w14:paraId="4C62C870" w14:textId="77777777" w:rsidR="00EE6FEB" w:rsidRDefault="00EE6FEB"/>
    <w:p w14:paraId="04B0534C" w14:textId="77777777" w:rsidR="00EE6FEB" w:rsidRDefault="00EE6FEB">
      <w:r>
        <w:t>INSERT INTO  "Customer_campaign_details_p1" ("Customer_id", "contact", "month", "day_of_week", "duration", "campaign", "pdays", "previous", "poutcome") VALUES (30138, 'cellular', 'may', 'tue', 458, '1', 999, '0', 'nonexistent');</w:t>
      </w:r>
    </w:p>
    <w:p w14:paraId="7B783F95" w14:textId="77777777" w:rsidR="00EE6FEB" w:rsidRDefault="00EE6FEB"/>
    <w:p w14:paraId="4F2C2114" w14:textId="77777777" w:rsidR="00EE6FEB" w:rsidRDefault="00EE6FEB">
      <w:r>
        <w:t>INSERT INTO  "Customer_campaign_details_p1" ("Customer_id", "contact", "month", "day_of_week", "duration", "campaign", "pdays", "previous", "poutcome") VALUES (30139, 'cellular', 'may', 'tue', 53, '3', 999, '0', 'nonexistent');</w:t>
      </w:r>
    </w:p>
    <w:p w14:paraId="6AFDD01C" w14:textId="77777777" w:rsidR="00EE6FEB" w:rsidRDefault="00EE6FEB"/>
    <w:p w14:paraId="2625A5D4" w14:textId="77777777" w:rsidR="00EE6FEB" w:rsidRDefault="00EE6FEB">
      <w:r>
        <w:t>INSERT INTO  "Customer_campaign_details_p1" ("Customer_id", "contact", "month", "day_of_week", "duration", "campaign", "pdays", "previous", "poutcome") VALUES (30140, 'cellular', 'may', 'tue', 148, '1', 999, '0', 'nonexistent');</w:t>
      </w:r>
    </w:p>
    <w:p w14:paraId="0D577FF9" w14:textId="77777777" w:rsidR="00EE6FEB" w:rsidRDefault="00EE6FEB"/>
    <w:p w14:paraId="70D531A5" w14:textId="77777777" w:rsidR="00EE6FEB" w:rsidRDefault="00EE6FEB">
      <w:r>
        <w:t>INSERT INTO  "Customer_campaign_details_p1" ("Customer_id", "contact", "month", "day_of_week", "duration", "campaign", "pdays", "previous", "poutcome") VALUES (30141, 'cellular', 'may', 'tue', 179, '1', 999, '1', 'failure');</w:t>
      </w:r>
    </w:p>
    <w:p w14:paraId="3DDE7E01" w14:textId="77777777" w:rsidR="00EE6FEB" w:rsidRDefault="00EE6FEB"/>
    <w:p w14:paraId="1B94B7F8" w14:textId="77777777" w:rsidR="00EE6FEB" w:rsidRDefault="00EE6FEB">
      <w:r>
        <w:t>INSERT INTO  "Customer_campaign_details_p1" ("Customer_id", "contact", "month", "day_of_week", "duration", "campaign", "pdays", "previous", "poutcome") VALUES (30142, 'cellular', 'may', 'tue', 223, '1', 999, '0', 'nonexistent');</w:t>
      </w:r>
    </w:p>
    <w:p w14:paraId="33626323" w14:textId="77777777" w:rsidR="00EE6FEB" w:rsidRDefault="00EE6FEB"/>
    <w:p w14:paraId="6081F879" w14:textId="77777777" w:rsidR="00EE6FEB" w:rsidRDefault="00EE6FEB">
      <w:r>
        <w:t>INSERT INTO  "Customer_campaign_details_p1" ("Customer_id", "contact", "month", "day_of_week", "duration", "campaign", "pdays", "previous", "poutcome") VALUES (30143, 'cellular', 'may', 'tue', 165, '2', 999, '1', 'failure');</w:t>
      </w:r>
    </w:p>
    <w:p w14:paraId="75263416" w14:textId="77777777" w:rsidR="00EE6FEB" w:rsidRDefault="00EE6FEB"/>
    <w:p w14:paraId="55A9330A" w14:textId="77777777" w:rsidR="00EE6FEB" w:rsidRDefault="00EE6FEB">
      <w:r>
        <w:t>INSERT INTO  "Customer_campaign_details_p1" ("Customer_id", "contact", "month", "day_of_week", "duration", "campaign", "pdays", "previous", "poutcome") VALUES (30144, 'cellular', 'may', 'tue', 127, '1', 12, '1', 'success');</w:t>
      </w:r>
    </w:p>
    <w:p w14:paraId="5717FAFF" w14:textId="77777777" w:rsidR="00EE6FEB" w:rsidRDefault="00EE6FEB"/>
    <w:p w14:paraId="4E04E5D9" w14:textId="77777777" w:rsidR="00EE6FEB" w:rsidRDefault="00EE6FEB">
      <w:r>
        <w:t>INSERT INTO  "Customer_campaign_details_p1" ("Customer_id", "contact", "month", "day_of_week", "duration", "campaign", "pdays", "previous", "poutcome") VALUES (30145, 'cellular', 'may', 'tue', 158, '1', 999, '0', 'nonexistent');</w:t>
      </w:r>
    </w:p>
    <w:p w14:paraId="2CF28E2D" w14:textId="77777777" w:rsidR="00EE6FEB" w:rsidRDefault="00EE6FEB"/>
    <w:p w14:paraId="70450DBD" w14:textId="77777777" w:rsidR="00EE6FEB" w:rsidRDefault="00EE6FEB">
      <w:r>
        <w:t>INSERT INTO  "Customer_campaign_details_p1" ("Customer_id", "contact", "month", "day_of_week", "duration", "campaign", "pdays", "previous", "poutcome") VALUES (30146, 'cellular', 'may', 'tue', 409, '1', 999, '0', 'nonexistent');</w:t>
      </w:r>
    </w:p>
    <w:p w14:paraId="242D111C" w14:textId="77777777" w:rsidR="00EE6FEB" w:rsidRDefault="00EE6FEB"/>
    <w:p w14:paraId="6FF625FA" w14:textId="77777777" w:rsidR="00EE6FEB" w:rsidRDefault="00EE6FEB">
      <w:r>
        <w:t>INSERT INTO  "Customer_campaign_details_p1" ("Customer_id", "contact", "month", "day_of_week", "duration", "campaign", "pdays", "previous", "poutcome") VALUES (30147, 'cellular', 'may', 'tue', 165, '1', 999, '1', 'failure');</w:t>
      </w:r>
    </w:p>
    <w:p w14:paraId="511BDA9C" w14:textId="77777777" w:rsidR="00EE6FEB" w:rsidRDefault="00EE6FEB"/>
    <w:p w14:paraId="349E7700" w14:textId="77777777" w:rsidR="00EE6FEB" w:rsidRDefault="00EE6FEB">
      <w:r>
        <w:t>INSERT INTO  "Customer_campaign_details_p1" ("Customer_id", "contact", "month", "day_of_week", "duration", "campaign", "pdays", "previous", "poutcome") VALUES (30148, 'cellular', 'may', 'tue', 88, '2', 999, '0', 'nonexistent');</w:t>
      </w:r>
    </w:p>
    <w:p w14:paraId="3E481D28" w14:textId="77777777" w:rsidR="00EE6FEB" w:rsidRDefault="00EE6FEB"/>
    <w:p w14:paraId="6F935F6B" w14:textId="77777777" w:rsidR="00EE6FEB" w:rsidRDefault="00EE6FEB">
      <w:r>
        <w:t>INSERT INTO  "Customer_campaign_details_p1" ("Customer_id", "contact", "month", "day_of_week", "duration", "campaign", "pdays", "previous", "poutcome") VALUES (30149, 'cellular', 'may', 'tue', 536, '1', 999, '1', 'failure');</w:t>
      </w:r>
    </w:p>
    <w:p w14:paraId="03C08E8D" w14:textId="77777777" w:rsidR="00EE6FEB" w:rsidRDefault="00EE6FEB"/>
    <w:p w14:paraId="0D29624F" w14:textId="77777777" w:rsidR="00EE6FEB" w:rsidRDefault="00EE6FEB">
      <w:r>
        <w:t>INSERT INTO  "Customer_campaign_details_p1" ("Customer_id", "contact", "month", "day_of_week", "duration", "campaign", "pdays", "previous", "poutcome") VALUES (30150, 'cellular', 'may', 'tue', 380, '1', 999, '0', 'nonexistent');</w:t>
      </w:r>
    </w:p>
    <w:p w14:paraId="07AD3530" w14:textId="77777777" w:rsidR="00EE6FEB" w:rsidRDefault="00EE6FEB"/>
    <w:p w14:paraId="1ADE26AA" w14:textId="77777777" w:rsidR="00EE6FEB" w:rsidRDefault="00EE6FEB">
      <w:r>
        <w:t>INSERT INTO  "Customer_campaign_details_p1" ("Customer_id", "contact", "month", "day_of_week", "duration", "campaign", "pdays", "previous", "poutcome") VALUES (30151, 'cellular', 'may', 'tue', 1531, '1', 999, '0', 'nonexistent');</w:t>
      </w:r>
    </w:p>
    <w:p w14:paraId="577E1263" w14:textId="77777777" w:rsidR="00EE6FEB" w:rsidRDefault="00EE6FEB"/>
    <w:p w14:paraId="1A943682" w14:textId="77777777" w:rsidR="00EE6FEB" w:rsidRDefault="00EE6FEB">
      <w:r>
        <w:t>INSERT INTO  "Customer_campaign_details_p1" ("Customer_id", "contact", "month", "day_of_week", "duration", "campaign", "pdays", "previous", "poutcome") VALUES (30152, 'cellular', 'may', 'tue', 107, '2', 999, '1', 'failure');</w:t>
      </w:r>
    </w:p>
    <w:p w14:paraId="42FBEB33" w14:textId="77777777" w:rsidR="00EE6FEB" w:rsidRDefault="00EE6FEB"/>
    <w:p w14:paraId="557AD26D" w14:textId="77777777" w:rsidR="00EE6FEB" w:rsidRDefault="00EE6FEB">
      <w:r>
        <w:t>INSERT INTO  "Customer_campaign_details_p1" ("Customer_id", "contact", "month", "day_of_week", "duration", "campaign", "pdays", "previous", "poutcome") VALUES (30153, 'cellular', 'may', 'tue', 132, '3', 999, '0', 'nonexistent');</w:t>
      </w:r>
    </w:p>
    <w:p w14:paraId="63E783B3" w14:textId="77777777" w:rsidR="00EE6FEB" w:rsidRDefault="00EE6FEB"/>
    <w:p w14:paraId="43B45DA4" w14:textId="77777777" w:rsidR="00EE6FEB" w:rsidRDefault="00EE6FEB">
      <w:r>
        <w:t>INSERT INTO  "Customer_campaign_details_p1" ("Customer_id", "contact", "month", "day_of_week", "duration", "campaign", "pdays", "previous", "poutcome") VALUES (30154, 'cellular', 'may', 'tue', 406, '1', 999, '0', 'nonexistent');</w:t>
      </w:r>
    </w:p>
    <w:p w14:paraId="797940D4" w14:textId="77777777" w:rsidR="00EE6FEB" w:rsidRDefault="00EE6FEB"/>
    <w:p w14:paraId="3BB90691" w14:textId="77777777" w:rsidR="00EE6FEB" w:rsidRDefault="00EE6FEB">
      <w:r>
        <w:t>INSERT INTO  "Customer_campaign_details_p1" ("Customer_id", "contact", "month", "day_of_week", "duration", "campaign", "pdays", "previous", "poutcome") VALUES (30155, 'cellular', 'may', 'tue', 240, '1', 999, '1', 'failure');</w:t>
      </w:r>
    </w:p>
    <w:p w14:paraId="443DC4C3" w14:textId="77777777" w:rsidR="00EE6FEB" w:rsidRDefault="00EE6FEB"/>
    <w:p w14:paraId="10B24FC0" w14:textId="77777777" w:rsidR="00EE6FEB" w:rsidRDefault="00EE6FEB">
      <w:r>
        <w:t>INSERT INTO  "Customer_campaign_details_p1" ("Customer_id", "contact", "month", "day_of_week", "duration", "campaign", "pdays", "previous", "poutcome") VALUES (30156, 'cellular', 'may', 'tue', 278, '1', 999, '0', 'nonexistent');</w:t>
      </w:r>
    </w:p>
    <w:p w14:paraId="23AA233D" w14:textId="77777777" w:rsidR="00EE6FEB" w:rsidRDefault="00EE6FEB"/>
    <w:p w14:paraId="51168E43" w14:textId="77777777" w:rsidR="00EE6FEB" w:rsidRDefault="00EE6FEB">
      <w:r>
        <w:t>INSERT INTO  "Customer_campaign_details_p1" ("Customer_id", "contact", "month", "day_of_week", "duration", "campaign", "pdays", "previous", "poutcome") VALUES (30157, 'cellular', 'may', 'tue', 908, '1', 999, '0', 'nonexistent');</w:t>
      </w:r>
    </w:p>
    <w:p w14:paraId="695C7588" w14:textId="77777777" w:rsidR="00EE6FEB" w:rsidRDefault="00EE6FEB"/>
    <w:p w14:paraId="1B15D067" w14:textId="77777777" w:rsidR="00EE6FEB" w:rsidRDefault="00EE6FEB">
      <w:r>
        <w:t>INSERT INTO  "Customer_campaign_details_p1" ("Customer_id", "contact", "month", "day_of_week", "duration", "campaign", "pdays", "previous", "poutcome") VALUES (30158, 'cellular', 'may', 'tue', 706, '3', 999, '0', 'nonexistent');</w:t>
      </w:r>
    </w:p>
    <w:p w14:paraId="2EE8CBC5" w14:textId="77777777" w:rsidR="00EE6FEB" w:rsidRDefault="00EE6FEB"/>
    <w:p w14:paraId="33DE21EE" w14:textId="77777777" w:rsidR="00EE6FEB" w:rsidRDefault="00EE6FEB">
      <w:r>
        <w:t>INSERT INTO  "Customer_campaign_details_p1" ("Customer_id", "contact", "month", "day_of_week", "duration", "campaign", "pdays", "previous", "poutcome") VALUES (30159, 'cellular', 'may', 'tue', 161, '5', 999, '1', 'failure');</w:t>
      </w:r>
    </w:p>
    <w:p w14:paraId="6BC8675F" w14:textId="77777777" w:rsidR="00EE6FEB" w:rsidRDefault="00EE6FEB"/>
    <w:p w14:paraId="0232A565" w14:textId="77777777" w:rsidR="00EE6FEB" w:rsidRDefault="00EE6FEB">
      <w:r>
        <w:t>INSERT INTO  "Customer_campaign_details_p1" ("Customer_id", "contact", "month", "day_of_week", "duration", "campaign", "pdays", "previous", "poutcome") VALUES (30160, 'cellular', 'may', 'tue', 157, '5', 999, '0', 'nonexistent');</w:t>
      </w:r>
    </w:p>
    <w:p w14:paraId="6BFFCD29" w14:textId="77777777" w:rsidR="00EE6FEB" w:rsidRDefault="00EE6FEB"/>
    <w:p w14:paraId="4F6E83F3" w14:textId="77777777" w:rsidR="00EE6FEB" w:rsidRDefault="00EE6FEB">
      <w:r>
        <w:t>INSERT INTO  "Customer_campaign_details_p1" ("Customer_id", "contact", "month", "day_of_week", "duration", "campaign", "pdays", "previous", "poutcome") VALUES (30161, 'cellular', 'may', 'tue', 209, '2', 999, '0', 'nonexistent');</w:t>
      </w:r>
    </w:p>
    <w:p w14:paraId="5DC8DAF7" w14:textId="77777777" w:rsidR="00EE6FEB" w:rsidRDefault="00EE6FEB"/>
    <w:p w14:paraId="7D851FD3" w14:textId="77777777" w:rsidR="00EE6FEB" w:rsidRDefault="00EE6FEB">
      <w:r>
        <w:t>INSERT INTO  "Customer_campaign_details_p1" ("Customer_id", "contact", "month", "day_of_week", "duration", "campaign", "pdays", "previous", "poutcome") VALUES (30162, 'cellular', 'may', 'tue', 399, '4', 999, '0', 'nonexistent');</w:t>
      </w:r>
    </w:p>
    <w:p w14:paraId="7722E9A5" w14:textId="77777777" w:rsidR="00EE6FEB" w:rsidRDefault="00EE6FEB"/>
    <w:p w14:paraId="116A52DC" w14:textId="77777777" w:rsidR="00EE6FEB" w:rsidRDefault="00EE6FEB">
      <w:r>
        <w:t>INSERT INTO  "Customer_campaign_details_p1" ("Customer_id", "contact", "month", "day_of_week", "duration", "campaign", "pdays", "previous", "poutcome") VALUES (30163, 'cellular', 'may', 'tue', 1925, '1', 999, '0', 'nonexistent');</w:t>
      </w:r>
    </w:p>
    <w:p w14:paraId="36F97566" w14:textId="77777777" w:rsidR="00EE6FEB" w:rsidRDefault="00EE6FEB"/>
    <w:p w14:paraId="1B199BBB" w14:textId="77777777" w:rsidR="00EE6FEB" w:rsidRDefault="00EE6FEB">
      <w:r>
        <w:t>INSERT INTO  "Customer_campaign_details_p1" ("Customer_id", "contact", "month", "day_of_week", "duration", "campaign", "pdays", "previous", "poutcome") VALUES (30164, 'cellular', 'may', 'tue', 829, '7', 999, '0', 'nonexistent');</w:t>
      </w:r>
    </w:p>
    <w:p w14:paraId="407807F6" w14:textId="77777777" w:rsidR="00EE6FEB" w:rsidRDefault="00EE6FEB"/>
    <w:p w14:paraId="57D63697" w14:textId="77777777" w:rsidR="00EE6FEB" w:rsidRDefault="00EE6FEB">
      <w:r>
        <w:t>INSERT INTO  "Customer_campaign_details_p1" ("Customer_id", "contact", "month", "day_of_week", "duration", "campaign", "pdays", "previous", "poutcome") VALUES (30165, 'cellular', 'may', 'tue', 328, '2', 999, '0', 'nonexistent');</w:t>
      </w:r>
    </w:p>
    <w:p w14:paraId="4FF930F8" w14:textId="77777777" w:rsidR="00EE6FEB" w:rsidRDefault="00EE6FEB"/>
    <w:p w14:paraId="25D88C70" w14:textId="77777777" w:rsidR="00EE6FEB" w:rsidRDefault="00EE6FEB">
      <w:r>
        <w:t>INSERT INTO  "Customer_campaign_details_p1" ("Customer_id", "contact", "month", "day_of_week", "duration", "campaign", "pdays", "previous", "poutcome") VALUES (30166, 'telephone', 'may', 'tue', 109, '2', 999, '0', 'nonexistent');</w:t>
      </w:r>
    </w:p>
    <w:p w14:paraId="7F905F34" w14:textId="77777777" w:rsidR="00EE6FEB" w:rsidRDefault="00EE6FEB"/>
    <w:p w14:paraId="60A148C5" w14:textId="77777777" w:rsidR="00EE6FEB" w:rsidRDefault="00EE6FEB">
      <w:r>
        <w:t>INSERT INTO  "Customer_campaign_details_p1" ("Customer_id", "contact", "month", "day_of_week", "duration", "campaign", "pdays", "previous", "poutcome") VALUES (30167, 'cellular', 'may', 'tue', 178, '3', 999, '1', 'failure');</w:t>
      </w:r>
    </w:p>
    <w:p w14:paraId="2671A993" w14:textId="77777777" w:rsidR="00EE6FEB" w:rsidRDefault="00EE6FEB"/>
    <w:p w14:paraId="7183377A" w14:textId="77777777" w:rsidR="00EE6FEB" w:rsidRDefault="00EE6FEB">
      <w:r>
        <w:t>INSERT INTO  "Customer_campaign_details_p1" ("Customer_id", "contact", "month", "day_of_week", "duration", "campaign", "pdays", "previous", "poutcome") VALUES (30168, 'cellular', 'may', 'tue', 450, '2', 999, '0', 'nonexistent');</w:t>
      </w:r>
    </w:p>
    <w:p w14:paraId="51F443AC" w14:textId="77777777" w:rsidR="00EE6FEB" w:rsidRDefault="00EE6FEB"/>
    <w:p w14:paraId="22D4FD2B" w14:textId="77777777" w:rsidR="00EE6FEB" w:rsidRDefault="00EE6FEB">
      <w:r>
        <w:t>INSERT INTO  "Customer_campaign_details_p1" ("Customer_id", "contact", "month", "day_of_week", "duration", "campaign", "pdays", "previous", "poutcome") VALUES (30169, 'cellular', 'may', 'tue', 485, '2', 999, '0', 'nonexistent');</w:t>
      </w:r>
    </w:p>
    <w:p w14:paraId="600132BC" w14:textId="77777777" w:rsidR="00EE6FEB" w:rsidRDefault="00EE6FEB"/>
    <w:p w14:paraId="29044784" w14:textId="77777777" w:rsidR="00EE6FEB" w:rsidRDefault="00EE6FEB">
      <w:r>
        <w:t>INSERT INTO  "Customer_campaign_details_p1" ("Customer_id", "contact", "month", "day_of_week", "duration", "campaign", "pdays", "previous", "poutcome") VALUES (30170, 'cellular', 'may', 'tue', 76, '2', 999, '1', 'failure');</w:t>
      </w:r>
    </w:p>
    <w:p w14:paraId="2438580A" w14:textId="77777777" w:rsidR="00EE6FEB" w:rsidRDefault="00EE6FEB"/>
    <w:p w14:paraId="20963D3E" w14:textId="77777777" w:rsidR="00EE6FEB" w:rsidRDefault="00EE6FEB">
      <w:r>
        <w:t>INSERT INTO  "Customer_campaign_details_p1" ("Customer_id", "contact", "month", "day_of_week", "duration", "campaign", "pdays", "previous", "poutcome") VALUES (30171, 'cellular', 'may', 'tue', 328, '2', 999, '0', 'nonexistent');</w:t>
      </w:r>
    </w:p>
    <w:p w14:paraId="3EB8438C" w14:textId="77777777" w:rsidR="00EE6FEB" w:rsidRDefault="00EE6FEB"/>
    <w:p w14:paraId="3E042B66" w14:textId="77777777" w:rsidR="00EE6FEB" w:rsidRDefault="00EE6FEB">
      <w:r>
        <w:t>INSERT INTO  "Customer_campaign_details_p1" ("Customer_id", "contact", "month", "day_of_week", "duration", "campaign", "pdays", "previous", "poutcome") VALUES (30172, 'cellular', 'may', 'tue', 289, '2', 999, '0', 'nonexistent');</w:t>
      </w:r>
    </w:p>
    <w:p w14:paraId="4101C437" w14:textId="77777777" w:rsidR="00EE6FEB" w:rsidRDefault="00EE6FEB"/>
    <w:p w14:paraId="7BD15BDA" w14:textId="77777777" w:rsidR="00EE6FEB" w:rsidRDefault="00EE6FEB">
      <w:r>
        <w:t>INSERT INTO  "Customer_campaign_details_p1" ("Customer_id", "contact", "month", "day_of_week", "duration", "campaign", "pdays", "previous", "poutcome") VALUES (30173, 'cellular', 'may', 'tue', 163, '2', 999, '1', 'failure');</w:t>
      </w:r>
    </w:p>
    <w:p w14:paraId="29BDAD49" w14:textId="77777777" w:rsidR="00EE6FEB" w:rsidRDefault="00EE6FEB"/>
    <w:p w14:paraId="6CADA35B" w14:textId="77777777" w:rsidR="00EE6FEB" w:rsidRDefault="00EE6FEB">
      <w:r>
        <w:t>INSERT INTO  "Customer_campaign_details_p1" ("Customer_id", "contact", "month", "day_of_week", "duration", "campaign", "pdays", "previous", "poutcome") VALUES (30174, 'cellular', 'may', 'tue', 53, '9', 999, '0', 'nonexistent');</w:t>
      </w:r>
    </w:p>
    <w:p w14:paraId="5C60D218" w14:textId="77777777" w:rsidR="00EE6FEB" w:rsidRDefault="00EE6FEB"/>
    <w:p w14:paraId="0968BC43" w14:textId="77777777" w:rsidR="00EE6FEB" w:rsidRDefault="00EE6FEB">
      <w:r>
        <w:t>INSERT INTO  "Customer_campaign_details_p1" ("Customer_id", "contact", "month", "day_of_week", "duration", "campaign", "pdays", "previous", "poutcome") VALUES (30175, 'cellular', 'may', 'tue', 453, '2', 999, '0', 'nonexistent');</w:t>
      </w:r>
    </w:p>
    <w:p w14:paraId="120B0C24" w14:textId="77777777" w:rsidR="00EE6FEB" w:rsidRDefault="00EE6FEB"/>
    <w:p w14:paraId="4CDD8497" w14:textId="77777777" w:rsidR="00EE6FEB" w:rsidRDefault="00EE6FEB">
      <w:r>
        <w:t>INSERT INTO  "Customer_campaign_details_p1" ("Customer_id", "contact", "month", "day_of_week", "duration", "campaign", "pdays", "previous", "poutcome") VALUES (30176, 'cellular', 'may', 'tue', 637, '3', 999, '0', 'nonexistent');</w:t>
      </w:r>
    </w:p>
    <w:p w14:paraId="69346194" w14:textId="77777777" w:rsidR="00EE6FEB" w:rsidRDefault="00EE6FEB"/>
    <w:p w14:paraId="19906AF8" w14:textId="77777777" w:rsidR="00EE6FEB" w:rsidRDefault="00EE6FEB">
      <w:r>
        <w:t>INSERT INTO  "Customer_campaign_details_p1" ("Customer_id", "contact", "month", "day_of_week", "duration", "campaign", "pdays", "previous", "poutcome") VALUES (30177, 'cellular', 'may', 'tue', 301, '3', 9, '1', 'success');</w:t>
      </w:r>
    </w:p>
    <w:p w14:paraId="54647DC4" w14:textId="77777777" w:rsidR="00EE6FEB" w:rsidRDefault="00EE6FEB"/>
    <w:p w14:paraId="2E39A198" w14:textId="77777777" w:rsidR="00EE6FEB" w:rsidRDefault="00EE6FEB">
      <w:r>
        <w:t>INSERT INTO  "Customer_campaign_details_p1" ("Customer_id", "contact", "month", "day_of_week", "duration", "campaign", "pdays", "previous", "poutcome") VALUES (30178, 'cellular', 'may', 'tue', 139, '2', 999, '0', 'nonexistent');</w:t>
      </w:r>
    </w:p>
    <w:p w14:paraId="73F91271" w14:textId="77777777" w:rsidR="00EE6FEB" w:rsidRDefault="00EE6FEB"/>
    <w:p w14:paraId="35456B2B" w14:textId="77777777" w:rsidR="00EE6FEB" w:rsidRDefault="00EE6FEB">
      <w:r>
        <w:t>INSERT INTO  "Customer_campaign_details_p1" ("Customer_id", "contact", "month", "day_of_week", "duration", "campaign", "pdays", "previous", "poutcome") VALUES (30179, 'cellular', 'may', 'tue', 118, '2', 999, '1', 'failure');</w:t>
      </w:r>
    </w:p>
    <w:p w14:paraId="432D1CAC" w14:textId="77777777" w:rsidR="00EE6FEB" w:rsidRDefault="00EE6FEB"/>
    <w:p w14:paraId="34B1DA56" w14:textId="77777777" w:rsidR="00EE6FEB" w:rsidRDefault="00EE6FEB">
      <w:r>
        <w:t>INSERT INTO  "Customer_campaign_details_p1" ("Customer_id", "contact", "month", "day_of_week", "duration", "campaign", "pdays", "previous", "poutcome") VALUES (30180, 'cellular', 'may', 'tue', 32, '1', 999, '0', 'nonexistent');</w:t>
      </w:r>
    </w:p>
    <w:p w14:paraId="2611E5A4" w14:textId="77777777" w:rsidR="00EE6FEB" w:rsidRDefault="00EE6FEB"/>
    <w:p w14:paraId="17A39A99" w14:textId="77777777" w:rsidR="00EE6FEB" w:rsidRDefault="00EE6FEB">
      <w:r>
        <w:t>INSERT INTO  "Customer_campaign_details_p1" ("Customer_id", "contact", "month", "day_of_week", "duration", "campaign", "pdays", "previous", "poutcome") VALUES (30181, 'cellular', 'may', 'tue', 278, '2', 999, '1', 'failure');</w:t>
      </w:r>
    </w:p>
    <w:p w14:paraId="7A6EA723" w14:textId="77777777" w:rsidR="00EE6FEB" w:rsidRDefault="00EE6FEB"/>
    <w:p w14:paraId="020ED577" w14:textId="77777777" w:rsidR="00EE6FEB" w:rsidRDefault="00EE6FEB">
      <w:r>
        <w:t>INSERT INTO  "Customer_campaign_details_p1" ("Customer_id", "contact", "month", "day_of_week", "duration", "campaign", "pdays", "previous", "poutcome") VALUES (30182, 'cellular', 'may', 'tue', 112, '2', 999, '0', 'nonexistent');</w:t>
      </w:r>
    </w:p>
    <w:p w14:paraId="0E1FF181" w14:textId="77777777" w:rsidR="00EE6FEB" w:rsidRDefault="00EE6FEB"/>
    <w:p w14:paraId="7A8088FA" w14:textId="77777777" w:rsidR="00EE6FEB" w:rsidRDefault="00EE6FEB">
      <w:r>
        <w:t>INSERT INTO  "Customer_campaign_details_p1" ("Customer_id", "contact", "month", "day_of_week", "duration", "campaign", "pdays", "previous", "poutcome") VALUES (30183, 'telephone', 'may', 'tue', 34, '4', 999, '0', 'nonexistent');</w:t>
      </w:r>
    </w:p>
    <w:p w14:paraId="3013C89F" w14:textId="77777777" w:rsidR="00EE6FEB" w:rsidRDefault="00EE6FEB"/>
    <w:p w14:paraId="02044186" w14:textId="77777777" w:rsidR="00EE6FEB" w:rsidRDefault="00EE6FEB">
      <w:r>
        <w:t>INSERT INTO  "Customer_campaign_details_p1" ("Customer_id", "contact", "month", "day_of_week", "duration", "campaign", "pdays", "previous", "poutcome") VALUES (30184, 'cellular', 'may', 'tue', 80, '1', 999, '1', 'failure');</w:t>
      </w:r>
    </w:p>
    <w:p w14:paraId="78526946" w14:textId="77777777" w:rsidR="00EE6FEB" w:rsidRDefault="00EE6FEB"/>
    <w:p w14:paraId="0C9D9A19" w14:textId="77777777" w:rsidR="00EE6FEB" w:rsidRDefault="00EE6FEB">
      <w:r>
        <w:t>INSERT INTO  "Customer_campaign_details_p1" ("Customer_id", "contact", "month", "day_of_week", "duration", "campaign", "pdays", "previous", "poutcome") VALUES (30185, 'cellular', 'may', 'tue', 609, '1', 999, '0', 'nonexistent');</w:t>
      </w:r>
    </w:p>
    <w:p w14:paraId="152D5846" w14:textId="77777777" w:rsidR="00EE6FEB" w:rsidRDefault="00EE6FEB"/>
    <w:p w14:paraId="07A028D6" w14:textId="77777777" w:rsidR="00EE6FEB" w:rsidRDefault="00EE6FEB">
      <w:r>
        <w:t>INSERT INTO  "Customer_campaign_details_p1" ("Customer_id", "contact", "month", "day_of_week", "duration", "campaign", "pdays", "previous", "poutcome") VALUES (30186, 'cellular', 'may', 'tue', 276, '2', 999, '1', 'failure');</w:t>
      </w:r>
    </w:p>
    <w:p w14:paraId="264B3E16" w14:textId="77777777" w:rsidR="00EE6FEB" w:rsidRDefault="00EE6FEB"/>
    <w:p w14:paraId="2F998924" w14:textId="77777777" w:rsidR="00EE6FEB" w:rsidRDefault="00EE6FEB">
      <w:r>
        <w:t>INSERT INTO  "Customer_campaign_details_p1" ("Customer_id", "contact", "month", "day_of_week", "duration", "campaign", "pdays", "previous", "poutcome") VALUES (30187, 'cellular', 'may', 'tue', 548, '2', 999, '0', 'nonexistent');</w:t>
      </w:r>
    </w:p>
    <w:p w14:paraId="302EF7EE" w14:textId="77777777" w:rsidR="00EE6FEB" w:rsidRDefault="00EE6FEB"/>
    <w:p w14:paraId="14EA34BD" w14:textId="77777777" w:rsidR="00EE6FEB" w:rsidRDefault="00EE6FEB">
      <w:r>
        <w:t>INSERT INTO  "Customer_campaign_details_p1" ("Customer_id", "contact", "month", "day_of_week", "duration", "campaign", "pdays", "previous", "poutcome") VALUES (30188, 'telephone', 'may', 'tue', 291, '1', 999, '0', 'nonexistent');</w:t>
      </w:r>
    </w:p>
    <w:p w14:paraId="77F5F0E0" w14:textId="77777777" w:rsidR="00EE6FEB" w:rsidRDefault="00EE6FEB"/>
    <w:p w14:paraId="3126C6C0" w14:textId="77777777" w:rsidR="00EE6FEB" w:rsidRDefault="00EE6FEB">
      <w:r>
        <w:t>INSERT INTO  "Customer_campaign_details_p1" ("Customer_id", "contact", "month", "day_of_week", "duration", "campaign", "pdays", "previous", "poutcome") VALUES (30189, 'telephone', 'may', 'tue', 217, '1', 999, '1', 'failure');</w:t>
      </w:r>
    </w:p>
    <w:p w14:paraId="37A37384" w14:textId="77777777" w:rsidR="00EE6FEB" w:rsidRDefault="00EE6FEB"/>
    <w:p w14:paraId="14935889" w14:textId="77777777" w:rsidR="00EE6FEB" w:rsidRDefault="00EE6FEB">
      <w:r>
        <w:t>INSERT INTO  "Customer_campaign_details_p1" ("Customer_id", "contact", "month", "day_of_week", "duration", "campaign", "pdays", "previous", "poutcome") VALUES (30190, 'cellular', 'may', 'tue', 192, '3', 999, '0', 'nonexistent');</w:t>
      </w:r>
    </w:p>
    <w:p w14:paraId="73B8417B" w14:textId="77777777" w:rsidR="00EE6FEB" w:rsidRDefault="00EE6FEB"/>
    <w:p w14:paraId="7EB4F0FC" w14:textId="77777777" w:rsidR="00EE6FEB" w:rsidRDefault="00EE6FEB">
      <w:r>
        <w:t>INSERT INTO  "Customer_campaign_details_p1" ("Customer_id", "contact", "month", "day_of_week", "duration", "campaign", "pdays", "previous", "poutcome") VALUES (30191, 'cellular', 'may', 'tue', 208, '6', 999, '1', 'failure');</w:t>
      </w:r>
    </w:p>
    <w:p w14:paraId="7E8DE390" w14:textId="77777777" w:rsidR="00EE6FEB" w:rsidRDefault="00EE6FEB"/>
    <w:p w14:paraId="245FFA6F" w14:textId="77777777" w:rsidR="00EE6FEB" w:rsidRDefault="00EE6FEB">
      <w:r>
        <w:t>INSERT INTO  "Customer_campaign_details_p1" ("Customer_id", "contact", "month", "day_of_week", "duration", "campaign", "pdays", "previous", "poutcome") VALUES (30192, 'cellular', 'may', 'tue', 415, '1', 999, '1', 'failure');</w:t>
      </w:r>
    </w:p>
    <w:p w14:paraId="11173630" w14:textId="77777777" w:rsidR="00EE6FEB" w:rsidRDefault="00EE6FEB"/>
    <w:p w14:paraId="42869C50" w14:textId="77777777" w:rsidR="00EE6FEB" w:rsidRDefault="00EE6FEB">
      <w:r>
        <w:t>INSERT INTO  "Customer_campaign_details_p1" ("Customer_id", "contact", "month", "day_of_week", "duration", "campaign", "pdays", "previous", "poutcome") VALUES (30193, 'cellular', 'may', 'tue', 278, '2', 999, '0', 'nonexistent');</w:t>
      </w:r>
    </w:p>
    <w:p w14:paraId="412790D7" w14:textId="77777777" w:rsidR="00EE6FEB" w:rsidRDefault="00EE6FEB"/>
    <w:p w14:paraId="25EC518A" w14:textId="77777777" w:rsidR="00EE6FEB" w:rsidRDefault="00EE6FEB">
      <w:r>
        <w:t>INSERT INTO  "Customer_campaign_details_p1" ("Customer_id", "contact", "month", "day_of_week", "duration", "campaign", "pdays", "previous", "poutcome") VALUES (30194, 'telephone', 'may', 'tue', 326, '3', 999, '1', 'failure');</w:t>
      </w:r>
    </w:p>
    <w:p w14:paraId="7600CEE8" w14:textId="77777777" w:rsidR="00EE6FEB" w:rsidRDefault="00EE6FEB"/>
    <w:p w14:paraId="180E87D4" w14:textId="77777777" w:rsidR="00EE6FEB" w:rsidRDefault="00EE6FEB">
      <w:r>
        <w:t>INSERT INTO  "Customer_campaign_details_p1" ("Customer_id", "contact", "month", "day_of_week", "duration", "campaign", "pdays", "previous", "poutcome") VALUES (30195, 'cellular', 'may', 'tue', 173, '2', 999, '1', 'failure');</w:t>
      </w:r>
    </w:p>
    <w:p w14:paraId="007D9913" w14:textId="77777777" w:rsidR="00EE6FEB" w:rsidRDefault="00EE6FEB"/>
    <w:p w14:paraId="6D662532" w14:textId="77777777" w:rsidR="00EE6FEB" w:rsidRDefault="00EE6FEB">
      <w:r>
        <w:t>INSERT INTO  "Customer_campaign_details_p1" ("Customer_id", "contact", "month", "day_of_week", "duration", "campaign", "pdays", "previous", "poutcome") VALUES (30196, 'cellular', 'may', 'tue', 306, '2', 999, '1', 'failure');</w:t>
      </w:r>
    </w:p>
    <w:p w14:paraId="02ADF152" w14:textId="77777777" w:rsidR="00EE6FEB" w:rsidRDefault="00EE6FEB"/>
    <w:p w14:paraId="660F8312" w14:textId="77777777" w:rsidR="00EE6FEB" w:rsidRDefault="00EE6FEB">
      <w:r>
        <w:t>INSERT INTO  "Customer_campaign_details_p1" ("Customer_id", "contact", "month", "day_of_week", "duration", "campaign", "pdays", "previous", "poutcome") VALUES (30197, 'cellular', 'may', 'tue', 350, '5', 999, '1', 'failure');</w:t>
      </w:r>
    </w:p>
    <w:p w14:paraId="7C2430CA" w14:textId="77777777" w:rsidR="00EE6FEB" w:rsidRDefault="00EE6FEB"/>
    <w:p w14:paraId="1370B1C4" w14:textId="77777777" w:rsidR="00EE6FEB" w:rsidRDefault="00EE6FEB">
      <w:r>
        <w:t>INSERT INTO  "Customer_campaign_details_p1" ("Customer_id", "contact", "month", "day_of_week", "duration", "campaign", "pdays", "previous", "poutcome") VALUES (30198, 'cellular', 'may', 'tue', 614, '3', 999, '0', 'nonexistent');</w:t>
      </w:r>
    </w:p>
    <w:p w14:paraId="656073C2" w14:textId="77777777" w:rsidR="00EE6FEB" w:rsidRDefault="00EE6FEB"/>
    <w:p w14:paraId="4045C539" w14:textId="77777777" w:rsidR="00EE6FEB" w:rsidRDefault="00EE6FEB">
      <w:r>
        <w:t>INSERT INTO  "Customer_campaign_details_p1" ("Customer_id", "contact", "month", "day_of_week", "duration", "campaign", "pdays", "previous", "poutcome") VALUES (30199, 'cellular', 'may', 'tue', 224, '2', 999, '1', 'failure');</w:t>
      </w:r>
    </w:p>
    <w:p w14:paraId="4FABFD30" w14:textId="77777777" w:rsidR="00EE6FEB" w:rsidRDefault="00EE6FEB"/>
    <w:p w14:paraId="141D0058" w14:textId="77777777" w:rsidR="00EE6FEB" w:rsidRDefault="00EE6FEB">
      <w:r>
        <w:t>INSERT INTO  "Customer_campaign_details_p1" ("Customer_id", "contact", "month", "day_of_week", "duration", "campaign", "pdays", "previous", "poutcome") VALUES (30200, 'cellular', 'may', 'tue', 668, '4', 999, '0', 'nonexistent');</w:t>
      </w:r>
    </w:p>
    <w:p w14:paraId="37A2E4A5" w14:textId="77777777" w:rsidR="00EE6FEB" w:rsidRDefault="00EE6FEB"/>
    <w:p w14:paraId="7F2A5C03" w14:textId="77777777" w:rsidR="00EE6FEB" w:rsidRDefault="00EE6FEB">
      <w:r>
        <w:t>INSERT INTO  "Customer_campaign_details_p1" ("Customer_id", "contact", "month", "day_of_week", "duration", "campaign", "pdays", "previous", "poutcome") VALUES (30201, 'telephone', 'may', 'tue', 748, '6', 999, '1', 'failure');</w:t>
      </w:r>
    </w:p>
    <w:p w14:paraId="1718E9A3" w14:textId="77777777" w:rsidR="00EE6FEB" w:rsidRDefault="00EE6FEB"/>
    <w:p w14:paraId="31C7C026" w14:textId="77777777" w:rsidR="00EE6FEB" w:rsidRDefault="00EE6FEB">
      <w:r>
        <w:t>INSERT INTO  "Customer_campaign_details_p1" ("Customer_id", "contact", "month", "day_of_week", "duration", "campaign", "pdays", "previous", "poutcome") VALUES (30202, 'cellular', 'may', 'tue', 474, '2', 999, '1', 'failure');</w:t>
      </w:r>
    </w:p>
    <w:p w14:paraId="5723328B" w14:textId="77777777" w:rsidR="00EE6FEB" w:rsidRDefault="00EE6FEB"/>
    <w:p w14:paraId="7C56D5EF" w14:textId="77777777" w:rsidR="00EE6FEB" w:rsidRDefault="00EE6FEB">
      <w:r>
        <w:t>INSERT INTO  "Customer_campaign_details_p1" ("Customer_id", "contact", "month", "day_of_week", "duration", "campaign", "pdays", "previous", "poutcome") VALUES (30203, 'cellular', 'may', 'tue', 168, '4', 999, '0', 'nonexistent');</w:t>
      </w:r>
    </w:p>
    <w:p w14:paraId="2A5A310E" w14:textId="77777777" w:rsidR="00EE6FEB" w:rsidRDefault="00EE6FEB"/>
    <w:p w14:paraId="6118AA0B" w14:textId="77777777" w:rsidR="00EE6FEB" w:rsidRDefault="00EE6FEB">
      <w:r>
        <w:t>INSERT INTO  "Customer_campaign_details_p1" ("Customer_id", "contact", "month", "day_of_week", "duration", "campaign", "pdays", "previous", "poutcome") VALUES (30204, 'cellular', 'may', 'tue', 317, '2', 999, '0', 'nonexistent');</w:t>
      </w:r>
    </w:p>
    <w:p w14:paraId="0A405E89" w14:textId="77777777" w:rsidR="00EE6FEB" w:rsidRDefault="00EE6FEB"/>
    <w:p w14:paraId="62776EE1" w14:textId="77777777" w:rsidR="00EE6FEB" w:rsidRDefault="00EE6FEB">
      <w:r>
        <w:t>INSERT INTO  "Customer_campaign_details_p1" ("Customer_id", "contact", "month", "day_of_week", "duration", "campaign", "pdays", "previous", "poutcome") VALUES (30205, 'cellular', 'may', 'tue', 106, '3', 999, '0', 'nonexistent');</w:t>
      </w:r>
    </w:p>
    <w:p w14:paraId="1AE5A806" w14:textId="77777777" w:rsidR="00EE6FEB" w:rsidRDefault="00EE6FEB"/>
    <w:p w14:paraId="776BB270" w14:textId="77777777" w:rsidR="00EE6FEB" w:rsidRDefault="00EE6FEB">
      <w:r>
        <w:t>INSERT INTO  "Customer_campaign_details_p1" ("Customer_id", "contact", "month", "day_of_week", "duration", "campaign", "pdays", "previous", "poutcome") VALUES (30206, 'cellular', 'may', 'tue', 234, '6', 999, '1', 'failure');</w:t>
      </w:r>
    </w:p>
    <w:p w14:paraId="79A95EBB" w14:textId="77777777" w:rsidR="00EE6FEB" w:rsidRDefault="00EE6FEB"/>
    <w:p w14:paraId="71A42970" w14:textId="77777777" w:rsidR="00EE6FEB" w:rsidRDefault="00EE6FEB">
      <w:r>
        <w:t>INSERT INTO  "Customer_campaign_details_p1" ("Customer_id", "contact", "month", "day_of_week", "duration", "campaign", "pdays", "previous", "poutcome") VALUES (30207, 'cellular', 'may', 'tue', 314, '2', 999, '0', 'nonexistent');</w:t>
      </w:r>
    </w:p>
    <w:p w14:paraId="41D6911E" w14:textId="77777777" w:rsidR="00EE6FEB" w:rsidRDefault="00EE6FEB"/>
    <w:p w14:paraId="5F8A073C" w14:textId="77777777" w:rsidR="00EE6FEB" w:rsidRDefault="00EE6FEB">
      <w:r>
        <w:t>INSERT INTO  "Customer_campaign_details_p1" ("Customer_id", "contact", "month", "day_of_week", "duration", "campaign", "pdays", "previous", "poutcome") VALUES (30208, 'cellular', 'may', 'tue', 897, '4', 999, '0', 'nonexistent');</w:t>
      </w:r>
    </w:p>
    <w:p w14:paraId="4D4472BF" w14:textId="77777777" w:rsidR="00EE6FEB" w:rsidRDefault="00EE6FEB"/>
    <w:p w14:paraId="55F2DD15" w14:textId="77777777" w:rsidR="00EE6FEB" w:rsidRDefault="00EE6FEB">
      <w:r>
        <w:t>INSERT INTO  "Customer_campaign_details_p1" ("Customer_id", "contact", "month", "day_of_week", "duration", "campaign", "pdays", "previous", "poutcome") VALUES (30209, 'cellular', 'may', 'tue', 398, '6', 999, '0', 'nonexistent');</w:t>
      </w:r>
    </w:p>
    <w:p w14:paraId="61184458" w14:textId="77777777" w:rsidR="00EE6FEB" w:rsidRDefault="00EE6FEB"/>
    <w:p w14:paraId="7B02DC60" w14:textId="77777777" w:rsidR="00EE6FEB" w:rsidRDefault="00EE6FEB">
      <w:r>
        <w:t>INSERT INTO  "Customer_campaign_details_p1" ("Customer_id", "contact", "month", "day_of_week", "duration", "campaign", "pdays", "previous", "poutcome") VALUES (30210, 'telephone', 'may', 'tue', 422, '2', 999, '0', 'nonexistent');</w:t>
      </w:r>
    </w:p>
    <w:p w14:paraId="37CD4B1B" w14:textId="77777777" w:rsidR="00EE6FEB" w:rsidRDefault="00EE6FEB"/>
    <w:p w14:paraId="59C72AF1" w14:textId="77777777" w:rsidR="00EE6FEB" w:rsidRDefault="00EE6FEB">
      <w:r>
        <w:t>INSERT INTO  "Customer_campaign_details_p1" ("Customer_id", "contact", "month", "day_of_week", "duration", "campaign", "pdays", "previous", "poutcome") VALUES (30211, 'cellular', 'may', 'tue', 130, '3', 999, '0', 'nonexistent');</w:t>
      </w:r>
    </w:p>
    <w:p w14:paraId="48C73B1D" w14:textId="77777777" w:rsidR="00EE6FEB" w:rsidRDefault="00EE6FEB"/>
    <w:p w14:paraId="1E33A007" w14:textId="77777777" w:rsidR="00EE6FEB" w:rsidRDefault="00EE6FEB">
      <w:r>
        <w:t>INSERT INTO  "Customer_campaign_details_p1" ("Customer_id", "contact", "month", "day_of_week", "duration", "campaign", "pdays", "previous", "poutcome") VALUES (30212, 'cellular', 'may', 'tue', 61, '4', 999, '0', 'nonexistent');</w:t>
      </w:r>
    </w:p>
    <w:p w14:paraId="3D8EF3E0" w14:textId="77777777" w:rsidR="00EE6FEB" w:rsidRDefault="00EE6FEB"/>
    <w:p w14:paraId="302EAF38" w14:textId="77777777" w:rsidR="00EE6FEB" w:rsidRDefault="00EE6FEB">
      <w:r>
        <w:t>INSERT INTO  "Customer_campaign_details_p1" ("Customer_id", "contact", "month", "day_of_week", "duration", "campaign", "pdays", "previous", "poutcome") VALUES (30213, 'cellular', 'may', 'tue', 863, '4', 1, '2', 'success');</w:t>
      </w:r>
    </w:p>
    <w:p w14:paraId="0A04BED4" w14:textId="77777777" w:rsidR="00EE6FEB" w:rsidRDefault="00EE6FEB"/>
    <w:p w14:paraId="7319896E" w14:textId="77777777" w:rsidR="00EE6FEB" w:rsidRDefault="00EE6FEB">
      <w:r>
        <w:t>INSERT INTO  "Customer_campaign_details_p1" ("Customer_id", "contact", "month", "day_of_week", "duration", "campaign", "pdays", "previous", "poutcome") VALUES (30214, 'cellular', 'may', 'tue', 259, '3', 999, '0', 'nonexistent');</w:t>
      </w:r>
    </w:p>
    <w:p w14:paraId="35BA2691" w14:textId="77777777" w:rsidR="00EE6FEB" w:rsidRDefault="00EE6FEB"/>
    <w:p w14:paraId="416647D7" w14:textId="77777777" w:rsidR="00EE6FEB" w:rsidRDefault="00EE6FEB">
      <w:r>
        <w:t>INSERT INTO  "Customer_campaign_details_p1" ("Customer_id", "contact", "month", "day_of_week", "duration", "campaign", "pdays", "previous", "poutcome") VALUES (30215, 'telephone', 'may', 'tue', 29, '2', 999, '1', 'failure');</w:t>
      </w:r>
    </w:p>
    <w:p w14:paraId="0BDEE1AB" w14:textId="77777777" w:rsidR="00EE6FEB" w:rsidRDefault="00EE6FEB"/>
    <w:p w14:paraId="00841971" w14:textId="77777777" w:rsidR="00EE6FEB" w:rsidRDefault="00EE6FEB">
      <w:r>
        <w:t>INSERT INTO  "Customer_campaign_details_p1" ("Customer_id", "contact", "month", "day_of_week", "duration", "campaign", "pdays", "previous", "poutcome") VALUES (30216, 'cellular', 'may', 'tue', 750, '2', 999, '0', 'nonexistent');</w:t>
      </w:r>
    </w:p>
    <w:p w14:paraId="66D0BFFE" w14:textId="77777777" w:rsidR="00EE6FEB" w:rsidRDefault="00EE6FEB"/>
    <w:p w14:paraId="71625919" w14:textId="77777777" w:rsidR="00EE6FEB" w:rsidRDefault="00EE6FEB">
      <w:r>
        <w:t>INSERT INTO  "Customer_campaign_details_p1" ("Customer_id", "contact", "month", "day_of_week", "duration", "campaign", "pdays", "previous", "poutcome") VALUES (30217, 'cellular', 'may', 'tue', 306, '2', 999, '0', 'nonexistent');</w:t>
      </w:r>
    </w:p>
    <w:p w14:paraId="650119FA" w14:textId="77777777" w:rsidR="00EE6FEB" w:rsidRDefault="00EE6FEB"/>
    <w:p w14:paraId="764E7C6F" w14:textId="77777777" w:rsidR="00EE6FEB" w:rsidRDefault="00EE6FEB">
      <w:r>
        <w:t>INSERT INTO  "Customer_campaign_details_p1" ("Customer_id", "contact", "month", "day_of_week", "duration", "campaign", "pdays", "previous", "poutcome") VALUES (30218, 'cellular', 'may', 'tue', 266, '2', 999, '1', 'failure');</w:t>
      </w:r>
    </w:p>
    <w:p w14:paraId="3C08AEC0" w14:textId="77777777" w:rsidR="00EE6FEB" w:rsidRDefault="00EE6FEB"/>
    <w:p w14:paraId="3424E27A" w14:textId="77777777" w:rsidR="00EE6FEB" w:rsidRDefault="00EE6FEB">
      <w:r>
        <w:t>INSERT INTO  "Customer_campaign_details_p1" ("Customer_id", "contact", "month", "day_of_week", "duration", "campaign", "pdays", "previous", "poutcome") VALUES (30219, 'cellular', 'may', 'tue', 314, '4', 999, '0', 'nonexistent');</w:t>
      </w:r>
    </w:p>
    <w:p w14:paraId="06113D4A" w14:textId="77777777" w:rsidR="00EE6FEB" w:rsidRDefault="00EE6FEB"/>
    <w:p w14:paraId="5E68E0A0" w14:textId="77777777" w:rsidR="00EE6FEB" w:rsidRDefault="00EE6FEB">
      <w:r>
        <w:t>INSERT INTO  "Customer_campaign_details_p1" ("Customer_id", "contact", "month", "day_of_week", "duration", "campaign", "pdays", "previous", "poutcome") VALUES (30220, 'cellular', 'may', 'tue', 775, '3', 999, '0', 'nonexistent');</w:t>
      </w:r>
    </w:p>
    <w:p w14:paraId="787E426C" w14:textId="77777777" w:rsidR="00EE6FEB" w:rsidRDefault="00EE6FEB"/>
    <w:p w14:paraId="1EC72372" w14:textId="77777777" w:rsidR="00EE6FEB" w:rsidRDefault="00EE6FEB">
      <w:r>
        <w:t>INSERT INTO  "Customer_campaign_details_p1" ("Customer_id", "contact", "month", "day_of_week", "duration", "campaign", "pdays", "previous", "poutcome") VALUES (30221, 'cellular', 'may', 'tue', 181, '2', 999, '1', 'failure');</w:t>
      </w:r>
    </w:p>
    <w:p w14:paraId="58A789C7" w14:textId="77777777" w:rsidR="00EE6FEB" w:rsidRDefault="00EE6FEB"/>
    <w:p w14:paraId="2E5D8E6E" w14:textId="77777777" w:rsidR="00EE6FEB" w:rsidRDefault="00EE6FEB">
      <w:r>
        <w:t>INSERT INTO  "Customer_campaign_details_p1" ("Customer_id", "contact", "month", "day_of_week", "duration", "campaign", "pdays", "previous", "poutcome") VALUES (30222, 'cellular', 'may', 'tue', 178, '4', 999, '0', 'nonexistent');</w:t>
      </w:r>
    </w:p>
    <w:p w14:paraId="562DE475" w14:textId="77777777" w:rsidR="00EE6FEB" w:rsidRDefault="00EE6FEB"/>
    <w:p w14:paraId="39A235D2" w14:textId="77777777" w:rsidR="00EE6FEB" w:rsidRDefault="00EE6FEB">
      <w:r>
        <w:t>INSERT INTO  "Customer_campaign_details_p1" ("Customer_id", "contact", "month", "day_of_week", "duration", "campaign", "pdays", "previous", "poutcome") VALUES (30223, 'cellular', 'may', 'tue', 254, '4', 999, '1', 'failure');</w:t>
      </w:r>
    </w:p>
    <w:p w14:paraId="1EF7808C" w14:textId="77777777" w:rsidR="00EE6FEB" w:rsidRDefault="00EE6FEB"/>
    <w:p w14:paraId="180B4ABC" w14:textId="77777777" w:rsidR="00EE6FEB" w:rsidRDefault="00EE6FEB">
      <w:r>
        <w:t>INSERT INTO  "Customer_campaign_details_p1" ("Customer_id", "contact", "month", "day_of_week", "duration", "campaign", "pdays", "previous", "poutcome") VALUES (30224, 'cellular', 'may', 'tue', 351, '7', 999, '1', 'failure');</w:t>
      </w:r>
    </w:p>
    <w:p w14:paraId="043ED9E7" w14:textId="77777777" w:rsidR="00EE6FEB" w:rsidRDefault="00EE6FEB"/>
    <w:p w14:paraId="7A3A30F5" w14:textId="77777777" w:rsidR="00EE6FEB" w:rsidRDefault="00EE6FEB">
      <w:r>
        <w:t>INSERT INTO  "Customer_campaign_details_p1" ("Customer_id", "contact", "month", "day_of_week", "duration", "campaign", "pdays", "previous", "poutcome") VALUES (30225, 'cellular', 'may', 'tue', 373, '3', 999, '0', 'nonexistent');</w:t>
      </w:r>
    </w:p>
    <w:p w14:paraId="25751021" w14:textId="77777777" w:rsidR="00EE6FEB" w:rsidRDefault="00EE6FEB"/>
    <w:p w14:paraId="16F895D6" w14:textId="77777777" w:rsidR="00EE6FEB" w:rsidRDefault="00EE6FEB">
      <w:r>
        <w:t>INSERT INTO  "Customer_campaign_details_p1" ("Customer_id", "contact", "month", "day_of_week", "duration", "campaign", "pdays", "previous", "poutcome") VALUES (30226, 'cellular', 'may', 'tue', 135, '4', 999, '0', 'nonexistent');</w:t>
      </w:r>
    </w:p>
    <w:p w14:paraId="5998F008" w14:textId="77777777" w:rsidR="00EE6FEB" w:rsidRDefault="00EE6FEB"/>
    <w:p w14:paraId="5B3D5313" w14:textId="77777777" w:rsidR="00EE6FEB" w:rsidRDefault="00EE6FEB">
      <w:r>
        <w:t>INSERT INTO  "Customer_campaign_details_p1" ("Customer_id", "contact", "month", "day_of_week", "duration", "campaign", "pdays", "previous", "poutcome") VALUES (30227, 'cellular', 'may', 'tue', 216, '2', 999, '0', 'nonexistent');</w:t>
      </w:r>
    </w:p>
    <w:p w14:paraId="5AA8D685" w14:textId="77777777" w:rsidR="00EE6FEB" w:rsidRDefault="00EE6FEB"/>
    <w:p w14:paraId="1A3A8542" w14:textId="77777777" w:rsidR="00EE6FEB" w:rsidRDefault="00EE6FEB">
      <w:r>
        <w:t>INSERT INTO  "Customer_campaign_details_p1" ("Customer_id", "contact", "month", "day_of_week", "duration", "campaign", "pdays", "previous", "poutcome") VALUES (30228, 'cellular', 'may', 'tue', 86, '2', 999, '0', 'nonexistent');</w:t>
      </w:r>
    </w:p>
    <w:p w14:paraId="5216FFC1" w14:textId="77777777" w:rsidR="00EE6FEB" w:rsidRDefault="00EE6FEB"/>
    <w:p w14:paraId="575E7397" w14:textId="77777777" w:rsidR="00EE6FEB" w:rsidRDefault="00EE6FEB">
      <w:r>
        <w:t>INSERT INTO  "Customer_campaign_details_p1" ("Customer_id", "contact", "month", "day_of_week", "duration", "campaign", "pdays", "previous", "poutcome") VALUES (30229, 'cellular', 'may', 'tue', 85, '2', 999, '1', 'failure');</w:t>
      </w:r>
    </w:p>
    <w:p w14:paraId="5D8557F2" w14:textId="77777777" w:rsidR="00EE6FEB" w:rsidRDefault="00EE6FEB"/>
    <w:p w14:paraId="5F8BD4ED" w14:textId="77777777" w:rsidR="00EE6FEB" w:rsidRDefault="00EE6FEB">
      <w:r>
        <w:t>INSERT INTO  "Customer_campaign_details_p1" ("Customer_id", "contact", "month", "day_of_week", "duration", "campaign", "pdays", "previous", "poutcome") VALUES (30230, 'cellular', 'may', 'tue', 325, '2', 999, '0', 'nonexistent');</w:t>
      </w:r>
    </w:p>
    <w:p w14:paraId="12746529" w14:textId="77777777" w:rsidR="00EE6FEB" w:rsidRDefault="00EE6FEB"/>
    <w:p w14:paraId="1659A04D" w14:textId="77777777" w:rsidR="00EE6FEB" w:rsidRDefault="00EE6FEB">
      <w:r>
        <w:t>INSERT INTO  "Customer_campaign_details_p1" ("Customer_id", "contact", "month", "day_of_week", "duration", "campaign", "pdays", "previous", "poutcome") VALUES (30231, 'cellular', 'may', 'tue', 187, '4', 999, '0', 'nonexistent');</w:t>
      </w:r>
    </w:p>
    <w:p w14:paraId="07676B9D" w14:textId="77777777" w:rsidR="00EE6FEB" w:rsidRDefault="00EE6FEB"/>
    <w:p w14:paraId="25981E02" w14:textId="77777777" w:rsidR="00EE6FEB" w:rsidRDefault="00EE6FEB">
      <w:r>
        <w:t>INSERT INTO  "Customer_campaign_details_p1" ("Customer_id", "contact", "month", "day_of_week", "duration", "campaign", "pdays", "previous", "poutcome") VALUES (30232, 'cellular', 'may', 'tue', 463, '3', 999, '0', 'nonexistent');</w:t>
      </w:r>
    </w:p>
    <w:p w14:paraId="57C40080" w14:textId="77777777" w:rsidR="00EE6FEB" w:rsidRDefault="00EE6FEB"/>
    <w:p w14:paraId="15541D2C" w14:textId="77777777" w:rsidR="00EE6FEB" w:rsidRDefault="00EE6FEB">
      <w:r>
        <w:t>INSERT INTO  "Customer_campaign_details_p1" ("Customer_id", "contact", "month", "day_of_week", "duration", "campaign", "pdays", "previous", "poutcome") VALUES (30233, 'cellular', 'may', 'tue', 142, '2', 999, '1', 'failure');</w:t>
      </w:r>
    </w:p>
    <w:p w14:paraId="56EFDF53" w14:textId="77777777" w:rsidR="00EE6FEB" w:rsidRDefault="00EE6FEB"/>
    <w:p w14:paraId="4B5751C9" w14:textId="77777777" w:rsidR="00EE6FEB" w:rsidRDefault="00EE6FEB">
      <w:r>
        <w:t>INSERT INTO  "Customer_campaign_details_p1" ("Customer_id", "contact", "month", "day_of_week", "duration", "campaign", "pdays", "previous", "poutcome") VALUES (30234, 'cellular', 'may', 'tue', 280, '2', 999, '1', 'failure');</w:t>
      </w:r>
    </w:p>
    <w:p w14:paraId="6FE975AA" w14:textId="77777777" w:rsidR="00EE6FEB" w:rsidRDefault="00EE6FEB"/>
    <w:p w14:paraId="6A53FF4E" w14:textId="77777777" w:rsidR="00EE6FEB" w:rsidRDefault="00EE6FEB">
      <w:r>
        <w:t>INSERT INTO  "Customer_campaign_details_p1" ("Customer_id", "contact", "month", "day_of_week", "duration", "campaign", "pdays", "previous", "poutcome") VALUES (30235, 'cellular', 'may', 'tue', 398, '2', 999, '0', 'nonexistent');</w:t>
      </w:r>
    </w:p>
    <w:p w14:paraId="3376399D" w14:textId="77777777" w:rsidR="00EE6FEB" w:rsidRDefault="00EE6FEB"/>
    <w:p w14:paraId="598D138D" w14:textId="77777777" w:rsidR="00EE6FEB" w:rsidRDefault="00EE6FEB">
      <w:r>
        <w:t>INSERT INTO  "Customer_campaign_details_p1" ("Customer_id", "contact", "month", "day_of_week", "duration", "campaign", "pdays", "previous", "poutcome") VALUES (30236, 'telephone', 'may', 'tue', 149, '5', 999, '1', 'failure');</w:t>
      </w:r>
    </w:p>
    <w:p w14:paraId="1433E80F" w14:textId="77777777" w:rsidR="00EE6FEB" w:rsidRDefault="00EE6FEB"/>
    <w:p w14:paraId="265A4724" w14:textId="77777777" w:rsidR="00EE6FEB" w:rsidRDefault="00EE6FEB">
      <w:r>
        <w:t>INSERT INTO  "Customer_campaign_details_p1" ("Customer_id", "contact", "month", "day_of_week", "duration", "campaign", "pdays", "previous", "poutcome") VALUES (30237, 'cellular', 'may', 'tue', 191, '3', 999, '0', 'nonexistent');</w:t>
      </w:r>
    </w:p>
    <w:p w14:paraId="7067F2B0" w14:textId="77777777" w:rsidR="00EE6FEB" w:rsidRDefault="00EE6FEB"/>
    <w:p w14:paraId="5ED63622" w14:textId="77777777" w:rsidR="00EE6FEB" w:rsidRDefault="00EE6FEB">
      <w:r>
        <w:t>INSERT INTO  "Customer_campaign_details_p1" ("Customer_id", "contact", "month", "day_of_week", "duration", "campaign", "pdays", "previous", "poutcome") VALUES (30238, 'cellular', 'may', 'tue', 193, '2', 999, '0', 'nonexistent');</w:t>
      </w:r>
    </w:p>
    <w:p w14:paraId="5AE79B47" w14:textId="77777777" w:rsidR="00EE6FEB" w:rsidRDefault="00EE6FEB"/>
    <w:p w14:paraId="023CE656" w14:textId="77777777" w:rsidR="00EE6FEB" w:rsidRDefault="00EE6FEB">
      <w:r>
        <w:t>INSERT INTO  "Customer_campaign_details_p1" ("Customer_id", "contact", "month", "day_of_week", "duration", "campaign", "pdays", "previous", "poutcome") VALUES (30239, 'cellular', 'may', 'tue', 302, '2', 999, '0', 'nonexistent');</w:t>
      </w:r>
    </w:p>
    <w:p w14:paraId="755D2829" w14:textId="77777777" w:rsidR="00EE6FEB" w:rsidRDefault="00EE6FEB"/>
    <w:p w14:paraId="11DAB292" w14:textId="77777777" w:rsidR="00EE6FEB" w:rsidRDefault="00EE6FEB">
      <w:r>
        <w:t>INSERT INTO  "Customer_campaign_details_p1" ("Customer_id", "contact", "month", "day_of_week", "duration", "campaign", "pdays", "previous", "poutcome") VALUES (30240, 'cellular', 'may', 'tue', 317, '2', 999, '0', 'nonexistent');</w:t>
      </w:r>
    </w:p>
    <w:p w14:paraId="0E015765" w14:textId="77777777" w:rsidR="00EE6FEB" w:rsidRDefault="00EE6FEB"/>
    <w:p w14:paraId="648274B0" w14:textId="77777777" w:rsidR="00EE6FEB" w:rsidRDefault="00EE6FEB">
      <w:r>
        <w:t>INSERT INTO  "Customer_campaign_details_p1" ("Customer_id", "contact", "month", "day_of_week", "duration", "campaign", "pdays", "previous", "poutcome") VALUES (30241, 'cellular', 'may', 'tue', 211, '5', 999, '0', 'nonexistent');</w:t>
      </w:r>
    </w:p>
    <w:p w14:paraId="7BC36A36" w14:textId="77777777" w:rsidR="00EE6FEB" w:rsidRDefault="00EE6FEB"/>
    <w:p w14:paraId="12CE9780" w14:textId="77777777" w:rsidR="00EE6FEB" w:rsidRDefault="00EE6FEB">
      <w:r>
        <w:t>INSERT INTO  "Customer_campaign_details_p1" ("Customer_id", "contact", "month", "day_of_week", "duration", "campaign", "pdays", "previous", "poutcome") VALUES (30242, 'cellular', 'may', 'tue', 101, '2', 999, '0', 'nonexistent');</w:t>
      </w:r>
    </w:p>
    <w:p w14:paraId="1A96C2F9" w14:textId="77777777" w:rsidR="00EE6FEB" w:rsidRDefault="00EE6FEB"/>
    <w:p w14:paraId="24C28A26" w14:textId="77777777" w:rsidR="00EE6FEB" w:rsidRDefault="00EE6FEB">
      <w:r>
        <w:t>INSERT INTO  "Customer_campaign_details_p1" ("Customer_id", "contact", "month", "day_of_week", "duration", "campaign", "pdays", "previous", "poutcome") VALUES (30243, 'cellular', 'may', 'tue', 172, '2', 999, '0', 'nonexistent');</w:t>
      </w:r>
    </w:p>
    <w:p w14:paraId="563A966A" w14:textId="77777777" w:rsidR="00EE6FEB" w:rsidRDefault="00EE6FEB"/>
    <w:p w14:paraId="20A94CB5" w14:textId="77777777" w:rsidR="00EE6FEB" w:rsidRDefault="00EE6FEB">
      <w:r>
        <w:t>INSERT INTO  "Customer_campaign_details_p1" ("Customer_id", "contact", "month", "day_of_week", "duration", "campaign", "pdays", "previous", "poutcome") VALUES (30244, 'cellular', 'may', 'tue', 464, '3', 999, '0', 'nonexistent');</w:t>
      </w:r>
    </w:p>
    <w:p w14:paraId="19F07A52" w14:textId="77777777" w:rsidR="00EE6FEB" w:rsidRDefault="00EE6FEB"/>
    <w:p w14:paraId="399168F7" w14:textId="77777777" w:rsidR="00EE6FEB" w:rsidRDefault="00EE6FEB">
      <w:r>
        <w:t>INSERT INTO  "Customer_campaign_details_p1" ("Customer_id", "contact", "month", "day_of_week", "duration", "campaign", "pdays", "previous", "poutcome") VALUES (30245, 'cellular', 'may', 'tue', 343, '6', 999, '1', 'failure');</w:t>
      </w:r>
    </w:p>
    <w:p w14:paraId="1A74A905" w14:textId="77777777" w:rsidR="00EE6FEB" w:rsidRDefault="00EE6FEB"/>
    <w:p w14:paraId="0884DDC4" w14:textId="77777777" w:rsidR="00EE6FEB" w:rsidRDefault="00EE6FEB">
      <w:r>
        <w:t>INSERT INTO  "Customer_campaign_details_p1" ("Customer_id", "contact", "month", "day_of_week", "duration", "campaign", "pdays", "previous", "poutcome") VALUES (30246, 'cellular', 'may', 'tue', 98, '5', 999, '0', 'nonexistent');</w:t>
      </w:r>
    </w:p>
    <w:p w14:paraId="6C3C5D7A" w14:textId="77777777" w:rsidR="00EE6FEB" w:rsidRDefault="00EE6FEB"/>
    <w:p w14:paraId="62DAF0C7" w14:textId="77777777" w:rsidR="00EE6FEB" w:rsidRDefault="00EE6FEB">
      <w:r>
        <w:t>INSERT INTO  "Customer_campaign_details_p1" ("Customer_id", "contact", "month", "day_of_week", "duration", "campaign", "pdays", "previous", "poutcome") VALUES (30247, 'cellular', 'may', 'tue', 198, '2', 999, '0', 'nonexistent');</w:t>
      </w:r>
    </w:p>
    <w:p w14:paraId="0453EC05" w14:textId="77777777" w:rsidR="00EE6FEB" w:rsidRDefault="00EE6FEB"/>
    <w:p w14:paraId="22923A9C" w14:textId="77777777" w:rsidR="00EE6FEB" w:rsidRDefault="00EE6FEB">
      <w:r>
        <w:t>INSERT INTO  "Customer_campaign_details_p1" ("Customer_id", "contact", "month", "day_of_week", "duration", "campaign", "pdays", "previous", "poutcome") VALUES (30248, 'cellular', 'may', 'tue', 361, '2', 999, '0', 'nonexistent');</w:t>
      </w:r>
    </w:p>
    <w:p w14:paraId="5EDF2E63" w14:textId="77777777" w:rsidR="00EE6FEB" w:rsidRDefault="00EE6FEB"/>
    <w:p w14:paraId="33038340" w14:textId="77777777" w:rsidR="00EE6FEB" w:rsidRDefault="00EE6FEB">
      <w:r>
        <w:t>INSERT INTO  "Customer_campaign_details_p1" ("Customer_id", "contact", "month", "day_of_week", "duration", "campaign", "pdays", "previous", "poutcome") VALUES (30249, 'telephone', 'may', 'tue', 345, '2', 999, '0', 'nonexistent');</w:t>
      </w:r>
    </w:p>
    <w:p w14:paraId="28CF0EAF" w14:textId="77777777" w:rsidR="00EE6FEB" w:rsidRDefault="00EE6FEB"/>
    <w:p w14:paraId="2A7320A6" w14:textId="77777777" w:rsidR="00EE6FEB" w:rsidRDefault="00EE6FEB">
      <w:r>
        <w:t>INSERT INTO  "Customer_campaign_details_p1" ("Customer_id", "contact", "month", "day_of_week", "duration", "campaign", "pdays", "previous", "poutcome") VALUES (30250, 'telephone', 'may', 'tue', 114, '5', 999, '0', 'nonexistent');</w:t>
      </w:r>
    </w:p>
    <w:p w14:paraId="1DB84850" w14:textId="77777777" w:rsidR="00EE6FEB" w:rsidRDefault="00EE6FEB"/>
    <w:p w14:paraId="41BAEDE5" w14:textId="77777777" w:rsidR="00EE6FEB" w:rsidRDefault="00EE6FEB">
      <w:r>
        <w:t>INSERT INTO  "Customer_campaign_details_p1" ("Customer_id", "contact", "month", "day_of_week", "duration", "campaign", "pdays", "previous", "poutcome") VALUES (30251, 'cellular', 'may', 'tue', 210, '2', 999, '0', 'nonexistent');</w:t>
      </w:r>
    </w:p>
    <w:p w14:paraId="3B4532F3" w14:textId="77777777" w:rsidR="00EE6FEB" w:rsidRDefault="00EE6FEB"/>
    <w:p w14:paraId="68C05610" w14:textId="77777777" w:rsidR="00EE6FEB" w:rsidRDefault="00EE6FEB">
      <w:r>
        <w:t>INSERT INTO  "Customer_campaign_details_p1" ("Customer_id", "contact", "month", "day_of_week", "duration", "campaign", "pdays", "previous", "poutcome") VALUES (30252, 'telephone', 'may', 'tue', 556, '2', 10, '1', 'success');</w:t>
      </w:r>
    </w:p>
    <w:p w14:paraId="35B29016" w14:textId="77777777" w:rsidR="00EE6FEB" w:rsidRDefault="00EE6FEB"/>
    <w:p w14:paraId="1E4E6187" w14:textId="77777777" w:rsidR="00EE6FEB" w:rsidRDefault="00EE6FEB">
      <w:r>
        <w:t>INSERT INTO  "Customer_campaign_details_p1" ("Customer_id", "contact", "month", "day_of_week", "duration", "campaign", "pdays", "previous", "poutcome") VALUES (30253, 'cellular', 'may', 'tue', 68, '10', 999, '1', 'failure');</w:t>
      </w:r>
    </w:p>
    <w:p w14:paraId="40004119" w14:textId="77777777" w:rsidR="00EE6FEB" w:rsidRDefault="00EE6FEB"/>
    <w:p w14:paraId="64CE39BE" w14:textId="77777777" w:rsidR="00EE6FEB" w:rsidRDefault="00EE6FEB">
      <w:r>
        <w:t>INSERT INTO  "Customer_campaign_details_p1" ("Customer_id", "contact", "month", "day_of_week", "duration", "campaign", "pdays", "previous", "poutcome") VALUES (30254, 'cellular', 'may', 'tue', 239, '4', 999, '0', 'nonexistent');</w:t>
      </w:r>
    </w:p>
    <w:p w14:paraId="568A09CF" w14:textId="77777777" w:rsidR="00EE6FEB" w:rsidRDefault="00EE6FEB"/>
    <w:p w14:paraId="08A73799" w14:textId="77777777" w:rsidR="00EE6FEB" w:rsidRDefault="00EE6FEB">
      <w:r>
        <w:t>INSERT INTO  "Customer_campaign_details_p1" ("Customer_id", "contact", "month", "day_of_week", "duration", "campaign", "pdays", "previous", "poutcome") VALUES (30255, 'telephone', 'may', 'tue', 34, '4', 999, '0', 'nonexistent');</w:t>
      </w:r>
    </w:p>
    <w:p w14:paraId="120CA38E" w14:textId="77777777" w:rsidR="00EE6FEB" w:rsidRDefault="00EE6FEB"/>
    <w:p w14:paraId="09EB3031" w14:textId="77777777" w:rsidR="00EE6FEB" w:rsidRDefault="00EE6FEB">
      <w:r>
        <w:t>INSERT INTO  "Customer_campaign_details_p1" ("Customer_id", "contact", "month", "day_of_week", "duration", "campaign", "pdays", "previous", "poutcome") VALUES (30256, 'cellular', 'may', 'tue', 181, '4', 999, '1', 'failure');</w:t>
      </w:r>
    </w:p>
    <w:p w14:paraId="1EA484B8" w14:textId="77777777" w:rsidR="00EE6FEB" w:rsidRDefault="00EE6FEB"/>
    <w:p w14:paraId="2884542C" w14:textId="77777777" w:rsidR="00EE6FEB" w:rsidRDefault="00EE6FEB">
      <w:r>
        <w:t>INSERT INTO  "Customer_campaign_details_p1" ("Customer_id", "contact", "month", "day_of_week", "duration", "campaign", "pdays", "previous", "poutcome") VALUES (30257, 'cellular', 'may', 'tue', 178, '3', 999, '1', 'failure');</w:t>
      </w:r>
    </w:p>
    <w:p w14:paraId="779DE0D7" w14:textId="77777777" w:rsidR="00EE6FEB" w:rsidRDefault="00EE6FEB"/>
    <w:p w14:paraId="7EC79588" w14:textId="77777777" w:rsidR="00EE6FEB" w:rsidRDefault="00EE6FEB">
      <w:r>
        <w:t>INSERT INTO  "Customer_campaign_details_p1" ("Customer_id", "contact", "month", "day_of_week", "duration", "campaign", "pdays", "previous", "poutcome") VALUES (30258, 'cellular', 'may', 'tue', 206, '2', 999, '1', 'failure');</w:t>
      </w:r>
    </w:p>
    <w:p w14:paraId="49C0854E" w14:textId="77777777" w:rsidR="00EE6FEB" w:rsidRDefault="00EE6FEB"/>
    <w:p w14:paraId="79C6E7C2" w14:textId="77777777" w:rsidR="00EE6FEB" w:rsidRDefault="00EE6FEB">
      <w:r>
        <w:t>INSERT INTO  "Customer_campaign_details_p1" ("Customer_id", "contact", "month", "day_of_week", "duration", "campaign", "pdays", "previous", "poutcome") VALUES (30259, 'cellular', 'may', 'tue', 692, '4', 999, '1', 'failure');</w:t>
      </w:r>
    </w:p>
    <w:p w14:paraId="5EB6094B" w14:textId="77777777" w:rsidR="00EE6FEB" w:rsidRDefault="00EE6FEB"/>
    <w:p w14:paraId="088F59FE" w14:textId="77777777" w:rsidR="00EE6FEB" w:rsidRDefault="00EE6FEB">
      <w:r>
        <w:t>INSERT INTO  "Customer_campaign_details_p1" ("Customer_id", "contact", "month", "day_of_week", "duration", "campaign", "pdays", "previous", "poutcome") VALUES (30260, 'telephone', 'may', 'tue', 206, '6', 999, '1', 'failure');</w:t>
      </w:r>
    </w:p>
    <w:p w14:paraId="7E7C0D48" w14:textId="77777777" w:rsidR="00EE6FEB" w:rsidRDefault="00EE6FEB"/>
    <w:p w14:paraId="78168335" w14:textId="77777777" w:rsidR="00EE6FEB" w:rsidRDefault="00EE6FEB">
      <w:r>
        <w:t>INSERT INTO  "Customer_campaign_details_p1" ("Customer_id", "contact", "month", "day_of_week", "duration", "campaign", "pdays", "previous", "poutcome") VALUES (30261, 'telephone', 'may', 'tue', 355, '5', 999, '1', 'failure');</w:t>
      </w:r>
    </w:p>
    <w:p w14:paraId="12B4726E" w14:textId="77777777" w:rsidR="00EE6FEB" w:rsidRDefault="00EE6FEB"/>
    <w:p w14:paraId="2F96A846" w14:textId="77777777" w:rsidR="00EE6FEB" w:rsidRDefault="00EE6FEB">
      <w:r>
        <w:t>INSERT INTO  "Customer_campaign_details_p1" ("Customer_id", "contact", "month", "day_of_week", "duration", "campaign", "pdays", "previous", "poutcome") VALUES (30262, 'telephone', 'may', 'tue', 339, '4', 999, '1', 'failure');</w:t>
      </w:r>
    </w:p>
    <w:p w14:paraId="41C255C1" w14:textId="77777777" w:rsidR="00EE6FEB" w:rsidRDefault="00EE6FEB"/>
    <w:p w14:paraId="57609C29" w14:textId="77777777" w:rsidR="00EE6FEB" w:rsidRDefault="00EE6FEB">
      <w:r>
        <w:t>INSERT INTO  "Customer_campaign_details_p1" ("Customer_id", "contact", "month", "day_of_week", "duration", "campaign", "pdays", "previous", "poutcome") VALUES (30263, 'cellular', 'may', 'tue', 737, '3', 999, '0', 'nonexistent');</w:t>
      </w:r>
    </w:p>
    <w:p w14:paraId="3053C2F0" w14:textId="77777777" w:rsidR="00EE6FEB" w:rsidRDefault="00EE6FEB"/>
    <w:p w14:paraId="186A3633" w14:textId="77777777" w:rsidR="00EE6FEB" w:rsidRDefault="00EE6FEB">
      <w:r>
        <w:t>INSERT INTO  "Customer_campaign_details_p1" ("Customer_id", "contact", "month", "day_of_week", "duration", "campaign", "pdays", "previous", "poutcome") VALUES (30264, 'cellular', 'may', 'tue', 191, '3', 999, '0', 'nonexistent');</w:t>
      </w:r>
    </w:p>
    <w:p w14:paraId="3DAE012B" w14:textId="77777777" w:rsidR="00EE6FEB" w:rsidRDefault="00EE6FEB"/>
    <w:p w14:paraId="576FA2C4" w14:textId="77777777" w:rsidR="00EE6FEB" w:rsidRDefault="00EE6FEB">
      <w:r>
        <w:t>INSERT INTO  "Customer_campaign_details_p1" ("Customer_id", "contact", "month", "day_of_week", "duration", "campaign", "pdays", "previous", "poutcome") VALUES (30265, 'cellular', 'may', 'tue', 175, '2', 999, '1', 'failure');</w:t>
      </w:r>
    </w:p>
    <w:p w14:paraId="70C4125D" w14:textId="77777777" w:rsidR="00EE6FEB" w:rsidRDefault="00EE6FEB"/>
    <w:p w14:paraId="2D017FD5" w14:textId="77777777" w:rsidR="00EE6FEB" w:rsidRDefault="00EE6FEB">
      <w:r>
        <w:t>INSERT INTO  "Customer_campaign_details_p1" ("Customer_id", "contact", "month", "day_of_week", "duration", "campaign", "pdays", "previous", "poutcome") VALUES (30266, 'cellular', 'may', 'tue', 286, '5', 999, '0', 'nonexistent');</w:t>
      </w:r>
    </w:p>
    <w:p w14:paraId="2D91E692" w14:textId="77777777" w:rsidR="00EE6FEB" w:rsidRDefault="00EE6FEB"/>
    <w:p w14:paraId="514740DC" w14:textId="77777777" w:rsidR="00EE6FEB" w:rsidRDefault="00EE6FEB">
      <w:r>
        <w:t>INSERT INTO  "Customer_campaign_details_p1" ("Customer_id", "contact", "month", "day_of_week", "duration", "campaign", "pdays", "previous", "poutcome") VALUES (30267, 'cellular', 'may', 'tue', 93, '5', 999, '0', 'nonexistent');</w:t>
      </w:r>
    </w:p>
    <w:p w14:paraId="35901F40" w14:textId="77777777" w:rsidR="00EE6FEB" w:rsidRDefault="00EE6FEB"/>
    <w:p w14:paraId="750BA03B" w14:textId="77777777" w:rsidR="00EE6FEB" w:rsidRDefault="00EE6FEB">
      <w:r>
        <w:t>INSERT INTO  "Customer_campaign_details_p1" ("Customer_id", "contact", "month", "day_of_week", "duration", "campaign", "pdays", "previous", "poutcome") VALUES (30268, 'cellular', 'may', 'tue', 170, '3', 999, '0', 'nonexistent');</w:t>
      </w:r>
    </w:p>
    <w:p w14:paraId="5A0EEA4C" w14:textId="77777777" w:rsidR="00EE6FEB" w:rsidRDefault="00EE6FEB"/>
    <w:p w14:paraId="093F50FC" w14:textId="77777777" w:rsidR="00EE6FEB" w:rsidRDefault="00EE6FEB">
      <w:r>
        <w:t>INSERT INTO  "Customer_campaign_details_p1" ("Customer_id", "contact", "month", "day_of_week", "duration", "campaign", "pdays", "previous", "poutcome") VALUES (30269, 'cellular', 'may', 'tue', 541, '2', 999, '0', 'nonexistent');</w:t>
      </w:r>
    </w:p>
    <w:p w14:paraId="5D12922F" w14:textId="77777777" w:rsidR="00EE6FEB" w:rsidRDefault="00EE6FEB"/>
    <w:p w14:paraId="2C7F0F95" w14:textId="77777777" w:rsidR="00EE6FEB" w:rsidRDefault="00EE6FEB">
      <w:r>
        <w:t>INSERT INTO  "Customer_campaign_details_p1" ("Customer_id", "contact", "month", "day_of_week", "duration", "campaign", "pdays", "previous", "poutcome") VALUES (30270, 'telephone', 'may', 'tue', 89, '2', 999, '0', 'nonexistent');</w:t>
      </w:r>
    </w:p>
    <w:p w14:paraId="2185A04C" w14:textId="77777777" w:rsidR="00EE6FEB" w:rsidRDefault="00EE6FEB"/>
    <w:p w14:paraId="1E633CEF" w14:textId="77777777" w:rsidR="00EE6FEB" w:rsidRDefault="00EE6FEB">
      <w:r>
        <w:t>INSERT INTO  "Customer_campaign_details_p1" ("Customer_id", "contact", "month", "day_of_week", "duration", "campaign", "pdays", "previous", "poutcome") VALUES (30271, 'cellular', 'may', 'tue', 213, '6', 999, '0', 'nonexistent');</w:t>
      </w:r>
    </w:p>
    <w:p w14:paraId="60254E93" w14:textId="77777777" w:rsidR="00EE6FEB" w:rsidRDefault="00EE6FEB"/>
    <w:p w14:paraId="12444E9F" w14:textId="77777777" w:rsidR="00EE6FEB" w:rsidRDefault="00EE6FEB">
      <w:r>
        <w:t>INSERT INTO  "Customer_campaign_details_p1" ("Customer_id", "contact", "month", "day_of_week", "duration", "campaign", "pdays", "previous", "poutcome") VALUES (30272, 'cellular', 'may', 'tue', 194, '3', 999, '0', 'nonexistent');</w:t>
      </w:r>
    </w:p>
    <w:p w14:paraId="6188EED8" w14:textId="77777777" w:rsidR="00EE6FEB" w:rsidRDefault="00EE6FEB"/>
    <w:p w14:paraId="5D3FC070" w14:textId="77777777" w:rsidR="00EE6FEB" w:rsidRDefault="00EE6FEB">
      <w:r>
        <w:t>INSERT INTO  "Customer_campaign_details_p1" ("Customer_id", "contact", "month", "day_of_week", "duration", "campaign", "pdays", "previous", "poutcome") VALUES (30273, 'cellular', 'may', 'tue', 158, '2', 999, '0', 'nonexistent');</w:t>
      </w:r>
    </w:p>
    <w:p w14:paraId="71C67F12" w14:textId="77777777" w:rsidR="00EE6FEB" w:rsidRDefault="00EE6FEB"/>
    <w:p w14:paraId="6705D571" w14:textId="77777777" w:rsidR="00EE6FEB" w:rsidRDefault="00EE6FEB">
      <w:r>
        <w:t>INSERT INTO  "Customer_campaign_details_p1" ("Customer_id", "contact", "month", "day_of_week", "duration", "campaign", "pdays", "previous", "poutcome") VALUES (30274, 'telephone', 'may', 'tue', 472, '2', 999, '1', 'failure');</w:t>
      </w:r>
    </w:p>
    <w:p w14:paraId="65DA2C49" w14:textId="77777777" w:rsidR="00EE6FEB" w:rsidRDefault="00EE6FEB"/>
    <w:p w14:paraId="7DE1DD5C" w14:textId="77777777" w:rsidR="00EE6FEB" w:rsidRDefault="00EE6FEB">
      <w:r>
        <w:t>INSERT INTO  "Customer_campaign_details_p1" ("Customer_id", "contact", "month", "day_of_week", "duration", "campaign", "pdays", "previous", "poutcome") VALUES (30275, 'cellular', 'may', 'tue', 135, '2', 999, '0', 'nonexistent');</w:t>
      </w:r>
    </w:p>
    <w:p w14:paraId="5CF60164" w14:textId="77777777" w:rsidR="00EE6FEB" w:rsidRDefault="00EE6FEB"/>
    <w:p w14:paraId="64A0339D" w14:textId="77777777" w:rsidR="00EE6FEB" w:rsidRDefault="00EE6FEB">
      <w:r>
        <w:t>INSERT INTO  "Customer_campaign_details_p1" ("Customer_id", "contact", "month", "day_of_week", "duration", "campaign", "pdays", "previous", "poutcome") VALUES (30276, 'cellular', 'may', 'tue', 304, '6', 999, '0', 'nonexistent');</w:t>
      </w:r>
    </w:p>
    <w:p w14:paraId="70E90984" w14:textId="77777777" w:rsidR="00EE6FEB" w:rsidRDefault="00EE6FEB"/>
    <w:p w14:paraId="371EF3FB" w14:textId="77777777" w:rsidR="00EE6FEB" w:rsidRDefault="00EE6FEB">
      <w:r>
        <w:t>INSERT INTO  "Customer_campaign_details_p1" ("Customer_id", "contact", "month", "day_of_week", "duration", "campaign", "pdays", "previous", "poutcome") VALUES (30277, 'cellular', 'may', 'tue', 275, '3', 999, '0', 'nonexistent');</w:t>
      </w:r>
    </w:p>
    <w:p w14:paraId="3982B4BB" w14:textId="77777777" w:rsidR="00EE6FEB" w:rsidRDefault="00EE6FEB"/>
    <w:p w14:paraId="665C4DE3" w14:textId="77777777" w:rsidR="00EE6FEB" w:rsidRDefault="00EE6FEB">
      <w:r>
        <w:t>INSERT INTO  "Customer_campaign_details_p1" ("Customer_id", "contact", "month", "day_of_week", "duration", "campaign", "pdays", "previous", "poutcome") VALUES (30278, 'telephone', 'may', 'tue', 155, '2', 999, '0', 'nonexistent');</w:t>
      </w:r>
    </w:p>
    <w:p w14:paraId="7E24E324" w14:textId="77777777" w:rsidR="00EE6FEB" w:rsidRDefault="00EE6FEB"/>
    <w:p w14:paraId="682AC892" w14:textId="77777777" w:rsidR="00EE6FEB" w:rsidRDefault="00EE6FEB">
      <w:r>
        <w:t>INSERT INTO  "Customer_campaign_details_p1" ("Customer_id", "contact", "month", "day_of_week", "duration", "campaign", "pdays", "previous", "poutcome") VALUES (30279, 'telephone', 'may', 'tue', 175, '5', 999, '1', 'failure');</w:t>
      </w:r>
    </w:p>
    <w:p w14:paraId="4C5D89D7" w14:textId="77777777" w:rsidR="00EE6FEB" w:rsidRDefault="00EE6FEB"/>
    <w:p w14:paraId="3B7DE029" w14:textId="77777777" w:rsidR="00EE6FEB" w:rsidRDefault="00EE6FEB">
      <w:r>
        <w:t>INSERT INTO  "Customer_campaign_details_p1" ("Customer_id", "contact", "month", "day_of_week", "duration", "campaign", "pdays", "previous", "poutcome") VALUES (30280, 'cellular', 'may', 'tue', 134, '4', 999, '0', 'nonexistent');</w:t>
      </w:r>
    </w:p>
    <w:p w14:paraId="670D63AD" w14:textId="77777777" w:rsidR="00EE6FEB" w:rsidRDefault="00EE6FEB"/>
    <w:p w14:paraId="07B5DB70" w14:textId="77777777" w:rsidR="00EE6FEB" w:rsidRDefault="00EE6FEB">
      <w:r>
        <w:t>INSERT INTO  "Customer_campaign_details_p1" ("Customer_id", "contact", "month", "day_of_week", "duration", "campaign", "pdays", "previous", "poutcome") VALUES (30281, 'cellular', 'may', 'tue', 22, '5', 999, '0', 'nonexistent');</w:t>
      </w:r>
    </w:p>
    <w:p w14:paraId="66B00744" w14:textId="77777777" w:rsidR="00EE6FEB" w:rsidRDefault="00EE6FEB"/>
    <w:p w14:paraId="0A13A2A9" w14:textId="77777777" w:rsidR="00EE6FEB" w:rsidRDefault="00EE6FEB">
      <w:r>
        <w:t>INSERT INTO  "Customer_campaign_details_p1" ("Customer_id", "contact", "month", "day_of_week", "duration", "campaign", "pdays", "previous", "poutcome") VALUES (30282, 'cellular', 'may', 'tue', 807, '3', 999, '1', 'failure');</w:t>
      </w:r>
    </w:p>
    <w:p w14:paraId="2E53D08A" w14:textId="77777777" w:rsidR="00EE6FEB" w:rsidRDefault="00EE6FEB"/>
    <w:p w14:paraId="6073F8E0" w14:textId="77777777" w:rsidR="00EE6FEB" w:rsidRDefault="00EE6FEB">
      <w:r>
        <w:t>INSERT INTO  "Customer_campaign_details_p1" ("Customer_id", "contact", "month", "day_of_week", "duration", "campaign", "pdays", "previous", "poutcome") VALUES (30283, 'cellular', 'may', 'tue', 235, '2', 999, '1', 'failure');</w:t>
      </w:r>
    </w:p>
    <w:p w14:paraId="5C1F92CC" w14:textId="77777777" w:rsidR="00EE6FEB" w:rsidRDefault="00EE6FEB"/>
    <w:p w14:paraId="424F8BC1" w14:textId="77777777" w:rsidR="00EE6FEB" w:rsidRDefault="00EE6FEB">
      <w:r>
        <w:t>INSERT INTO  "Customer_campaign_details_p1" ("Customer_id", "contact", "month", "day_of_week", "duration", "campaign", "pdays", "previous", "poutcome") VALUES (30284, 'cellular', 'may', 'tue', 673, '4', 999, '0', 'nonexistent');</w:t>
      </w:r>
    </w:p>
    <w:p w14:paraId="00B13752" w14:textId="77777777" w:rsidR="00EE6FEB" w:rsidRDefault="00EE6FEB"/>
    <w:p w14:paraId="29A3EDDA" w14:textId="77777777" w:rsidR="00EE6FEB" w:rsidRDefault="00EE6FEB">
      <w:r>
        <w:t>INSERT INTO  "Customer_campaign_details_p1" ("Customer_id", "contact", "month", "day_of_week", "duration", "campaign", "pdays", "previous", "poutcome") VALUES (30285, 'cellular', 'may', 'tue', 124, '2', 999, '0', 'nonexistent');</w:t>
      </w:r>
    </w:p>
    <w:p w14:paraId="10E88C5B" w14:textId="77777777" w:rsidR="00EE6FEB" w:rsidRDefault="00EE6FEB"/>
    <w:p w14:paraId="445D3AF7" w14:textId="77777777" w:rsidR="00EE6FEB" w:rsidRDefault="00EE6FEB">
      <w:r>
        <w:t>INSERT INTO  "Customer_campaign_details_p1" ("Customer_id", "contact", "month", "day_of_week", "duration", "campaign", "pdays", "previous", "poutcome") VALUES (30286, 'cellular', 'may', 'tue', 57, '2', 999, '0', 'nonexistent');</w:t>
      </w:r>
    </w:p>
    <w:p w14:paraId="47ABE4E4" w14:textId="77777777" w:rsidR="00EE6FEB" w:rsidRDefault="00EE6FEB"/>
    <w:p w14:paraId="2878E82E" w14:textId="77777777" w:rsidR="00EE6FEB" w:rsidRDefault="00EE6FEB">
      <w:r>
        <w:t>INSERT INTO  "Customer_campaign_details_p1" ("Customer_id", "contact", "month", "day_of_week", "duration", "campaign", "pdays", "previous", "poutcome") VALUES (30287, 'cellular', 'may', 'tue', 225, '3', 999, '0', 'nonexistent');</w:t>
      </w:r>
    </w:p>
    <w:p w14:paraId="416FEF06" w14:textId="77777777" w:rsidR="00EE6FEB" w:rsidRDefault="00EE6FEB"/>
    <w:p w14:paraId="7E318980" w14:textId="77777777" w:rsidR="00EE6FEB" w:rsidRDefault="00EE6FEB">
      <w:r>
        <w:t>INSERT INTO  "Customer_campaign_details_p1" ("Customer_id", "contact", "month", "day_of_week", "duration", "campaign", "pdays", "previous", "poutcome") VALUES (30288, 'cellular', 'may', 'tue', 144, '5', 999, '1', 'failure');</w:t>
      </w:r>
    </w:p>
    <w:p w14:paraId="4D74E8EA" w14:textId="77777777" w:rsidR="00EE6FEB" w:rsidRDefault="00EE6FEB"/>
    <w:p w14:paraId="191824C3" w14:textId="77777777" w:rsidR="00EE6FEB" w:rsidRDefault="00EE6FEB">
      <w:r>
        <w:t>INSERT INTO  "Customer_campaign_details_p1" ("Customer_id", "contact", "month", "day_of_week", "duration", "campaign", "pdays", "previous", "poutcome") VALUES (30289, 'cellular', 'may', 'tue', 455, '2', 999, '1', 'failure');</w:t>
      </w:r>
    </w:p>
    <w:p w14:paraId="4E4718D1" w14:textId="77777777" w:rsidR="00EE6FEB" w:rsidRDefault="00EE6FEB"/>
    <w:p w14:paraId="188FEAD0" w14:textId="77777777" w:rsidR="00EE6FEB" w:rsidRDefault="00EE6FEB">
      <w:r>
        <w:t>INSERT INTO  "Customer_campaign_details_p1" ("Customer_id", "contact", "month", "day_of_week", "duration", "campaign", "pdays", "previous", "poutcome") VALUES (30290, 'cellular', 'may', 'tue', 264, '4', 999, '0', 'nonexistent');</w:t>
      </w:r>
    </w:p>
    <w:p w14:paraId="642FDBB7" w14:textId="77777777" w:rsidR="00EE6FEB" w:rsidRDefault="00EE6FEB"/>
    <w:p w14:paraId="1B0CF77D" w14:textId="77777777" w:rsidR="00EE6FEB" w:rsidRDefault="00EE6FEB">
      <w:r>
        <w:t>INSERT INTO  "Customer_campaign_details_p1" ("Customer_id", "contact", "month", "day_of_week", "duration", "campaign", "pdays", "previous", "poutcome") VALUES (30291, 'telephone', 'may', 'tue', 295, '3', 999, '0', 'nonexistent');</w:t>
      </w:r>
    </w:p>
    <w:p w14:paraId="5B7F417D" w14:textId="77777777" w:rsidR="00EE6FEB" w:rsidRDefault="00EE6FEB"/>
    <w:p w14:paraId="3C003266" w14:textId="77777777" w:rsidR="00EE6FEB" w:rsidRDefault="00EE6FEB">
      <w:r>
        <w:t>INSERT INTO  "Customer_campaign_details_p1" ("Customer_id", "contact", "month", "day_of_week", "duration", "campaign", "pdays", "previous", "poutcome") VALUES (30292, 'cellular', 'may', 'tue', 166, '5', 999, '1', 'failure');</w:t>
      </w:r>
    </w:p>
    <w:p w14:paraId="6E9A52A9" w14:textId="77777777" w:rsidR="00EE6FEB" w:rsidRDefault="00EE6FEB"/>
    <w:p w14:paraId="316214E8" w14:textId="77777777" w:rsidR="00EE6FEB" w:rsidRDefault="00EE6FEB">
      <w:r>
        <w:t>INSERT INTO  "Customer_campaign_details_p1" ("Customer_id", "contact", "month", "day_of_week", "duration", "campaign", "pdays", "previous", "poutcome") VALUES (30293, 'cellular', 'may', 'tue', 456, '2', 999, '1', 'failure');</w:t>
      </w:r>
    </w:p>
    <w:p w14:paraId="1AC8D755" w14:textId="77777777" w:rsidR="00EE6FEB" w:rsidRDefault="00EE6FEB"/>
    <w:p w14:paraId="25F9A38F" w14:textId="77777777" w:rsidR="00EE6FEB" w:rsidRDefault="00EE6FEB">
      <w:r>
        <w:t>INSERT INTO  "Customer_campaign_details_p1" ("Customer_id", "contact", "month", "day_of_week", "duration", "campaign", "pdays", "previous", "poutcome") VALUES (30294, 'telephone', 'may', 'tue', 101, '2', 999, '1', 'failure');</w:t>
      </w:r>
    </w:p>
    <w:p w14:paraId="750469F5" w14:textId="77777777" w:rsidR="00EE6FEB" w:rsidRDefault="00EE6FEB"/>
    <w:p w14:paraId="4561C102" w14:textId="77777777" w:rsidR="00EE6FEB" w:rsidRDefault="00EE6FEB">
      <w:r>
        <w:t>INSERT INTO  "Customer_campaign_details_p1" ("Customer_id", "contact", "month", "day_of_week", "duration", "campaign", "pdays", "previous", "poutcome") VALUES (30295, 'telephone', 'may', 'tue', 256, '4', 999, '0', 'nonexistent');</w:t>
      </w:r>
    </w:p>
    <w:p w14:paraId="52363DDF" w14:textId="77777777" w:rsidR="00EE6FEB" w:rsidRDefault="00EE6FEB"/>
    <w:p w14:paraId="05F06D2E" w14:textId="77777777" w:rsidR="00EE6FEB" w:rsidRDefault="00EE6FEB">
      <w:r>
        <w:t>INSERT INTO  "Customer_campaign_details_p1" ("Customer_id", "contact", "month", "day_of_week", "duration", "campaign", "pdays", "previous", "poutcome") VALUES (30296, 'telephone', 'may', 'tue', 899, '3', 999, '0', 'nonexistent');</w:t>
      </w:r>
    </w:p>
    <w:p w14:paraId="73993707" w14:textId="77777777" w:rsidR="00EE6FEB" w:rsidRDefault="00EE6FEB"/>
    <w:p w14:paraId="57E10605" w14:textId="77777777" w:rsidR="00EE6FEB" w:rsidRDefault="00EE6FEB">
      <w:r>
        <w:t>INSERT INTO  "Customer_campaign_details_p1" ("Customer_id", "contact", "month", "day_of_week", "duration", "campaign", "pdays", "previous", "poutcome") VALUES (30297, 'cellular', 'may', 'tue', 339, '2', 999, '1', 'failure');</w:t>
      </w:r>
    </w:p>
    <w:p w14:paraId="6EB0DF08" w14:textId="77777777" w:rsidR="00EE6FEB" w:rsidRDefault="00EE6FEB"/>
    <w:p w14:paraId="1269215B" w14:textId="77777777" w:rsidR="00EE6FEB" w:rsidRDefault="00EE6FEB">
      <w:r>
        <w:t>INSERT INTO  "Customer_campaign_details_p1" ("Customer_id", "contact", "month", "day_of_week", "duration", "campaign", "pdays", "previous", "poutcome") VALUES (30298, 'telephone', 'may', 'tue', 220, '3', 999, '0', 'nonexistent');</w:t>
      </w:r>
    </w:p>
    <w:p w14:paraId="663165D1" w14:textId="77777777" w:rsidR="00EE6FEB" w:rsidRDefault="00EE6FEB"/>
    <w:p w14:paraId="101BE0E4" w14:textId="77777777" w:rsidR="00EE6FEB" w:rsidRDefault="00EE6FEB">
      <w:r>
        <w:t>INSERT INTO  "Customer_campaign_details_p1" ("Customer_id", "contact", "month", "day_of_week", "duration", "campaign", "pdays", "previous", "poutcome") VALUES (30299, 'cellular', 'may', 'tue', 700, '3', 999, '0', 'nonexistent');</w:t>
      </w:r>
    </w:p>
    <w:p w14:paraId="188F35C4" w14:textId="77777777" w:rsidR="00EE6FEB" w:rsidRDefault="00EE6FEB"/>
    <w:p w14:paraId="490E56C0" w14:textId="77777777" w:rsidR="00EE6FEB" w:rsidRDefault="00EE6FEB">
      <w:r>
        <w:t>INSERT INTO  "Customer_campaign_details_p1" ("Customer_id", "contact", "month", "day_of_week", "duration", "campaign", "pdays", "previous", "poutcome") VALUES (30300, 'cellular', 'may', 'tue', 150, '7', 999, '0', 'nonexistent');</w:t>
      </w:r>
    </w:p>
    <w:p w14:paraId="4622E695" w14:textId="77777777" w:rsidR="00EE6FEB" w:rsidRDefault="00EE6FEB"/>
    <w:p w14:paraId="43F4AC02" w14:textId="77777777" w:rsidR="00EE6FEB" w:rsidRDefault="00EE6FEB">
      <w:r>
        <w:t>INSERT INTO  "Customer_campaign_details_p1" ("Customer_id", "contact", "month", "day_of_week", "duration", "campaign", "pdays", "previous", "poutcome") VALUES (30301, 'cellular', 'may', 'tue', 147, '4', 999, '1', 'failure');</w:t>
      </w:r>
    </w:p>
    <w:p w14:paraId="1C77A651" w14:textId="77777777" w:rsidR="00EE6FEB" w:rsidRDefault="00EE6FEB"/>
    <w:p w14:paraId="35341FE2" w14:textId="77777777" w:rsidR="00EE6FEB" w:rsidRDefault="00EE6FEB">
      <w:r>
        <w:t>INSERT INTO  "Customer_campaign_details_p1" ("Customer_id", "contact", "month", "day_of_week", "duration", "campaign", "pdays", "previous", "poutcome") VALUES (30302, 'telephone', 'may', 'tue', 236, '6', 999, '0', 'nonexistent');</w:t>
      </w:r>
    </w:p>
    <w:p w14:paraId="2BB7EC42" w14:textId="77777777" w:rsidR="00EE6FEB" w:rsidRDefault="00EE6FEB"/>
    <w:p w14:paraId="49EF5A92" w14:textId="77777777" w:rsidR="00EE6FEB" w:rsidRDefault="00EE6FEB">
      <w:r>
        <w:t>INSERT INTO  "Customer_campaign_details_p1" ("Customer_id", "contact", "month", "day_of_week", "duration", "campaign", "pdays", "previous", "poutcome") VALUES (30303, 'cellular', 'may', 'tue', 133, '3', 999, '1', 'failure');</w:t>
      </w:r>
    </w:p>
    <w:p w14:paraId="7E726E86" w14:textId="77777777" w:rsidR="00EE6FEB" w:rsidRDefault="00EE6FEB"/>
    <w:p w14:paraId="07070292" w14:textId="77777777" w:rsidR="00EE6FEB" w:rsidRDefault="00EE6FEB">
      <w:r>
        <w:t>INSERT INTO  "Customer_campaign_details_p1" ("Customer_id", "contact", "month", "day_of_week", "duration", "campaign", "pdays", "previous", "poutcome") VALUES (30304, 'telephone', 'may', 'tue', 58, '2', 999, '1', 'failure');</w:t>
      </w:r>
    </w:p>
    <w:p w14:paraId="32FA4021" w14:textId="77777777" w:rsidR="00EE6FEB" w:rsidRDefault="00EE6FEB"/>
    <w:p w14:paraId="457B0875" w14:textId="77777777" w:rsidR="00EE6FEB" w:rsidRDefault="00EE6FEB">
      <w:r>
        <w:t>INSERT INTO  "Customer_campaign_details_p1" ("Customer_id", "contact", "month", "day_of_week", "duration", "campaign", "pdays", "previous", "poutcome") VALUES (30305, 'telephone', 'may', 'tue', 1388, '7', 999, '1', 'failure');</w:t>
      </w:r>
    </w:p>
    <w:p w14:paraId="1C003B82" w14:textId="77777777" w:rsidR="00EE6FEB" w:rsidRDefault="00EE6FEB"/>
    <w:p w14:paraId="4FF7BD3F" w14:textId="77777777" w:rsidR="00EE6FEB" w:rsidRDefault="00EE6FEB">
      <w:r>
        <w:t>INSERT INTO  "Customer_campaign_details_p1" ("Customer_id", "contact", "month", "day_of_week", "duration", "campaign", "pdays", "previous", "poutcome") VALUES (30306, 'cellular', 'may', 'wed', 130, '2', 999, '0', 'nonexistent');</w:t>
      </w:r>
    </w:p>
    <w:p w14:paraId="6E23FD9D" w14:textId="77777777" w:rsidR="00EE6FEB" w:rsidRDefault="00EE6FEB"/>
    <w:p w14:paraId="75C5672B" w14:textId="77777777" w:rsidR="00EE6FEB" w:rsidRDefault="00EE6FEB">
      <w:r>
        <w:t>INSERT INTO  "Customer_campaign_details_p1" ("Customer_id", "contact", "month", "day_of_week", "duration", "campaign", "pdays", "previous", "poutcome") VALUES (30307, 'cellular', 'may', 'wed', 57, '5', 999, '0', 'nonexistent');</w:t>
      </w:r>
    </w:p>
    <w:p w14:paraId="3113D5A2" w14:textId="77777777" w:rsidR="00EE6FEB" w:rsidRDefault="00EE6FEB"/>
    <w:p w14:paraId="60F768D0" w14:textId="77777777" w:rsidR="00EE6FEB" w:rsidRDefault="00EE6FEB">
      <w:r>
        <w:t>INSERT INTO  "Customer_campaign_details_p1" ("Customer_id", "contact", "month", "day_of_week", "duration", "campaign", "pdays", "previous", "poutcome") VALUES (30308, 'cellular', 'may', 'wed', 70, '5', 999, '0', 'nonexistent');</w:t>
      </w:r>
    </w:p>
    <w:p w14:paraId="0E7CDFEA" w14:textId="77777777" w:rsidR="00EE6FEB" w:rsidRDefault="00EE6FEB"/>
    <w:p w14:paraId="67A6BA25" w14:textId="77777777" w:rsidR="00EE6FEB" w:rsidRDefault="00EE6FEB">
      <w:r>
        <w:t>INSERT INTO  "Customer_campaign_details_p1" ("Customer_id", "contact", "month", "day_of_week", "duration", "campaign", "pdays", "previous", "poutcome") VALUES (30309, 'cellular', 'may', 'wed', 31, '7', 999, '1', 'failure');</w:t>
      </w:r>
    </w:p>
    <w:p w14:paraId="024008BE" w14:textId="77777777" w:rsidR="00EE6FEB" w:rsidRDefault="00EE6FEB"/>
    <w:p w14:paraId="6D9C18B1" w14:textId="77777777" w:rsidR="00EE6FEB" w:rsidRDefault="00EE6FEB">
      <w:r>
        <w:t>INSERT INTO  "Customer_campaign_details_p1" ("Customer_id", "contact", "month", "day_of_week", "duration", "campaign", "pdays", "previous", "poutcome") VALUES (30310, 'cellular', 'may', 'wed', 50, '2', 999, '0', 'nonexistent');</w:t>
      </w:r>
    </w:p>
    <w:p w14:paraId="186C3CEF" w14:textId="77777777" w:rsidR="00EE6FEB" w:rsidRDefault="00EE6FEB"/>
    <w:p w14:paraId="0B6A6655" w14:textId="77777777" w:rsidR="00EE6FEB" w:rsidRDefault="00EE6FEB">
      <w:r>
        <w:t>INSERT INTO  "Customer_campaign_details_p1" ("Customer_id", "contact", "month", "day_of_week", "duration", "campaign", "pdays", "previous", "poutcome") VALUES (30311, 'cellular', 'may', 'wed', 496, '2', 999, '1', 'failure');</w:t>
      </w:r>
    </w:p>
    <w:p w14:paraId="0BE485A0" w14:textId="77777777" w:rsidR="00EE6FEB" w:rsidRDefault="00EE6FEB"/>
    <w:p w14:paraId="58E70E2F" w14:textId="77777777" w:rsidR="00EE6FEB" w:rsidRDefault="00EE6FEB">
      <w:r>
        <w:t>INSERT INTO  "Customer_campaign_details_p1" ("Customer_id", "contact", "month", "day_of_week", "duration", "campaign", "pdays", "previous", "poutcome") VALUES (30312, 'cellular', 'may', 'wed', 94, '3', 999, '0', 'nonexistent');</w:t>
      </w:r>
    </w:p>
    <w:p w14:paraId="331810B8" w14:textId="77777777" w:rsidR="00EE6FEB" w:rsidRDefault="00EE6FEB"/>
    <w:p w14:paraId="3D462F0C" w14:textId="77777777" w:rsidR="00EE6FEB" w:rsidRDefault="00EE6FEB">
      <w:r>
        <w:t>INSERT INTO  "Customer_campaign_details_p1" ("Customer_id", "contact", "month", "day_of_week", "duration", "campaign", "pdays", "previous", "poutcome") VALUES (30313, 'telephone', 'may', 'wed', 83, '5', 999, '0', 'nonexistent');</w:t>
      </w:r>
    </w:p>
    <w:p w14:paraId="4887AEC8" w14:textId="77777777" w:rsidR="00EE6FEB" w:rsidRDefault="00EE6FEB"/>
    <w:p w14:paraId="18491D2E" w14:textId="77777777" w:rsidR="00EE6FEB" w:rsidRDefault="00EE6FEB">
      <w:r>
        <w:t>INSERT INTO  "Customer_campaign_details_p1" ("Customer_id", "contact", "month", "day_of_week", "duration", "campaign", "pdays", "previous", "poutcome") VALUES (30314, 'telephone', 'may', 'wed', 29, '4', 999, '0', 'nonexistent');</w:t>
      </w:r>
    </w:p>
    <w:p w14:paraId="47F11E1D" w14:textId="77777777" w:rsidR="00EE6FEB" w:rsidRDefault="00EE6FEB"/>
    <w:p w14:paraId="081D256A" w14:textId="77777777" w:rsidR="00EE6FEB" w:rsidRDefault="00EE6FEB">
      <w:r>
        <w:t>INSERT INTO  "Customer_campaign_details_p1" ("Customer_id", "contact", "month", "day_of_week", "duration", "campaign", "pdays", "previous", "poutcome") VALUES (30315, 'telephone', 'may', 'wed', 16, '6', 999, '0', 'nonexistent');</w:t>
      </w:r>
    </w:p>
    <w:p w14:paraId="6131160B" w14:textId="77777777" w:rsidR="00EE6FEB" w:rsidRDefault="00EE6FEB"/>
    <w:p w14:paraId="3327893A" w14:textId="77777777" w:rsidR="00EE6FEB" w:rsidRDefault="00EE6FEB">
      <w:r>
        <w:t>INSERT INTO  "Customer_campaign_details_p1" ("Customer_id", "contact", "month", "day_of_week", "duration", "campaign", "pdays", "previous", "poutcome") VALUES (30316, 'cellular', 'may', 'wed', 46, '4', 999, '0', 'nonexistent');</w:t>
      </w:r>
    </w:p>
    <w:p w14:paraId="0EC838C3" w14:textId="77777777" w:rsidR="00EE6FEB" w:rsidRDefault="00EE6FEB"/>
    <w:p w14:paraId="32363747" w14:textId="77777777" w:rsidR="00EE6FEB" w:rsidRDefault="00EE6FEB">
      <w:r>
        <w:t>INSERT INTO  "Customer_campaign_details_p1" ("Customer_id", "contact", "month", "day_of_week", "duration", "campaign", "pdays", "previous", "poutcome") VALUES (30317, 'telephone', 'may', 'wed', 20, '2', 999, '0', 'nonexistent');</w:t>
      </w:r>
    </w:p>
    <w:p w14:paraId="64F37F99" w14:textId="77777777" w:rsidR="00EE6FEB" w:rsidRDefault="00EE6FEB"/>
    <w:p w14:paraId="6C73047E" w14:textId="77777777" w:rsidR="00EE6FEB" w:rsidRDefault="00EE6FEB">
      <w:r>
        <w:t>INSERT INTO  "Customer_campaign_details_p1" ("Customer_id", "contact", "month", "day_of_week", "duration", "campaign", "pdays", "previous", "poutcome") VALUES (30318, 'cellular', 'may', 'wed', 152, '4', 999, '1', 'failure');</w:t>
      </w:r>
    </w:p>
    <w:p w14:paraId="138055E7" w14:textId="77777777" w:rsidR="00EE6FEB" w:rsidRDefault="00EE6FEB"/>
    <w:p w14:paraId="3D6C49C6" w14:textId="77777777" w:rsidR="00EE6FEB" w:rsidRDefault="00EE6FEB">
      <w:r>
        <w:t>INSERT INTO  "Customer_campaign_details_p1" ("Customer_id", "contact", "month", "day_of_week", "duration", "campaign", "pdays", "previous", "poutcome") VALUES (30319, 'telephone', 'may', 'wed', 61, '4', 999, '1', 'failure');</w:t>
      </w:r>
    </w:p>
    <w:p w14:paraId="7E56F603" w14:textId="77777777" w:rsidR="00EE6FEB" w:rsidRDefault="00EE6FEB"/>
    <w:p w14:paraId="6928BD0F" w14:textId="77777777" w:rsidR="00EE6FEB" w:rsidRDefault="00EE6FEB">
      <w:r>
        <w:t>INSERT INTO  "Customer_campaign_details_p1" ("Customer_id", "contact", "month", "day_of_week", "duration", "campaign", "pdays", "previous", "poutcome") VALUES (30320, 'cellular', 'may', 'wed', 389, '4', 999, '0', 'nonexistent');</w:t>
      </w:r>
    </w:p>
    <w:p w14:paraId="5AE9DEE9" w14:textId="77777777" w:rsidR="00EE6FEB" w:rsidRDefault="00EE6FEB"/>
    <w:p w14:paraId="59197127" w14:textId="77777777" w:rsidR="00EE6FEB" w:rsidRDefault="00EE6FEB">
      <w:r>
        <w:t>INSERT INTO  "Customer_campaign_details_p1" ("Customer_id", "contact", "month", "day_of_week", "duration", "campaign", "pdays", "previous", "poutcome") VALUES (30321, 'cellular', 'may', 'wed', 1108, '3', 999, '0', 'nonexistent');</w:t>
      </w:r>
    </w:p>
    <w:p w14:paraId="4016BD36" w14:textId="77777777" w:rsidR="00EE6FEB" w:rsidRDefault="00EE6FEB"/>
    <w:p w14:paraId="43658481" w14:textId="77777777" w:rsidR="00EE6FEB" w:rsidRDefault="00EE6FEB">
      <w:r>
        <w:t>INSERT INTO  "Customer_campaign_details_p1" ("Customer_id", "contact", "month", "day_of_week", "duration", "campaign", "pdays", "previous", "poutcome") VALUES (30322, 'cellular', 'may', 'wed', 8, '7', 999, '0', 'nonexistent');</w:t>
      </w:r>
    </w:p>
    <w:p w14:paraId="28991212" w14:textId="77777777" w:rsidR="00EE6FEB" w:rsidRDefault="00EE6FEB"/>
    <w:p w14:paraId="135701C7" w14:textId="77777777" w:rsidR="00EE6FEB" w:rsidRDefault="00EE6FEB">
      <w:r>
        <w:t>INSERT INTO  "Customer_campaign_details_p1" ("Customer_id", "contact", "month", "day_of_week", "duration", "campaign", "pdays", "previous", "poutcome") VALUES (30323, 'cellular', 'may', 'wed', 310, '2', 999, '0', 'nonexistent');</w:t>
      </w:r>
    </w:p>
    <w:p w14:paraId="0BEBDC7A" w14:textId="77777777" w:rsidR="00EE6FEB" w:rsidRDefault="00EE6FEB"/>
    <w:p w14:paraId="7275FC19" w14:textId="77777777" w:rsidR="00EE6FEB" w:rsidRDefault="00EE6FEB">
      <w:r>
        <w:t>INSERT INTO  "Customer_campaign_details_p1" ("Customer_id", "contact", "month", "day_of_week", "duration", "campaign", "pdays", "previous", "poutcome") VALUES (30324, 'cellular', 'may', 'wed', 197, '3', 999, '0', 'nonexistent');</w:t>
      </w:r>
    </w:p>
    <w:p w14:paraId="33554BBC" w14:textId="77777777" w:rsidR="00EE6FEB" w:rsidRDefault="00EE6FEB"/>
    <w:p w14:paraId="6A47407D" w14:textId="77777777" w:rsidR="00EE6FEB" w:rsidRDefault="00EE6FEB">
      <w:r>
        <w:t>INSERT INTO  "Customer_campaign_details_p1" ("Customer_id", "contact", "month", "day_of_week", "duration", "campaign", "pdays", "previous", "poutcome") VALUES (30325, 'cellular', 'may', 'wed', 21, '8', 999, '0', 'nonexistent');</w:t>
      </w:r>
    </w:p>
    <w:p w14:paraId="4A81E968" w14:textId="77777777" w:rsidR="00EE6FEB" w:rsidRDefault="00EE6FEB"/>
    <w:p w14:paraId="74E40721" w14:textId="77777777" w:rsidR="00EE6FEB" w:rsidRDefault="00EE6FEB">
      <w:r>
        <w:t>INSERT INTO  "Customer_campaign_details_p1" ("Customer_id", "contact", "month", "day_of_week", "duration", "campaign", "pdays", "previous", "poutcome") VALUES (30326, 'cellular', 'may', 'wed', 117, '2', 999, '0', 'nonexistent');</w:t>
      </w:r>
    </w:p>
    <w:p w14:paraId="6AF280B6" w14:textId="77777777" w:rsidR="00EE6FEB" w:rsidRDefault="00EE6FEB"/>
    <w:p w14:paraId="7440AC8B" w14:textId="77777777" w:rsidR="00EE6FEB" w:rsidRDefault="00EE6FEB">
      <w:r>
        <w:t>INSERT INTO  "Customer_campaign_details_p1" ("Customer_id", "contact", "month", "day_of_week", "duration", "campaign", "pdays", "previous", "poutcome") VALUES (30327, 'telephone', 'may', 'wed', 413, '6', 999, '0', 'nonexistent');</w:t>
      </w:r>
    </w:p>
    <w:p w14:paraId="70283605" w14:textId="77777777" w:rsidR="00EE6FEB" w:rsidRDefault="00EE6FEB"/>
    <w:p w14:paraId="51AD62D0" w14:textId="77777777" w:rsidR="00EE6FEB" w:rsidRDefault="00EE6FEB">
      <w:r>
        <w:t>INSERT INTO  "Customer_campaign_details_p1" ("Customer_id", "contact", "month", "day_of_week", "duration", "campaign", "pdays", "previous", "poutcome") VALUES (30328, 'cellular', 'may', 'wed', 24, '2', 999, '0', 'nonexistent');</w:t>
      </w:r>
    </w:p>
    <w:p w14:paraId="03B4AF4A" w14:textId="77777777" w:rsidR="00EE6FEB" w:rsidRDefault="00EE6FEB"/>
    <w:p w14:paraId="45B568AC" w14:textId="77777777" w:rsidR="00EE6FEB" w:rsidRDefault="00EE6FEB">
      <w:r>
        <w:t>INSERT INTO  "Customer_campaign_details_p1" ("Customer_id", "contact", "month", "day_of_week", "duration", "campaign", "pdays", "previous", "poutcome") VALUES (30329, 'cellular', 'may', 'wed', 254, '3', 999, '0', 'nonexistent');</w:t>
      </w:r>
    </w:p>
    <w:p w14:paraId="5B7D7090" w14:textId="77777777" w:rsidR="00EE6FEB" w:rsidRDefault="00EE6FEB"/>
    <w:p w14:paraId="76543B98" w14:textId="77777777" w:rsidR="00EE6FEB" w:rsidRDefault="00EE6FEB">
      <w:r>
        <w:t>INSERT INTO  "Customer_campaign_details_p1" ("Customer_id", "contact", "month", "day_of_week", "duration", "campaign", "pdays", "previous", "poutcome") VALUES (30330, 'telephone', 'may', 'wed', 65, '5', 999, '0', 'nonexistent');</w:t>
      </w:r>
    </w:p>
    <w:p w14:paraId="187F3D04" w14:textId="77777777" w:rsidR="00EE6FEB" w:rsidRDefault="00EE6FEB"/>
    <w:p w14:paraId="64549399" w14:textId="77777777" w:rsidR="00EE6FEB" w:rsidRDefault="00EE6FEB">
      <w:r>
        <w:t>INSERT INTO  "Customer_campaign_details_p1" ("Customer_id", "contact", "month", "day_of_week", "duration", "campaign", "pdays", "previous", "poutcome") VALUES (30331, 'cellular', 'may', 'wed', 53, '5', 999, '1', 'failure');</w:t>
      </w:r>
    </w:p>
    <w:p w14:paraId="1BAF49EC" w14:textId="77777777" w:rsidR="00EE6FEB" w:rsidRDefault="00EE6FEB"/>
    <w:p w14:paraId="2EB3A772" w14:textId="77777777" w:rsidR="00EE6FEB" w:rsidRDefault="00EE6FEB">
      <w:r>
        <w:t>INSERT INTO  "Customer_campaign_details_p1" ("Customer_id", "contact", "month", "day_of_week", "duration", "campaign", "pdays", "previous", "poutcome") VALUES (30332, 'cellular', 'may', 'wed', 164, '2', 999, '1', 'failure');</w:t>
      </w:r>
    </w:p>
    <w:p w14:paraId="3D2B898B" w14:textId="77777777" w:rsidR="00EE6FEB" w:rsidRDefault="00EE6FEB"/>
    <w:p w14:paraId="4A487E20" w14:textId="77777777" w:rsidR="00EE6FEB" w:rsidRDefault="00EE6FEB">
      <w:r>
        <w:t>INSERT INTO  "Customer_campaign_details_p1" ("Customer_id", "contact", "month", "day_of_week", "duration", "campaign", "pdays", "previous", "poutcome") VALUES (30333, 'cellular', 'may', 'wed', 321, '4', 999, '0', 'nonexistent');</w:t>
      </w:r>
    </w:p>
    <w:p w14:paraId="5A1B694A" w14:textId="77777777" w:rsidR="00EE6FEB" w:rsidRDefault="00EE6FEB"/>
    <w:p w14:paraId="68A329A7" w14:textId="77777777" w:rsidR="00EE6FEB" w:rsidRDefault="00EE6FEB">
      <w:r>
        <w:t>INSERT INTO  "Customer_campaign_details_p1" ("Customer_id", "contact", "month", "day_of_week", "duration", "campaign", "pdays", "previous", "poutcome") VALUES (30334, 'cellular', 'may', 'wed', 5, '7', 999, '1', 'failure');</w:t>
      </w:r>
    </w:p>
    <w:p w14:paraId="5681C97A" w14:textId="77777777" w:rsidR="00EE6FEB" w:rsidRDefault="00EE6FEB"/>
    <w:p w14:paraId="4C1B370B" w14:textId="77777777" w:rsidR="00EE6FEB" w:rsidRDefault="00EE6FEB">
      <w:r>
        <w:t>INSERT INTO  "Customer_campaign_details_p1" ("Customer_id", "contact", "month", "day_of_week", "duration", "campaign", "pdays", "previous", "poutcome") VALUES (30335, 'cellular', 'may', 'wed', 82, '5', 999, '1', 'failure');</w:t>
      </w:r>
    </w:p>
    <w:p w14:paraId="4B1B8626" w14:textId="77777777" w:rsidR="00EE6FEB" w:rsidRDefault="00EE6FEB"/>
    <w:p w14:paraId="79F641E2" w14:textId="77777777" w:rsidR="00EE6FEB" w:rsidRDefault="00EE6FEB">
      <w:r>
        <w:t>INSERT INTO  "Customer_campaign_details_p1" ("Customer_id", "contact", "month", "day_of_week", "duration", "campaign", "pdays", "previous", "poutcome") VALUES (30336, 'cellular', 'may', 'wed', 81, '3', 999, '0', 'nonexistent');</w:t>
      </w:r>
    </w:p>
    <w:p w14:paraId="774A7262" w14:textId="77777777" w:rsidR="00EE6FEB" w:rsidRDefault="00EE6FEB"/>
    <w:p w14:paraId="7E132065" w14:textId="77777777" w:rsidR="00EE6FEB" w:rsidRDefault="00EE6FEB">
      <w:r>
        <w:t>INSERT INTO  "Customer_campaign_details_p1" ("Customer_id", "contact", "month", "day_of_week", "duration", "campaign", "pdays", "previous", "poutcome") VALUES (30337, 'cellular', 'may', 'wed', 136, '2', 999, '0', 'nonexistent');</w:t>
      </w:r>
    </w:p>
    <w:p w14:paraId="3ECEBA34" w14:textId="77777777" w:rsidR="00EE6FEB" w:rsidRDefault="00EE6FEB"/>
    <w:p w14:paraId="1BCA2BF1" w14:textId="77777777" w:rsidR="00EE6FEB" w:rsidRDefault="00EE6FEB">
      <w:r>
        <w:t>INSERT INTO  "Customer_campaign_details_p1" ("Customer_id", "contact", "month", "day_of_week", "duration", "campaign", "pdays", "previous", "poutcome") VALUES (30338, 'cellular', 'may', 'wed', 133, '2', 999, '0', 'nonexistent');</w:t>
      </w:r>
    </w:p>
    <w:p w14:paraId="3604883B" w14:textId="77777777" w:rsidR="00EE6FEB" w:rsidRDefault="00EE6FEB"/>
    <w:p w14:paraId="66EB0471" w14:textId="77777777" w:rsidR="00EE6FEB" w:rsidRDefault="00EE6FEB">
      <w:r>
        <w:t>INSERT INTO  "Customer_campaign_details_p1" ("Customer_id", "contact", "month", "day_of_week", "duration", "campaign", "pdays", "previous", "poutcome") VALUES (30339, 'cellular', 'may', 'wed', 14, '4', 999, '0', 'nonexistent');</w:t>
      </w:r>
    </w:p>
    <w:p w14:paraId="6116480D" w14:textId="77777777" w:rsidR="00EE6FEB" w:rsidRDefault="00EE6FEB"/>
    <w:p w14:paraId="2ED7153B" w14:textId="77777777" w:rsidR="00EE6FEB" w:rsidRDefault="00EE6FEB">
      <w:r>
        <w:t>INSERT INTO  "Customer_campaign_details_p1" ("Customer_id", "contact", "month", "day_of_week", "duration", "campaign", "pdays", "previous", "poutcome") VALUES (30340, 'cellular', 'may', 'wed', 320, '4', 999, '0', 'nonexistent');</w:t>
      </w:r>
    </w:p>
    <w:p w14:paraId="0C56519A" w14:textId="77777777" w:rsidR="00EE6FEB" w:rsidRDefault="00EE6FEB"/>
    <w:p w14:paraId="66853A43" w14:textId="77777777" w:rsidR="00EE6FEB" w:rsidRDefault="00EE6FEB">
      <w:r>
        <w:t>INSERT INTO  "Customer_campaign_details_p1" ("Customer_id", "contact", "month", "day_of_week", "duration", "campaign", "pdays", "previous", "poutcome") VALUES (30341, 'cellular', 'may', 'wed', 77, '2', 999, '1', 'failure');</w:t>
      </w:r>
    </w:p>
    <w:p w14:paraId="20191AD2" w14:textId="77777777" w:rsidR="00EE6FEB" w:rsidRDefault="00EE6FEB"/>
    <w:p w14:paraId="7E26B524" w14:textId="77777777" w:rsidR="00EE6FEB" w:rsidRDefault="00EE6FEB">
      <w:r>
        <w:t>INSERT INTO  "Customer_campaign_details_p1" ("Customer_id", "contact", "month", "day_of_week", "duration", "campaign", "pdays", "previous", "poutcome") VALUES (30342, 'cellular', 'may', 'wed', 211, '3', 999, '1', 'failure');</w:t>
      </w:r>
    </w:p>
    <w:p w14:paraId="2E001187" w14:textId="77777777" w:rsidR="00EE6FEB" w:rsidRDefault="00EE6FEB"/>
    <w:p w14:paraId="53AD2DCD" w14:textId="77777777" w:rsidR="00EE6FEB" w:rsidRDefault="00EE6FEB">
      <w:r>
        <w:t>INSERT INTO  "Customer_campaign_details_p1" ("Customer_id", "contact", "month", "day_of_week", "duration", "campaign", "pdays", "previous", "poutcome") VALUES (30343, 'cellular', 'may', 'wed', 129, '1', 999, '0', 'nonexistent');</w:t>
      </w:r>
    </w:p>
    <w:p w14:paraId="35C2EF6F" w14:textId="77777777" w:rsidR="00EE6FEB" w:rsidRDefault="00EE6FEB"/>
    <w:p w14:paraId="126846A0" w14:textId="77777777" w:rsidR="00EE6FEB" w:rsidRDefault="00EE6FEB">
      <w:r>
        <w:t>INSERT INTO  "Customer_campaign_details_p1" ("Customer_id", "contact", "month", "day_of_week", "duration", "campaign", "pdays", "previous", "poutcome") VALUES (30344, 'telephone', 'may', 'wed', 26, '1', 999, '2', 'failure');</w:t>
      </w:r>
    </w:p>
    <w:p w14:paraId="456A1EAC" w14:textId="77777777" w:rsidR="00EE6FEB" w:rsidRDefault="00EE6FEB"/>
    <w:p w14:paraId="13278F51" w14:textId="77777777" w:rsidR="00EE6FEB" w:rsidRDefault="00EE6FEB">
      <w:r>
        <w:t>INSERT INTO  "Customer_campaign_details_p1" ("Customer_id", "contact", "month", "day_of_week", "duration", "campaign", "pdays", "previous", "poutcome") VALUES (30345, 'cellular', 'may', 'wed', 200, '1', 999, '0', 'nonexistent');</w:t>
      </w:r>
    </w:p>
    <w:p w14:paraId="6FB1E04D" w14:textId="77777777" w:rsidR="00EE6FEB" w:rsidRDefault="00EE6FEB"/>
    <w:p w14:paraId="15F6EDED" w14:textId="77777777" w:rsidR="00EE6FEB" w:rsidRDefault="00EE6FEB">
      <w:r>
        <w:t>INSERT INTO  "Customer_campaign_details_p1" ("Customer_id", "contact", "month", "day_of_week", "duration", "campaign", "pdays", "previous", "poutcome") VALUES (30346, 'telephone', 'may', 'wed', 38, '1', 999, '1', 'failure');</w:t>
      </w:r>
    </w:p>
    <w:p w14:paraId="3D124BA1" w14:textId="77777777" w:rsidR="00EE6FEB" w:rsidRDefault="00EE6FEB"/>
    <w:p w14:paraId="01EC319D" w14:textId="77777777" w:rsidR="00EE6FEB" w:rsidRDefault="00EE6FEB">
      <w:r>
        <w:t>INSERT INTO  "Customer_campaign_details_p1" ("Customer_id", "contact", "month", "day_of_week", "duration", "campaign", "pdays", "previous", "poutcome") VALUES (30347, 'telephone', 'may', 'wed', 95, '3', 999, '0', 'nonexistent');</w:t>
      </w:r>
    </w:p>
    <w:p w14:paraId="5D380A82" w14:textId="77777777" w:rsidR="00EE6FEB" w:rsidRDefault="00EE6FEB"/>
    <w:p w14:paraId="49F7F917" w14:textId="77777777" w:rsidR="00EE6FEB" w:rsidRDefault="00EE6FEB">
      <w:r>
        <w:t>INSERT INTO  "Customer_campaign_details_p1" ("Customer_id", "contact", "month", "day_of_week", "duration", "campaign", "pdays", "previous", "poutcome") VALUES (30348, 'cellular', 'may', 'wed', 49, '3', 999, '1', 'failure');</w:t>
      </w:r>
    </w:p>
    <w:p w14:paraId="491BCC5C" w14:textId="77777777" w:rsidR="00EE6FEB" w:rsidRDefault="00EE6FEB"/>
    <w:p w14:paraId="4A7BB991" w14:textId="77777777" w:rsidR="00EE6FEB" w:rsidRDefault="00EE6FEB">
      <w:r>
        <w:t>INSERT INTO  "Customer_campaign_details_p1" ("Customer_id", "contact", "month", "day_of_week", "duration", "campaign", "pdays", "previous", "poutcome") VALUES (30349, 'cellular', 'may', 'wed', 210, '1', 999, '1', 'failure');</w:t>
      </w:r>
    </w:p>
    <w:p w14:paraId="078AC8D8" w14:textId="77777777" w:rsidR="00EE6FEB" w:rsidRDefault="00EE6FEB"/>
    <w:p w14:paraId="7247BFC9" w14:textId="77777777" w:rsidR="00EE6FEB" w:rsidRDefault="00EE6FEB">
      <w:r>
        <w:t>INSERT INTO  "Customer_campaign_details_p1" ("Customer_id", "contact", "month", "day_of_week", "duration", "campaign", "pdays", "previous", "poutcome") VALUES (30350, 'cellular', 'may', 'wed', 863, '3', 999, '0', 'nonexistent');</w:t>
      </w:r>
    </w:p>
    <w:p w14:paraId="45958080" w14:textId="77777777" w:rsidR="00EE6FEB" w:rsidRDefault="00EE6FEB"/>
    <w:p w14:paraId="136F795B" w14:textId="77777777" w:rsidR="00EE6FEB" w:rsidRDefault="00EE6FEB">
      <w:r>
        <w:t>INSERT INTO  "Customer_campaign_details_p1" ("Customer_id", "contact", "month", "day_of_week", "duration", "campaign", "pdays", "previous", "poutcome") VALUES (30351, 'cellular', 'may', 'wed', 259, '1', 999, '1', 'failure');</w:t>
      </w:r>
    </w:p>
    <w:p w14:paraId="368F5D25" w14:textId="77777777" w:rsidR="00EE6FEB" w:rsidRDefault="00EE6FEB"/>
    <w:p w14:paraId="34F51A0D" w14:textId="77777777" w:rsidR="00EE6FEB" w:rsidRDefault="00EE6FEB">
      <w:r>
        <w:t>INSERT INTO  "Customer_campaign_details_p1" ("Customer_id", "contact", "month", "day_of_week", "duration", "campaign", "pdays", "previous", "poutcome") VALUES (30352, 'telephone', 'may', 'wed', 211, '1', 999, '0', 'nonexistent');</w:t>
      </w:r>
    </w:p>
    <w:p w14:paraId="39F534BF" w14:textId="77777777" w:rsidR="00EE6FEB" w:rsidRDefault="00EE6FEB"/>
    <w:p w14:paraId="0EF55CEE" w14:textId="77777777" w:rsidR="00EE6FEB" w:rsidRDefault="00EE6FEB">
      <w:r>
        <w:t>INSERT INTO  "Customer_campaign_details_p1" ("Customer_id", "contact", "month", "day_of_week", "duration", "campaign", "pdays", "previous", "poutcome") VALUES (30353, 'cellular', 'may', 'wed', 87, '3', 999, '1', 'failure');</w:t>
      </w:r>
    </w:p>
    <w:p w14:paraId="75FACC42" w14:textId="77777777" w:rsidR="00EE6FEB" w:rsidRDefault="00EE6FEB"/>
    <w:p w14:paraId="317AE9DA" w14:textId="77777777" w:rsidR="00EE6FEB" w:rsidRDefault="00EE6FEB">
      <w:r>
        <w:t>INSERT INTO  "Customer_campaign_details_p1" ("Customer_id", "contact", "month", "day_of_week", "duration", "campaign", "pdays", "previous", "poutcome") VALUES (30354, 'cellular', 'may', 'wed', 15, '6', 999, '0', 'nonexistent');</w:t>
      </w:r>
    </w:p>
    <w:p w14:paraId="536A1CFF" w14:textId="77777777" w:rsidR="00EE6FEB" w:rsidRDefault="00EE6FEB"/>
    <w:p w14:paraId="28E74372" w14:textId="77777777" w:rsidR="00EE6FEB" w:rsidRDefault="00EE6FEB">
      <w:r>
        <w:t>INSERT INTO  "Customer_campaign_details_p1" ("Customer_id", "contact", "month", "day_of_week", "duration", "campaign", "pdays", "previous", "poutcome") VALUES (30355, 'cellular', 'may', 'wed', 348, '1', 999, '0', 'nonexistent');</w:t>
      </w:r>
    </w:p>
    <w:p w14:paraId="4B1339F7" w14:textId="77777777" w:rsidR="00EE6FEB" w:rsidRDefault="00EE6FEB"/>
    <w:p w14:paraId="3BA3927F" w14:textId="77777777" w:rsidR="00EE6FEB" w:rsidRDefault="00EE6FEB">
      <w:r>
        <w:t>INSERT INTO  "Customer_campaign_details_p1" ("Customer_id", "contact", "month", "day_of_week", "duration", "campaign", "pdays", "previous", "poutcome") VALUES (30356, 'cellular', 'may', 'wed', 129, '1', 999, '0', 'nonexistent');</w:t>
      </w:r>
    </w:p>
    <w:p w14:paraId="0D37DCD8" w14:textId="77777777" w:rsidR="00EE6FEB" w:rsidRDefault="00EE6FEB"/>
    <w:p w14:paraId="3320019E" w14:textId="77777777" w:rsidR="00EE6FEB" w:rsidRDefault="00EE6FEB">
      <w:r>
        <w:t>INSERT INTO  "Customer_campaign_details_p1" ("Customer_id", "contact", "month", "day_of_week", "duration", "campaign", "pdays", "previous", "poutcome") VALUES (30357, 'cellular', 'may', 'wed', 44, '9', 999, '0', 'nonexistent');</w:t>
      </w:r>
    </w:p>
    <w:p w14:paraId="6DEAD83F" w14:textId="77777777" w:rsidR="00EE6FEB" w:rsidRDefault="00EE6FEB"/>
    <w:p w14:paraId="6576DE86" w14:textId="77777777" w:rsidR="00EE6FEB" w:rsidRDefault="00EE6FEB">
      <w:r>
        <w:t>INSERT INTO  "Customer_campaign_details_p1" ("Customer_id", "contact", "month", "day_of_week", "duration", "campaign", "pdays", "previous", "poutcome") VALUES (30358, 'cellular', 'may', 'wed', 231, '2', 999, '0', 'nonexistent');</w:t>
      </w:r>
    </w:p>
    <w:p w14:paraId="1C439B6A" w14:textId="77777777" w:rsidR="00EE6FEB" w:rsidRDefault="00EE6FEB"/>
    <w:p w14:paraId="68ADF817" w14:textId="77777777" w:rsidR="00EE6FEB" w:rsidRDefault="00EE6FEB">
      <w:r>
        <w:t>INSERT INTO  "Customer_campaign_details_p1" ("Customer_id", "contact", "month", "day_of_week", "duration", "campaign", "pdays", "previous", "poutcome") VALUES (30359, 'cellular', 'may', 'wed', 155, '1', 999, '0', 'nonexistent');</w:t>
      </w:r>
    </w:p>
    <w:p w14:paraId="7513683D" w14:textId="77777777" w:rsidR="00EE6FEB" w:rsidRDefault="00EE6FEB"/>
    <w:p w14:paraId="0492DCDB" w14:textId="77777777" w:rsidR="00EE6FEB" w:rsidRDefault="00EE6FEB">
      <w:r>
        <w:t>INSERT INTO  "Customer_campaign_details_p1" ("Customer_id", "contact", "month", "day_of_week", "duration", "campaign", "pdays", "previous", "poutcome") VALUES (30360, 'cellular', 'may', 'wed', 74, '1', 999, '1', 'failure');</w:t>
      </w:r>
    </w:p>
    <w:p w14:paraId="112F783B" w14:textId="77777777" w:rsidR="00EE6FEB" w:rsidRDefault="00EE6FEB"/>
    <w:p w14:paraId="65242B86" w14:textId="77777777" w:rsidR="00EE6FEB" w:rsidRDefault="00EE6FEB">
      <w:r>
        <w:t>INSERT INTO  "Customer_campaign_details_p1" ("Customer_id", "contact", "month", "day_of_week", "duration", "campaign", "pdays", "previous", "poutcome") VALUES (30361, 'cellular', 'may', 'wed', 135, '6', 999, '1', 'failure');</w:t>
      </w:r>
    </w:p>
    <w:p w14:paraId="37A6A772" w14:textId="77777777" w:rsidR="00EE6FEB" w:rsidRDefault="00EE6FEB"/>
    <w:p w14:paraId="0F728C3F" w14:textId="77777777" w:rsidR="00EE6FEB" w:rsidRDefault="00EE6FEB">
      <w:r>
        <w:t>INSERT INTO  "Customer_campaign_details_p1" ("Customer_id", "contact", "month", "day_of_week", "duration", "campaign", "pdays", "previous", "poutcome") VALUES (30362, 'cellular', 'may', 'wed', 217, '1', 999, '1', 'failure');</w:t>
      </w:r>
    </w:p>
    <w:p w14:paraId="387AF978" w14:textId="77777777" w:rsidR="00EE6FEB" w:rsidRDefault="00EE6FEB"/>
    <w:p w14:paraId="60C14D5A" w14:textId="77777777" w:rsidR="00EE6FEB" w:rsidRDefault="00EE6FEB">
      <w:r>
        <w:t>INSERT INTO  "Customer_campaign_details_p1" ("Customer_id", "contact", "month", "day_of_week", "duration", "campaign", "pdays", "previous", "poutcome") VALUES (30363, 'cellular', 'may', 'wed', 22, '1', 999, '1', 'failure');</w:t>
      </w:r>
    </w:p>
    <w:p w14:paraId="72C170F3" w14:textId="77777777" w:rsidR="00EE6FEB" w:rsidRDefault="00EE6FEB"/>
    <w:p w14:paraId="021712C4" w14:textId="77777777" w:rsidR="00EE6FEB" w:rsidRDefault="00EE6FEB">
      <w:r>
        <w:t>INSERT INTO  "Customer_campaign_details_p1" ("Customer_id", "contact", "month", "day_of_week", "duration", "campaign", "pdays", "previous", "poutcome") VALUES (30364, 'telephone', 'may', 'wed', 32, '1', 999, '1', 'failure');</w:t>
      </w:r>
    </w:p>
    <w:p w14:paraId="4A379FAD" w14:textId="77777777" w:rsidR="00EE6FEB" w:rsidRDefault="00EE6FEB"/>
    <w:p w14:paraId="52F58BB6" w14:textId="77777777" w:rsidR="00EE6FEB" w:rsidRDefault="00EE6FEB">
      <w:r>
        <w:t>INSERT INTO  "Customer_campaign_details_p1" ("Customer_id", "contact", "month", "day_of_week", "duration", "campaign", "pdays", "previous", "poutcome") VALUES (30365, 'cellular', 'may', 'wed', 435, '1', 999, '0', 'nonexistent');</w:t>
      </w:r>
    </w:p>
    <w:p w14:paraId="30FDAA1F" w14:textId="77777777" w:rsidR="00EE6FEB" w:rsidRDefault="00EE6FEB"/>
    <w:p w14:paraId="0E743B69" w14:textId="77777777" w:rsidR="00EE6FEB" w:rsidRDefault="00EE6FEB">
      <w:r>
        <w:t>INSERT INTO  "Customer_campaign_details_p1" ("Customer_id", "contact", "month", "day_of_week", "duration", "campaign", "pdays", "previous", "poutcome") VALUES (30366, 'telephone', 'may', 'wed', 25, '1', 999, '0', 'nonexistent');</w:t>
      </w:r>
    </w:p>
    <w:p w14:paraId="1C17DDF3" w14:textId="77777777" w:rsidR="00EE6FEB" w:rsidRDefault="00EE6FEB"/>
    <w:p w14:paraId="5AAA6C99" w14:textId="77777777" w:rsidR="00EE6FEB" w:rsidRDefault="00EE6FEB">
      <w:r>
        <w:t>INSERT INTO  "Customer_campaign_details_p1" ("Customer_id", "contact", "month", "day_of_week", "duration", "campaign", "pdays", "previous", "poutcome") VALUES (30367, 'cellular', 'may', 'wed', 201, '1', 999, '0', 'nonexistent');</w:t>
      </w:r>
    </w:p>
    <w:p w14:paraId="571501B2" w14:textId="77777777" w:rsidR="00EE6FEB" w:rsidRDefault="00EE6FEB"/>
    <w:p w14:paraId="5BEEFAE1" w14:textId="77777777" w:rsidR="00EE6FEB" w:rsidRDefault="00EE6FEB">
      <w:r>
        <w:t>INSERT INTO  "Customer_campaign_details_p1" ("Customer_id", "contact", "month", "day_of_week", "duration", "campaign", "pdays", "previous", "poutcome") VALUES (30368, 'cellular', 'may', 'wed', 793, '5', 999, '0', 'nonexistent');</w:t>
      </w:r>
    </w:p>
    <w:p w14:paraId="7A1B752F" w14:textId="77777777" w:rsidR="00EE6FEB" w:rsidRDefault="00EE6FEB"/>
    <w:p w14:paraId="0A6B780D" w14:textId="77777777" w:rsidR="00EE6FEB" w:rsidRDefault="00EE6FEB">
      <w:r>
        <w:t>INSERT INTO  "Customer_campaign_details_p1" ("Customer_id", "contact", "month", "day_of_week", "duration", "campaign", "pdays", "previous", "poutcome") VALUES (30369, 'cellular', 'may', 'wed', 152, '1', 999, '1', 'failure');</w:t>
      </w:r>
    </w:p>
    <w:p w14:paraId="57E93475" w14:textId="77777777" w:rsidR="00EE6FEB" w:rsidRDefault="00EE6FEB"/>
    <w:p w14:paraId="288E4D03" w14:textId="77777777" w:rsidR="00EE6FEB" w:rsidRDefault="00EE6FEB">
      <w:r>
        <w:t>INSERT INTO  "Customer_campaign_details_p1" ("Customer_id", "contact", "month", "day_of_week", "duration", "campaign", "pdays", "previous", "poutcome") VALUES (30370, 'cellular', 'may', 'wed', 66, '1', 999, '0', 'nonexistent');</w:t>
      </w:r>
    </w:p>
    <w:p w14:paraId="762D4421" w14:textId="77777777" w:rsidR="00EE6FEB" w:rsidRDefault="00EE6FEB"/>
    <w:p w14:paraId="419B903D" w14:textId="77777777" w:rsidR="00EE6FEB" w:rsidRDefault="00EE6FEB">
      <w:r>
        <w:t>INSERT INTO  "Customer_campaign_details_p1" ("Customer_id", "contact", "month", "day_of_week", "duration", "campaign", "pdays", "previous", "poutcome") VALUES (30371, 'cellular', 'may', 'wed', 213, '1', 999, '0', 'nonexistent');</w:t>
      </w:r>
    </w:p>
    <w:p w14:paraId="07F93D85" w14:textId="77777777" w:rsidR="00EE6FEB" w:rsidRDefault="00EE6FEB"/>
    <w:p w14:paraId="7FB9C41F" w14:textId="77777777" w:rsidR="00EE6FEB" w:rsidRDefault="00EE6FEB">
      <w:r>
        <w:t>INSERT INTO  "Customer_campaign_details_p1" ("Customer_id", "contact", "month", "day_of_week", "duration", "campaign", "pdays", "previous", "poutcome") VALUES (30372, 'cellular', 'may', 'wed', 150, '3', 999, '2', 'failure');</w:t>
      </w:r>
    </w:p>
    <w:p w14:paraId="14A5CAEE" w14:textId="77777777" w:rsidR="00EE6FEB" w:rsidRDefault="00EE6FEB"/>
    <w:p w14:paraId="3766D511" w14:textId="77777777" w:rsidR="00EE6FEB" w:rsidRDefault="00EE6FEB">
      <w:r>
        <w:t>INSERT INTO  "Customer_campaign_details_p1" ("Customer_id", "contact", "month", "day_of_week", "duration", "campaign", "pdays", "previous", "poutcome") VALUES (30373, 'cellular', 'may', 'wed', 329, '1', 999, '0', 'nonexistent');</w:t>
      </w:r>
    </w:p>
    <w:p w14:paraId="7F08C763" w14:textId="77777777" w:rsidR="00EE6FEB" w:rsidRDefault="00EE6FEB"/>
    <w:p w14:paraId="0ED6157B" w14:textId="77777777" w:rsidR="00EE6FEB" w:rsidRDefault="00EE6FEB">
      <w:r>
        <w:t>INSERT INTO  "Customer_campaign_details_p1" ("Customer_id", "contact", "month", "day_of_week", "duration", "campaign", "pdays", "previous", "poutcome") VALUES (30374, 'cellular', 'may', 'wed', 282, '1', 999, '1', 'failure');</w:t>
      </w:r>
    </w:p>
    <w:p w14:paraId="4602D48B" w14:textId="77777777" w:rsidR="00EE6FEB" w:rsidRDefault="00EE6FEB"/>
    <w:p w14:paraId="75A0AF8F" w14:textId="77777777" w:rsidR="00EE6FEB" w:rsidRDefault="00EE6FEB">
      <w:r>
        <w:t>INSERT INTO  "Customer_campaign_details_p1" ("Customer_id", "contact", "month", "day_of_week", "duration", "campaign", "pdays", "previous", "poutcome") VALUES (30375, 'telephone', 'may', 'wed', 51, '1', 999, '0', 'nonexistent');</w:t>
      </w:r>
    </w:p>
    <w:p w14:paraId="307C03B3" w14:textId="77777777" w:rsidR="00EE6FEB" w:rsidRDefault="00EE6FEB"/>
    <w:p w14:paraId="20A6C285" w14:textId="77777777" w:rsidR="00EE6FEB" w:rsidRDefault="00EE6FEB">
      <w:r>
        <w:t>INSERT INTO  "Customer_campaign_details_p1" ("Customer_id", "contact", "month", "day_of_week", "duration", "campaign", "pdays", "previous", "poutcome") VALUES (30376, 'cellular', 'may', 'wed', 68, '2', 999, '1', 'failure');</w:t>
      </w:r>
    </w:p>
    <w:p w14:paraId="38812FA6" w14:textId="77777777" w:rsidR="00EE6FEB" w:rsidRDefault="00EE6FEB"/>
    <w:p w14:paraId="4F0DCA25" w14:textId="77777777" w:rsidR="00EE6FEB" w:rsidRDefault="00EE6FEB">
      <w:r>
        <w:t>INSERT INTO  "Customer_campaign_details_p1" ("Customer_id", "contact", "month", "day_of_week", "duration", "campaign", "pdays", "previous", "poutcome") VALUES (30377, 'cellular', 'may', 'wed', 109, '1', 999, '1', 'failure');</w:t>
      </w:r>
    </w:p>
    <w:p w14:paraId="5F10DB49" w14:textId="77777777" w:rsidR="00EE6FEB" w:rsidRDefault="00EE6FEB"/>
    <w:p w14:paraId="24B9644D" w14:textId="77777777" w:rsidR="00EE6FEB" w:rsidRDefault="00EE6FEB">
      <w:r>
        <w:t>INSERT INTO  "Customer_campaign_details_p1" ("Customer_id", "contact", "month", "day_of_week", "duration", "campaign", "pdays", "previous", "poutcome") VALUES (30378, 'cellular', 'may', 'wed', 23, '1', 999, '1', 'failure');</w:t>
      </w:r>
    </w:p>
    <w:p w14:paraId="77499D36" w14:textId="77777777" w:rsidR="00EE6FEB" w:rsidRDefault="00EE6FEB"/>
    <w:p w14:paraId="5E210625" w14:textId="77777777" w:rsidR="00EE6FEB" w:rsidRDefault="00EE6FEB">
      <w:r>
        <w:t>INSERT INTO  "Customer_campaign_details_p1" ("Customer_id", "contact", "month", "day_of_week", "duration", "campaign", "pdays", "previous", "poutcome") VALUES (30379, 'cellular', 'may', 'wed', 1073, '1', 999, '0', 'nonexistent');</w:t>
      </w:r>
    </w:p>
    <w:p w14:paraId="33F59814" w14:textId="77777777" w:rsidR="00EE6FEB" w:rsidRDefault="00EE6FEB"/>
    <w:p w14:paraId="6FD7FA8C" w14:textId="77777777" w:rsidR="00EE6FEB" w:rsidRDefault="00EE6FEB">
      <w:r>
        <w:t>INSERT INTO  "Customer_campaign_details_p1" ("Customer_id", "contact", "month", "day_of_week", "duration", "campaign", "pdays", "previous", "poutcome") VALUES (30380, 'telephone', 'may', 'wed', 134, '1', 999, '1', 'failure');</w:t>
      </w:r>
    </w:p>
    <w:p w14:paraId="4BB3D168" w14:textId="77777777" w:rsidR="00EE6FEB" w:rsidRDefault="00EE6FEB"/>
    <w:p w14:paraId="4C75690F" w14:textId="77777777" w:rsidR="00EE6FEB" w:rsidRDefault="00EE6FEB">
      <w:r>
        <w:t>INSERT INTO  "Customer_campaign_details_p1" ("Customer_id", "contact", "month", "day_of_week", "duration", "campaign", "pdays", "previous", "poutcome") VALUES (30381, 'cellular', 'may', 'wed', 224, '1', 999, '1', 'failure');</w:t>
      </w:r>
    </w:p>
    <w:p w14:paraId="4F4C3BF7" w14:textId="77777777" w:rsidR="00EE6FEB" w:rsidRDefault="00EE6FEB"/>
    <w:p w14:paraId="3AA55290" w14:textId="77777777" w:rsidR="00EE6FEB" w:rsidRDefault="00EE6FEB">
      <w:r>
        <w:t>INSERT INTO  "Customer_campaign_details_p1" ("Customer_id", "contact", "month", "day_of_week", "duration", "campaign", "pdays", "previous", "poutcome") VALUES (30382, 'cellular', 'may', 'wed', 173, '2', 999, '0', 'nonexistent');</w:t>
      </w:r>
    </w:p>
    <w:p w14:paraId="735D445D" w14:textId="77777777" w:rsidR="00EE6FEB" w:rsidRDefault="00EE6FEB"/>
    <w:p w14:paraId="5C148CC2" w14:textId="77777777" w:rsidR="00EE6FEB" w:rsidRDefault="00EE6FEB">
      <w:r>
        <w:t>INSERT INTO  "Customer_campaign_details_p1" ("Customer_id", "contact", "month", "day_of_week", "duration", "campaign", "pdays", "previous", "poutcome") VALUES (30383, 'telephone', 'may', 'wed', 67, '1', 999, '1', 'failure');</w:t>
      </w:r>
    </w:p>
    <w:p w14:paraId="1B68DAC0" w14:textId="77777777" w:rsidR="00EE6FEB" w:rsidRDefault="00EE6FEB"/>
    <w:p w14:paraId="209CBD49" w14:textId="77777777" w:rsidR="00EE6FEB" w:rsidRDefault="00EE6FEB">
      <w:r>
        <w:t>INSERT INTO  "Customer_campaign_details_p1" ("Customer_id", "contact", "month", "day_of_week", "duration", "campaign", "pdays", "previous", "poutcome") VALUES (30384, 'cellular', 'may', 'wed', 149, '1', 999, '0', 'nonexistent');</w:t>
      </w:r>
    </w:p>
    <w:p w14:paraId="38166293" w14:textId="77777777" w:rsidR="00EE6FEB" w:rsidRDefault="00EE6FEB"/>
    <w:p w14:paraId="4DD07F10" w14:textId="77777777" w:rsidR="00EE6FEB" w:rsidRDefault="00EE6FEB">
      <w:r>
        <w:t>INSERT INTO  "Customer_campaign_details_p1" ("Customer_id", "contact", "month", "day_of_week", "duration", "campaign", "pdays", "previous", "poutcome") VALUES (30385, 'cellular', 'may', 'wed', 29, '6', 999, '0', 'nonexistent');</w:t>
      </w:r>
    </w:p>
    <w:p w14:paraId="52A76499" w14:textId="77777777" w:rsidR="00EE6FEB" w:rsidRDefault="00EE6FEB"/>
    <w:p w14:paraId="7ACB2EF9" w14:textId="77777777" w:rsidR="00EE6FEB" w:rsidRDefault="00EE6FEB">
      <w:r>
        <w:t>INSERT INTO  "Customer_campaign_details_p1" ("Customer_id", "contact", "month", "day_of_week", "duration", "campaign", "pdays", "previous", "poutcome") VALUES (30386, 'cellular', 'may', 'wed', 610, '1', 999, '0', 'nonexistent');</w:t>
      </w:r>
    </w:p>
    <w:p w14:paraId="5FD60E27" w14:textId="77777777" w:rsidR="00EE6FEB" w:rsidRDefault="00EE6FEB"/>
    <w:p w14:paraId="31E9C636" w14:textId="77777777" w:rsidR="00EE6FEB" w:rsidRDefault="00EE6FEB">
      <w:r>
        <w:t>INSERT INTO  "Customer_campaign_details_p1" ("Customer_id", "contact", "month", "day_of_week", "duration", "campaign", "pdays", "previous", "poutcome") VALUES (30387, 'cellular', 'may', 'wed', 118, '1', 999, '1', 'failure');</w:t>
      </w:r>
    </w:p>
    <w:p w14:paraId="7065C980" w14:textId="77777777" w:rsidR="00EE6FEB" w:rsidRDefault="00EE6FEB"/>
    <w:p w14:paraId="0BF02312" w14:textId="77777777" w:rsidR="00EE6FEB" w:rsidRDefault="00EE6FEB">
      <w:r>
        <w:t>INSERT INTO  "Customer_campaign_details_p1" ("Customer_id", "contact", "month", "day_of_week", "duration", "campaign", "pdays", "previous", "poutcome") VALUES (30388, 'cellular', 'may', 'wed', 95, '1', 999, '1', 'failure');</w:t>
      </w:r>
    </w:p>
    <w:p w14:paraId="167E2EDA" w14:textId="77777777" w:rsidR="00EE6FEB" w:rsidRDefault="00EE6FEB"/>
    <w:p w14:paraId="01D81559" w14:textId="77777777" w:rsidR="00EE6FEB" w:rsidRDefault="00EE6FEB">
      <w:r>
        <w:t>INSERT INTO  "Customer_campaign_details_p1" ("Customer_id", "contact", "month", "day_of_week", "duration", "campaign", "pdays", "previous", "poutcome") VALUES (30389, 'cellular', 'may', 'wed', 84, '1', 999, '0', 'nonexistent');</w:t>
      </w:r>
    </w:p>
    <w:p w14:paraId="59B7BAFE" w14:textId="77777777" w:rsidR="00EE6FEB" w:rsidRDefault="00EE6FEB"/>
    <w:p w14:paraId="788D7CF0" w14:textId="77777777" w:rsidR="00EE6FEB" w:rsidRDefault="00EE6FEB">
      <w:r>
        <w:t>INSERT INTO  "Customer_campaign_details_p1" ("Customer_id", "contact", "month", "day_of_week", "duration", "campaign", "pdays", "previous", "poutcome") VALUES (30390, 'cellular', 'may', 'wed', 43, '3', 999, '0', 'nonexistent');</w:t>
      </w:r>
    </w:p>
    <w:p w14:paraId="66FEEBC9" w14:textId="77777777" w:rsidR="00EE6FEB" w:rsidRDefault="00EE6FEB"/>
    <w:p w14:paraId="5CA86DBC" w14:textId="77777777" w:rsidR="00EE6FEB" w:rsidRDefault="00EE6FEB">
      <w:r>
        <w:t>INSERT INTO  "Customer_campaign_details_p1" ("Customer_id", "contact", "month", "day_of_week", "duration", "campaign", "pdays", "previous", "poutcome") VALUES (30391, 'cellular', 'may', 'wed', 93, '1', 999, '0', 'nonexistent');</w:t>
      </w:r>
    </w:p>
    <w:p w14:paraId="4486BED5" w14:textId="77777777" w:rsidR="00EE6FEB" w:rsidRDefault="00EE6FEB"/>
    <w:p w14:paraId="0053BCB0" w14:textId="77777777" w:rsidR="00EE6FEB" w:rsidRDefault="00EE6FEB">
      <w:r>
        <w:t>INSERT INTO  "Customer_campaign_details_p1" ("Customer_id", "contact", "month", "day_of_week", "duration", "campaign", "pdays", "previous", "poutcome") VALUES (30392, 'cellular', 'may', 'wed', 172, '1', 999, '0', 'nonexistent');</w:t>
      </w:r>
    </w:p>
    <w:p w14:paraId="277A4E1B" w14:textId="77777777" w:rsidR="00EE6FEB" w:rsidRDefault="00EE6FEB"/>
    <w:p w14:paraId="1A13350F" w14:textId="77777777" w:rsidR="00EE6FEB" w:rsidRDefault="00EE6FEB">
      <w:r>
        <w:t>INSERT INTO  "Customer_campaign_details_p1" ("Customer_id", "contact", "month", "day_of_week", "duration", "campaign", "pdays", "previous", "poutcome") VALUES (30393, 'cellular', 'may', 'wed', 161, '1', 999, '0', 'nonexistent');</w:t>
      </w:r>
    </w:p>
    <w:p w14:paraId="6DE73ABE" w14:textId="77777777" w:rsidR="00EE6FEB" w:rsidRDefault="00EE6FEB"/>
    <w:p w14:paraId="5AC57100" w14:textId="77777777" w:rsidR="00EE6FEB" w:rsidRDefault="00EE6FEB">
      <w:r>
        <w:t>INSERT INTO  "Customer_campaign_details_p1" ("Customer_id", "contact", "month", "day_of_week", "duration", "campaign", "pdays", "previous", "poutcome") VALUES (30394, 'cellular', 'may', 'wed', 785, '1', 999, '0', 'nonexistent');</w:t>
      </w:r>
    </w:p>
    <w:p w14:paraId="638CEF14" w14:textId="77777777" w:rsidR="00EE6FEB" w:rsidRDefault="00EE6FEB"/>
    <w:p w14:paraId="30BCC98D" w14:textId="77777777" w:rsidR="00EE6FEB" w:rsidRDefault="00EE6FEB">
      <w:r>
        <w:t>INSERT INTO  "Customer_campaign_details_p1" ("Customer_id", "contact", "month", "day_of_week", "duration", "campaign", "pdays", "previous", "poutcome") VALUES (30395, 'cellular', 'may', 'wed', 628, '1', 999, '0', 'nonexistent');</w:t>
      </w:r>
    </w:p>
    <w:p w14:paraId="558D06A8" w14:textId="77777777" w:rsidR="00EE6FEB" w:rsidRDefault="00EE6FEB"/>
    <w:p w14:paraId="1E452C1B" w14:textId="77777777" w:rsidR="00EE6FEB" w:rsidRDefault="00EE6FEB">
      <w:r>
        <w:t>INSERT INTO  "Customer_campaign_details_p1" ("Customer_id", "contact", "month", "day_of_week", "duration", "campaign", "pdays", "previous", "poutcome") VALUES (30396, 'cellular', 'may', 'wed', 172, '2', 999, '1', 'failure');</w:t>
      </w:r>
    </w:p>
    <w:p w14:paraId="5EB9CFD0" w14:textId="77777777" w:rsidR="00EE6FEB" w:rsidRDefault="00EE6FEB"/>
    <w:p w14:paraId="19664DC2" w14:textId="77777777" w:rsidR="00EE6FEB" w:rsidRDefault="00EE6FEB">
      <w:r>
        <w:t>INSERT INTO  "Customer_campaign_details_p1" ("Customer_id", "contact", "month", "day_of_week", "duration", "campaign", "pdays", "previous", "poutcome") VALUES (30397, 'cellular', 'may', 'wed', 200, '2', 999, '1', 'failure');</w:t>
      </w:r>
    </w:p>
    <w:p w14:paraId="04C1D43C" w14:textId="77777777" w:rsidR="00EE6FEB" w:rsidRDefault="00EE6FEB"/>
    <w:p w14:paraId="1AF7C396" w14:textId="77777777" w:rsidR="00EE6FEB" w:rsidRDefault="00EE6FEB">
      <w:r>
        <w:t>INSERT INTO  "Customer_campaign_details_p1" ("Customer_id", "contact", "month", "day_of_week", "duration", "campaign", "pdays", "previous", "poutcome") VALUES (30398, 'cellular', 'may', 'wed', 134, '1', 999, '1', 'failure');</w:t>
      </w:r>
    </w:p>
    <w:p w14:paraId="2E171767" w14:textId="77777777" w:rsidR="00EE6FEB" w:rsidRDefault="00EE6FEB"/>
    <w:p w14:paraId="46E98FF4" w14:textId="77777777" w:rsidR="00EE6FEB" w:rsidRDefault="00EE6FEB">
      <w:r>
        <w:t>INSERT INTO  "Customer_campaign_details_p1" ("Customer_id", "contact", "month", "day_of_week", "duration", "campaign", "pdays", "previous", "poutcome") VALUES (30399, 'cellular', 'may', 'wed', 51, '1', 999, '0', 'nonexistent');</w:t>
      </w:r>
    </w:p>
    <w:p w14:paraId="09444CB3" w14:textId="77777777" w:rsidR="00EE6FEB" w:rsidRDefault="00EE6FEB"/>
    <w:p w14:paraId="1C3F2654" w14:textId="77777777" w:rsidR="00EE6FEB" w:rsidRDefault="00EE6FEB">
      <w:r>
        <w:t>INSERT INTO  "Customer_campaign_details_p1" ("Customer_id", "contact", "month", "day_of_week", "duration", "campaign", "pdays", "previous", "poutcome") VALUES (30400, 'cellular', 'may', 'wed', 850, '1', 999, '0', 'nonexistent');</w:t>
      </w:r>
    </w:p>
    <w:p w14:paraId="3DAE19F1" w14:textId="77777777" w:rsidR="00EE6FEB" w:rsidRDefault="00EE6FEB"/>
    <w:p w14:paraId="5B25F995" w14:textId="77777777" w:rsidR="00EE6FEB" w:rsidRDefault="00EE6FEB">
      <w:r>
        <w:t>INSERT INTO  "Customer_campaign_details_p1" ("Customer_id", "contact", "month", "day_of_week", "duration", "campaign", "pdays", "previous", "poutcome") VALUES (30401, 'cellular', 'may', 'wed', 526, '4', 999, '1', 'failure');</w:t>
      </w:r>
    </w:p>
    <w:p w14:paraId="5AE4AA76" w14:textId="77777777" w:rsidR="00EE6FEB" w:rsidRDefault="00EE6FEB"/>
    <w:p w14:paraId="116C48D6" w14:textId="77777777" w:rsidR="00EE6FEB" w:rsidRDefault="00EE6FEB">
      <w:r>
        <w:t>INSERT INTO  "Customer_campaign_details_p1" ("Customer_id", "contact", "month", "day_of_week", "duration", "campaign", "pdays", "previous", "poutcome") VALUES (30402, 'cellular', 'may', 'wed', 140, '3', 999, '0', 'nonexistent');</w:t>
      </w:r>
    </w:p>
    <w:p w14:paraId="0232F6AA" w14:textId="77777777" w:rsidR="00EE6FEB" w:rsidRDefault="00EE6FEB"/>
    <w:p w14:paraId="782D7EB8" w14:textId="77777777" w:rsidR="00EE6FEB" w:rsidRDefault="00EE6FEB">
      <w:r>
        <w:t>INSERT INTO  "Customer_campaign_details_p1" ("Customer_id", "contact", "month", "day_of_week", "duration", "campaign", "pdays", "previous", "poutcome") VALUES (30403, 'cellular', 'may', 'wed', 93, '1', 999, '0', 'nonexistent');</w:t>
      </w:r>
    </w:p>
    <w:p w14:paraId="04634413" w14:textId="77777777" w:rsidR="00EE6FEB" w:rsidRDefault="00EE6FEB"/>
    <w:p w14:paraId="6F372E3E" w14:textId="77777777" w:rsidR="00EE6FEB" w:rsidRDefault="00EE6FEB">
      <w:r>
        <w:t>INSERT INTO  "Customer_campaign_details_p1" ("Customer_id", "contact", "month", "day_of_week", "duration", "campaign", "pdays", "previous", "poutcome") VALUES (30404, 'cellular', 'may', 'wed', 87, '1', 999, '0', 'nonexistent');</w:t>
      </w:r>
    </w:p>
    <w:p w14:paraId="32F5FA35" w14:textId="77777777" w:rsidR="00EE6FEB" w:rsidRDefault="00EE6FEB"/>
    <w:p w14:paraId="218C9C7F" w14:textId="77777777" w:rsidR="00EE6FEB" w:rsidRDefault="00EE6FEB">
      <w:r>
        <w:t>INSERT INTO  "Customer_campaign_details_p1" ("Customer_id", "contact", "month", "day_of_week", "duration", "campaign", "pdays", "previous", "poutcome") VALUES (30405, 'cellular', 'may', 'wed', 318, '7', 999, '0', 'nonexistent');</w:t>
      </w:r>
    </w:p>
    <w:p w14:paraId="2A5C746D" w14:textId="77777777" w:rsidR="00EE6FEB" w:rsidRDefault="00EE6FEB"/>
    <w:p w14:paraId="37EB4D98" w14:textId="77777777" w:rsidR="00EE6FEB" w:rsidRDefault="00EE6FEB">
      <w:r>
        <w:t>INSERT INTO  "Customer_campaign_details_p1" ("Customer_id", "contact", "month", "day_of_week", "duration", "campaign", "pdays", "previous", "poutcome") VALUES (30406, 'telephone', 'may', 'wed', 9, '9', 999, '0', 'nonexistent');</w:t>
      </w:r>
    </w:p>
    <w:p w14:paraId="590C8B72" w14:textId="77777777" w:rsidR="00EE6FEB" w:rsidRDefault="00EE6FEB"/>
    <w:p w14:paraId="514E7C57" w14:textId="77777777" w:rsidR="00EE6FEB" w:rsidRDefault="00EE6FEB">
      <w:r>
        <w:t>INSERT INTO  "Customer_campaign_details_p1" ("Customer_id", "contact", "month", "day_of_week", "duration", "campaign", "pdays", "previous", "poutcome") VALUES (30407, 'telephone', 'may', 'wed', 19, '8', 999, '1', 'failure');</w:t>
      </w:r>
    </w:p>
    <w:p w14:paraId="4B04ECF9" w14:textId="77777777" w:rsidR="00EE6FEB" w:rsidRDefault="00EE6FEB"/>
    <w:p w14:paraId="1703DE5B" w14:textId="77777777" w:rsidR="00EE6FEB" w:rsidRDefault="00EE6FEB">
      <w:r>
        <w:t>INSERT INTO  "Customer_campaign_details_p1" ("Customer_id", "contact", "month", "day_of_week", "duration", "campaign", "pdays", "previous", "poutcome") VALUES (30408, 'cellular', 'may', 'wed', 157, '1', 999, '1', 'failure');</w:t>
      </w:r>
    </w:p>
    <w:p w14:paraId="0A7610FE" w14:textId="77777777" w:rsidR="00EE6FEB" w:rsidRDefault="00EE6FEB"/>
    <w:p w14:paraId="6E76A222" w14:textId="77777777" w:rsidR="00EE6FEB" w:rsidRDefault="00EE6FEB">
      <w:r>
        <w:t>INSERT INTO  "Customer_campaign_details_p1" ("Customer_id", "contact", "month", "day_of_week", "duration", "campaign", "pdays", "previous", "poutcome") VALUES (30409, 'cellular', 'may', 'wed', 79, '1', 999, '1', 'failure');</w:t>
      </w:r>
    </w:p>
    <w:p w14:paraId="5836E597" w14:textId="77777777" w:rsidR="00EE6FEB" w:rsidRDefault="00EE6FEB"/>
    <w:p w14:paraId="4D12B9C8" w14:textId="77777777" w:rsidR="00EE6FEB" w:rsidRDefault="00EE6FEB">
      <w:r>
        <w:t>INSERT INTO  "Customer_campaign_details_p1" ("Customer_id", "contact", "month", "day_of_week", "duration", "campaign", "pdays", "previous", "poutcome") VALUES (30410, 'cellular', 'may', 'wed', 9, '12', 999, '0', 'nonexistent');</w:t>
      </w:r>
    </w:p>
    <w:p w14:paraId="626E0505" w14:textId="77777777" w:rsidR="00EE6FEB" w:rsidRDefault="00EE6FEB"/>
    <w:p w14:paraId="31C38914" w14:textId="77777777" w:rsidR="00EE6FEB" w:rsidRDefault="00EE6FEB">
      <w:r>
        <w:t>INSERT INTO  "Customer_campaign_details_p1" ("Customer_id", "contact", "month", "day_of_week", "duration", "campaign", "pdays", "previous", "poutcome") VALUES (30411, 'cellular', 'may', 'wed', 19, '11', 999, '0', 'nonexistent');</w:t>
      </w:r>
    </w:p>
    <w:p w14:paraId="356E8C33" w14:textId="77777777" w:rsidR="00EE6FEB" w:rsidRDefault="00EE6FEB"/>
    <w:p w14:paraId="6D054263" w14:textId="77777777" w:rsidR="00EE6FEB" w:rsidRDefault="00EE6FEB">
      <w:r>
        <w:t>INSERT INTO  "Customer_campaign_details_p1" ("Customer_id", "contact", "month", "day_of_week", "duration", "campaign", "pdays", "previous", "poutcome") VALUES (30412, 'cellular', 'may', 'wed', 39, '1', 10, '1', 'success');</w:t>
      </w:r>
    </w:p>
    <w:p w14:paraId="7DD0C333" w14:textId="77777777" w:rsidR="00EE6FEB" w:rsidRDefault="00EE6FEB"/>
    <w:p w14:paraId="4CDD89D1" w14:textId="77777777" w:rsidR="00EE6FEB" w:rsidRDefault="00EE6FEB">
      <w:r>
        <w:t>INSERT INTO  "Customer_campaign_details_p1" ("Customer_id", "contact", "month", "day_of_week", "duration", "campaign", "pdays", "previous", "poutcome") VALUES (30413, 'cellular', 'may', 'wed', 502, '1', 999, '0', 'nonexistent');</w:t>
      </w:r>
    </w:p>
    <w:p w14:paraId="69FCEE5D" w14:textId="77777777" w:rsidR="00EE6FEB" w:rsidRDefault="00EE6FEB"/>
    <w:p w14:paraId="27516504" w14:textId="77777777" w:rsidR="00EE6FEB" w:rsidRDefault="00EE6FEB">
      <w:r>
        <w:t>INSERT INTO  "Customer_campaign_details_p1" ("Customer_id", "contact", "month", "day_of_week", "duration", "campaign", "pdays", "previous", "poutcome") VALUES (30414, 'cellular', 'may', 'wed', 113, '1', 999, '0', 'nonexistent');</w:t>
      </w:r>
    </w:p>
    <w:p w14:paraId="789D0E43" w14:textId="77777777" w:rsidR="00EE6FEB" w:rsidRDefault="00EE6FEB"/>
    <w:p w14:paraId="3C3908F1" w14:textId="77777777" w:rsidR="00EE6FEB" w:rsidRDefault="00EE6FEB">
      <w:r>
        <w:t>INSERT INTO  "Customer_campaign_details_p1" ("Customer_id", "contact", "month", "day_of_week", "duration", "campaign", "pdays", "previous", "poutcome") VALUES (30415, 'cellular', 'may', 'wed', 267, '1', 999, '0', 'nonexistent');</w:t>
      </w:r>
    </w:p>
    <w:p w14:paraId="7318CEE7" w14:textId="77777777" w:rsidR="00EE6FEB" w:rsidRDefault="00EE6FEB"/>
    <w:p w14:paraId="19C66D74" w14:textId="77777777" w:rsidR="00EE6FEB" w:rsidRDefault="00EE6FEB">
      <w:r>
        <w:t>INSERT INTO  "Customer_campaign_details_p1" ("Customer_id", "contact", "month", "day_of_week", "duration", "campaign", "pdays", "previous", "poutcome") VALUES (30416, 'telephone', 'may', 'wed', 355, '4', 999, '0', 'nonexistent');</w:t>
      </w:r>
    </w:p>
    <w:p w14:paraId="6C61C697" w14:textId="77777777" w:rsidR="00EE6FEB" w:rsidRDefault="00EE6FEB"/>
    <w:p w14:paraId="7E0C8BAF" w14:textId="77777777" w:rsidR="00EE6FEB" w:rsidRDefault="00EE6FEB">
      <w:r>
        <w:t>INSERT INTO  "Customer_campaign_details_p1" ("Customer_id", "contact", "month", "day_of_week", "duration", "campaign", "pdays", "previous", "poutcome") VALUES (30417, 'telephone', 'may', 'wed', 43, '1', 999, '0', 'nonexistent');</w:t>
      </w:r>
    </w:p>
    <w:p w14:paraId="4257AA17" w14:textId="77777777" w:rsidR="00EE6FEB" w:rsidRDefault="00EE6FEB"/>
    <w:p w14:paraId="38251563" w14:textId="77777777" w:rsidR="00EE6FEB" w:rsidRDefault="00EE6FEB">
      <w:r>
        <w:t>INSERT INTO  "Customer_campaign_details_p1" ("Customer_id", "contact", "month", "day_of_week", "duration", "campaign", "pdays", "previous", "poutcome") VALUES (30418, 'cellular', 'may', 'wed', 240, '1', 999, '0', 'nonexistent');</w:t>
      </w:r>
    </w:p>
    <w:p w14:paraId="01B2596D" w14:textId="77777777" w:rsidR="00EE6FEB" w:rsidRDefault="00EE6FEB"/>
    <w:p w14:paraId="321D51A3" w14:textId="77777777" w:rsidR="00EE6FEB" w:rsidRDefault="00EE6FEB">
      <w:r>
        <w:t>INSERT INTO  "Customer_campaign_details_p1" ("Customer_id", "contact", "month", "day_of_week", "duration", "campaign", "pdays", "previous", "poutcome") VALUES (30419, 'cellular', 'may', 'wed', 10, '9', 999, '0', 'nonexistent');</w:t>
      </w:r>
    </w:p>
    <w:p w14:paraId="29D1A60C" w14:textId="77777777" w:rsidR="00EE6FEB" w:rsidRDefault="00EE6FEB"/>
    <w:p w14:paraId="6ADBDDF1" w14:textId="77777777" w:rsidR="00EE6FEB" w:rsidRDefault="00EE6FEB">
      <w:r>
        <w:t>INSERT INTO  "Customer_campaign_details_p1" ("Customer_id", "contact", "month", "day_of_week", "duration", "campaign", "pdays", "previous", "poutcome") VALUES (30420, 'cellular', 'may', 'wed', 17, '13', 999, '1', 'failure');</w:t>
      </w:r>
    </w:p>
    <w:p w14:paraId="0FDE609D" w14:textId="77777777" w:rsidR="00EE6FEB" w:rsidRDefault="00EE6FEB"/>
    <w:p w14:paraId="612D1677" w14:textId="77777777" w:rsidR="00EE6FEB" w:rsidRDefault="00EE6FEB">
      <w:r>
        <w:t>INSERT INTO  "Customer_campaign_details_p1" ("Customer_id", "contact", "month", "day_of_week", "duration", "campaign", "pdays", "previous", "poutcome") VALUES (30421, 'telephone', 'may', 'wed', 47, '1', 999, '0', 'nonexistent');</w:t>
      </w:r>
    </w:p>
    <w:p w14:paraId="19C3AC3F" w14:textId="77777777" w:rsidR="00EE6FEB" w:rsidRDefault="00EE6FEB"/>
    <w:p w14:paraId="02B3BEA3" w14:textId="77777777" w:rsidR="00EE6FEB" w:rsidRDefault="00EE6FEB">
      <w:r>
        <w:t>INSERT INTO  "Customer_campaign_details_p1" ("Customer_id", "contact", "month", "day_of_week", "duration", "campaign", "pdays", "previous", "poutcome") VALUES (30422, 'cellular', 'may', 'wed', 296, '1', 999, '0', 'nonexistent');</w:t>
      </w:r>
    </w:p>
    <w:p w14:paraId="44A52D36" w14:textId="77777777" w:rsidR="00EE6FEB" w:rsidRDefault="00EE6FEB"/>
    <w:p w14:paraId="0FC43ABA" w14:textId="77777777" w:rsidR="00EE6FEB" w:rsidRDefault="00EE6FEB">
      <w:r>
        <w:t>INSERT INTO  "Customer_campaign_details_p1" ("Customer_id", "contact", "month", "day_of_week", "duration", "campaign", "pdays", "previous", "poutcome") VALUES (30423, 'cellular', 'may', 'wed', 69, '1', 999, '1', 'failure');</w:t>
      </w:r>
    </w:p>
    <w:p w14:paraId="760DAE56" w14:textId="77777777" w:rsidR="00EE6FEB" w:rsidRDefault="00EE6FEB"/>
    <w:p w14:paraId="05E5FF00" w14:textId="77777777" w:rsidR="00EE6FEB" w:rsidRDefault="00EE6FEB">
      <w:r>
        <w:t>INSERT INTO  "Customer_campaign_details_p1" ("Customer_id", "contact", "month", "day_of_week", "duration", "campaign", "pdays", "previous", "poutcome") VALUES (30424, 'cellular', 'may', 'wed', 323, '1', 999, '0', 'nonexistent');</w:t>
      </w:r>
    </w:p>
    <w:p w14:paraId="637449E3" w14:textId="77777777" w:rsidR="00EE6FEB" w:rsidRDefault="00EE6FEB"/>
    <w:p w14:paraId="7F436DB7" w14:textId="77777777" w:rsidR="00EE6FEB" w:rsidRDefault="00EE6FEB">
      <w:r>
        <w:t>INSERT INTO  "Customer_campaign_details_p1" ("Customer_id", "contact", "month", "day_of_week", "duration", "campaign", "pdays", "previous", "poutcome") VALUES (30425, 'cellular', 'may', 'wed', 167, '1', 999, '0', 'nonexistent');</w:t>
      </w:r>
    </w:p>
    <w:p w14:paraId="58D50708" w14:textId="77777777" w:rsidR="00EE6FEB" w:rsidRDefault="00EE6FEB"/>
    <w:p w14:paraId="7F7B99FD" w14:textId="77777777" w:rsidR="00EE6FEB" w:rsidRDefault="00EE6FEB">
      <w:r>
        <w:t>INSERT INTO  "Customer_campaign_details_p1" ("Customer_id", "contact", "month", "day_of_week", "duration", "campaign", "pdays", "previous", "poutcome") VALUES (30426, 'cellular', 'may', 'wed', 570, '1', 999, '0', 'nonexistent');</w:t>
      </w:r>
    </w:p>
    <w:p w14:paraId="43CF882E" w14:textId="77777777" w:rsidR="00EE6FEB" w:rsidRDefault="00EE6FEB"/>
    <w:p w14:paraId="0BA81D90" w14:textId="77777777" w:rsidR="00EE6FEB" w:rsidRDefault="00EE6FEB">
      <w:r>
        <w:t>INSERT INTO  "Customer_campaign_details_p1" ("Customer_id", "contact", "month", "day_of_week", "duration", "campaign", "pdays", "previous", "poutcome") VALUES (30427, 'cellular', 'may', 'wed', 516, '1', 999, '0', 'nonexistent');</w:t>
      </w:r>
    </w:p>
    <w:p w14:paraId="4B82D06A" w14:textId="77777777" w:rsidR="00EE6FEB" w:rsidRDefault="00EE6FEB"/>
    <w:p w14:paraId="748247B3" w14:textId="77777777" w:rsidR="00EE6FEB" w:rsidRDefault="00EE6FEB">
      <w:r>
        <w:t>INSERT INTO  "Customer_campaign_details_p1" ("Customer_id", "contact", "month", "day_of_week", "duration", "campaign", "pdays", "previous", "poutcome") VALUES (30428, 'cellular', 'may', 'wed', 220, '2', 999, '0', 'nonexistent');</w:t>
      </w:r>
    </w:p>
    <w:p w14:paraId="45058C06" w14:textId="77777777" w:rsidR="00EE6FEB" w:rsidRDefault="00EE6FEB"/>
    <w:p w14:paraId="00D98E89" w14:textId="77777777" w:rsidR="00EE6FEB" w:rsidRDefault="00EE6FEB">
      <w:r>
        <w:t>INSERT INTO  "Customer_campaign_details_p1" ("Customer_id", "contact", "month", "day_of_week", "duration", "campaign", "pdays", "previous", "poutcome") VALUES (30429, 'cellular', 'may', 'wed', 388, '1', 999, '0', 'nonexistent');</w:t>
      </w:r>
    </w:p>
    <w:p w14:paraId="353DD4C5" w14:textId="77777777" w:rsidR="00EE6FEB" w:rsidRDefault="00EE6FEB"/>
    <w:p w14:paraId="2018497C" w14:textId="77777777" w:rsidR="00EE6FEB" w:rsidRDefault="00EE6FEB">
      <w:r>
        <w:t>INSERT INTO  "Customer_campaign_details_p1" ("Customer_id", "contact", "month", "day_of_week", "duration", "campaign", "pdays", "previous", "poutcome") VALUES (30430, 'cellular', 'may', 'wed', 61, '1', 999, '0', 'nonexistent');</w:t>
      </w:r>
    </w:p>
    <w:p w14:paraId="5EC7D6B3" w14:textId="77777777" w:rsidR="00EE6FEB" w:rsidRDefault="00EE6FEB"/>
    <w:p w14:paraId="33847F83" w14:textId="77777777" w:rsidR="00EE6FEB" w:rsidRDefault="00EE6FEB">
      <w:r>
        <w:t>INSERT INTO  "Customer_campaign_details_p1" ("Customer_id", "contact", "month", "day_of_week", "duration", "campaign", "pdays", "previous", "poutcome") VALUES (30431, 'cellular', 'may', 'wed', 585, '1', 999, '0', 'nonexistent');</w:t>
      </w:r>
    </w:p>
    <w:p w14:paraId="7D1C84BA" w14:textId="77777777" w:rsidR="00EE6FEB" w:rsidRDefault="00EE6FEB"/>
    <w:p w14:paraId="4A1CBFFE" w14:textId="77777777" w:rsidR="00EE6FEB" w:rsidRDefault="00EE6FEB">
      <w:r>
        <w:t>INSERT INTO  "Customer_campaign_details_p1" ("Customer_id", "contact", "month", "day_of_week", "duration", "campaign", "pdays", "previous", "poutcome") VALUES (30432, 'cellular', 'may', 'wed', 699, '1', 999, '0', 'nonexistent');</w:t>
      </w:r>
    </w:p>
    <w:p w14:paraId="4BFE46D1" w14:textId="77777777" w:rsidR="00EE6FEB" w:rsidRDefault="00EE6FEB"/>
    <w:p w14:paraId="74EFAE11" w14:textId="77777777" w:rsidR="00EE6FEB" w:rsidRDefault="00EE6FEB">
      <w:r>
        <w:t>INSERT INTO  "Customer_campaign_details_p1" ("Customer_id", "contact", "month", "day_of_week", "duration", "campaign", "pdays", "previous", "poutcome") VALUES (30433, 'cellular', 'may', 'wed', 133, '1', 999, '1', 'failure');</w:t>
      </w:r>
    </w:p>
    <w:p w14:paraId="29F5C2D4" w14:textId="77777777" w:rsidR="00EE6FEB" w:rsidRDefault="00EE6FEB"/>
    <w:p w14:paraId="54401435" w14:textId="77777777" w:rsidR="00EE6FEB" w:rsidRDefault="00EE6FEB">
      <w:r>
        <w:t>INSERT INTO  "Customer_campaign_details_p1" ("Customer_id", "contact", "month", "day_of_week", "duration", "campaign", "pdays", "previous", "poutcome") VALUES (30434, 'cellular', 'may', 'wed', 6, '7', 999, '0', 'nonexistent');</w:t>
      </w:r>
    </w:p>
    <w:p w14:paraId="39542340" w14:textId="77777777" w:rsidR="00EE6FEB" w:rsidRDefault="00EE6FEB"/>
    <w:p w14:paraId="6BD91A99" w14:textId="77777777" w:rsidR="00EE6FEB" w:rsidRDefault="00EE6FEB">
      <w:r>
        <w:t>INSERT INTO  "Customer_campaign_details_p1" ("Customer_id", "contact", "month", "day_of_week", "duration", "campaign", "pdays", "previous", "poutcome") VALUES (30435, 'cellular', 'may', 'wed', 96, '2', 999, '1', 'failure');</w:t>
      </w:r>
    </w:p>
    <w:p w14:paraId="02DE634F" w14:textId="77777777" w:rsidR="00EE6FEB" w:rsidRDefault="00EE6FEB"/>
    <w:p w14:paraId="28948DC4" w14:textId="77777777" w:rsidR="00EE6FEB" w:rsidRDefault="00EE6FEB">
      <w:r>
        <w:t>INSERT INTO  "Customer_campaign_details_p1" ("Customer_id", "contact", "month", "day_of_week", "duration", "campaign", "pdays", "previous", "poutcome") VALUES (30436, 'telephone', 'may', 'wed', 318, '5', 6, '1', 'success');</w:t>
      </w:r>
    </w:p>
    <w:p w14:paraId="660F574B" w14:textId="77777777" w:rsidR="00EE6FEB" w:rsidRDefault="00EE6FEB"/>
    <w:p w14:paraId="7594C6D6" w14:textId="77777777" w:rsidR="00EE6FEB" w:rsidRDefault="00EE6FEB">
      <w:r>
        <w:t>INSERT INTO  "Customer_campaign_details_p1" ("Customer_id", "contact", "month", "day_of_week", "duration", "campaign", "pdays", "previous", "poutcome") VALUES (30437, 'cellular', 'may', 'wed', 413, '1', 999, '1', 'failure');</w:t>
      </w:r>
    </w:p>
    <w:p w14:paraId="679D03D7" w14:textId="77777777" w:rsidR="00EE6FEB" w:rsidRDefault="00EE6FEB"/>
    <w:p w14:paraId="0DA931F0" w14:textId="77777777" w:rsidR="00EE6FEB" w:rsidRDefault="00EE6FEB">
      <w:r>
        <w:t>INSERT INTO  "Customer_campaign_details_p1" ("Customer_id", "contact", "month", "day_of_week", "duration", "campaign", "pdays", "previous", "poutcome") VALUES (30438, 'cellular', 'may', 'wed', 66, '1', 999, '1', 'failure');</w:t>
      </w:r>
    </w:p>
    <w:p w14:paraId="2EED8E11" w14:textId="77777777" w:rsidR="00EE6FEB" w:rsidRDefault="00EE6FEB"/>
    <w:p w14:paraId="6A6FFFC2" w14:textId="77777777" w:rsidR="00EE6FEB" w:rsidRDefault="00EE6FEB">
      <w:r>
        <w:t>INSERT INTO  "Customer_campaign_details_p1" ("Customer_id", "contact", "month", "day_of_week", "duration", "campaign", "pdays", "previous", "poutcome") VALUES (30439, 'cellular', 'may', 'wed', 590, '1', 999, '0', 'nonexistent');</w:t>
      </w:r>
    </w:p>
    <w:p w14:paraId="65B3B0A8" w14:textId="77777777" w:rsidR="00EE6FEB" w:rsidRDefault="00EE6FEB"/>
    <w:p w14:paraId="398D0E8C" w14:textId="77777777" w:rsidR="00EE6FEB" w:rsidRDefault="00EE6FEB">
      <w:r>
        <w:t>INSERT INTO  "Customer_campaign_details_p1" ("Customer_id", "contact", "month", "day_of_week", "duration", "campaign", "pdays", "previous", "poutcome") VALUES (30440, 'cellular', 'may', 'wed', 272, '1', 999, '0', 'nonexistent');</w:t>
      </w:r>
    </w:p>
    <w:p w14:paraId="7373F1D0" w14:textId="77777777" w:rsidR="00EE6FEB" w:rsidRDefault="00EE6FEB"/>
    <w:p w14:paraId="4210BA6A" w14:textId="77777777" w:rsidR="00EE6FEB" w:rsidRDefault="00EE6FEB">
      <w:r>
        <w:t>INSERT INTO  "Customer_campaign_details_p1" ("Customer_id", "contact", "month", "day_of_week", "duration", "campaign", "pdays", "previous", "poutcome") VALUES (30441, 'cellular', 'may', 'wed', 88, '2', 999, '0', 'nonexistent');</w:t>
      </w:r>
    </w:p>
    <w:p w14:paraId="16CC461C" w14:textId="77777777" w:rsidR="00EE6FEB" w:rsidRDefault="00EE6FEB"/>
    <w:p w14:paraId="35AA4C3B" w14:textId="77777777" w:rsidR="00EE6FEB" w:rsidRDefault="00EE6FEB">
      <w:r>
        <w:t>INSERT INTO  "Customer_campaign_details_p1" ("Customer_id", "contact", "month", "day_of_week", "duration", "campaign", "pdays", "previous", "poutcome") VALUES (30442, 'cellular', 'may', 'wed', 15, '7', 999, '0', 'nonexistent');</w:t>
      </w:r>
    </w:p>
    <w:p w14:paraId="613B45C7" w14:textId="77777777" w:rsidR="00EE6FEB" w:rsidRDefault="00EE6FEB"/>
    <w:p w14:paraId="39F0D509" w14:textId="77777777" w:rsidR="00EE6FEB" w:rsidRDefault="00EE6FEB">
      <w:r>
        <w:t>INSERT INTO  "Customer_campaign_details_p1" ("Customer_id", "contact", "month", "day_of_week", "duration", "campaign", "pdays", "previous", "poutcome") VALUES (30443, 'cellular', 'may', 'wed', 152, '3', 999, '0', 'nonexistent');</w:t>
      </w:r>
    </w:p>
    <w:p w14:paraId="672989C4" w14:textId="77777777" w:rsidR="00EE6FEB" w:rsidRDefault="00EE6FEB"/>
    <w:p w14:paraId="3F9719B1" w14:textId="77777777" w:rsidR="00EE6FEB" w:rsidRDefault="00EE6FEB">
      <w:r>
        <w:t>INSERT INTO  "Customer_campaign_details_p1" ("Customer_id", "contact", "month", "day_of_week", "duration", "campaign", "pdays", "previous", "poutcome") VALUES (30444, 'cellular', 'may', 'wed', 902, '1', 999, '0', 'nonexistent');</w:t>
      </w:r>
    </w:p>
    <w:p w14:paraId="22C16DF3" w14:textId="77777777" w:rsidR="00EE6FEB" w:rsidRDefault="00EE6FEB"/>
    <w:p w14:paraId="71A3C42A" w14:textId="77777777" w:rsidR="00EE6FEB" w:rsidRDefault="00EE6FEB">
      <w:r>
        <w:t>INSERT INTO  "Customer_campaign_details_p1" ("Customer_id", "contact", "month", "day_of_week", "duration", "campaign", "pdays", "previous", "poutcome") VALUES (30445, 'cellular', 'may', 'wed', 294, '1', 999, '1', 'failure');</w:t>
      </w:r>
    </w:p>
    <w:p w14:paraId="32A964A3" w14:textId="77777777" w:rsidR="00EE6FEB" w:rsidRDefault="00EE6FEB"/>
    <w:p w14:paraId="278691EA" w14:textId="77777777" w:rsidR="00EE6FEB" w:rsidRDefault="00EE6FEB">
      <w:r>
        <w:t>INSERT INTO  "Customer_campaign_details_p1" ("Customer_id", "contact", "month", "day_of_week", "duration", "campaign", "pdays", "previous", "poutcome") VALUES (30446, 'telephone', 'may', 'wed', 15, '5', 999, '1', 'failure');</w:t>
      </w:r>
    </w:p>
    <w:p w14:paraId="70988988" w14:textId="77777777" w:rsidR="00EE6FEB" w:rsidRDefault="00EE6FEB"/>
    <w:p w14:paraId="26E12A35" w14:textId="77777777" w:rsidR="00EE6FEB" w:rsidRDefault="00EE6FEB">
      <w:r>
        <w:t>INSERT INTO  "Customer_campaign_details_p1" ("Customer_id", "contact", "month", "day_of_week", "duration", "campaign", "pdays", "previous", "poutcome") VALUES (30447, 'cellular', 'may', 'wed', 290, '1', 999, '0', 'nonexistent');</w:t>
      </w:r>
    </w:p>
    <w:p w14:paraId="271CFA36" w14:textId="77777777" w:rsidR="00EE6FEB" w:rsidRDefault="00EE6FEB"/>
    <w:p w14:paraId="1DB7C3FC" w14:textId="77777777" w:rsidR="00EE6FEB" w:rsidRDefault="00EE6FEB">
      <w:r>
        <w:t>INSERT INTO  "Customer_campaign_details_p1" ("Customer_id", "contact", "month", "day_of_week", "duration", "campaign", "pdays", "previous", "poutcome") VALUES (30448, 'cellular', 'may', 'wed', 31, '1', 999, '1', 'failure');</w:t>
      </w:r>
    </w:p>
    <w:p w14:paraId="2DE65046" w14:textId="77777777" w:rsidR="00EE6FEB" w:rsidRDefault="00EE6FEB"/>
    <w:p w14:paraId="77A249F8" w14:textId="77777777" w:rsidR="00EE6FEB" w:rsidRDefault="00EE6FEB">
      <w:r>
        <w:t>INSERT INTO  "Customer_campaign_details_p1" ("Customer_id", "contact", "month", "day_of_week", "duration", "campaign", "pdays", "previous", "poutcome") VALUES (30449, 'cellular', 'may', 'wed', 135, '1', 999, '0', 'nonexistent');</w:t>
      </w:r>
    </w:p>
    <w:p w14:paraId="27FCA64E" w14:textId="77777777" w:rsidR="00EE6FEB" w:rsidRDefault="00EE6FEB"/>
    <w:p w14:paraId="2284D7E1" w14:textId="77777777" w:rsidR="00EE6FEB" w:rsidRDefault="00EE6FEB">
      <w:r>
        <w:t>INSERT INTO  "Customer_campaign_details_p1" ("Customer_id", "contact", "month", "day_of_week", "duration", "campaign", "pdays", "previous", "poutcome") VALUES (30450, 'cellular', 'may', 'wed', 142, '3', 999, '0', 'nonexistent');</w:t>
      </w:r>
    </w:p>
    <w:p w14:paraId="5D5A8889" w14:textId="77777777" w:rsidR="00EE6FEB" w:rsidRDefault="00EE6FEB"/>
    <w:p w14:paraId="7534D9A4" w14:textId="77777777" w:rsidR="00EE6FEB" w:rsidRDefault="00EE6FEB">
      <w:r>
        <w:t>INSERT INTO  "Customer_campaign_details_p1" ("Customer_id", "contact", "month", "day_of_week", "duration", "campaign", "pdays", "previous", "poutcome") VALUES (30451, 'cellular', 'may', 'wed', 123, '2', 999, '0', 'nonexistent');</w:t>
      </w:r>
    </w:p>
    <w:p w14:paraId="078E5BAC" w14:textId="77777777" w:rsidR="00EE6FEB" w:rsidRDefault="00EE6FEB"/>
    <w:p w14:paraId="7B5F88F5" w14:textId="77777777" w:rsidR="00EE6FEB" w:rsidRDefault="00EE6FEB">
      <w:r>
        <w:t>INSERT INTO  "Customer_campaign_details_p1" ("Customer_id", "contact", "month", "day_of_week", "duration", "campaign", "pdays", "previous", "poutcome") VALUES (30452, 'cellular', 'may', 'wed', 391, '1', 999, '0', 'nonexistent');</w:t>
      </w:r>
    </w:p>
    <w:p w14:paraId="1B16170B" w14:textId="77777777" w:rsidR="00EE6FEB" w:rsidRDefault="00EE6FEB"/>
    <w:p w14:paraId="397EB42C" w14:textId="77777777" w:rsidR="00EE6FEB" w:rsidRDefault="00EE6FEB">
      <w:r>
        <w:t>INSERT INTO  "Customer_campaign_details_p1" ("Customer_id", "contact", "month", "day_of_week", "duration", "campaign", "pdays", "previous", "poutcome") VALUES (30453, 'cellular', 'may', 'wed', 93, '1', 999, '1', 'failure');</w:t>
      </w:r>
    </w:p>
    <w:p w14:paraId="4CD2D825" w14:textId="77777777" w:rsidR="00EE6FEB" w:rsidRDefault="00EE6FEB"/>
    <w:p w14:paraId="4FBAED50" w14:textId="77777777" w:rsidR="00EE6FEB" w:rsidRDefault="00EE6FEB">
      <w:r>
        <w:t>INSERT INTO  "Customer_campaign_details_p1" ("Customer_id", "contact", "month", "day_of_week", "duration", "campaign", "pdays", "previous", "poutcome") VALUES (30454, 'cellular', 'may', 'wed', 133, '1', 999, '0', 'nonexistent');</w:t>
      </w:r>
    </w:p>
    <w:p w14:paraId="512F0927" w14:textId="77777777" w:rsidR="00EE6FEB" w:rsidRDefault="00EE6FEB"/>
    <w:p w14:paraId="147EF703" w14:textId="77777777" w:rsidR="00EE6FEB" w:rsidRDefault="00EE6FEB">
      <w:r>
        <w:t>INSERT INTO  "Customer_campaign_details_p1" ("Customer_id", "contact", "month", "day_of_week", "duration", "campaign", "pdays", "previous", "poutcome") VALUES (30455, 'cellular', 'may', 'wed', 99, '1', 999, '0', 'nonexistent');</w:t>
      </w:r>
    </w:p>
    <w:p w14:paraId="65D6D965" w14:textId="77777777" w:rsidR="00EE6FEB" w:rsidRDefault="00EE6FEB"/>
    <w:p w14:paraId="7E5EF771" w14:textId="77777777" w:rsidR="00EE6FEB" w:rsidRDefault="00EE6FEB">
      <w:r>
        <w:t>INSERT INTO  "Customer_campaign_details_p1" ("Customer_id", "contact", "month", "day_of_week", "duration", "campaign", "pdays", "previous", "poutcome") VALUES (30456, 'cellular', 'may', 'wed', 256, '2', 999, '1', 'failure');</w:t>
      </w:r>
    </w:p>
    <w:p w14:paraId="1C479EA4" w14:textId="77777777" w:rsidR="00EE6FEB" w:rsidRDefault="00EE6FEB"/>
    <w:p w14:paraId="029DC556" w14:textId="77777777" w:rsidR="00EE6FEB" w:rsidRDefault="00EE6FEB">
      <w:r>
        <w:t>INSERT INTO  "Customer_campaign_details_p1" ("Customer_id", "contact", "month", "day_of_week", "duration", "campaign", "pdays", "previous", "poutcome") VALUES (30457, 'cellular', 'may', 'wed', 394, '3', 999, '0', 'nonexistent');</w:t>
      </w:r>
    </w:p>
    <w:p w14:paraId="79A819DA" w14:textId="77777777" w:rsidR="00EE6FEB" w:rsidRDefault="00EE6FEB"/>
    <w:p w14:paraId="40F4C772" w14:textId="77777777" w:rsidR="00EE6FEB" w:rsidRDefault="00EE6FEB">
      <w:r>
        <w:t>INSERT INTO  "Customer_campaign_details_p1" ("Customer_id", "contact", "month", "day_of_week", "duration", "campaign", "pdays", "previous", "poutcome") VALUES (30458, 'cellular', 'may', 'wed', 74, '3', 999, '0', 'nonexistent');</w:t>
      </w:r>
    </w:p>
    <w:p w14:paraId="09942594" w14:textId="77777777" w:rsidR="00EE6FEB" w:rsidRDefault="00EE6FEB"/>
    <w:p w14:paraId="137244FB" w14:textId="77777777" w:rsidR="00EE6FEB" w:rsidRDefault="00EE6FEB">
      <w:r>
        <w:t>INSERT INTO  "Customer_campaign_details_p1" ("Customer_id", "contact", "month", "day_of_week", "duration", "campaign", "pdays", "previous", "poutcome") VALUES (30459, 'cellular', 'may', 'wed', 67, '2', 999, '0', 'nonexistent');</w:t>
      </w:r>
    </w:p>
    <w:p w14:paraId="21CD1D17" w14:textId="77777777" w:rsidR="00EE6FEB" w:rsidRDefault="00EE6FEB"/>
    <w:p w14:paraId="54E1AEE8" w14:textId="77777777" w:rsidR="00EE6FEB" w:rsidRDefault="00EE6FEB">
      <w:r>
        <w:t>INSERT INTO  "Customer_campaign_details_p1" ("Customer_id", "contact", "month", "day_of_week", "duration", "campaign", "pdays", "previous", "poutcome") VALUES (30460, 'cellular', 'may', 'wed', 149, '1', 999, '1', 'failure');</w:t>
      </w:r>
    </w:p>
    <w:p w14:paraId="70FFD2EB" w14:textId="77777777" w:rsidR="00EE6FEB" w:rsidRDefault="00EE6FEB"/>
    <w:p w14:paraId="214B7D01" w14:textId="77777777" w:rsidR="00EE6FEB" w:rsidRDefault="00EE6FEB">
      <w:r>
        <w:t>INSERT INTO  "Customer_campaign_details_p1" ("Customer_id", "contact", "month", "day_of_week", "duration", "campaign", "pdays", "previous", "poutcome") VALUES (30461, 'cellular', 'may', 'wed', 27, '5', 999, '0', 'nonexistent');</w:t>
      </w:r>
    </w:p>
    <w:p w14:paraId="68075E1C" w14:textId="77777777" w:rsidR="00EE6FEB" w:rsidRDefault="00EE6FEB"/>
    <w:p w14:paraId="7DB254B3" w14:textId="77777777" w:rsidR="00EE6FEB" w:rsidRDefault="00EE6FEB">
      <w:r>
        <w:t>INSERT INTO  "Customer_campaign_details_p1" ("Customer_id", "contact", "month", "day_of_week", "duration", "campaign", "pdays", "previous", "poutcome") VALUES (30462, 'cellular', 'may', 'wed', 152, '2', 999, '0', 'nonexistent');</w:t>
      </w:r>
    </w:p>
    <w:p w14:paraId="3D6852E2" w14:textId="77777777" w:rsidR="00EE6FEB" w:rsidRDefault="00EE6FEB"/>
    <w:p w14:paraId="66408BAE" w14:textId="77777777" w:rsidR="00EE6FEB" w:rsidRDefault="00EE6FEB">
      <w:r>
        <w:t>INSERT INTO  "Customer_campaign_details_p1" ("Customer_id", "contact", "month", "day_of_week", "duration", "campaign", "pdays", "previous", "poutcome") VALUES (30463, 'telephone', 'may', 'wed', 41, '2', 999, '1', 'failure');</w:t>
      </w:r>
    </w:p>
    <w:p w14:paraId="553B7B69" w14:textId="77777777" w:rsidR="00EE6FEB" w:rsidRDefault="00EE6FEB"/>
    <w:p w14:paraId="65FA45E1" w14:textId="77777777" w:rsidR="00EE6FEB" w:rsidRDefault="00EE6FEB">
      <w:r>
        <w:t>INSERT INTO  "Customer_campaign_details_p1" ("Customer_id", "contact", "month", "day_of_week", "duration", "campaign", "pdays", "previous", "poutcome") VALUES (30464, 'cellular', 'may', 'wed', 302, '1', 10, '1', 'success');</w:t>
      </w:r>
    </w:p>
    <w:p w14:paraId="4D57C7AB" w14:textId="77777777" w:rsidR="00EE6FEB" w:rsidRDefault="00EE6FEB"/>
    <w:p w14:paraId="3B93B96C" w14:textId="77777777" w:rsidR="00EE6FEB" w:rsidRDefault="00EE6FEB">
      <w:r>
        <w:t>INSERT INTO  "Customer_campaign_details_p1" ("Customer_id", "contact", "month", "day_of_week", "duration", "campaign", "pdays", "previous", "poutcome") VALUES (30465, 'cellular', 'may', 'wed', 275, '1', 999, '1', 'failure');</w:t>
      </w:r>
    </w:p>
    <w:p w14:paraId="2D3D36F5" w14:textId="77777777" w:rsidR="00EE6FEB" w:rsidRDefault="00EE6FEB"/>
    <w:p w14:paraId="20721CDD" w14:textId="77777777" w:rsidR="00EE6FEB" w:rsidRDefault="00EE6FEB">
      <w:r>
        <w:t>INSERT INTO  "Customer_campaign_details_p1" ("Customer_id", "contact", "month", "day_of_week", "duration", "campaign", "pdays", "previous", "poutcome") VALUES (30466, 'cellular', 'may', 'wed', 128, '2', 999, '0', 'nonexistent');</w:t>
      </w:r>
    </w:p>
    <w:p w14:paraId="54CA052E" w14:textId="77777777" w:rsidR="00EE6FEB" w:rsidRDefault="00EE6FEB"/>
    <w:p w14:paraId="653586B5" w14:textId="77777777" w:rsidR="00EE6FEB" w:rsidRDefault="00EE6FEB">
      <w:r>
        <w:t>INSERT INTO  "Customer_campaign_details_p1" ("Customer_id", "contact", "month", "day_of_week", "duration", "campaign", "pdays", "previous", "poutcome") VALUES (30467, 'cellular', 'may', 'wed', 78, '2', 999, '0', 'nonexistent');</w:t>
      </w:r>
    </w:p>
    <w:p w14:paraId="517DB527" w14:textId="77777777" w:rsidR="00EE6FEB" w:rsidRDefault="00EE6FEB"/>
    <w:p w14:paraId="5E9B8C7B" w14:textId="77777777" w:rsidR="00EE6FEB" w:rsidRDefault="00EE6FEB">
      <w:r>
        <w:t>INSERT INTO  "Customer_campaign_details_p1" ("Customer_id", "contact", "month", "day_of_week", "duration", "campaign", "pdays", "previous", "poutcome") VALUES (30468, 'cellular', 'may', 'wed', 11, '8', 999, '0', 'nonexistent');</w:t>
      </w:r>
    </w:p>
    <w:p w14:paraId="1069396E" w14:textId="77777777" w:rsidR="00EE6FEB" w:rsidRDefault="00EE6FEB"/>
    <w:p w14:paraId="2FCCF645" w14:textId="77777777" w:rsidR="00EE6FEB" w:rsidRDefault="00EE6FEB">
      <w:r>
        <w:t>INSERT INTO  "Customer_campaign_details_p1" ("Customer_id", "contact", "month", "day_of_week", "duration", "campaign", "pdays", "previous", "poutcome") VALUES (30469, 'cellular', 'may', 'wed', 101, '5', 999, '1', 'failure');</w:t>
      </w:r>
    </w:p>
    <w:p w14:paraId="65108F94" w14:textId="77777777" w:rsidR="00EE6FEB" w:rsidRDefault="00EE6FEB"/>
    <w:p w14:paraId="47610ACA" w14:textId="77777777" w:rsidR="00EE6FEB" w:rsidRDefault="00EE6FEB">
      <w:r>
        <w:t>INSERT INTO  "Customer_campaign_details_p1" ("Customer_id", "contact", "month", "day_of_week", "duration", "campaign", "pdays", "previous", "poutcome") VALUES (30470, 'cellular', 'may', 'wed', 147, '2', 999, '0', 'nonexistent');</w:t>
      </w:r>
    </w:p>
    <w:p w14:paraId="70E7C20B" w14:textId="77777777" w:rsidR="00EE6FEB" w:rsidRDefault="00EE6FEB"/>
    <w:p w14:paraId="060C17F6" w14:textId="77777777" w:rsidR="00EE6FEB" w:rsidRDefault="00EE6FEB">
      <w:r>
        <w:t>INSERT INTO  "Customer_campaign_details_p1" ("Customer_id", "contact", "month", "day_of_week", "duration", "campaign", "pdays", "previous", "poutcome") VALUES (30471, 'cellular', 'may', 'wed', 262, '1', 999, '1', 'failure');</w:t>
      </w:r>
    </w:p>
    <w:p w14:paraId="18FFE481" w14:textId="77777777" w:rsidR="00EE6FEB" w:rsidRDefault="00EE6FEB"/>
    <w:p w14:paraId="2BEDDBD1" w14:textId="77777777" w:rsidR="00EE6FEB" w:rsidRDefault="00EE6FEB">
      <w:r>
        <w:t>INSERT INTO  "Customer_campaign_details_p1" ("Customer_id", "contact", "month", "day_of_week", "duration", "campaign", "pdays", "previous", "poutcome") VALUES (30472, 'cellular', 'may', 'wed', 46, '1', 999, '0', 'nonexistent');</w:t>
      </w:r>
    </w:p>
    <w:p w14:paraId="5F16A82E" w14:textId="77777777" w:rsidR="00EE6FEB" w:rsidRDefault="00EE6FEB"/>
    <w:p w14:paraId="033EE2F4" w14:textId="77777777" w:rsidR="00EE6FEB" w:rsidRDefault="00EE6FEB">
      <w:r>
        <w:t>INSERT INTO  "Customer_campaign_details_p1" ("Customer_id", "contact", "month", "day_of_week", "duration", "campaign", "pdays", "previous", "poutcome") VALUES (30473, 'cellular', 'may', 'wed', 546, '3', 999, '0', 'nonexistent');</w:t>
      </w:r>
    </w:p>
    <w:p w14:paraId="1E954FE2" w14:textId="77777777" w:rsidR="00EE6FEB" w:rsidRDefault="00EE6FEB"/>
    <w:p w14:paraId="61264F25" w14:textId="77777777" w:rsidR="00EE6FEB" w:rsidRDefault="00EE6FEB">
      <w:r>
        <w:t>INSERT INTO  "Customer_campaign_details_p1" ("Customer_id", "contact", "month", "day_of_week", "duration", "campaign", "pdays", "previous", "poutcome") VALUES (30474, 'cellular', 'may', 'wed', 1512, '1', 999, '1', 'failure');</w:t>
      </w:r>
    </w:p>
    <w:p w14:paraId="15B71835" w14:textId="77777777" w:rsidR="00EE6FEB" w:rsidRDefault="00EE6FEB"/>
    <w:p w14:paraId="2C2873F5" w14:textId="77777777" w:rsidR="00EE6FEB" w:rsidRDefault="00EE6FEB">
      <w:r>
        <w:t>INSERT INTO  "Customer_campaign_details_p1" ("Customer_id", "contact", "month", "day_of_week", "duration", "campaign", "pdays", "previous", "poutcome") VALUES (30475, 'cellular', 'may', 'wed', 104, '1', 999, '0', 'nonexistent');</w:t>
      </w:r>
    </w:p>
    <w:p w14:paraId="26F55B84" w14:textId="77777777" w:rsidR="00EE6FEB" w:rsidRDefault="00EE6FEB"/>
    <w:p w14:paraId="2DC4A4CE" w14:textId="77777777" w:rsidR="00EE6FEB" w:rsidRDefault="00EE6FEB">
      <w:r>
        <w:t>INSERT INTO  "Customer_campaign_details_p1" ("Customer_id", "contact", "month", "day_of_week", "duration", "campaign", "pdays", "previous", "poutcome") VALUES (30476, 'cellular', 'may', 'wed', 85, '4', 999, '0', 'nonexistent');</w:t>
      </w:r>
    </w:p>
    <w:p w14:paraId="6BF3421C" w14:textId="77777777" w:rsidR="00EE6FEB" w:rsidRDefault="00EE6FEB"/>
    <w:p w14:paraId="6E3C0CC1" w14:textId="77777777" w:rsidR="00EE6FEB" w:rsidRDefault="00EE6FEB">
      <w:r>
        <w:t>INSERT INTO  "Customer_campaign_details_p1" ("Customer_id", "contact", "month", "day_of_week", "duration", "campaign", "pdays", "previous", "poutcome") VALUES (30477, 'telephone', 'may', 'wed', 119, '3', 999, '1', 'failure');</w:t>
      </w:r>
    </w:p>
    <w:p w14:paraId="10C22733" w14:textId="77777777" w:rsidR="00EE6FEB" w:rsidRDefault="00EE6FEB"/>
    <w:p w14:paraId="03669657" w14:textId="77777777" w:rsidR="00EE6FEB" w:rsidRDefault="00EE6FEB">
      <w:r>
        <w:t>INSERT INTO  "Customer_campaign_details_p1" ("Customer_id", "contact", "month", "day_of_week", "duration", "campaign", "pdays", "previous", "poutcome") VALUES (30478, 'cellular', 'may', 'wed', 423, '1', 999, '1', 'failure');</w:t>
      </w:r>
    </w:p>
    <w:p w14:paraId="11A22DAC" w14:textId="77777777" w:rsidR="00EE6FEB" w:rsidRDefault="00EE6FEB"/>
    <w:p w14:paraId="15BEDD74" w14:textId="77777777" w:rsidR="00EE6FEB" w:rsidRDefault="00EE6FEB">
      <w:r>
        <w:t>INSERT INTO  "Customer_campaign_details_p1" ("Customer_id", "contact", "month", "day_of_week", "duration", "campaign", "pdays", "previous", "poutcome") VALUES (30479, 'cellular', 'may', 'wed', 315, '1', 999, '1', 'failure');</w:t>
      </w:r>
    </w:p>
    <w:p w14:paraId="564266EF" w14:textId="77777777" w:rsidR="00EE6FEB" w:rsidRDefault="00EE6FEB"/>
    <w:p w14:paraId="4C73B6B7" w14:textId="77777777" w:rsidR="00EE6FEB" w:rsidRDefault="00EE6FEB">
      <w:r>
        <w:t>INSERT INTO  "Customer_campaign_details_p1" ("Customer_id", "contact", "month", "day_of_week", "duration", "campaign", "pdays", "previous", "poutcome") VALUES (30480, 'cellular', 'may', 'wed', 78, '1', 999, '0', 'nonexistent');</w:t>
      </w:r>
    </w:p>
    <w:p w14:paraId="0E3566CC" w14:textId="77777777" w:rsidR="00EE6FEB" w:rsidRDefault="00EE6FEB"/>
    <w:p w14:paraId="31B54B32" w14:textId="77777777" w:rsidR="00EE6FEB" w:rsidRDefault="00EE6FEB">
      <w:r>
        <w:t>INSERT INTO  "Customer_campaign_details_p1" ("Customer_id", "contact", "month", "day_of_week", "duration", "campaign", "pdays", "previous", "poutcome") VALUES (30481, 'cellular', 'may', 'wed', 9, '5', 999, '0', 'nonexistent');</w:t>
      </w:r>
    </w:p>
    <w:p w14:paraId="131281A7" w14:textId="77777777" w:rsidR="00EE6FEB" w:rsidRDefault="00EE6FEB"/>
    <w:p w14:paraId="480497E5" w14:textId="77777777" w:rsidR="00EE6FEB" w:rsidRDefault="00EE6FEB">
      <w:r>
        <w:t>INSERT INTO  "Customer_campaign_details_p1" ("Customer_id", "contact", "month", "day_of_week", "duration", "campaign", "pdays", "previous", "poutcome") VALUES (30482, 'cellular', 'may', 'wed', 44, '1', 999, '1', 'failure');</w:t>
      </w:r>
    </w:p>
    <w:p w14:paraId="7343F6D1" w14:textId="77777777" w:rsidR="00EE6FEB" w:rsidRDefault="00EE6FEB"/>
    <w:p w14:paraId="1160ACD6" w14:textId="77777777" w:rsidR="00EE6FEB" w:rsidRDefault="00EE6FEB">
      <w:r>
        <w:t>INSERT INTO  "Customer_campaign_details_p1" ("Customer_id", "contact", "month", "day_of_week", "duration", "campaign", "pdays", "previous", "poutcome") VALUES (30483, 'cellular', 'may', 'wed', 75, '2', 999, '0', 'nonexistent');</w:t>
      </w:r>
    </w:p>
    <w:p w14:paraId="44D3396D" w14:textId="77777777" w:rsidR="00EE6FEB" w:rsidRDefault="00EE6FEB"/>
    <w:p w14:paraId="764EE076" w14:textId="77777777" w:rsidR="00EE6FEB" w:rsidRDefault="00EE6FEB">
      <w:r>
        <w:t>INSERT INTO  "Customer_campaign_details_p1" ("Customer_id", "contact", "month", "day_of_week", "duration", "campaign", "pdays", "previous", "poutcome") VALUES (30484, 'cellular', 'may', 'wed', 109, '1', 999, '0', 'nonexistent');</w:t>
      </w:r>
    </w:p>
    <w:p w14:paraId="4B061537" w14:textId="77777777" w:rsidR="00EE6FEB" w:rsidRDefault="00EE6FEB"/>
    <w:p w14:paraId="4368ACAE" w14:textId="77777777" w:rsidR="00EE6FEB" w:rsidRDefault="00EE6FEB">
      <w:r>
        <w:t>INSERT INTO  "Customer_campaign_details_p1" ("Customer_id", "contact", "month", "day_of_week", "duration", "campaign", "pdays", "previous", "poutcome") VALUES (30485, 'cellular', 'may', 'wed', 66, '1', 999, '1', 'failure');</w:t>
      </w:r>
    </w:p>
    <w:p w14:paraId="21B576EA" w14:textId="77777777" w:rsidR="00EE6FEB" w:rsidRDefault="00EE6FEB"/>
    <w:p w14:paraId="499FB178" w14:textId="77777777" w:rsidR="00EE6FEB" w:rsidRDefault="00EE6FEB">
      <w:r>
        <w:t>INSERT INTO  "Customer_campaign_details_p1" ("Customer_id", "contact", "month", "day_of_week", "duration", "campaign", "pdays", "previous", "poutcome") VALUES (30486, 'cellular', 'may', 'wed', 7, '6', 999, '0', 'nonexistent');</w:t>
      </w:r>
    </w:p>
    <w:p w14:paraId="0E6826DB" w14:textId="77777777" w:rsidR="00EE6FEB" w:rsidRDefault="00EE6FEB"/>
    <w:p w14:paraId="4CA7665E" w14:textId="77777777" w:rsidR="00EE6FEB" w:rsidRDefault="00EE6FEB">
      <w:r>
        <w:t>INSERT INTO  "Customer_campaign_details_p1" ("Customer_id", "contact", "month", "day_of_week", "duration", "campaign", "pdays", "previous", "poutcome") VALUES (30487, 'cellular', 'may', 'wed', 529, '1', 999, '0', 'nonexistent');</w:t>
      </w:r>
    </w:p>
    <w:p w14:paraId="4D0EF093" w14:textId="77777777" w:rsidR="00EE6FEB" w:rsidRDefault="00EE6FEB"/>
    <w:p w14:paraId="51301BBB" w14:textId="77777777" w:rsidR="00EE6FEB" w:rsidRDefault="00EE6FEB">
      <w:r>
        <w:t>INSERT INTO  "Customer_campaign_details_p1" ("Customer_id", "contact", "month", "day_of_week", "duration", "campaign", "pdays", "previous", "poutcome") VALUES (30488, 'cellular', 'may', 'wed', 101, '1', 999, '0', 'nonexistent');</w:t>
      </w:r>
    </w:p>
    <w:p w14:paraId="3DA4B717" w14:textId="77777777" w:rsidR="00EE6FEB" w:rsidRDefault="00EE6FEB"/>
    <w:p w14:paraId="7310C53E" w14:textId="77777777" w:rsidR="00EE6FEB" w:rsidRDefault="00EE6FEB">
      <w:r>
        <w:t>INSERT INTO  "Customer_campaign_details_p1" ("Customer_id", "contact", "month", "day_of_week", "duration", "campaign", "pdays", "previous", "poutcome") VALUES (30489, 'cellular', 'may', 'wed', 127, '1', 999, '0', 'nonexistent');</w:t>
      </w:r>
    </w:p>
    <w:p w14:paraId="656BDE32" w14:textId="77777777" w:rsidR="00EE6FEB" w:rsidRDefault="00EE6FEB"/>
    <w:p w14:paraId="76381BF9" w14:textId="77777777" w:rsidR="00EE6FEB" w:rsidRDefault="00EE6FEB">
      <w:r>
        <w:t>INSERT INTO  "Customer_campaign_details_p1" ("Customer_id", "contact", "month", "day_of_week", "duration", "campaign", "pdays", "previous", "poutcome") VALUES (30490, 'cellular', 'may', 'wed', 83, '2', 999, '0', 'nonexistent');</w:t>
      </w:r>
    </w:p>
    <w:p w14:paraId="61960A4E" w14:textId="77777777" w:rsidR="00EE6FEB" w:rsidRDefault="00EE6FEB"/>
    <w:p w14:paraId="54162D13" w14:textId="77777777" w:rsidR="00EE6FEB" w:rsidRDefault="00EE6FEB">
      <w:r>
        <w:t>INSERT INTO  "Customer_campaign_details_p1" ("Customer_id", "contact", "month", "day_of_week", "duration", "campaign", "pdays", "previous", "poutcome") VALUES (30491, 'cellular', 'may', 'wed', 333, '1', 999, '0', 'nonexistent');</w:t>
      </w:r>
    </w:p>
    <w:p w14:paraId="71CC0A77" w14:textId="77777777" w:rsidR="00EE6FEB" w:rsidRDefault="00EE6FEB"/>
    <w:p w14:paraId="3BBA6BE5" w14:textId="77777777" w:rsidR="00EE6FEB" w:rsidRDefault="00EE6FEB">
      <w:r>
        <w:t>INSERT INTO  "Customer_campaign_details_p1" ("Customer_id", "contact", "month", "day_of_week", "duration", "campaign", "pdays", "previous", "poutcome") VALUES (30492, 'cellular', 'may', 'wed', 205, '1', 999, '1', 'failure');</w:t>
      </w:r>
    </w:p>
    <w:p w14:paraId="79CA02FC" w14:textId="77777777" w:rsidR="00EE6FEB" w:rsidRDefault="00EE6FEB"/>
    <w:p w14:paraId="55E172BC" w14:textId="77777777" w:rsidR="00EE6FEB" w:rsidRDefault="00EE6FEB">
      <w:r>
        <w:t>INSERT INTO  "Customer_campaign_details_p1" ("Customer_id", "contact", "month", "day_of_week", "duration", "campaign", "pdays", "previous", "poutcome") VALUES (30493, 'cellular', 'may', 'wed', 158, '1', 999, '1', 'failure');</w:t>
      </w:r>
    </w:p>
    <w:p w14:paraId="44FB736F" w14:textId="77777777" w:rsidR="00EE6FEB" w:rsidRDefault="00EE6FEB"/>
    <w:p w14:paraId="7D883AB1" w14:textId="77777777" w:rsidR="00EE6FEB" w:rsidRDefault="00EE6FEB">
      <w:r>
        <w:t>INSERT INTO  "Customer_campaign_details_p1" ("Customer_id", "contact", "month", "day_of_week", "duration", "campaign", "pdays", "previous", "poutcome") VALUES (30494, 'telephone', 'may', 'wed', 18, '1', 999, '0', 'nonexistent');</w:t>
      </w:r>
    </w:p>
    <w:p w14:paraId="6E40A28A" w14:textId="77777777" w:rsidR="00EE6FEB" w:rsidRDefault="00EE6FEB"/>
    <w:p w14:paraId="40A88D48" w14:textId="77777777" w:rsidR="00EE6FEB" w:rsidRDefault="00EE6FEB">
      <w:r>
        <w:t>INSERT INTO  "Customer_campaign_details_p1" ("Customer_id", "contact", "month", "day_of_week", "duration", "campaign", "pdays", "previous", "poutcome") VALUES (30495, 'cellular', 'may', 'wed', 276, '1', 12, '1', 'success');</w:t>
      </w:r>
    </w:p>
    <w:p w14:paraId="1D40D475" w14:textId="77777777" w:rsidR="00EE6FEB" w:rsidRDefault="00EE6FEB"/>
    <w:p w14:paraId="5B23430D" w14:textId="77777777" w:rsidR="00EE6FEB" w:rsidRDefault="00EE6FEB">
      <w:r>
        <w:t>INSERT INTO  "Customer_campaign_details_p1" ("Customer_id", "contact", "month", "day_of_week", "duration", "campaign", "pdays", "previous", "poutcome") VALUES (30496, 'cellular', 'may', 'wed', 264, '1', 999, '0', 'nonexistent');</w:t>
      </w:r>
    </w:p>
    <w:p w14:paraId="72D02C8D" w14:textId="77777777" w:rsidR="00EE6FEB" w:rsidRDefault="00EE6FEB"/>
    <w:p w14:paraId="374A0D77" w14:textId="77777777" w:rsidR="00EE6FEB" w:rsidRDefault="00EE6FEB">
      <w:r>
        <w:t>INSERT INTO  "Customer_campaign_details_p1" ("Customer_id", "contact", "month", "day_of_week", "duration", "campaign", "pdays", "previous", "poutcome") VALUES (30497, 'cellular', 'may', 'wed', 109, '1', 999, '0', 'nonexistent');</w:t>
      </w:r>
    </w:p>
    <w:p w14:paraId="2EF36BF8" w14:textId="77777777" w:rsidR="00EE6FEB" w:rsidRDefault="00EE6FEB"/>
    <w:p w14:paraId="4B81C57C" w14:textId="77777777" w:rsidR="00EE6FEB" w:rsidRDefault="00EE6FEB">
      <w:r>
        <w:t>INSERT INTO  "Customer_campaign_details_p1" ("Customer_id", "contact", "month", "day_of_week", "duration", "campaign", "pdays", "previous", "poutcome") VALUES (30498, 'cellular', 'may', 'wed', 234, '2', 999, '1', 'failure');</w:t>
      </w:r>
    </w:p>
    <w:p w14:paraId="4C820F52" w14:textId="77777777" w:rsidR="00EE6FEB" w:rsidRDefault="00EE6FEB"/>
    <w:p w14:paraId="34929E7F" w14:textId="77777777" w:rsidR="00EE6FEB" w:rsidRDefault="00EE6FEB">
      <w:r>
        <w:t>INSERT INTO  "Customer_campaign_details_p1" ("Customer_id", "contact", "month", "day_of_week", "duration", "campaign", "pdays", "previous", "poutcome") VALUES (30499, 'telephone', 'may', 'wed', 115, '1', 999, '0', 'nonexistent');</w:t>
      </w:r>
    </w:p>
    <w:p w14:paraId="77D74294" w14:textId="77777777" w:rsidR="00EE6FEB" w:rsidRDefault="00EE6FEB"/>
    <w:p w14:paraId="18221CCE" w14:textId="77777777" w:rsidR="00EE6FEB" w:rsidRDefault="00EE6FEB">
      <w:r>
        <w:t>INSERT INTO  "Customer_campaign_details_p1" ("Customer_id", "contact", "month", "day_of_week", "duration", "campaign", "pdays", "previous", "poutcome") VALUES (30500, 'cellular', 'may', 'wed', 272, '2', 999, '0', 'nonexistent');</w:t>
      </w:r>
    </w:p>
    <w:p w14:paraId="6FB7DA2F" w14:textId="77777777" w:rsidR="00EE6FEB" w:rsidRDefault="00EE6FEB"/>
    <w:p w14:paraId="7B3A249F" w14:textId="77777777" w:rsidR="00EE6FEB" w:rsidRDefault="00EE6FEB">
      <w:r>
        <w:t>INSERT INTO  "Customer_campaign_details_p1" ("Customer_id", "contact", "month", "day_of_week", "duration", "campaign", "pdays", "previous", "poutcome") VALUES (30501, 'cellular', 'may', 'wed', 329, '1', 999, '0', 'nonexistent');</w:t>
      </w:r>
    </w:p>
    <w:p w14:paraId="009BE92B" w14:textId="77777777" w:rsidR="00EE6FEB" w:rsidRDefault="00EE6FEB"/>
    <w:p w14:paraId="784CBE68" w14:textId="77777777" w:rsidR="00EE6FEB" w:rsidRDefault="00EE6FEB">
      <w:r>
        <w:t>INSERT INTO  "Customer_campaign_details_p1" ("Customer_id", "contact", "month", "day_of_week", "duration", "campaign", "pdays", "previous", "poutcome") VALUES (30502, 'cellular', 'may', 'wed', 589, '1', 999, '0', 'nonexistent');</w:t>
      </w:r>
    </w:p>
    <w:p w14:paraId="333186EE" w14:textId="77777777" w:rsidR="00EE6FEB" w:rsidRDefault="00EE6FEB"/>
    <w:p w14:paraId="0E12341A" w14:textId="77777777" w:rsidR="00EE6FEB" w:rsidRDefault="00EE6FEB">
      <w:r>
        <w:t>INSERT INTO  "Customer_campaign_details_p1" ("Customer_id", "contact", "month", "day_of_week", "duration", "campaign", "pdays", "previous", "poutcome") VALUES (30503, 'telephone', 'may', 'wed', 363, '1', 999, '1', 'failure');</w:t>
      </w:r>
    </w:p>
    <w:p w14:paraId="6B65828A" w14:textId="77777777" w:rsidR="00EE6FEB" w:rsidRDefault="00EE6FEB"/>
    <w:p w14:paraId="304DD1B5" w14:textId="77777777" w:rsidR="00EE6FEB" w:rsidRDefault="00EE6FEB">
      <w:r>
        <w:t>INSERT INTO  "Customer_campaign_details_p1" ("Customer_id", "contact", "month", "day_of_week", "duration", "campaign", "pdays", "previous", "poutcome") VALUES (30504, 'cellular', 'may', 'wed', 951, '3', 999, '1', 'failure');</w:t>
      </w:r>
    </w:p>
    <w:p w14:paraId="3472E40C" w14:textId="77777777" w:rsidR="00EE6FEB" w:rsidRDefault="00EE6FEB"/>
    <w:p w14:paraId="36A36B4A" w14:textId="77777777" w:rsidR="00EE6FEB" w:rsidRDefault="00EE6FEB">
      <w:r>
        <w:t>INSERT INTO  "Customer_campaign_details_p1" ("Customer_id", "contact", "month", "day_of_week", "duration", "campaign", "pdays", "previous", "poutcome") VALUES (30505, 'cellular', 'may', 'wed', 172, '1', 999, '1', 'failure');</w:t>
      </w:r>
    </w:p>
    <w:p w14:paraId="3657C1F0" w14:textId="77777777" w:rsidR="00EE6FEB" w:rsidRDefault="00EE6FEB"/>
    <w:p w14:paraId="5FB7D5AC" w14:textId="77777777" w:rsidR="00EE6FEB" w:rsidRDefault="00EE6FEB">
      <w:r>
        <w:t>INSERT INTO  "Customer_campaign_details_p1" ("Customer_id", "contact", "month", "day_of_week", "duration", "campaign", "pdays", "previous", "poutcome") VALUES (30506, 'cellular', 'may', 'wed', 53, '1', 999, '0', 'nonexistent');</w:t>
      </w:r>
    </w:p>
    <w:p w14:paraId="2A8D1E3F" w14:textId="77777777" w:rsidR="00EE6FEB" w:rsidRDefault="00EE6FEB"/>
    <w:p w14:paraId="02CE2CE9" w14:textId="77777777" w:rsidR="00EE6FEB" w:rsidRDefault="00EE6FEB">
      <w:r>
        <w:t>INSERT INTO  "Customer_campaign_details_p1" ("Customer_id", "contact", "month", "day_of_week", "duration", "campaign", "pdays", "previous", "poutcome") VALUES (30507, 'telephone', 'may', 'wed', 34, '8', 999, '0', 'nonexistent');</w:t>
      </w:r>
    </w:p>
    <w:p w14:paraId="3A9D87D7" w14:textId="77777777" w:rsidR="00EE6FEB" w:rsidRDefault="00EE6FEB"/>
    <w:p w14:paraId="4871087E" w14:textId="77777777" w:rsidR="00EE6FEB" w:rsidRDefault="00EE6FEB">
      <w:r>
        <w:t>INSERT INTO  "Customer_campaign_details_p1" ("Customer_id", "contact", "month", "day_of_week", "duration", "campaign", "pdays", "previous", "poutcome") VALUES (30508, 'cellular', 'may', 'wed', 82, '2', 999, '0', 'nonexistent');</w:t>
      </w:r>
    </w:p>
    <w:p w14:paraId="335F9BE5" w14:textId="77777777" w:rsidR="00EE6FEB" w:rsidRDefault="00EE6FEB"/>
    <w:p w14:paraId="75EC7D06" w14:textId="77777777" w:rsidR="00EE6FEB" w:rsidRDefault="00EE6FEB">
      <w:r>
        <w:t>INSERT INTO  "Customer_campaign_details_p1" ("Customer_id", "contact", "month", "day_of_week", "duration", "campaign", "pdays", "previous", "poutcome") VALUES (30509, 'telephone', 'may', 'wed', 155, '6', 999, '0', 'nonexistent');</w:t>
      </w:r>
    </w:p>
    <w:p w14:paraId="0C855169" w14:textId="77777777" w:rsidR="00EE6FEB" w:rsidRDefault="00EE6FEB"/>
    <w:p w14:paraId="7190D0EE" w14:textId="77777777" w:rsidR="00EE6FEB" w:rsidRDefault="00EE6FEB">
      <w:r>
        <w:t>INSERT INTO  "Customer_campaign_details_p1" ("Customer_id", "contact", "month", "day_of_week", "duration", "campaign", "pdays", "previous", "poutcome") VALUES (30510, 'cellular', 'may', 'wed', 788, '2', 999, '0', 'nonexistent');</w:t>
      </w:r>
    </w:p>
    <w:p w14:paraId="5BAC259B" w14:textId="77777777" w:rsidR="00EE6FEB" w:rsidRDefault="00EE6FEB"/>
    <w:p w14:paraId="762BA1EB" w14:textId="77777777" w:rsidR="00EE6FEB" w:rsidRDefault="00EE6FEB">
      <w:r>
        <w:t>INSERT INTO  "Customer_campaign_details_p1" ("Customer_id", "contact", "month", "day_of_week", "duration", "campaign", "pdays", "previous", "poutcome") VALUES (30511, 'cellular', 'may', 'wed', 528, '1', 999, '1', 'failure');</w:t>
      </w:r>
    </w:p>
    <w:p w14:paraId="02EFA2D2" w14:textId="77777777" w:rsidR="00EE6FEB" w:rsidRDefault="00EE6FEB"/>
    <w:p w14:paraId="3E45FBE0" w14:textId="77777777" w:rsidR="00EE6FEB" w:rsidRDefault="00EE6FEB">
      <w:r>
        <w:t>INSERT INTO  "Customer_campaign_details_p1" ("Customer_id", "contact", "month", "day_of_week", "duration", "campaign", "pdays", "previous", "poutcome") VALUES (30512, 'cellular', 'may', 'wed', 296, '1', 999, '1', 'failure');</w:t>
      </w:r>
    </w:p>
    <w:p w14:paraId="1DDC92F3" w14:textId="77777777" w:rsidR="00EE6FEB" w:rsidRDefault="00EE6FEB"/>
    <w:p w14:paraId="31FE4533" w14:textId="77777777" w:rsidR="00EE6FEB" w:rsidRDefault="00EE6FEB">
      <w:r>
        <w:t>INSERT INTO  "Customer_campaign_details_p1" ("Customer_id", "contact", "month", "day_of_week", "duration", "campaign", "pdays", "previous", "poutcome") VALUES (30513, 'cellular', 'may', 'wed', 314, '4', 999, '1', 'failure');</w:t>
      </w:r>
    </w:p>
    <w:p w14:paraId="02B195F7" w14:textId="77777777" w:rsidR="00EE6FEB" w:rsidRDefault="00EE6FEB"/>
    <w:p w14:paraId="71D2CF70" w14:textId="77777777" w:rsidR="00EE6FEB" w:rsidRDefault="00EE6FEB">
      <w:r>
        <w:t>INSERT INTO  "Customer_campaign_details_p1" ("Customer_id", "contact", "month", "day_of_week", "duration", "campaign", "pdays", "previous", "poutcome") VALUES (30514, 'cellular', 'may', 'wed', 249, '2', 999, '1', 'failure');</w:t>
      </w:r>
    </w:p>
    <w:p w14:paraId="3F6CEA0F" w14:textId="77777777" w:rsidR="00EE6FEB" w:rsidRDefault="00EE6FEB"/>
    <w:p w14:paraId="505C2148" w14:textId="77777777" w:rsidR="00EE6FEB" w:rsidRDefault="00EE6FEB">
      <w:r>
        <w:t>INSERT INTO  "Customer_campaign_details_p1" ("Customer_id", "contact", "month", "day_of_week", "duration", "campaign", "pdays", "previous", "poutcome") VALUES (30515, 'cellular', 'may', 'wed', 562, '1', 999, '0', 'nonexistent');</w:t>
      </w:r>
    </w:p>
    <w:p w14:paraId="7975AD35" w14:textId="77777777" w:rsidR="00EE6FEB" w:rsidRDefault="00EE6FEB"/>
    <w:p w14:paraId="3282B33B" w14:textId="77777777" w:rsidR="00EE6FEB" w:rsidRDefault="00EE6FEB">
      <w:r>
        <w:t>INSERT INTO  "Customer_campaign_details_p1" ("Customer_id", "contact", "month", "day_of_week", "duration", "campaign", "pdays", "previous", "poutcome") VALUES (30516, 'cellular', 'may', 'wed', 112, '1', 999, '0', 'nonexistent');</w:t>
      </w:r>
    </w:p>
    <w:p w14:paraId="5B22A457" w14:textId="77777777" w:rsidR="00EE6FEB" w:rsidRDefault="00EE6FEB"/>
    <w:p w14:paraId="5B078980" w14:textId="77777777" w:rsidR="00EE6FEB" w:rsidRDefault="00EE6FEB">
      <w:r>
        <w:t>INSERT INTO  "Customer_campaign_details_p1" ("Customer_id", "contact", "month", "day_of_week", "duration", "campaign", "pdays", "previous", "poutcome") VALUES (30517, 'cellular', 'may', 'wed', 204, '1', 11, '1', 'success');</w:t>
      </w:r>
    </w:p>
    <w:p w14:paraId="4B32E2EB" w14:textId="77777777" w:rsidR="00EE6FEB" w:rsidRDefault="00EE6FEB"/>
    <w:p w14:paraId="7A382F07" w14:textId="77777777" w:rsidR="00EE6FEB" w:rsidRDefault="00EE6FEB">
      <w:r>
        <w:t>INSERT INTO  "Customer_campaign_details_p1" ("Customer_id", "contact", "month", "day_of_week", "duration", "campaign", "pdays", "previous", "poutcome") VALUES (30518, 'cellular', 'may', 'wed', 168, '2', 999, '0', 'nonexistent');</w:t>
      </w:r>
    </w:p>
    <w:p w14:paraId="587121B1" w14:textId="77777777" w:rsidR="00EE6FEB" w:rsidRDefault="00EE6FEB"/>
    <w:p w14:paraId="072670C6" w14:textId="77777777" w:rsidR="00EE6FEB" w:rsidRDefault="00EE6FEB">
      <w:r>
        <w:t>INSERT INTO  "Customer_campaign_details_p1" ("Customer_id", "contact", "month", "day_of_week", "duration", "campaign", "pdays", "previous", "poutcome") VALUES (30519, 'telephone', 'may', 'wed', 60, '1', 999, '1', 'failure');</w:t>
      </w:r>
    </w:p>
    <w:p w14:paraId="68C11DDD" w14:textId="77777777" w:rsidR="00EE6FEB" w:rsidRDefault="00EE6FEB"/>
    <w:p w14:paraId="53A3A17E" w14:textId="77777777" w:rsidR="00EE6FEB" w:rsidRDefault="00EE6FEB">
      <w:r>
        <w:t>INSERT INTO  "Customer_campaign_details_p1" ("Customer_id", "contact", "month", "day_of_week", "duration", "campaign", "pdays", "previous", "poutcome") VALUES (30520, 'cellular', 'may', 'wed', 734, '2', 999, '0', 'nonexistent');</w:t>
      </w:r>
    </w:p>
    <w:p w14:paraId="4777426E" w14:textId="77777777" w:rsidR="00EE6FEB" w:rsidRDefault="00EE6FEB"/>
    <w:p w14:paraId="453C3FC4" w14:textId="77777777" w:rsidR="00EE6FEB" w:rsidRDefault="00EE6FEB">
      <w:r>
        <w:t>INSERT INTO  "Customer_campaign_details_p1" ("Customer_id", "contact", "month", "day_of_week", "duration", "campaign", "pdays", "previous", "poutcome") VALUES (30521, 'cellular', 'may', 'wed', 60, '1', 999, '1', 'failure');</w:t>
      </w:r>
    </w:p>
    <w:p w14:paraId="336718D2" w14:textId="77777777" w:rsidR="00EE6FEB" w:rsidRDefault="00EE6FEB"/>
    <w:p w14:paraId="1530093B" w14:textId="77777777" w:rsidR="00EE6FEB" w:rsidRDefault="00EE6FEB">
      <w:r>
        <w:t>INSERT INTO  "Customer_campaign_details_p1" ("Customer_id", "contact", "month", "day_of_week", "duration", "campaign", "pdays", "previous", "poutcome") VALUES (30522, 'cellular', 'may', 'wed', 281, '1', 999, '1', 'failure');</w:t>
      </w:r>
    </w:p>
    <w:p w14:paraId="6EDEE736" w14:textId="77777777" w:rsidR="00EE6FEB" w:rsidRDefault="00EE6FEB"/>
    <w:p w14:paraId="7858E718" w14:textId="77777777" w:rsidR="00EE6FEB" w:rsidRDefault="00EE6FEB">
      <w:r>
        <w:t>INSERT INTO  "Customer_campaign_details_p1" ("Customer_id", "contact", "month", "day_of_week", "duration", "campaign", "pdays", "previous", "poutcome") VALUES (30523, 'cellular', 'may', 'wed', 321, '1', 999, '0', 'nonexistent');</w:t>
      </w:r>
    </w:p>
    <w:p w14:paraId="05A673E4" w14:textId="77777777" w:rsidR="00EE6FEB" w:rsidRDefault="00EE6FEB"/>
    <w:p w14:paraId="5DB8A228" w14:textId="77777777" w:rsidR="00EE6FEB" w:rsidRDefault="00EE6FEB">
      <w:r>
        <w:t>INSERT INTO  "Customer_campaign_details_p1" ("Customer_id", "contact", "month", "day_of_week", "duration", "campaign", "pdays", "previous", "poutcome") VALUES (30524, 'cellular', 'may', 'wed', 155, '1', 999, '1', 'failure');</w:t>
      </w:r>
    </w:p>
    <w:p w14:paraId="0F31B871" w14:textId="77777777" w:rsidR="00EE6FEB" w:rsidRDefault="00EE6FEB"/>
    <w:p w14:paraId="017D8DB6" w14:textId="77777777" w:rsidR="00EE6FEB" w:rsidRDefault="00EE6FEB">
      <w:r>
        <w:t>INSERT INTO  "Customer_campaign_details_p1" ("Customer_id", "contact", "month", "day_of_week", "duration", "campaign", "pdays", "previous", "poutcome") VALUES (30525, 'cellular', 'may', 'wed', 87, '1', 999, '0', 'nonexistent');</w:t>
      </w:r>
    </w:p>
    <w:p w14:paraId="48B23D9B" w14:textId="77777777" w:rsidR="00EE6FEB" w:rsidRDefault="00EE6FEB"/>
    <w:p w14:paraId="78F24FE1" w14:textId="77777777" w:rsidR="00EE6FEB" w:rsidRDefault="00EE6FEB">
      <w:r>
        <w:t>INSERT INTO  "Customer_campaign_details_p1" ("Customer_id", "contact", "month", "day_of_week", "duration", "campaign", "pdays", "previous", "poutcome") VALUES (30526, 'cellular', 'may', 'wed', 49, '2', 999, '0', 'nonexistent');</w:t>
      </w:r>
    </w:p>
    <w:p w14:paraId="02EF579D" w14:textId="77777777" w:rsidR="00EE6FEB" w:rsidRDefault="00EE6FEB"/>
    <w:p w14:paraId="3300D2AA" w14:textId="77777777" w:rsidR="00EE6FEB" w:rsidRDefault="00EE6FEB">
      <w:r>
        <w:t>INSERT INTO  "Customer_campaign_details_p1" ("Customer_id", "contact", "month", "day_of_week", "duration", "campaign", "pdays", "previous", "poutcome") VALUES (30527, 'cellular', 'may', 'wed', 354, '1', 999, '1', 'failure');</w:t>
      </w:r>
    </w:p>
    <w:p w14:paraId="419E992E" w14:textId="77777777" w:rsidR="00EE6FEB" w:rsidRDefault="00EE6FEB"/>
    <w:p w14:paraId="7C6746E2" w14:textId="77777777" w:rsidR="00EE6FEB" w:rsidRDefault="00EE6FEB">
      <w:r>
        <w:t>INSERT INTO  "Customer_campaign_details_p1" ("Customer_id", "contact", "month", "day_of_week", "duration", "campaign", "pdays", "previous", "poutcome") VALUES (30528, 'cellular', 'may', 'wed', 294, '1', 999, '0', 'nonexistent');</w:t>
      </w:r>
    </w:p>
    <w:p w14:paraId="21174FC1" w14:textId="77777777" w:rsidR="00EE6FEB" w:rsidRDefault="00EE6FEB"/>
    <w:p w14:paraId="165B5823" w14:textId="77777777" w:rsidR="00EE6FEB" w:rsidRDefault="00EE6FEB">
      <w:r>
        <w:t>INSERT INTO  "Customer_campaign_details_p1" ("Customer_id", "contact", "month", "day_of_week", "duration", "campaign", "pdays", "previous", "poutcome") VALUES (30529, 'cellular', 'may', 'wed', 137, '3', 999, '0', 'nonexistent');</w:t>
      </w:r>
    </w:p>
    <w:p w14:paraId="4950F2F5" w14:textId="77777777" w:rsidR="00EE6FEB" w:rsidRDefault="00EE6FEB"/>
    <w:p w14:paraId="41857C57" w14:textId="77777777" w:rsidR="00EE6FEB" w:rsidRDefault="00EE6FEB">
      <w:r>
        <w:t>INSERT INTO  "Customer_campaign_details_p1" ("Customer_id", "contact", "month", "day_of_week", "duration", "campaign", "pdays", "previous", "poutcome") VALUES (30530, 'cellular', 'may', 'wed', 191, '1', 999, '1', 'failure');</w:t>
      </w:r>
    </w:p>
    <w:p w14:paraId="38FFFF8E" w14:textId="77777777" w:rsidR="00EE6FEB" w:rsidRDefault="00EE6FEB"/>
    <w:p w14:paraId="4FFBBE48" w14:textId="77777777" w:rsidR="00EE6FEB" w:rsidRDefault="00EE6FEB">
      <w:r>
        <w:t>INSERT INTO  "Customer_campaign_details_p1" ("Customer_id", "contact", "month", "day_of_week", "duration", "campaign", "pdays", "previous", "poutcome") VALUES (30531, 'cellular', 'may', 'wed', 172, '1', 999, '0', 'nonexistent');</w:t>
      </w:r>
    </w:p>
    <w:p w14:paraId="07BFA5E1" w14:textId="77777777" w:rsidR="00EE6FEB" w:rsidRDefault="00EE6FEB"/>
    <w:p w14:paraId="5E4B546C" w14:textId="77777777" w:rsidR="00EE6FEB" w:rsidRDefault="00EE6FEB">
      <w:r>
        <w:t>INSERT INTO  "Customer_campaign_details_p1" ("Customer_id", "contact", "month", "day_of_week", "duration", "campaign", "pdays", "previous", "poutcome") VALUES (30532, 'cellular', 'may', 'wed', 55, '1', 999, '1', 'failure');</w:t>
      </w:r>
    </w:p>
    <w:p w14:paraId="0AF2891B" w14:textId="77777777" w:rsidR="00EE6FEB" w:rsidRDefault="00EE6FEB"/>
    <w:p w14:paraId="15828A6E" w14:textId="77777777" w:rsidR="00EE6FEB" w:rsidRDefault="00EE6FEB">
      <w:r>
        <w:t>INSERT INTO  "Customer_campaign_details_p1" ("Customer_id", "contact", "month", "day_of_week", "duration", "campaign", "pdays", "previous", "poutcome") VALUES (30533, 'cellular', 'may', 'wed', 167, '1', 999, '0', 'nonexistent');</w:t>
      </w:r>
    </w:p>
    <w:p w14:paraId="4C056B96" w14:textId="77777777" w:rsidR="00EE6FEB" w:rsidRDefault="00EE6FEB"/>
    <w:p w14:paraId="06FD3A3A" w14:textId="77777777" w:rsidR="00EE6FEB" w:rsidRDefault="00EE6FEB">
      <w:r>
        <w:t>INSERT INTO  "Customer_campaign_details_p1" ("Customer_id", "contact", "month", "day_of_week", "duration", "campaign", "pdays", "previous", "poutcome") VALUES (30534, 'cellular', 'may', 'wed', 85, '2', 999, '0', 'nonexistent');</w:t>
      </w:r>
    </w:p>
    <w:p w14:paraId="3BAF89A7" w14:textId="77777777" w:rsidR="00EE6FEB" w:rsidRDefault="00EE6FEB"/>
    <w:p w14:paraId="5840A98D" w14:textId="77777777" w:rsidR="00EE6FEB" w:rsidRDefault="00EE6FEB">
      <w:r>
        <w:t>INSERT INTO  "Customer_campaign_details_p1" ("Customer_id", "contact", "month", "day_of_week", "duration", "campaign", "pdays", "previous", "poutcome") VALUES (30535, 'cellular', 'may', 'wed', 92, '2', 999, '1', 'failure');</w:t>
      </w:r>
    </w:p>
    <w:p w14:paraId="43B576EA" w14:textId="77777777" w:rsidR="00EE6FEB" w:rsidRDefault="00EE6FEB"/>
    <w:p w14:paraId="239FD00B" w14:textId="77777777" w:rsidR="00EE6FEB" w:rsidRDefault="00EE6FEB">
      <w:r>
        <w:t>INSERT INTO  "Customer_campaign_details_p1" ("Customer_id", "contact", "month", "day_of_week", "duration", "campaign", "pdays", "previous", "poutcome") VALUES (30536, 'telephone', 'may', 'wed', 444, '1', 999, '0', 'nonexistent');</w:t>
      </w:r>
    </w:p>
    <w:p w14:paraId="44FCF217" w14:textId="77777777" w:rsidR="00EE6FEB" w:rsidRDefault="00EE6FEB"/>
    <w:p w14:paraId="36E029C2" w14:textId="77777777" w:rsidR="00EE6FEB" w:rsidRDefault="00EE6FEB">
      <w:r>
        <w:t>INSERT INTO  "Customer_campaign_details_p1" ("Customer_id", "contact", "month", "day_of_week", "duration", "campaign", "pdays", "previous", "poutcome") VALUES (30537, 'cellular', 'may', 'wed', 132, '2', 999, '0', 'nonexistent');</w:t>
      </w:r>
    </w:p>
    <w:p w14:paraId="50AEC34E" w14:textId="77777777" w:rsidR="00EE6FEB" w:rsidRDefault="00EE6FEB"/>
    <w:p w14:paraId="5B875A48" w14:textId="77777777" w:rsidR="00EE6FEB" w:rsidRDefault="00EE6FEB">
      <w:r>
        <w:t>INSERT INTO  "Customer_campaign_details_p1" ("Customer_id", "contact", "month", "day_of_week", "duration", "campaign", "pdays", "previous", "poutcome") VALUES (30538, 'cellular', 'may', 'wed', 10, '5', 999, '0', 'nonexistent');</w:t>
      </w:r>
    </w:p>
    <w:p w14:paraId="729F58EA" w14:textId="77777777" w:rsidR="00EE6FEB" w:rsidRDefault="00EE6FEB"/>
    <w:p w14:paraId="66230443" w14:textId="77777777" w:rsidR="00EE6FEB" w:rsidRDefault="00EE6FEB">
      <w:r>
        <w:t>INSERT INTO  "Customer_campaign_details_p1" ("Customer_id", "contact", "month", "day_of_week", "duration", "campaign", "pdays", "previous", "poutcome") VALUES (30539, 'cellular', 'may', 'wed', 324, '2', 999, '0', 'nonexistent');</w:t>
      </w:r>
    </w:p>
    <w:p w14:paraId="686776E6" w14:textId="77777777" w:rsidR="00EE6FEB" w:rsidRDefault="00EE6FEB"/>
    <w:p w14:paraId="6449395B" w14:textId="77777777" w:rsidR="00EE6FEB" w:rsidRDefault="00EE6FEB">
      <w:r>
        <w:t>INSERT INTO  "Customer_campaign_details_p1" ("Customer_id", "contact", "month", "day_of_week", "duration", "campaign", "pdays", "previous", "poutcome") VALUES (30540, 'cellular', 'may', 'wed', 315, '1', 999, '0', 'nonexistent');</w:t>
      </w:r>
    </w:p>
    <w:p w14:paraId="682A5629" w14:textId="77777777" w:rsidR="00EE6FEB" w:rsidRDefault="00EE6FEB"/>
    <w:p w14:paraId="3B3857A2" w14:textId="77777777" w:rsidR="00EE6FEB" w:rsidRDefault="00EE6FEB">
      <w:r>
        <w:t>INSERT INTO  "Customer_campaign_details_p1" ("Customer_id", "contact", "month", "day_of_week", "duration", "campaign", "pdays", "previous", "poutcome") VALUES (30541, 'cellular', 'may', 'wed', 64, '5', 999, '0', 'nonexistent');</w:t>
      </w:r>
    </w:p>
    <w:p w14:paraId="7B86BB8A" w14:textId="77777777" w:rsidR="00EE6FEB" w:rsidRDefault="00EE6FEB"/>
    <w:p w14:paraId="7AD5873A" w14:textId="77777777" w:rsidR="00EE6FEB" w:rsidRDefault="00EE6FEB">
      <w:r>
        <w:t>INSERT INTO  "Customer_campaign_details_p1" ("Customer_id", "contact", "month", "day_of_week", "duration", "campaign", "pdays", "previous", "poutcome") VALUES (30542, 'cellular', 'may', 'wed', 110, '4', 999, '0', 'nonexistent');</w:t>
      </w:r>
    </w:p>
    <w:p w14:paraId="6CB1C410" w14:textId="77777777" w:rsidR="00EE6FEB" w:rsidRDefault="00EE6FEB"/>
    <w:p w14:paraId="7ABB8DB9" w14:textId="77777777" w:rsidR="00EE6FEB" w:rsidRDefault="00EE6FEB">
      <w:r>
        <w:t>INSERT INTO  "Customer_campaign_details_p1" ("Customer_id", "contact", "month", "day_of_week", "duration", "campaign", "pdays", "previous", "poutcome") VALUES (30543, 'telephone', 'may', 'wed', 421, '3', 999, '0', 'nonexistent');</w:t>
      </w:r>
    </w:p>
    <w:p w14:paraId="0838F26A" w14:textId="77777777" w:rsidR="00EE6FEB" w:rsidRDefault="00EE6FEB"/>
    <w:p w14:paraId="0BB877E5" w14:textId="77777777" w:rsidR="00EE6FEB" w:rsidRDefault="00EE6FEB">
      <w:r>
        <w:t>INSERT INTO  "Customer_campaign_details_p1" ("Customer_id", "contact", "month", "day_of_week", "duration", "campaign", "pdays", "previous", "poutcome") VALUES (30544, 'cellular', 'may', 'wed', 79, '3', 999, '0', 'nonexistent');</w:t>
      </w:r>
    </w:p>
    <w:p w14:paraId="3EDC4630" w14:textId="77777777" w:rsidR="00EE6FEB" w:rsidRDefault="00EE6FEB"/>
    <w:p w14:paraId="237D698B" w14:textId="77777777" w:rsidR="00EE6FEB" w:rsidRDefault="00EE6FEB">
      <w:r>
        <w:t>INSERT INTO  "Customer_campaign_details_p1" ("Customer_id", "contact", "month", "day_of_week", "duration", "campaign", "pdays", "previous", "poutcome") VALUES (30545, 'cellular', 'may', 'wed', 174, '1', 999, '0', 'nonexistent');</w:t>
      </w:r>
    </w:p>
    <w:p w14:paraId="1D46C5A0" w14:textId="77777777" w:rsidR="00EE6FEB" w:rsidRDefault="00EE6FEB"/>
    <w:p w14:paraId="3F185395" w14:textId="77777777" w:rsidR="00EE6FEB" w:rsidRDefault="00EE6FEB">
      <w:r>
        <w:t>INSERT INTO  "Customer_campaign_details_p1" ("Customer_id", "contact", "month", "day_of_week", "duration", "campaign", "pdays", "previous", "poutcome") VALUES (30546, 'cellular', 'may', 'wed', 257, '4', 999, '0', 'nonexistent');</w:t>
      </w:r>
    </w:p>
    <w:p w14:paraId="234B4768" w14:textId="77777777" w:rsidR="00EE6FEB" w:rsidRDefault="00EE6FEB"/>
    <w:p w14:paraId="19FF372D" w14:textId="77777777" w:rsidR="00EE6FEB" w:rsidRDefault="00EE6FEB">
      <w:r>
        <w:t>INSERT INTO  "Customer_campaign_details_p1" ("Customer_id", "contact", "month", "day_of_week", "duration", "campaign", "pdays", "previous", "poutcome") VALUES (30547, 'cellular', 'may', 'wed', 296, '1', 999, '0', 'nonexistent');</w:t>
      </w:r>
    </w:p>
    <w:p w14:paraId="6EF47D61" w14:textId="77777777" w:rsidR="00EE6FEB" w:rsidRDefault="00EE6FEB"/>
    <w:p w14:paraId="347AEFBF" w14:textId="77777777" w:rsidR="00EE6FEB" w:rsidRDefault="00EE6FEB">
      <w:r>
        <w:t>INSERT INTO  "Customer_campaign_details_p1" ("Customer_id", "contact", "month", "day_of_week", "duration", "campaign", "pdays", "previous", "poutcome") VALUES (30548, 'cellular', 'may', 'wed', 9, '8', 999, '0', 'nonexistent');</w:t>
      </w:r>
    </w:p>
    <w:p w14:paraId="6B4C2F73" w14:textId="77777777" w:rsidR="00EE6FEB" w:rsidRDefault="00EE6FEB"/>
    <w:p w14:paraId="64C55067" w14:textId="77777777" w:rsidR="00EE6FEB" w:rsidRDefault="00EE6FEB">
      <w:r>
        <w:t>INSERT INTO  "Customer_campaign_details_p1" ("Customer_id", "contact", "month", "day_of_week", "duration", "campaign", "pdays", "previous", "poutcome") VALUES (30549, 'cellular', 'may', 'wed', 337, '3', 999, '0', 'nonexistent');</w:t>
      </w:r>
    </w:p>
    <w:p w14:paraId="00AA628D" w14:textId="77777777" w:rsidR="00EE6FEB" w:rsidRDefault="00EE6FEB"/>
    <w:p w14:paraId="23937A9D" w14:textId="77777777" w:rsidR="00EE6FEB" w:rsidRDefault="00EE6FEB">
      <w:r>
        <w:t>INSERT INTO  "Customer_campaign_details_p1" ("Customer_id", "contact", "month", "day_of_week", "duration", "campaign", "pdays", "previous", "poutcome") VALUES (30550, 'cellular', 'may', 'wed', 476, '1', 999, '0', 'nonexistent');</w:t>
      </w:r>
    </w:p>
    <w:p w14:paraId="6BD3A623" w14:textId="77777777" w:rsidR="00EE6FEB" w:rsidRDefault="00EE6FEB"/>
    <w:p w14:paraId="31996E89" w14:textId="77777777" w:rsidR="00EE6FEB" w:rsidRDefault="00EE6FEB">
      <w:r>
        <w:t>INSERT INTO  "Customer_campaign_details_p1" ("Customer_id", "contact", "month", "day_of_week", "duration", "campaign", "pdays", "previous", "poutcome") VALUES (30551, 'telephone', 'may', 'wed', 185, '1', 999, '1', 'failure');</w:t>
      </w:r>
    </w:p>
    <w:p w14:paraId="66324985" w14:textId="77777777" w:rsidR="00EE6FEB" w:rsidRDefault="00EE6FEB"/>
    <w:p w14:paraId="323B65A8" w14:textId="77777777" w:rsidR="00EE6FEB" w:rsidRDefault="00EE6FEB">
      <w:r>
        <w:t>INSERT INTO  "Customer_campaign_details_p1" ("Customer_id", "contact", "month", "day_of_week", "duration", "campaign", "pdays", "previous", "poutcome") VALUES (30552, 'cellular', 'may', 'wed', 104, '4', 999, '0', 'nonexistent');</w:t>
      </w:r>
    </w:p>
    <w:p w14:paraId="2BB7BEEA" w14:textId="77777777" w:rsidR="00EE6FEB" w:rsidRDefault="00EE6FEB"/>
    <w:p w14:paraId="4323EB87" w14:textId="77777777" w:rsidR="00EE6FEB" w:rsidRDefault="00EE6FEB">
      <w:r>
        <w:t>INSERT INTO  "Customer_campaign_details_p1" ("Customer_id", "contact", "month", "day_of_week", "duration", "campaign", "pdays", "previous", "poutcome") VALUES (30553, 'cellular', 'may', 'wed', 152, '1', 999, '1', 'failure');</w:t>
      </w:r>
    </w:p>
    <w:p w14:paraId="540F6FAF" w14:textId="77777777" w:rsidR="00EE6FEB" w:rsidRDefault="00EE6FEB"/>
    <w:p w14:paraId="6F3C7E03" w14:textId="77777777" w:rsidR="00EE6FEB" w:rsidRDefault="00EE6FEB">
      <w:r>
        <w:t>INSERT INTO  "Customer_campaign_details_p1" ("Customer_id", "contact", "month", "day_of_week", "duration", "campaign", "pdays", "previous", "poutcome") VALUES (30554, 'cellular', 'may', 'wed', 573, '7', 999, '1', 'failure');</w:t>
      </w:r>
    </w:p>
    <w:p w14:paraId="7EBB3970" w14:textId="77777777" w:rsidR="00EE6FEB" w:rsidRDefault="00EE6FEB"/>
    <w:p w14:paraId="6F9783BB" w14:textId="77777777" w:rsidR="00EE6FEB" w:rsidRDefault="00EE6FEB">
      <w:r>
        <w:t>INSERT INTO  "Customer_campaign_details_p1" ("Customer_id", "contact", "month", "day_of_week", "duration", "campaign", "pdays", "previous", "poutcome") VALUES (30555, 'cellular', 'may', 'wed', 231, '1', 999, '0', 'nonexistent');</w:t>
      </w:r>
    </w:p>
    <w:p w14:paraId="22A59B7D" w14:textId="77777777" w:rsidR="00EE6FEB" w:rsidRDefault="00EE6FEB"/>
    <w:p w14:paraId="464ADC4F" w14:textId="77777777" w:rsidR="00EE6FEB" w:rsidRDefault="00EE6FEB">
      <w:r>
        <w:t>INSERT INTO  "Customer_campaign_details_p1" ("Customer_id", "contact", "month", "day_of_week", "duration", "campaign", "pdays", "previous", "poutcome") VALUES (30556, 'cellular', 'may', 'wed', 184, '1', 999, '1', 'failure');</w:t>
      </w:r>
    </w:p>
    <w:p w14:paraId="40F28AA1" w14:textId="77777777" w:rsidR="00EE6FEB" w:rsidRDefault="00EE6FEB"/>
    <w:p w14:paraId="33BD2AB7" w14:textId="77777777" w:rsidR="00EE6FEB" w:rsidRDefault="00EE6FEB">
      <w:r>
        <w:t>INSERT INTO  "Customer_campaign_details_p1" ("Customer_id", "contact", "month", "day_of_week", "duration", "campaign", "pdays", "previous", "poutcome") VALUES (30557, 'cellular', 'may', 'wed', 21, '6', 999, '0', 'nonexistent');</w:t>
      </w:r>
    </w:p>
    <w:p w14:paraId="7B1C7B5B" w14:textId="77777777" w:rsidR="00EE6FEB" w:rsidRDefault="00EE6FEB"/>
    <w:p w14:paraId="0EB539D6" w14:textId="77777777" w:rsidR="00EE6FEB" w:rsidRDefault="00EE6FEB">
      <w:r>
        <w:t>INSERT INTO  "Customer_campaign_details_p1" ("Customer_id", "contact", "month", "day_of_week", "duration", "campaign", "pdays", "previous", "poutcome") VALUES (30558, 'cellular', 'may', 'wed', 233, '3', 999, '0', 'nonexistent');</w:t>
      </w:r>
    </w:p>
    <w:p w14:paraId="5978903F" w14:textId="77777777" w:rsidR="00EE6FEB" w:rsidRDefault="00EE6FEB"/>
    <w:p w14:paraId="0142A1FF" w14:textId="77777777" w:rsidR="00EE6FEB" w:rsidRDefault="00EE6FEB">
      <w:r>
        <w:t>INSERT INTO  "Customer_campaign_details_p1" ("Customer_id", "contact", "month", "day_of_week", "duration", "campaign", "pdays", "previous", "poutcome") VALUES (30559, 'cellular', 'may', 'wed', 96, '2', 999, '1', 'failure');</w:t>
      </w:r>
    </w:p>
    <w:p w14:paraId="744D76B2" w14:textId="77777777" w:rsidR="00EE6FEB" w:rsidRDefault="00EE6FEB"/>
    <w:p w14:paraId="5ACF7A4F" w14:textId="77777777" w:rsidR="00EE6FEB" w:rsidRDefault="00EE6FEB">
      <w:r>
        <w:t>INSERT INTO  "Customer_campaign_details_p1" ("Customer_id", "contact", "month", "day_of_week", "duration", "campaign", "pdays", "previous", "poutcome") VALUES (30560, 'cellular', 'may', 'wed', 99, '1', 999, '0', 'nonexistent');</w:t>
      </w:r>
    </w:p>
    <w:p w14:paraId="64940070" w14:textId="77777777" w:rsidR="00EE6FEB" w:rsidRDefault="00EE6FEB"/>
    <w:p w14:paraId="1CE1BD6E" w14:textId="77777777" w:rsidR="00EE6FEB" w:rsidRDefault="00EE6FEB">
      <w:r>
        <w:t>INSERT INTO  "Customer_campaign_details_p1" ("Customer_id", "contact", "month", "day_of_week", "duration", "campaign", "pdays", "previous", "poutcome") VALUES (30561, 'cellular', 'may', 'wed', 117, '2', 999, '1', 'failure');</w:t>
      </w:r>
    </w:p>
    <w:p w14:paraId="1B2CD84A" w14:textId="77777777" w:rsidR="00EE6FEB" w:rsidRDefault="00EE6FEB"/>
    <w:p w14:paraId="2272529F" w14:textId="77777777" w:rsidR="00EE6FEB" w:rsidRDefault="00EE6FEB">
      <w:r>
        <w:t>INSERT INTO  "Customer_campaign_details_p1" ("Customer_id", "contact", "month", "day_of_week", "duration", "campaign", "pdays", "previous", "poutcome") VALUES (30562, 'cellular', 'may', 'wed', 53, '1', 999, '1', 'failure');</w:t>
      </w:r>
    </w:p>
    <w:p w14:paraId="16D85908" w14:textId="77777777" w:rsidR="00EE6FEB" w:rsidRDefault="00EE6FEB"/>
    <w:p w14:paraId="04DC5563" w14:textId="77777777" w:rsidR="00EE6FEB" w:rsidRDefault="00EE6FEB">
      <w:r>
        <w:t>INSERT INTO  "Customer_campaign_details_p1" ("Customer_id", "contact", "month", "day_of_week", "duration", "campaign", "pdays", "previous", "poutcome") VALUES (30563, 'cellular', 'may', 'wed', 261, '1', 999, '0', 'nonexistent');</w:t>
      </w:r>
    </w:p>
    <w:p w14:paraId="13C46366" w14:textId="77777777" w:rsidR="00EE6FEB" w:rsidRDefault="00EE6FEB"/>
    <w:p w14:paraId="70260EE0" w14:textId="77777777" w:rsidR="00EE6FEB" w:rsidRDefault="00EE6FEB">
      <w:r>
        <w:t>INSERT INTO  "Customer_campaign_details_p1" ("Customer_id", "contact", "month", "day_of_week", "duration", "campaign", "pdays", "previous", "poutcome") VALUES (30564, 'cellular', 'may', 'wed', 155, '2', 999, '0', 'nonexistent');</w:t>
      </w:r>
    </w:p>
    <w:p w14:paraId="7F15AADF" w14:textId="77777777" w:rsidR="00EE6FEB" w:rsidRDefault="00EE6FEB"/>
    <w:p w14:paraId="7D4924D2" w14:textId="77777777" w:rsidR="00EE6FEB" w:rsidRDefault="00EE6FEB">
      <w:r>
        <w:t>INSERT INTO  "Customer_campaign_details_p1" ("Customer_id", "contact", "month", "day_of_week", "duration", "campaign", "pdays", "previous", "poutcome") VALUES (30565, 'cellular', 'may', 'wed', 43, '1', 999, '0', 'nonexistent');</w:t>
      </w:r>
    </w:p>
    <w:p w14:paraId="7A167735" w14:textId="77777777" w:rsidR="00EE6FEB" w:rsidRDefault="00EE6FEB"/>
    <w:p w14:paraId="4AE83440" w14:textId="77777777" w:rsidR="00EE6FEB" w:rsidRDefault="00EE6FEB">
      <w:r>
        <w:t>INSERT INTO  "Customer_campaign_details_p1" ("Customer_id", "contact", "month", "day_of_week", "duration", "campaign", "pdays", "previous", "poutcome") VALUES (30566, 'cellular', 'may', 'wed', 53, '1', 999, '0', 'nonexistent');</w:t>
      </w:r>
    </w:p>
    <w:p w14:paraId="492948CD" w14:textId="77777777" w:rsidR="00EE6FEB" w:rsidRDefault="00EE6FEB"/>
    <w:p w14:paraId="4FDABA3C" w14:textId="77777777" w:rsidR="00EE6FEB" w:rsidRDefault="00EE6FEB">
      <w:r>
        <w:t>INSERT INTO  "Customer_campaign_details_p1" ("Customer_id", "contact", "month", "day_of_week", "duration", "campaign", "pdays", "previous", "poutcome") VALUES (30567, 'cellular', 'may', 'wed', 363, '1', 999, '1', 'failure');</w:t>
      </w:r>
    </w:p>
    <w:p w14:paraId="152780DE" w14:textId="77777777" w:rsidR="00EE6FEB" w:rsidRDefault="00EE6FEB"/>
    <w:p w14:paraId="27877BCC" w14:textId="77777777" w:rsidR="00EE6FEB" w:rsidRDefault="00EE6FEB">
      <w:r>
        <w:t>INSERT INTO  "Customer_campaign_details_p1" ("Customer_id", "contact", "month", "day_of_week", "duration", "campaign", "pdays", "previous", "poutcome") VALUES (30568, 'cellular', 'may', 'wed', 14, '1', 999, '0', 'nonexistent');</w:t>
      </w:r>
    </w:p>
    <w:p w14:paraId="13A50EF7" w14:textId="77777777" w:rsidR="00EE6FEB" w:rsidRDefault="00EE6FEB"/>
    <w:p w14:paraId="3E3BC2A4" w14:textId="77777777" w:rsidR="00EE6FEB" w:rsidRDefault="00EE6FEB">
      <w:r>
        <w:t>INSERT INTO  "Customer_campaign_details_p1" ("Customer_id", "contact", "month", "day_of_week", "duration", "campaign", "pdays", "previous", "poutcome") VALUES (30569, 'cellular', 'may', 'wed', 56, '1', 999, '0', 'nonexistent');</w:t>
      </w:r>
    </w:p>
    <w:p w14:paraId="15A6EE2A" w14:textId="77777777" w:rsidR="00EE6FEB" w:rsidRDefault="00EE6FEB"/>
    <w:p w14:paraId="400B79E7" w14:textId="77777777" w:rsidR="00EE6FEB" w:rsidRDefault="00EE6FEB">
      <w:r>
        <w:t>INSERT INTO  "Customer_campaign_details_p1" ("Customer_id", "contact", "month", "day_of_week", "duration", "campaign", "pdays", "previous", "poutcome") VALUES (30570, 'cellular', 'may', 'wed', 108, '1', 999, '0', 'nonexistent');</w:t>
      </w:r>
    </w:p>
    <w:p w14:paraId="1350790C" w14:textId="77777777" w:rsidR="00EE6FEB" w:rsidRDefault="00EE6FEB"/>
    <w:p w14:paraId="11408AF1" w14:textId="77777777" w:rsidR="00EE6FEB" w:rsidRDefault="00EE6FEB">
      <w:r>
        <w:t>INSERT INTO  "Customer_campaign_details_p1" ("Customer_id", "contact", "month", "day_of_week", "duration", "campaign", "pdays", "previous", "poutcome") VALUES (30571, 'cellular', 'may', 'wed', 459, '1', 999, '0', 'nonexistent');</w:t>
      </w:r>
    </w:p>
    <w:p w14:paraId="741F0143" w14:textId="77777777" w:rsidR="00EE6FEB" w:rsidRDefault="00EE6FEB"/>
    <w:p w14:paraId="64804CA4" w14:textId="77777777" w:rsidR="00EE6FEB" w:rsidRDefault="00EE6FEB">
      <w:r>
        <w:t>INSERT INTO  "Customer_campaign_details_p1" ("Customer_id", "contact", "month", "day_of_week", "duration", "campaign", "pdays", "previous", "poutcome") VALUES (30572, 'cellular', 'may', 'wed', 425, '2', 999, '0', 'nonexistent');</w:t>
      </w:r>
    </w:p>
    <w:p w14:paraId="29091F99" w14:textId="77777777" w:rsidR="00EE6FEB" w:rsidRDefault="00EE6FEB"/>
    <w:p w14:paraId="5E0DF943" w14:textId="77777777" w:rsidR="00EE6FEB" w:rsidRDefault="00EE6FEB">
      <w:r>
        <w:t>INSERT INTO  "Customer_campaign_details_p1" ("Customer_id", "contact", "month", "day_of_week", "duration", "campaign", "pdays", "previous", "poutcome") VALUES (30573, 'cellular', 'may', 'wed', 200, '1', 999, '0', 'nonexistent');</w:t>
      </w:r>
    </w:p>
    <w:p w14:paraId="59206085" w14:textId="77777777" w:rsidR="00EE6FEB" w:rsidRDefault="00EE6FEB"/>
    <w:p w14:paraId="4A23BEB5" w14:textId="77777777" w:rsidR="00EE6FEB" w:rsidRDefault="00EE6FEB">
      <w:r>
        <w:t>INSERT INTO  "Customer_campaign_details_p1" ("Customer_id", "contact", "month", "day_of_week", "duration", "campaign", "pdays", "previous", "poutcome") VALUES (30574, 'cellular', 'may', 'wed', 223, '2', 999, '1', 'failure');</w:t>
      </w:r>
    </w:p>
    <w:p w14:paraId="58581146" w14:textId="77777777" w:rsidR="00EE6FEB" w:rsidRDefault="00EE6FEB"/>
    <w:p w14:paraId="459B9D5F" w14:textId="77777777" w:rsidR="00EE6FEB" w:rsidRDefault="00EE6FEB">
      <w:r>
        <w:t>INSERT INTO  "Customer_campaign_details_p1" ("Customer_id", "contact", "month", "day_of_week", "duration", "campaign", "pdays", "previous", "poutcome") VALUES (30575, 'cellular', 'may', 'wed', 413, '1', 999, '0', 'nonexistent');</w:t>
      </w:r>
    </w:p>
    <w:p w14:paraId="7DF11169" w14:textId="77777777" w:rsidR="00EE6FEB" w:rsidRDefault="00EE6FEB"/>
    <w:p w14:paraId="2435E96C" w14:textId="77777777" w:rsidR="00EE6FEB" w:rsidRDefault="00EE6FEB">
      <w:r>
        <w:t>INSERT INTO  "Customer_campaign_details_p1" ("Customer_id", "contact", "month", "day_of_week", "duration", "campaign", "pdays", "previous", "poutcome") VALUES (30576, 'cellular', 'may', 'wed', 747, '2', 999, '1', 'failure');</w:t>
      </w:r>
    </w:p>
    <w:p w14:paraId="4348ACE0" w14:textId="77777777" w:rsidR="00EE6FEB" w:rsidRDefault="00EE6FEB"/>
    <w:p w14:paraId="561CE2A4" w14:textId="77777777" w:rsidR="00EE6FEB" w:rsidRDefault="00EE6FEB">
      <w:r>
        <w:t>INSERT INTO  "Customer_campaign_details_p1" ("Customer_id", "contact", "month", "day_of_week", "duration", "campaign", "pdays", "previous", "poutcome") VALUES (30577, 'cellular', 'may', 'wed', 66, '1', 999, '1', 'failure');</w:t>
      </w:r>
    </w:p>
    <w:p w14:paraId="2D2FA28B" w14:textId="77777777" w:rsidR="00EE6FEB" w:rsidRDefault="00EE6FEB"/>
    <w:p w14:paraId="177B76BB" w14:textId="77777777" w:rsidR="00EE6FEB" w:rsidRDefault="00EE6FEB">
      <w:r>
        <w:t>INSERT INTO  "Customer_campaign_details_p1" ("Customer_id", "contact", "month", "day_of_week", "duration", "campaign", "pdays", "previous", "poutcome") VALUES (30578, 'cellular', 'may', 'wed', 716, '1', 999, '0', 'nonexistent');</w:t>
      </w:r>
    </w:p>
    <w:p w14:paraId="76869B4D" w14:textId="77777777" w:rsidR="00EE6FEB" w:rsidRDefault="00EE6FEB"/>
    <w:p w14:paraId="2500E218" w14:textId="77777777" w:rsidR="00EE6FEB" w:rsidRDefault="00EE6FEB">
      <w:r>
        <w:t>INSERT INTO  "Customer_campaign_details_p1" ("Customer_id", "contact", "month", "day_of_week", "duration", "campaign", "pdays", "previous", "poutcome") VALUES (30579, 'cellular', 'may', 'wed', 14, '6', 999, '1', 'failure');</w:t>
      </w:r>
    </w:p>
    <w:p w14:paraId="2DEE75C8" w14:textId="77777777" w:rsidR="00EE6FEB" w:rsidRDefault="00EE6FEB"/>
    <w:p w14:paraId="302942F0" w14:textId="77777777" w:rsidR="00EE6FEB" w:rsidRDefault="00EE6FEB">
      <w:r>
        <w:t>INSERT INTO  "Customer_campaign_details_p1" ("Customer_id", "contact", "month", "day_of_week", "duration", "campaign", "pdays", "previous", "poutcome") VALUES (30580, 'cellular', 'may', 'wed', 316, '1', 999, '0', 'nonexistent');</w:t>
      </w:r>
    </w:p>
    <w:p w14:paraId="39F9BD64" w14:textId="77777777" w:rsidR="00EE6FEB" w:rsidRDefault="00EE6FEB"/>
    <w:p w14:paraId="3CE374C1" w14:textId="77777777" w:rsidR="00EE6FEB" w:rsidRDefault="00EE6FEB">
      <w:r>
        <w:t>INSERT INTO  "Customer_campaign_details_p1" ("Customer_id", "contact", "month", "day_of_week", "duration", "campaign", "pdays", "previous", "poutcome") VALUES (30581, 'telephone', 'may', 'wed', 137, '1', 999, '1', 'failure');</w:t>
      </w:r>
    </w:p>
    <w:p w14:paraId="7D02D844" w14:textId="77777777" w:rsidR="00EE6FEB" w:rsidRDefault="00EE6FEB"/>
    <w:p w14:paraId="712FA5D5" w14:textId="77777777" w:rsidR="00EE6FEB" w:rsidRDefault="00EE6FEB">
      <w:r>
        <w:t>INSERT INTO  "Customer_campaign_details_p1" ("Customer_id", "contact", "month", "day_of_week", "duration", "campaign", "pdays", "previous", "poutcome") VALUES (30582, 'cellular', 'may', 'wed', 155, '1', 999, '0', 'nonexistent');</w:t>
      </w:r>
    </w:p>
    <w:p w14:paraId="4BF9C368" w14:textId="77777777" w:rsidR="00EE6FEB" w:rsidRDefault="00EE6FEB"/>
    <w:p w14:paraId="47CA3D54" w14:textId="77777777" w:rsidR="00EE6FEB" w:rsidRDefault="00EE6FEB">
      <w:r>
        <w:t>INSERT INTO  "Customer_campaign_details_p1" ("Customer_id", "contact", "month", "day_of_week", "duration", "campaign", "pdays", "previous", "poutcome") VALUES (30583, 'cellular', 'may', 'wed', 154, '1', 999, '1', 'failure');</w:t>
      </w:r>
    </w:p>
    <w:p w14:paraId="349FA379" w14:textId="77777777" w:rsidR="00EE6FEB" w:rsidRDefault="00EE6FEB"/>
    <w:p w14:paraId="6B4F1845" w14:textId="77777777" w:rsidR="00EE6FEB" w:rsidRDefault="00EE6FEB">
      <w:r>
        <w:t>INSERT INTO  "Customer_campaign_details_p1" ("Customer_id", "contact", "month", "day_of_week", "duration", "campaign", "pdays", "previous", "poutcome") VALUES (30584, 'cellular', 'may', 'wed', 165, '1', 999, '1', 'failure');</w:t>
      </w:r>
    </w:p>
    <w:p w14:paraId="5462FB90" w14:textId="77777777" w:rsidR="00EE6FEB" w:rsidRDefault="00EE6FEB"/>
    <w:p w14:paraId="74599DC0" w14:textId="77777777" w:rsidR="00EE6FEB" w:rsidRDefault="00EE6FEB">
      <w:r>
        <w:t>INSERT INTO  "Customer_campaign_details_p1" ("Customer_id", "contact", "month", "day_of_week", "duration", "campaign", "pdays", "previous", "poutcome") VALUES (30585, 'cellular', 'may', 'wed', 466, '2', 999, '0', 'nonexistent');</w:t>
      </w:r>
    </w:p>
    <w:p w14:paraId="2D05B1CF" w14:textId="77777777" w:rsidR="00EE6FEB" w:rsidRDefault="00EE6FEB"/>
    <w:p w14:paraId="4E830AC5" w14:textId="77777777" w:rsidR="00EE6FEB" w:rsidRDefault="00EE6FEB">
      <w:r>
        <w:t>INSERT INTO  "Customer_campaign_details_p1" ("Customer_id", "contact", "month", "day_of_week", "duration", "campaign", "pdays", "previous", "poutcome") VALUES (30586, 'cellular', 'may', 'wed', 1101, '1', 999, '0', 'nonexistent');</w:t>
      </w:r>
    </w:p>
    <w:p w14:paraId="144106BA" w14:textId="77777777" w:rsidR="00EE6FEB" w:rsidRDefault="00EE6FEB"/>
    <w:p w14:paraId="1DABDB46" w14:textId="77777777" w:rsidR="00EE6FEB" w:rsidRDefault="00EE6FEB">
      <w:r>
        <w:t>INSERT INTO  "Customer_campaign_details_p1" ("Customer_id", "contact", "month", "day_of_week", "duration", "campaign", "pdays", "previous", "poutcome") VALUES (30587, 'cellular', 'may', 'wed', 368, '1', 999, '0', 'nonexistent');</w:t>
      </w:r>
    </w:p>
    <w:p w14:paraId="6507CDC4" w14:textId="77777777" w:rsidR="00EE6FEB" w:rsidRDefault="00EE6FEB"/>
    <w:p w14:paraId="776DC106" w14:textId="77777777" w:rsidR="00EE6FEB" w:rsidRDefault="00EE6FEB">
      <w:r>
        <w:t>INSERT INTO  "Customer_campaign_details_p1" ("Customer_id", "contact", "month", "day_of_week", "duration", "campaign", "pdays", "previous", "poutcome") VALUES (30588, 'cellular', 'may', 'wed', 201, '1', 999, '1', 'failure');</w:t>
      </w:r>
    </w:p>
    <w:p w14:paraId="489307CD" w14:textId="77777777" w:rsidR="00EE6FEB" w:rsidRDefault="00EE6FEB"/>
    <w:p w14:paraId="4B9F30CB" w14:textId="77777777" w:rsidR="00EE6FEB" w:rsidRDefault="00EE6FEB">
      <w:r>
        <w:t>INSERT INTO  "Customer_campaign_details_p1" ("Customer_id", "contact", "month", "day_of_week", "duration", "campaign", "pdays", "previous", "poutcome") VALUES (30589, 'cellular', 'may', 'wed', 146, '1', 999, '0', 'nonexistent');</w:t>
      </w:r>
    </w:p>
    <w:p w14:paraId="351FB61C" w14:textId="77777777" w:rsidR="00EE6FEB" w:rsidRDefault="00EE6FEB"/>
    <w:p w14:paraId="1C9A2C43" w14:textId="77777777" w:rsidR="00EE6FEB" w:rsidRDefault="00EE6FEB">
      <w:r>
        <w:t>INSERT INTO  "Customer_campaign_details_p1" ("Customer_id", "contact", "month", "day_of_week", "duration", "campaign", "pdays", "previous", "poutcome") VALUES (30590, 'cellular', 'may', 'wed', 77, '4', 999, '0', 'nonexistent');</w:t>
      </w:r>
    </w:p>
    <w:p w14:paraId="61A0C2E1" w14:textId="77777777" w:rsidR="00EE6FEB" w:rsidRDefault="00EE6FEB"/>
    <w:p w14:paraId="6F6128F2" w14:textId="77777777" w:rsidR="00EE6FEB" w:rsidRDefault="00EE6FEB">
      <w:r>
        <w:t>INSERT INTO  "Customer_campaign_details_p1" ("Customer_id", "contact", "month", "day_of_week", "duration", "campaign", "pdays", "previous", "poutcome") VALUES (30591, 'cellular', 'may', 'wed', 157, '1', 999, '0', 'nonexistent');</w:t>
      </w:r>
    </w:p>
    <w:p w14:paraId="7D6CCBBD" w14:textId="77777777" w:rsidR="00EE6FEB" w:rsidRDefault="00EE6FEB"/>
    <w:p w14:paraId="51D10D5E" w14:textId="77777777" w:rsidR="00EE6FEB" w:rsidRDefault="00EE6FEB">
      <w:r>
        <w:t>INSERT INTO  "Customer_campaign_details_p1" ("Customer_id", "contact", "month", "day_of_week", "duration", "campaign", "pdays", "previous", "poutcome") VALUES (30592, 'cellular', 'may', 'wed', 96, '6', 999, '1', 'failure');</w:t>
      </w:r>
    </w:p>
    <w:p w14:paraId="5BFAA4CA" w14:textId="77777777" w:rsidR="00EE6FEB" w:rsidRDefault="00EE6FEB"/>
    <w:p w14:paraId="3990CAD3" w14:textId="77777777" w:rsidR="00EE6FEB" w:rsidRDefault="00EE6FEB">
      <w:r>
        <w:t>INSERT INTO  "Customer_campaign_details_p1" ("Customer_id", "contact", "month", "day_of_week", "duration", "campaign", "pdays", "previous", "poutcome") VALUES (30593, 'telephone', 'may', 'wed', 104, '1', 999, '0', 'nonexistent');</w:t>
      </w:r>
    </w:p>
    <w:p w14:paraId="02C1DAA5" w14:textId="77777777" w:rsidR="00EE6FEB" w:rsidRDefault="00EE6FEB"/>
    <w:p w14:paraId="61EDA52F" w14:textId="77777777" w:rsidR="00EE6FEB" w:rsidRDefault="00EE6FEB">
      <w:r>
        <w:t>INSERT INTO  "Customer_campaign_details_p1" ("Customer_id", "contact", "month", "day_of_week", "duration", "campaign", "pdays", "previous", "poutcome") VALUES (30594, 'cellular', 'may', 'wed', 38, '2', 999, '1', 'failure');</w:t>
      </w:r>
    </w:p>
    <w:p w14:paraId="74E6F396" w14:textId="77777777" w:rsidR="00EE6FEB" w:rsidRDefault="00EE6FEB"/>
    <w:p w14:paraId="5B1BA778" w14:textId="77777777" w:rsidR="00EE6FEB" w:rsidRDefault="00EE6FEB">
      <w:r>
        <w:t>INSERT INTO  "Customer_campaign_details_p1" ("Customer_id", "contact", "month", "day_of_week", "duration", "campaign", "pdays", "previous", "poutcome") VALUES (30595, 'cellular', 'may', 'wed', 154, '5', 999, '0', 'nonexistent');</w:t>
      </w:r>
    </w:p>
    <w:p w14:paraId="4EF488AD" w14:textId="77777777" w:rsidR="00EE6FEB" w:rsidRDefault="00EE6FEB"/>
    <w:p w14:paraId="162C25C6" w14:textId="77777777" w:rsidR="00EE6FEB" w:rsidRDefault="00EE6FEB">
      <w:r>
        <w:t>INSERT INTO  "Customer_campaign_details_p1" ("Customer_id", "contact", "month", "day_of_week", "duration", "campaign", "pdays", "previous", "poutcome") VALUES (30596, 'telephone', 'may', 'wed', 148, '4', 999, '0', 'nonexistent');</w:t>
      </w:r>
    </w:p>
    <w:p w14:paraId="36B1D700" w14:textId="77777777" w:rsidR="00EE6FEB" w:rsidRDefault="00EE6FEB"/>
    <w:p w14:paraId="5F91EC12" w14:textId="77777777" w:rsidR="00EE6FEB" w:rsidRDefault="00EE6FEB">
      <w:r>
        <w:t>INSERT INTO  "Customer_campaign_details_p1" ("Customer_id", "contact", "month", "day_of_week", "duration", "campaign", "pdays", "previous", "poutcome") VALUES (30597, 'cellular', 'may', 'wed', 342, '2', 999, '0', 'nonexistent');</w:t>
      </w:r>
    </w:p>
    <w:p w14:paraId="7C1A5CE8" w14:textId="77777777" w:rsidR="00EE6FEB" w:rsidRDefault="00EE6FEB"/>
    <w:p w14:paraId="1A6B1F7A" w14:textId="77777777" w:rsidR="00EE6FEB" w:rsidRDefault="00EE6FEB">
      <w:r>
        <w:t>INSERT INTO  "Customer_campaign_details_p1" ("Customer_id", "contact", "month", "day_of_week", "duration", "campaign", "pdays", "previous", "poutcome") VALUES (30598, 'telephone', 'may', 'wed', 43, '1', 999, '1', 'failure');</w:t>
      </w:r>
    </w:p>
    <w:p w14:paraId="1AA35414" w14:textId="77777777" w:rsidR="00EE6FEB" w:rsidRDefault="00EE6FEB"/>
    <w:p w14:paraId="06DD450E" w14:textId="77777777" w:rsidR="00EE6FEB" w:rsidRDefault="00EE6FEB">
      <w:r>
        <w:t>INSERT INTO  "Customer_campaign_details_p1" ("Customer_id", "contact", "month", "day_of_week", "duration", "campaign", "pdays", "previous", "poutcome") VALUES (30599, 'cellular', 'may', 'wed', 394, '1', 999, '0', 'nonexistent');</w:t>
      </w:r>
    </w:p>
    <w:p w14:paraId="71AEEFFE" w14:textId="77777777" w:rsidR="00EE6FEB" w:rsidRDefault="00EE6FEB"/>
    <w:p w14:paraId="5F39CF2B" w14:textId="77777777" w:rsidR="00EE6FEB" w:rsidRDefault="00EE6FEB">
      <w:r>
        <w:t>INSERT INTO  "Customer_campaign_details_p1" ("Customer_id", "contact", "month", "day_of_week", "duration", "campaign", "pdays", "previous", "poutcome") VALUES (30600, 'cellular', 'may', 'wed', 68, '1', 999, '0', 'nonexistent');</w:t>
      </w:r>
    </w:p>
    <w:p w14:paraId="47CD940A" w14:textId="77777777" w:rsidR="00EE6FEB" w:rsidRDefault="00EE6FEB"/>
    <w:p w14:paraId="34B5214B" w14:textId="77777777" w:rsidR="00EE6FEB" w:rsidRDefault="00EE6FEB">
      <w:r>
        <w:t>INSERT INTO  "Customer_campaign_details_p1" ("Customer_id", "contact", "month", "day_of_week", "duration", "campaign", "pdays", "previous", "poutcome") VALUES (30601, 'cellular', 'may', 'wed', 364, '2', 999, '0', 'nonexistent');</w:t>
      </w:r>
    </w:p>
    <w:p w14:paraId="23CB1609" w14:textId="77777777" w:rsidR="00EE6FEB" w:rsidRDefault="00EE6FEB"/>
    <w:p w14:paraId="41191E4D" w14:textId="77777777" w:rsidR="00EE6FEB" w:rsidRDefault="00EE6FEB">
      <w:r>
        <w:t>INSERT INTO  "Customer_campaign_details_p1" ("Customer_id", "contact", "month", "day_of_week", "duration", "campaign", "pdays", "previous", "poutcome") VALUES (30602, 'telephone', 'may', 'wed', 125, '2', 999, '1', 'failure');</w:t>
      </w:r>
    </w:p>
    <w:p w14:paraId="7BAC514D" w14:textId="77777777" w:rsidR="00EE6FEB" w:rsidRDefault="00EE6FEB"/>
    <w:p w14:paraId="1CB7F54E" w14:textId="77777777" w:rsidR="00EE6FEB" w:rsidRDefault="00EE6FEB">
      <w:r>
        <w:t>INSERT INTO  "Customer_campaign_details_p1" ("Customer_id", "contact", "month", "day_of_week", "duration", "campaign", "pdays", "previous", "poutcome") VALUES (30603, 'cellular', 'may', 'wed', 179, '1', 999, '0', 'nonexistent');</w:t>
      </w:r>
    </w:p>
    <w:p w14:paraId="584A6E67" w14:textId="77777777" w:rsidR="00EE6FEB" w:rsidRDefault="00EE6FEB"/>
    <w:p w14:paraId="3A7A40AE" w14:textId="77777777" w:rsidR="00EE6FEB" w:rsidRDefault="00EE6FEB">
      <w:r>
        <w:t>INSERT INTO  "Customer_campaign_details_p1" ("Customer_id", "contact", "month", "day_of_week", "duration", "campaign", "pdays", "previous", "poutcome") VALUES (30604, 'cellular', 'may', 'wed', 427, '1', 999, '0', 'nonexistent');</w:t>
      </w:r>
    </w:p>
    <w:p w14:paraId="7F103630" w14:textId="77777777" w:rsidR="00EE6FEB" w:rsidRDefault="00EE6FEB"/>
    <w:p w14:paraId="2BFBCD9E" w14:textId="77777777" w:rsidR="00EE6FEB" w:rsidRDefault="00EE6FEB">
      <w:r>
        <w:t>INSERT INTO  "Customer_campaign_details_p1" ("Customer_id", "contact", "month", "day_of_week", "duration", "campaign", "pdays", "previous", "poutcome") VALUES (30605, 'cellular', 'may', 'wed', 63, '1', 999, '0', 'nonexistent');</w:t>
      </w:r>
    </w:p>
    <w:p w14:paraId="760BFBBD" w14:textId="77777777" w:rsidR="00EE6FEB" w:rsidRDefault="00EE6FEB"/>
    <w:p w14:paraId="44C57D97" w14:textId="77777777" w:rsidR="00EE6FEB" w:rsidRDefault="00EE6FEB">
      <w:r>
        <w:t>INSERT INTO  "Customer_campaign_details_p1" ("Customer_id", "contact", "month", "day_of_week", "duration", "campaign", "pdays", "previous", "poutcome") VALUES (30606, 'cellular', 'may', 'wed', 197, '2', 999, '0', 'nonexistent');</w:t>
      </w:r>
    </w:p>
    <w:p w14:paraId="676FF47A" w14:textId="77777777" w:rsidR="00EE6FEB" w:rsidRDefault="00EE6FEB"/>
    <w:p w14:paraId="4D02D85E" w14:textId="77777777" w:rsidR="00EE6FEB" w:rsidRDefault="00EE6FEB">
      <w:r>
        <w:t>INSERT INTO  "Customer_campaign_details_p1" ("Customer_id", "contact", "month", "day_of_week", "duration", "campaign", "pdays", "previous", "poutcome") VALUES (30607, 'cellular', 'may', 'wed', 409, '2', 999, '0', 'nonexistent');</w:t>
      </w:r>
    </w:p>
    <w:p w14:paraId="01336525" w14:textId="77777777" w:rsidR="00EE6FEB" w:rsidRDefault="00EE6FEB"/>
    <w:p w14:paraId="2BBBEB7F" w14:textId="77777777" w:rsidR="00EE6FEB" w:rsidRDefault="00EE6FEB">
      <w:r>
        <w:t>INSERT INTO  "Customer_campaign_details_p1" ("Customer_id", "contact", "month", "day_of_week", "duration", "campaign", "pdays", "previous", "poutcome") VALUES (30608, 'cellular', 'may', 'wed', 299, '1', 999, '0', 'nonexistent');</w:t>
      </w:r>
    </w:p>
    <w:p w14:paraId="634643AC" w14:textId="77777777" w:rsidR="00EE6FEB" w:rsidRDefault="00EE6FEB"/>
    <w:p w14:paraId="199F0F57" w14:textId="77777777" w:rsidR="00EE6FEB" w:rsidRDefault="00EE6FEB">
      <w:r>
        <w:t>INSERT INTO  "Customer_campaign_details_p1" ("Customer_id", "contact", "month", "day_of_week", "duration", "campaign", "pdays", "previous", "poutcome") VALUES (30609, 'cellular', 'may', 'wed', 323, '2', 999, '0', 'nonexistent');</w:t>
      </w:r>
    </w:p>
    <w:p w14:paraId="061C4357" w14:textId="77777777" w:rsidR="00EE6FEB" w:rsidRDefault="00EE6FEB"/>
    <w:p w14:paraId="05502611" w14:textId="77777777" w:rsidR="00EE6FEB" w:rsidRDefault="00EE6FEB">
      <w:r>
        <w:t>INSERT INTO  "Customer_campaign_details_p1" ("Customer_id", "contact", "month", "day_of_week", "duration", "campaign", "pdays", "previous", "poutcome") VALUES (30610, 'cellular', 'may', 'wed', 215, '1', 999, '1', 'failure');</w:t>
      </w:r>
    </w:p>
    <w:p w14:paraId="6ED11C43" w14:textId="77777777" w:rsidR="00EE6FEB" w:rsidRDefault="00EE6FEB"/>
    <w:p w14:paraId="6736181F" w14:textId="77777777" w:rsidR="00EE6FEB" w:rsidRDefault="00EE6FEB">
      <w:r>
        <w:t>INSERT INTO  "Customer_campaign_details_p1" ("Customer_id", "contact", "month", "day_of_week", "duration", "campaign", "pdays", "previous", "poutcome") VALUES (30611, 'cellular', 'may', 'wed', 290, '1', 999, '1', 'failure');</w:t>
      </w:r>
    </w:p>
    <w:p w14:paraId="214838C0" w14:textId="77777777" w:rsidR="00EE6FEB" w:rsidRDefault="00EE6FEB"/>
    <w:p w14:paraId="6AB5EF45" w14:textId="77777777" w:rsidR="00EE6FEB" w:rsidRDefault="00EE6FEB">
      <w:r>
        <w:t>INSERT INTO  "Customer_campaign_details_p1" ("Customer_id", "contact", "month", "day_of_week", "duration", "campaign", "pdays", "previous", "poutcome") VALUES (30612, 'cellular', 'may', 'wed', 147, '1', 999, '0', 'nonexistent');</w:t>
      </w:r>
    </w:p>
    <w:p w14:paraId="60A91BE1" w14:textId="77777777" w:rsidR="00EE6FEB" w:rsidRDefault="00EE6FEB"/>
    <w:p w14:paraId="529F8391" w14:textId="77777777" w:rsidR="00EE6FEB" w:rsidRDefault="00EE6FEB">
      <w:r>
        <w:t>INSERT INTO  "Customer_campaign_details_p1" ("Customer_id", "contact", "month", "day_of_week", "duration", "campaign", "pdays", "previous", "poutcome") VALUES (30613, 'cellular', 'may', 'wed', 143, '1', 999, '1', 'failure');</w:t>
      </w:r>
    </w:p>
    <w:p w14:paraId="4C87430B" w14:textId="77777777" w:rsidR="00EE6FEB" w:rsidRDefault="00EE6FEB"/>
    <w:p w14:paraId="7C23D003" w14:textId="77777777" w:rsidR="00EE6FEB" w:rsidRDefault="00EE6FEB">
      <w:r>
        <w:t>INSERT INTO  "Customer_campaign_details_p1" ("Customer_id", "contact", "month", "day_of_week", "duration", "campaign", "pdays", "previous", "poutcome") VALUES (30614, 'cellular', 'may', 'wed', 541, '1', 999, '1', 'failure');</w:t>
      </w:r>
    </w:p>
    <w:p w14:paraId="04F00D30" w14:textId="77777777" w:rsidR="00EE6FEB" w:rsidRDefault="00EE6FEB"/>
    <w:p w14:paraId="083694ED" w14:textId="77777777" w:rsidR="00EE6FEB" w:rsidRDefault="00EE6FEB">
      <w:r>
        <w:t>INSERT INTO  "Customer_campaign_details_p1" ("Customer_id", "contact", "month", "day_of_week", "duration", "campaign", "pdays", "previous", "poutcome") VALUES (30615, 'cellular', 'may', 'wed', 172, '1', 999, '0', 'nonexistent');</w:t>
      </w:r>
    </w:p>
    <w:p w14:paraId="30FBFB33" w14:textId="77777777" w:rsidR="00EE6FEB" w:rsidRDefault="00EE6FEB"/>
    <w:p w14:paraId="4DE0A8B8" w14:textId="77777777" w:rsidR="00EE6FEB" w:rsidRDefault="00EE6FEB">
      <w:r>
        <w:t>INSERT INTO  "Customer_campaign_details_p1" ("Customer_id", "contact", "month", "day_of_week", "duration", "campaign", "pdays", "previous", "poutcome") VALUES (30616, 'cellular', 'may', 'wed', 309, '1', 999, '1', 'failure');</w:t>
      </w:r>
    </w:p>
    <w:p w14:paraId="3EB588D7" w14:textId="77777777" w:rsidR="00EE6FEB" w:rsidRDefault="00EE6FEB"/>
    <w:p w14:paraId="554F6C75" w14:textId="77777777" w:rsidR="00EE6FEB" w:rsidRDefault="00EE6FEB">
      <w:r>
        <w:t>INSERT INTO  "Customer_campaign_details_p1" ("Customer_id", "contact", "month", "day_of_week", "duration", "campaign", "pdays", "previous", "poutcome") VALUES (30617, 'cellular', 'may', 'wed', 69, '1', 999, '0', 'nonexistent');</w:t>
      </w:r>
    </w:p>
    <w:p w14:paraId="6300A1DD" w14:textId="77777777" w:rsidR="00EE6FEB" w:rsidRDefault="00EE6FEB"/>
    <w:p w14:paraId="2A4E8190" w14:textId="77777777" w:rsidR="00EE6FEB" w:rsidRDefault="00EE6FEB">
      <w:r>
        <w:t>INSERT INTO  "Customer_campaign_details_p1" ("Customer_id", "contact", "month", "day_of_week", "duration", "campaign", "pdays", "previous", "poutcome") VALUES (30618, 'cellular', 'may', 'wed', 79, '1', 999, '0', 'nonexistent');</w:t>
      </w:r>
    </w:p>
    <w:p w14:paraId="20CD48D5" w14:textId="77777777" w:rsidR="00EE6FEB" w:rsidRDefault="00EE6FEB"/>
    <w:p w14:paraId="7E6FCCD8" w14:textId="77777777" w:rsidR="00EE6FEB" w:rsidRDefault="00EE6FEB">
      <w:r>
        <w:t>INSERT INTO  "Customer_campaign_details_p1" ("Customer_id", "contact", "month", "day_of_week", "duration", "campaign", "pdays", "previous", "poutcome") VALUES (30619, 'cellular', 'may', 'wed', 299, '2', 999, '1', 'failure');</w:t>
      </w:r>
    </w:p>
    <w:p w14:paraId="221286E3" w14:textId="77777777" w:rsidR="00EE6FEB" w:rsidRDefault="00EE6FEB"/>
    <w:p w14:paraId="3BCD753A" w14:textId="77777777" w:rsidR="00EE6FEB" w:rsidRDefault="00EE6FEB">
      <w:r>
        <w:t>INSERT INTO  "Customer_campaign_details_p1" ("Customer_id", "contact", "month", "day_of_week", "duration", "campaign", "pdays", "previous", "poutcome") VALUES (30620, 'cellular', 'may', 'wed', 213, '1', 999, '0', 'nonexistent');</w:t>
      </w:r>
    </w:p>
    <w:p w14:paraId="541705D7" w14:textId="77777777" w:rsidR="00EE6FEB" w:rsidRDefault="00EE6FEB"/>
    <w:p w14:paraId="1247E5CB" w14:textId="77777777" w:rsidR="00EE6FEB" w:rsidRDefault="00EE6FEB">
      <w:r>
        <w:t>INSERT INTO  "Customer_campaign_details_p1" ("Customer_id", "contact", "month", "day_of_week", "duration", "campaign", "pdays", "previous", "poutcome") VALUES (30621, 'cellular', 'may', 'wed', 196, '3', 999, '0', 'nonexistent');</w:t>
      </w:r>
    </w:p>
    <w:p w14:paraId="6B476AAB" w14:textId="77777777" w:rsidR="00EE6FEB" w:rsidRDefault="00EE6FEB"/>
    <w:p w14:paraId="2DD41EBA" w14:textId="77777777" w:rsidR="00EE6FEB" w:rsidRDefault="00EE6FEB">
      <w:r>
        <w:t>INSERT INTO  "Customer_campaign_details_p1" ("Customer_id", "contact", "month", "day_of_week", "duration", "campaign", "pdays", "previous", "poutcome") VALUES (30622, 'cellular', 'may', 'wed', 54, '1', 6, '1', 'success');</w:t>
      </w:r>
    </w:p>
    <w:p w14:paraId="3DABA21B" w14:textId="77777777" w:rsidR="00EE6FEB" w:rsidRDefault="00EE6FEB"/>
    <w:p w14:paraId="7C76CC28" w14:textId="77777777" w:rsidR="00EE6FEB" w:rsidRDefault="00EE6FEB">
      <w:r>
        <w:t>INSERT INTO  "Customer_campaign_details_p1" ("Customer_id", "contact", "month", "day_of_week", "duration", "campaign", "pdays", "previous", "poutcome") VALUES (30623, 'cellular', 'may', 'wed', 54, '1', 999, '1', 'failure');</w:t>
      </w:r>
    </w:p>
    <w:p w14:paraId="74831F60" w14:textId="77777777" w:rsidR="00EE6FEB" w:rsidRDefault="00EE6FEB"/>
    <w:p w14:paraId="6557A806" w14:textId="77777777" w:rsidR="00EE6FEB" w:rsidRDefault="00EE6FEB">
      <w:r>
        <w:t>INSERT INTO  "Customer_campaign_details_p1" ("Customer_id", "contact", "month", "day_of_week", "duration", "campaign", "pdays", "previous", "poutcome") VALUES (30624, 'cellular', 'may', 'wed', 247, '1', 999, '0', 'nonexistent');</w:t>
      </w:r>
    </w:p>
    <w:p w14:paraId="6ED5DBA6" w14:textId="77777777" w:rsidR="00EE6FEB" w:rsidRDefault="00EE6FEB"/>
    <w:p w14:paraId="1D58579B" w14:textId="77777777" w:rsidR="00EE6FEB" w:rsidRDefault="00EE6FEB">
      <w:r>
        <w:t>INSERT INTO  "Customer_campaign_details_p1" ("Customer_id", "contact", "month", "day_of_week", "duration", "campaign", "pdays", "previous", "poutcome") VALUES (30625, 'cellular', 'may', 'wed', 426, '1', 999, '1', 'failure');</w:t>
      </w:r>
    </w:p>
    <w:p w14:paraId="6125A927" w14:textId="77777777" w:rsidR="00EE6FEB" w:rsidRDefault="00EE6FEB"/>
    <w:p w14:paraId="7CD720D2" w14:textId="77777777" w:rsidR="00EE6FEB" w:rsidRDefault="00EE6FEB">
      <w:r>
        <w:t>INSERT INTO  "Customer_campaign_details_p1" ("Customer_id", "contact", "month", "day_of_week", "duration", "campaign", "pdays", "previous", "poutcome") VALUES (30626, 'cellular', 'may', 'wed', 404, '2', 999, '0', 'nonexistent');</w:t>
      </w:r>
    </w:p>
    <w:p w14:paraId="64130874" w14:textId="77777777" w:rsidR="00EE6FEB" w:rsidRDefault="00EE6FEB"/>
    <w:p w14:paraId="49384732" w14:textId="77777777" w:rsidR="00EE6FEB" w:rsidRDefault="00EE6FEB">
      <w:r>
        <w:t>INSERT INTO  "Customer_campaign_details_p1" ("Customer_id", "contact", "month", "day_of_week", "duration", "campaign", "pdays", "previous", "poutcome") VALUES (30627, 'cellular', 'may', 'wed', 80, '2', 999, '0', 'nonexistent');</w:t>
      </w:r>
    </w:p>
    <w:p w14:paraId="0F102913" w14:textId="77777777" w:rsidR="00EE6FEB" w:rsidRDefault="00EE6FEB"/>
    <w:p w14:paraId="7A04848E" w14:textId="77777777" w:rsidR="00EE6FEB" w:rsidRDefault="00EE6FEB">
      <w:r>
        <w:t>INSERT INTO  "Customer_campaign_details_p1" ("Customer_id", "contact", "month", "day_of_week", "duration", "campaign", "pdays", "previous", "poutcome") VALUES (30628, 'cellular', 'may', 'wed', 135, '1', 999, '1', 'failure');</w:t>
      </w:r>
    </w:p>
    <w:p w14:paraId="1A5E46CE" w14:textId="77777777" w:rsidR="00EE6FEB" w:rsidRDefault="00EE6FEB"/>
    <w:p w14:paraId="2DCF1332" w14:textId="77777777" w:rsidR="00EE6FEB" w:rsidRDefault="00EE6FEB">
      <w:r>
        <w:t>INSERT INTO  "Customer_campaign_details_p1" ("Customer_id", "contact", "month", "day_of_week", "duration", "campaign", "pdays", "previous", "poutcome") VALUES (30629, 'cellular', 'may', 'wed', 162, '1', 999, '1', 'failure');</w:t>
      </w:r>
    </w:p>
    <w:p w14:paraId="7C202E24" w14:textId="77777777" w:rsidR="00EE6FEB" w:rsidRDefault="00EE6FEB"/>
    <w:p w14:paraId="79971821" w14:textId="77777777" w:rsidR="00EE6FEB" w:rsidRDefault="00EE6FEB">
      <w:r>
        <w:t>INSERT INTO  "Customer_campaign_details_p1" ("Customer_id", "contact", "month", "day_of_week", "duration", "campaign", "pdays", "previous", "poutcome") VALUES (30630, 'cellular', 'may', 'wed', 130, '3', 999, '1', 'failure');</w:t>
      </w:r>
    </w:p>
    <w:p w14:paraId="3485B056" w14:textId="77777777" w:rsidR="00EE6FEB" w:rsidRDefault="00EE6FEB"/>
    <w:p w14:paraId="07CAA0F2" w14:textId="77777777" w:rsidR="00EE6FEB" w:rsidRDefault="00EE6FEB">
      <w:r>
        <w:t>INSERT INTO  "Customer_campaign_details_p1" ("Customer_id", "contact", "month", "day_of_week", "duration", "campaign", "pdays", "previous", "poutcome") VALUES (30631, 'cellular', 'may', 'wed', 341, '1', 999, '0', 'nonexistent');</w:t>
      </w:r>
    </w:p>
    <w:p w14:paraId="038D2541" w14:textId="77777777" w:rsidR="00EE6FEB" w:rsidRDefault="00EE6FEB"/>
    <w:p w14:paraId="58DAF113" w14:textId="77777777" w:rsidR="00EE6FEB" w:rsidRDefault="00EE6FEB">
      <w:r>
        <w:t>INSERT INTO  "Customer_campaign_details_p1" ("Customer_id", "contact", "month", "day_of_week", "duration", "campaign", "pdays", "previous", "poutcome") VALUES (30632, 'cellular', 'may', 'wed', 366, '3', 999, '1', 'failure');</w:t>
      </w:r>
    </w:p>
    <w:p w14:paraId="625F4429" w14:textId="77777777" w:rsidR="00EE6FEB" w:rsidRDefault="00EE6FEB"/>
    <w:p w14:paraId="7BC6C610" w14:textId="77777777" w:rsidR="00EE6FEB" w:rsidRDefault="00EE6FEB">
      <w:r>
        <w:t>INSERT INTO  "Customer_campaign_details_p1" ("Customer_id", "contact", "month", "day_of_week", "duration", "campaign", "pdays", "previous", "poutcome") VALUES (30633, 'cellular', 'may', 'wed', 118, '2', 999, '0', 'nonexistent');</w:t>
      </w:r>
    </w:p>
    <w:p w14:paraId="13A9469B" w14:textId="77777777" w:rsidR="00EE6FEB" w:rsidRDefault="00EE6FEB"/>
    <w:p w14:paraId="60066646" w14:textId="77777777" w:rsidR="00EE6FEB" w:rsidRDefault="00EE6FEB">
      <w:r>
        <w:t>INSERT INTO  "Customer_campaign_details_p1" ("Customer_id", "contact", "month", "day_of_week", "duration", "campaign", "pdays", "previous", "poutcome") VALUES (30634, 'cellular', 'may', 'wed', 168, '1', 999, '0', 'nonexistent');</w:t>
      </w:r>
    </w:p>
    <w:p w14:paraId="708E6D95" w14:textId="77777777" w:rsidR="00EE6FEB" w:rsidRDefault="00EE6FEB"/>
    <w:p w14:paraId="230EEB63" w14:textId="77777777" w:rsidR="00EE6FEB" w:rsidRDefault="00EE6FEB">
      <w:r>
        <w:t>INSERT INTO  "Customer_campaign_details_p1" ("Customer_id", "contact", "month", "day_of_week", "duration", "campaign", "pdays", "previous", "poutcome") VALUES (30635, 'cellular', 'may', 'wed', 308, '1', 999, '0', 'nonexistent');</w:t>
      </w:r>
    </w:p>
    <w:p w14:paraId="0E68EAFE" w14:textId="77777777" w:rsidR="00EE6FEB" w:rsidRDefault="00EE6FEB"/>
    <w:p w14:paraId="6A0BC453" w14:textId="77777777" w:rsidR="00EE6FEB" w:rsidRDefault="00EE6FEB">
      <w:r>
        <w:t>INSERT INTO  "Customer_campaign_details_p1" ("Customer_id", "contact", "month", "day_of_week", "duration", "campaign", "pdays", "previous", "poutcome") VALUES (30636, 'cellular', 'may', 'wed', 176, '1', 999, '0', 'nonexistent');</w:t>
      </w:r>
    </w:p>
    <w:p w14:paraId="60778AE1" w14:textId="77777777" w:rsidR="00EE6FEB" w:rsidRDefault="00EE6FEB"/>
    <w:p w14:paraId="6517B4B3" w14:textId="77777777" w:rsidR="00EE6FEB" w:rsidRDefault="00EE6FEB">
      <w:r>
        <w:t>INSERT INTO  "Customer_campaign_details_p1" ("Customer_id", "contact", "month", "day_of_week", "duration", "campaign", "pdays", "previous", "poutcome") VALUES (30637, 'cellular', 'may', 'wed', 300, '1', 999, '1', 'failure');</w:t>
      </w:r>
    </w:p>
    <w:p w14:paraId="597C247F" w14:textId="77777777" w:rsidR="00EE6FEB" w:rsidRDefault="00EE6FEB"/>
    <w:p w14:paraId="0A910471" w14:textId="77777777" w:rsidR="00EE6FEB" w:rsidRDefault="00EE6FEB">
      <w:r>
        <w:t>INSERT INTO  "Customer_campaign_details_p1" ("Customer_id", "contact", "month", "day_of_week", "duration", "campaign", "pdays", "previous", "poutcome") VALUES (30638, 'cellular', 'may', 'wed', 223, '1', 999, '1', 'failure');</w:t>
      </w:r>
    </w:p>
    <w:p w14:paraId="78641087" w14:textId="77777777" w:rsidR="00EE6FEB" w:rsidRDefault="00EE6FEB"/>
    <w:p w14:paraId="31DB1510" w14:textId="77777777" w:rsidR="00EE6FEB" w:rsidRDefault="00EE6FEB">
      <w:r>
        <w:t>INSERT INTO  "Customer_campaign_details_p1" ("Customer_id", "contact", "month", "day_of_week", "duration", "campaign", "pdays", "previous", "poutcome") VALUES (30639, 'cellular', 'may', 'wed', 35, '1', 999, '0', 'nonexistent');</w:t>
      </w:r>
    </w:p>
    <w:p w14:paraId="3CC3D0C4" w14:textId="77777777" w:rsidR="00EE6FEB" w:rsidRDefault="00EE6FEB"/>
    <w:p w14:paraId="3F2CD3C2" w14:textId="77777777" w:rsidR="00EE6FEB" w:rsidRDefault="00EE6FEB">
      <w:r>
        <w:t>INSERT INTO  "Customer_campaign_details_p1" ("Customer_id", "contact", "month", "day_of_week", "duration", "campaign", "pdays", "previous", "poutcome") VALUES (30640, 'cellular', 'may', 'wed', 199, '1', 999, '1', 'failure');</w:t>
      </w:r>
    </w:p>
    <w:p w14:paraId="35C48A2D" w14:textId="77777777" w:rsidR="00EE6FEB" w:rsidRDefault="00EE6FEB"/>
    <w:p w14:paraId="4FF5ABE0" w14:textId="77777777" w:rsidR="00EE6FEB" w:rsidRDefault="00EE6FEB">
      <w:r>
        <w:t>INSERT INTO  "Customer_campaign_details_p1" ("Customer_id", "contact", "month", "day_of_week", "duration", "campaign", "pdays", "previous", "poutcome") VALUES (30641, 'cellular', 'may', 'wed', 206, '1', 999, '0', 'nonexistent');</w:t>
      </w:r>
    </w:p>
    <w:p w14:paraId="1ECF8DD0" w14:textId="77777777" w:rsidR="00EE6FEB" w:rsidRDefault="00EE6FEB"/>
    <w:p w14:paraId="1B802B72" w14:textId="77777777" w:rsidR="00EE6FEB" w:rsidRDefault="00EE6FEB">
      <w:r>
        <w:t>INSERT INTO  "Customer_campaign_details_p1" ("Customer_id", "contact", "month", "day_of_week", "duration", "campaign", "pdays", "previous", "poutcome") VALUES (30642, 'cellular', 'may', 'wed', 641, '1', 999, '0', 'nonexistent');</w:t>
      </w:r>
    </w:p>
    <w:p w14:paraId="1F0F87D0" w14:textId="77777777" w:rsidR="00EE6FEB" w:rsidRDefault="00EE6FEB"/>
    <w:p w14:paraId="31D9F069" w14:textId="77777777" w:rsidR="00EE6FEB" w:rsidRDefault="00EE6FEB">
      <w:r>
        <w:t>INSERT INTO  "Customer_campaign_details_p1" ("Customer_id", "contact", "month", "day_of_week", "duration", "campaign", "pdays", "previous", "poutcome") VALUES (30643, 'cellular', 'may', 'wed', 163, '1', 999, '0', 'nonexistent');</w:t>
      </w:r>
    </w:p>
    <w:p w14:paraId="10E8A851" w14:textId="77777777" w:rsidR="00EE6FEB" w:rsidRDefault="00EE6FEB"/>
    <w:p w14:paraId="488DD96E" w14:textId="77777777" w:rsidR="00EE6FEB" w:rsidRDefault="00EE6FEB">
      <w:r>
        <w:t>INSERT INTO  "Customer_campaign_details_p1" ("Customer_id", "contact", "month", "day_of_week", "duration", "campaign", "pdays", "previous", "poutcome") VALUES (30644, 'cellular', 'may', 'wed', 234, '1', 999, '1', 'failure');</w:t>
      </w:r>
    </w:p>
    <w:p w14:paraId="04DB3F09" w14:textId="77777777" w:rsidR="00EE6FEB" w:rsidRDefault="00EE6FEB"/>
    <w:p w14:paraId="6A0DE939" w14:textId="77777777" w:rsidR="00EE6FEB" w:rsidRDefault="00EE6FEB">
      <w:r>
        <w:t>INSERT INTO  "Customer_campaign_details_p1" ("Customer_id", "contact", "month", "day_of_week", "duration", "campaign", "pdays", "previous", "poutcome") VALUES (30645, 'cellular', 'may', 'wed', 86, '3', 999, '0', 'nonexistent');</w:t>
      </w:r>
    </w:p>
    <w:p w14:paraId="32B92F50" w14:textId="77777777" w:rsidR="00EE6FEB" w:rsidRDefault="00EE6FEB"/>
    <w:p w14:paraId="0558D05B" w14:textId="77777777" w:rsidR="00EE6FEB" w:rsidRDefault="00EE6FEB">
      <w:r>
        <w:t>INSERT INTO  "Customer_campaign_details_p1" ("Customer_id", "contact", "month", "day_of_week", "duration", "campaign", "pdays", "previous", "poutcome") VALUES (30646, 'cellular', 'may', 'wed', 180, '2', 999, '2', 'failure');</w:t>
      </w:r>
    </w:p>
    <w:p w14:paraId="3B3DE0B1" w14:textId="77777777" w:rsidR="00EE6FEB" w:rsidRDefault="00EE6FEB"/>
    <w:p w14:paraId="4FE1B187" w14:textId="77777777" w:rsidR="00EE6FEB" w:rsidRDefault="00EE6FEB">
      <w:r>
        <w:t>INSERT INTO  "Customer_campaign_details_p1" ("Customer_id", "contact", "month", "day_of_week", "duration", "campaign", "pdays", "previous", "poutcome") VALUES (30647, 'cellular', 'may', 'wed', 68, '4', 12, '1', 'success');</w:t>
      </w:r>
    </w:p>
    <w:p w14:paraId="20646FF9" w14:textId="77777777" w:rsidR="00EE6FEB" w:rsidRDefault="00EE6FEB"/>
    <w:p w14:paraId="48285476" w14:textId="77777777" w:rsidR="00EE6FEB" w:rsidRDefault="00EE6FEB">
      <w:r>
        <w:t>INSERT INTO  "Customer_campaign_details_p1" ("Customer_id", "contact", "month", "day_of_week", "duration", "campaign", "pdays", "previous", "poutcome") VALUES (30648, 'cellular', 'may', 'wed', 103, '1', 999, '0', 'nonexistent');</w:t>
      </w:r>
    </w:p>
    <w:p w14:paraId="4E3D04C3" w14:textId="77777777" w:rsidR="00EE6FEB" w:rsidRDefault="00EE6FEB"/>
    <w:p w14:paraId="15EC9B23" w14:textId="77777777" w:rsidR="00EE6FEB" w:rsidRDefault="00EE6FEB">
      <w:r>
        <w:t>INSERT INTO  "Customer_campaign_details_p1" ("Customer_id", "contact", "month", "day_of_week", "duration", "campaign", "pdays", "previous", "poutcome") VALUES (30649, 'cellular', 'may', 'wed', 102, '6', 999, '0', 'nonexistent');</w:t>
      </w:r>
    </w:p>
    <w:p w14:paraId="31084F94" w14:textId="77777777" w:rsidR="00EE6FEB" w:rsidRDefault="00EE6FEB"/>
    <w:p w14:paraId="26E1ADA5" w14:textId="77777777" w:rsidR="00EE6FEB" w:rsidRDefault="00EE6FEB">
      <w:r>
        <w:t>INSERT INTO  "Customer_campaign_details_p1" ("Customer_id", "contact", "month", "day_of_week", "duration", "campaign", "pdays", "previous", "poutcome") VALUES (30650, 'cellular', 'may', 'wed', 239, '1', 999, '1', 'failure');</w:t>
      </w:r>
    </w:p>
    <w:p w14:paraId="3ACF545B" w14:textId="77777777" w:rsidR="00EE6FEB" w:rsidRDefault="00EE6FEB"/>
    <w:p w14:paraId="3EE3F07D" w14:textId="77777777" w:rsidR="00EE6FEB" w:rsidRDefault="00EE6FEB">
      <w:r>
        <w:t>INSERT INTO  "Customer_campaign_details_p1" ("Customer_id", "contact", "month", "day_of_week", "duration", "campaign", "pdays", "previous", "poutcome") VALUES (30651, 'cellular', 'may', 'wed', 325, '2', 999, '0', 'nonexistent');</w:t>
      </w:r>
    </w:p>
    <w:p w14:paraId="498DC58C" w14:textId="77777777" w:rsidR="00EE6FEB" w:rsidRDefault="00EE6FEB"/>
    <w:p w14:paraId="5EE07967" w14:textId="77777777" w:rsidR="00EE6FEB" w:rsidRDefault="00EE6FEB">
      <w:r>
        <w:t>INSERT INTO  "Customer_campaign_details_p1" ("Customer_id", "contact", "month", "day_of_week", "duration", "campaign", "pdays", "previous", "poutcome") VALUES (30652, 'cellular', 'may', 'wed', 194, '4', 999, '0', 'nonexistent');</w:t>
      </w:r>
    </w:p>
    <w:p w14:paraId="649E53AF" w14:textId="77777777" w:rsidR="00EE6FEB" w:rsidRDefault="00EE6FEB"/>
    <w:p w14:paraId="28FD56AA" w14:textId="77777777" w:rsidR="00EE6FEB" w:rsidRDefault="00EE6FEB">
      <w:r>
        <w:t>INSERT INTO  "Customer_campaign_details_p1" ("Customer_id", "contact", "month", "day_of_week", "duration", "campaign", "pdays", "previous", "poutcome") VALUES (30653, 'cellular', 'may', 'wed', 134, '1', 999, '1', 'failure');</w:t>
      </w:r>
    </w:p>
    <w:p w14:paraId="19F2756D" w14:textId="77777777" w:rsidR="00EE6FEB" w:rsidRDefault="00EE6FEB"/>
    <w:p w14:paraId="058F9CE2" w14:textId="77777777" w:rsidR="00EE6FEB" w:rsidRDefault="00EE6FEB">
      <w:r>
        <w:t>INSERT INTO  "Customer_campaign_details_p1" ("Customer_id", "contact", "month", "day_of_week", "duration", "campaign", "pdays", "previous", "poutcome") VALUES (30654, 'cellular', 'may', 'wed', 77, '4', 999, '0', 'nonexistent');</w:t>
      </w:r>
    </w:p>
    <w:p w14:paraId="71824C1C" w14:textId="77777777" w:rsidR="00EE6FEB" w:rsidRDefault="00EE6FEB"/>
    <w:p w14:paraId="2EAECF5A" w14:textId="77777777" w:rsidR="00EE6FEB" w:rsidRDefault="00EE6FEB">
      <w:r>
        <w:t>INSERT INTO  "Customer_campaign_details_p1" ("Customer_id", "contact", "month", "day_of_week", "duration", "campaign", "pdays", "previous", "poutcome") VALUES (30655, 'cellular', 'may', 'wed', 674, '1', 999, '0', 'nonexistent');</w:t>
      </w:r>
    </w:p>
    <w:p w14:paraId="035568DF" w14:textId="77777777" w:rsidR="00EE6FEB" w:rsidRDefault="00EE6FEB"/>
    <w:p w14:paraId="7EA4D6D3" w14:textId="77777777" w:rsidR="00EE6FEB" w:rsidRDefault="00EE6FEB">
      <w:r>
        <w:t>INSERT INTO  "Customer_campaign_details_p1" ("Customer_id", "contact", "month", "day_of_week", "duration", "campaign", "pdays", "previous", "poutcome") VALUES (30656, 'telephone', 'may', 'wed', 216, '4', 999, '0', 'nonexistent');</w:t>
      </w:r>
    </w:p>
    <w:p w14:paraId="14D2561E" w14:textId="77777777" w:rsidR="00EE6FEB" w:rsidRDefault="00EE6FEB"/>
    <w:p w14:paraId="643E71DF" w14:textId="77777777" w:rsidR="00EE6FEB" w:rsidRDefault="00EE6FEB">
      <w:r>
        <w:t>INSERT INTO  "Customer_campaign_details_p1" ("Customer_id", "contact", "month", "day_of_week", "duration", "campaign", "pdays", "previous", "poutcome") VALUES (30657, 'cellular', 'may', 'wed', 122, '1', 999, '1', 'failure');</w:t>
      </w:r>
    </w:p>
    <w:p w14:paraId="4AA361F6" w14:textId="77777777" w:rsidR="00EE6FEB" w:rsidRDefault="00EE6FEB"/>
    <w:p w14:paraId="78F1EE0F" w14:textId="77777777" w:rsidR="00EE6FEB" w:rsidRDefault="00EE6FEB">
      <w:r>
        <w:t>INSERT INTO  "Customer_campaign_details_p1" ("Customer_id", "contact", "month", "day_of_week", "duration", "campaign", "pdays", "previous", "poutcome") VALUES (30658, 'cellular', 'may', 'wed', 109, '1', 999, '1', 'failure');</w:t>
      </w:r>
    </w:p>
    <w:p w14:paraId="7446B187" w14:textId="77777777" w:rsidR="00EE6FEB" w:rsidRDefault="00EE6FEB"/>
    <w:p w14:paraId="57158074" w14:textId="77777777" w:rsidR="00EE6FEB" w:rsidRDefault="00EE6FEB">
      <w:r>
        <w:t>INSERT INTO  "Customer_campaign_details_p1" ("Customer_id", "contact", "month", "day_of_week", "duration", "campaign", "pdays", "previous", "poutcome") VALUES (30659, 'telephone', 'may', 'wed', 622, '3', 999, '0', 'nonexistent');</w:t>
      </w:r>
    </w:p>
    <w:p w14:paraId="6EEDB815" w14:textId="77777777" w:rsidR="00EE6FEB" w:rsidRDefault="00EE6FEB"/>
    <w:p w14:paraId="30BBE495" w14:textId="77777777" w:rsidR="00EE6FEB" w:rsidRDefault="00EE6FEB">
      <w:r>
        <w:t>INSERT INTO  "Customer_campaign_details_p1" ("Customer_id", "contact", "month", "day_of_week", "duration", "campaign", "pdays", "previous", "poutcome") VALUES (30660, 'cellular', 'may', 'wed', 1966, '1', 999, '0', 'nonexistent');</w:t>
      </w:r>
    </w:p>
    <w:p w14:paraId="333CF1C9" w14:textId="77777777" w:rsidR="00EE6FEB" w:rsidRDefault="00EE6FEB"/>
    <w:p w14:paraId="441474B3" w14:textId="77777777" w:rsidR="00EE6FEB" w:rsidRDefault="00EE6FEB">
      <w:r>
        <w:t>INSERT INTO  "Customer_campaign_details_p1" ("Customer_id", "contact", "month", "day_of_week", "duration", "campaign", "pdays", "previous", "poutcome") VALUES (30661, 'cellular', 'may', 'wed', 131, '1', 999, '0', 'nonexistent');</w:t>
      </w:r>
    </w:p>
    <w:p w14:paraId="5FCDD835" w14:textId="77777777" w:rsidR="00EE6FEB" w:rsidRDefault="00EE6FEB"/>
    <w:p w14:paraId="76EC59A5" w14:textId="77777777" w:rsidR="00EE6FEB" w:rsidRDefault="00EE6FEB">
      <w:r>
        <w:t>INSERT INTO  "Customer_campaign_details_p1" ("Customer_id", "contact", "month", "day_of_week", "duration", "campaign", "pdays", "previous", "poutcome") VALUES (30662, 'cellular', 'may', 'wed', 140, '2', 999, '0', 'nonexistent');</w:t>
      </w:r>
    </w:p>
    <w:p w14:paraId="6437FA76" w14:textId="77777777" w:rsidR="00EE6FEB" w:rsidRDefault="00EE6FEB"/>
    <w:p w14:paraId="529073E2" w14:textId="77777777" w:rsidR="00EE6FEB" w:rsidRDefault="00EE6FEB">
      <w:r>
        <w:t>INSERT INTO  "Customer_campaign_details_p1" ("Customer_id", "contact", "month", "day_of_week", "duration", "campaign", "pdays", "previous", "poutcome") VALUES (30663, 'cellular', 'may', 'wed', 281, '1', 999, '0', 'nonexistent');</w:t>
      </w:r>
    </w:p>
    <w:p w14:paraId="0ABA77FA" w14:textId="77777777" w:rsidR="00EE6FEB" w:rsidRDefault="00EE6FEB"/>
    <w:p w14:paraId="2E996140" w14:textId="77777777" w:rsidR="00EE6FEB" w:rsidRDefault="00EE6FEB">
      <w:r>
        <w:t>INSERT INTO  "Customer_campaign_details_p1" ("Customer_id", "contact", "month", "day_of_week", "duration", "campaign", "pdays", "previous", "poutcome") VALUES (30664, 'cellular', 'may', 'wed', 156, '5', 999, '1', 'failure');</w:t>
      </w:r>
    </w:p>
    <w:p w14:paraId="4D34AD44" w14:textId="77777777" w:rsidR="00EE6FEB" w:rsidRDefault="00EE6FEB"/>
    <w:p w14:paraId="78E7DB72" w14:textId="77777777" w:rsidR="00EE6FEB" w:rsidRDefault="00EE6FEB">
      <w:r>
        <w:t>INSERT INTO  "Customer_campaign_details_p1" ("Customer_id", "contact", "month", "day_of_week", "duration", "campaign", "pdays", "previous", "poutcome") VALUES (30665, 'cellular', 'may', 'wed', 161, '2', 999, '0', 'nonexistent');</w:t>
      </w:r>
    </w:p>
    <w:p w14:paraId="71DAAB22" w14:textId="77777777" w:rsidR="00EE6FEB" w:rsidRDefault="00EE6FEB"/>
    <w:p w14:paraId="6CE427F7" w14:textId="77777777" w:rsidR="00EE6FEB" w:rsidRDefault="00EE6FEB">
      <w:r>
        <w:t>INSERT INTO  "Customer_campaign_details_p1" ("Customer_id", "contact", "month", "day_of_week", "duration", "campaign", "pdays", "previous", "poutcome") VALUES (30666, 'cellular', 'may', 'wed', 44, '1', 999, '1', 'failure');</w:t>
      </w:r>
    </w:p>
    <w:p w14:paraId="07DE2F3C" w14:textId="77777777" w:rsidR="00EE6FEB" w:rsidRDefault="00EE6FEB"/>
    <w:p w14:paraId="71C6D80D" w14:textId="77777777" w:rsidR="00EE6FEB" w:rsidRDefault="00EE6FEB">
      <w:r>
        <w:t>INSERT INTO  "Customer_campaign_details_p1" ("Customer_id", "contact", "month", "day_of_week", "duration", "campaign", "pdays", "previous", "poutcome") VALUES (30667, 'cellular', 'may', 'wed', 172, '1', 999, '0', 'nonexistent');</w:t>
      </w:r>
    </w:p>
    <w:p w14:paraId="745B60F5" w14:textId="77777777" w:rsidR="00EE6FEB" w:rsidRDefault="00EE6FEB"/>
    <w:p w14:paraId="70A3891E" w14:textId="77777777" w:rsidR="00EE6FEB" w:rsidRDefault="00EE6FEB">
      <w:r>
        <w:t>INSERT INTO  "Customer_campaign_details_p1" ("Customer_id", "contact", "month", "day_of_week", "duration", "campaign", "pdays", "previous", "poutcome") VALUES (30668, 'cellular', 'may', 'wed', 127, '1', 999, '0', 'nonexistent');</w:t>
      </w:r>
    </w:p>
    <w:p w14:paraId="4CD03650" w14:textId="77777777" w:rsidR="00EE6FEB" w:rsidRDefault="00EE6FEB"/>
    <w:p w14:paraId="6AC082FC" w14:textId="77777777" w:rsidR="00EE6FEB" w:rsidRDefault="00EE6FEB">
      <w:r>
        <w:t>INSERT INTO  "Customer_campaign_details_p1" ("Customer_id", "contact", "month", "day_of_week", "duration", "campaign", "pdays", "previous", "poutcome") VALUES (30669, 'cellular', 'may', 'wed', 248, '1', 999, '0', 'nonexistent');</w:t>
      </w:r>
    </w:p>
    <w:p w14:paraId="766DFB46" w14:textId="77777777" w:rsidR="00EE6FEB" w:rsidRDefault="00EE6FEB"/>
    <w:p w14:paraId="744DA4B0" w14:textId="77777777" w:rsidR="00EE6FEB" w:rsidRDefault="00EE6FEB">
      <w:r>
        <w:t>INSERT INTO  "Customer_campaign_details_p1" ("Customer_id", "contact", "month", "day_of_week", "duration", "campaign", "pdays", "previous", "poutcome") VALUES (30670, 'cellular', 'may', 'wed', 115, '1', 999, '0', 'nonexistent');</w:t>
      </w:r>
    </w:p>
    <w:p w14:paraId="61B3E24E" w14:textId="77777777" w:rsidR="00EE6FEB" w:rsidRDefault="00EE6FEB"/>
    <w:p w14:paraId="4CFDB99B" w14:textId="77777777" w:rsidR="00EE6FEB" w:rsidRDefault="00EE6FEB">
      <w:r>
        <w:t>INSERT INTO  "Customer_campaign_details_p1" ("Customer_id", "contact", "month", "day_of_week", "duration", "campaign", "pdays", "previous", "poutcome") VALUES (30671, 'cellular', 'may', 'wed', 38, '1', 999, '1', 'failure');</w:t>
      </w:r>
    </w:p>
    <w:p w14:paraId="3CC63F08" w14:textId="77777777" w:rsidR="00EE6FEB" w:rsidRDefault="00EE6FEB"/>
    <w:p w14:paraId="1C6CF9F0" w14:textId="77777777" w:rsidR="00EE6FEB" w:rsidRDefault="00EE6FEB">
      <w:r>
        <w:t>INSERT INTO  "Customer_campaign_details_p1" ("Customer_id", "contact", "month", "day_of_week", "duration", "campaign", "pdays", "previous", "poutcome") VALUES (30672, 'cellular', 'may', 'wed', 201, '1', 999, '1', 'failure');</w:t>
      </w:r>
    </w:p>
    <w:p w14:paraId="1BBD3279" w14:textId="77777777" w:rsidR="00EE6FEB" w:rsidRDefault="00EE6FEB"/>
    <w:p w14:paraId="44460DF8" w14:textId="77777777" w:rsidR="00EE6FEB" w:rsidRDefault="00EE6FEB">
      <w:r>
        <w:t>INSERT INTO  "Customer_campaign_details_p1" ("Customer_id", "contact", "month", "day_of_week", "duration", "campaign", "pdays", "previous", "poutcome") VALUES (30673, 'cellular', 'may', 'wed', 341, '1', 999, '0', 'nonexistent');</w:t>
      </w:r>
    </w:p>
    <w:p w14:paraId="4E92BDE8" w14:textId="77777777" w:rsidR="00EE6FEB" w:rsidRDefault="00EE6FEB"/>
    <w:p w14:paraId="6E8C4CD0" w14:textId="77777777" w:rsidR="00EE6FEB" w:rsidRDefault="00EE6FEB">
      <w:r>
        <w:t>INSERT INTO  "Customer_campaign_details_p1" ("Customer_id", "contact", "month", "day_of_week", "duration", "campaign", "pdays", "previous", "poutcome") VALUES (30674, 'cellular', 'may', 'wed', 298, '2', 999, '0', 'nonexistent');</w:t>
      </w:r>
    </w:p>
    <w:p w14:paraId="176BB81C" w14:textId="77777777" w:rsidR="00EE6FEB" w:rsidRDefault="00EE6FEB"/>
    <w:p w14:paraId="1A82B70E" w14:textId="77777777" w:rsidR="00EE6FEB" w:rsidRDefault="00EE6FEB">
      <w:r>
        <w:t>INSERT INTO  "Customer_campaign_details_p1" ("Customer_id", "contact", "month", "day_of_week", "duration", "campaign", "pdays", "previous", "poutcome") VALUES (30675, 'cellular', 'may', 'wed', 314, '2', 999, '0', 'nonexistent');</w:t>
      </w:r>
    </w:p>
    <w:p w14:paraId="23B5665C" w14:textId="77777777" w:rsidR="00EE6FEB" w:rsidRDefault="00EE6FEB"/>
    <w:p w14:paraId="01249BD6" w14:textId="77777777" w:rsidR="00EE6FEB" w:rsidRDefault="00EE6FEB">
      <w:r>
        <w:t>INSERT INTO  "Customer_campaign_details_p1" ("Customer_id", "contact", "month", "day_of_week", "duration", "campaign", "pdays", "previous", "poutcome") VALUES (30676, 'cellular', 'may', 'wed', 52, '4', 999, '0', 'nonexistent');</w:t>
      </w:r>
    </w:p>
    <w:p w14:paraId="747B0DFF" w14:textId="77777777" w:rsidR="00EE6FEB" w:rsidRDefault="00EE6FEB"/>
    <w:p w14:paraId="2FD4E4C1" w14:textId="77777777" w:rsidR="00EE6FEB" w:rsidRDefault="00EE6FEB">
      <w:r>
        <w:t>INSERT INTO  "Customer_campaign_details_p1" ("Customer_id", "contact", "month", "day_of_week", "duration", "campaign", "pdays", "previous", "poutcome") VALUES (30677, 'cellular', 'may', 'wed', 77, '3', 999, '0', 'nonexistent');</w:t>
      </w:r>
    </w:p>
    <w:p w14:paraId="15587B89" w14:textId="77777777" w:rsidR="00EE6FEB" w:rsidRDefault="00EE6FEB"/>
    <w:p w14:paraId="7E87EBD1" w14:textId="77777777" w:rsidR="00EE6FEB" w:rsidRDefault="00EE6FEB">
      <w:r>
        <w:t>INSERT INTO  "Customer_campaign_details_p1" ("Customer_id", "contact", "month", "day_of_week", "duration", "campaign", "pdays", "previous", "poutcome") VALUES (30678, 'cellular', 'may', 'wed', 390, '1', 999, '0', 'nonexistent');</w:t>
      </w:r>
    </w:p>
    <w:p w14:paraId="3F6EA1D8" w14:textId="77777777" w:rsidR="00EE6FEB" w:rsidRDefault="00EE6FEB"/>
    <w:p w14:paraId="1243AB1F" w14:textId="77777777" w:rsidR="00EE6FEB" w:rsidRDefault="00EE6FEB">
      <w:r>
        <w:t>INSERT INTO  "Customer_campaign_details_p1" ("Customer_id", "contact", "month", "day_of_week", "duration", "campaign", "pdays", "previous", "poutcome") VALUES (30679, 'cellular', 'may', 'wed', 804, '1', 999, '0', 'nonexistent');</w:t>
      </w:r>
    </w:p>
    <w:p w14:paraId="49087AF6" w14:textId="77777777" w:rsidR="00EE6FEB" w:rsidRDefault="00EE6FEB"/>
    <w:p w14:paraId="6561F9C5" w14:textId="77777777" w:rsidR="00EE6FEB" w:rsidRDefault="00EE6FEB">
      <w:r>
        <w:t>INSERT INTO  "Customer_campaign_details_p1" ("Customer_id", "contact", "month", "day_of_week", "duration", "campaign", "pdays", "previous", "poutcome") VALUES (30680, 'cellular', 'may', 'wed', 417, '1', 999, '0', 'nonexistent');</w:t>
      </w:r>
    </w:p>
    <w:p w14:paraId="7AB7E290" w14:textId="77777777" w:rsidR="00EE6FEB" w:rsidRDefault="00EE6FEB"/>
    <w:p w14:paraId="7B7BB302" w14:textId="77777777" w:rsidR="00EE6FEB" w:rsidRDefault="00EE6FEB">
      <w:r>
        <w:t>INSERT INTO  "Customer_campaign_details_p1" ("Customer_id", "contact", "month", "day_of_week", "duration", "campaign", "pdays", "previous", "poutcome") VALUES (30681, 'cellular', 'may', 'wed', 361, '1', 999, '1', 'failure');</w:t>
      </w:r>
    </w:p>
    <w:p w14:paraId="538F47F1" w14:textId="77777777" w:rsidR="00EE6FEB" w:rsidRDefault="00EE6FEB"/>
    <w:p w14:paraId="3AC7B7E7" w14:textId="77777777" w:rsidR="00EE6FEB" w:rsidRDefault="00EE6FEB">
      <w:r>
        <w:t>INSERT INTO  "Customer_campaign_details_p1" ("Customer_id", "contact", "month", "day_of_week", "duration", "campaign", "pdays", "previous", "poutcome") VALUES (30682, 'cellular', 'may', 'wed', 156, '1', 999, '1', 'failure');</w:t>
      </w:r>
    </w:p>
    <w:p w14:paraId="1AE6DA1C" w14:textId="77777777" w:rsidR="00EE6FEB" w:rsidRDefault="00EE6FEB"/>
    <w:p w14:paraId="254A18B3" w14:textId="77777777" w:rsidR="00EE6FEB" w:rsidRDefault="00EE6FEB">
      <w:r>
        <w:t>INSERT INTO  "Customer_campaign_details_p1" ("Customer_id", "contact", "month", "day_of_week", "duration", "campaign", "pdays", "previous", "poutcome") VALUES (30683, 'cellular', 'may', 'wed', 44, '1', 999, '0', 'nonexistent');</w:t>
      </w:r>
    </w:p>
    <w:p w14:paraId="26A24B2B" w14:textId="77777777" w:rsidR="00EE6FEB" w:rsidRDefault="00EE6FEB"/>
    <w:p w14:paraId="3B2A76AE" w14:textId="77777777" w:rsidR="00EE6FEB" w:rsidRDefault="00EE6FEB">
      <w:r>
        <w:t>INSERT INTO  "Customer_campaign_details_p1" ("Customer_id", "contact", "month", "day_of_week", "duration", "campaign", "pdays", "previous", "poutcome") VALUES (30684, 'cellular', 'may', 'wed', 166, '1', 999, '1', 'failure');</w:t>
      </w:r>
    </w:p>
    <w:p w14:paraId="6717C4AE" w14:textId="77777777" w:rsidR="00EE6FEB" w:rsidRDefault="00EE6FEB"/>
    <w:p w14:paraId="15E12E64" w14:textId="77777777" w:rsidR="00EE6FEB" w:rsidRDefault="00EE6FEB">
      <w:r>
        <w:t>INSERT INTO  "Customer_campaign_details_p1" ("Customer_id", "contact", "month", "day_of_week", "duration", "campaign", "pdays", "previous", "poutcome") VALUES (30685, 'cellular', 'may', 'wed', 58, '2', 999, '0', 'nonexistent');</w:t>
      </w:r>
    </w:p>
    <w:p w14:paraId="7ABD6A5F" w14:textId="77777777" w:rsidR="00EE6FEB" w:rsidRDefault="00EE6FEB"/>
    <w:p w14:paraId="4FA6B99E" w14:textId="77777777" w:rsidR="00EE6FEB" w:rsidRDefault="00EE6FEB">
      <w:r>
        <w:t>INSERT INTO  "Customer_campaign_details_p1" ("Customer_id", "contact", "month", "day_of_week", "duration", "campaign", "pdays", "previous", "poutcome") VALUES (30686, 'cellular', 'may', 'wed', 76, '3', 999, '0', 'nonexistent');</w:t>
      </w:r>
    </w:p>
    <w:p w14:paraId="4A2BCD05" w14:textId="77777777" w:rsidR="00EE6FEB" w:rsidRDefault="00EE6FEB"/>
    <w:p w14:paraId="0D6524DE" w14:textId="77777777" w:rsidR="00EE6FEB" w:rsidRDefault="00EE6FEB">
      <w:r>
        <w:t>INSERT INTO  "Customer_campaign_details_p1" ("Customer_id", "contact", "month", "day_of_week", "duration", "campaign", "pdays", "previous", "poutcome") VALUES (30687, 'cellular', 'may', 'wed', 312, '1', 999, '1', 'failure');</w:t>
      </w:r>
    </w:p>
    <w:p w14:paraId="7C440946" w14:textId="77777777" w:rsidR="00EE6FEB" w:rsidRDefault="00EE6FEB"/>
    <w:p w14:paraId="5924BE36" w14:textId="77777777" w:rsidR="00EE6FEB" w:rsidRDefault="00EE6FEB">
      <w:r>
        <w:t>INSERT INTO  "Customer_campaign_details_p1" ("Customer_id", "contact", "month", "day_of_week", "duration", "campaign", "pdays", "previous", "poutcome") VALUES (30688, 'cellular', 'may', 'wed', 298, '1', 999, '0', 'nonexistent');</w:t>
      </w:r>
    </w:p>
    <w:p w14:paraId="71A1FA27" w14:textId="77777777" w:rsidR="00EE6FEB" w:rsidRDefault="00EE6FEB"/>
    <w:p w14:paraId="6E069084" w14:textId="77777777" w:rsidR="00EE6FEB" w:rsidRDefault="00EE6FEB">
      <w:r>
        <w:t>INSERT INTO  "Customer_campaign_details_p1" ("Customer_id", "contact", "month", "day_of_week", "duration", "campaign", "pdays", "previous", "poutcome") VALUES (30689, 'cellular', 'may', 'wed', 466, '1', 999, '0', 'nonexistent');</w:t>
      </w:r>
    </w:p>
    <w:p w14:paraId="0CE31CF4" w14:textId="77777777" w:rsidR="00EE6FEB" w:rsidRDefault="00EE6FEB"/>
    <w:p w14:paraId="7FDA7FFF" w14:textId="77777777" w:rsidR="00EE6FEB" w:rsidRDefault="00EE6FEB">
      <w:r>
        <w:t>INSERT INTO  "Customer_campaign_details_p1" ("Customer_id", "contact", "month", "day_of_week", "duration", "campaign", "pdays", "previous", "poutcome") VALUES (30690, 'cellular', 'may', 'wed', 829, '1', 999, '1', 'failure');</w:t>
      </w:r>
    </w:p>
    <w:p w14:paraId="7C6D6526" w14:textId="77777777" w:rsidR="00EE6FEB" w:rsidRDefault="00EE6FEB"/>
    <w:p w14:paraId="0BCE6B67" w14:textId="77777777" w:rsidR="00EE6FEB" w:rsidRDefault="00EE6FEB">
      <w:r>
        <w:t>INSERT INTO  "Customer_campaign_details_p1" ("Customer_id", "contact", "month", "day_of_week", "duration", "campaign", "pdays", "previous", "poutcome") VALUES (30691, 'cellular', 'may', 'wed', 291, '8', 999, '1', 'failure');</w:t>
      </w:r>
    </w:p>
    <w:p w14:paraId="08FB06FE" w14:textId="77777777" w:rsidR="00EE6FEB" w:rsidRDefault="00EE6FEB"/>
    <w:p w14:paraId="2147F712" w14:textId="77777777" w:rsidR="00EE6FEB" w:rsidRDefault="00EE6FEB">
      <w:r>
        <w:t>INSERT INTO  "Customer_campaign_details_p1" ("Customer_id", "contact", "month", "day_of_week", "duration", "campaign", "pdays", "previous", "poutcome") VALUES (30692, 'cellular', 'may', 'wed', 484, '3', 999, '0', 'nonexistent');</w:t>
      </w:r>
    </w:p>
    <w:p w14:paraId="60DE3B3D" w14:textId="77777777" w:rsidR="00EE6FEB" w:rsidRDefault="00EE6FEB"/>
    <w:p w14:paraId="48937ADC" w14:textId="77777777" w:rsidR="00EE6FEB" w:rsidRDefault="00EE6FEB">
      <w:r>
        <w:t>INSERT INTO  "Customer_campaign_details_p1" ("Customer_id", "contact", "month", "day_of_week", "duration", "campaign", "pdays", "previous", "poutcome") VALUES (30693, 'cellular', 'may', 'wed', 204, '3', 999, '0', 'nonexistent');</w:t>
      </w:r>
    </w:p>
    <w:p w14:paraId="5CDD32BF" w14:textId="77777777" w:rsidR="00EE6FEB" w:rsidRDefault="00EE6FEB"/>
    <w:p w14:paraId="2CF0A7A6" w14:textId="77777777" w:rsidR="00EE6FEB" w:rsidRDefault="00EE6FEB">
      <w:r>
        <w:t>INSERT INTO  "Customer_campaign_details_p1" ("Customer_id", "contact", "month", "day_of_week", "duration", "campaign", "pdays", "previous", "poutcome") VALUES (30694, 'cellular', 'may', 'wed', 169, '2', 999, '0', 'nonexistent');</w:t>
      </w:r>
    </w:p>
    <w:p w14:paraId="275C521D" w14:textId="77777777" w:rsidR="00EE6FEB" w:rsidRDefault="00EE6FEB"/>
    <w:p w14:paraId="1BC6EEF7" w14:textId="77777777" w:rsidR="00EE6FEB" w:rsidRDefault="00EE6FEB">
      <w:r>
        <w:t>INSERT INTO  "Customer_campaign_details_p1" ("Customer_id", "contact", "month", "day_of_week", "duration", "campaign", "pdays", "previous", "poutcome") VALUES (30695, 'cellular', 'may', 'wed', 437, '2', 999, '0', 'nonexistent');</w:t>
      </w:r>
    </w:p>
    <w:p w14:paraId="39CA37B2" w14:textId="77777777" w:rsidR="00EE6FEB" w:rsidRDefault="00EE6FEB"/>
    <w:p w14:paraId="1DC789D3" w14:textId="77777777" w:rsidR="00EE6FEB" w:rsidRDefault="00EE6FEB">
      <w:r>
        <w:t>INSERT INTO  "Customer_campaign_details_p1" ("Customer_id", "contact", "month", "day_of_week", "duration", "campaign", "pdays", "previous", "poutcome") VALUES (30696, 'cellular', 'may', 'wed', 937, '3', 999, '0', 'nonexistent');</w:t>
      </w:r>
    </w:p>
    <w:p w14:paraId="0AFF152F" w14:textId="77777777" w:rsidR="00EE6FEB" w:rsidRDefault="00EE6FEB"/>
    <w:p w14:paraId="76DC6205" w14:textId="77777777" w:rsidR="00EE6FEB" w:rsidRDefault="00EE6FEB">
      <w:r>
        <w:t>INSERT INTO  "Customer_campaign_details_p1" ("Customer_id", "contact", "month", "day_of_week", "duration", "campaign", "pdays", "previous", "poutcome") VALUES (30697, 'cellular', 'may', 'wed', 37, '3', 999, '0', 'nonexistent');</w:t>
      </w:r>
    </w:p>
    <w:p w14:paraId="7FA951A0" w14:textId="77777777" w:rsidR="00EE6FEB" w:rsidRDefault="00EE6FEB"/>
    <w:p w14:paraId="1DAD520D" w14:textId="77777777" w:rsidR="00EE6FEB" w:rsidRDefault="00EE6FEB">
      <w:r>
        <w:t>INSERT INTO  "Customer_campaign_details_p1" ("Customer_id", "contact", "month", "day_of_week", "duration", "campaign", "pdays", "previous", "poutcome") VALUES (30698, 'cellular', 'may', 'wed', 193, '3', 999, '0', 'nonexistent');</w:t>
      </w:r>
    </w:p>
    <w:p w14:paraId="1D3177FE" w14:textId="77777777" w:rsidR="00EE6FEB" w:rsidRDefault="00EE6FEB"/>
    <w:p w14:paraId="0DD518C1" w14:textId="77777777" w:rsidR="00EE6FEB" w:rsidRDefault="00EE6FEB">
      <w:r>
        <w:t>INSERT INTO  "Customer_campaign_details_p1" ("Customer_id", "contact", "month", "day_of_week", "duration", "campaign", "pdays", "previous", "poutcome") VALUES (30699, 'cellular', 'may', 'wed', 204, '2', 999, '0', 'nonexistent');</w:t>
      </w:r>
    </w:p>
    <w:p w14:paraId="4323508C" w14:textId="77777777" w:rsidR="00EE6FEB" w:rsidRDefault="00EE6FEB"/>
    <w:p w14:paraId="3CD5D9AF" w14:textId="77777777" w:rsidR="00EE6FEB" w:rsidRDefault="00EE6FEB">
      <w:r>
        <w:t>INSERT INTO  "Customer_campaign_details_p1" ("Customer_id", "contact", "month", "day_of_week", "duration", "campaign", "pdays", "previous", "poutcome") VALUES (30700, 'cellular', 'may', 'wed', 163, '2', 999, '1', 'failure');</w:t>
      </w:r>
    </w:p>
    <w:p w14:paraId="730CEBB5" w14:textId="77777777" w:rsidR="00EE6FEB" w:rsidRDefault="00EE6FEB"/>
    <w:p w14:paraId="51BB767D" w14:textId="77777777" w:rsidR="00EE6FEB" w:rsidRDefault="00EE6FEB">
      <w:r>
        <w:t>INSERT INTO  "Customer_campaign_details_p1" ("Customer_id", "contact", "month", "day_of_week", "duration", "campaign", "pdays", "previous", "poutcome") VALUES (30701, 'cellular', 'may', 'wed', 159, '2', 999, '1', 'failure');</w:t>
      </w:r>
    </w:p>
    <w:p w14:paraId="1FBD7D71" w14:textId="77777777" w:rsidR="00EE6FEB" w:rsidRDefault="00EE6FEB"/>
    <w:p w14:paraId="43821E55" w14:textId="77777777" w:rsidR="00EE6FEB" w:rsidRDefault="00EE6FEB">
      <w:r>
        <w:t>INSERT INTO  "Customer_campaign_details_p1" ("Customer_id", "contact", "month", "day_of_week", "duration", "campaign", "pdays", "previous", "poutcome") VALUES (30702, 'cellular', 'may', 'wed', 1970, '3', 999, '0', 'nonexistent');</w:t>
      </w:r>
    </w:p>
    <w:p w14:paraId="71D28B40" w14:textId="77777777" w:rsidR="00EE6FEB" w:rsidRDefault="00EE6FEB"/>
    <w:p w14:paraId="3535176D" w14:textId="77777777" w:rsidR="00EE6FEB" w:rsidRDefault="00EE6FEB">
      <w:r>
        <w:t>INSERT INTO  "Customer_campaign_details_p1" ("Customer_id", "contact", "month", "day_of_week", "duration", "campaign", "pdays", "previous", "poutcome") VALUES (30703, 'cellular', 'may', 'wed', 358, '2', 999, '1', 'failure');</w:t>
      </w:r>
    </w:p>
    <w:p w14:paraId="50D09021" w14:textId="77777777" w:rsidR="00EE6FEB" w:rsidRDefault="00EE6FEB"/>
    <w:p w14:paraId="6C363287" w14:textId="77777777" w:rsidR="00EE6FEB" w:rsidRDefault="00EE6FEB">
      <w:r>
        <w:t>INSERT INTO  "Customer_campaign_details_p1" ("Customer_id", "contact", "month", "day_of_week", "duration", "campaign", "pdays", "previous", "poutcome") VALUES (30704, 'cellular', 'may', 'wed', 195, '2', 999, '1', 'failure');</w:t>
      </w:r>
    </w:p>
    <w:p w14:paraId="763D5E80" w14:textId="77777777" w:rsidR="00EE6FEB" w:rsidRDefault="00EE6FEB"/>
    <w:p w14:paraId="2B5F3F46" w14:textId="77777777" w:rsidR="00EE6FEB" w:rsidRDefault="00EE6FEB">
      <w:r>
        <w:t>INSERT INTO  "Customer_campaign_details_p1" ("Customer_id", "contact", "month", "day_of_week", "duration", "campaign", "pdays", "previous", "poutcome") VALUES (30705, 'telephone', 'may', 'wed', 1302, '3', 999, '0', 'nonexistent');</w:t>
      </w:r>
    </w:p>
    <w:p w14:paraId="000B3421" w14:textId="77777777" w:rsidR="00EE6FEB" w:rsidRDefault="00EE6FEB"/>
    <w:p w14:paraId="48DB8558" w14:textId="77777777" w:rsidR="00EE6FEB" w:rsidRDefault="00EE6FEB">
      <w:r>
        <w:t>INSERT INTO  "Customer_campaign_details_p1" ("Customer_id", "contact", "month", "day_of_week", "duration", "campaign", "pdays", "previous", "poutcome") VALUES (30706, 'cellular', 'may', 'wed', 96, '3', 999, '0', 'nonexistent');</w:t>
      </w:r>
    </w:p>
    <w:p w14:paraId="28975305" w14:textId="77777777" w:rsidR="00EE6FEB" w:rsidRDefault="00EE6FEB"/>
    <w:p w14:paraId="5058A3F5" w14:textId="77777777" w:rsidR="00EE6FEB" w:rsidRDefault="00EE6FEB">
      <w:r>
        <w:t>INSERT INTO  "Customer_campaign_details_p1" ("Customer_id", "contact", "month", "day_of_week", "duration", "campaign", "pdays", "previous", "poutcome") VALUES (30707, 'cellular', 'may', 'wed', 154, '2', 999, '0', 'nonexistent');</w:t>
      </w:r>
    </w:p>
    <w:p w14:paraId="7396D03B" w14:textId="77777777" w:rsidR="00EE6FEB" w:rsidRDefault="00EE6FEB"/>
    <w:p w14:paraId="7BBF6CA7" w14:textId="77777777" w:rsidR="00EE6FEB" w:rsidRDefault="00EE6FEB">
      <w:r>
        <w:t>INSERT INTO  "Customer_campaign_details_p1" ("Customer_id", "contact", "month", "day_of_week", "duration", "campaign", "pdays", "previous", "poutcome") VALUES (30708, 'telephone', 'may', 'wed', 246, '2', 12, '1', 'success');</w:t>
      </w:r>
    </w:p>
    <w:p w14:paraId="79B8415E" w14:textId="77777777" w:rsidR="00EE6FEB" w:rsidRDefault="00EE6FEB"/>
    <w:p w14:paraId="2CB0B959" w14:textId="77777777" w:rsidR="00EE6FEB" w:rsidRDefault="00EE6FEB">
      <w:r>
        <w:t>INSERT INTO  "Customer_campaign_details_p1" ("Customer_id", "contact", "month", "day_of_week", "duration", "campaign", "pdays", "previous", "poutcome") VALUES (30709, 'cellular', 'may', 'wed', 122, '2', 999, '0', 'nonexistent');</w:t>
      </w:r>
    </w:p>
    <w:p w14:paraId="12C34B19" w14:textId="77777777" w:rsidR="00EE6FEB" w:rsidRDefault="00EE6FEB"/>
    <w:p w14:paraId="6924C7A9" w14:textId="77777777" w:rsidR="00EE6FEB" w:rsidRDefault="00EE6FEB">
      <w:r>
        <w:t>INSERT INTO  "Customer_campaign_details_p1" ("Customer_id", "contact", "month", "day_of_week", "duration", "campaign", "pdays", "previous", "poutcome") VALUES (30710, 'telephone', 'may', 'wed', 276, '2', 999, '0', 'nonexistent');</w:t>
      </w:r>
    </w:p>
    <w:p w14:paraId="430C8678" w14:textId="77777777" w:rsidR="00EE6FEB" w:rsidRDefault="00EE6FEB"/>
    <w:p w14:paraId="528F8EE5" w14:textId="77777777" w:rsidR="00EE6FEB" w:rsidRDefault="00EE6FEB">
      <w:r>
        <w:t>INSERT INTO  "Customer_campaign_details_p1" ("Customer_id", "contact", "month", "day_of_week", "duration", "campaign", "pdays", "previous", "poutcome") VALUES (30711, 'cellular', 'may', 'wed', 151, '2', 999, '0', 'nonexistent');</w:t>
      </w:r>
    </w:p>
    <w:p w14:paraId="6869D735" w14:textId="77777777" w:rsidR="00EE6FEB" w:rsidRDefault="00EE6FEB"/>
    <w:p w14:paraId="3F71FB4C" w14:textId="77777777" w:rsidR="00EE6FEB" w:rsidRDefault="00EE6FEB">
      <w:r>
        <w:t>INSERT INTO  "Customer_campaign_details_p1" ("Customer_id", "contact", "month", "day_of_week", "duration", "campaign", "pdays", "previous", "poutcome") VALUES (30712, 'cellular', 'may', 'wed', 297, '2', 999, '0', 'nonexistent');</w:t>
      </w:r>
    </w:p>
    <w:p w14:paraId="12C273CB" w14:textId="77777777" w:rsidR="00EE6FEB" w:rsidRDefault="00EE6FEB"/>
    <w:p w14:paraId="48E0FCC6" w14:textId="77777777" w:rsidR="00EE6FEB" w:rsidRDefault="00EE6FEB">
      <w:r>
        <w:t>INSERT INTO  "Customer_campaign_details_p1" ("Customer_id", "contact", "month", "day_of_week", "duration", "campaign", "pdays", "previous", "poutcome") VALUES (30713, 'cellular', 'may', 'wed', 119, '2', 999, '1', 'failure');</w:t>
      </w:r>
    </w:p>
    <w:p w14:paraId="7A4E2373" w14:textId="77777777" w:rsidR="00EE6FEB" w:rsidRDefault="00EE6FEB"/>
    <w:p w14:paraId="22B2E5B8" w14:textId="77777777" w:rsidR="00EE6FEB" w:rsidRDefault="00EE6FEB">
      <w:r>
        <w:t>INSERT INTO  "Customer_campaign_details_p1" ("Customer_id", "contact", "month", "day_of_week", "duration", "campaign", "pdays", "previous", "poutcome") VALUES (30714, 'cellular', 'may', 'wed', 172, '3', 999, '0', 'nonexistent');</w:t>
      </w:r>
    </w:p>
    <w:p w14:paraId="44238FE5" w14:textId="77777777" w:rsidR="00EE6FEB" w:rsidRDefault="00EE6FEB"/>
    <w:p w14:paraId="23542C0B" w14:textId="77777777" w:rsidR="00EE6FEB" w:rsidRDefault="00EE6FEB">
      <w:r>
        <w:t>INSERT INTO  "Customer_campaign_details_p1" ("Customer_id", "contact", "month", "day_of_week", "duration", "campaign", "pdays", "previous", "poutcome") VALUES (30715, 'cellular', 'may', 'wed', 74, '3', 999, '1', 'failure');</w:t>
      </w:r>
    </w:p>
    <w:p w14:paraId="6F2A7264" w14:textId="77777777" w:rsidR="00EE6FEB" w:rsidRDefault="00EE6FEB"/>
    <w:p w14:paraId="4A7362B5" w14:textId="77777777" w:rsidR="00EE6FEB" w:rsidRDefault="00EE6FEB">
      <w:r>
        <w:t>INSERT INTO  "Customer_campaign_details_p1" ("Customer_id", "contact", "month", "day_of_week", "duration", "campaign", "pdays", "previous", "poutcome") VALUES (30716, 'cellular', 'may', 'wed', 187, '3', 999, '0', 'nonexistent');</w:t>
      </w:r>
    </w:p>
    <w:p w14:paraId="479EA7AC" w14:textId="77777777" w:rsidR="00EE6FEB" w:rsidRDefault="00EE6FEB"/>
    <w:p w14:paraId="2C935D3C" w14:textId="77777777" w:rsidR="00EE6FEB" w:rsidRDefault="00EE6FEB">
      <w:r>
        <w:t>INSERT INTO  "Customer_campaign_details_p1" ("Customer_id", "contact", "month", "day_of_week", "duration", "campaign", "pdays", "previous", "poutcome") VALUES (30717, 'cellular', 'may', 'wed', 141, '4', 999, '0', 'nonexistent');</w:t>
      </w:r>
    </w:p>
    <w:p w14:paraId="2C6C81EB" w14:textId="77777777" w:rsidR="00EE6FEB" w:rsidRDefault="00EE6FEB"/>
    <w:p w14:paraId="59C0D3E9" w14:textId="77777777" w:rsidR="00EE6FEB" w:rsidRDefault="00EE6FEB">
      <w:r>
        <w:t>INSERT INTO  "Customer_campaign_details_p1" ("Customer_id", "contact", "month", "day_of_week", "duration", "campaign", "pdays", "previous", "poutcome") VALUES (30718, 'cellular', 'may', 'wed', 124, '2', 999, '1', 'failure');</w:t>
      </w:r>
    </w:p>
    <w:p w14:paraId="558E6CAE" w14:textId="77777777" w:rsidR="00EE6FEB" w:rsidRDefault="00EE6FEB"/>
    <w:p w14:paraId="53EC43A6" w14:textId="77777777" w:rsidR="00EE6FEB" w:rsidRDefault="00EE6FEB">
      <w:r>
        <w:t>INSERT INTO  "Customer_campaign_details_p1" ("Customer_id", "contact", "month", "day_of_week", "duration", "campaign", "pdays", "previous", "poutcome") VALUES (30719, 'cellular', 'may', 'wed', 186, '2', 999, '0', 'nonexistent');</w:t>
      </w:r>
    </w:p>
    <w:p w14:paraId="29EC1B7C" w14:textId="77777777" w:rsidR="00EE6FEB" w:rsidRDefault="00EE6FEB"/>
    <w:p w14:paraId="61E73844" w14:textId="77777777" w:rsidR="00EE6FEB" w:rsidRDefault="00EE6FEB">
      <w:r>
        <w:t>INSERT INTO  "Customer_campaign_details_p1" ("Customer_id", "contact", "month", "day_of_week", "duration", "campaign", "pdays", "previous", "poutcome") VALUES (30720, 'cellular', 'may', 'wed', 1975, '5', 999, '0', 'nonexistent');</w:t>
      </w:r>
    </w:p>
    <w:p w14:paraId="7E6668D5" w14:textId="77777777" w:rsidR="00EE6FEB" w:rsidRDefault="00EE6FEB"/>
    <w:p w14:paraId="39D0B54E" w14:textId="77777777" w:rsidR="00EE6FEB" w:rsidRDefault="00EE6FEB">
      <w:r>
        <w:t>INSERT INTO  "Customer_campaign_details_p1" ("Customer_id", "contact", "month", "day_of_week", "duration", "campaign", "pdays", "previous", "poutcome") VALUES (30721, 'cellular', 'may', 'wed', 248, '2', 999, '0', 'nonexistent');</w:t>
      </w:r>
    </w:p>
    <w:p w14:paraId="16C849FB" w14:textId="77777777" w:rsidR="00EE6FEB" w:rsidRDefault="00EE6FEB"/>
    <w:p w14:paraId="1CCAD117" w14:textId="77777777" w:rsidR="00EE6FEB" w:rsidRDefault="00EE6FEB">
      <w:r>
        <w:t>INSERT INTO  "Customer_campaign_details_p1" ("Customer_id", "contact", "month", "day_of_week", "duration", "campaign", "pdays", "previous", "poutcome") VALUES (30722, 'cellular', 'may', 'wed', 85, '2', 999, '1', 'failure');</w:t>
      </w:r>
    </w:p>
    <w:p w14:paraId="2BC42DF5" w14:textId="77777777" w:rsidR="00EE6FEB" w:rsidRDefault="00EE6FEB"/>
    <w:p w14:paraId="2023D83D" w14:textId="77777777" w:rsidR="00EE6FEB" w:rsidRDefault="00EE6FEB">
      <w:r>
        <w:t>INSERT INTO  "Customer_campaign_details_p1" ("Customer_id", "contact", "month", "day_of_week", "duration", "campaign", "pdays", "previous", "poutcome") VALUES (30723, 'cellular', 'may', 'wed', 482, '2', 999, '0', 'nonexistent');</w:t>
      </w:r>
    </w:p>
    <w:p w14:paraId="1A2B5389" w14:textId="77777777" w:rsidR="00EE6FEB" w:rsidRDefault="00EE6FEB"/>
    <w:p w14:paraId="0B306B2A" w14:textId="77777777" w:rsidR="00EE6FEB" w:rsidRDefault="00EE6FEB">
      <w:r>
        <w:t>INSERT INTO  "Customer_campaign_details_p1" ("Customer_id", "contact", "month", "day_of_week", "duration", "campaign", "pdays", "previous", "poutcome") VALUES (30724, 'cellular', 'may', 'wed', 226, '4', 999, '1', 'failure');</w:t>
      </w:r>
    </w:p>
    <w:p w14:paraId="5B8BED2B" w14:textId="77777777" w:rsidR="00EE6FEB" w:rsidRDefault="00EE6FEB"/>
    <w:p w14:paraId="22166C54" w14:textId="77777777" w:rsidR="00EE6FEB" w:rsidRDefault="00EE6FEB">
      <w:r>
        <w:t>INSERT INTO  "Customer_campaign_details_p1" ("Customer_id", "contact", "month", "day_of_week", "duration", "campaign", "pdays", "previous", "poutcome") VALUES (30725, 'cellular', 'may', 'wed', 158, '5', 999, '0', 'nonexistent');</w:t>
      </w:r>
    </w:p>
    <w:p w14:paraId="5146A6F6" w14:textId="77777777" w:rsidR="00EE6FEB" w:rsidRDefault="00EE6FEB"/>
    <w:p w14:paraId="1E7FFA0B" w14:textId="77777777" w:rsidR="00EE6FEB" w:rsidRDefault="00EE6FEB">
      <w:r>
        <w:t>INSERT INTO  "Customer_campaign_details_p1" ("Customer_id", "contact", "month", "day_of_week", "duration", "campaign", "pdays", "previous", "poutcome") VALUES (30726, 'cellular', 'may', 'wed', 194, '3', 999, '0', 'nonexistent');</w:t>
      </w:r>
    </w:p>
    <w:p w14:paraId="2EA84732" w14:textId="77777777" w:rsidR="00EE6FEB" w:rsidRDefault="00EE6FEB"/>
    <w:p w14:paraId="08C022C8" w14:textId="77777777" w:rsidR="00EE6FEB" w:rsidRDefault="00EE6FEB">
      <w:r>
        <w:t>INSERT INTO  "Customer_campaign_details_p1" ("Customer_id", "contact", "month", "day_of_week", "duration", "campaign", "pdays", "previous", "poutcome") VALUES (30727, 'cellular', 'may', 'wed', 340, '2', 999, '1', 'failure');</w:t>
      </w:r>
    </w:p>
    <w:p w14:paraId="4E030F6C" w14:textId="77777777" w:rsidR="00EE6FEB" w:rsidRDefault="00EE6FEB"/>
    <w:p w14:paraId="667387FC" w14:textId="77777777" w:rsidR="00EE6FEB" w:rsidRDefault="00EE6FEB">
      <w:r>
        <w:t>INSERT INTO  "Customer_campaign_details_p1" ("Customer_id", "contact", "month", "day_of_week", "duration", "campaign", "pdays", "previous", "poutcome") VALUES (30728, 'telephone', 'may', 'wed', 325, '4', 999, '0', 'nonexistent');</w:t>
      </w:r>
    </w:p>
    <w:p w14:paraId="7934C202" w14:textId="77777777" w:rsidR="00EE6FEB" w:rsidRDefault="00EE6FEB"/>
    <w:p w14:paraId="7803C367" w14:textId="77777777" w:rsidR="00EE6FEB" w:rsidRDefault="00EE6FEB">
      <w:r>
        <w:t>INSERT INTO  "Customer_campaign_details_p1" ("Customer_id", "contact", "month", "day_of_week", "duration", "campaign", "pdays", "previous", "poutcome") VALUES (30729, 'cellular', 'may', 'wed', 408, '2', 999, '2', 'failure');</w:t>
      </w:r>
    </w:p>
    <w:p w14:paraId="436C5036" w14:textId="77777777" w:rsidR="00EE6FEB" w:rsidRDefault="00EE6FEB"/>
    <w:p w14:paraId="2D4E02F5" w14:textId="77777777" w:rsidR="00EE6FEB" w:rsidRDefault="00EE6FEB">
      <w:r>
        <w:t>INSERT INTO  "Customer_campaign_details_p1" ("Customer_id", "contact", "month", "day_of_week", "duration", "campaign", "pdays", "previous", "poutcome") VALUES (30730, 'cellular', 'may', 'wed', 88, '2', 999, '0', 'nonexistent');</w:t>
      </w:r>
    </w:p>
    <w:p w14:paraId="24D43497" w14:textId="77777777" w:rsidR="00EE6FEB" w:rsidRDefault="00EE6FEB"/>
    <w:p w14:paraId="7BF2588C" w14:textId="77777777" w:rsidR="00EE6FEB" w:rsidRDefault="00EE6FEB">
      <w:r>
        <w:t>INSERT INTO  "Customer_campaign_details_p1" ("Customer_id", "contact", "month", "day_of_week", "duration", "campaign", "pdays", "previous", "poutcome") VALUES (30731, 'cellular', 'may', 'wed', 275, '2', 999, '0', 'nonexistent');</w:t>
      </w:r>
    </w:p>
    <w:p w14:paraId="1B3BEEF1" w14:textId="77777777" w:rsidR="00EE6FEB" w:rsidRDefault="00EE6FEB"/>
    <w:p w14:paraId="654A6598" w14:textId="77777777" w:rsidR="00EE6FEB" w:rsidRDefault="00EE6FEB">
      <w:r>
        <w:t>INSERT INTO  "Customer_campaign_details_p1" ("Customer_id", "contact", "month", "day_of_week", "duration", "campaign", "pdays", "previous", "poutcome") VALUES (30732, 'cellular', 'may', 'wed', 177, '3', 999, '0', 'nonexistent');</w:t>
      </w:r>
    </w:p>
    <w:p w14:paraId="72287472" w14:textId="77777777" w:rsidR="00EE6FEB" w:rsidRDefault="00EE6FEB"/>
    <w:p w14:paraId="15083FC3" w14:textId="77777777" w:rsidR="00EE6FEB" w:rsidRDefault="00EE6FEB">
      <w:r>
        <w:t>INSERT INTO  "Customer_campaign_details_p1" ("Customer_id", "contact", "month", "day_of_week", "duration", "campaign", "pdays", "previous", "poutcome") VALUES (30733, 'cellular', 'may', 'wed', 431, '2', 999, '0', 'nonexistent');</w:t>
      </w:r>
    </w:p>
    <w:p w14:paraId="7882E98A" w14:textId="77777777" w:rsidR="00EE6FEB" w:rsidRDefault="00EE6FEB"/>
    <w:p w14:paraId="51463AD5" w14:textId="77777777" w:rsidR="00EE6FEB" w:rsidRDefault="00EE6FEB">
      <w:r>
        <w:t>INSERT INTO  "Customer_campaign_details_p1" ("Customer_id", "contact", "month", "day_of_week", "duration", "campaign", "pdays", "previous", "poutcome") VALUES (30734, 'cellular', 'may', 'wed', 53, '3', 999, '1', 'failure');</w:t>
      </w:r>
    </w:p>
    <w:p w14:paraId="0E4BE635" w14:textId="77777777" w:rsidR="00EE6FEB" w:rsidRDefault="00EE6FEB"/>
    <w:p w14:paraId="10CB3727" w14:textId="77777777" w:rsidR="00EE6FEB" w:rsidRDefault="00EE6FEB">
      <w:r>
        <w:t>INSERT INTO  "Customer_campaign_details_p1" ("Customer_id", "contact", "month", "day_of_week", "duration", "campaign", "pdays", "previous", "poutcome") VALUES (30735, 'cellular', 'may', 'wed', 396, '2', 999, '1', 'failure');</w:t>
      </w:r>
    </w:p>
    <w:p w14:paraId="5F0F99F9" w14:textId="77777777" w:rsidR="00EE6FEB" w:rsidRDefault="00EE6FEB"/>
    <w:p w14:paraId="7492D83F" w14:textId="77777777" w:rsidR="00EE6FEB" w:rsidRDefault="00EE6FEB">
      <w:r>
        <w:t>INSERT INTO  "Customer_campaign_details_p1" ("Customer_id", "contact", "month", "day_of_week", "duration", "campaign", "pdays", "previous", "poutcome") VALUES (30736, 'cellular', 'may', 'wed', 157, '4', 999, '0', 'nonexistent');</w:t>
      </w:r>
    </w:p>
    <w:p w14:paraId="407ECD37" w14:textId="77777777" w:rsidR="00EE6FEB" w:rsidRDefault="00EE6FEB"/>
    <w:p w14:paraId="5B939936" w14:textId="77777777" w:rsidR="00EE6FEB" w:rsidRDefault="00EE6FEB">
      <w:r>
        <w:t>INSERT INTO  "Customer_campaign_details_p1" ("Customer_id", "contact", "month", "day_of_week", "duration", "campaign", "pdays", "previous", "poutcome") VALUES (30737, 'cellular', 'may', 'wed', 954, '2', 10, '1', 'success');</w:t>
      </w:r>
    </w:p>
    <w:p w14:paraId="48698B7A" w14:textId="77777777" w:rsidR="00EE6FEB" w:rsidRDefault="00EE6FEB"/>
    <w:p w14:paraId="14189F84" w14:textId="77777777" w:rsidR="00EE6FEB" w:rsidRDefault="00EE6FEB">
      <w:r>
        <w:t>INSERT INTO  "Customer_campaign_details_p1" ("Customer_id", "contact", "month", "day_of_week", "duration", "campaign", "pdays", "previous", "poutcome") VALUES (30738, 'cellular', 'may', 'wed', 612, '2', 999, '0', 'nonexistent');</w:t>
      </w:r>
    </w:p>
    <w:p w14:paraId="0FAC366A" w14:textId="77777777" w:rsidR="00EE6FEB" w:rsidRDefault="00EE6FEB"/>
    <w:p w14:paraId="5CB04178" w14:textId="77777777" w:rsidR="00EE6FEB" w:rsidRDefault="00EE6FEB">
      <w:r>
        <w:t>INSERT INTO  "Customer_campaign_details_p1" ("Customer_id", "contact", "month", "day_of_week", "duration", "campaign", "pdays", "previous", "poutcome") VALUES (30739, 'cellular', 'may', 'wed', 251, '2', 999, '0', 'nonexistent');</w:t>
      </w:r>
    </w:p>
    <w:p w14:paraId="70CC84F0" w14:textId="77777777" w:rsidR="00EE6FEB" w:rsidRDefault="00EE6FEB"/>
    <w:p w14:paraId="7114DE0D" w14:textId="77777777" w:rsidR="00EE6FEB" w:rsidRDefault="00EE6FEB">
      <w:r>
        <w:t>INSERT INTO  "Customer_campaign_details_p1" ("Customer_id", "contact", "month", "day_of_week", "duration", "campaign", "pdays", "previous", "poutcome") VALUES (30740, 'cellular', 'may', 'wed', 537, '5', 999, '1', 'failure');</w:t>
      </w:r>
    </w:p>
    <w:p w14:paraId="48978418" w14:textId="77777777" w:rsidR="00EE6FEB" w:rsidRDefault="00EE6FEB"/>
    <w:p w14:paraId="77B371CB" w14:textId="77777777" w:rsidR="00EE6FEB" w:rsidRDefault="00EE6FEB">
      <w:r>
        <w:t>INSERT INTO  "Customer_campaign_details_p1" ("Customer_id", "contact", "month", "day_of_week", "duration", "campaign", "pdays", "previous", "poutcome") VALUES (30741, 'cellular', 'may', 'wed', 402, '2', 999, '1', 'failure');</w:t>
      </w:r>
    </w:p>
    <w:p w14:paraId="3A217A39" w14:textId="77777777" w:rsidR="00EE6FEB" w:rsidRDefault="00EE6FEB"/>
    <w:p w14:paraId="315AB1C0" w14:textId="77777777" w:rsidR="00EE6FEB" w:rsidRDefault="00EE6FEB">
      <w:r>
        <w:t>INSERT INTO  "Customer_campaign_details_p1" ("Customer_id", "contact", "month", "day_of_week", "duration", "campaign", "pdays", "previous", "poutcome") VALUES (30742, 'cellular', 'may', 'wed', 1119, '2', 999, '0', 'nonexistent');</w:t>
      </w:r>
    </w:p>
    <w:p w14:paraId="7F61F2CE" w14:textId="77777777" w:rsidR="00EE6FEB" w:rsidRDefault="00EE6FEB"/>
    <w:p w14:paraId="6BACC3CA" w14:textId="77777777" w:rsidR="00EE6FEB" w:rsidRDefault="00EE6FEB">
      <w:r>
        <w:t>INSERT INTO  "Customer_campaign_details_p1" ("Customer_id", "contact", "month", "day_of_week", "duration", "campaign", "pdays", "previous", "poutcome") VALUES (30743, 'cellular', 'may', 'wed', 94, '2', 999, '1', 'failure');</w:t>
      </w:r>
    </w:p>
    <w:p w14:paraId="5DE01F6E" w14:textId="77777777" w:rsidR="00EE6FEB" w:rsidRDefault="00EE6FEB"/>
    <w:p w14:paraId="7A22B352" w14:textId="77777777" w:rsidR="00EE6FEB" w:rsidRDefault="00EE6FEB">
      <w:r>
        <w:t>INSERT INTO  "Customer_campaign_details_p1" ("Customer_id", "contact", "month", "day_of_week", "duration", "campaign", "pdays", "previous", "poutcome") VALUES (30744, 'cellular', 'may', 'wed', 499, '3', 999, '0', 'nonexistent');</w:t>
      </w:r>
    </w:p>
    <w:p w14:paraId="2046545E" w14:textId="77777777" w:rsidR="00EE6FEB" w:rsidRDefault="00EE6FEB"/>
    <w:p w14:paraId="451F4C20" w14:textId="77777777" w:rsidR="00EE6FEB" w:rsidRDefault="00EE6FEB">
      <w:r>
        <w:t>INSERT INTO  "Customer_campaign_details_p1" ("Customer_id", "contact", "month", "day_of_week", "duration", "campaign", "pdays", "previous", "poutcome") VALUES (30745, 'cellular', 'may', 'wed', 66, '4', 999, '0', 'nonexistent');</w:t>
      </w:r>
    </w:p>
    <w:p w14:paraId="5CB84762" w14:textId="77777777" w:rsidR="00EE6FEB" w:rsidRDefault="00EE6FEB"/>
    <w:p w14:paraId="249759B0" w14:textId="77777777" w:rsidR="00EE6FEB" w:rsidRDefault="00EE6FEB">
      <w:r>
        <w:t>INSERT INTO  "Customer_campaign_details_p1" ("Customer_id", "contact", "month", "day_of_week", "duration", "campaign", "pdays", "previous", "poutcome") VALUES (30746, 'cellular', 'may', 'wed', 197, '2', 999, '0', 'nonexistent');</w:t>
      </w:r>
    </w:p>
    <w:p w14:paraId="5D587BAB" w14:textId="77777777" w:rsidR="00EE6FEB" w:rsidRDefault="00EE6FEB"/>
    <w:p w14:paraId="268D3AF2" w14:textId="77777777" w:rsidR="00EE6FEB" w:rsidRDefault="00EE6FEB">
      <w:r>
        <w:t>INSERT INTO  "Customer_campaign_details_p1" ("Customer_id", "contact", "month", "day_of_week", "duration", "campaign", "pdays", "previous", "poutcome") VALUES (30747, 'telephone', 'may', 'wed', 56, '2', 999, '0', 'nonexistent');</w:t>
      </w:r>
    </w:p>
    <w:p w14:paraId="131B1801" w14:textId="77777777" w:rsidR="00EE6FEB" w:rsidRDefault="00EE6FEB"/>
    <w:p w14:paraId="117499C9" w14:textId="77777777" w:rsidR="00EE6FEB" w:rsidRDefault="00EE6FEB">
      <w:r>
        <w:t>INSERT INTO  "Customer_campaign_details_p1" ("Customer_id", "contact", "month", "day_of_week", "duration", "campaign", "pdays", "previous", "poutcome") VALUES (30748, 'cellular', 'may', 'wed', 195, '3', 999, '1', 'failure');</w:t>
      </w:r>
    </w:p>
    <w:p w14:paraId="413C6912" w14:textId="77777777" w:rsidR="00EE6FEB" w:rsidRDefault="00EE6FEB"/>
    <w:p w14:paraId="4597A218" w14:textId="77777777" w:rsidR="00EE6FEB" w:rsidRDefault="00EE6FEB">
      <w:r>
        <w:t>INSERT INTO  "Customer_campaign_details_p1" ("Customer_id", "contact", "month", "day_of_week", "duration", "campaign", "pdays", "previous", "poutcome") VALUES (30749, 'telephone', 'may', 'wed', 65, '2', 999, '0', 'nonexistent');</w:t>
      </w:r>
    </w:p>
    <w:p w14:paraId="6532424A" w14:textId="77777777" w:rsidR="00EE6FEB" w:rsidRDefault="00EE6FEB"/>
    <w:p w14:paraId="54260D56" w14:textId="77777777" w:rsidR="00EE6FEB" w:rsidRDefault="00EE6FEB">
      <w:r>
        <w:t>INSERT INTO  "Customer_campaign_details_p1" ("Customer_id", "contact", "month", "day_of_week", "duration", "campaign", "pdays", "previous", "poutcome") VALUES (30750, 'cellular', 'may', 'wed', 38, '3', 999, '0', 'nonexistent');</w:t>
      </w:r>
    </w:p>
    <w:p w14:paraId="52DA9121" w14:textId="77777777" w:rsidR="00EE6FEB" w:rsidRDefault="00EE6FEB"/>
    <w:p w14:paraId="25FE869E" w14:textId="77777777" w:rsidR="00EE6FEB" w:rsidRDefault="00EE6FEB">
      <w:r>
        <w:t>INSERT INTO  "Customer_campaign_details_p1" ("Customer_id", "contact", "month", "day_of_week", "duration", "campaign", "pdays", "previous", "poutcome") VALUES (30751, 'cellular', 'may', 'wed', 168, '4', 999, '1', 'failure');</w:t>
      </w:r>
    </w:p>
    <w:p w14:paraId="307F16E5" w14:textId="77777777" w:rsidR="00EE6FEB" w:rsidRDefault="00EE6FEB"/>
    <w:p w14:paraId="169E0B36" w14:textId="77777777" w:rsidR="00EE6FEB" w:rsidRDefault="00EE6FEB">
      <w:r>
        <w:t>INSERT INTO  "Customer_campaign_details_p1" ("Customer_id", "contact", "month", "day_of_week", "duration", "campaign", "pdays", "previous", "poutcome") VALUES (30752, 'cellular', 'may', 'wed', 45, '4', 999, '0', 'nonexistent');</w:t>
      </w:r>
    </w:p>
    <w:p w14:paraId="4820DD0D" w14:textId="77777777" w:rsidR="00EE6FEB" w:rsidRDefault="00EE6FEB"/>
    <w:p w14:paraId="2FCD0BAC" w14:textId="77777777" w:rsidR="00EE6FEB" w:rsidRDefault="00EE6FEB">
      <w:r>
        <w:t>INSERT INTO  "Customer_campaign_details_p1" ("Customer_id", "contact", "month", "day_of_week", "duration", "campaign", "pdays", "previous", "poutcome") VALUES (30753, 'telephone', 'may', 'wed', 107, '3', 999, '0', 'nonexistent');</w:t>
      </w:r>
    </w:p>
    <w:p w14:paraId="6845980E" w14:textId="77777777" w:rsidR="00EE6FEB" w:rsidRDefault="00EE6FEB"/>
    <w:p w14:paraId="50E7315E" w14:textId="77777777" w:rsidR="00EE6FEB" w:rsidRDefault="00EE6FEB">
      <w:r>
        <w:t>INSERT INTO  "Customer_campaign_details_p1" ("Customer_id", "contact", "month", "day_of_week", "duration", "campaign", "pdays", "previous", "poutcome") VALUES (30754, 'telephone', 'may', 'wed', 121, '2', 999, '1', 'failure');</w:t>
      </w:r>
    </w:p>
    <w:p w14:paraId="505DCCA6" w14:textId="77777777" w:rsidR="00EE6FEB" w:rsidRDefault="00EE6FEB"/>
    <w:p w14:paraId="3980CC8E" w14:textId="77777777" w:rsidR="00EE6FEB" w:rsidRDefault="00EE6FEB">
      <w:r>
        <w:t>INSERT INTO  "Customer_campaign_details_p1" ("Customer_id", "contact", "month", "day_of_week", "duration", "campaign", "pdays", "previous", "poutcome") VALUES (30755, 'cellular', 'may', 'wed', 318, '3', 999, '1', 'failure');</w:t>
      </w:r>
    </w:p>
    <w:p w14:paraId="1D342BAB" w14:textId="77777777" w:rsidR="00EE6FEB" w:rsidRDefault="00EE6FEB"/>
    <w:p w14:paraId="757C0EEB" w14:textId="77777777" w:rsidR="00EE6FEB" w:rsidRDefault="00EE6FEB">
      <w:r>
        <w:t>INSERT INTO  "Customer_campaign_details_p1" ("Customer_id", "contact", "month", "day_of_week", "duration", "campaign", "pdays", "previous", "poutcome") VALUES (30756, 'cellular', 'may', 'wed', 255, '2', 999, '1', 'failure');</w:t>
      </w:r>
    </w:p>
    <w:p w14:paraId="3355385F" w14:textId="77777777" w:rsidR="00EE6FEB" w:rsidRDefault="00EE6FEB"/>
    <w:p w14:paraId="676056AC" w14:textId="77777777" w:rsidR="00EE6FEB" w:rsidRDefault="00EE6FEB">
      <w:r>
        <w:t>INSERT INTO  "Customer_campaign_details_p1" ("Customer_id", "contact", "month", "day_of_week", "duration", "campaign", "pdays", "previous", "poutcome") VALUES (30757, 'cellular', 'may', 'wed', 174, '2', 999, '0', 'nonexistent');</w:t>
      </w:r>
    </w:p>
    <w:p w14:paraId="75E9ED3B" w14:textId="77777777" w:rsidR="00EE6FEB" w:rsidRDefault="00EE6FEB"/>
    <w:p w14:paraId="2A3EEE17" w14:textId="77777777" w:rsidR="00EE6FEB" w:rsidRDefault="00EE6FEB">
      <w:r>
        <w:t>INSERT INTO  "Customer_campaign_details_p1" ("Customer_id", "contact", "month", "day_of_week", "duration", "campaign", "pdays", "previous", "poutcome") VALUES (30758, 'telephone', 'may', 'wed', 53, '7', 999, '0', 'nonexistent');</w:t>
      </w:r>
    </w:p>
    <w:p w14:paraId="4B40B35C" w14:textId="77777777" w:rsidR="00EE6FEB" w:rsidRDefault="00EE6FEB"/>
    <w:p w14:paraId="0C2DA372" w14:textId="77777777" w:rsidR="00EE6FEB" w:rsidRDefault="00EE6FEB">
      <w:r>
        <w:t>INSERT INTO  "Customer_campaign_details_p1" ("Customer_id", "contact", "month", "day_of_week", "duration", "campaign", "pdays", "previous", "poutcome") VALUES (30759, 'cellular', 'may', 'wed', 196, '2', 999, '1', 'failure');</w:t>
      </w:r>
    </w:p>
    <w:p w14:paraId="4DE409C8" w14:textId="77777777" w:rsidR="00EE6FEB" w:rsidRDefault="00EE6FEB"/>
    <w:p w14:paraId="40580E6E" w14:textId="77777777" w:rsidR="00EE6FEB" w:rsidRDefault="00EE6FEB">
      <w:r>
        <w:t>INSERT INTO  "Customer_campaign_details_p1" ("Customer_id", "contact", "month", "day_of_week", "duration", "campaign", "pdays", "previous", "poutcome") VALUES (30760, 'cellular', 'may', 'wed', 173, '2', 999, '0', 'nonexistent');</w:t>
      </w:r>
    </w:p>
    <w:p w14:paraId="0D2E6476" w14:textId="77777777" w:rsidR="00EE6FEB" w:rsidRDefault="00EE6FEB"/>
    <w:p w14:paraId="47D0B5D1" w14:textId="77777777" w:rsidR="00EE6FEB" w:rsidRDefault="00EE6FEB">
      <w:r>
        <w:t>INSERT INTO  "Customer_campaign_details_p1" ("Customer_id", "contact", "month", "day_of_week", "duration", "campaign", "pdays", "previous", "poutcome") VALUES (30761, 'telephone', 'may', 'wed', 65, '4', 999, '1', 'failure');</w:t>
      </w:r>
    </w:p>
    <w:p w14:paraId="2CDC008C" w14:textId="77777777" w:rsidR="00EE6FEB" w:rsidRDefault="00EE6FEB"/>
    <w:p w14:paraId="0F0DCABC" w14:textId="77777777" w:rsidR="00EE6FEB" w:rsidRDefault="00EE6FEB">
      <w:r>
        <w:t>INSERT INTO  "Customer_campaign_details_p1" ("Customer_id", "contact", "month", "day_of_week", "duration", "campaign", "pdays", "previous", "poutcome") VALUES (30762, 'cellular', 'may', 'wed', 136, '2', 999, '0', 'nonexistent');</w:t>
      </w:r>
    </w:p>
    <w:p w14:paraId="1F2759E7" w14:textId="77777777" w:rsidR="00EE6FEB" w:rsidRDefault="00EE6FEB"/>
    <w:p w14:paraId="43B0B0F5" w14:textId="77777777" w:rsidR="00EE6FEB" w:rsidRDefault="00EE6FEB">
      <w:r>
        <w:t>INSERT INTO  "Customer_campaign_details_p1" ("Customer_id", "contact", "month", "day_of_week", "duration", "campaign", "pdays", "previous", "poutcome") VALUES (30763, 'cellular', 'may', 'wed', 444, '2', 999, '1', 'failure');</w:t>
      </w:r>
    </w:p>
    <w:p w14:paraId="6C819020" w14:textId="77777777" w:rsidR="00EE6FEB" w:rsidRDefault="00EE6FEB"/>
    <w:p w14:paraId="418315C2" w14:textId="77777777" w:rsidR="00EE6FEB" w:rsidRDefault="00EE6FEB">
      <w:r>
        <w:t>INSERT INTO  "Customer_campaign_details_p1" ("Customer_id", "contact", "month", "day_of_week", "duration", "campaign", "pdays", "previous", "poutcome") VALUES (30764, 'cellular', 'may', 'wed', 698, '2', 999, '1', 'failure');</w:t>
      </w:r>
    </w:p>
    <w:p w14:paraId="5CE69050" w14:textId="77777777" w:rsidR="00EE6FEB" w:rsidRDefault="00EE6FEB"/>
    <w:p w14:paraId="143B28ED" w14:textId="77777777" w:rsidR="00EE6FEB" w:rsidRDefault="00EE6FEB">
      <w:r>
        <w:t>INSERT INTO  "Customer_campaign_details_p1" ("Customer_id", "contact", "month", "day_of_week", "duration", "campaign", "pdays", "previous", "poutcome") VALUES (30765, 'cellular', 'may', 'wed', 228, '3', 999, '0', 'nonexistent');</w:t>
      </w:r>
    </w:p>
    <w:p w14:paraId="3C9DDA19" w14:textId="77777777" w:rsidR="00EE6FEB" w:rsidRDefault="00EE6FEB"/>
    <w:p w14:paraId="0EC4CE4C" w14:textId="77777777" w:rsidR="00EE6FEB" w:rsidRDefault="00EE6FEB">
      <w:r>
        <w:t>INSERT INTO  "Customer_campaign_details_p1" ("Customer_id", "contact", "month", "day_of_week", "duration", "campaign", "pdays", "previous", "poutcome") VALUES (30766, 'cellular', 'may', 'wed', 562, '2', 6, '1', 'success');</w:t>
      </w:r>
    </w:p>
    <w:p w14:paraId="2F2AEB97" w14:textId="77777777" w:rsidR="00EE6FEB" w:rsidRDefault="00EE6FEB"/>
    <w:p w14:paraId="1C9CB941" w14:textId="77777777" w:rsidR="00EE6FEB" w:rsidRDefault="00EE6FEB">
      <w:r>
        <w:t>INSERT INTO  "Customer_campaign_details_p1" ("Customer_id", "contact", "month", "day_of_week", "duration", "campaign", "pdays", "previous", "poutcome") VALUES (30767, 'cellular', 'may', 'wed', 272, '4', 999, '1', 'failure');</w:t>
      </w:r>
    </w:p>
    <w:p w14:paraId="437BAB56" w14:textId="77777777" w:rsidR="00EE6FEB" w:rsidRDefault="00EE6FEB"/>
    <w:p w14:paraId="7A68C8F9" w14:textId="77777777" w:rsidR="00EE6FEB" w:rsidRDefault="00EE6FEB">
      <w:r>
        <w:t>INSERT INTO  "Customer_campaign_details_p1" ("Customer_id", "contact", "month", "day_of_week", "duration", "campaign", "pdays", "previous", "poutcome") VALUES (30768, 'cellular', 'may', 'wed', 419, '2', 999, '0', 'nonexistent');</w:t>
      </w:r>
    </w:p>
    <w:p w14:paraId="20F2E448" w14:textId="77777777" w:rsidR="00EE6FEB" w:rsidRDefault="00EE6FEB"/>
    <w:p w14:paraId="212C6052" w14:textId="77777777" w:rsidR="00EE6FEB" w:rsidRDefault="00EE6FEB">
      <w:r>
        <w:t>INSERT INTO  "Customer_campaign_details_p1" ("Customer_id", "contact", "month", "day_of_week", "duration", "campaign", "pdays", "previous", "poutcome") VALUES (30769, 'cellular', 'may', 'wed', 369, '2', 999, '0', 'nonexistent');</w:t>
      </w:r>
    </w:p>
    <w:p w14:paraId="3E77EC2D" w14:textId="77777777" w:rsidR="00EE6FEB" w:rsidRDefault="00EE6FEB"/>
    <w:p w14:paraId="19AC51A4" w14:textId="77777777" w:rsidR="00EE6FEB" w:rsidRDefault="00EE6FEB">
      <w:r>
        <w:t>INSERT INTO  "Customer_campaign_details_p1" ("Customer_id", "contact", "month", "day_of_week", "duration", "campaign", "pdays", "previous", "poutcome") VALUES (30770, 'cellular', 'may', 'wed', 107, '2', 999, '0', 'nonexistent');</w:t>
      </w:r>
    </w:p>
    <w:p w14:paraId="02C4CB83" w14:textId="77777777" w:rsidR="00EE6FEB" w:rsidRDefault="00EE6FEB"/>
    <w:p w14:paraId="52C00647" w14:textId="77777777" w:rsidR="00EE6FEB" w:rsidRDefault="00EE6FEB">
      <w:r>
        <w:t>INSERT INTO  "Customer_campaign_details_p1" ("Customer_id", "contact", "month", "day_of_week", "duration", "campaign", "pdays", "previous", "poutcome") VALUES (30771, 'cellular', 'may', 'wed', 173, '9', 999, '0', 'nonexistent');</w:t>
      </w:r>
    </w:p>
    <w:p w14:paraId="2BBDB9A6" w14:textId="77777777" w:rsidR="00EE6FEB" w:rsidRDefault="00EE6FEB"/>
    <w:p w14:paraId="2887D658" w14:textId="77777777" w:rsidR="00EE6FEB" w:rsidRDefault="00EE6FEB">
      <w:r>
        <w:t>INSERT INTO  "Customer_campaign_details_p1" ("Customer_id", "contact", "month", "day_of_week", "duration", "campaign", "pdays", "previous", "poutcome") VALUES (30772, 'cellular', 'may', 'wed', 62, '3', 999, '0', 'nonexistent');</w:t>
      </w:r>
    </w:p>
    <w:p w14:paraId="7E36BAEB" w14:textId="77777777" w:rsidR="00EE6FEB" w:rsidRDefault="00EE6FEB"/>
    <w:p w14:paraId="14ADB81E" w14:textId="77777777" w:rsidR="00EE6FEB" w:rsidRDefault="00EE6FEB">
      <w:r>
        <w:t>INSERT INTO  "Customer_campaign_details_p1" ("Customer_id", "contact", "month", "day_of_week", "duration", "campaign", "pdays", "previous", "poutcome") VALUES (30773, 'cellular', 'may', 'wed', 129, '2', 999, '0', 'nonexistent');</w:t>
      </w:r>
    </w:p>
    <w:p w14:paraId="677D1C5B" w14:textId="77777777" w:rsidR="00EE6FEB" w:rsidRDefault="00EE6FEB"/>
    <w:p w14:paraId="45B5B782" w14:textId="77777777" w:rsidR="00EE6FEB" w:rsidRDefault="00EE6FEB">
      <w:r>
        <w:t>INSERT INTO  "Customer_campaign_details_p1" ("Customer_id", "contact", "month", "day_of_week", "duration", "campaign", "pdays", "previous", "poutcome") VALUES (30774, 'cellular', 'may', 'wed', 76, '7', 1, '2', 'success');</w:t>
      </w:r>
    </w:p>
    <w:p w14:paraId="674DD802" w14:textId="77777777" w:rsidR="00EE6FEB" w:rsidRDefault="00EE6FEB"/>
    <w:p w14:paraId="3064A024" w14:textId="77777777" w:rsidR="00EE6FEB" w:rsidRDefault="00EE6FEB">
      <w:r>
        <w:t>INSERT INTO  "Customer_campaign_details_p1" ("Customer_id", "contact", "month", "day_of_week", "duration", "campaign", "pdays", "previous", "poutcome") VALUES (30775, 'cellular', 'may', 'wed', 65, '2', 999, '0', 'nonexistent');</w:t>
      </w:r>
    </w:p>
    <w:p w14:paraId="1F604FA2" w14:textId="77777777" w:rsidR="00EE6FEB" w:rsidRDefault="00EE6FEB"/>
    <w:p w14:paraId="4CDBC96D" w14:textId="77777777" w:rsidR="00EE6FEB" w:rsidRDefault="00EE6FEB">
      <w:r>
        <w:t>INSERT INTO  "Customer_campaign_details_p1" ("Customer_id", "contact", "month", "day_of_week", "duration", "campaign", "pdays", "previous", "poutcome") VALUES (30776, 'cellular', 'may', 'wed', 805, '2', 999, '0', 'nonexistent');</w:t>
      </w:r>
    </w:p>
    <w:p w14:paraId="26CB30B1" w14:textId="77777777" w:rsidR="00EE6FEB" w:rsidRDefault="00EE6FEB"/>
    <w:p w14:paraId="5C17C4D3" w14:textId="77777777" w:rsidR="00EE6FEB" w:rsidRDefault="00EE6FEB">
      <w:r>
        <w:t>INSERT INTO  "Customer_campaign_details_p1" ("Customer_id", "contact", "month", "day_of_week", "duration", "campaign", "pdays", "previous", "poutcome") VALUES (30777, 'telephone', 'may', 'wed', 97, '5', 999, '0', 'nonexistent');</w:t>
      </w:r>
    </w:p>
    <w:p w14:paraId="16E6BA48" w14:textId="77777777" w:rsidR="00EE6FEB" w:rsidRDefault="00EE6FEB"/>
    <w:p w14:paraId="2C8517A7" w14:textId="77777777" w:rsidR="00EE6FEB" w:rsidRDefault="00EE6FEB">
      <w:r>
        <w:t>INSERT INTO  "Customer_campaign_details_p1" ("Customer_id", "contact", "month", "day_of_week", "duration", "campaign", "pdays", "previous", "poutcome") VALUES (30778, 'cellular', 'may', 'wed', 202, '3', 999, '0', 'nonexistent');</w:t>
      </w:r>
    </w:p>
    <w:p w14:paraId="08E91DB0" w14:textId="77777777" w:rsidR="00EE6FEB" w:rsidRDefault="00EE6FEB"/>
    <w:p w14:paraId="7224AF5E" w14:textId="77777777" w:rsidR="00EE6FEB" w:rsidRDefault="00EE6FEB">
      <w:r>
        <w:t>INSERT INTO  "Customer_campaign_details_p1" ("Customer_id", "contact", "month", "day_of_week", "duration", "campaign", "pdays", "previous", "poutcome") VALUES (30779, 'cellular', 'may', 'wed', 777, '2', 999, '0', 'nonexistent');</w:t>
      </w:r>
    </w:p>
    <w:p w14:paraId="04689F77" w14:textId="77777777" w:rsidR="00EE6FEB" w:rsidRDefault="00EE6FEB"/>
    <w:p w14:paraId="3CBA4483" w14:textId="77777777" w:rsidR="00EE6FEB" w:rsidRDefault="00EE6FEB">
      <w:r>
        <w:t>INSERT INTO  "Customer_campaign_details_p1" ("Customer_id", "contact", "month", "day_of_week", "duration", "campaign", "pdays", "previous", "poutcome") VALUES (30780, 'cellular', 'may', 'wed', 378, '2', 999, '1', 'failure');</w:t>
      </w:r>
    </w:p>
    <w:p w14:paraId="50E33CD7" w14:textId="77777777" w:rsidR="00EE6FEB" w:rsidRDefault="00EE6FEB"/>
    <w:p w14:paraId="38A1E97C" w14:textId="77777777" w:rsidR="00EE6FEB" w:rsidRDefault="00EE6FEB">
      <w:r>
        <w:t>INSERT INTO  "Customer_campaign_details_p1" ("Customer_id", "contact", "month", "day_of_week", "duration", "campaign", "pdays", "previous", "poutcome") VALUES (30781, 'cellular', 'may', 'wed', 654, '2', 999, '1', 'failure');</w:t>
      </w:r>
    </w:p>
    <w:p w14:paraId="36870AAC" w14:textId="77777777" w:rsidR="00EE6FEB" w:rsidRDefault="00EE6FEB"/>
    <w:p w14:paraId="75B12D0A" w14:textId="77777777" w:rsidR="00EE6FEB" w:rsidRDefault="00EE6FEB">
      <w:r>
        <w:t>INSERT INTO  "Customer_campaign_details_p1" ("Customer_id", "contact", "month", "day_of_week", "duration", "campaign", "pdays", "previous", "poutcome") VALUES (30782, 'cellular', 'may', 'wed', 185, '2', 999, '1', 'failure');</w:t>
      </w:r>
    </w:p>
    <w:p w14:paraId="2919E08E" w14:textId="77777777" w:rsidR="00EE6FEB" w:rsidRDefault="00EE6FEB"/>
    <w:p w14:paraId="60C86E3E" w14:textId="77777777" w:rsidR="00EE6FEB" w:rsidRDefault="00EE6FEB">
      <w:r>
        <w:t>INSERT INTO  "Customer_campaign_details_p1" ("Customer_id", "contact", "month", "day_of_week", "duration", "campaign", "pdays", "previous", "poutcome") VALUES (30783, 'cellular', 'may', 'wed', 1805, '4', 999, '0', 'nonexistent');</w:t>
      </w:r>
    </w:p>
    <w:p w14:paraId="043A2562" w14:textId="77777777" w:rsidR="00EE6FEB" w:rsidRDefault="00EE6FEB"/>
    <w:p w14:paraId="45B8C072" w14:textId="77777777" w:rsidR="00EE6FEB" w:rsidRDefault="00EE6FEB">
      <w:r>
        <w:t>INSERT INTO  "Customer_campaign_details_p1" ("Customer_id", "contact", "month", "day_of_week", "duration", "campaign", "pdays", "previous", "poutcome") VALUES (30784, 'cellular', 'may', 'wed', 12, '5', 999, '0', 'nonexistent');</w:t>
      </w:r>
    </w:p>
    <w:p w14:paraId="5BBBB6D2" w14:textId="77777777" w:rsidR="00EE6FEB" w:rsidRDefault="00EE6FEB"/>
    <w:p w14:paraId="4B617539" w14:textId="77777777" w:rsidR="00EE6FEB" w:rsidRDefault="00EE6FEB">
      <w:r>
        <w:t>INSERT INTO  "Customer_campaign_details_p1" ("Customer_id", "contact", "month", "day_of_week", "duration", "campaign", "pdays", "previous", "poutcome") VALUES (30785, 'cellular', 'may', 'wed', 122, '3', 999, '0', 'nonexistent');</w:t>
      </w:r>
    </w:p>
    <w:p w14:paraId="74DAEADD" w14:textId="77777777" w:rsidR="00EE6FEB" w:rsidRDefault="00EE6FEB"/>
    <w:p w14:paraId="0D71145A" w14:textId="77777777" w:rsidR="00EE6FEB" w:rsidRDefault="00EE6FEB">
      <w:r>
        <w:t>INSERT INTO  "Customer_campaign_details_p1" ("Customer_id", "contact", "month", "day_of_week", "duration", "campaign", "pdays", "previous", "poutcome") VALUES (30786, 'cellular', 'may', 'wed', 168, '2', 999, '0', 'nonexistent');</w:t>
      </w:r>
    </w:p>
    <w:p w14:paraId="4626821C" w14:textId="77777777" w:rsidR="00EE6FEB" w:rsidRDefault="00EE6FEB"/>
    <w:p w14:paraId="4E5A359A" w14:textId="77777777" w:rsidR="00EE6FEB" w:rsidRDefault="00EE6FEB">
      <w:r>
        <w:t>INSERT INTO  "Customer_campaign_details_p1" ("Customer_id", "contact", "month", "day_of_week", "duration", "campaign", "pdays", "previous", "poutcome") VALUES (30787, 'cellular', 'may', 'wed', 237, '2', 999, '0', 'nonexistent');</w:t>
      </w:r>
    </w:p>
    <w:p w14:paraId="75C72F15" w14:textId="77777777" w:rsidR="00EE6FEB" w:rsidRDefault="00EE6FEB"/>
    <w:p w14:paraId="7566262C" w14:textId="77777777" w:rsidR="00EE6FEB" w:rsidRDefault="00EE6FEB">
      <w:r>
        <w:t>INSERT INTO  "Customer_campaign_details_p1" ("Customer_id", "contact", "month", "day_of_week", "duration", "campaign", "pdays", "previous", "poutcome") VALUES (30788, 'cellular', 'may', 'wed', 135, '3', 999, '0', 'nonexistent');</w:t>
      </w:r>
    </w:p>
    <w:p w14:paraId="6AD35567" w14:textId="77777777" w:rsidR="00EE6FEB" w:rsidRDefault="00EE6FEB"/>
    <w:p w14:paraId="48802E27" w14:textId="77777777" w:rsidR="00EE6FEB" w:rsidRDefault="00EE6FEB">
      <w:r>
        <w:t>INSERT INTO  "Customer_campaign_details_p1" ("Customer_id", "contact", "month", "day_of_week", "duration", "campaign", "pdays", "previous", "poutcome") VALUES (30789, 'cellular', 'may', 'wed', 102, '2', 999, '0', 'nonexistent');</w:t>
      </w:r>
    </w:p>
    <w:p w14:paraId="787770FF" w14:textId="77777777" w:rsidR="00EE6FEB" w:rsidRDefault="00EE6FEB"/>
    <w:p w14:paraId="1936D6E2" w14:textId="77777777" w:rsidR="00EE6FEB" w:rsidRDefault="00EE6FEB">
      <w:r>
        <w:t>INSERT INTO  "Customer_campaign_details_p1" ("Customer_id", "contact", "month", "day_of_week", "duration", "campaign", "pdays", "previous", "poutcome") VALUES (30790, 'cellular', 'may', 'wed', 281, '3', 999, '0', 'nonexistent');</w:t>
      </w:r>
    </w:p>
    <w:p w14:paraId="67DE5379" w14:textId="77777777" w:rsidR="00EE6FEB" w:rsidRDefault="00EE6FEB"/>
    <w:p w14:paraId="57352BB6" w14:textId="77777777" w:rsidR="00EE6FEB" w:rsidRDefault="00EE6FEB">
      <w:r>
        <w:t>INSERT INTO  "Customer_campaign_details_p1" ("Customer_id", "contact", "month", "day_of_week", "duration", "campaign", "pdays", "previous", "poutcome") VALUES (30791, 'cellular', 'may', 'wed', 80, '2', 999, '0', 'nonexistent');</w:t>
      </w:r>
    </w:p>
    <w:p w14:paraId="2DDACE65" w14:textId="77777777" w:rsidR="00EE6FEB" w:rsidRDefault="00EE6FEB"/>
    <w:p w14:paraId="3E2CB409" w14:textId="77777777" w:rsidR="00EE6FEB" w:rsidRDefault="00EE6FEB">
      <w:r>
        <w:t>INSERT INTO  "Customer_campaign_details_p1" ("Customer_id", "contact", "month", "day_of_week", "duration", "campaign", "pdays", "previous", "poutcome") VALUES (30792, 'cellular', 'may', 'wed', 36, '2', 999, '0', 'nonexistent');</w:t>
      </w:r>
    </w:p>
    <w:p w14:paraId="540391B6" w14:textId="77777777" w:rsidR="00EE6FEB" w:rsidRDefault="00EE6FEB"/>
    <w:p w14:paraId="27F9E828" w14:textId="77777777" w:rsidR="00EE6FEB" w:rsidRDefault="00EE6FEB">
      <w:r>
        <w:t>INSERT INTO  "Customer_campaign_details_p1" ("Customer_id", "contact", "month", "day_of_week", "duration", "campaign", "pdays", "previous", "poutcome") VALUES (30793, 'cellular', 'may', 'wed', 143, '2', 999, '0', 'nonexistent');</w:t>
      </w:r>
    </w:p>
    <w:p w14:paraId="394C15BB" w14:textId="77777777" w:rsidR="00EE6FEB" w:rsidRDefault="00EE6FEB"/>
    <w:p w14:paraId="36EA808C" w14:textId="77777777" w:rsidR="00EE6FEB" w:rsidRDefault="00EE6FEB">
      <w:r>
        <w:t>INSERT INTO  "Customer_campaign_details_p1" ("Customer_id", "contact", "month", "day_of_week", "duration", "campaign", "pdays", "previous", "poutcome") VALUES (30794, 'telephone', 'may', 'wed', 259, '3', 999, '0', 'nonexistent');</w:t>
      </w:r>
    </w:p>
    <w:p w14:paraId="5D525DFD" w14:textId="77777777" w:rsidR="00EE6FEB" w:rsidRDefault="00EE6FEB"/>
    <w:p w14:paraId="3BEC98AA" w14:textId="77777777" w:rsidR="00EE6FEB" w:rsidRDefault="00EE6FEB">
      <w:r>
        <w:t>INSERT INTO  "Customer_campaign_details_p1" ("Customer_id", "contact", "month", "day_of_week", "duration", "campaign", "pdays", "previous", "poutcome") VALUES (30795, 'cellular', 'may', 'wed', 221, '2', 999, '0', 'nonexistent');</w:t>
      </w:r>
    </w:p>
    <w:p w14:paraId="7EA97EDB" w14:textId="77777777" w:rsidR="00EE6FEB" w:rsidRDefault="00EE6FEB"/>
    <w:p w14:paraId="4774943D" w14:textId="77777777" w:rsidR="00EE6FEB" w:rsidRDefault="00EE6FEB">
      <w:r>
        <w:t>INSERT INTO  "Customer_campaign_details_p1" ("Customer_id", "contact", "month", "day_of_week", "duration", "campaign", "pdays", "previous", "poutcome") VALUES (30796, 'cellular', 'may', 'wed', 406, '5', 999, '0', 'nonexistent');</w:t>
      </w:r>
    </w:p>
    <w:p w14:paraId="5E67CB97" w14:textId="77777777" w:rsidR="00EE6FEB" w:rsidRDefault="00EE6FEB"/>
    <w:p w14:paraId="4EFA3B1E" w14:textId="77777777" w:rsidR="00EE6FEB" w:rsidRDefault="00EE6FEB">
      <w:r>
        <w:t>INSERT INTO  "Customer_campaign_details_p1" ("Customer_id", "contact", "month", "day_of_week", "duration", "campaign", "pdays", "previous", "poutcome") VALUES (30797, 'cellular', 'may', 'wed', 185, '4', 999, '0', 'nonexistent');</w:t>
      </w:r>
    </w:p>
    <w:p w14:paraId="70BAD0E0" w14:textId="77777777" w:rsidR="00EE6FEB" w:rsidRDefault="00EE6FEB"/>
    <w:p w14:paraId="49EC1F8E" w14:textId="77777777" w:rsidR="00EE6FEB" w:rsidRDefault="00EE6FEB">
      <w:r>
        <w:t>INSERT INTO  "Customer_campaign_details_p1" ("Customer_id", "contact", "month", "day_of_week", "duration", "campaign", "pdays", "previous", "poutcome") VALUES (30798, 'cellular', 'may', 'wed', 155, '2', 999, '1', 'failure');</w:t>
      </w:r>
    </w:p>
    <w:p w14:paraId="02835FEF" w14:textId="77777777" w:rsidR="00EE6FEB" w:rsidRDefault="00EE6FEB"/>
    <w:p w14:paraId="05040308" w14:textId="77777777" w:rsidR="00EE6FEB" w:rsidRDefault="00EE6FEB">
      <w:r>
        <w:t>INSERT INTO  "Customer_campaign_details_p1" ("Customer_id", "contact", "month", "day_of_week", "duration", "campaign", "pdays", "previous", "poutcome") VALUES (30799, 'cellular', 'may', 'wed', 190, '3', 999, '0', 'nonexistent');</w:t>
      </w:r>
    </w:p>
    <w:p w14:paraId="05F50E06" w14:textId="77777777" w:rsidR="00EE6FEB" w:rsidRDefault="00EE6FEB"/>
    <w:p w14:paraId="2527A48F" w14:textId="77777777" w:rsidR="00EE6FEB" w:rsidRDefault="00EE6FEB">
      <w:r>
        <w:t>INSERT INTO  "Customer_campaign_details_p1" ("Customer_id", "contact", "month", "day_of_week", "duration", "campaign", "pdays", "previous", "poutcome") VALUES (30800, 'cellular', 'may', 'wed', 53, '3', 999, '0', 'nonexistent');</w:t>
      </w:r>
    </w:p>
    <w:p w14:paraId="7CE0C8DB" w14:textId="77777777" w:rsidR="00EE6FEB" w:rsidRDefault="00EE6FEB"/>
    <w:p w14:paraId="56867ABC" w14:textId="77777777" w:rsidR="00EE6FEB" w:rsidRDefault="00EE6FEB">
      <w:r>
        <w:t>INSERT INTO  "Customer_campaign_details_p1" ("Customer_id", "contact", "month", "day_of_week", "duration", "campaign", "pdays", "previous", "poutcome") VALUES (30801, 'telephone', 'may', 'wed', 99, '2', 999, '1', 'failure');</w:t>
      </w:r>
    </w:p>
    <w:p w14:paraId="001F5DD6" w14:textId="77777777" w:rsidR="00EE6FEB" w:rsidRDefault="00EE6FEB"/>
    <w:p w14:paraId="4E5F7E8F" w14:textId="77777777" w:rsidR="00EE6FEB" w:rsidRDefault="00EE6FEB">
      <w:r>
        <w:t>INSERT INTO  "Customer_campaign_details_p1" ("Customer_id", "contact", "month", "day_of_week", "duration", "campaign", "pdays", "previous", "poutcome") VALUES (30802, 'cellular', 'may', 'wed', 254, '2', 999, '1', 'failure');</w:t>
      </w:r>
    </w:p>
    <w:p w14:paraId="4087070C" w14:textId="77777777" w:rsidR="00EE6FEB" w:rsidRDefault="00EE6FEB"/>
    <w:p w14:paraId="17262A15" w14:textId="77777777" w:rsidR="00EE6FEB" w:rsidRDefault="00EE6FEB">
      <w:r>
        <w:t>INSERT INTO  "Customer_campaign_details_p1" ("Customer_id", "contact", "month", "day_of_week", "duration", "campaign", "pdays", "previous", "poutcome") VALUES (30803, 'cellular', 'may', 'wed', 531, '2', 999, '0', 'nonexistent');</w:t>
      </w:r>
    </w:p>
    <w:p w14:paraId="2E292F7D" w14:textId="77777777" w:rsidR="00EE6FEB" w:rsidRDefault="00EE6FEB"/>
    <w:p w14:paraId="7D0F894D" w14:textId="77777777" w:rsidR="00EE6FEB" w:rsidRDefault="00EE6FEB">
      <w:r>
        <w:t>INSERT INTO  "Customer_campaign_details_p1" ("Customer_id", "contact", "month", "day_of_week", "duration", "campaign", "pdays", "previous", "poutcome") VALUES (30804, 'cellular', 'may', 'wed', 256, '3', 999, '0', 'nonexistent');</w:t>
      </w:r>
    </w:p>
    <w:p w14:paraId="58134655" w14:textId="77777777" w:rsidR="00EE6FEB" w:rsidRDefault="00EE6FEB"/>
    <w:p w14:paraId="767E125A" w14:textId="77777777" w:rsidR="00EE6FEB" w:rsidRDefault="00EE6FEB">
      <w:r>
        <w:t>INSERT INTO  "Customer_campaign_details_p1" ("Customer_id", "contact", "month", "day_of_week", "duration", "campaign", "pdays", "previous", "poutcome") VALUES (30805, 'cellular', 'may', 'wed', 253, '3', 999, '0', 'nonexistent');</w:t>
      </w:r>
    </w:p>
    <w:p w14:paraId="5D9300FA" w14:textId="77777777" w:rsidR="00EE6FEB" w:rsidRDefault="00EE6FEB"/>
    <w:p w14:paraId="6B996171" w14:textId="77777777" w:rsidR="00EE6FEB" w:rsidRDefault="00EE6FEB">
      <w:r>
        <w:t>INSERT INTO  "Customer_campaign_details_p1" ("Customer_id", "contact", "month", "day_of_week", "duration", "campaign", "pdays", "previous", "poutcome") VALUES (30806, 'cellular', 'may', 'wed', 277, '2', 999, '1', 'failure');</w:t>
      </w:r>
    </w:p>
    <w:p w14:paraId="763C1818" w14:textId="77777777" w:rsidR="00EE6FEB" w:rsidRDefault="00EE6FEB"/>
    <w:p w14:paraId="7A754E38" w14:textId="77777777" w:rsidR="00EE6FEB" w:rsidRDefault="00EE6FEB">
      <w:r>
        <w:t>INSERT INTO  "Customer_campaign_details_p1" ("Customer_id", "contact", "month", "day_of_week", "duration", "campaign", "pdays", "previous", "poutcome") VALUES (30807, 'cellular', 'may', 'wed', 151, '2', 999, '1', 'failure');</w:t>
      </w:r>
    </w:p>
    <w:p w14:paraId="0146C424" w14:textId="77777777" w:rsidR="00EE6FEB" w:rsidRDefault="00EE6FEB"/>
    <w:p w14:paraId="12DF4E0E" w14:textId="77777777" w:rsidR="00EE6FEB" w:rsidRDefault="00EE6FEB">
      <w:r>
        <w:t>INSERT INTO  "Customer_campaign_details_p1" ("Customer_id", "contact", "month", "day_of_week", "duration", "campaign", "pdays", "previous", "poutcome") VALUES (30808, 'telephone', 'may', 'wed', 127, '8', 999, '0', 'nonexistent');</w:t>
      </w:r>
    </w:p>
    <w:p w14:paraId="1BC232AD" w14:textId="77777777" w:rsidR="00EE6FEB" w:rsidRDefault="00EE6FEB"/>
    <w:p w14:paraId="041ECFAF" w14:textId="77777777" w:rsidR="00EE6FEB" w:rsidRDefault="00EE6FEB">
      <w:r>
        <w:t>INSERT INTO  "Customer_campaign_details_p1" ("Customer_id", "contact", "month", "day_of_week", "duration", "campaign", "pdays", "previous", "poutcome") VALUES (30809, 'cellular', 'may', 'wed', 449, '6', 999, '0', 'nonexistent');</w:t>
      </w:r>
    </w:p>
    <w:p w14:paraId="2D122A94" w14:textId="77777777" w:rsidR="00EE6FEB" w:rsidRDefault="00EE6FEB"/>
    <w:p w14:paraId="2CF8423A" w14:textId="77777777" w:rsidR="00EE6FEB" w:rsidRDefault="00EE6FEB">
      <w:r>
        <w:t>INSERT INTO  "Customer_campaign_details_p1" ("Customer_id", "contact", "month", "day_of_week", "duration", "campaign", "pdays", "previous", "poutcome") VALUES (30810, 'cellular', 'may', 'wed', 97, '5', 999, '0', 'nonexistent');</w:t>
      </w:r>
    </w:p>
    <w:p w14:paraId="4B116DB8" w14:textId="77777777" w:rsidR="00EE6FEB" w:rsidRDefault="00EE6FEB"/>
    <w:p w14:paraId="76AB0857" w14:textId="77777777" w:rsidR="00EE6FEB" w:rsidRDefault="00EE6FEB">
      <w:r>
        <w:t>INSERT INTO  "Customer_campaign_details_p1" ("Customer_id", "contact", "month", "day_of_week", "duration", "campaign", "pdays", "previous", "poutcome") VALUES (30811, 'cellular', 'may', 'wed', 16, '2', 999, '0', 'nonexistent');</w:t>
      </w:r>
    </w:p>
    <w:p w14:paraId="1A6BE7B2" w14:textId="77777777" w:rsidR="00EE6FEB" w:rsidRDefault="00EE6FEB"/>
    <w:p w14:paraId="38A45555" w14:textId="77777777" w:rsidR="00EE6FEB" w:rsidRDefault="00EE6FEB">
      <w:r>
        <w:t>INSERT INTO  "Customer_campaign_details_p1" ("Customer_id", "contact", "month", "day_of_week", "duration", "campaign", "pdays", "previous", "poutcome") VALUES (30812, 'cellular', 'may', 'wed', 388, '2', 999, '1', 'failure');</w:t>
      </w:r>
    </w:p>
    <w:p w14:paraId="136A642A" w14:textId="77777777" w:rsidR="00EE6FEB" w:rsidRDefault="00EE6FEB"/>
    <w:p w14:paraId="73916144" w14:textId="77777777" w:rsidR="00EE6FEB" w:rsidRDefault="00EE6FEB">
      <w:r>
        <w:t>INSERT INTO  "Customer_campaign_details_p1" ("Customer_id", "contact", "month", "day_of_week", "duration", "campaign", "pdays", "previous", "poutcome") VALUES (30813, 'cellular', 'may', 'wed', 134, '2', 999, '0', 'nonexistent');</w:t>
      </w:r>
    </w:p>
    <w:p w14:paraId="2B4D6EE2" w14:textId="77777777" w:rsidR="00EE6FEB" w:rsidRDefault="00EE6FEB"/>
    <w:p w14:paraId="54A38D45" w14:textId="77777777" w:rsidR="00EE6FEB" w:rsidRDefault="00EE6FEB">
      <w:r>
        <w:t>INSERT INTO  "Customer_campaign_details_p1" ("Customer_id", "contact", "month", "day_of_week", "duration", "campaign", "pdays", "previous", "poutcome") VALUES (30814, 'cellular', 'may', 'wed', 265, '2', 999, '0', 'nonexistent');</w:t>
      </w:r>
    </w:p>
    <w:p w14:paraId="216F809C" w14:textId="77777777" w:rsidR="00EE6FEB" w:rsidRDefault="00EE6FEB"/>
    <w:p w14:paraId="4DA5B3C4" w14:textId="77777777" w:rsidR="00EE6FEB" w:rsidRDefault="00EE6FEB">
      <w:r>
        <w:t>INSERT INTO  "Customer_campaign_details_p1" ("Customer_id", "contact", "month", "day_of_week", "duration", "campaign", "pdays", "previous", "poutcome") VALUES (30815, 'cellular', 'may', 'wed', 32, '5', 999, '0', 'nonexistent');</w:t>
      </w:r>
    </w:p>
    <w:p w14:paraId="68EE50E6" w14:textId="77777777" w:rsidR="00EE6FEB" w:rsidRDefault="00EE6FEB"/>
    <w:p w14:paraId="19A27A93" w14:textId="77777777" w:rsidR="00EE6FEB" w:rsidRDefault="00EE6FEB">
      <w:r>
        <w:t>INSERT INTO  "Customer_campaign_details_p1" ("Customer_id", "contact", "month", "day_of_week", "duration", "campaign", "pdays", "previous", "poutcome") VALUES (30816, 'cellular', 'may', 'wed', 285, '2', 999, '0', 'nonexistent');</w:t>
      </w:r>
    </w:p>
    <w:p w14:paraId="094505EA" w14:textId="77777777" w:rsidR="00EE6FEB" w:rsidRDefault="00EE6FEB"/>
    <w:p w14:paraId="38009170" w14:textId="77777777" w:rsidR="00EE6FEB" w:rsidRDefault="00EE6FEB">
      <w:r>
        <w:t>INSERT INTO  "Customer_campaign_details_p1" ("Customer_id", "contact", "month", "day_of_week", "duration", "campaign", "pdays", "previous", "poutcome") VALUES (30817, 'cellular', 'may', 'wed', 383, '5', 999, '0', 'nonexistent');</w:t>
      </w:r>
    </w:p>
    <w:p w14:paraId="08D84EB5" w14:textId="77777777" w:rsidR="00EE6FEB" w:rsidRDefault="00EE6FEB"/>
    <w:p w14:paraId="6D502123" w14:textId="77777777" w:rsidR="00EE6FEB" w:rsidRDefault="00EE6FEB">
      <w:r>
        <w:t>INSERT INTO  "Customer_campaign_details_p1" ("Customer_id", "contact", "month", "day_of_week", "duration", "campaign", "pdays", "previous", "poutcome") VALUES (30818, 'telephone', 'may', 'wed', 179, '3', 999, '0', 'nonexistent');</w:t>
      </w:r>
    </w:p>
    <w:p w14:paraId="36141C13" w14:textId="77777777" w:rsidR="00EE6FEB" w:rsidRDefault="00EE6FEB"/>
    <w:p w14:paraId="3C85CF28" w14:textId="77777777" w:rsidR="00EE6FEB" w:rsidRDefault="00EE6FEB">
      <w:r>
        <w:t>INSERT INTO  "Customer_campaign_details_p1" ("Customer_id", "contact", "month", "day_of_week", "duration", "campaign", "pdays", "previous", "poutcome") VALUES (30819, 'cellular', 'may', 'wed', 446, '3', 999, '0', 'nonexistent');</w:t>
      </w:r>
    </w:p>
    <w:p w14:paraId="74690B98" w14:textId="77777777" w:rsidR="00EE6FEB" w:rsidRDefault="00EE6FEB"/>
    <w:p w14:paraId="7CEEACCB" w14:textId="77777777" w:rsidR="00EE6FEB" w:rsidRDefault="00EE6FEB">
      <w:r>
        <w:t>INSERT INTO  "Customer_campaign_details_p1" ("Customer_id", "contact", "month", "day_of_week", "duration", "campaign", "pdays", "previous", "poutcome") VALUES (30820, 'cellular', 'may', 'wed', 136, '5', 999, '0', 'nonexistent');</w:t>
      </w:r>
    </w:p>
    <w:p w14:paraId="6B67DB35" w14:textId="77777777" w:rsidR="00EE6FEB" w:rsidRDefault="00EE6FEB"/>
    <w:p w14:paraId="0A517D03" w14:textId="77777777" w:rsidR="00EE6FEB" w:rsidRDefault="00EE6FEB">
      <w:r>
        <w:t>INSERT INTO  "Customer_campaign_details_p1" ("Customer_id", "contact", "month", "day_of_week", "duration", "campaign", "pdays", "previous", "poutcome") VALUES (30821, 'cellular', 'may', 'wed', 420, '3', 999, '0', 'nonexistent');</w:t>
      </w:r>
    </w:p>
    <w:p w14:paraId="7335A032" w14:textId="77777777" w:rsidR="00EE6FEB" w:rsidRDefault="00EE6FEB"/>
    <w:p w14:paraId="6B4FA2A3" w14:textId="77777777" w:rsidR="00EE6FEB" w:rsidRDefault="00EE6FEB">
      <w:r>
        <w:t>INSERT INTO  "Customer_campaign_details_p1" ("Customer_id", "contact", "month", "day_of_week", "duration", "campaign", "pdays", "previous", "poutcome") VALUES (30822, 'cellular', 'may', 'wed', 133, '4', 999, '0', 'nonexistent');</w:t>
      </w:r>
    </w:p>
    <w:p w14:paraId="691F2672" w14:textId="77777777" w:rsidR="00EE6FEB" w:rsidRDefault="00EE6FEB"/>
    <w:p w14:paraId="6B12DE85" w14:textId="77777777" w:rsidR="00EE6FEB" w:rsidRDefault="00EE6FEB">
      <w:r>
        <w:t>INSERT INTO  "Customer_campaign_details_p1" ("Customer_id", "contact", "month", "day_of_week", "duration", "campaign", "pdays", "previous", "poutcome") VALUES (30823, 'cellular', 'may', 'wed', 225, '2', 999, '1', 'failure');</w:t>
      </w:r>
    </w:p>
    <w:p w14:paraId="4DEF7EDD" w14:textId="77777777" w:rsidR="00EE6FEB" w:rsidRDefault="00EE6FEB"/>
    <w:p w14:paraId="77E2C983" w14:textId="77777777" w:rsidR="00EE6FEB" w:rsidRDefault="00EE6FEB">
      <w:r>
        <w:t>INSERT INTO  "Customer_campaign_details_p1" ("Customer_id", "contact", "month", "day_of_week", "duration", "campaign", "pdays", "previous", "poutcome") VALUES (30824, 'cellular', 'may', 'wed', 204, '3', 999, '0', 'nonexistent');</w:t>
      </w:r>
    </w:p>
    <w:p w14:paraId="52598FA3" w14:textId="77777777" w:rsidR="00EE6FEB" w:rsidRDefault="00EE6FEB"/>
    <w:p w14:paraId="50E85387" w14:textId="77777777" w:rsidR="00EE6FEB" w:rsidRDefault="00EE6FEB">
      <w:r>
        <w:t>INSERT INTO  "Customer_campaign_details_p1" ("Customer_id", "contact", "month", "day_of_week", "duration", "campaign", "pdays", "previous", "poutcome") VALUES (30825, 'cellular', 'may', 'wed', 240, '3', 999, '1', 'failure');</w:t>
      </w:r>
    </w:p>
    <w:p w14:paraId="7BD950C9" w14:textId="77777777" w:rsidR="00EE6FEB" w:rsidRDefault="00EE6FEB"/>
    <w:p w14:paraId="5AFD1AB1" w14:textId="77777777" w:rsidR="00EE6FEB" w:rsidRDefault="00EE6FEB">
      <w:r>
        <w:t>INSERT INTO  "Customer_campaign_details_p1" ("Customer_id", "contact", "month", "day_of_week", "duration", "campaign", "pdays", "previous", "poutcome") VALUES (30826, 'cellular', 'may', 'wed', 135, '2', 999, '1', 'failure');</w:t>
      </w:r>
    </w:p>
    <w:p w14:paraId="3AF5D2E4" w14:textId="77777777" w:rsidR="00EE6FEB" w:rsidRDefault="00EE6FEB"/>
    <w:p w14:paraId="03A83F76" w14:textId="77777777" w:rsidR="00EE6FEB" w:rsidRDefault="00EE6FEB">
      <w:r>
        <w:t>INSERT INTO  "Customer_campaign_details_p1" ("Customer_id", "contact", "month", "day_of_week", "duration", "campaign", "pdays", "previous", "poutcome") VALUES (30827, 'cellular', 'may', 'wed', 245, '4', 999, '0', 'nonexistent');</w:t>
      </w:r>
    </w:p>
    <w:p w14:paraId="6897420B" w14:textId="77777777" w:rsidR="00EE6FEB" w:rsidRDefault="00EE6FEB"/>
    <w:p w14:paraId="0DCD9856" w14:textId="77777777" w:rsidR="00EE6FEB" w:rsidRDefault="00EE6FEB">
      <w:r>
        <w:t>INSERT INTO  "Customer_campaign_details_p1" ("Customer_id", "contact", "month", "day_of_week", "duration", "campaign", "pdays", "previous", "poutcome") VALUES (30828, 'cellular', 'may', 'wed', 1279, '3', 999, '0', 'nonexistent');</w:t>
      </w:r>
    </w:p>
    <w:p w14:paraId="2359C3C8" w14:textId="77777777" w:rsidR="00EE6FEB" w:rsidRDefault="00EE6FEB"/>
    <w:p w14:paraId="45B88D66" w14:textId="77777777" w:rsidR="00EE6FEB" w:rsidRDefault="00EE6FEB">
      <w:r>
        <w:t>INSERT INTO  "Customer_campaign_details_p1" ("Customer_id", "contact", "month", "day_of_week", "duration", "campaign", "pdays", "previous", "poutcome") VALUES (30829, 'telephone', 'may', 'wed', 38, '3', 999, '0', 'nonexistent');</w:t>
      </w:r>
    </w:p>
    <w:p w14:paraId="54154F4E" w14:textId="77777777" w:rsidR="00EE6FEB" w:rsidRDefault="00EE6FEB"/>
    <w:p w14:paraId="50904797" w14:textId="77777777" w:rsidR="00EE6FEB" w:rsidRDefault="00EE6FEB">
      <w:r>
        <w:t>INSERT INTO  "Customer_campaign_details_p1" ("Customer_id", "contact", "month", "day_of_week", "duration", "campaign", "pdays", "previous", "poutcome") VALUES (30830, 'cellular', 'may', 'wed', 771, '2', 999, '0', 'nonexistent');</w:t>
      </w:r>
    </w:p>
    <w:p w14:paraId="4A17470B" w14:textId="77777777" w:rsidR="00EE6FEB" w:rsidRDefault="00EE6FEB"/>
    <w:p w14:paraId="7A0D4D01" w14:textId="77777777" w:rsidR="00EE6FEB" w:rsidRDefault="00EE6FEB">
      <w:r>
        <w:t>INSERT INTO  "Customer_campaign_details_p1" ("Customer_id", "contact", "month", "day_of_week", "duration", "campaign", "pdays", "previous", "poutcome") VALUES (30831, 'cellular', 'may', 'wed', 491, '2', 999, '0', 'nonexistent');</w:t>
      </w:r>
    </w:p>
    <w:p w14:paraId="6B5021A9" w14:textId="77777777" w:rsidR="00EE6FEB" w:rsidRDefault="00EE6FEB"/>
    <w:p w14:paraId="7C284BCC" w14:textId="77777777" w:rsidR="00EE6FEB" w:rsidRDefault="00EE6FEB">
      <w:r>
        <w:t>INSERT INTO  "Customer_campaign_details_p1" ("Customer_id", "contact", "month", "day_of_week", "duration", "campaign", "pdays", "previous", "poutcome") VALUES (30832, 'cellular', 'may', 'wed', 873, '3', 999, '1', 'failure');</w:t>
      </w:r>
    </w:p>
    <w:p w14:paraId="30F0D79B" w14:textId="77777777" w:rsidR="00EE6FEB" w:rsidRDefault="00EE6FEB"/>
    <w:p w14:paraId="228C30F3" w14:textId="77777777" w:rsidR="00EE6FEB" w:rsidRDefault="00EE6FEB">
      <w:r>
        <w:t>INSERT INTO  "Customer_campaign_details_p1" ("Customer_id", "contact", "month", "day_of_week", "duration", "campaign", "pdays", "previous", "poutcome") VALUES (30833, 'cellular', 'may', 'wed', 440, '2', 999, '0', 'nonexistent');</w:t>
      </w:r>
    </w:p>
    <w:p w14:paraId="773E935F" w14:textId="77777777" w:rsidR="00EE6FEB" w:rsidRDefault="00EE6FEB"/>
    <w:p w14:paraId="36A88D16" w14:textId="77777777" w:rsidR="00EE6FEB" w:rsidRDefault="00EE6FEB">
      <w:r>
        <w:t>INSERT INTO  "Customer_campaign_details_p1" ("Customer_id", "contact", "month", "day_of_week", "duration", "campaign", "pdays", "previous", "poutcome") VALUES (30834, 'telephone', 'may', 'wed', 992, '5', 999, '0', 'nonexistent');</w:t>
      </w:r>
    </w:p>
    <w:p w14:paraId="7B395C48" w14:textId="77777777" w:rsidR="00EE6FEB" w:rsidRDefault="00EE6FEB"/>
    <w:p w14:paraId="62962772" w14:textId="77777777" w:rsidR="00EE6FEB" w:rsidRDefault="00EE6FEB">
      <w:r>
        <w:t>INSERT INTO  "Customer_campaign_details_p1" ("Customer_id", "contact", "month", "day_of_week", "duration", "campaign", "pdays", "previous", "poutcome") VALUES (30835, 'cellular', 'may', 'wed', 443, '7', 999, '1', 'failure');</w:t>
      </w:r>
    </w:p>
    <w:p w14:paraId="357432D5" w14:textId="77777777" w:rsidR="00EE6FEB" w:rsidRDefault="00EE6FEB"/>
    <w:p w14:paraId="45CED6DE" w14:textId="77777777" w:rsidR="00EE6FEB" w:rsidRDefault="00EE6FEB">
      <w:r>
        <w:t>INSERT INTO  "Customer_campaign_details_p1" ("Customer_id", "contact", "month", "day_of_week", "duration", "campaign", "pdays", "previous", "poutcome") VALUES (30836, 'cellular', 'may', 'wed', 72, '4', 999, '1', 'failure');</w:t>
      </w:r>
    </w:p>
    <w:p w14:paraId="2B15D30C" w14:textId="77777777" w:rsidR="00EE6FEB" w:rsidRDefault="00EE6FEB"/>
    <w:p w14:paraId="7F4E4960" w14:textId="77777777" w:rsidR="00EE6FEB" w:rsidRDefault="00EE6FEB">
      <w:r>
        <w:t>INSERT INTO  "Customer_campaign_details_p1" ("Customer_id", "contact", "month", "day_of_week", "duration", "campaign", "pdays", "previous", "poutcome") VALUES (30837, 'telephone', 'may', 'wed', 418, '5', 999, '0', 'nonexistent');</w:t>
      </w:r>
    </w:p>
    <w:p w14:paraId="7961D5CB" w14:textId="77777777" w:rsidR="00EE6FEB" w:rsidRDefault="00EE6FEB"/>
    <w:p w14:paraId="3953B892" w14:textId="77777777" w:rsidR="00EE6FEB" w:rsidRDefault="00EE6FEB">
      <w:r>
        <w:t>INSERT INTO  "Customer_campaign_details_p1" ("Customer_id", "contact", "month", "day_of_week", "duration", "campaign", "pdays", "previous", "poutcome") VALUES (30838, 'cellular', 'may', 'wed', 324, '3', 999, '0', 'nonexistent');</w:t>
      </w:r>
    </w:p>
    <w:p w14:paraId="5BDC7B33" w14:textId="77777777" w:rsidR="00EE6FEB" w:rsidRDefault="00EE6FEB"/>
    <w:p w14:paraId="346F3C47" w14:textId="77777777" w:rsidR="00EE6FEB" w:rsidRDefault="00EE6FEB">
      <w:r>
        <w:t>INSERT INTO  "Customer_campaign_details_p1" ("Customer_id", "contact", "month", "day_of_week", "duration", "campaign", "pdays", "previous", "poutcome") VALUES (30839, 'cellular', 'may', 'wed', 69, '11', 999, '0', 'nonexistent');</w:t>
      </w:r>
    </w:p>
    <w:p w14:paraId="2A684716" w14:textId="77777777" w:rsidR="00EE6FEB" w:rsidRDefault="00EE6FEB"/>
    <w:p w14:paraId="7D7BE1EB" w14:textId="77777777" w:rsidR="00EE6FEB" w:rsidRDefault="00EE6FEB">
      <w:r>
        <w:t>INSERT INTO  "Customer_campaign_details_p1" ("Customer_id", "contact", "month", "day_of_week", "duration", "campaign", "pdays", "previous", "poutcome") VALUES (30840, 'cellular', 'may', 'wed', 429, '3', 999, '1', 'failure');</w:t>
      </w:r>
    </w:p>
    <w:p w14:paraId="1496E6CA" w14:textId="77777777" w:rsidR="00EE6FEB" w:rsidRDefault="00EE6FEB"/>
    <w:p w14:paraId="7C2094F1" w14:textId="77777777" w:rsidR="00EE6FEB" w:rsidRDefault="00EE6FEB">
      <w:r>
        <w:t>INSERT INTO  "Customer_campaign_details_p1" ("Customer_id", "contact", "month", "day_of_week", "duration", "campaign", "pdays", "previous", "poutcome") VALUES (30841, 'cellular', 'may', 'wed', 96, '2', 999, '0', 'nonexistent');</w:t>
      </w:r>
    </w:p>
    <w:p w14:paraId="08FEDF49" w14:textId="77777777" w:rsidR="00EE6FEB" w:rsidRDefault="00EE6FEB"/>
    <w:p w14:paraId="34C89F34" w14:textId="77777777" w:rsidR="00EE6FEB" w:rsidRDefault="00EE6FEB">
      <w:r>
        <w:t>INSERT INTO  "Customer_campaign_details_p1" ("Customer_id", "contact", "month", "day_of_week", "duration", "campaign", "pdays", "previous", "poutcome") VALUES (30842, 'cellular', 'may', 'wed', 310, '2', 999, '0', 'nonexistent');</w:t>
      </w:r>
    </w:p>
    <w:p w14:paraId="0F9063C3" w14:textId="77777777" w:rsidR="00EE6FEB" w:rsidRDefault="00EE6FEB"/>
    <w:p w14:paraId="314FE976" w14:textId="77777777" w:rsidR="00EE6FEB" w:rsidRDefault="00EE6FEB">
      <w:r>
        <w:t>INSERT INTO  "Customer_campaign_details_p1" ("Customer_id", "contact", "month", "day_of_week", "duration", "campaign", "pdays", "previous", "poutcome") VALUES (30843, 'cellular', 'may', 'wed', 182, '4', 999, '0', 'nonexistent');</w:t>
      </w:r>
    </w:p>
    <w:p w14:paraId="61BC217E" w14:textId="77777777" w:rsidR="00EE6FEB" w:rsidRDefault="00EE6FEB"/>
    <w:p w14:paraId="095DBF82" w14:textId="77777777" w:rsidR="00EE6FEB" w:rsidRDefault="00EE6FEB">
      <w:r>
        <w:t>INSERT INTO  "Customer_campaign_details_p1" ("Customer_id", "contact", "month", "day_of_week", "duration", "campaign", "pdays", "previous", "poutcome") VALUES (30844, 'cellular', 'may', 'wed', 1309, '2', 999, '0', 'nonexistent');</w:t>
      </w:r>
    </w:p>
    <w:p w14:paraId="6C88A4CE" w14:textId="77777777" w:rsidR="00EE6FEB" w:rsidRDefault="00EE6FEB"/>
    <w:p w14:paraId="51277715" w14:textId="77777777" w:rsidR="00EE6FEB" w:rsidRDefault="00EE6FEB">
      <w:r>
        <w:t>INSERT INTO  "Customer_campaign_details_p1" ("Customer_id", "contact", "month", "day_of_week", "duration", "campaign", "pdays", "previous", "poutcome") VALUES (30845, 'cellular', 'may', 'wed', 364, '2', 999, '1', 'failure');</w:t>
      </w:r>
    </w:p>
    <w:p w14:paraId="72105165" w14:textId="77777777" w:rsidR="00EE6FEB" w:rsidRDefault="00EE6FEB"/>
    <w:p w14:paraId="770F77B0" w14:textId="77777777" w:rsidR="00EE6FEB" w:rsidRDefault="00EE6FEB">
      <w:r>
        <w:t>INSERT INTO  "Customer_campaign_details_p1" ("Customer_id", "contact", "month", "day_of_week", "duration", "campaign", "pdays", "previous", "poutcome") VALUES (30846, 'telephone', 'may', 'wed', 337, '2', 999, '0', 'nonexistent');</w:t>
      </w:r>
    </w:p>
    <w:p w14:paraId="276F9FA3" w14:textId="77777777" w:rsidR="00EE6FEB" w:rsidRDefault="00EE6FEB"/>
    <w:p w14:paraId="004BFE12" w14:textId="77777777" w:rsidR="00EE6FEB" w:rsidRDefault="00EE6FEB">
      <w:r>
        <w:t>INSERT INTO  "Customer_campaign_details_p1" ("Customer_id", "contact", "month", "day_of_week", "duration", "campaign", "pdays", "previous", "poutcome") VALUES (30847, 'cellular', 'may', 'wed', 426, '3', 999, '0', 'nonexistent');</w:t>
      </w:r>
    </w:p>
    <w:p w14:paraId="7E5EA172" w14:textId="77777777" w:rsidR="00EE6FEB" w:rsidRDefault="00EE6FEB"/>
    <w:p w14:paraId="0F64995D" w14:textId="77777777" w:rsidR="00EE6FEB" w:rsidRDefault="00EE6FEB">
      <w:r>
        <w:t>INSERT INTO  "Customer_campaign_details_p1" ("Customer_id", "contact", "month", "day_of_week", "duration", "campaign", "pdays", "previous", "poutcome") VALUES (30848, 'cellular', 'may', 'wed', 25, '7', 999, '0', 'nonexistent');</w:t>
      </w:r>
    </w:p>
    <w:p w14:paraId="215C4BE5" w14:textId="77777777" w:rsidR="00EE6FEB" w:rsidRDefault="00EE6FEB"/>
    <w:p w14:paraId="6CD85220" w14:textId="77777777" w:rsidR="00EE6FEB" w:rsidRDefault="00EE6FEB">
      <w:r>
        <w:t>INSERT INTO  "Customer_campaign_details_p1" ("Customer_id", "contact", "month", "day_of_week", "duration", "campaign", "pdays", "previous", "poutcome") VALUES (30849, 'cellular', 'may', 'wed', 196, '3', 999, '1', 'failure');</w:t>
      </w:r>
    </w:p>
    <w:p w14:paraId="41D38FD5" w14:textId="77777777" w:rsidR="00EE6FEB" w:rsidRDefault="00EE6FEB"/>
    <w:p w14:paraId="6C41C21B" w14:textId="77777777" w:rsidR="00EE6FEB" w:rsidRDefault="00EE6FEB">
      <w:r>
        <w:t>INSERT INTO  "Customer_campaign_details_p1" ("Customer_id", "contact", "month", "day_of_week", "duration", "campaign", "pdays", "previous", "poutcome") VALUES (30850, 'cellular', 'may', 'wed', 126, '2', 999, '1', 'failure');</w:t>
      </w:r>
    </w:p>
    <w:p w14:paraId="31C07CF2" w14:textId="77777777" w:rsidR="00EE6FEB" w:rsidRDefault="00EE6FEB"/>
    <w:p w14:paraId="4086228F" w14:textId="77777777" w:rsidR="00EE6FEB" w:rsidRDefault="00EE6FEB">
      <w:r>
        <w:t>INSERT INTO  "Customer_campaign_details_p1" ("Customer_id", "contact", "month", "day_of_week", "duration", "campaign", "pdays", "previous", "poutcome") VALUES (30851, 'cellular', 'may', 'wed', 201, '3', 999, '0', 'nonexistent');</w:t>
      </w:r>
    </w:p>
    <w:p w14:paraId="74E8AF33" w14:textId="77777777" w:rsidR="00EE6FEB" w:rsidRDefault="00EE6FEB"/>
    <w:p w14:paraId="1D961CE8" w14:textId="77777777" w:rsidR="00EE6FEB" w:rsidRDefault="00EE6FEB">
      <w:r>
        <w:t>INSERT INTO  "Customer_campaign_details_p1" ("Customer_id", "contact", "month", "day_of_week", "duration", "campaign", "pdays", "previous", "poutcome") VALUES (30852, 'cellular', 'may', 'wed', 300, '5', 999, '1', 'failure');</w:t>
      </w:r>
    </w:p>
    <w:p w14:paraId="22DFC0FB" w14:textId="77777777" w:rsidR="00EE6FEB" w:rsidRDefault="00EE6FEB"/>
    <w:p w14:paraId="7CFB28B5" w14:textId="77777777" w:rsidR="00EE6FEB" w:rsidRDefault="00EE6FEB">
      <w:r>
        <w:t>INSERT INTO  "Customer_campaign_details_p1" ("Customer_id", "contact", "month", "day_of_week", "duration", "campaign", "pdays", "previous", "poutcome") VALUES (30853, 'telephone', 'may', 'wed', 630, '3', 999, '1', 'failure');</w:t>
      </w:r>
    </w:p>
    <w:p w14:paraId="4A55AB8D" w14:textId="77777777" w:rsidR="00EE6FEB" w:rsidRDefault="00EE6FEB"/>
    <w:p w14:paraId="53A32D8B" w14:textId="77777777" w:rsidR="00EE6FEB" w:rsidRDefault="00EE6FEB">
      <w:r>
        <w:t>INSERT INTO  "Customer_campaign_details_p1" ("Customer_id", "contact", "month", "day_of_week", "duration", "campaign", "pdays", "previous", "poutcome") VALUES (30854, 'cellular', 'may', 'thu', 68, '3', 999, '0', 'nonexistent');</w:t>
      </w:r>
    </w:p>
    <w:p w14:paraId="361707DC" w14:textId="77777777" w:rsidR="00EE6FEB" w:rsidRDefault="00EE6FEB"/>
    <w:p w14:paraId="2C955F03" w14:textId="77777777" w:rsidR="00EE6FEB" w:rsidRDefault="00EE6FEB">
      <w:r>
        <w:t>INSERT INTO  "Customer_campaign_details_p1" ("Customer_id", "contact", "month", "day_of_week", "duration", "campaign", "pdays", "previous", "poutcome") VALUES (30855, 'cellular', 'may', 'thu', 65, '3', 999, '0', 'nonexistent');</w:t>
      </w:r>
    </w:p>
    <w:p w14:paraId="796AB2A1" w14:textId="77777777" w:rsidR="00EE6FEB" w:rsidRDefault="00EE6FEB"/>
    <w:p w14:paraId="0D53C1B4" w14:textId="77777777" w:rsidR="00EE6FEB" w:rsidRDefault="00EE6FEB">
      <w:r>
        <w:t>INSERT INTO  "Customer_campaign_details_p1" ("Customer_id", "contact", "month", "day_of_week", "duration", "campaign", "pdays", "previous", "poutcome") VALUES (30856, 'cellular', 'may', 'thu', 115, '3', 999, '0', 'nonexistent');</w:t>
      </w:r>
    </w:p>
    <w:p w14:paraId="613AC991" w14:textId="77777777" w:rsidR="00EE6FEB" w:rsidRDefault="00EE6FEB"/>
    <w:p w14:paraId="27539BD7" w14:textId="77777777" w:rsidR="00EE6FEB" w:rsidRDefault="00EE6FEB">
      <w:r>
        <w:t>INSERT INTO  "Customer_campaign_details_p1" ("Customer_id", "contact", "month", "day_of_week", "duration", "campaign", "pdays", "previous", "poutcome") VALUES (30857, 'cellular', 'may', 'thu', 247, '2', 999, '0', 'nonexistent');</w:t>
      </w:r>
    </w:p>
    <w:p w14:paraId="4D8E4A9E" w14:textId="77777777" w:rsidR="00EE6FEB" w:rsidRDefault="00EE6FEB"/>
    <w:p w14:paraId="66D15C1F" w14:textId="77777777" w:rsidR="00EE6FEB" w:rsidRDefault="00EE6FEB">
      <w:r>
        <w:t>INSERT INTO  "Customer_campaign_details_p1" ("Customer_id", "contact", "month", "day_of_week", "duration", "campaign", "pdays", "previous", "poutcome") VALUES (30858, 'cellular', 'may', 'thu', 164, '3', 999, '0', 'nonexistent');</w:t>
      </w:r>
    </w:p>
    <w:p w14:paraId="08C81178" w14:textId="77777777" w:rsidR="00EE6FEB" w:rsidRDefault="00EE6FEB"/>
    <w:p w14:paraId="7E52D3E6" w14:textId="77777777" w:rsidR="00EE6FEB" w:rsidRDefault="00EE6FEB">
      <w:r>
        <w:t>INSERT INTO  "Customer_campaign_details_p1" ("Customer_id", "contact", "month", "day_of_week", "duration", "campaign", "pdays", "previous", "poutcome") VALUES (30859, 'cellular', 'may', 'thu', 178, '2', 999, '1', 'failure');</w:t>
      </w:r>
    </w:p>
    <w:p w14:paraId="4A981E4F" w14:textId="77777777" w:rsidR="00EE6FEB" w:rsidRDefault="00EE6FEB"/>
    <w:p w14:paraId="48CF8B00" w14:textId="77777777" w:rsidR="00EE6FEB" w:rsidRDefault="00EE6FEB">
      <w:r>
        <w:t>INSERT INTO  "Customer_campaign_details_p1" ("Customer_id", "contact", "month", "day_of_week", "duration", "campaign", "pdays", "previous", "poutcome") VALUES (30860, 'telephone', 'may', 'thu', 19, '7', 999, '0', 'nonexistent');</w:t>
      </w:r>
    </w:p>
    <w:p w14:paraId="5D1451B8" w14:textId="77777777" w:rsidR="00EE6FEB" w:rsidRDefault="00EE6FEB"/>
    <w:p w14:paraId="6F8FEE10" w14:textId="77777777" w:rsidR="00EE6FEB" w:rsidRDefault="00EE6FEB">
      <w:r>
        <w:t>INSERT INTO  "Customer_campaign_details_p1" ("Customer_id", "contact", "month", "day_of_week", "duration", "campaign", "pdays", "previous", "poutcome") VALUES (30861, 'cellular', 'may', 'thu', 9, '6', 999, '0', 'nonexistent');</w:t>
      </w:r>
    </w:p>
    <w:p w14:paraId="7FACBD11" w14:textId="77777777" w:rsidR="00EE6FEB" w:rsidRDefault="00EE6FEB"/>
    <w:p w14:paraId="20DE2CB0" w14:textId="77777777" w:rsidR="00EE6FEB" w:rsidRDefault="00EE6FEB">
      <w:r>
        <w:t>INSERT INTO  "Customer_campaign_details_p1" ("Customer_id", "contact", "month", "day_of_week", "duration", "campaign", "pdays", "previous", "poutcome") VALUES (30862, 'cellular', 'may', 'thu', 165, '2', 999, '0', 'nonexistent');</w:t>
      </w:r>
    </w:p>
    <w:p w14:paraId="06652AFE" w14:textId="77777777" w:rsidR="00EE6FEB" w:rsidRDefault="00EE6FEB"/>
    <w:p w14:paraId="722EF796" w14:textId="77777777" w:rsidR="00EE6FEB" w:rsidRDefault="00EE6FEB">
      <w:r>
        <w:t>INSERT INTO  "Customer_campaign_details_p1" ("Customer_id", "contact", "month", "day_of_week", "duration", "campaign", "pdays", "previous", "poutcome") VALUES (30863, 'cellular', 'may', 'thu', 14, '7', 999, '0', 'nonexistent');</w:t>
      </w:r>
    </w:p>
    <w:p w14:paraId="0EDD20DE" w14:textId="77777777" w:rsidR="00EE6FEB" w:rsidRDefault="00EE6FEB"/>
    <w:p w14:paraId="5442A35D" w14:textId="77777777" w:rsidR="00EE6FEB" w:rsidRDefault="00EE6FEB">
      <w:r>
        <w:t>INSERT INTO  "Customer_campaign_details_p1" ("Customer_id", "contact", "month", "day_of_week", "duration", "campaign", "pdays", "previous", "poutcome") VALUES (30864, 'telephone', 'may', 'thu', 36, '6', 999, '0', 'nonexistent');</w:t>
      </w:r>
    </w:p>
    <w:p w14:paraId="1B8201E7" w14:textId="77777777" w:rsidR="00EE6FEB" w:rsidRDefault="00EE6FEB"/>
    <w:p w14:paraId="658FA999" w14:textId="77777777" w:rsidR="00EE6FEB" w:rsidRDefault="00EE6FEB">
      <w:r>
        <w:t>INSERT INTO  "Customer_campaign_details_p1" ("Customer_id", "contact", "month", "day_of_week", "duration", "campaign", "pdays", "previous", "poutcome") VALUES (30865, 'cellular', 'may', 'thu', 8, '6', 999, '1', 'failure');</w:t>
      </w:r>
    </w:p>
    <w:p w14:paraId="536A32A4" w14:textId="77777777" w:rsidR="00EE6FEB" w:rsidRDefault="00EE6FEB"/>
    <w:p w14:paraId="2C25922C" w14:textId="77777777" w:rsidR="00EE6FEB" w:rsidRDefault="00EE6FEB">
      <w:r>
        <w:t>INSERT INTO  "Customer_campaign_details_p1" ("Customer_id", "contact", "month", "day_of_week", "duration", "campaign", "pdays", "previous", "poutcome") VALUES (30866, 'cellular', 'may', 'thu', 33, '3', 999, '0', 'nonexistent');</w:t>
      </w:r>
    </w:p>
    <w:p w14:paraId="38657E99" w14:textId="77777777" w:rsidR="00EE6FEB" w:rsidRDefault="00EE6FEB"/>
    <w:p w14:paraId="28B67A8A" w14:textId="77777777" w:rsidR="00EE6FEB" w:rsidRDefault="00EE6FEB">
      <w:r>
        <w:t>INSERT INTO  "Customer_campaign_details_p1" ("Customer_id", "contact", "month", "day_of_week", "duration", "campaign", "pdays", "previous", "poutcome") VALUES (30867, 'cellular', 'may', 'thu', 121, '2', 999, '0', 'nonexistent');</w:t>
      </w:r>
    </w:p>
    <w:p w14:paraId="7B87DA7E" w14:textId="77777777" w:rsidR="00EE6FEB" w:rsidRDefault="00EE6FEB"/>
    <w:p w14:paraId="25D6163A" w14:textId="77777777" w:rsidR="00EE6FEB" w:rsidRDefault="00EE6FEB">
      <w:r>
        <w:t>INSERT INTO  "Customer_campaign_details_p1" ("Customer_id", "contact", "month", "day_of_week", "duration", "campaign", "pdays", "previous", "poutcome") VALUES (30868, 'telephone', 'may', 'thu', 921, '4', 999, '0', 'nonexistent');</w:t>
      </w:r>
    </w:p>
    <w:p w14:paraId="211F6BB1" w14:textId="77777777" w:rsidR="00EE6FEB" w:rsidRDefault="00EE6FEB"/>
    <w:p w14:paraId="4D7316C1" w14:textId="77777777" w:rsidR="00EE6FEB" w:rsidRDefault="00EE6FEB">
      <w:r>
        <w:t>INSERT INTO  "Customer_campaign_details_p1" ("Customer_id", "contact", "month", "day_of_week", "duration", "campaign", "pdays", "previous", "poutcome") VALUES (30869, 'cellular', 'may', 'thu', 436, '3', 999, '0', 'nonexistent');</w:t>
      </w:r>
    </w:p>
    <w:p w14:paraId="533CBF75" w14:textId="77777777" w:rsidR="00EE6FEB" w:rsidRDefault="00EE6FEB"/>
    <w:p w14:paraId="5C89C112" w14:textId="77777777" w:rsidR="00EE6FEB" w:rsidRDefault="00EE6FEB">
      <w:r>
        <w:t>INSERT INTO  "Customer_campaign_details_p1" ("Customer_id", "contact", "month", "day_of_week", "duration", "campaign", "pdays", "previous", "poutcome") VALUES (30870, 'cellular', 'may', 'thu', 119, '2', 999, '1', 'failure');</w:t>
      </w:r>
    </w:p>
    <w:p w14:paraId="2BC0BA04" w14:textId="77777777" w:rsidR="00EE6FEB" w:rsidRDefault="00EE6FEB"/>
    <w:p w14:paraId="1BACE334" w14:textId="77777777" w:rsidR="00EE6FEB" w:rsidRDefault="00EE6FEB">
      <w:r>
        <w:t>INSERT INTO  "Customer_campaign_details_p1" ("Customer_id", "contact", "month", "day_of_week", "duration", "campaign", "pdays", "previous", "poutcome") VALUES (30871, 'telephone', 'may', 'thu', 13, '5', 999, '0', 'nonexistent');</w:t>
      </w:r>
    </w:p>
    <w:p w14:paraId="5294FAC3" w14:textId="77777777" w:rsidR="00EE6FEB" w:rsidRDefault="00EE6FEB"/>
    <w:p w14:paraId="3864DF82" w14:textId="77777777" w:rsidR="00EE6FEB" w:rsidRDefault="00EE6FEB">
      <w:r>
        <w:t>INSERT INTO  "Customer_campaign_details_p1" ("Customer_id", "contact", "month", "day_of_week", "duration", "campaign", "pdays", "previous", "poutcome") VALUES (30872, 'cellular', 'may', 'thu', 181, '5', 999, '0', 'nonexistent');</w:t>
      </w:r>
    </w:p>
    <w:p w14:paraId="10DF61CF" w14:textId="77777777" w:rsidR="00EE6FEB" w:rsidRDefault="00EE6FEB"/>
    <w:p w14:paraId="64B80509" w14:textId="77777777" w:rsidR="00EE6FEB" w:rsidRDefault="00EE6FEB">
      <w:r>
        <w:t>INSERT INTO  "Customer_campaign_details_p1" ("Customer_id", "contact", "month", "day_of_week", "duration", "campaign", "pdays", "previous", "poutcome") VALUES (30873, 'cellular', 'may', 'thu', 16, '7', 999, '0', 'nonexistent');</w:t>
      </w:r>
    </w:p>
    <w:p w14:paraId="02A60503" w14:textId="77777777" w:rsidR="00EE6FEB" w:rsidRDefault="00EE6FEB"/>
    <w:p w14:paraId="361AF64B" w14:textId="77777777" w:rsidR="00EE6FEB" w:rsidRDefault="00EE6FEB">
      <w:r>
        <w:t>INSERT INTO  "Customer_campaign_details_p1" ("Customer_id", "contact", "month", "day_of_week", "duration", "campaign", "pdays", "previous", "poutcome") VALUES (30874, 'cellular', 'may', 'thu', 259, '4', 999, '0', 'nonexistent');</w:t>
      </w:r>
    </w:p>
    <w:p w14:paraId="4367698C" w14:textId="77777777" w:rsidR="00EE6FEB" w:rsidRDefault="00EE6FEB"/>
    <w:p w14:paraId="71490995" w14:textId="77777777" w:rsidR="00EE6FEB" w:rsidRDefault="00EE6FEB">
      <w:r>
        <w:t>INSERT INTO  "Customer_campaign_details_p1" ("Customer_id", "contact", "month", "day_of_week", "duration", "campaign", "pdays", "previous", "poutcome") VALUES (30875, 'cellular', 'may', 'thu', 102, '3', 999, '0', 'nonexistent');</w:t>
      </w:r>
    </w:p>
    <w:p w14:paraId="1A017E49" w14:textId="77777777" w:rsidR="00EE6FEB" w:rsidRDefault="00EE6FEB"/>
    <w:p w14:paraId="46567263" w14:textId="77777777" w:rsidR="00EE6FEB" w:rsidRDefault="00EE6FEB">
      <w:r>
        <w:t>INSERT INTO  "Customer_campaign_details_p1" ("Customer_id", "contact", "month", "day_of_week", "duration", "campaign", "pdays", "previous", "poutcome") VALUES (30876, 'cellular', 'may', 'thu', 19, '8', 999, '1', 'failure');</w:t>
      </w:r>
    </w:p>
    <w:p w14:paraId="7D6F1ED2" w14:textId="77777777" w:rsidR="00EE6FEB" w:rsidRDefault="00EE6FEB"/>
    <w:p w14:paraId="2AFE5CD8" w14:textId="77777777" w:rsidR="00EE6FEB" w:rsidRDefault="00EE6FEB">
      <w:r>
        <w:t>INSERT INTO  "Customer_campaign_details_p1" ("Customer_id", "contact", "month", "day_of_week", "duration", "campaign", "pdays", "previous", "poutcome") VALUES (30877, 'cellular', 'may', 'thu', 113, '2', 999, '0', 'nonexistent');</w:t>
      </w:r>
    </w:p>
    <w:p w14:paraId="7B3C9C5D" w14:textId="77777777" w:rsidR="00EE6FEB" w:rsidRDefault="00EE6FEB"/>
    <w:p w14:paraId="5F478A14" w14:textId="77777777" w:rsidR="00EE6FEB" w:rsidRDefault="00EE6FEB">
      <w:r>
        <w:t>INSERT INTO  "Customer_campaign_details_p1" ("Customer_id", "contact", "month", "day_of_week", "duration", "campaign", "pdays", "previous", "poutcome") VALUES (30878, 'cellular', 'may', 'thu', 152, '2', 999, '0', 'nonexistent');</w:t>
      </w:r>
    </w:p>
    <w:p w14:paraId="5689097D" w14:textId="77777777" w:rsidR="00EE6FEB" w:rsidRDefault="00EE6FEB"/>
    <w:p w14:paraId="623DF3A6" w14:textId="77777777" w:rsidR="00EE6FEB" w:rsidRDefault="00EE6FEB">
      <w:r>
        <w:t>INSERT INTO  "Customer_campaign_details_p1" ("Customer_id", "contact", "month", "day_of_week", "duration", "campaign", "pdays", "previous", "poutcome") VALUES (30879, 'cellular', 'may', 'thu', 21, '8', 999, '0', 'nonexistent');</w:t>
      </w:r>
    </w:p>
    <w:p w14:paraId="7DB90F14" w14:textId="77777777" w:rsidR="00EE6FEB" w:rsidRDefault="00EE6FEB"/>
    <w:p w14:paraId="3F84620F" w14:textId="77777777" w:rsidR="00EE6FEB" w:rsidRDefault="00EE6FEB">
      <w:r>
        <w:t>INSERT INTO  "Customer_campaign_details_p1" ("Customer_id", "contact", "month", "day_of_week", "duration", "campaign", "pdays", "previous", "poutcome") VALUES (30880, 'cellular', 'may', 'thu', 17, '5', 999, '0', 'nonexistent');</w:t>
      </w:r>
    </w:p>
    <w:p w14:paraId="54B2B396" w14:textId="77777777" w:rsidR="00EE6FEB" w:rsidRDefault="00EE6FEB"/>
    <w:p w14:paraId="66A06F09" w14:textId="77777777" w:rsidR="00EE6FEB" w:rsidRDefault="00EE6FEB">
      <w:r>
        <w:t>INSERT INTO  "Customer_campaign_details_p1" ("Customer_id", "contact", "month", "day_of_week", "duration", "campaign", "pdays", "previous", "poutcome") VALUES (30881, 'telephone', 'may', 'thu', 18, '6', 999, '1', 'failure');</w:t>
      </w:r>
    </w:p>
    <w:p w14:paraId="33D09B8A" w14:textId="77777777" w:rsidR="00EE6FEB" w:rsidRDefault="00EE6FEB"/>
    <w:p w14:paraId="64EBCCDB" w14:textId="77777777" w:rsidR="00EE6FEB" w:rsidRDefault="00EE6FEB">
      <w:r>
        <w:t>INSERT INTO  "Customer_campaign_details_p1" ("Customer_id", "contact", "month", "day_of_week", "duration", "campaign", "pdays", "previous", "poutcome") VALUES (30882, 'cellular', 'may', 'thu', 17, '7', 999, '0', 'nonexistent');</w:t>
      </w:r>
    </w:p>
    <w:p w14:paraId="451ED196" w14:textId="77777777" w:rsidR="00EE6FEB" w:rsidRDefault="00EE6FEB"/>
    <w:p w14:paraId="4A5B5423" w14:textId="77777777" w:rsidR="00EE6FEB" w:rsidRDefault="00EE6FEB">
      <w:r>
        <w:t>INSERT INTO  "Customer_campaign_details_p1" ("Customer_id", "contact", "month", "day_of_week", "duration", "campaign", "pdays", "previous", "poutcome") VALUES (30883, 'cellular', 'may', 'thu', 13, '7', 999, '0', 'nonexistent');</w:t>
      </w:r>
    </w:p>
    <w:p w14:paraId="2CB7AB17" w14:textId="77777777" w:rsidR="00EE6FEB" w:rsidRDefault="00EE6FEB"/>
    <w:p w14:paraId="1D2B6C2C" w14:textId="77777777" w:rsidR="00EE6FEB" w:rsidRDefault="00EE6FEB">
      <w:r>
        <w:t>INSERT INTO  "Customer_campaign_details_p1" ("Customer_id", "contact", "month", "day_of_week", "duration", "campaign", "pdays", "previous", "poutcome") VALUES (30884, 'cellular', 'may', 'thu', 11, '15', 999, '1', 'failure');</w:t>
      </w:r>
    </w:p>
    <w:p w14:paraId="25E18D28" w14:textId="77777777" w:rsidR="00EE6FEB" w:rsidRDefault="00EE6FEB"/>
    <w:p w14:paraId="58F101B6" w14:textId="77777777" w:rsidR="00EE6FEB" w:rsidRDefault="00EE6FEB">
      <w:r>
        <w:t>INSERT INTO  "Customer_campaign_details_p1" ("Customer_id", "contact", "month", "day_of_week", "duration", "campaign", "pdays", "previous", "poutcome") VALUES (30885, 'cellular', 'may', 'thu', 24, '2', 999, '0', 'nonexistent');</w:t>
      </w:r>
    </w:p>
    <w:p w14:paraId="30DB7637" w14:textId="77777777" w:rsidR="00EE6FEB" w:rsidRDefault="00EE6FEB"/>
    <w:p w14:paraId="6E52E050" w14:textId="77777777" w:rsidR="00EE6FEB" w:rsidRDefault="00EE6FEB">
      <w:r>
        <w:t>INSERT INTO  "Customer_campaign_details_p1" ("Customer_id", "contact", "month", "day_of_week", "duration", "campaign", "pdays", "previous", "poutcome") VALUES (30886, 'cellular', 'may', 'thu', 164, '1', 999, '0', 'nonexistent');</w:t>
      </w:r>
    </w:p>
    <w:p w14:paraId="7C745013" w14:textId="77777777" w:rsidR="00EE6FEB" w:rsidRDefault="00EE6FEB"/>
    <w:p w14:paraId="1530E237" w14:textId="77777777" w:rsidR="00EE6FEB" w:rsidRDefault="00EE6FEB">
      <w:r>
        <w:t>INSERT INTO  "Customer_campaign_details_p1" ("Customer_id", "contact", "month", "day_of_week", "duration", "campaign", "pdays", "previous", "poutcome") VALUES (30887, 'cellular', 'may', 'thu', 29, '8', 999, '1', 'failure');</w:t>
      </w:r>
    </w:p>
    <w:p w14:paraId="0F630E75" w14:textId="77777777" w:rsidR="00EE6FEB" w:rsidRDefault="00EE6FEB"/>
    <w:p w14:paraId="662E5400" w14:textId="77777777" w:rsidR="00EE6FEB" w:rsidRDefault="00EE6FEB">
      <w:r>
        <w:t>INSERT INTO  "Customer_campaign_details_p1" ("Customer_id", "contact", "month", "day_of_week", "duration", "campaign", "pdays", "previous", "poutcome") VALUES (30888, 'telephone', 'may', 'thu', 9, '6', 999, '0', 'nonexistent');</w:t>
      </w:r>
    </w:p>
    <w:p w14:paraId="1A59785E" w14:textId="77777777" w:rsidR="00EE6FEB" w:rsidRDefault="00EE6FEB"/>
    <w:p w14:paraId="756B64FE" w14:textId="77777777" w:rsidR="00EE6FEB" w:rsidRDefault="00EE6FEB">
      <w:r>
        <w:t>INSERT INTO  "Customer_campaign_details_p1" ("Customer_id", "contact", "month", "day_of_week", "duration", "campaign", "pdays", "previous", "poutcome") VALUES (30889, 'cellular', 'may', 'thu', 465, '3', 999, '0', 'nonexistent');</w:t>
      </w:r>
    </w:p>
    <w:p w14:paraId="340E62FA" w14:textId="77777777" w:rsidR="00EE6FEB" w:rsidRDefault="00EE6FEB"/>
    <w:p w14:paraId="26F7F0A8" w14:textId="77777777" w:rsidR="00EE6FEB" w:rsidRDefault="00EE6FEB">
      <w:r>
        <w:t>INSERT INTO  "Customer_campaign_details_p1" ("Customer_id", "contact", "month", "day_of_week", "duration", "campaign", "pdays", "previous", "poutcome") VALUES (30890, 'cellular', 'may', 'thu', 263, '1', 999, '1', 'failure');</w:t>
      </w:r>
    </w:p>
    <w:p w14:paraId="10D81CB9" w14:textId="77777777" w:rsidR="00EE6FEB" w:rsidRDefault="00EE6FEB"/>
    <w:p w14:paraId="4DD2A7D1" w14:textId="77777777" w:rsidR="00EE6FEB" w:rsidRDefault="00EE6FEB">
      <w:r>
        <w:t>INSERT INTO  "Customer_campaign_details_p1" ("Customer_id", "contact", "month", "day_of_week", "duration", "campaign", "pdays", "previous", "poutcome") VALUES (30891, 'cellular', 'may', 'thu', 94, '1', 999, '0', 'nonexistent');</w:t>
      </w:r>
    </w:p>
    <w:p w14:paraId="257CE920" w14:textId="77777777" w:rsidR="00EE6FEB" w:rsidRDefault="00EE6FEB"/>
    <w:p w14:paraId="44082F31" w14:textId="77777777" w:rsidR="00EE6FEB" w:rsidRDefault="00EE6FEB">
      <w:r>
        <w:t>INSERT INTO  "Customer_campaign_details_p1" ("Customer_id", "contact", "month", "day_of_week", "duration", "campaign", "pdays", "previous", "poutcome") VALUES (30892, 'cellular', 'may', 'thu', 722, '2', 11, '1', 'success');</w:t>
      </w:r>
    </w:p>
    <w:p w14:paraId="090737FB" w14:textId="77777777" w:rsidR="00EE6FEB" w:rsidRDefault="00EE6FEB"/>
    <w:p w14:paraId="74FB4F1A" w14:textId="77777777" w:rsidR="00EE6FEB" w:rsidRDefault="00EE6FEB">
      <w:r>
        <w:t>INSERT INTO  "Customer_campaign_details_p1" ("Customer_id", "contact", "month", "day_of_week", "duration", "campaign", "pdays", "previous", "poutcome") VALUES (30893, 'cellular', 'may', 'thu', 178, '8', 999, '1', 'failure');</w:t>
      </w:r>
    </w:p>
    <w:p w14:paraId="68169E1E" w14:textId="77777777" w:rsidR="00EE6FEB" w:rsidRDefault="00EE6FEB"/>
    <w:p w14:paraId="46BCC089" w14:textId="77777777" w:rsidR="00EE6FEB" w:rsidRDefault="00EE6FEB">
      <w:r>
        <w:t>INSERT INTO  "Customer_campaign_details_p1" ("Customer_id", "contact", "month", "day_of_week", "duration", "campaign", "pdays", "previous", "poutcome") VALUES (30894, 'cellular', 'may', 'thu', 6, '6', 999, '1', 'failure');</w:t>
      </w:r>
    </w:p>
    <w:p w14:paraId="5233273A" w14:textId="77777777" w:rsidR="00EE6FEB" w:rsidRDefault="00EE6FEB"/>
    <w:p w14:paraId="0F74C5A6" w14:textId="77777777" w:rsidR="00EE6FEB" w:rsidRDefault="00EE6FEB">
      <w:r>
        <w:t>INSERT INTO  "Customer_campaign_details_p1" ("Customer_id", "contact", "month", "day_of_week", "duration", "campaign", "pdays", "previous", "poutcome") VALUES (30895, 'cellular', 'may', 'thu', 348, '1', 999, '0', 'nonexistent');</w:t>
      </w:r>
    </w:p>
    <w:p w14:paraId="0DCF2229" w14:textId="77777777" w:rsidR="00EE6FEB" w:rsidRDefault="00EE6FEB"/>
    <w:p w14:paraId="5E5E42DA" w14:textId="77777777" w:rsidR="00EE6FEB" w:rsidRDefault="00EE6FEB">
      <w:r>
        <w:t>INSERT INTO  "Customer_campaign_details_p1" ("Customer_id", "contact", "month", "day_of_week", "duration", "campaign", "pdays", "previous", "poutcome") VALUES (30896, 'cellular', 'may', 'thu', 30, '1', 999, '1', 'failure');</w:t>
      </w:r>
    </w:p>
    <w:p w14:paraId="61379BBB" w14:textId="77777777" w:rsidR="00EE6FEB" w:rsidRDefault="00EE6FEB"/>
    <w:p w14:paraId="2D5E3C69" w14:textId="77777777" w:rsidR="00EE6FEB" w:rsidRDefault="00EE6FEB">
      <w:r>
        <w:t>INSERT INTO  "Customer_campaign_details_p1" ("Customer_id", "contact", "month", "day_of_week", "duration", "campaign", "pdays", "previous", "poutcome") VALUES (30897, 'cellular', 'may', 'thu', 222, '1', 999, '0', 'nonexistent');</w:t>
      </w:r>
    </w:p>
    <w:p w14:paraId="13405C11" w14:textId="77777777" w:rsidR="00EE6FEB" w:rsidRDefault="00EE6FEB"/>
    <w:p w14:paraId="2718BC70" w14:textId="77777777" w:rsidR="00EE6FEB" w:rsidRDefault="00EE6FEB">
      <w:r>
        <w:t>INSERT INTO  "Customer_campaign_details_p1" ("Customer_id", "contact", "month", "day_of_week", "duration", "campaign", "pdays", "previous", "poutcome") VALUES (30898, 'cellular', 'may', 'thu', 325, '1', 999, '1', 'failure');</w:t>
      </w:r>
    </w:p>
    <w:p w14:paraId="7B01DA5E" w14:textId="77777777" w:rsidR="00EE6FEB" w:rsidRDefault="00EE6FEB"/>
    <w:p w14:paraId="11234582" w14:textId="77777777" w:rsidR="00EE6FEB" w:rsidRDefault="00EE6FEB">
      <w:r>
        <w:t>INSERT INTO  "Customer_campaign_details_p1" ("Customer_id", "contact", "month", "day_of_week", "duration", "campaign", "pdays", "previous", "poutcome") VALUES (30899, 'cellular', 'may', 'thu', 974, '2', 999, '0', 'nonexistent');</w:t>
      </w:r>
    </w:p>
    <w:p w14:paraId="112E3B5C" w14:textId="77777777" w:rsidR="00EE6FEB" w:rsidRDefault="00EE6FEB"/>
    <w:p w14:paraId="35A7F590" w14:textId="77777777" w:rsidR="00EE6FEB" w:rsidRDefault="00EE6FEB">
      <w:r>
        <w:t>INSERT INTO  "Customer_campaign_details_p1" ("Customer_id", "contact", "month", "day_of_week", "duration", "campaign", "pdays", "previous", "poutcome") VALUES (30900, 'cellular', 'may', 'thu', 254, '11', 999, '0', 'nonexistent');</w:t>
      </w:r>
    </w:p>
    <w:p w14:paraId="0784778C" w14:textId="77777777" w:rsidR="00EE6FEB" w:rsidRDefault="00EE6FEB"/>
    <w:p w14:paraId="7FEAEE5A" w14:textId="77777777" w:rsidR="00EE6FEB" w:rsidRDefault="00EE6FEB">
      <w:r>
        <w:t>INSERT INTO  "Customer_campaign_details_p1" ("Customer_id", "contact", "month", "day_of_week", "duration", "campaign", "pdays", "previous", "poutcome") VALUES (30901, 'cellular', 'may', 'thu', 344, '4', 999, '0', 'nonexistent');</w:t>
      </w:r>
    </w:p>
    <w:p w14:paraId="72C6F13F" w14:textId="77777777" w:rsidR="00EE6FEB" w:rsidRDefault="00EE6FEB"/>
    <w:p w14:paraId="5521F625" w14:textId="77777777" w:rsidR="00EE6FEB" w:rsidRDefault="00EE6FEB">
      <w:r>
        <w:t>INSERT INTO  "Customer_campaign_details_p1" ("Customer_id", "contact", "month", "day_of_week", "duration", "campaign", "pdays", "previous", "poutcome") VALUES (30902, 'cellular', 'may', 'thu', 925, '1', 999, '0', 'nonexistent');</w:t>
      </w:r>
    </w:p>
    <w:p w14:paraId="12ECD7D0" w14:textId="77777777" w:rsidR="00EE6FEB" w:rsidRDefault="00EE6FEB"/>
    <w:p w14:paraId="23200F65" w14:textId="77777777" w:rsidR="00EE6FEB" w:rsidRDefault="00EE6FEB">
      <w:r>
        <w:t>INSERT INTO  "Customer_campaign_details_p1" ("Customer_id", "contact", "month", "day_of_week", "duration", "campaign", "pdays", "previous", "poutcome") VALUES (30903, 'cellular', 'may', 'thu', 467, '1', 999, '0', 'nonexistent');</w:t>
      </w:r>
    </w:p>
    <w:p w14:paraId="1FFB5E73" w14:textId="77777777" w:rsidR="00EE6FEB" w:rsidRDefault="00EE6FEB"/>
    <w:p w14:paraId="09632391" w14:textId="77777777" w:rsidR="00EE6FEB" w:rsidRDefault="00EE6FEB">
      <w:r>
        <w:t>INSERT INTO  "Customer_campaign_details_p1" ("Customer_id", "contact", "month", "day_of_week", "duration", "campaign", "pdays", "previous", "poutcome") VALUES (30904, 'telephone', 'may', 'thu', 9, '5', 999, '1', 'failure');</w:t>
      </w:r>
    </w:p>
    <w:p w14:paraId="3B583796" w14:textId="77777777" w:rsidR="00EE6FEB" w:rsidRDefault="00EE6FEB"/>
    <w:p w14:paraId="42593B07" w14:textId="77777777" w:rsidR="00EE6FEB" w:rsidRDefault="00EE6FEB">
      <w:r>
        <w:t>INSERT INTO  "Customer_campaign_details_p1" ("Customer_id", "contact", "month", "day_of_week", "duration", "campaign", "pdays", "previous", "poutcome") VALUES (30905, 'cellular', 'may', 'thu', 15, '11', 999, '1', 'failure');</w:t>
      </w:r>
    </w:p>
    <w:p w14:paraId="743A4498" w14:textId="77777777" w:rsidR="00EE6FEB" w:rsidRDefault="00EE6FEB"/>
    <w:p w14:paraId="7A667F3D" w14:textId="77777777" w:rsidR="00EE6FEB" w:rsidRDefault="00EE6FEB">
      <w:r>
        <w:t>INSERT INTO  "Customer_campaign_details_p1" ("Customer_id", "contact", "month", "day_of_week", "duration", "campaign", "pdays", "previous", "poutcome") VALUES (30906, 'cellular', 'may', 'thu', 12, '8', 999, '0', 'nonexistent');</w:t>
      </w:r>
    </w:p>
    <w:p w14:paraId="492C4976" w14:textId="77777777" w:rsidR="00EE6FEB" w:rsidRDefault="00EE6FEB"/>
    <w:p w14:paraId="430B08E9" w14:textId="77777777" w:rsidR="00EE6FEB" w:rsidRDefault="00EE6FEB">
      <w:r>
        <w:t>INSERT INTO  "Customer_campaign_details_p1" ("Customer_id", "contact", "month", "day_of_week", "duration", "campaign", "pdays", "previous", "poutcome") VALUES (30907, 'cellular', 'may', 'thu', 42, '7', 999, '0', 'nonexistent');</w:t>
      </w:r>
    </w:p>
    <w:p w14:paraId="1961B2B5" w14:textId="77777777" w:rsidR="00EE6FEB" w:rsidRDefault="00EE6FEB"/>
    <w:p w14:paraId="541177FC" w14:textId="77777777" w:rsidR="00EE6FEB" w:rsidRDefault="00EE6FEB">
      <w:r>
        <w:t>INSERT INTO  "Customer_campaign_details_p1" ("Customer_id", "contact", "month", "day_of_week", "duration", "campaign", "pdays", "previous", "poutcome") VALUES (30908, 'cellular', 'may', 'thu', 186, '1', 999, '0', 'nonexistent');</w:t>
      </w:r>
    </w:p>
    <w:p w14:paraId="3D34DB29" w14:textId="77777777" w:rsidR="00EE6FEB" w:rsidRDefault="00EE6FEB"/>
    <w:p w14:paraId="2FC87ADA" w14:textId="77777777" w:rsidR="00EE6FEB" w:rsidRDefault="00EE6FEB">
      <w:r>
        <w:t>INSERT INTO  "Customer_campaign_details_p1" ("Customer_id", "contact", "month", "day_of_week", "duration", "campaign", "pdays", "previous", "poutcome") VALUES (30909, 'cellular', 'may', 'thu', 580, '1', 999, '1', 'failure');</w:t>
      </w:r>
    </w:p>
    <w:p w14:paraId="391DD78F" w14:textId="77777777" w:rsidR="00EE6FEB" w:rsidRDefault="00EE6FEB"/>
    <w:p w14:paraId="48E36509" w14:textId="77777777" w:rsidR="00EE6FEB" w:rsidRDefault="00EE6FEB">
      <w:r>
        <w:t>INSERT INTO  "Customer_campaign_details_p1" ("Customer_id", "contact", "month", "day_of_week", "duration", "campaign", "pdays", "previous", "poutcome") VALUES (30910, 'cellular', 'may', 'thu', 40, '1', 999, '0', 'nonexistent');</w:t>
      </w:r>
    </w:p>
    <w:p w14:paraId="56A7ED2C" w14:textId="77777777" w:rsidR="00EE6FEB" w:rsidRDefault="00EE6FEB"/>
    <w:p w14:paraId="0342A833" w14:textId="77777777" w:rsidR="00EE6FEB" w:rsidRDefault="00EE6FEB">
      <w:r>
        <w:t>INSERT INTO  "Customer_campaign_details_p1" ("Customer_id", "contact", "month", "day_of_week", "duration", "campaign", "pdays", "previous", "poutcome") VALUES (30911, 'cellular', 'may', 'thu', 350, '1', 999, '0', 'nonexistent');</w:t>
      </w:r>
    </w:p>
    <w:p w14:paraId="2F3B5FA1" w14:textId="77777777" w:rsidR="00EE6FEB" w:rsidRDefault="00EE6FEB"/>
    <w:p w14:paraId="13D078B0" w14:textId="77777777" w:rsidR="00EE6FEB" w:rsidRDefault="00EE6FEB">
      <w:r>
        <w:t>INSERT INTO  "Customer_campaign_details_p1" ("Customer_id", "contact", "month", "day_of_week", "duration", "campaign", "pdays", "previous", "poutcome") VALUES (30912, 'cellular', 'may', 'thu', 720, '1', 999, '1', 'failure');</w:t>
      </w:r>
    </w:p>
    <w:p w14:paraId="3FB2B036" w14:textId="77777777" w:rsidR="00EE6FEB" w:rsidRDefault="00EE6FEB"/>
    <w:p w14:paraId="451ECAE7" w14:textId="77777777" w:rsidR="00EE6FEB" w:rsidRDefault="00EE6FEB">
      <w:r>
        <w:t>INSERT INTO  "Customer_campaign_details_p1" ("Customer_id", "contact", "month", "day_of_week", "duration", "campaign", "pdays", "previous", "poutcome") VALUES (30913, 'cellular', 'may', 'thu', 141, '1', 999, '0', 'nonexistent');</w:t>
      </w:r>
    </w:p>
    <w:p w14:paraId="495ADE1A" w14:textId="77777777" w:rsidR="00EE6FEB" w:rsidRDefault="00EE6FEB"/>
    <w:p w14:paraId="3E0771A6" w14:textId="77777777" w:rsidR="00EE6FEB" w:rsidRDefault="00EE6FEB">
      <w:r>
        <w:t>INSERT INTO  "Customer_campaign_details_p1" ("Customer_id", "contact", "month", "day_of_week", "duration", "campaign", "pdays", "previous", "poutcome") VALUES (30914, 'cellular', 'may', 'thu', 11, '8', 999, '0', 'nonexistent');</w:t>
      </w:r>
    </w:p>
    <w:p w14:paraId="3E9FBDDA" w14:textId="77777777" w:rsidR="00EE6FEB" w:rsidRDefault="00EE6FEB"/>
    <w:p w14:paraId="11433827" w14:textId="77777777" w:rsidR="00EE6FEB" w:rsidRDefault="00EE6FEB">
      <w:r>
        <w:t>INSERT INTO  "Customer_campaign_details_p1" ("Customer_id", "contact", "month", "day_of_week", "duration", "campaign", "pdays", "previous", "poutcome") VALUES (30915, 'cellular', 'may', 'thu', 10, '10', 999, '0', 'nonexistent');</w:t>
      </w:r>
    </w:p>
    <w:p w14:paraId="5ACDEF7B" w14:textId="77777777" w:rsidR="00EE6FEB" w:rsidRDefault="00EE6FEB"/>
    <w:p w14:paraId="29692E2E" w14:textId="77777777" w:rsidR="00EE6FEB" w:rsidRDefault="00EE6FEB">
      <w:r>
        <w:t>INSERT INTO  "Customer_campaign_details_p1" ("Customer_id", "contact", "month", "day_of_week", "duration", "campaign", "pdays", "previous", "poutcome") VALUES (30916, 'cellular', 'may', 'thu', 533, '1', 999, '0', 'nonexistent');</w:t>
      </w:r>
    </w:p>
    <w:p w14:paraId="431D7526" w14:textId="77777777" w:rsidR="00EE6FEB" w:rsidRDefault="00EE6FEB"/>
    <w:p w14:paraId="5C2415DC" w14:textId="77777777" w:rsidR="00EE6FEB" w:rsidRDefault="00EE6FEB">
      <w:r>
        <w:t>INSERT INTO  "Customer_campaign_details_p1" ("Customer_id", "contact", "month", "day_of_week", "duration", "campaign", "pdays", "previous", "poutcome") VALUES (30917, 'cellular', 'may', 'thu', 21, '2', 999, '0', 'nonexistent');</w:t>
      </w:r>
    </w:p>
    <w:p w14:paraId="6F6777B4" w14:textId="77777777" w:rsidR="00EE6FEB" w:rsidRDefault="00EE6FEB"/>
    <w:p w14:paraId="6F682BF9" w14:textId="77777777" w:rsidR="00EE6FEB" w:rsidRDefault="00EE6FEB">
      <w:r>
        <w:t>INSERT INTO  "Customer_campaign_details_p1" ("Customer_id", "contact", "month", "day_of_week", "duration", "campaign", "pdays", "previous", "poutcome") VALUES (30918, 'cellular', 'may', 'thu', 146, '3', 999, '0', 'nonexistent');</w:t>
      </w:r>
    </w:p>
    <w:p w14:paraId="0A6BEBC4" w14:textId="77777777" w:rsidR="00EE6FEB" w:rsidRDefault="00EE6FEB"/>
    <w:p w14:paraId="69407EDD" w14:textId="77777777" w:rsidR="00EE6FEB" w:rsidRDefault="00EE6FEB">
      <w:r>
        <w:t>INSERT INTO  "Customer_campaign_details_p1" ("Customer_id", "contact", "month", "day_of_week", "duration", "campaign", "pdays", "previous", "poutcome") VALUES (30919, 'cellular', 'may', 'thu', 189, '1', 999, '1', 'failure');</w:t>
      </w:r>
    </w:p>
    <w:p w14:paraId="6A4FDB1F" w14:textId="77777777" w:rsidR="00EE6FEB" w:rsidRDefault="00EE6FEB"/>
    <w:p w14:paraId="14961140" w14:textId="77777777" w:rsidR="00EE6FEB" w:rsidRDefault="00EE6FEB">
      <w:r>
        <w:t>INSERT INTO  "Customer_campaign_details_p1" ("Customer_id", "contact", "month", "day_of_week", "duration", "campaign", "pdays", "previous", "poutcome") VALUES (30920, 'cellular', 'may', 'thu', 365, '1', 999, '1', 'failure');</w:t>
      </w:r>
    </w:p>
    <w:p w14:paraId="5C2087AF" w14:textId="77777777" w:rsidR="00EE6FEB" w:rsidRDefault="00EE6FEB"/>
    <w:p w14:paraId="670230B2" w14:textId="77777777" w:rsidR="00EE6FEB" w:rsidRDefault="00EE6FEB">
      <w:r>
        <w:t>INSERT INTO  "Customer_campaign_details_p1" ("Customer_id", "contact", "month", "day_of_week", "duration", "campaign", "pdays", "previous", "poutcome") VALUES (30921, 'cellular', 'may', 'thu', 91, '1', 999, '0', 'nonexistent');</w:t>
      </w:r>
    </w:p>
    <w:p w14:paraId="5A12FA9F" w14:textId="77777777" w:rsidR="00EE6FEB" w:rsidRDefault="00EE6FEB"/>
    <w:p w14:paraId="25259D6D" w14:textId="77777777" w:rsidR="00EE6FEB" w:rsidRDefault="00EE6FEB">
      <w:r>
        <w:t>INSERT INTO  "Customer_campaign_details_p1" ("Customer_id", "contact", "month", "day_of_week", "duration", "campaign", "pdays", "previous", "poutcome") VALUES (30922, 'cellular', 'may', 'thu', 84, '4', 999, '0', 'nonexistent');</w:t>
      </w:r>
    </w:p>
    <w:p w14:paraId="2F151526" w14:textId="77777777" w:rsidR="00EE6FEB" w:rsidRDefault="00EE6FEB"/>
    <w:p w14:paraId="56D90F45" w14:textId="77777777" w:rsidR="00EE6FEB" w:rsidRDefault="00EE6FEB">
      <w:r>
        <w:t>INSERT INTO  "Customer_campaign_details_p1" ("Customer_id", "contact", "month", "day_of_week", "duration", "campaign", "pdays", "previous", "poutcome") VALUES (30923, 'cellular', 'may', 'thu', 166, '1', 999, '0', 'nonexistent');</w:t>
      </w:r>
    </w:p>
    <w:p w14:paraId="602BBA4F" w14:textId="77777777" w:rsidR="00EE6FEB" w:rsidRDefault="00EE6FEB"/>
    <w:p w14:paraId="0897464A" w14:textId="77777777" w:rsidR="00EE6FEB" w:rsidRDefault="00EE6FEB">
      <w:r>
        <w:t>INSERT INTO  "Customer_campaign_details_p1" ("Customer_id", "contact", "month", "day_of_week", "duration", "campaign", "pdays", "previous", "poutcome") VALUES (30924, 'cellular', 'may', 'thu', 182, '1', 999, '0', 'nonexistent');</w:t>
      </w:r>
    </w:p>
    <w:p w14:paraId="2E703357" w14:textId="77777777" w:rsidR="00EE6FEB" w:rsidRDefault="00EE6FEB"/>
    <w:p w14:paraId="216E5BC3" w14:textId="77777777" w:rsidR="00EE6FEB" w:rsidRDefault="00EE6FEB">
      <w:r>
        <w:t>INSERT INTO  "Customer_campaign_details_p1" ("Customer_id", "contact", "month", "day_of_week", "duration", "campaign", "pdays", "previous", "poutcome") VALUES (30925, 'cellular', 'may', 'thu', 638, '1', 6, '1', 'success');</w:t>
      </w:r>
    </w:p>
    <w:p w14:paraId="21C30270" w14:textId="77777777" w:rsidR="00EE6FEB" w:rsidRDefault="00EE6FEB"/>
    <w:p w14:paraId="514137D0" w14:textId="77777777" w:rsidR="00EE6FEB" w:rsidRDefault="00EE6FEB">
      <w:r>
        <w:t>INSERT INTO  "Customer_campaign_details_p1" ("Customer_id", "contact", "month", "day_of_week", "duration", "campaign", "pdays", "previous", "poutcome") VALUES (30926, 'cellular', 'may', 'thu', 46, '1', 999, '0', 'nonexistent');</w:t>
      </w:r>
    </w:p>
    <w:p w14:paraId="4E06F815" w14:textId="77777777" w:rsidR="00EE6FEB" w:rsidRDefault="00EE6FEB"/>
    <w:p w14:paraId="7C682F71" w14:textId="77777777" w:rsidR="00EE6FEB" w:rsidRDefault="00EE6FEB">
      <w:r>
        <w:t>INSERT INTO  "Customer_campaign_details_p1" ("Customer_id", "contact", "month", "day_of_week", "duration", "campaign", "pdays", "previous", "poutcome") VALUES (30927, 'cellular', 'may', 'thu', 127, '1', 999, '0', 'nonexistent');</w:t>
      </w:r>
    </w:p>
    <w:p w14:paraId="43F0FEE2" w14:textId="77777777" w:rsidR="00EE6FEB" w:rsidRDefault="00EE6FEB"/>
    <w:p w14:paraId="0F6EEF42" w14:textId="77777777" w:rsidR="00EE6FEB" w:rsidRDefault="00EE6FEB">
      <w:r>
        <w:t>INSERT INTO  "Customer_campaign_details_p1" ("Customer_id", "contact", "month", "day_of_week", "duration", "campaign", "pdays", "previous", "poutcome") VALUES (30928, 'cellular', 'may', 'thu', 306, '1', 999, '0', 'nonexistent');</w:t>
      </w:r>
    </w:p>
    <w:p w14:paraId="2DDD7192" w14:textId="77777777" w:rsidR="00EE6FEB" w:rsidRDefault="00EE6FEB"/>
    <w:p w14:paraId="235AC987" w14:textId="77777777" w:rsidR="00EE6FEB" w:rsidRDefault="00EE6FEB">
      <w:r>
        <w:t>INSERT INTO  "Customer_campaign_details_p1" ("Customer_id", "contact", "month", "day_of_week", "duration", "campaign", "pdays", "previous", "poutcome") VALUES (30929, 'cellular', 'may', 'thu', 558, '1', 999, '0', 'nonexistent');</w:t>
      </w:r>
    </w:p>
    <w:p w14:paraId="6CF21190" w14:textId="77777777" w:rsidR="00EE6FEB" w:rsidRDefault="00EE6FEB"/>
    <w:p w14:paraId="1D98B322" w14:textId="77777777" w:rsidR="00EE6FEB" w:rsidRDefault="00EE6FEB">
      <w:r>
        <w:t>INSERT INTO  "Customer_campaign_details_p1" ("Customer_id", "contact", "month", "day_of_week", "duration", "campaign", "pdays", "previous", "poutcome") VALUES (30930, 'cellular', 'may', 'thu', 161, '1', 999, '1', 'failure');</w:t>
      </w:r>
    </w:p>
    <w:p w14:paraId="061CCF89" w14:textId="77777777" w:rsidR="00EE6FEB" w:rsidRDefault="00EE6FEB"/>
    <w:p w14:paraId="1A526661" w14:textId="77777777" w:rsidR="00EE6FEB" w:rsidRDefault="00EE6FEB">
      <w:r>
        <w:t>INSERT INTO  "Customer_campaign_details_p1" ("Customer_id", "contact", "month", "day_of_week", "duration", "campaign", "pdays", "previous", "poutcome") VALUES (30931, 'cellular', 'may', 'thu', 119, '1', 999, '1', 'failure');</w:t>
      </w:r>
    </w:p>
    <w:p w14:paraId="662E6623" w14:textId="77777777" w:rsidR="00EE6FEB" w:rsidRDefault="00EE6FEB"/>
    <w:p w14:paraId="1D1130D2" w14:textId="77777777" w:rsidR="00EE6FEB" w:rsidRDefault="00EE6FEB">
      <w:r>
        <w:t>INSERT INTO  "Customer_campaign_details_p1" ("Customer_id", "contact", "month", "day_of_week", "duration", "campaign", "pdays", "previous", "poutcome") VALUES (30932, 'cellular', 'may', 'thu', 61, '6', 999, '0', 'nonexistent');</w:t>
      </w:r>
    </w:p>
    <w:p w14:paraId="378AB58A" w14:textId="77777777" w:rsidR="00EE6FEB" w:rsidRDefault="00EE6FEB"/>
    <w:p w14:paraId="5F635363" w14:textId="77777777" w:rsidR="00EE6FEB" w:rsidRDefault="00EE6FEB">
      <w:r>
        <w:t>INSERT INTO  "Customer_campaign_details_p1" ("Customer_id", "contact", "month", "day_of_week", "duration", "campaign", "pdays", "previous", "poutcome") VALUES (30933, 'cellular', 'may', 'thu', 362, '1', 999, '1', 'failure');</w:t>
      </w:r>
    </w:p>
    <w:p w14:paraId="0082D828" w14:textId="77777777" w:rsidR="00EE6FEB" w:rsidRDefault="00EE6FEB"/>
    <w:p w14:paraId="36AB2C2E" w14:textId="77777777" w:rsidR="00EE6FEB" w:rsidRDefault="00EE6FEB">
      <w:r>
        <w:t>INSERT INTO  "Customer_campaign_details_p1" ("Customer_id", "contact", "month", "day_of_week", "duration", "campaign", "pdays", "previous", "poutcome") VALUES (30934, 'cellular', 'may', 'thu', 83, '2', 999, '0', 'nonexistent');</w:t>
      </w:r>
    </w:p>
    <w:p w14:paraId="5FCABCA6" w14:textId="77777777" w:rsidR="00EE6FEB" w:rsidRDefault="00EE6FEB"/>
    <w:p w14:paraId="7FB40CBC" w14:textId="77777777" w:rsidR="00EE6FEB" w:rsidRDefault="00EE6FEB">
      <w:r>
        <w:t>INSERT INTO  "Customer_campaign_details_p1" ("Customer_id", "contact", "month", "day_of_week", "duration", "campaign", "pdays", "previous", "poutcome") VALUES (30935, 'cellular', 'may', 'thu', 151, '2', 999, '1', 'failure');</w:t>
      </w:r>
    </w:p>
    <w:p w14:paraId="39597FBC" w14:textId="77777777" w:rsidR="00EE6FEB" w:rsidRDefault="00EE6FEB"/>
    <w:p w14:paraId="39861774" w14:textId="77777777" w:rsidR="00EE6FEB" w:rsidRDefault="00EE6FEB">
      <w:r>
        <w:t>INSERT INTO  "Customer_campaign_details_p1" ("Customer_id", "contact", "month", "day_of_week", "duration", "campaign", "pdays", "previous", "poutcome") VALUES (30936, 'cellular', 'may', 'thu', 566, '1', 999, '1', 'failure');</w:t>
      </w:r>
    </w:p>
    <w:p w14:paraId="683E93E8" w14:textId="77777777" w:rsidR="00EE6FEB" w:rsidRDefault="00EE6FEB"/>
    <w:p w14:paraId="43BD1228" w14:textId="77777777" w:rsidR="00EE6FEB" w:rsidRDefault="00EE6FEB">
      <w:r>
        <w:t>INSERT INTO  "Customer_campaign_details_p1" ("Customer_id", "contact", "month", "day_of_week", "duration", "campaign", "pdays", "previous", "poutcome") VALUES (30937, 'cellular', 'may', 'thu', 291, '1', 999, '0', 'nonexistent');</w:t>
      </w:r>
    </w:p>
    <w:p w14:paraId="476E716E" w14:textId="77777777" w:rsidR="00EE6FEB" w:rsidRDefault="00EE6FEB"/>
    <w:p w14:paraId="73026E30" w14:textId="77777777" w:rsidR="00EE6FEB" w:rsidRDefault="00EE6FEB">
      <w:r>
        <w:t>INSERT INTO  "Customer_campaign_details_p1" ("Customer_id", "contact", "month", "day_of_week", "duration", "campaign", "pdays", "previous", "poutcome") VALUES (30938, 'cellular', 'may', 'thu', 287, '1', 999, '0', 'nonexistent');</w:t>
      </w:r>
    </w:p>
    <w:p w14:paraId="3F4A107D" w14:textId="77777777" w:rsidR="00EE6FEB" w:rsidRDefault="00EE6FEB"/>
    <w:p w14:paraId="1767585D" w14:textId="77777777" w:rsidR="00EE6FEB" w:rsidRDefault="00EE6FEB">
      <w:r>
        <w:t>INSERT INTO  "Customer_campaign_details_p1" ("Customer_id", "contact", "month", "day_of_week", "duration", "campaign", "pdays", "previous", "poutcome") VALUES (30939, 'cellular', 'may', 'thu', 64, '2', 999, '0', 'nonexistent');</w:t>
      </w:r>
    </w:p>
    <w:p w14:paraId="72B5B02A" w14:textId="77777777" w:rsidR="00EE6FEB" w:rsidRDefault="00EE6FEB"/>
    <w:p w14:paraId="3F3426EE" w14:textId="77777777" w:rsidR="00EE6FEB" w:rsidRDefault="00EE6FEB">
      <w:r>
        <w:t>INSERT INTO  "Customer_campaign_details_p1" ("Customer_id", "contact", "month", "day_of_week", "duration", "campaign", "pdays", "previous", "poutcome") VALUES (30940, 'cellular', 'may', 'thu', 244, '1', 999, '1', 'failure');</w:t>
      </w:r>
    </w:p>
    <w:p w14:paraId="4EC6530C" w14:textId="77777777" w:rsidR="00EE6FEB" w:rsidRDefault="00EE6FEB"/>
    <w:p w14:paraId="296CE45A" w14:textId="77777777" w:rsidR="00EE6FEB" w:rsidRDefault="00EE6FEB">
      <w:r>
        <w:t>INSERT INTO  "Customer_campaign_details_p1" ("Customer_id", "contact", "month", "day_of_week", "duration", "campaign", "pdays", "previous", "poutcome") VALUES (30941, 'cellular', 'may', 'thu', 667, '1', 999, '0', 'nonexistent');</w:t>
      </w:r>
    </w:p>
    <w:p w14:paraId="5181273D" w14:textId="77777777" w:rsidR="00EE6FEB" w:rsidRDefault="00EE6FEB"/>
    <w:p w14:paraId="62CB2121" w14:textId="77777777" w:rsidR="00EE6FEB" w:rsidRDefault="00EE6FEB">
      <w:r>
        <w:t>INSERT INTO  "Customer_campaign_details_p1" ("Customer_id", "contact", "month", "day_of_week", "duration", "campaign", "pdays", "previous", "poutcome") VALUES (30942, 'cellular', 'may', 'thu', 136, '3', 999, '0', 'nonexistent');</w:t>
      </w:r>
    </w:p>
    <w:p w14:paraId="25C2E441" w14:textId="77777777" w:rsidR="00EE6FEB" w:rsidRDefault="00EE6FEB"/>
    <w:p w14:paraId="40BB4F5B" w14:textId="77777777" w:rsidR="00EE6FEB" w:rsidRDefault="00EE6FEB">
      <w:r>
        <w:t>INSERT INTO  "Customer_campaign_details_p1" ("Customer_id", "contact", "month", "day_of_week", "duration", "campaign", "pdays", "previous", "poutcome") VALUES (30943, 'cellular', 'may', 'thu', 715, '1', 999, '0', 'nonexistent');</w:t>
      </w:r>
    </w:p>
    <w:p w14:paraId="6CE0234F" w14:textId="77777777" w:rsidR="00EE6FEB" w:rsidRDefault="00EE6FEB"/>
    <w:p w14:paraId="6DB771F3" w14:textId="77777777" w:rsidR="00EE6FEB" w:rsidRDefault="00EE6FEB">
      <w:r>
        <w:t>INSERT INTO  "Customer_campaign_details_p1" ("Customer_id", "contact", "month", "day_of_week", "duration", "campaign", "pdays", "previous", "poutcome") VALUES (30944, 'cellular', 'may', 'thu', 123, '1', 999, '0', 'nonexistent');</w:t>
      </w:r>
    </w:p>
    <w:p w14:paraId="319B78FB" w14:textId="77777777" w:rsidR="00EE6FEB" w:rsidRDefault="00EE6FEB"/>
    <w:p w14:paraId="347CF8D8" w14:textId="77777777" w:rsidR="00EE6FEB" w:rsidRDefault="00EE6FEB">
      <w:r>
        <w:t>INSERT INTO  "Customer_campaign_details_p1" ("Customer_id", "contact", "month", "day_of_week", "duration", "campaign", "pdays", "previous", "poutcome") VALUES (30945, 'telephone', 'may', 'thu', 16, '5', 999, '0', 'nonexistent');</w:t>
      </w:r>
    </w:p>
    <w:p w14:paraId="39635122" w14:textId="77777777" w:rsidR="00EE6FEB" w:rsidRDefault="00EE6FEB"/>
    <w:p w14:paraId="322C56F3" w14:textId="77777777" w:rsidR="00EE6FEB" w:rsidRDefault="00EE6FEB">
      <w:r>
        <w:t>INSERT INTO  "Customer_campaign_details_p1" ("Customer_id", "contact", "month", "day_of_week", "duration", "campaign", "pdays", "previous", "poutcome") VALUES (30946, 'cellular', 'may', 'thu', 414, '1', 999, '1', 'failure');</w:t>
      </w:r>
    </w:p>
    <w:p w14:paraId="6A107AB2" w14:textId="77777777" w:rsidR="00EE6FEB" w:rsidRDefault="00EE6FEB"/>
    <w:p w14:paraId="153FF760" w14:textId="77777777" w:rsidR="00EE6FEB" w:rsidRDefault="00EE6FEB">
      <w:r>
        <w:t>INSERT INTO  "Customer_campaign_details_p1" ("Customer_id", "contact", "month", "day_of_week", "duration", "campaign", "pdays", "previous", "poutcome") VALUES (30947, 'cellular', 'may', 'thu', 201, '1', 999, '1', 'failure');</w:t>
      </w:r>
    </w:p>
    <w:p w14:paraId="5201E941" w14:textId="77777777" w:rsidR="00EE6FEB" w:rsidRDefault="00EE6FEB"/>
    <w:p w14:paraId="2E5E321D" w14:textId="77777777" w:rsidR="00EE6FEB" w:rsidRDefault="00EE6FEB">
      <w:r>
        <w:t>INSERT INTO  "Customer_campaign_details_p1" ("Customer_id", "contact", "month", "day_of_week", "duration", "campaign", "pdays", "previous", "poutcome") VALUES (30948, 'cellular', 'may', 'thu', 212, '1', 999, '0', 'nonexistent');</w:t>
      </w:r>
    </w:p>
    <w:p w14:paraId="6EB551A8" w14:textId="77777777" w:rsidR="00EE6FEB" w:rsidRDefault="00EE6FEB"/>
    <w:p w14:paraId="3D0A930A" w14:textId="77777777" w:rsidR="00EE6FEB" w:rsidRDefault="00EE6FEB">
      <w:r>
        <w:t>INSERT INTO  "Customer_campaign_details_p1" ("Customer_id", "contact", "month", "day_of_week", "duration", "campaign", "pdays", "previous", "poutcome") VALUES (30949, 'cellular', 'may', 'thu', 317, '1', 999, '1', 'failure');</w:t>
      </w:r>
    </w:p>
    <w:p w14:paraId="59B7CDF5" w14:textId="77777777" w:rsidR="00EE6FEB" w:rsidRDefault="00EE6FEB"/>
    <w:p w14:paraId="7B651C59" w14:textId="77777777" w:rsidR="00EE6FEB" w:rsidRDefault="00EE6FEB">
      <w:r>
        <w:t>INSERT INTO  "Customer_campaign_details_p1" ("Customer_id", "contact", "month", "day_of_week", "duration", "campaign", "pdays", "previous", "poutcome") VALUES (30950, 'cellular', 'may', 'thu', 145, '1', 999, '0', 'nonexistent');</w:t>
      </w:r>
    </w:p>
    <w:p w14:paraId="70FD7532" w14:textId="77777777" w:rsidR="00EE6FEB" w:rsidRDefault="00EE6FEB"/>
    <w:p w14:paraId="4685EA89" w14:textId="77777777" w:rsidR="00EE6FEB" w:rsidRDefault="00EE6FEB">
      <w:r>
        <w:t>INSERT INTO  "Customer_campaign_details_p1" ("Customer_id", "contact", "month", "day_of_week", "duration", "campaign", "pdays", "previous", "poutcome") VALUES (30951, 'cellular', 'may', 'thu', 532, '1', 999, '1', 'failure');</w:t>
      </w:r>
    </w:p>
    <w:p w14:paraId="1A836EDA" w14:textId="77777777" w:rsidR="00EE6FEB" w:rsidRDefault="00EE6FEB"/>
    <w:p w14:paraId="3F4055F2" w14:textId="77777777" w:rsidR="00EE6FEB" w:rsidRDefault="00EE6FEB">
      <w:r>
        <w:t>INSERT INTO  "Customer_campaign_details_p1" ("Customer_id", "contact", "month", "day_of_week", "duration", "campaign", "pdays", "previous", "poutcome") VALUES (30952, 'cellular', 'may', 'thu', 248, '1', 999, '0', 'nonexistent');</w:t>
      </w:r>
    </w:p>
    <w:p w14:paraId="222DF9F6" w14:textId="77777777" w:rsidR="00EE6FEB" w:rsidRDefault="00EE6FEB"/>
    <w:p w14:paraId="58DB0C10" w14:textId="77777777" w:rsidR="00EE6FEB" w:rsidRDefault="00EE6FEB">
      <w:r>
        <w:t>INSERT INTO  "Customer_campaign_details_p1" ("Customer_id", "contact", "month", "day_of_week", "duration", "campaign", "pdays", "previous", "poutcome") VALUES (30953, 'cellular', 'may', 'thu', 158, '1', 999, '0', 'nonexistent');</w:t>
      </w:r>
    </w:p>
    <w:p w14:paraId="666A9668" w14:textId="77777777" w:rsidR="00EE6FEB" w:rsidRDefault="00EE6FEB"/>
    <w:p w14:paraId="2218F065" w14:textId="77777777" w:rsidR="00EE6FEB" w:rsidRDefault="00EE6FEB">
      <w:r>
        <w:t>INSERT INTO  "Customer_campaign_details_p1" ("Customer_id", "contact", "month", "day_of_week", "duration", "campaign", "pdays", "previous", "poutcome") VALUES (30954, 'cellular', 'may', 'thu', 141, '1', 999, '0', 'nonexistent');</w:t>
      </w:r>
    </w:p>
    <w:p w14:paraId="31CB19A6" w14:textId="77777777" w:rsidR="00EE6FEB" w:rsidRDefault="00EE6FEB"/>
    <w:p w14:paraId="57A3CFAB" w14:textId="77777777" w:rsidR="00EE6FEB" w:rsidRDefault="00EE6FEB">
      <w:r>
        <w:t>INSERT INTO  "Customer_campaign_details_p1" ("Customer_id", "contact", "month", "day_of_week", "duration", "campaign", "pdays", "previous", "poutcome") VALUES (30955, 'cellular', 'may', 'thu', 190, '1', 999, '0', 'nonexistent');</w:t>
      </w:r>
    </w:p>
    <w:p w14:paraId="4262AF35" w14:textId="77777777" w:rsidR="00EE6FEB" w:rsidRDefault="00EE6FEB"/>
    <w:p w14:paraId="5EE86728" w14:textId="77777777" w:rsidR="00EE6FEB" w:rsidRDefault="00EE6FEB">
      <w:r>
        <w:t>INSERT INTO  "Customer_campaign_details_p1" ("Customer_id", "contact", "month", "day_of_week", "duration", "campaign", "pdays", "previous", "poutcome") VALUES (30956, 'cellular', 'may', 'thu', 161, '3', 999, '0', 'nonexistent');</w:t>
      </w:r>
    </w:p>
    <w:p w14:paraId="14CA60BF" w14:textId="77777777" w:rsidR="00EE6FEB" w:rsidRDefault="00EE6FEB"/>
    <w:p w14:paraId="32EE327D" w14:textId="77777777" w:rsidR="00EE6FEB" w:rsidRDefault="00EE6FEB">
      <w:r>
        <w:t>INSERT INTO  "Customer_campaign_details_p1" ("Customer_id", "contact", "month", "day_of_week", "duration", "campaign", "pdays", "previous", "poutcome") VALUES (30957, 'cellular', 'may', 'thu', 23, '1', 999, '0', 'nonexistent');</w:t>
      </w:r>
    </w:p>
    <w:p w14:paraId="7713BA9A" w14:textId="77777777" w:rsidR="00EE6FEB" w:rsidRDefault="00EE6FEB"/>
    <w:p w14:paraId="4AEA93F1" w14:textId="77777777" w:rsidR="00EE6FEB" w:rsidRDefault="00EE6FEB">
      <w:r>
        <w:t>INSERT INTO  "Customer_campaign_details_p1" ("Customer_id", "contact", "month", "day_of_week", "duration", "campaign", "pdays", "previous", "poutcome") VALUES (30958, 'telephone', 'may', 'thu', 276, '1', 999, '0', 'nonexistent');</w:t>
      </w:r>
    </w:p>
    <w:p w14:paraId="243A50E8" w14:textId="77777777" w:rsidR="00EE6FEB" w:rsidRDefault="00EE6FEB"/>
    <w:p w14:paraId="6C3E8B47" w14:textId="77777777" w:rsidR="00EE6FEB" w:rsidRDefault="00EE6FEB">
      <w:r>
        <w:t>INSERT INTO  "Customer_campaign_details_p1" ("Customer_id", "contact", "month", "day_of_week", "duration", "campaign", "pdays", "previous", "poutcome") VALUES (30959, 'telephone', 'may', 'thu', 7, '7', 999, '0', 'nonexistent');</w:t>
      </w:r>
    </w:p>
    <w:p w14:paraId="36720912" w14:textId="77777777" w:rsidR="00EE6FEB" w:rsidRDefault="00EE6FEB"/>
    <w:p w14:paraId="4FD2CF21" w14:textId="77777777" w:rsidR="00EE6FEB" w:rsidRDefault="00EE6FEB">
      <w:r>
        <w:t>INSERT INTO  "Customer_campaign_details_p1" ("Customer_id", "contact", "month", "day_of_week", "duration", "campaign", "pdays", "previous", "poutcome") VALUES (30960, 'cellular', 'may', 'thu', 201, '1', 999, '0', 'nonexistent');</w:t>
      </w:r>
    </w:p>
    <w:p w14:paraId="65610BCA" w14:textId="77777777" w:rsidR="00EE6FEB" w:rsidRDefault="00EE6FEB"/>
    <w:p w14:paraId="570E2650" w14:textId="77777777" w:rsidR="00EE6FEB" w:rsidRDefault="00EE6FEB">
      <w:r>
        <w:t>INSERT INTO  "Customer_campaign_details_p1" ("Customer_id", "contact", "month", "day_of_week", "duration", "campaign", "pdays", "previous", "poutcome") VALUES (30961, 'cellular', 'may', 'thu', 20, '1', 999, '0', 'nonexistent');</w:t>
      </w:r>
    </w:p>
    <w:p w14:paraId="54E0B469" w14:textId="77777777" w:rsidR="00EE6FEB" w:rsidRDefault="00EE6FEB"/>
    <w:p w14:paraId="4B7608D2" w14:textId="77777777" w:rsidR="00EE6FEB" w:rsidRDefault="00EE6FEB">
      <w:r>
        <w:t>INSERT INTO  "Customer_campaign_details_p1" ("Customer_id", "contact", "month", "day_of_week", "duration", "campaign", "pdays", "previous", "poutcome") VALUES (30962, 'cellular', 'may', 'thu', 51, '1', 999, '1', 'failure');</w:t>
      </w:r>
    </w:p>
    <w:p w14:paraId="0A3D309E" w14:textId="77777777" w:rsidR="00EE6FEB" w:rsidRDefault="00EE6FEB"/>
    <w:p w14:paraId="687EC615" w14:textId="77777777" w:rsidR="00EE6FEB" w:rsidRDefault="00EE6FEB">
      <w:r>
        <w:t>INSERT INTO  "Customer_campaign_details_p1" ("Customer_id", "contact", "month", "day_of_week", "duration", "campaign", "pdays", "previous", "poutcome") VALUES (30963, 'cellular', 'may', 'thu', 603, '1', 999, '0', 'nonexistent');</w:t>
      </w:r>
    </w:p>
    <w:p w14:paraId="628205AB" w14:textId="77777777" w:rsidR="00EE6FEB" w:rsidRDefault="00EE6FEB"/>
    <w:p w14:paraId="31205C7F" w14:textId="77777777" w:rsidR="00EE6FEB" w:rsidRDefault="00EE6FEB">
      <w:r>
        <w:t>INSERT INTO  "Customer_campaign_details_p1" ("Customer_id", "contact", "month", "day_of_week", "duration", "campaign", "pdays", "previous", "poutcome") VALUES (30964, 'cellular', 'may', 'thu', 283, '1', 999, '0', 'nonexistent');</w:t>
      </w:r>
    </w:p>
    <w:p w14:paraId="418932C7" w14:textId="77777777" w:rsidR="00EE6FEB" w:rsidRDefault="00EE6FEB"/>
    <w:p w14:paraId="476DD070" w14:textId="77777777" w:rsidR="00EE6FEB" w:rsidRDefault="00EE6FEB">
      <w:r>
        <w:t>INSERT INTO  "Customer_campaign_details_p1" ("Customer_id", "contact", "month", "day_of_week", "duration", "campaign", "pdays", "previous", "poutcome") VALUES (30965, 'cellular', 'may', 'thu', 283, '2', 999, '0', 'nonexistent');</w:t>
      </w:r>
    </w:p>
    <w:p w14:paraId="5AE231DA" w14:textId="77777777" w:rsidR="00EE6FEB" w:rsidRDefault="00EE6FEB"/>
    <w:p w14:paraId="329F57E1" w14:textId="77777777" w:rsidR="00EE6FEB" w:rsidRDefault="00EE6FEB">
      <w:r>
        <w:t>INSERT INTO  "Customer_campaign_details_p1" ("Customer_id", "contact", "month", "day_of_week", "duration", "campaign", "pdays", "previous", "poutcome") VALUES (30966, 'cellular', 'may', 'thu', 341, '1', 999, '0', 'nonexistent');</w:t>
      </w:r>
    </w:p>
    <w:p w14:paraId="25FB2ADB" w14:textId="77777777" w:rsidR="00EE6FEB" w:rsidRDefault="00EE6FEB"/>
    <w:p w14:paraId="2FA7DE6A" w14:textId="77777777" w:rsidR="00EE6FEB" w:rsidRDefault="00EE6FEB">
      <w:r>
        <w:t>INSERT INTO  "Customer_campaign_details_p1" ("Customer_id", "contact", "month", "day_of_week", "duration", "campaign", "pdays", "previous", "poutcome") VALUES (30967, 'cellular', 'may', 'thu', 102, '1', 999, '1', 'failure');</w:t>
      </w:r>
    </w:p>
    <w:p w14:paraId="560C4D97" w14:textId="77777777" w:rsidR="00EE6FEB" w:rsidRDefault="00EE6FEB"/>
    <w:p w14:paraId="310985D4" w14:textId="77777777" w:rsidR="00EE6FEB" w:rsidRDefault="00EE6FEB">
      <w:r>
        <w:t>INSERT INTO  "Customer_campaign_details_p1" ("Customer_id", "contact", "month", "day_of_week", "duration", "campaign", "pdays", "previous", "poutcome") VALUES (30968, 'cellular', 'may', 'thu', 267, '1', 999, '1', 'failure');</w:t>
      </w:r>
    </w:p>
    <w:p w14:paraId="555FE60A" w14:textId="77777777" w:rsidR="00EE6FEB" w:rsidRDefault="00EE6FEB"/>
    <w:p w14:paraId="5B08E72C" w14:textId="77777777" w:rsidR="00EE6FEB" w:rsidRDefault="00EE6FEB">
      <w:r>
        <w:t>INSERT INTO  "Customer_campaign_details_p1" ("Customer_id", "contact", "month", "day_of_week", "duration", "campaign", "pdays", "previous", "poutcome") VALUES (30969, 'cellular', 'may', 'thu', 717, '1', 999, '0', 'nonexistent');</w:t>
      </w:r>
    </w:p>
    <w:p w14:paraId="7F995F25" w14:textId="77777777" w:rsidR="00EE6FEB" w:rsidRDefault="00EE6FEB"/>
    <w:p w14:paraId="39E3F851" w14:textId="77777777" w:rsidR="00EE6FEB" w:rsidRDefault="00EE6FEB">
      <w:r>
        <w:t>INSERT INTO  "Customer_campaign_details_p1" ("Customer_id", "contact", "month", "day_of_week", "duration", "campaign", "pdays", "previous", "poutcome") VALUES (30970, 'cellular', 'may', 'thu', 22, '8', 999, '1', 'failure');</w:t>
      </w:r>
    </w:p>
    <w:p w14:paraId="79BA0839" w14:textId="77777777" w:rsidR="00EE6FEB" w:rsidRDefault="00EE6FEB"/>
    <w:p w14:paraId="70DA79E0" w14:textId="77777777" w:rsidR="00EE6FEB" w:rsidRDefault="00EE6FEB">
      <w:r>
        <w:t>INSERT INTO  "Customer_campaign_details_p1" ("Customer_id", "contact", "month", "day_of_week", "duration", "campaign", "pdays", "previous", "poutcome") VALUES (30971, 'cellular', 'may', 'thu', 428, '3', 999, '0', 'nonexistent');</w:t>
      </w:r>
    </w:p>
    <w:p w14:paraId="08827A4B" w14:textId="77777777" w:rsidR="00EE6FEB" w:rsidRDefault="00EE6FEB"/>
    <w:p w14:paraId="109A42BA" w14:textId="77777777" w:rsidR="00EE6FEB" w:rsidRDefault="00EE6FEB">
      <w:r>
        <w:t>INSERT INTO  "Customer_campaign_details_p1" ("Customer_id", "contact", "month", "day_of_week", "duration", "campaign", "pdays", "previous", "poutcome") VALUES (30972, 'cellular', 'may', 'thu', 484, '3', 999, '0', 'nonexistent');</w:t>
      </w:r>
    </w:p>
    <w:p w14:paraId="08FE84E2" w14:textId="77777777" w:rsidR="00EE6FEB" w:rsidRDefault="00EE6FEB"/>
    <w:p w14:paraId="273C8521" w14:textId="77777777" w:rsidR="00EE6FEB" w:rsidRDefault="00EE6FEB">
      <w:r>
        <w:t>INSERT INTO  "Customer_campaign_details_p1" ("Customer_id", "contact", "month", "day_of_week", "duration", "campaign", "pdays", "previous", "poutcome") VALUES (30973, 'cellular', 'may', 'thu', 561, '3', 999, '0', 'nonexistent');</w:t>
      </w:r>
    </w:p>
    <w:p w14:paraId="57CC1136" w14:textId="77777777" w:rsidR="00EE6FEB" w:rsidRDefault="00EE6FEB"/>
    <w:p w14:paraId="4ABD36BC" w14:textId="77777777" w:rsidR="00EE6FEB" w:rsidRDefault="00EE6FEB">
      <w:r>
        <w:t>INSERT INTO  "Customer_campaign_details_p1" ("Customer_id", "contact", "month", "day_of_week", "duration", "campaign", "pdays", "previous", "poutcome") VALUES (30974, 'cellular', 'may', 'thu', 149, '3', 999, '0', 'nonexistent');</w:t>
      </w:r>
    </w:p>
    <w:p w14:paraId="57E99646" w14:textId="77777777" w:rsidR="00EE6FEB" w:rsidRDefault="00EE6FEB"/>
    <w:p w14:paraId="3736DC50" w14:textId="77777777" w:rsidR="00EE6FEB" w:rsidRDefault="00EE6FEB">
      <w:r>
        <w:t>INSERT INTO  "Customer_campaign_details_p1" ("Customer_id", "contact", "month", "day_of_week", "duration", "campaign", "pdays", "previous", "poutcome") VALUES (30975, 'cellular', 'may', 'thu', 338, '1', 999, '0', 'nonexistent');</w:t>
      </w:r>
    </w:p>
    <w:p w14:paraId="4EAEBD95" w14:textId="77777777" w:rsidR="00EE6FEB" w:rsidRDefault="00EE6FEB"/>
    <w:p w14:paraId="20ABD2C6" w14:textId="77777777" w:rsidR="00EE6FEB" w:rsidRDefault="00EE6FEB">
      <w:r>
        <w:t>INSERT INTO  "Customer_campaign_details_p1" ("Customer_id", "contact", "month", "day_of_week", "duration", "campaign", "pdays", "previous", "poutcome") VALUES (30976, 'cellular', 'may', 'thu', 182, '6', 999, '0', 'nonexistent');</w:t>
      </w:r>
    </w:p>
    <w:p w14:paraId="7AC1C101" w14:textId="77777777" w:rsidR="00EE6FEB" w:rsidRDefault="00EE6FEB"/>
    <w:p w14:paraId="761643B6" w14:textId="77777777" w:rsidR="00EE6FEB" w:rsidRDefault="00EE6FEB">
      <w:r>
        <w:t>INSERT INTO  "Customer_campaign_details_p1" ("Customer_id", "contact", "month", "day_of_week", "duration", "campaign", "pdays", "previous", "poutcome") VALUES (30977, 'cellular', 'may', 'thu', 94, '1', 999, '0', 'nonexistent');</w:t>
      </w:r>
    </w:p>
    <w:p w14:paraId="4F30A32A" w14:textId="77777777" w:rsidR="00EE6FEB" w:rsidRDefault="00EE6FEB"/>
    <w:p w14:paraId="17F05A74" w14:textId="77777777" w:rsidR="00EE6FEB" w:rsidRDefault="00EE6FEB">
      <w:r>
        <w:t>INSERT INTO  "Customer_campaign_details_p1" ("Customer_id", "contact", "month", "day_of_week", "duration", "campaign", "pdays", "previous", "poutcome") VALUES (30978, 'cellular', 'may', 'thu', 73, '1', 999, '1', 'failure');</w:t>
      </w:r>
    </w:p>
    <w:p w14:paraId="7ACABF99" w14:textId="77777777" w:rsidR="00EE6FEB" w:rsidRDefault="00EE6FEB"/>
    <w:p w14:paraId="4F2537E8" w14:textId="77777777" w:rsidR="00EE6FEB" w:rsidRDefault="00EE6FEB">
      <w:r>
        <w:t>INSERT INTO  "Customer_campaign_details_p1" ("Customer_id", "contact", "month", "day_of_week", "duration", "campaign", "pdays", "previous", "poutcome") VALUES (30979, 'cellular', 'may', 'thu', 584, '1', 999, '0', 'nonexistent');</w:t>
      </w:r>
    </w:p>
    <w:p w14:paraId="61DEABB3" w14:textId="77777777" w:rsidR="00EE6FEB" w:rsidRDefault="00EE6FEB"/>
    <w:p w14:paraId="366DEBDD" w14:textId="77777777" w:rsidR="00EE6FEB" w:rsidRDefault="00EE6FEB">
      <w:r>
        <w:t>INSERT INTO  "Customer_campaign_details_p1" ("Customer_id", "contact", "month", "day_of_week", "duration", "campaign", "pdays", "previous", "poutcome") VALUES (30980, 'cellular', 'may', 'thu', 185, '1', 999, '0', 'nonexistent');</w:t>
      </w:r>
    </w:p>
    <w:p w14:paraId="31FE3E19" w14:textId="77777777" w:rsidR="00EE6FEB" w:rsidRDefault="00EE6FEB"/>
    <w:p w14:paraId="01A1237F" w14:textId="77777777" w:rsidR="00EE6FEB" w:rsidRDefault="00EE6FEB">
      <w:r>
        <w:t>INSERT INTO  "Customer_campaign_details_p1" ("Customer_id", "contact", "month", "day_of_week", "duration", "campaign", "pdays", "previous", "poutcome") VALUES (30981, 'cellular', 'may', 'thu', 223, '1', 999, '0', 'nonexistent');</w:t>
      </w:r>
    </w:p>
    <w:p w14:paraId="1DDB6D85" w14:textId="77777777" w:rsidR="00EE6FEB" w:rsidRDefault="00EE6FEB"/>
    <w:p w14:paraId="06054B82" w14:textId="77777777" w:rsidR="00EE6FEB" w:rsidRDefault="00EE6FEB">
      <w:r>
        <w:t>INSERT INTO  "Customer_campaign_details_p1" ("Customer_id", "contact", "month", "day_of_week", "duration", "campaign", "pdays", "previous", "poutcome") VALUES (30982, 'cellular', 'may', 'thu', 76, '1', 999, '0', 'nonexistent');</w:t>
      </w:r>
    </w:p>
    <w:p w14:paraId="142E5E15" w14:textId="77777777" w:rsidR="00EE6FEB" w:rsidRDefault="00EE6FEB"/>
    <w:p w14:paraId="51DC0F07" w14:textId="77777777" w:rsidR="00EE6FEB" w:rsidRDefault="00EE6FEB">
      <w:r>
        <w:t>INSERT INTO  "Customer_campaign_details_p1" ("Customer_id", "contact", "month", "day_of_week", "duration", "campaign", "pdays", "previous", "poutcome") VALUES (30983, 'cellular', 'may', 'thu', 590, '5', 999, '0', 'nonexistent');</w:t>
      </w:r>
    </w:p>
    <w:p w14:paraId="02395501" w14:textId="77777777" w:rsidR="00EE6FEB" w:rsidRDefault="00EE6FEB"/>
    <w:p w14:paraId="6C7EADE0" w14:textId="77777777" w:rsidR="00EE6FEB" w:rsidRDefault="00EE6FEB">
      <w:r>
        <w:t>INSERT INTO  "Customer_campaign_details_p1" ("Customer_id", "contact", "month", "day_of_week", "duration", "campaign", "pdays", "previous", "poutcome") VALUES (30984, 'cellular', 'may', 'thu', 214, '1', 999, '1', 'failure');</w:t>
      </w:r>
    </w:p>
    <w:p w14:paraId="52E15227" w14:textId="77777777" w:rsidR="00EE6FEB" w:rsidRDefault="00EE6FEB"/>
    <w:p w14:paraId="2919829A" w14:textId="77777777" w:rsidR="00EE6FEB" w:rsidRDefault="00EE6FEB">
      <w:r>
        <w:t>INSERT INTO  "Customer_campaign_details_p1" ("Customer_id", "contact", "month", "day_of_week", "duration", "campaign", "pdays", "previous", "poutcome") VALUES (30985, 'cellular', 'may', 'thu', 103, '2', 999, '0', 'nonexistent');</w:t>
      </w:r>
    </w:p>
    <w:p w14:paraId="52B41F04" w14:textId="77777777" w:rsidR="00EE6FEB" w:rsidRDefault="00EE6FEB"/>
    <w:p w14:paraId="6316CAD2" w14:textId="77777777" w:rsidR="00EE6FEB" w:rsidRDefault="00EE6FEB">
      <w:r>
        <w:t>INSERT INTO  "Customer_campaign_details_p1" ("Customer_id", "contact", "month", "day_of_week", "duration", "campaign", "pdays", "previous", "poutcome") VALUES (30986, 'cellular', 'may', 'thu', 37, '6', 999, '0', 'nonexistent');</w:t>
      </w:r>
    </w:p>
    <w:p w14:paraId="7C6FC97B" w14:textId="77777777" w:rsidR="00EE6FEB" w:rsidRDefault="00EE6FEB"/>
    <w:p w14:paraId="679162CD" w14:textId="77777777" w:rsidR="00EE6FEB" w:rsidRDefault="00EE6FEB">
      <w:r>
        <w:t>INSERT INTO  "Customer_campaign_details_p1" ("Customer_id", "contact", "month", "day_of_week", "duration", "campaign", "pdays", "previous", "poutcome") VALUES (30987, 'cellular', 'may', 'thu', 273, '3', 999, '0', 'nonexistent');</w:t>
      </w:r>
    </w:p>
    <w:p w14:paraId="4F883AB3" w14:textId="77777777" w:rsidR="00EE6FEB" w:rsidRDefault="00EE6FEB"/>
    <w:p w14:paraId="3840B1E8" w14:textId="77777777" w:rsidR="00EE6FEB" w:rsidRDefault="00EE6FEB">
      <w:r>
        <w:t>INSERT INTO  "Customer_campaign_details_p1" ("Customer_id", "contact", "month", "day_of_week", "duration", "campaign", "pdays", "previous", "poutcome") VALUES (30988, 'cellular', 'may', 'thu', 451, '1', 999, '1', 'failure');</w:t>
      </w:r>
    </w:p>
    <w:p w14:paraId="24F5D2B2" w14:textId="77777777" w:rsidR="00EE6FEB" w:rsidRDefault="00EE6FEB"/>
    <w:p w14:paraId="05A0C019" w14:textId="77777777" w:rsidR="00EE6FEB" w:rsidRDefault="00EE6FEB">
      <w:r>
        <w:t>INSERT INTO  "Customer_campaign_details_p1" ("Customer_id", "contact", "month", "day_of_week", "duration", "campaign", "pdays", "previous", "poutcome") VALUES (30989, 'telephone', 'may', 'thu', 12, '5', 999, '0', 'nonexistent');</w:t>
      </w:r>
    </w:p>
    <w:p w14:paraId="02F632DD" w14:textId="77777777" w:rsidR="00EE6FEB" w:rsidRDefault="00EE6FEB"/>
    <w:p w14:paraId="3A09E91B" w14:textId="77777777" w:rsidR="00EE6FEB" w:rsidRDefault="00EE6FEB">
      <w:r>
        <w:t>INSERT INTO  "Customer_campaign_details_p1" ("Customer_id", "contact", "month", "day_of_week", "duration", "campaign", "pdays", "previous", "poutcome") VALUES (30990, 'cellular', 'may', 'thu', 745, '1', 999, '1', 'failure');</w:t>
      </w:r>
    </w:p>
    <w:p w14:paraId="294079B8" w14:textId="77777777" w:rsidR="00EE6FEB" w:rsidRDefault="00EE6FEB"/>
    <w:p w14:paraId="298A4835" w14:textId="77777777" w:rsidR="00EE6FEB" w:rsidRDefault="00EE6FEB">
      <w:r>
        <w:t>INSERT INTO  "Customer_campaign_details_p1" ("Customer_id", "contact", "month", "day_of_week", "duration", "campaign", "pdays", "previous", "poutcome") VALUES (30991, 'cellular', 'may', 'thu', 854, '2', 999, '1', 'failure');</w:t>
      </w:r>
    </w:p>
    <w:p w14:paraId="3900F438" w14:textId="77777777" w:rsidR="00EE6FEB" w:rsidRDefault="00EE6FEB"/>
    <w:p w14:paraId="74A5CF73" w14:textId="77777777" w:rsidR="00EE6FEB" w:rsidRDefault="00EE6FEB">
      <w:r>
        <w:t>INSERT INTO  "Customer_campaign_details_p1" ("Customer_id", "contact", "month", "day_of_week", "duration", "campaign", "pdays", "previous", "poutcome") VALUES (30992, 'cellular', 'may', 'thu', 1166, '1', 999, '0', 'nonexistent');</w:t>
      </w:r>
    </w:p>
    <w:p w14:paraId="18145715" w14:textId="77777777" w:rsidR="00EE6FEB" w:rsidRDefault="00EE6FEB"/>
    <w:p w14:paraId="5F5D6E1C" w14:textId="77777777" w:rsidR="00EE6FEB" w:rsidRDefault="00EE6FEB">
      <w:r>
        <w:t>INSERT INTO  "Customer_campaign_details_p1" ("Customer_id", "contact", "month", "day_of_week", "duration", "campaign", "pdays", "previous", "poutcome") VALUES (30993, 'cellular', 'may', 'thu', 105, '1', 999, '0', 'nonexistent');</w:t>
      </w:r>
    </w:p>
    <w:p w14:paraId="1E560BD4" w14:textId="77777777" w:rsidR="00EE6FEB" w:rsidRDefault="00EE6FEB"/>
    <w:p w14:paraId="66108DD1" w14:textId="77777777" w:rsidR="00EE6FEB" w:rsidRDefault="00EE6FEB">
      <w:r>
        <w:t>INSERT INTO  "Customer_campaign_details_p1" ("Customer_id", "contact", "month", "day_of_week", "duration", "campaign", "pdays", "previous", "poutcome") VALUES (30994, 'cellular', 'may', 'thu', 8, '7', 999, '0', 'nonexistent');</w:t>
      </w:r>
    </w:p>
    <w:p w14:paraId="241D87E8" w14:textId="77777777" w:rsidR="00EE6FEB" w:rsidRDefault="00EE6FEB"/>
    <w:p w14:paraId="1BF3A839" w14:textId="77777777" w:rsidR="00EE6FEB" w:rsidRDefault="00EE6FEB">
      <w:r>
        <w:t>INSERT INTO  "Customer_campaign_details_p1" ("Customer_id", "contact", "month", "day_of_week", "duration", "campaign", "pdays", "previous", "poutcome") VALUES (30995, 'cellular', 'may', 'thu', 7, '5', 999, '1', 'failure');</w:t>
      </w:r>
    </w:p>
    <w:p w14:paraId="6D895D7C" w14:textId="77777777" w:rsidR="00EE6FEB" w:rsidRDefault="00EE6FEB"/>
    <w:p w14:paraId="49D44287" w14:textId="77777777" w:rsidR="00EE6FEB" w:rsidRDefault="00EE6FEB">
      <w:r>
        <w:t>INSERT INTO  "Customer_campaign_details_p1" ("Customer_id", "contact", "month", "day_of_week", "duration", "campaign", "pdays", "previous", "poutcome") VALUES (30996, 'cellular', 'may', 'thu', 159, '5', 999, '0', 'nonexistent');</w:t>
      </w:r>
    </w:p>
    <w:p w14:paraId="6F08FED8" w14:textId="77777777" w:rsidR="00EE6FEB" w:rsidRDefault="00EE6FEB"/>
    <w:p w14:paraId="4725A173" w14:textId="77777777" w:rsidR="00EE6FEB" w:rsidRDefault="00EE6FEB">
      <w:r>
        <w:t>INSERT INTO  "Customer_campaign_details_p1" ("Customer_id", "contact", "month", "day_of_week", "duration", "campaign", "pdays", "previous", "poutcome") VALUES (30997, 'cellular', 'may', 'thu', 646, '5', 999, '0', 'nonexistent');</w:t>
      </w:r>
    </w:p>
    <w:p w14:paraId="09AF91B9" w14:textId="77777777" w:rsidR="00EE6FEB" w:rsidRDefault="00EE6FEB"/>
    <w:p w14:paraId="2F760AA0" w14:textId="77777777" w:rsidR="00EE6FEB" w:rsidRDefault="00EE6FEB">
      <w:r>
        <w:t>INSERT INTO  "Customer_campaign_details_p1" ("Customer_id", "contact", "month", "day_of_week", "duration", "campaign", "pdays", "previous", "poutcome") VALUES (30998, 'cellular', 'may', 'thu', 210, '6', 999, '0', 'nonexistent');</w:t>
      </w:r>
    </w:p>
    <w:p w14:paraId="5E825A3D" w14:textId="77777777" w:rsidR="00EE6FEB" w:rsidRDefault="00EE6FEB"/>
    <w:p w14:paraId="49CCC641" w14:textId="77777777" w:rsidR="00EE6FEB" w:rsidRDefault="00EE6FEB">
      <w:r>
        <w:t>INSERT INTO  "Customer_campaign_details_p1" ("Customer_id", "contact", "month", "day_of_week", "duration", "campaign", "pdays", "previous", "poutcome") VALUES (30999, 'cellular', 'may', 'thu', 17, '7', 999, '0', 'nonexistent');</w:t>
      </w:r>
    </w:p>
    <w:p w14:paraId="4FDE7B43" w14:textId="77777777" w:rsidR="00EE6FEB" w:rsidRDefault="00EE6FEB"/>
    <w:p w14:paraId="252B9667" w14:textId="77777777" w:rsidR="00EE6FEB" w:rsidRDefault="00EE6FEB">
      <w:r>
        <w:t>INSERT INTO  "Customer_campaign_details_p1" ("Customer_id", "contact", "month", "day_of_week", "duration", "campaign", "pdays", "previous", "poutcome") VALUES (31000, 'cellular', 'may', 'thu', 297, '2', 999, '0', 'nonexistent');</w:t>
      </w:r>
    </w:p>
    <w:p w14:paraId="1435B7D3" w14:textId="77777777" w:rsidR="00EE6FEB" w:rsidRDefault="00EE6FEB"/>
    <w:p w14:paraId="6BD9DB4A" w14:textId="77777777" w:rsidR="00EE6FEB" w:rsidRDefault="00EE6FEB">
      <w:r>
        <w:t>INSERT INTO  "Customer_campaign_details_p1" ("Customer_id", "contact", "month", "day_of_week", "duration", "campaign", "pdays", "previous", "poutcome") VALUES (31001, 'cellular', 'may', 'thu', 365, '6', 999, '1', 'failure');</w:t>
      </w:r>
    </w:p>
    <w:p w14:paraId="1FBE8438" w14:textId="77777777" w:rsidR="00EE6FEB" w:rsidRDefault="00EE6FEB"/>
    <w:p w14:paraId="6AE32631" w14:textId="77777777" w:rsidR="00EE6FEB" w:rsidRDefault="00EE6FEB">
      <w:r>
        <w:t>INSERT INTO  "Customer_campaign_details_p1" ("Customer_id", "contact", "month", "day_of_week", "duration", "campaign", "pdays", "previous", "poutcome") VALUES (31002, 'telephone', 'may', 'thu', 162, '2', 999, '0', 'nonexistent');</w:t>
      </w:r>
    </w:p>
    <w:p w14:paraId="273D1B71" w14:textId="77777777" w:rsidR="00EE6FEB" w:rsidRDefault="00EE6FEB"/>
    <w:p w14:paraId="6E52786B" w14:textId="77777777" w:rsidR="00EE6FEB" w:rsidRDefault="00EE6FEB">
      <w:r>
        <w:t>INSERT INTO  "Customer_campaign_details_p1" ("Customer_id", "contact", "month", "day_of_week", "duration", "campaign", "pdays", "previous", "poutcome") VALUES (31003, 'cellular', 'may', 'thu', 255, '2', 999, '1', 'failure');</w:t>
      </w:r>
    </w:p>
    <w:p w14:paraId="6CE28DD0" w14:textId="77777777" w:rsidR="00EE6FEB" w:rsidRDefault="00EE6FEB"/>
    <w:p w14:paraId="4A6768F6" w14:textId="77777777" w:rsidR="00EE6FEB" w:rsidRDefault="00EE6FEB">
      <w:r>
        <w:t>INSERT INTO  "Customer_campaign_details_p1" ("Customer_id", "contact", "month", "day_of_week", "duration", "campaign", "pdays", "previous", "poutcome") VALUES (31004, 'cellular', 'may', 'thu', 133, '1', 999, '1', 'failure');</w:t>
      </w:r>
    </w:p>
    <w:p w14:paraId="7C327DB4" w14:textId="77777777" w:rsidR="00EE6FEB" w:rsidRDefault="00EE6FEB"/>
    <w:p w14:paraId="380D6883" w14:textId="77777777" w:rsidR="00EE6FEB" w:rsidRDefault="00EE6FEB">
      <w:r>
        <w:t>INSERT INTO  "Customer_campaign_details_p1" ("Customer_id", "contact", "month", "day_of_week", "duration", "campaign", "pdays", "previous", "poutcome") VALUES (31005, 'cellular', 'may', 'thu', 345, '1', 999, '0', 'nonexistent');</w:t>
      </w:r>
    </w:p>
    <w:p w14:paraId="756F48D2" w14:textId="77777777" w:rsidR="00EE6FEB" w:rsidRDefault="00EE6FEB"/>
    <w:p w14:paraId="49499B52" w14:textId="77777777" w:rsidR="00EE6FEB" w:rsidRDefault="00EE6FEB">
      <w:r>
        <w:t>INSERT INTO  "Customer_campaign_details_p1" ("Customer_id", "contact", "month", "day_of_week", "duration", "campaign", "pdays", "previous", "poutcome") VALUES (31006, 'cellular', 'may', 'thu', 263, '1', 999, '0', 'nonexistent');</w:t>
      </w:r>
    </w:p>
    <w:p w14:paraId="27D87C85" w14:textId="77777777" w:rsidR="00EE6FEB" w:rsidRDefault="00EE6FEB"/>
    <w:p w14:paraId="372DCB17" w14:textId="77777777" w:rsidR="00EE6FEB" w:rsidRDefault="00EE6FEB">
      <w:r>
        <w:t>INSERT INTO  "Customer_campaign_details_p1" ("Customer_id", "contact", "month", "day_of_week", "duration", "campaign", "pdays", "previous", "poutcome") VALUES (31007, 'cellular', 'may', 'thu', 125, '1', 999, '1', 'failure');</w:t>
      </w:r>
    </w:p>
    <w:p w14:paraId="72D503D9" w14:textId="77777777" w:rsidR="00EE6FEB" w:rsidRDefault="00EE6FEB"/>
    <w:p w14:paraId="71019B82" w14:textId="77777777" w:rsidR="00EE6FEB" w:rsidRDefault="00EE6FEB">
      <w:r>
        <w:t>INSERT INTO  "Customer_campaign_details_p1" ("Customer_id", "contact", "month", "day_of_week", "duration", "campaign", "pdays", "previous", "poutcome") VALUES (31008, 'cellular', 'may', 'thu', 411, '2', 999, '0', 'nonexistent');</w:t>
      </w:r>
    </w:p>
    <w:p w14:paraId="65B7B7D8" w14:textId="77777777" w:rsidR="00EE6FEB" w:rsidRDefault="00EE6FEB"/>
    <w:p w14:paraId="5414CFC8" w14:textId="77777777" w:rsidR="00EE6FEB" w:rsidRDefault="00EE6FEB">
      <w:r>
        <w:t>INSERT INTO  "Customer_campaign_details_p1" ("Customer_id", "contact", "month", "day_of_week", "duration", "campaign", "pdays", "previous", "poutcome") VALUES (31009, 'cellular', 'may', 'thu', 67, '1', 999, '0', 'nonexistent');</w:t>
      </w:r>
    </w:p>
    <w:p w14:paraId="3D73FE3A" w14:textId="77777777" w:rsidR="00EE6FEB" w:rsidRDefault="00EE6FEB"/>
    <w:p w14:paraId="25ECD75B" w14:textId="77777777" w:rsidR="00EE6FEB" w:rsidRDefault="00EE6FEB">
      <w:r>
        <w:t>INSERT INTO  "Customer_campaign_details_p1" ("Customer_id", "contact", "month", "day_of_week", "duration", "campaign", "pdays", "previous", "poutcome") VALUES (31010, 'cellular', 'may', 'thu', 279, '1', 999, '1', 'failure');</w:t>
      </w:r>
    </w:p>
    <w:p w14:paraId="0A0E8133" w14:textId="77777777" w:rsidR="00EE6FEB" w:rsidRDefault="00EE6FEB"/>
    <w:p w14:paraId="697F2B69" w14:textId="77777777" w:rsidR="00EE6FEB" w:rsidRDefault="00EE6FEB">
      <w:r>
        <w:t>INSERT INTO  "Customer_campaign_details_p1" ("Customer_id", "contact", "month", "day_of_week", "duration", "campaign", "pdays", "previous", "poutcome") VALUES (31011, 'cellular', 'may', 'thu', 456, '1', 999, '1', 'failure');</w:t>
      </w:r>
    </w:p>
    <w:p w14:paraId="4EB14997" w14:textId="77777777" w:rsidR="00EE6FEB" w:rsidRDefault="00EE6FEB"/>
    <w:p w14:paraId="0260F5A8" w14:textId="77777777" w:rsidR="00EE6FEB" w:rsidRDefault="00EE6FEB">
      <w:r>
        <w:t>INSERT INTO  "Customer_campaign_details_p1" ("Customer_id", "contact", "month", "day_of_week", "duration", "campaign", "pdays", "previous", "poutcome") VALUES (31012, 'cellular', 'may', 'thu', 112, '2', 999, '0', 'nonexistent');</w:t>
      </w:r>
    </w:p>
    <w:p w14:paraId="5CBCF2AA" w14:textId="77777777" w:rsidR="00EE6FEB" w:rsidRDefault="00EE6FEB"/>
    <w:p w14:paraId="57B64C49" w14:textId="77777777" w:rsidR="00EE6FEB" w:rsidRDefault="00EE6FEB">
      <w:r>
        <w:t>INSERT INTO  "Customer_campaign_details_p1" ("Customer_id", "contact", "month", "day_of_week", "duration", "campaign", "pdays", "previous", "poutcome") VALUES (31013, 'cellular', 'may', 'thu', 680, '1', 6, '1', 'success');</w:t>
      </w:r>
    </w:p>
    <w:p w14:paraId="079965EA" w14:textId="77777777" w:rsidR="00EE6FEB" w:rsidRDefault="00EE6FEB"/>
    <w:p w14:paraId="22E769DF" w14:textId="77777777" w:rsidR="00EE6FEB" w:rsidRDefault="00EE6FEB">
      <w:r>
        <w:t>INSERT INTO  "Customer_campaign_details_p1" ("Customer_id", "contact", "month", "day_of_week", "duration", "campaign", "pdays", "previous", "poutcome") VALUES (31014, 'cellular', 'may', 'thu', 152, '1', 999, '0', 'nonexistent');</w:t>
      </w:r>
    </w:p>
    <w:p w14:paraId="22D55BC4" w14:textId="77777777" w:rsidR="00EE6FEB" w:rsidRDefault="00EE6FEB"/>
    <w:p w14:paraId="6E2E3A2E" w14:textId="77777777" w:rsidR="00EE6FEB" w:rsidRDefault="00EE6FEB">
      <w:r>
        <w:t>INSERT INTO  "Customer_campaign_details_p1" ("Customer_id", "contact", "month", "day_of_week", "duration", "campaign", "pdays", "previous", "poutcome") VALUES (31015, 'cellular', 'may', 'thu', 21, '12', 999, '0', 'nonexistent');</w:t>
      </w:r>
    </w:p>
    <w:p w14:paraId="7E7AD797" w14:textId="77777777" w:rsidR="00EE6FEB" w:rsidRDefault="00EE6FEB"/>
    <w:p w14:paraId="49ADB6D0" w14:textId="77777777" w:rsidR="00EE6FEB" w:rsidRDefault="00EE6FEB">
      <w:r>
        <w:t>INSERT INTO  "Customer_campaign_details_p1" ("Customer_id", "contact", "month", "day_of_week", "duration", "campaign", "pdays", "previous", "poutcome") VALUES (31016, 'cellular', 'may', 'thu', 1180, '1', 999, '0', 'nonexistent');</w:t>
      </w:r>
    </w:p>
    <w:p w14:paraId="284B2640" w14:textId="77777777" w:rsidR="00EE6FEB" w:rsidRDefault="00EE6FEB"/>
    <w:p w14:paraId="6607332C" w14:textId="77777777" w:rsidR="00EE6FEB" w:rsidRDefault="00EE6FEB">
      <w:r>
        <w:t>INSERT INTO  "Customer_campaign_details_p1" ("Customer_id", "contact", "month", "day_of_week", "duration", "campaign", "pdays", "previous", "poutcome") VALUES (31017, 'cellular', 'may', 'thu', 14, '8', 999, '0', 'nonexistent');</w:t>
      </w:r>
    </w:p>
    <w:p w14:paraId="3D431B97" w14:textId="77777777" w:rsidR="00EE6FEB" w:rsidRDefault="00EE6FEB"/>
    <w:p w14:paraId="52864C51" w14:textId="77777777" w:rsidR="00EE6FEB" w:rsidRDefault="00EE6FEB">
      <w:r>
        <w:t>INSERT INTO  "Customer_campaign_details_p1" ("Customer_id", "contact", "month", "day_of_week", "duration", "campaign", "pdays", "previous", "poutcome") VALUES (31018, 'cellular', 'may', 'thu', 243, '1', 999, '0', 'nonexistent');</w:t>
      </w:r>
    </w:p>
    <w:p w14:paraId="052A9ED0" w14:textId="77777777" w:rsidR="00EE6FEB" w:rsidRDefault="00EE6FEB"/>
    <w:p w14:paraId="4F1B4DCE" w14:textId="77777777" w:rsidR="00EE6FEB" w:rsidRDefault="00EE6FEB">
      <w:r>
        <w:t>INSERT INTO  "Customer_campaign_details_p1" ("Customer_id", "contact", "month", "day_of_week", "duration", "campaign", "pdays", "previous", "poutcome") VALUES (31019, 'cellular', 'may', 'thu', 17, '5', 999, '0', 'nonexistent');</w:t>
      </w:r>
    </w:p>
    <w:p w14:paraId="6584B32C" w14:textId="77777777" w:rsidR="00EE6FEB" w:rsidRDefault="00EE6FEB"/>
    <w:p w14:paraId="2EDA88EF" w14:textId="77777777" w:rsidR="00EE6FEB" w:rsidRDefault="00EE6FEB">
      <w:r>
        <w:t>INSERT INTO  "Customer_campaign_details_p1" ("Customer_id", "contact", "month", "day_of_week", "duration", "campaign", "pdays", "previous", "poutcome") VALUES (31020, 'cellular', 'may', 'thu', 12, '7', 999, '0', 'nonexistent');</w:t>
      </w:r>
    </w:p>
    <w:p w14:paraId="10C40C86" w14:textId="77777777" w:rsidR="00EE6FEB" w:rsidRDefault="00EE6FEB"/>
    <w:p w14:paraId="4C212009" w14:textId="77777777" w:rsidR="00EE6FEB" w:rsidRDefault="00EE6FEB">
      <w:r>
        <w:t>INSERT INTO  "Customer_campaign_details_p1" ("Customer_id", "contact", "month", "day_of_week", "duration", "campaign", "pdays", "previous", "poutcome") VALUES (31021, 'cellular', 'may', 'thu', 535, '1', 999, '1', 'failure');</w:t>
      </w:r>
    </w:p>
    <w:p w14:paraId="2DD6CB51" w14:textId="77777777" w:rsidR="00EE6FEB" w:rsidRDefault="00EE6FEB"/>
    <w:p w14:paraId="2442B84C" w14:textId="77777777" w:rsidR="00EE6FEB" w:rsidRDefault="00EE6FEB">
      <w:r>
        <w:t>INSERT INTO  "Customer_campaign_details_p1" ("Customer_id", "contact", "month", "day_of_week", "duration", "campaign", "pdays", "previous", "poutcome") VALUES (31022, 'telephone', 'may', 'thu', 188, '1', 999, '1', 'failure');</w:t>
      </w:r>
    </w:p>
    <w:p w14:paraId="2EA4F53B" w14:textId="77777777" w:rsidR="00EE6FEB" w:rsidRDefault="00EE6FEB"/>
    <w:p w14:paraId="0960A610" w14:textId="77777777" w:rsidR="00EE6FEB" w:rsidRDefault="00EE6FEB">
      <w:r>
        <w:t>INSERT INTO  "Customer_campaign_details_p1" ("Customer_id", "contact", "month", "day_of_week", "duration", "campaign", "pdays", "previous", "poutcome") VALUES (31023, 'cellular', 'may', 'thu', 498, '1', 12, '1', 'success');</w:t>
      </w:r>
    </w:p>
    <w:p w14:paraId="5BCF6E2E" w14:textId="77777777" w:rsidR="00EE6FEB" w:rsidRDefault="00EE6FEB"/>
    <w:p w14:paraId="3FC2C7A8" w14:textId="77777777" w:rsidR="00EE6FEB" w:rsidRDefault="00EE6FEB">
      <w:r>
        <w:t>INSERT INTO  "Customer_campaign_details_p1" ("Customer_id", "contact", "month", "day_of_week", "duration", "campaign", "pdays", "previous", "poutcome") VALUES (31024, 'cellular', 'may', 'thu', 149, '1', 999, '1', 'failure');</w:t>
      </w:r>
    </w:p>
    <w:p w14:paraId="2E7255EB" w14:textId="77777777" w:rsidR="00EE6FEB" w:rsidRDefault="00EE6FEB"/>
    <w:p w14:paraId="7356E2B2" w14:textId="77777777" w:rsidR="00EE6FEB" w:rsidRDefault="00EE6FEB">
      <w:r>
        <w:t>INSERT INTO  "Customer_campaign_details_p1" ("Customer_id", "contact", "month", "day_of_week", "duration", "campaign", "pdays", "previous", "poutcome") VALUES (31025, 'telephone', 'may', 'thu', 62, '7', 999, '0', 'nonexistent');</w:t>
      </w:r>
    </w:p>
    <w:p w14:paraId="6743CE0F" w14:textId="77777777" w:rsidR="00EE6FEB" w:rsidRDefault="00EE6FEB"/>
    <w:p w14:paraId="2F44F7FB" w14:textId="77777777" w:rsidR="00EE6FEB" w:rsidRDefault="00EE6FEB">
      <w:r>
        <w:t>INSERT INTO  "Customer_campaign_details_p1" ("Customer_id", "contact", "month", "day_of_week", "duration", "campaign", "pdays", "previous", "poutcome") VALUES (31026, 'cellular', 'may', 'thu', 877, '2', 999, '1', 'failure');</w:t>
      </w:r>
    </w:p>
    <w:p w14:paraId="03EA2C8F" w14:textId="77777777" w:rsidR="00EE6FEB" w:rsidRDefault="00EE6FEB"/>
    <w:p w14:paraId="49BC0B4B" w14:textId="77777777" w:rsidR="00EE6FEB" w:rsidRDefault="00EE6FEB">
      <w:r>
        <w:t>INSERT INTO  "Customer_campaign_details_p1" ("Customer_id", "contact", "month", "day_of_week", "duration", "campaign", "pdays", "previous", "poutcome") VALUES (31027, 'cellular', 'may', 'thu', 204, '1', 999, '0', 'nonexistent');</w:t>
      </w:r>
    </w:p>
    <w:p w14:paraId="4E0A0F91" w14:textId="77777777" w:rsidR="00EE6FEB" w:rsidRDefault="00EE6FEB"/>
    <w:p w14:paraId="730406EA" w14:textId="77777777" w:rsidR="00EE6FEB" w:rsidRDefault="00EE6FEB">
      <w:r>
        <w:t>INSERT INTO  "Customer_campaign_details_p1" ("Customer_id", "contact", "month", "day_of_week", "duration", "campaign", "pdays", "previous", "poutcome") VALUES (31028, 'cellular', 'may', 'thu', 210, '2', 999, '1', 'failure');</w:t>
      </w:r>
    </w:p>
    <w:p w14:paraId="7C8A25A8" w14:textId="77777777" w:rsidR="00EE6FEB" w:rsidRDefault="00EE6FEB"/>
    <w:p w14:paraId="5AD3988A" w14:textId="77777777" w:rsidR="00EE6FEB" w:rsidRDefault="00EE6FEB">
      <w:r>
        <w:t>INSERT INTO  "Customer_campaign_details_p1" ("Customer_id", "contact", "month", "day_of_week", "duration", "campaign", "pdays", "previous", "poutcome") VALUES (31029, 'cellular', 'may', 'thu', 155, '1', 999, '2', 'failure');</w:t>
      </w:r>
    </w:p>
    <w:p w14:paraId="028FBF60" w14:textId="77777777" w:rsidR="00EE6FEB" w:rsidRDefault="00EE6FEB"/>
    <w:p w14:paraId="5FAD8629" w14:textId="77777777" w:rsidR="00EE6FEB" w:rsidRDefault="00EE6FEB">
      <w:r>
        <w:t>INSERT INTO  "Customer_campaign_details_p1" ("Customer_id", "contact", "month", "day_of_week", "duration", "campaign", "pdays", "previous", "poutcome") VALUES (31030, 'cellular', 'may', 'thu', 159, '1', 999, '0', 'nonexistent');</w:t>
      </w:r>
    </w:p>
    <w:p w14:paraId="1F00CD42" w14:textId="77777777" w:rsidR="00EE6FEB" w:rsidRDefault="00EE6FEB"/>
    <w:p w14:paraId="7CCF18D7" w14:textId="77777777" w:rsidR="00EE6FEB" w:rsidRDefault="00EE6FEB">
      <w:r>
        <w:t>INSERT INTO  "Customer_campaign_details_p1" ("Customer_id", "contact", "month", "day_of_week", "duration", "campaign", "pdays", "previous", "poutcome") VALUES (31031, 'cellular', 'may', 'thu', 578, '1', 999, '0', 'nonexistent');</w:t>
      </w:r>
    </w:p>
    <w:p w14:paraId="2FF8F554" w14:textId="77777777" w:rsidR="00EE6FEB" w:rsidRDefault="00EE6FEB"/>
    <w:p w14:paraId="7CE86FDA" w14:textId="77777777" w:rsidR="00EE6FEB" w:rsidRDefault="00EE6FEB">
      <w:r>
        <w:t>INSERT INTO  "Customer_campaign_details_p1" ("Customer_id", "contact", "month", "day_of_week", "duration", "campaign", "pdays", "previous", "poutcome") VALUES (31032, 'cellular', 'may', 'thu', 303, '1', 999, '0', 'nonexistent');</w:t>
      </w:r>
    </w:p>
    <w:p w14:paraId="7C180450" w14:textId="77777777" w:rsidR="00EE6FEB" w:rsidRDefault="00EE6FEB"/>
    <w:p w14:paraId="406A76A9" w14:textId="77777777" w:rsidR="00EE6FEB" w:rsidRDefault="00EE6FEB">
      <w:r>
        <w:t>INSERT INTO  "Customer_campaign_details_p1" ("Customer_id", "contact", "month", "day_of_week", "duration", "campaign", "pdays", "previous", "poutcome") VALUES (31033, 'cellular', 'may', 'thu', 258, '1', 10, '1', 'success');</w:t>
      </w:r>
    </w:p>
    <w:p w14:paraId="4F570623" w14:textId="77777777" w:rsidR="00EE6FEB" w:rsidRDefault="00EE6FEB"/>
    <w:p w14:paraId="58935743" w14:textId="77777777" w:rsidR="00EE6FEB" w:rsidRDefault="00EE6FEB">
      <w:r>
        <w:t>INSERT INTO  "Customer_campaign_details_p1" ("Customer_id", "contact", "month", "day_of_week", "duration", "campaign", "pdays", "previous", "poutcome") VALUES (31034, 'cellular', 'may', 'thu', 786, '1', 999, '0', 'nonexistent');</w:t>
      </w:r>
    </w:p>
    <w:p w14:paraId="27878A6C" w14:textId="77777777" w:rsidR="00EE6FEB" w:rsidRDefault="00EE6FEB"/>
    <w:p w14:paraId="15D605FD" w14:textId="77777777" w:rsidR="00EE6FEB" w:rsidRDefault="00EE6FEB">
      <w:r>
        <w:t>INSERT INTO  "Customer_campaign_details_p1" ("Customer_id", "contact", "month", "day_of_week", "duration", "campaign", "pdays", "previous", "poutcome") VALUES (31035, 'cellular', 'may', 'thu', 633, '1', 999, '0', 'nonexistent');</w:t>
      </w:r>
    </w:p>
    <w:p w14:paraId="4EB06997" w14:textId="77777777" w:rsidR="00EE6FEB" w:rsidRDefault="00EE6FEB"/>
    <w:p w14:paraId="60CFA5E9" w14:textId="77777777" w:rsidR="00EE6FEB" w:rsidRDefault="00EE6FEB">
      <w:r>
        <w:t>INSERT INTO  "Customer_campaign_details_p1" ("Customer_id", "contact", "month", "day_of_week", "duration", "campaign", "pdays", "previous", "poutcome") VALUES (31036, 'cellular', 'may', 'thu', 57, '4', 999, '0', 'nonexistent');</w:t>
      </w:r>
    </w:p>
    <w:p w14:paraId="191CD69B" w14:textId="77777777" w:rsidR="00EE6FEB" w:rsidRDefault="00EE6FEB"/>
    <w:p w14:paraId="0261AE90" w14:textId="77777777" w:rsidR="00EE6FEB" w:rsidRDefault="00EE6FEB">
      <w:r>
        <w:t>INSERT INTO  "Customer_campaign_details_p1" ("Customer_id", "contact", "month", "day_of_week", "duration", "campaign", "pdays", "previous", "poutcome") VALUES (31037, 'cellular', 'may', 'thu', 107, '4', 999, '1', 'failure');</w:t>
      </w:r>
    </w:p>
    <w:p w14:paraId="78726AE7" w14:textId="77777777" w:rsidR="00EE6FEB" w:rsidRDefault="00EE6FEB"/>
    <w:p w14:paraId="587C20A5" w14:textId="77777777" w:rsidR="00EE6FEB" w:rsidRDefault="00EE6FEB">
      <w:r>
        <w:t>INSERT INTO  "Customer_campaign_details_p1" ("Customer_id", "contact", "month", "day_of_week", "duration", "campaign", "pdays", "previous", "poutcome") VALUES (31038, 'cellular', 'may', 'thu', 307, '1', 999, '2', 'failure');</w:t>
      </w:r>
    </w:p>
    <w:p w14:paraId="2CFD4D1C" w14:textId="77777777" w:rsidR="00EE6FEB" w:rsidRDefault="00EE6FEB"/>
    <w:p w14:paraId="0C83E59F" w14:textId="77777777" w:rsidR="00EE6FEB" w:rsidRDefault="00EE6FEB">
      <w:r>
        <w:t>INSERT INTO  "Customer_campaign_details_p1" ("Customer_id", "contact", "month", "day_of_week", "duration", "campaign", "pdays", "previous", "poutcome") VALUES (31039, 'cellular', 'may', 'thu', 64, '2', 999, '0', 'nonexistent');</w:t>
      </w:r>
    </w:p>
    <w:p w14:paraId="3B0CABF3" w14:textId="77777777" w:rsidR="00EE6FEB" w:rsidRDefault="00EE6FEB"/>
    <w:p w14:paraId="702D630A" w14:textId="77777777" w:rsidR="00EE6FEB" w:rsidRDefault="00EE6FEB">
      <w:r>
        <w:t>INSERT INTO  "Customer_campaign_details_p1" ("Customer_id", "contact", "month", "day_of_week", "duration", "campaign", "pdays", "previous", "poutcome") VALUES (31040, 'cellular', 'may', 'thu', 116, '4', 999, '1', 'failure');</w:t>
      </w:r>
    </w:p>
    <w:p w14:paraId="183D67B4" w14:textId="77777777" w:rsidR="00EE6FEB" w:rsidRDefault="00EE6FEB"/>
    <w:p w14:paraId="06C01B9E" w14:textId="77777777" w:rsidR="00EE6FEB" w:rsidRDefault="00EE6FEB">
      <w:r>
        <w:t>INSERT INTO  "Customer_campaign_details_p1" ("Customer_id", "contact", "month", "day_of_week", "duration", "campaign", "pdays", "previous", "poutcome") VALUES (31041, 'cellular', 'may', 'thu', 318, '3', 999, '0', 'nonexistent');</w:t>
      </w:r>
    </w:p>
    <w:p w14:paraId="12F02ADB" w14:textId="77777777" w:rsidR="00EE6FEB" w:rsidRDefault="00EE6FEB"/>
    <w:p w14:paraId="22A8DEB7" w14:textId="77777777" w:rsidR="00EE6FEB" w:rsidRDefault="00EE6FEB">
      <w:r>
        <w:t>INSERT INTO  "Customer_campaign_details_p1" ("Customer_id", "contact", "month", "day_of_week", "duration", "campaign", "pdays", "previous", "poutcome") VALUES (31042, 'cellular', 'may', 'thu', 183, '3', 999, '0', 'nonexistent');</w:t>
      </w:r>
    </w:p>
    <w:p w14:paraId="4374CD13" w14:textId="77777777" w:rsidR="00EE6FEB" w:rsidRDefault="00EE6FEB"/>
    <w:p w14:paraId="72EC2D63" w14:textId="77777777" w:rsidR="00EE6FEB" w:rsidRDefault="00EE6FEB">
      <w:r>
        <w:t>INSERT INTO  "Customer_campaign_details_p1" ("Customer_id", "contact", "month", "day_of_week", "duration", "campaign", "pdays", "previous", "poutcome") VALUES (31043, 'cellular', 'may', 'thu', 343, '2', 999, '0', 'nonexistent');</w:t>
      </w:r>
    </w:p>
    <w:p w14:paraId="699626D9" w14:textId="77777777" w:rsidR="00EE6FEB" w:rsidRDefault="00EE6FEB"/>
    <w:p w14:paraId="405D44A6" w14:textId="77777777" w:rsidR="00EE6FEB" w:rsidRDefault="00EE6FEB">
      <w:r>
        <w:t>INSERT INTO  "Customer_campaign_details_p1" ("Customer_id", "contact", "month", "day_of_week", "duration", "campaign", "pdays", "previous", "poutcome") VALUES (31044, 'telephone', 'may', 'thu', 230, '4', 999, '1', 'failure');</w:t>
      </w:r>
    </w:p>
    <w:p w14:paraId="551F6AC5" w14:textId="77777777" w:rsidR="00EE6FEB" w:rsidRDefault="00EE6FEB"/>
    <w:p w14:paraId="314FF8EF" w14:textId="77777777" w:rsidR="00EE6FEB" w:rsidRDefault="00EE6FEB">
      <w:r>
        <w:t>INSERT INTO  "Customer_campaign_details_p1" ("Customer_id", "contact", "month", "day_of_week", "duration", "campaign", "pdays", "previous", "poutcome") VALUES (31045, 'cellular', 'may', 'thu', 138, '2', 999, '0', 'nonexistent');</w:t>
      </w:r>
    </w:p>
    <w:p w14:paraId="640DBBD8" w14:textId="77777777" w:rsidR="00EE6FEB" w:rsidRDefault="00EE6FEB"/>
    <w:p w14:paraId="7DEC3132" w14:textId="77777777" w:rsidR="00EE6FEB" w:rsidRDefault="00EE6FEB">
      <w:r>
        <w:t>INSERT INTO  "Customer_campaign_details_p1" ("Customer_id", "contact", "month", "day_of_week", "duration", "campaign", "pdays", "previous", "poutcome") VALUES (31046, 'cellular', 'may', 'thu', 11, '5', 999, '0', 'nonexistent');</w:t>
      </w:r>
    </w:p>
    <w:p w14:paraId="6928424C" w14:textId="77777777" w:rsidR="00EE6FEB" w:rsidRDefault="00EE6FEB"/>
    <w:p w14:paraId="4884569E" w14:textId="77777777" w:rsidR="00EE6FEB" w:rsidRDefault="00EE6FEB">
      <w:r>
        <w:t>INSERT INTO  "Customer_campaign_details_p1" ("Customer_id", "contact", "month", "day_of_week", "duration", "campaign", "pdays", "previous", "poutcome") VALUES (31047, 'cellular', 'may', 'thu', 155, '2', 999, '0', 'nonexistent');</w:t>
      </w:r>
    </w:p>
    <w:p w14:paraId="17FBD2A7" w14:textId="77777777" w:rsidR="00EE6FEB" w:rsidRDefault="00EE6FEB"/>
    <w:p w14:paraId="32CD0FAF" w14:textId="77777777" w:rsidR="00EE6FEB" w:rsidRDefault="00EE6FEB">
      <w:r>
        <w:t>INSERT INTO  "Customer_campaign_details_p1" ("Customer_id", "contact", "month", "day_of_week", "duration", "campaign", "pdays", "previous", "poutcome") VALUES (31048, 'cellular', 'may', 'thu', 47, '1', 999, '1', 'failure');</w:t>
      </w:r>
    </w:p>
    <w:p w14:paraId="7FDF7D32" w14:textId="77777777" w:rsidR="00EE6FEB" w:rsidRDefault="00EE6FEB"/>
    <w:p w14:paraId="3BD2D216" w14:textId="77777777" w:rsidR="00EE6FEB" w:rsidRDefault="00EE6FEB">
      <w:r>
        <w:t>INSERT INTO  "Customer_campaign_details_p1" ("Customer_id", "contact", "month", "day_of_week", "duration", "campaign", "pdays", "previous", "poutcome") VALUES (31049, 'cellular', 'may', 'thu', 201, '2', 999, '1', 'failure');</w:t>
      </w:r>
    </w:p>
    <w:p w14:paraId="21D277A0" w14:textId="77777777" w:rsidR="00EE6FEB" w:rsidRDefault="00EE6FEB"/>
    <w:p w14:paraId="2244029A" w14:textId="77777777" w:rsidR="00EE6FEB" w:rsidRDefault="00EE6FEB">
      <w:r>
        <w:t>INSERT INTO  "Customer_campaign_details_p1" ("Customer_id", "contact", "month", "day_of_week", "duration", "campaign", "pdays", "previous", "poutcome") VALUES (31050, 'telephone', 'may', 'thu', 289, '3', 999, '0', 'nonexistent');</w:t>
      </w:r>
    </w:p>
    <w:p w14:paraId="2624A0BE" w14:textId="77777777" w:rsidR="00EE6FEB" w:rsidRDefault="00EE6FEB"/>
    <w:p w14:paraId="663767D9" w14:textId="77777777" w:rsidR="00EE6FEB" w:rsidRDefault="00EE6FEB">
      <w:r>
        <w:t>INSERT INTO  "Customer_campaign_details_p1" ("Customer_id", "contact", "month", "day_of_week", "duration", "campaign", "pdays", "previous", "poutcome") VALUES (31051, 'cellular', 'may', 'thu', 11, '5', 999, '0', 'nonexistent');</w:t>
      </w:r>
    </w:p>
    <w:p w14:paraId="7697CCF7" w14:textId="77777777" w:rsidR="00EE6FEB" w:rsidRDefault="00EE6FEB"/>
    <w:p w14:paraId="389F1777" w14:textId="77777777" w:rsidR="00EE6FEB" w:rsidRDefault="00EE6FEB">
      <w:r>
        <w:t>INSERT INTO  "Customer_campaign_details_p1" ("Customer_id", "contact", "month", "day_of_week", "duration", "campaign", "pdays", "previous", "poutcome") VALUES (31052, 'cellular', 'may', 'thu', 72, '2', 999, '1', 'failure');</w:t>
      </w:r>
    </w:p>
    <w:p w14:paraId="4A541442" w14:textId="77777777" w:rsidR="00EE6FEB" w:rsidRDefault="00EE6FEB"/>
    <w:p w14:paraId="169A14A0" w14:textId="77777777" w:rsidR="00EE6FEB" w:rsidRDefault="00EE6FEB">
      <w:r>
        <w:t>INSERT INTO  "Customer_campaign_details_p1" ("Customer_id", "contact", "month", "day_of_week", "duration", "campaign", "pdays", "previous", "poutcome") VALUES (31053, 'cellular', 'may', 'thu', 273, '1', 999, '0', 'nonexistent');</w:t>
      </w:r>
    </w:p>
    <w:p w14:paraId="30160023" w14:textId="77777777" w:rsidR="00EE6FEB" w:rsidRDefault="00EE6FEB"/>
    <w:p w14:paraId="57101987" w14:textId="77777777" w:rsidR="00EE6FEB" w:rsidRDefault="00EE6FEB">
      <w:r>
        <w:t>INSERT INTO  "Customer_campaign_details_p1" ("Customer_id", "contact", "month", "day_of_week", "duration", "campaign", "pdays", "previous", "poutcome") VALUES (31054, 'cellular', 'may', 'thu', 91, '1', 999, '1', 'failure');</w:t>
      </w:r>
    </w:p>
    <w:p w14:paraId="1FB02F94" w14:textId="77777777" w:rsidR="00EE6FEB" w:rsidRDefault="00EE6FEB"/>
    <w:p w14:paraId="451E0AF2" w14:textId="77777777" w:rsidR="00EE6FEB" w:rsidRDefault="00EE6FEB">
      <w:r>
        <w:t>INSERT INTO  "Customer_campaign_details_p1" ("Customer_id", "contact", "month", "day_of_week", "duration", "campaign", "pdays", "previous", "poutcome") VALUES (31055, 'cellular', 'may', 'thu', 23, '1', 999, '1', 'failure');</w:t>
      </w:r>
    </w:p>
    <w:p w14:paraId="2C96B903" w14:textId="77777777" w:rsidR="00EE6FEB" w:rsidRDefault="00EE6FEB"/>
    <w:p w14:paraId="2D446C6D" w14:textId="77777777" w:rsidR="00EE6FEB" w:rsidRDefault="00EE6FEB">
      <w:r>
        <w:t>INSERT INTO  "Customer_campaign_details_p1" ("Customer_id", "contact", "month", "day_of_week", "duration", "campaign", "pdays", "previous", "poutcome") VALUES (31056, 'cellular', 'may', 'thu', 43, '1', 999, '0', 'nonexistent');</w:t>
      </w:r>
    </w:p>
    <w:p w14:paraId="35005E40" w14:textId="77777777" w:rsidR="00EE6FEB" w:rsidRDefault="00EE6FEB"/>
    <w:p w14:paraId="6A2C901E" w14:textId="77777777" w:rsidR="00EE6FEB" w:rsidRDefault="00EE6FEB">
      <w:r>
        <w:t>INSERT INTO  "Customer_campaign_details_p1" ("Customer_id", "contact", "month", "day_of_week", "duration", "campaign", "pdays", "previous", "poutcome") VALUES (31057, 'telephone', 'may', 'thu', 121, '1', 999, '0', 'nonexistent');</w:t>
      </w:r>
    </w:p>
    <w:p w14:paraId="4AA1CB0E" w14:textId="77777777" w:rsidR="00EE6FEB" w:rsidRDefault="00EE6FEB"/>
    <w:p w14:paraId="3BF7B11A" w14:textId="77777777" w:rsidR="00EE6FEB" w:rsidRDefault="00EE6FEB">
      <w:r>
        <w:t>INSERT INTO  "Customer_campaign_details_p1" ("Customer_id", "contact", "month", "day_of_week", "duration", "campaign", "pdays", "previous", "poutcome") VALUES (31058, 'cellular', 'may', 'thu', 449, '1', 999, '0', 'nonexistent');</w:t>
      </w:r>
    </w:p>
    <w:p w14:paraId="28520432" w14:textId="77777777" w:rsidR="00EE6FEB" w:rsidRDefault="00EE6FEB"/>
    <w:p w14:paraId="6D77AC28" w14:textId="77777777" w:rsidR="00EE6FEB" w:rsidRDefault="00EE6FEB">
      <w:r>
        <w:t>INSERT INTO  "Customer_campaign_details_p1" ("Customer_id", "contact", "month", "day_of_week", "duration", "campaign", "pdays", "previous", "poutcome") VALUES (31059, 'cellular', 'may', 'thu', 8, '5', 999, '0', 'nonexistent');</w:t>
      </w:r>
    </w:p>
    <w:p w14:paraId="23146B00" w14:textId="77777777" w:rsidR="00EE6FEB" w:rsidRDefault="00EE6FEB"/>
    <w:p w14:paraId="6159AB33" w14:textId="77777777" w:rsidR="00EE6FEB" w:rsidRDefault="00EE6FEB">
      <w:r>
        <w:t>INSERT INTO  "Customer_campaign_details_p1" ("Customer_id", "contact", "month", "day_of_week", "duration", "campaign", "pdays", "previous", "poutcome") VALUES (31060, 'cellular', 'may', 'thu', 524, '1', 999, '1', 'failure');</w:t>
      </w:r>
    </w:p>
    <w:p w14:paraId="4809B950" w14:textId="77777777" w:rsidR="00EE6FEB" w:rsidRDefault="00EE6FEB"/>
    <w:p w14:paraId="38172095" w14:textId="77777777" w:rsidR="00EE6FEB" w:rsidRDefault="00EE6FEB">
      <w:r>
        <w:t>INSERT INTO  "Customer_campaign_details_p1" ("Customer_id", "contact", "month", "day_of_week", "duration", "campaign", "pdays", "previous", "poutcome") VALUES (31061, 'telephone', 'may', 'thu', 13, '5', 999, '0', 'nonexistent');</w:t>
      </w:r>
    </w:p>
    <w:p w14:paraId="6A49CAE5" w14:textId="77777777" w:rsidR="00EE6FEB" w:rsidRDefault="00EE6FEB"/>
    <w:p w14:paraId="2BF99A12" w14:textId="77777777" w:rsidR="00EE6FEB" w:rsidRDefault="00EE6FEB">
      <w:r>
        <w:t>INSERT INTO  "Customer_campaign_details_p1" ("Customer_id", "contact", "month", "day_of_week", "duration", "campaign", "pdays", "previous", "poutcome") VALUES (31062, 'cellular', 'may', 'thu', 157, '4', 999, '1', 'failure');</w:t>
      </w:r>
    </w:p>
    <w:p w14:paraId="21986714" w14:textId="77777777" w:rsidR="00EE6FEB" w:rsidRDefault="00EE6FEB"/>
    <w:p w14:paraId="6EB72921" w14:textId="77777777" w:rsidR="00EE6FEB" w:rsidRDefault="00EE6FEB">
      <w:r>
        <w:t>INSERT INTO  "Customer_campaign_details_p1" ("Customer_id", "contact", "month", "day_of_week", "duration", "campaign", "pdays", "previous", "poutcome") VALUES (31063, 'cellular', 'may', 'thu', 72, '1', 999, '0', 'nonexistent');</w:t>
      </w:r>
    </w:p>
    <w:p w14:paraId="03B1C00B" w14:textId="77777777" w:rsidR="00EE6FEB" w:rsidRDefault="00EE6FEB"/>
    <w:p w14:paraId="55210C95" w14:textId="77777777" w:rsidR="00EE6FEB" w:rsidRDefault="00EE6FEB">
      <w:r>
        <w:t>INSERT INTO  "Customer_campaign_details_p1" ("Customer_id", "contact", "month", "day_of_week", "duration", "campaign", "pdays", "previous", "poutcome") VALUES (31064, 'cellular', 'may', 'thu', 112, '1', 999, '1', 'failure');</w:t>
      </w:r>
    </w:p>
    <w:p w14:paraId="6FEC9EDF" w14:textId="77777777" w:rsidR="00EE6FEB" w:rsidRDefault="00EE6FEB"/>
    <w:p w14:paraId="6397BCAF" w14:textId="77777777" w:rsidR="00EE6FEB" w:rsidRDefault="00EE6FEB">
      <w:r>
        <w:t>INSERT INTO  "Customer_campaign_details_p1" ("Customer_id", "contact", "month", "day_of_week", "duration", "campaign", "pdays", "previous", "poutcome") VALUES (31065, 'cellular', 'may', 'thu', 50, '2', 999, '1', 'failure');</w:t>
      </w:r>
    </w:p>
    <w:p w14:paraId="4F2E6029" w14:textId="77777777" w:rsidR="00EE6FEB" w:rsidRDefault="00EE6FEB"/>
    <w:p w14:paraId="412BF5E3" w14:textId="77777777" w:rsidR="00EE6FEB" w:rsidRDefault="00EE6FEB">
      <w:r>
        <w:t>INSERT INTO  "Customer_campaign_details_p1" ("Customer_id", "contact", "month", "day_of_week", "duration", "campaign", "pdays", "previous", "poutcome") VALUES (31066, 'cellular', 'may', 'thu', 225, '1', 12, '1', 'success');</w:t>
      </w:r>
    </w:p>
    <w:p w14:paraId="4E84DC02" w14:textId="77777777" w:rsidR="00EE6FEB" w:rsidRDefault="00EE6FEB"/>
    <w:p w14:paraId="59F90AB2" w14:textId="77777777" w:rsidR="00EE6FEB" w:rsidRDefault="00EE6FEB">
      <w:r>
        <w:t>INSERT INTO  "Customer_campaign_details_p1" ("Customer_id", "contact", "month", "day_of_week", "duration", "campaign", "pdays", "previous", "poutcome") VALUES (31067, 'cellular', 'may', 'thu', 42, '1', 999, '0', 'nonexistent');</w:t>
      </w:r>
    </w:p>
    <w:p w14:paraId="421C43ED" w14:textId="77777777" w:rsidR="00EE6FEB" w:rsidRDefault="00EE6FEB"/>
    <w:p w14:paraId="5166BF33" w14:textId="77777777" w:rsidR="00EE6FEB" w:rsidRDefault="00EE6FEB">
      <w:r>
        <w:t>INSERT INTO  "Customer_campaign_details_p1" ("Customer_id", "contact", "month", "day_of_week", "duration", "campaign", "pdays", "previous", "poutcome") VALUES (31068, 'cellular', 'may', 'thu', 35, '1', 999, '0', 'nonexistent');</w:t>
      </w:r>
    </w:p>
    <w:p w14:paraId="6DC1FB24" w14:textId="77777777" w:rsidR="00EE6FEB" w:rsidRDefault="00EE6FEB"/>
    <w:p w14:paraId="45CC7855" w14:textId="77777777" w:rsidR="00EE6FEB" w:rsidRDefault="00EE6FEB">
      <w:r>
        <w:t>INSERT INTO  "Customer_campaign_details_p1" ("Customer_id", "contact", "month", "day_of_week", "duration", "campaign", "pdays", "previous", "poutcome") VALUES (31069, 'cellular', 'may', 'thu', 607, '3', 999, '0', 'nonexistent');</w:t>
      </w:r>
    </w:p>
    <w:p w14:paraId="50313037" w14:textId="77777777" w:rsidR="00EE6FEB" w:rsidRDefault="00EE6FEB"/>
    <w:p w14:paraId="0A1397EF" w14:textId="77777777" w:rsidR="00EE6FEB" w:rsidRDefault="00EE6FEB">
      <w:r>
        <w:t>INSERT INTO  "Customer_campaign_details_p1" ("Customer_id", "contact", "month", "day_of_week", "duration", "campaign", "pdays", "previous", "poutcome") VALUES (31070, 'cellular', 'may', 'thu', 123, '1', 999, '0', 'nonexistent');</w:t>
      </w:r>
    </w:p>
    <w:p w14:paraId="2CB85928" w14:textId="77777777" w:rsidR="00EE6FEB" w:rsidRDefault="00EE6FEB"/>
    <w:p w14:paraId="37412940" w14:textId="77777777" w:rsidR="00EE6FEB" w:rsidRDefault="00EE6FEB">
      <w:r>
        <w:t>INSERT INTO  "Customer_campaign_details_p1" ("Customer_id", "contact", "month", "day_of_week", "duration", "campaign", "pdays", "previous", "poutcome") VALUES (31071, 'cellular', 'may', 'thu', 255, '1', 999, '0', 'nonexistent');</w:t>
      </w:r>
    </w:p>
    <w:p w14:paraId="59D84E4C" w14:textId="77777777" w:rsidR="00EE6FEB" w:rsidRDefault="00EE6FEB"/>
    <w:p w14:paraId="5A408F7A" w14:textId="77777777" w:rsidR="00EE6FEB" w:rsidRDefault="00EE6FEB">
      <w:r>
        <w:t>INSERT INTO  "Customer_campaign_details_p1" ("Customer_id", "contact", "month", "day_of_week", "duration", "campaign", "pdays", "previous", "poutcome") VALUES (31072, 'cellular', 'may', 'thu', 334, '2', 999, '0', 'nonexistent');</w:t>
      </w:r>
    </w:p>
    <w:p w14:paraId="79CD1B4D" w14:textId="77777777" w:rsidR="00EE6FEB" w:rsidRDefault="00EE6FEB"/>
    <w:p w14:paraId="4C9D4CF6" w14:textId="77777777" w:rsidR="00EE6FEB" w:rsidRDefault="00EE6FEB">
      <w:r>
        <w:t>INSERT INTO  "Customer_campaign_details_p1" ("Customer_id", "contact", "month", "day_of_week", "duration", "campaign", "pdays", "previous", "poutcome") VALUES (31073, 'cellular', 'may', 'thu', 104, '1', 999, '0', 'nonexistent');</w:t>
      </w:r>
    </w:p>
    <w:p w14:paraId="499E5A19" w14:textId="77777777" w:rsidR="00EE6FEB" w:rsidRDefault="00EE6FEB"/>
    <w:p w14:paraId="5AF35E07" w14:textId="77777777" w:rsidR="00EE6FEB" w:rsidRDefault="00EE6FEB">
      <w:r>
        <w:t>INSERT INTO  "Customer_campaign_details_p1" ("Customer_id", "contact", "month", "day_of_week", "duration", "campaign", "pdays", "previous", "poutcome") VALUES (31074, 'cellular', 'may', 'thu', 1075, '1', 999, '1', 'failure');</w:t>
      </w:r>
    </w:p>
    <w:p w14:paraId="456B106E" w14:textId="77777777" w:rsidR="00EE6FEB" w:rsidRDefault="00EE6FEB"/>
    <w:p w14:paraId="3762164A" w14:textId="77777777" w:rsidR="00EE6FEB" w:rsidRDefault="00EE6FEB">
      <w:r>
        <w:t>INSERT INTO  "Customer_campaign_details_p1" ("Customer_id", "contact", "month", "day_of_week", "duration", "campaign", "pdays", "previous", "poutcome") VALUES (31075, 'cellular', 'may', 'thu', 235, '1', 999, '0', 'nonexistent');</w:t>
      </w:r>
    </w:p>
    <w:p w14:paraId="48FDF5EA" w14:textId="77777777" w:rsidR="00EE6FEB" w:rsidRDefault="00EE6FEB"/>
    <w:p w14:paraId="51CFF476" w14:textId="77777777" w:rsidR="00EE6FEB" w:rsidRDefault="00EE6FEB">
      <w:r>
        <w:t>INSERT INTO  "Customer_campaign_details_p1" ("Customer_id", "contact", "month", "day_of_week", "duration", "campaign", "pdays", "previous", "poutcome") VALUES (31076, 'cellular', 'may', 'thu', 64, '3', 999, '1', 'failure');</w:t>
      </w:r>
    </w:p>
    <w:p w14:paraId="31E246A2" w14:textId="77777777" w:rsidR="00EE6FEB" w:rsidRDefault="00EE6FEB"/>
    <w:p w14:paraId="50BC80AE" w14:textId="77777777" w:rsidR="00EE6FEB" w:rsidRDefault="00EE6FEB">
      <w:r>
        <w:t>INSERT INTO  "Customer_campaign_details_p1" ("Customer_id", "contact", "month", "day_of_week", "duration", "campaign", "pdays", "previous", "poutcome") VALUES (31077, 'cellular', 'may', 'thu', 137, '3', 999, '0', 'nonexistent');</w:t>
      </w:r>
    </w:p>
    <w:p w14:paraId="6AA16627" w14:textId="77777777" w:rsidR="00EE6FEB" w:rsidRDefault="00EE6FEB"/>
    <w:p w14:paraId="4CD8E94B" w14:textId="77777777" w:rsidR="00EE6FEB" w:rsidRDefault="00EE6FEB">
      <w:r>
        <w:t>INSERT INTO  "Customer_campaign_details_p1" ("Customer_id", "contact", "month", "day_of_week", "duration", "campaign", "pdays", "previous", "poutcome") VALUES (31078, 'cellular', 'may', 'thu', 874, '1', 999, '1', 'failure');</w:t>
      </w:r>
    </w:p>
    <w:p w14:paraId="387AB724" w14:textId="77777777" w:rsidR="00EE6FEB" w:rsidRDefault="00EE6FEB"/>
    <w:p w14:paraId="56D0B233" w14:textId="77777777" w:rsidR="00EE6FEB" w:rsidRDefault="00EE6FEB">
      <w:r>
        <w:t>INSERT INTO  "Customer_campaign_details_p1" ("Customer_id", "contact", "month", "day_of_week", "duration", "campaign", "pdays", "previous", "poutcome") VALUES (31079, 'cellular', 'may', 'thu', 200, '1', 999, '0', 'nonexistent');</w:t>
      </w:r>
    </w:p>
    <w:p w14:paraId="1F512B5E" w14:textId="77777777" w:rsidR="00EE6FEB" w:rsidRDefault="00EE6FEB"/>
    <w:p w14:paraId="07F96AA7" w14:textId="77777777" w:rsidR="00EE6FEB" w:rsidRDefault="00EE6FEB">
      <w:r>
        <w:t>INSERT INTO  "Customer_campaign_details_p1" ("Customer_id", "contact", "month", "day_of_week", "duration", "campaign", "pdays", "previous", "poutcome") VALUES (31080, 'cellular', 'may', 'thu', 433, '1', 999, '0', 'nonexistent');</w:t>
      </w:r>
    </w:p>
    <w:p w14:paraId="067D304F" w14:textId="77777777" w:rsidR="00EE6FEB" w:rsidRDefault="00EE6FEB"/>
    <w:p w14:paraId="0BB2FD8D" w14:textId="77777777" w:rsidR="00EE6FEB" w:rsidRDefault="00EE6FEB">
      <w:r>
        <w:t>INSERT INTO  "Customer_campaign_details_p1" ("Customer_id", "contact", "month", "day_of_week", "duration", "campaign", "pdays", "previous", "poutcome") VALUES (31081, 'cellular', 'may', 'thu', 215, '1', 999, '0', 'nonexistent');</w:t>
      </w:r>
    </w:p>
    <w:p w14:paraId="6CB5BC33" w14:textId="77777777" w:rsidR="00EE6FEB" w:rsidRDefault="00EE6FEB"/>
    <w:p w14:paraId="1301D04A" w14:textId="77777777" w:rsidR="00EE6FEB" w:rsidRDefault="00EE6FEB">
      <w:r>
        <w:t>INSERT INTO  "Customer_campaign_details_p1" ("Customer_id", "contact", "month", "day_of_week", "duration", "campaign", "pdays", "previous", "poutcome") VALUES (31082, 'cellular', 'may', 'thu', 287, '1', 999, '1', 'failure');</w:t>
      </w:r>
    </w:p>
    <w:p w14:paraId="47A05FC1" w14:textId="77777777" w:rsidR="00EE6FEB" w:rsidRDefault="00EE6FEB"/>
    <w:p w14:paraId="6E8643C8" w14:textId="77777777" w:rsidR="00EE6FEB" w:rsidRDefault="00EE6FEB">
      <w:r>
        <w:t>INSERT INTO  "Customer_campaign_details_p1" ("Customer_id", "contact", "month", "day_of_week", "duration", "campaign", "pdays", "previous", "poutcome") VALUES (31083, 'telephone', 'may', 'thu', 391, '1', 999, '1', 'failure');</w:t>
      </w:r>
    </w:p>
    <w:p w14:paraId="2FE3333D" w14:textId="77777777" w:rsidR="00EE6FEB" w:rsidRDefault="00EE6FEB"/>
    <w:p w14:paraId="3A316E12" w14:textId="77777777" w:rsidR="00EE6FEB" w:rsidRDefault="00EE6FEB">
      <w:r>
        <w:t>INSERT INTO  "Customer_campaign_details_p1" ("Customer_id", "contact", "month", "day_of_week", "duration", "campaign", "pdays", "previous", "poutcome") VALUES (31084, 'cellular', 'may', 'thu', 93, '1', 999, '0', 'nonexistent');</w:t>
      </w:r>
    </w:p>
    <w:p w14:paraId="15588A40" w14:textId="77777777" w:rsidR="00EE6FEB" w:rsidRDefault="00EE6FEB"/>
    <w:p w14:paraId="00BC6756" w14:textId="77777777" w:rsidR="00EE6FEB" w:rsidRDefault="00EE6FEB">
      <w:r>
        <w:t>INSERT INTO  "Customer_campaign_details_p1" ("Customer_id", "contact", "month", "day_of_week", "duration", "campaign", "pdays", "previous", "poutcome") VALUES (31085, 'cellular', 'may', 'thu', 16, '9', 999, '0', 'nonexistent');</w:t>
      </w:r>
    </w:p>
    <w:p w14:paraId="56D4F68D" w14:textId="77777777" w:rsidR="00EE6FEB" w:rsidRDefault="00EE6FEB"/>
    <w:p w14:paraId="430374C9" w14:textId="77777777" w:rsidR="00EE6FEB" w:rsidRDefault="00EE6FEB">
      <w:r>
        <w:t>INSERT INTO  "Customer_campaign_details_p1" ("Customer_id", "contact", "month", "day_of_week", "duration", "campaign", "pdays", "previous", "poutcome") VALUES (31086, 'cellular', 'may', 'thu', 523, '2', 999, '0', 'nonexistent');</w:t>
      </w:r>
    </w:p>
    <w:p w14:paraId="76A42818" w14:textId="77777777" w:rsidR="00EE6FEB" w:rsidRDefault="00EE6FEB"/>
    <w:p w14:paraId="12A32233" w14:textId="77777777" w:rsidR="00EE6FEB" w:rsidRDefault="00EE6FEB">
      <w:r>
        <w:t>INSERT INTO  "Customer_campaign_details_p1" ("Customer_id", "contact", "month", "day_of_week", "duration", "campaign", "pdays", "previous", "poutcome") VALUES (31087, 'cellular', 'may', 'thu', 24, '1', 999, '1', 'failure');</w:t>
      </w:r>
    </w:p>
    <w:p w14:paraId="1763AD36" w14:textId="77777777" w:rsidR="00EE6FEB" w:rsidRDefault="00EE6FEB"/>
    <w:p w14:paraId="65F8AA4F" w14:textId="77777777" w:rsidR="00EE6FEB" w:rsidRDefault="00EE6FEB">
      <w:r>
        <w:t>INSERT INTO  "Customer_campaign_details_p1" ("Customer_id", "contact", "month", "day_of_week", "duration", "campaign", "pdays", "previous", "poutcome") VALUES (31088, 'cellular', 'may', 'thu', 298, '1', 999, '0', 'nonexistent');</w:t>
      </w:r>
    </w:p>
    <w:p w14:paraId="0FAA93A9" w14:textId="77777777" w:rsidR="00EE6FEB" w:rsidRDefault="00EE6FEB"/>
    <w:p w14:paraId="1DEF70A5" w14:textId="77777777" w:rsidR="00EE6FEB" w:rsidRDefault="00EE6FEB">
      <w:r>
        <w:t>INSERT INTO  "Customer_campaign_details_p1" ("Customer_id", "contact", "month", "day_of_week", "duration", "campaign", "pdays", "previous", "poutcome") VALUES (31089, 'cellular', 'may', 'thu', 200, '1', 999, '0', 'nonexistent');</w:t>
      </w:r>
    </w:p>
    <w:p w14:paraId="05C130E7" w14:textId="77777777" w:rsidR="00EE6FEB" w:rsidRDefault="00EE6FEB"/>
    <w:p w14:paraId="5F7DC1EB" w14:textId="77777777" w:rsidR="00EE6FEB" w:rsidRDefault="00EE6FEB">
      <w:r>
        <w:t>INSERT INTO  "Customer_campaign_details_p1" ("Customer_id", "contact", "month", "day_of_week", "duration", "campaign", "pdays", "previous", "poutcome") VALUES (31090, 'telephone', 'may', 'thu', 93, '1', 999, '0', 'nonexistent');</w:t>
      </w:r>
    </w:p>
    <w:p w14:paraId="76853074" w14:textId="77777777" w:rsidR="00EE6FEB" w:rsidRDefault="00EE6FEB"/>
    <w:p w14:paraId="6EA0DB68" w14:textId="77777777" w:rsidR="00EE6FEB" w:rsidRDefault="00EE6FEB">
      <w:r>
        <w:t>INSERT INTO  "Customer_campaign_details_p1" ("Customer_id", "contact", "month", "day_of_week", "duration", "campaign", "pdays", "previous", "poutcome") VALUES (31091, 'cellular', 'may', 'thu', 234, '2', 999, '0', 'nonexistent');</w:t>
      </w:r>
    </w:p>
    <w:p w14:paraId="2C0E1BFE" w14:textId="77777777" w:rsidR="00EE6FEB" w:rsidRDefault="00EE6FEB"/>
    <w:p w14:paraId="3454B8D0" w14:textId="77777777" w:rsidR="00EE6FEB" w:rsidRDefault="00EE6FEB">
      <w:r>
        <w:t>INSERT INTO  "Customer_campaign_details_p1" ("Customer_id", "contact", "month", "day_of_week", "duration", "campaign", "pdays", "previous", "poutcome") VALUES (31092, 'cellular', 'may', 'thu', 797, '2', 999, '0', 'nonexistent');</w:t>
      </w:r>
    </w:p>
    <w:p w14:paraId="3142DFBA" w14:textId="77777777" w:rsidR="00EE6FEB" w:rsidRDefault="00EE6FEB"/>
    <w:p w14:paraId="6D8DA614" w14:textId="77777777" w:rsidR="00EE6FEB" w:rsidRDefault="00EE6FEB">
      <w:r>
        <w:t>INSERT INTO  "Customer_campaign_details_p1" ("Customer_id", "contact", "month", "day_of_week", "duration", "campaign", "pdays", "previous", "poutcome") VALUES (31093, 'cellular', 'may', 'thu', 419, '1', 999, '1', 'failure');</w:t>
      </w:r>
    </w:p>
    <w:p w14:paraId="6E29405A" w14:textId="77777777" w:rsidR="00EE6FEB" w:rsidRDefault="00EE6FEB"/>
    <w:p w14:paraId="3F96BCE6" w14:textId="77777777" w:rsidR="00EE6FEB" w:rsidRDefault="00EE6FEB">
      <w:r>
        <w:t>INSERT INTO  "Customer_campaign_details_p1" ("Customer_id", "contact", "month", "day_of_week", "duration", "campaign", "pdays", "previous", "poutcome") VALUES (31094, 'cellular', 'may', 'thu', 87, '1', 999, '0', 'nonexistent');</w:t>
      </w:r>
    </w:p>
    <w:p w14:paraId="14D9954E" w14:textId="77777777" w:rsidR="00EE6FEB" w:rsidRDefault="00EE6FEB"/>
    <w:p w14:paraId="7A418B54" w14:textId="77777777" w:rsidR="00EE6FEB" w:rsidRDefault="00EE6FEB">
      <w:r>
        <w:t>INSERT INTO  "Customer_campaign_details_p1" ("Customer_id", "contact", "month", "day_of_week", "duration", "campaign", "pdays", "previous", "poutcome") VALUES (31095, 'cellular', 'may', 'thu', 83, '1', 999, '0', 'nonexistent');</w:t>
      </w:r>
    </w:p>
    <w:p w14:paraId="3F8B05FC" w14:textId="77777777" w:rsidR="00EE6FEB" w:rsidRDefault="00EE6FEB"/>
    <w:p w14:paraId="537160C0" w14:textId="77777777" w:rsidR="00EE6FEB" w:rsidRDefault="00EE6FEB">
      <w:r>
        <w:t>INSERT INTO  "Customer_campaign_details_p1" ("Customer_id", "contact", "month", "day_of_week", "duration", "campaign", "pdays", "previous", "poutcome") VALUES (31096, 'cellular', 'may', 'thu', 30, '1', 999, '0', 'nonexistent');</w:t>
      </w:r>
    </w:p>
    <w:p w14:paraId="3F99752D" w14:textId="77777777" w:rsidR="00EE6FEB" w:rsidRDefault="00EE6FEB"/>
    <w:p w14:paraId="7D310780" w14:textId="77777777" w:rsidR="00EE6FEB" w:rsidRDefault="00EE6FEB">
      <w:r>
        <w:t>INSERT INTO  "Customer_campaign_details_p1" ("Customer_id", "contact", "month", "day_of_week", "duration", "campaign", "pdays", "previous", "poutcome") VALUES (31097, 'cellular', 'may', 'thu', 135, '1', 999, '2', 'failure');</w:t>
      </w:r>
    </w:p>
    <w:p w14:paraId="5CF9B6A1" w14:textId="77777777" w:rsidR="00EE6FEB" w:rsidRDefault="00EE6FEB"/>
    <w:p w14:paraId="72E02583" w14:textId="77777777" w:rsidR="00EE6FEB" w:rsidRDefault="00EE6FEB">
      <w:r>
        <w:t>INSERT INTO  "Customer_campaign_details_p1" ("Customer_id", "contact", "month", "day_of_week", "duration", "campaign", "pdays", "previous", "poutcome") VALUES (31098, 'cellular', 'may', 'thu', 97, '1', 999, '0', 'nonexistent');</w:t>
      </w:r>
    </w:p>
    <w:p w14:paraId="1C0C096E" w14:textId="77777777" w:rsidR="00EE6FEB" w:rsidRDefault="00EE6FEB"/>
    <w:p w14:paraId="14D277BD" w14:textId="77777777" w:rsidR="00EE6FEB" w:rsidRDefault="00EE6FEB">
      <w:r>
        <w:t>INSERT INTO  "Customer_campaign_details_p1" ("Customer_id", "contact", "month", "day_of_week", "duration", "campaign", "pdays", "previous", "poutcome") VALUES (31099, 'cellular', 'may', 'thu', 128, '1', 999, '0', 'nonexistent');</w:t>
      </w:r>
    </w:p>
    <w:p w14:paraId="694838AB" w14:textId="77777777" w:rsidR="00EE6FEB" w:rsidRDefault="00EE6FEB"/>
    <w:p w14:paraId="12B2DC01" w14:textId="77777777" w:rsidR="00EE6FEB" w:rsidRDefault="00EE6FEB">
      <w:r>
        <w:t>INSERT INTO  "Customer_campaign_details_p1" ("Customer_id", "contact", "month", "day_of_week", "duration", "campaign", "pdays", "previous", "poutcome") VALUES (31100, 'cellular', 'may', 'thu', 586, '1', 999, '1', 'failure');</w:t>
      </w:r>
    </w:p>
    <w:p w14:paraId="72AECAB5" w14:textId="77777777" w:rsidR="00EE6FEB" w:rsidRDefault="00EE6FEB"/>
    <w:p w14:paraId="36A3725F" w14:textId="77777777" w:rsidR="00EE6FEB" w:rsidRDefault="00EE6FEB">
      <w:r>
        <w:t>INSERT INTO  "Customer_campaign_details_p1" ("Customer_id", "contact", "month", "day_of_week", "duration", "campaign", "pdays", "previous", "poutcome") VALUES (31101, 'cellular', 'may', 'thu', 492, '1', 12, '2', 'failure');</w:t>
      </w:r>
    </w:p>
    <w:p w14:paraId="376780A7" w14:textId="77777777" w:rsidR="00EE6FEB" w:rsidRDefault="00EE6FEB"/>
    <w:p w14:paraId="18BF4DDA" w14:textId="77777777" w:rsidR="00EE6FEB" w:rsidRDefault="00EE6FEB">
      <w:r>
        <w:t>INSERT INTO  "Customer_campaign_details_p1" ("Customer_id", "contact", "month", "day_of_week", "duration", "campaign", "pdays", "previous", "poutcome") VALUES (31102, 'cellular', 'may', 'thu', 208, '1', 999, '0', 'nonexistent');</w:t>
      </w:r>
    </w:p>
    <w:p w14:paraId="7E1A6D19" w14:textId="77777777" w:rsidR="00EE6FEB" w:rsidRDefault="00EE6FEB"/>
    <w:p w14:paraId="56D84E2B" w14:textId="77777777" w:rsidR="00EE6FEB" w:rsidRDefault="00EE6FEB">
      <w:r>
        <w:t>INSERT INTO  "Customer_campaign_details_p1" ("Customer_id", "contact", "month", "day_of_week", "duration", "campaign", "pdays", "previous", "poutcome") VALUES (31103, 'cellular', 'may', 'thu', 240, '1', 999, '0', 'nonexistent');</w:t>
      </w:r>
    </w:p>
    <w:p w14:paraId="433BABA7" w14:textId="77777777" w:rsidR="00EE6FEB" w:rsidRDefault="00EE6FEB"/>
    <w:p w14:paraId="6334EBF3" w14:textId="77777777" w:rsidR="00EE6FEB" w:rsidRDefault="00EE6FEB">
      <w:r>
        <w:t>INSERT INTO  "Customer_campaign_details_p1" ("Customer_id", "contact", "month", "day_of_week", "duration", "campaign", "pdays", "previous", "poutcome") VALUES (31104, 'cellular', 'may', 'thu', 703, '4', 999, '0', 'nonexistent');</w:t>
      </w:r>
    </w:p>
    <w:p w14:paraId="004CB1A8" w14:textId="77777777" w:rsidR="00EE6FEB" w:rsidRDefault="00EE6FEB"/>
    <w:p w14:paraId="19482E7C" w14:textId="77777777" w:rsidR="00EE6FEB" w:rsidRDefault="00EE6FEB">
      <w:r>
        <w:t>INSERT INTO  "Customer_campaign_details_p1" ("Customer_id", "contact", "month", "day_of_week", "duration", "campaign", "pdays", "previous", "poutcome") VALUES (31105, 'cellular', 'may', 'thu', 1106, '1', 999, '0', 'nonexistent');</w:t>
      </w:r>
    </w:p>
    <w:p w14:paraId="012C0439" w14:textId="77777777" w:rsidR="00EE6FEB" w:rsidRDefault="00EE6FEB"/>
    <w:p w14:paraId="10AAB0E5" w14:textId="77777777" w:rsidR="00EE6FEB" w:rsidRDefault="00EE6FEB">
      <w:r>
        <w:t>INSERT INTO  "Customer_campaign_details_p1" ("Customer_id", "contact", "month", "day_of_week", "duration", "campaign", "pdays", "previous", "poutcome") VALUES (31106, 'telephone', 'may', 'thu', 151, '2', 999, '0', 'nonexistent');</w:t>
      </w:r>
    </w:p>
    <w:p w14:paraId="7F50F0F9" w14:textId="77777777" w:rsidR="00EE6FEB" w:rsidRDefault="00EE6FEB"/>
    <w:p w14:paraId="5F398FAA" w14:textId="77777777" w:rsidR="00EE6FEB" w:rsidRDefault="00EE6FEB">
      <w:r>
        <w:t>INSERT INTO  "Customer_campaign_details_p1" ("Customer_id", "contact", "month", "day_of_week", "duration", "campaign", "pdays", "previous", "poutcome") VALUES (31107, 'cellular', 'may', 'thu', 506, '1', 999, '0', 'nonexistent');</w:t>
      </w:r>
    </w:p>
    <w:p w14:paraId="3E49434D" w14:textId="77777777" w:rsidR="00EE6FEB" w:rsidRDefault="00EE6FEB"/>
    <w:p w14:paraId="1BA7B2F2" w14:textId="77777777" w:rsidR="00EE6FEB" w:rsidRDefault="00EE6FEB">
      <w:r>
        <w:t>INSERT INTO  "Customer_campaign_details_p1" ("Customer_id", "contact", "month", "day_of_week", "duration", "campaign", "pdays", "previous", "poutcome") VALUES (31108, 'cellular', 'may', 'thu', 282, '1', 999, '1', 'failure');</w:t>
      </w:r>
    </w:p>
    <w:p w14:paraId="0B88BCD1" w14:textId="77777777" w:rsidR="00EE6FEB" w:rsidRDefault="00EE6FEB"/>
    <w:p w14:paraId="17C05BAB" w14:textId="77777777" w:rsidR="00EE6FEB" w:rsidRDefault="00EE6FEB">
      <w:r>
        <w:t>INSERT INTO  "Customer_campaign_details_p1" ("Customer_id", "contact", "month", "day_of_week", "duration", "campaign", "pdays", "previous", "poutcome") VALUES (31109, 'cellular', 'may', 'thu', 563, '1', 999, '0', 'nonexistent');</w:t>
      </w:r>
    </w:p>
    <w:p w14:paraId="49897C5F" w14:textId="77777777" w:rsidR="00EE6FEB" w:rsidRDefault="00EE6FEB"/>
    <w:p w14:paraId="3A752CC4" w14:textId="77777777" w:rsidR="00EE6FEB" w:rsidRDefault="00EE6FEB">
      <w:r>
        <w:t>INSERT INTO  "Customer_campaign_details_p1" ("Customer_id", "contact", "month", "day_of_week", "duration", "campaign", "pdays", "previous", "poutcome") VALUES (31110, 'cellular', 'may', 'thu', 377, '1', 999, '0', 'nonexistent');</w:t>
      </w:r>
    </w:p>
    <w:p w14:paraId="3C433664" w14:textId="77777777" w:rsidR="00EE6FEB" w:rsidRDefault="00EE6FEB"/>
    <w:p w14:paraId="798A7656" w14:textId="77777777" w:rsidR="00EE6FEB" w:rsidRDefault="00EE6FEB">
      <w:r>
        <w:t>INSERT INTO  "Customer_campaign_details_p1" ("Customer_id", "contact", "month", "day_of_week", "duration", "campaign", "pdays", "previous", "poutcome") VALUES (31111, 'cellular', 'may', 'thu', 174, '2', 999, '0', 'nonexistent');</w:t>
      </w:r>
    </w:p>
    <w:p w14:paraId="4FEAC38B" w14:textId="77777777" w:rsidR="00EE6FEB" w:rsidRDefault="00EE6FEB"/>
    <w:p w14:paraId="7C5C8089" w14:textId="77777777" w:rsidR="00EE6FEB" w:rsidRDefault="00EE6FEB">
      <w:r>
        <w:t>INSERT INTO  "Customer_campaign_details_p1" ("Customer_id", "contact", "month", "day_of_week", "duration", "campaign", "pdays", "previous", "poutcome") VALUES (31112, 'cellular', 'may', 'thu', 199, '15', 999, '0', 'nonexistent');</w:t>
      </w:r>
    </w:p>
    <w:p w14:paraId="03BC0E32" w14:textId="77777777" w:rsidR="00EE6FEB" w:rsidRDefault="00EE6FEB"/>
    <w:p w14:paraId="6079428B" w14:textId="77777777" w:rsidR="00EE6FEB" w:rsidRDefault="00EE6FEB">
      <w:r>
        <w:t>INSERT INTO  "Customer_campaign_details_p1" ("Customer_id", "contact", "month", "day_of_week", "duration", "campaign", "pdays", "previous", "poutcome") VALUES (31113, 'cellular', 'may', 'thu', 437, '2', 999, '0', 'nonexistent');</w:t>
      </w:r>
    </w:p>
    <w:p w14:paraId="26FAB90C" w14:textId="77777777" w:rsidR="00EE6FEB" w:rsidRDefault="00EE6FEB"/>
    <w:p w14:paraId="7B99C012" w14:textId="77777777" w:rsidR="00EE6FEB" w:rsidRDefault="00EE6FEB">
      <w:r>
        <w:t>INSERT INTO  "Customer_campaign_details_p1" ("Customer_id", "contact", "month", "day_of_week", "duration", "campaign", "pdays", "previous", "poutcome") VALUES (31114, 'cellular', 'may', 'thu', 175, '1', 999, '0', 'nonexistent');</w:t>
      </w:r>
    </w:p>
    <w:p w14:paraId="546A7404" w14:textId="77777777" w:rsidR="00EE6FEB" w:rsidRDefault="00EE6FEB"/>
    <w:p w14:paraId="12F19280" w14:textId="77777777" w:rsidR="00EE6FEB" w:rsidRDefault="00EE6FEB">
      <w:r>
        <w:t>INSERT INTO  "Customer_campaign_details_p1" ("Customer_id", "contact", "month", "day_of_week", "duration", "campaign", "pdays", "previous", "poutcome") VALUES (31115, 'cellular', 'may', 'thu', 233, '1', 999, '0', 'nonexistent');</w:t>
      </w:r>
    </w:p>
    <w:p w14:paraId="588DF232" w14:textId="77777777" w:rsidR="00EE6FEB" w:rsidRDefault="00EE6FEB"/>
    <w:p w14:paraId="58913CC2" w14:textId="77777777" w:rsidR="00EE6FEB" w:rsidRDefault="00EE6FEB">
      <w:r>
        <w:t>INSERT INTO  "Customer_campaign_details_p1" ("Customer_id", "contact", "month", "day_of_week", "duration", "campaign", "pdays", "previous", "poutcome") VALUES (31116, 'cellular', 'may', 'thu', 184, '1', 999, '0', 'nonexistent');</w:t>
      </w:r>
    </w:p>
    <w:p w14:paraId="56D4BB16" w14:textId="77777777" w:rsidR="00EE6FEB" w:rsidRDefault="00EE6FEB"/>
    <w:p w14:paraId="3A1A2850" w14:textId="77777777" w:rsidR="00EE6FEB" w:rsidRDefault="00EE6FEB">
      <w:r>
        <w:t>INSERT INTO  "Customer_campaign_details_p1" ("Customer_id", "contact", "month", "day_of_week", "duration", "campaign", "pdays", "previous", "poutcome") VALUES (31117, 'cellular', 'may', 'thu', 111, '1', 999, '1', 'failure');</w:t>
      </w:r>
    </w:p>
    <w:p w14:paraId="18895F6E" w14:textId="77777777" w:rsidR="00EE6FEB" w:rsidRDefault="00EE6FEB"/>
    <w:p w14:paraId="691EB4AF" w14:textId="77777777" w:rsidR="00EE6FEB" w:rsidRDefault="00EE6FEB">
      <w:r>
        <w:t>INSERT INTO  "Customer_campaign_details_p1" ("Customer_id", "contact", "month", "day_of_week", "duration", "campaign", "pdays", "previous", "poutcome") VALUES (31118, 'cellular', 'may', 'thu', 168, '2', 999, '0', 'nonexistent');</w:t>
      </w:r>
    </w:p>
    <w:p w14:paraId="5A06807A" w14:textId="77777777" w:rsidR="00EE6FEB" w:rsidRDefault="00EE6FEB"/>
    <w:p w14:paraId="467BBF88" w14:textId="77777777" w:rsidR="00EE6FEB" w:rsidRDefault="00EE6FEB">
      <w:r>
        <w:t>INSERT INTO  "Customer_campaign_details_p1" ("Customer_id", "contact", "month", "day_of_week", "duration", "campaign", "pdays", "previous", "poutcome") VALUES (31119, 'cellular', 'may', 'thu', 156, '1', 999, '0', 'nonexistent');</w:t>
      </w:r>
    </w:p>
    <w:p w14:paraId="146F9DE0" w14:textId="77777777" w:rsidR="00EE6FEB" w:rsidRDefault="00EE6FEB"/>
    <w:p w14:paraId="19084935" w14:textId="77777777" w:rsidR="00EE6FEB" w:rsidRDefault="00EE6FEB">
      <w:r>
        <w:t>INSERT INTO  "Customer_campaign_details_p1" ("Customer_id", "contact", "month", "day_of_week", "duration", "campaign", "pdays", "previous", "poutcome") VALUES (31120, 'cellular', 'may', 'thu', 66, '2', 999, '1', 'failure');</w:t>
      </w:r>
    </w:p>
    <w:p w14:paraId="6DED3DE2" w14:textId="77777777" w:rsidR="00EE6FEB" w:rsidRDefault="00EE6FEB"/>
    <w:p w14:paraId="416BF9D1" w14:textId="77777777" w:rsidR="00EE6FEB" w:rsidRDefault="00EE6FEB">
      <w:r>
        <w:t>INSERT INTO  "Customer_campaign_details_p1" ("Customer_id", "contact", "month", "day_of_week", "duration", "campaign", "pdays", "previous", "poutcome") VALUES (31121, 'cellular', 'may', 'thu', 97, '1', 999, '1', 'failure');</w:t>
      </w:r>
    </w:p>
    <w:p w14:paraId="665BA45C" w14:textId="77777777" w:rsidR="00EE6FEB" w:rsidRDefault="00EE6FEB"/>
    <w:p w14:paraId="64BD4AAA" w14:textId="77777777" w:rsidR="00EE6FEB" w:rsidRDefault="00EE6FEB">
      <w:r>
        <w:t>INSERT INTO  "Customer_campaign_details_p1" ("Customer_id", "contact", "month", "day_of_week", "duration", "campaign", "pdays", "previous", "poutcome") VALUES (31122, 'cellular', 'may', 'thu', 97, '1', 999, '1', 'failure');</w:t>
      </w:r>
    </w:p>
    <w:p w14:paraId="4CE65584" w14:textId="77777777" w:rsidR="00EE6FEB" w:rsidRDefault="00EE6FEB"/>
    <w:p w14:paraId="3B6B8929" w14:textId="77777777" w:rsidR="00EE6FEB" w:rsidRDefault="00EE6FEB">
      <w:r>
        <w:t>INSERT INTO  "Customer_campaign_details_p1" ("Customer_id", "contact", "month", "day_of_week", "duration", "campaign", "pdays", "previous", "poutcome") VALUES (31123, 'cellular', 'may', 'thu', 160, '1', 999, '0', 'nonexistent');</w:t>
      </w:r>
    </w:p>
    <w:p w14:paraId="2779CC6D" w14:textId="77777777" w:rsidR="00EE6FEB" w:rsidRDefault="00EE6FEB"/>
    <w:p w14:paraId="06A445F9" w14:textId="77777777" w:rsidR="00EE6FEB" w:rsidRDefault="00EE6FEB">
      <w:r>
        <w:t>INSERT INTO  "Customer_campaign_details_p1" ("Customer_id", "contact", "month", "day_of_week", "duration", "campaign", "pdays", "previous", "poutcome") VALUES (31124, 'cellular', 'may', 'thu', 1020, '1', 999, '0', 'nonexistent');</w:t>
      </w:r>
    </w:p>
    <w:p w14:paraId="671D02CC" w14:textId="77777777" w:rsidR="00EE6FEB" w:rsidRDefault="00EE6FEB"/>
    <w:p w14:paraId="5F0145CB" w14:textId="77777777" w:rsidR="00EE6FEB" w:rsidRDefault="00EE6FEB">
      <w:r>
        <w:t>INSERT INTO  "Customer_campaign_details_p1" ("Customer_id", "contact", "month", "day_of_week", "duration", "campaign", "pdays", "previous", "poutcome") VALUES (31125, 'cellular', 'may', 'thu', 202, '1', 999, '0', 'nonexistent');</w:t>
      </w:r>
    </w:p>
    <w:p w14:paraId="4EDF55FC" w14:textId="77777777" w:rsidR="00EE6FEB" w:rsidRDefault="00EE6FEB"/>
    <w:p w14:paraId="68F28B32" w14:textId="77777777" w:rsidR="00EE6FEB" w:rsidRDefault="00EE6FEB">
      <w:r>
        <w:t>INSERT INTO  "Customer_campaign_details_p1" ("Customer_id", "contact", "month", "day_of_week", "duration", "campaign", "pdays", "previous", "poutcome") VALUES (31126, 'telephone', 'may', 'thu', 154, '2', 999, '1', 'failure');</w:t>
      </w:r>
    </w:p>
    <w:p w14:paraId="3BD2F786" w14:textId="77777777" w:rsidR="00EE6FEB" w:rsidRDefault="00EE6FEB"/>
    <w:p w14:paraId="276E9AE9" w14:textId="77777777" w:rsidR="00EE6FEB" w:rsidRDefault="00EE6FEB">
      <w:r>
        <w:t>INSERT INTO  "Customer_campaign_details_p1" ("Customer_id", "contact", "month", "day_of_week", "duration", "campaign", "pdays", "previous", "poutcome") VALUES (31127, 'cellular', 'may', 'thu', 337, '2', 999, '0', 'nonexistent');</w:t>
      </w:r>
    </w:p>
    <w:p w14:paraId="59399E35" w14:textId="77777777" w:rsidR="00EE6FEB" w:rsidRDefault="00EE6FEB"/>
    <w:p w14:paraId="12772EA0" w14:textId="77777777" w:rsidR="00EE6FEB" w:rsidRDefault="00EE6FEB">
      <w:r>
        <w:t>INSERT INTO  "Customer_campaign_details_p1" ("Customer_id", "contact", "month", "day_of_week", "duration", "campaign", "pdays", "previous", "poutcome") VALUES (31128, 'cellular', 'may', 'thu', 1723, '1', 12, '1', 'success');</w:t>
      </w:r>
    </w:p>
    <w:p w14:paraId="01445BAA" w14:textId="77777777" w:rsidR="00EE6FEB" w:rsidRDefault="00EE6FEB"/>
    <w:p w14:paraId="367D2A54" w14:textId="77777777" w:rsidR="00EE6FEB" w:rsidRDefault="00EE6FEB">
      <w:r>
        <w:t>INSERT INTO  "Customer_campaign_details_p1" ("Customer_id", "contact", "month", "day_of_week", "duration", "campaign", "pdays", "previous", "poutcome") VALUES (31129, 'cellular', 'may', 'thu', 177, '2', 999, '0', 'nonexistent');</w:t>
      </w:r>
    </w:p>
    <w:p w14:paraId="7ACD9A60" w14:textId="77777777" w:rsidR="00EE6FEB" w:rsidRDefault="00EE6FEB"/>
    <w:p w14:paraId="3CA85394" w14:textId="77777777" w:rsidR="00EE6FEB" w:rsidRDefault="00EE6FEB">
      <w:r>
        <w:t>INSERT INTO  "Customer_campaign_details_p1" ("Customer_id", "contact", "month", "day_of_week", "duration", "campaign", "pdays", "previous", "poutcome") VALUES (31130, 'cellular', 'may', 'thu', 95, '2', 999, '0', 'nonexistent');</w:t>
      </w:r>
    </w:p>
    <w:p w14:paraId="209B349A" w14:textId="77777777" w:rsidR="00EE6FEB" w:rsidRDefault="00EE6FEB"/>
    <w:p w14:paraId="7D3DB7A2" w14:textId="77777777" w:rsidR="00EE6FEB" w:rsidRDefault="00EE6FEB">
      <w:r>
        <w:t>INSERT INTO  "Customer_campaign_details_p1" ("Customer_id", "contact", "month", "day_of_week", "duration", "campaign", "pdays", "previous", "poutcome") VALUES (31131, 'cellular', 'may', 'thu', 246, '2', 999, '0', 'nonexistent');</w:t>
      </w:r>
    </w:p>
    <w:p w14:paraId="43BAAAD4" w14:textId="77777777" w:rsidR="00EE6FEB" w:rsidRDefault="00EE6FEB"/>
    <w:p w14:paraId="6B384CEC" w14:textId="77777777" w:rsidR="00EE6FEB" w:rsidRDefault="00EE6FEB">
      <w:r>
        <w:t>INSERT INTO  "Customer_campaign_details_p1" ("Customer_id", "contact", "month", "day_of_week", "duration", "campaign", "pdays", "previous", "poutcome") VALUES (31132, 'cellular', 'may', 'thu', 294, '2', 999, '0', 'nonexistent');</w:t>
      </w:r>
    </w:p>
    <w:p w14:paraId="69EBE5A1" w14:textId="77777777" w:rsidR="00EE6FEB" w:rsidRDefault="00EE6FEB"/>
    <w:p w14:paraId="19D540E9" w14:textId="77777777" w:rsidR="00EE6FEB" w:rsidRDefault="00EE6FEB">
      <w:r>
        <w:t>INSERT INTO  "Customer_campaign_details_p1" ("Customer_id", "contact", "month", "day_of_week", "duration", "campaign", "pdays", "previous", "poutcome") VALUES (31133, 'cellular', 'may', 'thu', 162, '4', 999, '1', 'failure');</w:t>
      </w:r>
    </w:p>
    <w:p w14:paraId="2527E1F2" w14:textId="77777777" w:rsidR="00EE6FEB" w:rsidRDefault="00EE6FEB"/>
    <w:p w14:paraId="0613B658" w14:textId="77777777" w:rsidR="00EE6FEB" w:rsidRDefault="00EE6FEB">
      <w:r>
        <w:t>INSERT INTO  "Customer_campaign_details_p1" ("Customer_id", "contact", "month", "day_of_week", "duration", "campaign", "pdays", "previous", "poutcome") VALUES (31134, 'cellular', 'may', 'thu', 406, '2', 999, '0', 'nonexistent');</w:t>
      </w:r>
    </w:p>
    <w:p w14:paraId="3D46EEA3" w14:textId="77777777" w:rsidR="00EE6FEB" w:rsidRDefault="00EE6FEB"/>
    <w:p w14:paraId="653DC48B" w14:textId="77777777" w:rsidR="00EE6FEB" w:rsidRDefault="00EE6FEB">
      <w:r>
        <w:t>INSERT INTO  "Customer_campaign_details_p1" ("Customer_id", "contact", "month", "day_of_week", "duration", "campaign", "pdays", "previous", "poutcome") VALUES (31135, 'cellular', 'may', 'thu', 543, '2', 999, '0', 'nonexistent');</w:t>
      </w:r>
    </w:p>
    <w:p w14:paraId="0DAA06D4" w14:textId="77777777" w:rsidR="00EE6FEB" w:rsidRDefault="00EE6FEB"/>
    <w:p w14:paraId="4ED4AFEF" w14:textId="77777777" w:rsidR="00EE6FEB" w:rsidRDefault="00EE6FEB">
      <w:r>
        <w:t>INSERT INTO  "Customer_campaign_details_p1" ("Customer_id", "contact", "month", "day_of_week", "duration", "campaign", "pdays", "previous", "poutcome") VALUES (31136, 'cellular', 'may', 'thu', 73, '1', 999, '0', 'nonexistent');</w:t>
      </w:r>
    </w:p>
    <w:p w14:paraId="506E3126" w14:textId="77777777" w:rsidR="00EE6FEB" w:rsidRDefault="00EE6FEB"/>
    <w:p w14:paraId="2E606A07" w14:textId="77777777" w:rsidR="00EE6FEB" w:rsidRDefault="00EE6FEB">
      <w:r>
        <w:t>INSERT INTO  "Customer_campaign_details_p1" ("Customer_id", "contact", "month", "day_of_week", "duration", "campaign", "pdays", "previous", "poutcome") VALUES (31137, 'cellular', 'may', 'thu', 136, '1', 999, '1', 'failure');</w:t>
      </w:r>
    </w:p>
    <w:p w14:paraId="43D0659C" w14:textId="77777777" w:rsidR="00EE6FEB" w:rsidRDefault="00EE6FEB"/>
    <w:p w14:paraId="2CD6EE0F" w14:textId="77777777" w:rsidR="00EE6FEB" w:rsidRDefault="00EE6FEB">
      <w:r>
        <w:t>INSERT INTO  "Customer_campaign_details_p1" ("Customer_id", "contact", "month", "day_of_week", "duration", "campaign", "pdays", "previous", "poutcome") VALUES (31138, 'cellular', 'may', 'thu', 118, '1', 999, '0', 'nonexistent');</w:t>
      </w:r>
    </w:p>
    <w:p w14:paraId="4C778DDD" w14:textId="77777777" w:rsidR="00EE6FEB" w:rsidRDefault="00EE6FEB"/>
    <w:p w14:paraId="218A3E04" w14:textId="77777777" w:rsidR="00EE6FEB" w:rsidRDefault="00EE6FEB">
      <w:r>
        <w:t>INSERT INTO  "Customer_campaign_details_p1" ("Customer_id", "contact", "month", "day_of_week", "duration", "campaign", "pdays", "previous", "poutcome") VALUES (31139, 'cellular', 'may', 'thu', 30, '6', 999, '0', 'nonexistent');</w:t>
      </w:r>
    </w:p>
    <w:p w14:paraId="4F79D40D" w14:textId="77777777" w:rsidR="00EE6FEB" w:rsidRDefault="00EE6FEB"/>
    <w:p w14:paraId="0FC8E432" w14:textId="77777777" w:rsidR="00EE6FEB" w:rsidRDefault="00EE6FEB">
      <w:r>
        <w:t>INSERT INTO  "Customer_campaign_details_p1" ("Customer_id", "contact", "month", "day_of_week", "duration", "campaign", "pdays", "previous", "poutcome") VALUES (31140, 'cellular', 'may', 'thu', 444, '1', 999, '0', 'nonexistent');</w:t>
      </w:r>
    </w:p>
    <w:p w14:paraId="28E7141A" w14:textId="77777777" w:rsidR="00EE6FEB" w:rsidRDefault="00EE6FEB"/>
    <w:p w14:paraId="43FAFD4A" w14:textId="77777777" w:rsidR="00EE6FEB" w:rsidRDefault="00EE6FEB">
      <w:r>
        <w:t>INSERT INTO  "Customer_campaign_details_p1" ("Customer_id", "contact", "month", "day_of_week", "duration", "campaign", "pdays", "previous", "poutcome") VALUES (31141, 'cellular', 'may', 'thu', 110, '1', 999, '1', 'failure');</w:t>
      </w:r>
    </w:p>
    <w:p w14:paraId="0ED3E38A" w14:textId="77777777" w:rsidR="00EE6FEB" w:rsidRDefault="00EE6FEB"/>
    <w:p w14:paraId="71CCEEEF" w14:textId="77777777" w:rsidR="00EE6FEB" w:rsidRDefault="00EE6FEB">
      <w:r>
        <w:t>INSERT INTO  "Customer_campaign_details_p1" ("Customer_id", "contact", "month", "day_of_week", "duration", "campaign", "pdays", "previous", "poutcome") VALUES (31142, 'cellular', 'may', 'thu', 7, '7', 999, '1', 'failure');</w:t>
      </w:r>
    </w:p>
    <w:p w14:paraId="5DF743CE" w14:textId="77777777" w:rsidR="00EE6FEB" w:rsidRDefault="00EE6FEB"/>
    <w:p w14:paraId="71F10EC6" w14:textId="77777777" w:rsidR="00EE6FEB" w:rsidRDefault="00EE6FEB">
      <w:r>
        <w:t>INSERT INTO  "Customer_campaign_details_p1" ("Customer_id", "contact", "month", "day_of_week", "duration", "campaign", "pdays", "previous", "poutcome") VALUES (31143, 'cellular', 'may', 'thu', 146, '1', 999, '1', 'failure');</w:t>
      </w:r>
    </w:p>
    <w:p w14:paraId="47D0B312" w14:textId="77777777" w:rsidR="00EE6FEB" w:rsidRDefault="00EE6FEB"/>
    <w:p w14:paraId="2C729E2B" w14:textId="77777777" w:rsidR="00EE6FEB" w:rsidRDefault="00EE6FEB">
      <w:r>
        <w:t>INSERT INTO  "Customer_campaign_details_p1" ("Customer_id", "contact", "month", "day_of_week", "duration", "campaign", "pdays", "previous", "poutcome") VALUES (31144, 'cellular', 'may', 'thu', 16, '6', 999, '1', 'failure');</w:t>
      </w:r>
    </w:p>
    <w:p w14:paraId="442AAF4A" w14:textId="77777777" w:rsidR="00EE6FEB" w:rsidRDefault="00EE6FEB"/>
    <w:p w14:paraId="3493714A" w14:textId="77777777" w:rsidR="00EE6FEB" w:rsidRDefault="00EE6FEB">
      <w:r>
        <w:t>INSERT INTO  "Customer_campaign_details_p1" ("Customer_id", "contact", "month", "day_of_week", "duration", "campaign", "pdays", "previous", "poutcome") VALUES (31145, 'cellular', 'may', 'thu', 150, '1', 999, '1', 'failure');</w:t>
      </w:r>
    </w:p>
    <w:p w14:paraId="176E01B2" w14:textId="77777777" w:rsidR="00EE6FEB" w:rsidRDefault="00EE6FEB"/>
    <w:p w14:paraId="7243CD06" w14:textId="77777777" w:rsidR="00EE6FEB" w:rsidRDefault="00EE6FEB">
      <w:r>
        <w:t>INSERT INTO  "Customer_campaign_details_p1" ("Customer_id", "contact", "month", "day_of_week", "duration", "campaign", "pdays", "previous", "poutcome") VALUES (31146, 'cellular', 'may', 'thu', 163, '1', 999, '0', 'nonexistent');</w:t>
      </w:r>
    </w:p>
    <w:p w14:paraId="2E1D4456" w14:textId="77777777" w:rsidR="00EE6FEB" w:rsidRDefault="00EE6FEB"/>
    <w:p w14:paraId="33D3531C" w14:textId="77777777" w:rsidR="00EE6FEB" w:rsidRDefault="00EE6FEB">
      <w:r>
        <w:t>INSERT INTO  "Customer_campaign_details_p1" ("Customer_id", "contact", "month", "day_of_week", "duration", "campaign", "pdays", "previous", "poutcome") VALUES (31147, 'cellular', 'may', 'thu', 88, '1', 999, '1', 'failure');</w:t>
      </w:r>
    </w:p>
    <w:p w14:paraId="4D283808" w14:textId="77777777" w:rsidR="00EE6FEB" w:rsidRDefault="00EE6FEB"/>
    <w:p w14:paraId="1AFA6319" w14:textId="77777777" w:rsidR="00EE6FEB" w:rsidRDefault="00EE6FEB">
      <w:r>
        <w:t>INSERT INTO  "Customer_campaign_details_p1" ("Customer_id", "contact", "month", "day_of_week", "duration", "campaign", "pdays", "previous", "poutcome") VALUES (31148, 'cellular', 'may', 'thu', 277, '2', 999, '0', 'nonexistent');</w:t>
      </w:r>
    </w:p>
    <w:p w14:paraId="12B887E8" w14:textId="77777777" w:rsidR="00EE6FEB" w:rsidRDefault="00EE6FEB"/>
    <w:p w14:paraId="4C42903E" w14:textId="77777777" w:rsidR="00EE6FEB" w:rsidRDefault="00EE6FEB">
      <w:r>
        <w:t>INSERT INTO  "Customer_campaign_details_p1" ("Customer_id", "contact", "month", "day_of_week", "duration", "campaign", "pdays", "previous", "poutcome") VALUES (31149, 'cellular', 'may', 'thu', 96, '1', 999, '1', 'failure');</w:t>
      </w:r>
    </w:p>
    <w:p w14:paraId="30A486DF" w14:textId="77777777" w:rsidR="00EE6FEB" w:rsidRDefault="00EE6FEB"/>
    <w:p w14:paraId="32D6E584" w14:textId="77777777" w:rsidR="00EE6FEB" w:rsidRDefault="00EE6FEB">
      <w:r>
        <w:t>INSERT INTO  "Customer_campaign_details_p1" ("Customer_id", "contact", "month", "day_of_week", "duration", "campaign", "pdays", "previous", "poutcome") VALUES (31150, 'cellular', 'may', 'thu', 175, '1', 999, '1', 'failure');</w:t>
      </w:r>
    </w:p>
    <w:p w14:paraId="792FBDE2" w14:textId="77777777" w:rsidR="00EE6FEB" w:rsidRDefault="00EE6FEB"/>
    <w:p w14:paraId="37948B80" w14:textId="77777777" w:rsidR="00EE6FEB" w:rsidRDefault="00EE6FEB">
      <w:r>
        <w:t>INSERT INTO  "Customer_campaign_details_p1" ("Customer_id", "contact", "month", "day_of_week", "duration", "campaign", "pdays", "previous", "poutcome") VALUES (31151, 'cellular', 'may', 'thu', 22, '6', 999, '0', 'nonexistent');</w:t>
      </w:r>
    </w:p>
    <w:p w14:paraId="58B885D7" w14:textId="77777777" w:rsidR="00EE6FEB" w:rsidRDefault="00EE6FEB"/>
    <w:p w14:paraId="39F368DD" w14:textId="77777777" w:rsidR="00EE6FEB" w:rsidRDefault="00EE6FEB">
      <w:r>
        <w:t>INSERT INTO  "Customer_campaign_details_p1" ("Customer_id", "contact", "month", "day_of_week", "duration", "campaign", "pdays", "previous", "poutcome") VALUES (31152, 'cellular', 'may', 'thu', 430, '4', 999, '0', 'nonexistent');</w:t>
      </w:r>
    </w:p>
    <w:p w14:paraId="4A0AC55E" w14:textId="77777777" w:rsidR="00EE6FEB" w:rsidRDefault="00EE6FEB"/>
    <w:p w14:paraId="1A42943F" w14:textId="77777777" w:rsidR="00EE6FEB" w:rsidRDefault="00EE6FEB">
      <w:r>
        <w:t>INSERT INTO  "Customer_campaign_details_p1" ("Customer_id", "contact", "month", "day_of_week", "duration", "campaign", "pdays", "previous", "poutcome") VALUES (31153, 'cellular', 'may', 'thu', 97, '2', 999, '0', 'nonexistent');</w:t>
      </w:r>
    </w:p>
    <w:p w14:paraId="073DFA59" w14:textId="77777777" w:rsidR="00EE6FEB" w:rsidRDefault="00EE6FEB"/>
    <w:p w14:paraId="6FB9EA6B" w14:textId="77777777" w:rsidR="00EE6FEB" w:rsidRDefault="00EE6FEB">
      <w:r>
        <w:t>INSERT INTO  "Customer_campaign_details_p1" ("Customer_id", "contact", "month", "day_of_week", "duration", "campaign", "pdays", "previous", "poutcome") VALUES (31154, 'cellular', 'may', 'thu', 164, '2', 999, '0', 'nonexistent');</w:t>
      </w:r>
    </w:p>
    <w:p w14:paraId="4A62ECA7" w14:textId="77777777" w:rsidR="00EE6FEB" w:rsidRDefault="00EE6FEB"/>
    <w:p w14:paraId="501D9E28" w14:textId="77777777" w:rsidR="00EE6FEB" w:rsidRDefault="00EE6FEB">
      <w:r>
        <w:t>INSERT INTO  "Customer_campaign_details_p1" ("Customer_id", "contact", "month", "day_of_week", "duration", "campaign", "pdays", "previous", "poutcome") VALUES (31155, 'cellular', 'may', 'thu', 71, '1', 999, '1', 'failure');</w:t>
      </w:r>
    </w:p>
    <w:p w14:paraId="1B49360E" w14:textId="77777777" w:rsidR="00EE6FEB" w:rsidRDefault="00EE6FEB"/>
    <w:p w14:paraId="62AB8289" w14:textId="77777777" w:rsidR="00EE6FEB" w:rsidRDefault="00EE6FEB">
      <w:r>
        <w:t>INSERT INTO  "Customer_campaign_details_p1" ("Customer_id", "contact", "month", "day_of_week", "duration", "campaign", "pdays", "previous", "poutcome") VALUES (31156, 'cellular', 'may', 'thu', 136, '1', 999, '1', 'failure');</w:t>
      </w:r>
    </w:p>
    <w:p w14:paraId="68BBBE99" w14:textId="77777777" w:rsidR="00EE6FEB" w:rsidRDefault="00EE6FEB"/>
    <w:p w14:paraId="058BE4F4" w14:textId="77777777" w:rsidR="00EE6FEB" w:rsidRDefault="00EE6FEB">
      <w:r>
        <w:t>INSERT INTO  "Customer_campaign_details_p1" ("Customer_id", "contact", "month", "day_of_week", "duration", "campaign", "pdays", "previous", "poutcome") VALUES (31157, 'cellular', 'may', 'thu', 92, '1', 999, '1', 'failure');</w:t>
      </w:r>
    </w:p>
    <w:p w14:paraId="62DB114C" w14:textId="77777777" w:rsidR="00EE6FEB" w:rsidRDefault="00EE6FEB"/>
    <w:p w14:paraId="09337458" w14:textId="77777777" w:rsidR="00EE6FEB" w:rsidRDefault="00EE6FEB">
      <w:r>
        <w:t>INSERT INTO  "Customer_campaign_details_p1" ("Customer_id", "contact", "month", "day_of_week", "duration", "campaign", "pdays", "previous", "poutcome") VALUES (31158, 'cellular', 'may', 'thu', 17, '6', 999, '0', 'nonexistent');</w:t>
      </w:r>
    </w:p>
    <w:p w14:paraId="1602FE62" w14:textId="77777777" w:rsidR="00EE6FEB" w:rsidRDefault="00EE6FEB"/>
    <w:p w14:paraId="0BE5A1BD" w14:textId="77777777" w:rsidR="00EE6FEB" w:rsidRDefault="00EE6FEB">
      <w:r>
        <w:t>INSERT INTO  "Customer_campaign_details_p1" ("Customer_id", "contact", "month", "day_of_week", "duration", "campaign", "pdays", "previous", "poutcome") VALUES (31159, 'cellular', 'may', 'thu', 155, '2', 999, '0', 'nonexistent');</w:t>
      </w:r>
    </w:p>
    <w:p w14:paraId="037A829E" w14:textId="77777777" w:rsidR="00EE6FEB" w:rsidRDefault="00EE6FEB"/>
    <w:p w14:paraId="0DF1884C" w14:textId="77777777" w:rsidR="00EE6FEB" w:rsidRDefault="00EE6FEB">
      <w:r>
        <w:t>INSERT INTO  "Customer_campaign_details_p1" ("Customer_id", "contact", "month", "day_of_week", "duration", "campaign", "pdays", "previous", "poutcome") VALUES (31160, 'cellular', 'may', 'thu', 199, '1', 999, '0', 'nonexistent');</w:t>
      </w:r>
    </w:p>
    <w:p w14:paraId="06067520" w14:textId="77777777" w:rsidR="00EE6FEB" w:rsidRDefault="00EE6FEB"/>
    <w:p w14:paraId="40C7F1DD" w14:textId="77777777" w:rsidR="00EE6FEB" w:rsidRDefault="00EE6FEB">
      <w:r>
        <w:t>INSERT INTO  "Customer_campaign_details_p1" ("Customer_id", "contact", "month", "day_of_week", "duration", "campaign", "pdays", "previous", "poutcome") VALUES (31161, 'cellular', 'may', 'thu', 159, '1', 999, '1', 'failure');</w:t>
      </w:r>
    </w:p>
    <w:p w14:paraId="51968FB0" w14:textId="77777777" w:rsidR="00EE6FEB" w:rsidRDefault="00EE6FEB"/>
    <w:p w14:paraId="18133C11" w14:textId="77777777" w:rsidR="00EE6FEB" w:rsidRDefault="00EE6FEB">
      <w:r>
        <w:t>INSERT INTO  "Customer_campaign_details_p1" ("Customer_id", "contact", "month", "day_of_week", "duration", "campaign", "pdays", "previous", "poutcome") VALUES (31162, 'cellular', 'may', 'thu', 36, '1', 999, '0', 'nonexistent');</w:t>
      </w:r>
    </w:p>
    <w:p w14:paraId="34F40595" w14:textId="77777777" w:rsidR="00EE6FEB" w:rsidRDefault="00EE6FEB"/>
    <w:p w14:paraId="108701D2" w14:textId="77777777" w:rsidR="00EE6FEB" w:rsidRDefault="00EE6FEB">
      <w:r>
        <w:t>INSERT INTO  "Customer_campaign_details_p1" ("Customer_id", "contact", "month", "day_of_week", "duration", "campaign", "pdays", "previous", "poutcome") VALUES (31163, 'cellular', 'may', 'thu', 43, '8', 999, '0', 'nonexistent');</w:t>
      </w:r>
    </w:p>
    <w:p w14:paraId="265D7CDA" w14:textId="77777777" w:rsidR="00EE6FEB" w:rsidRDefault="00EE6FEB"/>
    <w:p w14:paraId="6B8B8D6F" w14:textId="77777777" w:rsidR="00EE6FEB" w:rsidRDefault="00EE6FEB">
      <w:r>
        <w:t>INSERT INTO  "Customer_campaign_details_p1" ("Customer_id", "contact", "month", "day_of_week", "duration", "campaign", "pdays", "previous", "poutcome") VALUES (31164, 'cellular', 'may', 'thu', 70, '3', 999, '1', 'failure');</w:t>
      </w:r>
    </w:p>
    <w:p w14:paraId="63BDDE26" w14:textId="77777777" w:rsidR="00EE6FEB" w:rsidRDefault="00EE6FEB"/>
    <w:p w14:paraId="06003758" w14:textId="77777777" w:rsidR="00EE6FEB" w:rsidRDefault="00EE6FEB">
      <w:r>
        <w:t>INSERT INTO  "Customer_campaign_details_p1" ("Customer_id", "contact", "month", "day_of_week", "duration", "campaign", "pdays", "previous", "poutcome") VALUES (31165, 'cellular', 'may', 'thu', 334, '1', 999, '0', 'nonexistent');</w:t>
      </w:r>
    </w:p>
    <w:p w14:paraId="5157CEC9" w14:textId="77777777" w:rsidR="00EE6FEB" w:rsidRDefault="00EE6FEB"/>
    <w:p w14:paraId="30A4C81E" w14:textId="77777777" w:rsidR="00EE6FEB" w:rsidRDefault="00EE6FEB">
      <w:r>
        <w:t>INSERT INTO  "Customer_campaign_details_p1" ("Customer_id", "contact", "month", "day_of_week", "duration", "campaign", "pdays", "previous", "poutcome") VALUES (31166, 'cellular', 'may', 'thu', 107, '1', 999, '1', 'failure');</w:t>
      </w:r>
    </w:p>
    <w:p w14:paraId="3C9DEB3C" w14:textId="77777777" w:rsidR="00EE6FEB" w:rsidRDefault="00EE6FEB"/>
    <w:p w14:paraId="11562974" w14:textId="77777777" w:rsidR="00EE6FEB" w:rsidRDefault="00EE6FEB">
      <w:r>
        <w:t>INSERT INTO  "Customer_campaign_details_p1" ("Customer_id", "contact", "month", "day_of_week", "duration", "campaign", "pdays", "previous", "poutcome") VALUES (31167, 'cellular', 'may', 'thu', 806, '1', 999, '0', 'nonexistent');</w:t>
      </w:r>
    </w:p>
    <w:p w14:paraId="3180F3A6" w14:textId="77777777" w:rsidR="00EE6FEB" w:rsidRDefault="00EE6FEB"/>
    <w:p w14:paraId="3B0FFD19" w14:textId="77777777" w:rsidR="00EE6FEB" w:rsidRDefault="00EE6FEB">
      <w:r>
        <w:t>INSERT INTO  "Customer_campaign_details_p1" ("Customer_id", "contact", "month", "day_of_week", "duration", "campaign", "pdays", "previous", "poutcome") VALUES (31168, 'cellular', 'may', 'thu', 104, '1', 999, '0', 'nonexistent');</w:t>
      </w:r>
    </w:p>
    <w:p w14:paraId="6F6D8118" w14:textId="77777777" w:rsidR="00EE6FEB" w:rsidRDefault="00EE6FEB"/>
    <w:p w14:paraId="56FE6DD4" w14:textId="77777777" w:rsidR="00EE6FEB" w:rsidRDefault="00EE6FEB">
      <w:r>
        <w:t>INSERT INTO  "Customer_campaign_details_p1" ("Customer_id", "contact", "month", "day_of_week", "duration", "campaign", "pdays", "previous", "poutcome") VALUES (31169, 'cellular', 'may', 'thu', 216, '1', 999, '0', 'nonexistent');</w:t>
      </w:r>
    </w:p>
    <w:p w14:paraId="79C83E72" w14:textId="77777777" w:rsidR="00EE6FEB" w:rsidRDefault="00EE6FEB"/>
    <w:p w14:paraId="121092DA" w14:textId="77777777" w:rsidR="00EE6FEB" w:rsidRDefault="00EE6FEB">
      <w:r>
        <w:t>INSERT INTO  "Customer_campaign_details_p1" ("Customer_id", "contact", "month", "day_of_week", "duration", "campaign", "pdays", "previous", "poutcome") VALUES (31170, 'cellular', 'may', 'thu', 143, '1', 999, '1', 'failure');</w:t>
      </w:r>
    </w:p>
    <w:p w14:paraId="20DE7D5A" w14:textId="77777777" w:rsidR="00EE6FEB" w:rsidRDefault="00EE6FEB"/>
    <w:p w14:paraId="127BBC77" w14:textId="77777777" w:rsidR="00EE6FEB" w:rsidRDefault="00EE6FEB">
      <w:r>
        <w:t>INSERT INTO  "Customer_campaign_details_p1" ("Customer_id", "contact", "month", "day_of_week", "duration", "campaign", "pdays", "previous", "poutcome") VALUES (31171, 'cellular', 'may', 'thu', 106, '1', 999, '1', 'failure');</w:t>
      </w:r>
    </w:p>
    <w:p w14:paraId="2FF9E1BF" w14:textId="77777777" w:rsidR="00EE6FEB" w:rsidRDefault="00EE6FEB"/>
    <w:p w14:paraId="20561EED" w14:textId="77777777" w:rsidR="00EE6FEB" w:rsidRDefault="00EE6FEB">
      <w:r>
        <w:t>INSERT INTO  "Customer_campaign_details_p1" ("Customer_id", "contact", "month", "day_of_week", "duration", "campaign", "pdays", "previous", "poutcome") VALUES (31172, 'cellular', 'may', 'thu', 226, '1', 999, '1', 'failure');</w:t>
      </w:r>
    </w:p>
    <w:p w14:paraId="22ED28F7" w14:textId="77777777" w:rsidR="00EE6FEB" w:rsidRDefault="00EE6FEB"/>
    <w:p w14:paraId="7F494E6A" w14:textId="77777777" w:rsidR="00EE6FEB" w:rsidRDefault="00EE6FEB">
      <w:r>
        <w:t>INSERT INTO  "Customer_campaign_details_p1" ("Customer_id", "contact", "month", "day_of_week", "duration", "campaign", "pdays", "previous", "poutcome") VALUES (31173, 'telephone', 'may', 'thu', 166, '1', 999, '0', 'nonexistent');</w:t>
      </w:r>
    </w:p>
    <w:p w14:paraId="3A522BAC" w14:textId="77777777" w:rsidR="00EE6FEB" w:rsidRDefault="00EE6FEB"/>
    <w:p w14:paraId="7D62465D" w14:textId="77777777" w:rsidR="00EE6FEB" w:rsidRDefault="00EE6FEB">
      <w:r>
        <w:t>INSERT INTO  "Customer_campaign_details_p1" ("Customer_id", "contact", "month", "day_of_week", "duration", "campaign", "pdays", "previous", "poutcome") VALUES (31174, 'cellular', 'may', 'thu', 87, '1', 999, '0', 'nonexistent');</w:t>
      </w:r>
    </w:p>
    <w:p w14:paraId="3E3258AB" w14:textId="77777777" w:rsidR="00EE6FEB" w:rsidRDefault="00EE6FEB"/>
    <w:p w14:paraId="2C806DC4" w14:textId="77777777" w:rsidR="00EE6FEB" w:rsidRDefault="00EE6FEB">
      <w:r>
        <w:t>INSERT INTO  "Customer_campaign_details_p1" ("Customer_id", "contact", "month", "day_of_week", "duration", "campaign", "pdays", "previous", "poutcome") VALUES (31175, 'cellular', 'may', 'thu', 64, '1', 999, '1', 'failure');</w:t>
      </w:r>
    </w:p>
    <w:p w14:paraId="55FFC348" w14:textId="77777777" w:rsidR="00EE6FEB" w:rsidRDefault="00EE6FEB"/>
    <w:p w14:paraId="4FF37B25" w14:textId="77777777" w:rsidR="00EE6FEB" w:rsidRDefault="00EE6FEB">
      <w:r>
        <w:t>INSERT INTO  "Customer_campaign_details_p1" ("Customer_id", "contact", "month", "day_of_week", "duration", "campaign", "pdays", "previous", "poutcome") VALUES (31176, 'cellular', 'may', 'thu', 105, '1', 999, '0', 'nonexistent');</w:t>
      </w:r>
    </w:p>
    <w:p w14:paraId="4AC81A0D" w14:textId="77777777" w:rsidR="00EE6FEB" w:rsidRDefault="00EE6FEB"/>
    <w:p w14:paraId="799C35DE" w14:textId="77777777" w:rsidR="00EE6FEB" w:rsidRDefault="00EE6FEB">
      <w:r>
        <w:t>INSERT INTO  "Customer_campaign_details_p1" ("Customer_id", "contact", "month", "day_of_week", "duration", "campaign", "pdays", "previous", "poutcome") VALUES (31177, 'cellular', 'may', 'thu', 99, '2', 999, '0', 'nonexistent');</w:t>
      </w:r>
    </w:p>
    <w:p w14:paraId="78CB7AFC" w14:textId="77777777" w:rsidR="00EE6FEB" w:rsidRDefault="00EE6FEB"/>
    <w:p w14:paraId="313A00C5" w14:textId="77777777" w:rsidR="00EE6FEB" w:rsidRDefault="00EE6FEB">
      <w:r>
        <w:t>INSERT INTO  "Customer_campaign_details_p1" ("Customer_id", "contact", "month", "day_of_week", "duration", "campaign", "pdays", "previous", "poutcome") VALUES (31178, 'cellular', 'may', 'thu', 130, '2', 999, '0', 'nonexistent');</w:t>
      </w:r>
    </w:p>
    <w:p w14:paraId="193C5CB6" w14:textId="77777777" w:rsidR="00EE6FEB" w:rsidRDefault="00EE6FEB"/>
    <w:p w14:paraId="3BBD6F1C" w14:textId="77777777" w:rsidR="00EE6FEB" w:rsidRDefault="00EE6FEB">
      <w:r>
        <w:t>INSERT INTO  "Customer_campaign_details_p1" ("Customer_id", "contact", "month", "day_of_week", "duration", "campaign", "pdays", "previous", "poutcome") VALUES (31179, 'cellular', 'may', 'thu', 256, '1', 11, '1', 'success');</w:t>
      </w:r>
    </w:p>
    <w:p w14:paraId="6D5C5977" w14:textId="77777777" w:rsidR="00EE6FEB" w:rsidRDefault="00EE6FEB"/>
    <w:p w14:paraId="0AE11156" w14:textId="77777777" w:rsidR="00EE6FEB" w:rsidRDefault="00EE6FEB">
      <w:r>
        <w:t>INSERT INTO  "Customer_campaign_details_p1" ("Customer_id", "contact", "month", "day_of_week", "duration", "campaign", "pdays", "previous", "poutcome") VALUES (31180, 'cellular', 'may', 'thu', 285, '1', 999, '0', 'nonexistent');</w:t>
      </w:r>
    </w:p>
    <w:p w14:paraId="7762C151" w14:textId="77777777" w:rsidR="00EE6FEB" w:rsidRDefault="00EE6FEB"/>
    <w:p w14:paraId="229F3FA8" w14:textId="77777777" w:rsidR="00EE6FEB" w:rsidRDefault="00EE6FEB">
      <w:r>
        <w:t>INSERT INTO  "Customer_campaign_details_p1" ("Customer_id", "contact", "month", "day_of_week", "duration", "campaign", "pdays", "previous", "poutcome") VALUES (31181, 'cellular', 'may', 'thu', 140, '1', 999, '0', 'nonexistent');</w:t>
      </w:r>
    </w:p>
    <w:p w14:paraId="5259D3FE" w14:textId="77777777" w:rsidR="00EE6FEB" w:rsidRDefault="00EE6FEB"/>
    <w:p w14:paraId="5B268772" w14:textId="77777777" w:rsidR="00EE6FEB" w:rsidRDefault="00EE6FEB">
      <w:r>
        <w:t>INSERT INTO  "Customer_campaign_details_p1" ("Customer_id", "contact", "month", "day_of_week", "duration", "campaign", "pdays", "previous", "poutcome") VALUES (31182, 'cellular', 'may', 'thu', 167, '1', 999, '0', 'nonexistent');</w:t>
      </w:r>
    </w:p>
    <w:p w14:paraId="702707E3" w14:textId="77777777" w:rsidR="00EE6FEB" w:rsidRDefault="00EE6FEB"/>
    <w:p w14:paraId="246689C0" w14:textId="77777777" w:rsidR="00EE6FEB" w:rsidRDefault="00EE6FEB">
      <w:r>
        <w:t>INSERT INTO  "Customer_campaign_details_p1" ("Customer_id", "contact", "month", "day_of_week", "duration", "campaign", "pdays", "previous", "poutcome") VALUES (31183, 'cellular', 'may', 'thu', 691, '1', 999, '0', 'nonexistent');</w:t>
      </w:r>
    </w:p>
    <w:p w14:paraId="0CBF4F03" w14:textId="77777777" w:rsidR="00EE6FEB" w:rsidRDefault="00EE6FEB"/>
    <w:p w14:paraId="2246EBC6" w14:textId="77777777" w:rsidR="00EE6FEB" w:rsidRDefault="00EE6FEB">
      <w:r>
        <w:t>INSERT INTO  "Customer_campaign_details_p1" ("Customer_id", "contact", "month", "day_of_week", "duration", "campaign", "pdays", "previous", "poutcome") VALUES (31184, 'cellular', 'may', 'thu', 311, '1', 999, '0', 'nonexistent');</w:t>
      </w:r>
    </w:p>
    <w:p w14:paraId="15CFE1ED" w14:textId="77777777" w:rsidR="00EE6FEB" w:rsidRDefault="00EE6FEB"/>
    <w:p w14:paraId="631AF027" w14:textId="77777777" w:rsidR="00EE6FEB" w:rsidRDefault="00EE6FEB">
      <w:r>
        <w:t>INSERT INTO  "Customer_campaign_details_p1" ("Customer_id", "contact", "month", "day_of_week", "duration", "campaign", "pdays", "previous", "poutcome") VALUES (31185, 'cellular', 'may', 'thu', 164, '2', 999, '1', 'failure');</w:t>
      </w:r>
    </w:p>
    <w:p w14:paraId="1B7BE4B5" w14:textId="77777777" w:rsidR="00EE6FEB" w:rsidRDefault="00EE6FEB"/>
    <w:p w14:paraId="7B01B3BD" w14:textId="77777777" w:rsidR="00EE6FEB" w:rsidRDefault="00EE6FEB">
      <w:r>
        <w:t>INSERT INTO  "Customer_campaign_details_p1" ("Customer_id", "contact", "month", "day_of_week", "duration", "campaign", "pdays", "previous", "poutcome") VALUES (31186, 'cellular', 'may', 'thu', 1129, '1', 999, '0', 'nonexistent');</w:t>
      </w:r>
    </w:p>
    <w:p w14:paraId="0B595E83" w14:textId="77777777" w:rsidR="00EE6FEB" w:rsidRDefault="00EE6FEB"/>
    <w:p w14:paraId="7E8B7D03" w14:textId="77777777" w:rsidR="00EE6FEB" w:rsidRDefault="00EE6FEB">
      <w:r>
        <w:t>INSERT INTO  "Customer_campaign_details_p1" ("Customer_id", "contact", "month", "day_of_week", "duration", "campaign", "pdays", "previous", "poutcome") VALUES (31187, 'cellular', 'may', 'thu', 109, '1', 999, '1', 'failure');</w:t>
      </w:r>
    </w:p>
    <w:p w14:paraId="4847C97C" w14:textId="77777777" w:rsidR="00EE6FEB" w:rsidRDefault="00EE6FEB"/>
    <w:p w14:paraId="05097B62" w14:textId="77777777" w:rsidR="00EE6FEB" w:rsidRDefault="00EE6FEB">
      <w:r>
        <w:t>INSERT INTO  "Customer_campaign_details_p1" ("Customer_id", "contact", "month", "day_of_week", "duration", "campaign", "pdays", "previous", "poutcome") VALUES (31188, 'cellular', 'may', 'thu', 444, '1', 999, '0', 'nonexistent');</w:t>
      </w:r>
    </w:p>
    <w:p w14:paraId="57CF1034" w14:textId="77777777" w:rsidR="00EE6FEB" w:rsidRDefault="00EE6FEB"/>
    <w:p w14:paraId="3DAD7E2C" w14:textId="77777777" w:rsidR="00EE6FEB" w:rsidRDefault="00EE6FEB">
      <w:r>
        <w:t>INSERT INTO  "Customer_campaign_details_p1" ("Customer_id", "contact", "month", "day_of_week", "duration", "campaign", "pdays", "previous", "poutcome") VALUES (31189, 'cellular', 'may', 'thu', 265, '1', 999, '0', 'nonexistent');</w:t>
      </w:r>
    </w:p>
    <w:p w14:paraId="43CE2B4F" w14:textId="77777777" w:rsidR="00EE6FEB" w:rsidRDefault="00EE6FEB"/>
    <w:p w14:paraId="576060EC" w14:textId="77777777" w:rsidR="00EE6FEB" w:rsidRDefault="00EE6FEB">
      <w:r>
        <w:t>INSERT INTO  "Customer_campaign_details_p1" ("Customer_id", "contact", "month", "day_of_week", "duration", "campaign", "pdays", "previous", "poutcome") VALUES (31190, 'cellular', 'may', 'thu', 175, '3', 999, '0', 'nonexistent');</w:t>
      </w:r>
    </w:p>
    <w:p w14:paraId="277314CE" w14:textId="77777777" w:rsidR="00EE6FEB" w:rsidRDefault="00EE6FEB"/>
    <w:p w14:paraId="04F1D8DD" w14:textId="77777777" w:rsidR="00EE6FEB" w:rsidRDefault="00EE6FEB">
      <w:r>
        <w:t>INSERT INTO  "Customer_campaign_details_p1" ("Customer_id", "contact", "month", "day_of_week", "duration", "campaign", "pdays", "previous", "poutcome") VALUES (31191, 'cellular', 'may', 'thu', 191, '1', 999, '1', 'failure');</w:t>
      </w:r>
    </w:p>
    <w:p w14:paraId="4D194856" w14:textId="77777777" w:rsidR="00EE6FEB" w:rsidRDefault="00EE6FEB"/>
    <w:p w14:paraId="5DF8F1F8" w14:textId="77777777" w:rsidR="00EE6FEB" w:rsidRDefault="00EE6FEB">
      <w:r>
        <w:t>INSERT INTO  "Customer_campaign_details_p1" ("Customer_id", "contact", "month", "day_of_week", "duration", "campaign", "pdays", "previous", "poutcome") VALUES (31192, 'cellular', 'may', 'thu', 292, '1', 999, '0', 'nonexistent');</w:t>
      </w:r>
    </w:p>
    <w:p w14:paraId="3267920F" w14:textId="77777777" w:rsidR="00EE6FEB" w:rsidRDefault="00EE6FEB"/>
    <w:p w14:paraId="4A5B108E" w14:textId="77777777" w:rsidR="00EE6FEB" w:rsidRDefault="00EE6FEB">
      <w:r>
        <w:t>INSERT INTO  "Customer_campaign_details_p1" ("Customer_id", "contact", "month", "day_of_week", "duration", "campaign", "pdays", "previous", "poutcome") VALUES (31193, 'cellular', 'may', 'thu', 239, '1', 999, '1', 'failure');</w:t>
      </w:r>
    </w:p>
    <w:p w14:paraId="2296FFE3" w14:textId="77777777" w:rsidR="00EE6FEB" w:rsidRDefault="00EE6FEB"/>
    <w:p w14:paraId="15E37B50" w14:textId="77777777" w:rsidR="00EE6FEB" w:rsidRDefault="00EE6FEB">
      <w:r>
        <w:t>INSERT INTO  "Customer_campaign_details_p1" ("Customer_id", "contact", "month", "day_of_week", "duration", "campaign", "pdays", "previous", "poutcome") VALUES (31194, 'cellular', 'may', 'thu', 471, '1', 999, '0', 'nonexistent');</w:t>
      </w:r>
    </w:p>
    <w:p w14:paraId="52FE695A" w14:textId="77777777" w:rsidR="00EE6FEB" w:rsidRDefault="00EE6FEB"/>
    <w:p w14:paraId="051C91DE" w14:textId="77777777" w:rsidR="00EE6FEB" w:rsidRDefault="00EE6FEB">
      <w:r>
        <w:t>INSERT INTO  "Customer_campaign_details_p1" ("Customer_id", "contact", "month", "day_of_week", "duration", "campaign", "pdays", "previous", "poutcome") VALUES (31195, 'cellular', 'may', 'thu', 182, '1', 999, '1', 'failure');</w:t>
      </w:r>
    </w:p>
    <w:p w14:paraId="3414A1E7" w14:textId="77777777" w:rsidR="00EE6FEB" w:rsidRDefault="00EE6FEB"/>
    <w:p w14:paraId="1693F3DC" w14:textId="77777777" w:rsidR="00EE6FEB" w:rsidRDefault="00EE6FEB">
      <w:r>
        <w:t>INSERT INTO  "Customer_campaign_details_p1" ("Customer_id", "contact", "month", "day_of_week", "duration", "campaign", "pdays", "previous", "poutcome") VALUES (31196, 'cellular', 'may', 'thu', 933, '4', 999, '0', 'nonexistent');</w:t>
      </w:r>
    </w:p>
    <w:p w14:paraId="44FF09B3" w14:textId="77777777" w:rsidR="00EE6FEB" w:rsidRDefault="00EE6FEB"/>
    <w:p w14:paraId="0723FC83" w14:textId="77777777" w:rsidR="00EE6FEB" w:rsidRDefault="00EE6FEB">
      <w:r>
        <w:t>INSERT INTO  "Customer_campaign_details_p1" ("Customer_id", "contact", "month", "day_of_week", "duration", "campaign", "pdays", "previous", "poutcome") VALUES (31197, 'cellular', 'may', 'thu', 396, '1', 999, '1', 'failure');</w:t>
      </w:r>
    </w:p>
    <w:p w14:paraId="0A9AD0F6" w14:textId="77777777" w:rsidR="00EE6FEB" w:rsidRDefault="00EE6FEB"/>
    <w:p w14:paraId="704F16A6" w14:textId="77777777" w:rsidR="00EE6FEB" w:rsidRDefault="00EE6FEB">
      <w:r>
        <w:t>INSERT INTO  "Customer_campaign_details_p1" ("Customer_id", "contact", "month", "day_of_week", "duration", "campaign", "pdays", "previous", "poutcome") VALUES (31198, 'cellular', 'may', 'thu', 432, '1', 999, '0', 'nonexistent');</w:t>
      </w:r>
    </w:p>
    <w:p w14:paraId="2524E1BB" w14:textId="77777777" w:rsidR="00EE6FEB" w:rsidRDefault="00EE6FEB"/>
    <w:p w14:paraId="12F48D7E" w14:textId="77777777" w:rsidR="00EE6FEB" w:rsidRDefault="00EE6FEB">
      <w:r>
        <w:t>INSERT INTO  "Customer_campaign_details_p1" ("Customer_id", "contact", "month", "day_of_week", "duration", "campaign", "pdays", "previous", "poutcome") VALUES (31199, 'cellular', 'may', 'thu', 224, '4', 999, '0', 'nonexistent');</w:t>
      </w:r>
    </w:p>
    <w:p w14:paraId="4AE4C3FC" w14:textId="77777777" w:rsidR="00EE6FEB" w:rsidRDefault="00EE6FEB"/>
    <w:p w14:paraId="453F70A4" w14:textId="77777777" w:rsidR="00EE6FEB" w:rsidRDefault="00EE6FEB">
      <w:r>
        <w:t>INSERT INTO  "Customer_campaign_details_p1" ("Customer_id", "contact", "month", "day_of_week", "duration", "campaign", "pdays", "previous", "poutcome") VALUES (31200, 'cellular', 'may', 'thu', 50, '2', 999, '0', 'nonexistent');</w:t>
      </w:r>
    </w:p>
    <w:p w14:paraId="2DD1121B" w14:textId="77777777" w:rsidR="00EE6FEB" w:rsidRDefault="00EE6FEB"/>
    <w:p w14:paraId="48B05712" w14:textId="77777777" w:rsidR="00EE6FEB" w:rsidRDefault="00EE6FEB">
      <w:r>
        <w:t>INSERT INTO  "Customer_campaign_details_p1" ("Customer_id", "contact", "month", "day_of_week", "duration", "campaign", "pdays", "previous", "poutcome") VALUES (31201, 'cellular', 'may', 'thu', 111, '1', 999, '0', 'nonexistent');</w:t>
      </w:r>
    </w:p>
    <w:p w14:paraId="30092F66" w14:textId="77777777" w:rsidR="00EE6FEB" w:rsidRDefault="00EE6FEB"/>
    <w:p w14:paraId="6B6C1812" w14:textId="77777777" w:rsidR="00EE6FEB" w:rsidRDefault="00EE6FEB">
      <w:r>
        <w:t>INSERT INTO  "Customer_campaign_details_p1" ("Customer_id", "contact", "month", "day_of_week", "duration", "campaign", "pdays", "previous", "poutcome") VALUES (31202, 'cellular', 'may', 'thu', 685, '2', 999, '0', 'nonexistent');</w:t>
      </w:r>
    </w:p>
    <w:p w14:paraId="2CE45756" w14:textId="77777777" w:rsidR="00EE6FEB" w:rsidRDefault="00EE6FEB"/>
    <w:p w14:paraId="4EF74E31" w14:textId="77777777" w:rsidR="00EE6FEB" w:rsidRDefault="00EE6FEB">
      <w:r>
        <w:t>INSERT INTO  "Customer_campaign_details_p1" ("Customer_id", "contact", "month", "day_of_week", "duration", "campaign", "pdays", "previous", "poutcome") VALUES (31203, 'cellular', 'may', 'thu', 134, '2', 999, '0', 'nonexistent');</w:t>
      </w:r>
    </w:p>
    <w:p w14:paraId="007F8060" w14:textId="77777777" w:rsidR="00EE6FEB" w:rsidRDefault="00EE6FEB"/>
    <w:p w14:paraId="366C9CCC" w14:textId="77777777" w:rsidR="00EE6FEB" w:rsidRDefault="00EE6FEB">
      <w:r>
        <w:t>INSERT INTO  "Customer_campaign_details_p1" ("Customer_id", "contact", "month", "day_of_week", "duration", "campaign", "pdays", "previous", "poutcome") VALUES (31204, 'cellular', 'may', 'thu', 423, '3', 999, '0', 'nonexistent');</w:t>
      </w:r>
    </w:p>
    <w:p w14:paraId="7FC8013E" w14:textId="77777777" w:rsidR="00EE6FEB" w:rsidRDefault="00EE6FEB"/>
    <w:p w14:paraId="36E4A99A" w14:textId="77777777" w:rsidR="00EE6FEB" w:rsidRDefault="00EE6FEB">
      <w:r>
        <w:t>INSERT INTO  "Customer_campaign_details_p1" ("Customer_id", "contact", "month", "day_of_week", "duration", "campaign", "pdays", "previous", "poutcome") VALUES (31205, 'cellular', 'may', 'thu', 551, '2', 999, '0', 'nonexistent');</w:t>
      </w:r>
    </w:p>
    <w:p w14:paraId="7D4B3901" w14:textId="77777777" w:rsidR="00EE6FEB" w:rsidRDefault="00EE6FEB"/>
    <w:p w14:paraId="49D6E72E" w14:textId="77777777" w:rsidR="00EE6FEB" w:rsidRDefault="00EE6FEB">
      <w:r>
        <w:t>INSERT INTO  "Customer_campaign_details_p1" ("Customer_id", "contact", "month", "day_of_week", "duration", "campaign", "pdays", "previous", "poutcome") VALUES (31206, 'cellular', 'may', 'thu', 165, '5', 999, '2', 'failure');</w:t>
      </w:r>
    </w:p>
    <w:p w14:paraId="546FA773" w14:textId="77777777" w:rsidR="00EE6FEB" w:rsidRDefault="00EE6FEB"/>
    <w:p w14:paraId="5A77DB84" w14:textId="77777777" w:rsidR="00EE6FEB" w:rsidRDefault="00EE6FEB">
      <w:r>
        <w:t>INSERT INTO  "Customer_campaign_details_p1" ("Customer_id", "contact", "month", "day_of_week", "duration", "campaign", "pdays", "previous", "poutcome") VALUES (31207, 'cellular', 'may', 'thu', 668, '2', 999, '0', 'nonexistent');</w:t>
      </w:r>
    </w:p>
    <w:p w14:paraId="432D30A4" w14:textId="77777777" w:rsidR="00EE6FEB" w:rsidRDefault="00EE6FEB"/>
    <w:p w14:paraId="37AFEDAD" w14:textId="77777777" w:rsidR="00EE6FEB" w:rsidRDefault="00EE6FEB">
      <w:r>
        <w:t>INSERT INTO  "Customer_campaign_details_p1" ("Customer_id", "contact", "month", "day_of_week", "duration", "campaign", "pdays", "previous", "poutcome") VALUES (31208, 'cellular', 'may', 'thu', 42, '2', 999, '0', 'nonexistent');</w:t>
      </w:r>
    </w:p>
    <w:p w14:paraId="733DE77A" w14:textId="77777777" w:rsidR="00EE6FEB" w:rsidRDefault="00EE6FEB"/>
    <w:p w14:paraId="28E62729" w14:textId="77777777" w:rsidR="00EE6FEB" w:rsidRDefault="00EE6FEB">
      <w:r>
        <w:t>INSERT INTO  "Customer_campaign_details_p1" ("Customer_id", "contact", "month", "day_of_week", "duration", "campaign", "pdays", "previous", "poutcome") VALUES (31209, 'cellular', 'may', 'thu', 177, '2', 999, '0', 'nonexistent');</w:t>
      </w:r>
    </w:p>
    <w:p w14:paraId="207922D8" w14:textId="77777777" w:rsidR="00EE6FEB" w:rsidRDefault="00EE6FEB"/>
    <w:p w14:paraId="623A6EDD" w14:textId="77777777" w:rsidR="00EE6FEB" w:rsidRDefault="00EE6FEB">
      <w:r>
        <w:t>INSERT INTO  "Customer_campaign_details_p1" ("Customer_id", "contact", "month", "day_of_week", "duration", "campaign", "pdays", "previous", "poutcome") VALUES (31210, 'cellular', 'may', 'thu', 99, '7', 999, '1', 'failure');</w:t>
      </w:r>
    </w:p>
    <w:p w14:paraId="76BC0F8A" w14:textId="77777777" w:rsidR="00EE6FEB" w:rsidRDefault="00EE6FEB"/>
    <w:p w14:paraId="27AD199F" w14:textId="77777777" w:rsidR="00EE6FEB" w:rsidRDefault="00EE6FEB">
      <w:r>
        <w:t>INSERT INTO  "Customer_campaign_details_p1" ("Customer_id", "contact", "month", "day_of_week", "duration", "campaign", "pdays", "previous", "poutcome") VALUES (31211, 'cellular', 'may', 'thu', 291, '2', 999, '0', 'nonexistent');</w:t>
      </w:r>
    </w:p>
    <w:p w14:paraId="36BC9F3C" w14:textId="77777777" w:rsidR="00EE6FEB" w:rsidRDefault="00EE6FEB"/>
    <w:p w14:paraId="7D359CA8" w14:textId="77777777" w:rsidR="00EE6FEB" w:rsidRDefault="00EE6FEB">
      <w:r>
        <w:t>INSERT INTO  "Customer_campaign_details_p1" ("Customer_id", "contact", "month", "day_of_week", "duration", "campaign", "pdays", "previous", "poutcome") VALUES (31212, 'cellular', 'may', 'thu', 170, '1', 999, '0', 'nonexistent');</w:t>
      </w:r>
    </w:p>
    <w:p w14:paraId="0CC7CD66" w14:textId="77777777" w:rsidR="00EE6FEB" w:rsidRDefault="00EE6FEB"/>
    <w:p w14:paraId="681F78FA" w14:textId="77777777" w:rsidR="00EE6FEB" w:rsidRDefault="00EE6FEB">
      <w:r>
        <w:t>INSERT INTO  "Customer_campaign_details_p1" ("Customer_id", "contact", "month", "day_of_week", "duration", "campaign", "pdays", "previous", "poutcome") VALUES (31213, 'cellular', 'may', 'thu', 117, '3', 999, '1', 'failure');</w:t>
      </w:r>
    </w:p>
    <w:p w14:paraId="1A70EE22" w14:textId="77777777" w:rsidR="00EE6FEB" w:rsidRDefault="00EE6FEB"/>
    <w:p w14:paraId="796C439F" w14:textId="77777777" w:rsidR="00EE6FEB" w:rsidRDefault="00EE6FEB">
      <w:r>
        <w:t>INSERT INTO  "Customer_campaign_details_p1" ("Customer_id", "contact", "month", "day_of_week", "duration", "campaign", "pdays", "previous", "poutcome") VALUES (31214, 'cellular', 'may', 'thu', 161, '6', 999, '0', 'nonexistent');</w:t>
      </w:r>
    </w:p>
    <w:p w14:paraId="496B3095" w14:textId="77777777" w:rsidR="00EE6FEB" w:rsidRDefault="00EE6FEB"/>
    <w:p w14:paraId="3033ADDB" w14:textId="77777777" w:rsidR="00EE6FEB" w:rsidRDefault="00EE6FEB">
      <w:r>
        <w:t>INSERT INTO  "Customer_campaign_details_p1" ("Customer_id", "contact", "month", "day_of_week", "duration", "campaign", "pdays", "previous", "poutcome") VALUES (31215, 'cellular', 'may', 'thu', 330, '2', 999, '0', 'nonexistent');</w:t>
      </w:r>
    </w:p>
    <w:p w14:paraId="49A16959" w14:textId="77777777" w:rsidR="00EE6FEB" w:rsidRDefault="00EE6FEB"/>
    <w:p w14:paraId="50535D6A" w14:textId="77777777" w:rsidR="00EE6FEB" w:rsidRDefault="00EE6FEB">
      <w:r>
        <w:t>INSERT INTO  "Customer_campaign_details_p1" ("Customer_id", "contact", "month", "day_of_week", "duration", "campaign", "pdays", "previous", "poutcome") VALUES (31216, 'cellular', 'may', 'thu', 480, '2', 999, '0', 'nonexistent');</w:t>
      </w:r>
    </w:p>
    <w:p w14:paraId="29337C6F" w14:textId="77777777" w:rsidR="00EE6FEB" w:rsidRDefault="00EE6FEB"/>
    <w:p w14:paraId="37396865" w14:textId="77777777" w:rsidR="00EE6FEB" w:rsidRDefault="00EE6FEB">
      <w:r>
        <w:t>INSERT INTO  "Customer_campaign_details_p1" ("Customer_id", "contact", "month", "day_of_week", "duration", "campaign", "pdays", "previous", "poutcome") VALUES (31217, 'cellular', 'may', 'thu', 24, '6', 999, '0', 'nonexistent');</w:t>
      </w:r>
    </w:p>
    <w:p w14:paraId="3066BBC4" w14:textId="77777777" w:rsidR="00EE6FEB" w:rsidRDefault="00EE6FEB"/>
    <w:p w14:paraId="703E1635" w14:textId="77777777" w:rsidR="00EE6FEB" w:rsidRDefault="00EE6FEB">
      <w:r>
        <w:t>INSERT INTO  "Customer_campaign_details_p1" ("Customer_id", "contact", "month", "day_of_week", "duration", "campaign", "pdays", "previous", "poutcome") VALUES (31218, 'cellular', 'may', 'thu', 172, '2', 999, '1', 'failure');</w:t>
      </w:r>
    </w:p>
    <w:p w14:paraId="18E6DE73" w14:textId="77777777" w:rsidR="00EE6FEB" w:rsidRDefault="00EE6FEB"/>
    <w:p w14:paraId="6BF0AA88" w14:textId="77777777" w:rsidR="00EE6FEB" w:rsidRDefault="00EE6FEB">
      <w:r>
        <w:t>INSERT INTO  "Customer_campaign_details_p1" ("Customer_id", "contact", "month", "day_of_week", "duration", "campaign", "pdays", "previous", "poutcome") VALUES (31219, 'cellular', 'may', 'thu', 143, '2', 999, '1', 'failure');</w:t>
      </w:r>
    </w:p>
    <w:p w14:paraId="0ACB0B8F" w14:textId="77777777" w:rsidR="00EE6FEB" w:rsidRDefault="00EE6FEB"/>
    <w:p w14:paraId="2A873302" w14:textId="77777777" w:rsidR="00EE6FEB" w:rsidRDefault="00EE6FEB">
      <w:r>
        <w:t>INSERT INTO  "Customer_campaign_details_p1" ("Customer_id", "contact", "month", "day_of_week", "duration", "campaign", "pdays", "previous", "poutcome") VALUES (31220, 'cellular', 'may', 'thu', 158, '2', 999, '0', 'nonexistent');</w:t>
      </w:r>
    </w:p>
    <w:p w14:paraId="1FBCA733" w14:textId="77777777" w:rsidR="00EE6FEB" w:rsidRDefault="00EE6FEB"/>
    <w:p w14:paraId="23671058" w14:textId="77777777" w:rsidR="00EE6FEB" w:rsidRDefault="00EE6FEB">
      <w:r>
        <w:t>INSERT INTO  "Customer_campaign_details_p1" ("Customer_id", "contact", "month", "day_of_week", "duration", "campaign", "pdays", "previous", "poutcome") VALUES (31221, 'cellular', 'may', 'thu', 88, '2', 999, '0', 'nonexistent');</w:t>
      </w:r>
    </w:p>
    <w:p w14:paraId="43EAB804" w14:textId="77777777" w:rsidR="00EE6FEB" w:rsidRDefault="00EE6FEB"/>
    <w:p w14:paraId="1EA24633" w14:textId="77777777" w:rsidR="00EE6FEB" w:rsidRDefault="00EE6FEB">
      <w:r>
        <w:t>INSERT INTO  "Customer_campaign_details_p1" ("Customer_id", "contact", "month", "day_of_week", "duration", "campaign", "pdays", "previous", "poutcome") VALUES (31222, 'cellular', 'may', 'thu', 157, '2', 999, '1', 'failure');</w:t>
      </w:r>
    </w:p>
    <w:p w14:paraId="526BD6B6" w14:textId="77777777" w:rsidR="00EE6FEB" w:rsidRDefault="00EE6FEB"/>
    <w:p w14:paraId="0E18E933" w14:textId="77777777" w:rsidR="00EE6FEB" w:rsidRDefault="00EE6FEB">
      <w:r>
        <w:t>INSERT INTO  "Customer_campaign_details_p1" ("Customer_id", "contact", "month", "day_of_week", "duration", "campaign", "pdays", "previous", "poutcome") VALUES (31223, 'cellular', 'may', 'thu', 111, '3', 999, '0', 'nonexistent');</w:t>
      </w:r>
    </w:p>
    <w:p w14:paraId="6CB6FE46" w14:textId="77777777" w:rsidR="00EE6FEB" w:rsidRDefault="00EE6FEB"/>
    <w:p w14:paraId="4345BED6" w14:textId="77777777" w:rsidR="00EE6FEB" w:rsidRDefault="00EE6FEB">
      <w:r>
        <w:t>INSERT INTO  "Customer_campaign_details_p1" ("Customer_id", "contact", "month", "day_of_week", "duration", "campaign", "pdays", "previous", "poutcome") VALUES (31224, 'cellular', 'may', 'thu', 553, '2', 999, '0', 'nonexistent');</w:t>
      </w:r>
    </w:p>
    <w:p w14:paraId="65B6F7E0" w14:textId="77777777" w:rsidR="00EE6FEB" w:rsidRDefault="00EE6FEB"/>
    <w:p w14:paraId="375027F0" w14:textId="77777777" w:rsidR="00EE6FEB" w:rsidRDefault="00EE6FEB">
      <w:r>
        <w:t>INSERT INTO  "Customer_campaign_details_p1" ("Customer_id", "contact", "month", "day_of_week", "duration", "campaign", "pdays", "previous", "poutcome") VALUES (31225, 'telephone', 'may', 'thu', 25, '8', 999, '0', 'nonexistent');</w:t>
      </w:r>
    </w:p>
    <w:p w14:paraId="1918FAAE" w14:textId="77777777" w:rsidR="00EE6FEB" w:rsidRDefault="00EE6FEB"/>
    <w:p w14:paraId="6E55AC8A" w14:textId="77777777" w:rsidR="00EE6FEB" w:rsidRDefault="00EE6FEB">
      <w:r>
        <w:t>INSERT INTO  "Customer_campaign_details_p1" ("Customer_id", "contact", "month", "day_of_week", "duration", "campaign", "pdays", "previous", "poutcome") VALUES (31226, 'cellular', 'may', 'thu', 433, '2', 999, '0', 'nonexistent');</w:t>
      </w:r>
    </w:p>
    <w:p w14:paraId="67C92756" w14:textId="77777777" w:rsidR="00EE6FEB" w:rsidRDefault="00EE6FEB"/>
    <w:p w14:paraId="2AF6FC2A" w14:textId="77777777" w:rsidR="00EE6FEB" w:rsidRDefault="00EE6FEB">
      <w:r>
        <w:t>INSERT INTO  "Customer_campaign_details_p1" ("Customer_id", "contact", "month", "day_of_week", "duration", "campaign", "pdays", "previous", "poutcome") VALUES (31227, 'cellular', 'may', 'thu', 632, '1', 999, '1', 'failure');</w:t>
      </w:r>
    </w:p>
    <w:p w14:paraId="60349CA4" w14:textId="77777777" w:rsidR="00EE6FEB" w:rsidRDefault="00EE6FEB"/>
    <w:p w14:paraId="5D6A210F" w14:textId="77777777" w:rsidR="00EE6FEB" w:rsidRDefault="00EE6FEB">
      <w:r>
        <w:t>INSERT INTO  "Customer_campaign_details_p1" ("Customer_id", "contact", "month", "day_of_week", "duration", "campaign", "pdays", "previous", "poutcome") VALUES (31228, 'cellular', 'may', 'thu', 115, '3', 999, '1', 'failure');</w:t>
      </w:r>
    </w:p>
    <w:p w14:paraId="4B83225A" w14:textId="77777777" w:rsidR="00EE6FEB" w:rsidRDefault="00EE6FEB"/>
    <w:p w14:paraId="00C9B1BD" w14:textId="77777777" w:rsidR="00EE6FEB" w:rsidRDefault="00EE6FEB">
      <w:r>
        <w:t>INSERT INTO  "Customer_campaign_details_p1" ("Customer_id", "contact", "month", "day_of_week", "duration", "campaign", "pdays", "previous", "poutcome") VALUES (31229, 'cellular', 'may', 'thu', 228, '1', 999, '0', 'nonexistent');</w:t>
      </w:r>
    </w:p>
    <w:p w14:paraId="54B4475F" w14:textId="77777777" w:rsidR="00EE6FEB" w:rsidRDefault="00EE6FEB"/>
    <w:p w14:paraId="2322EBB2" w14:textId="77777777" w:rsidR="00EE6FEB" w:rsidRDefault="00EE6FEB">
      <w:r>
        <w:t>INSERT INTO  "Customer_campaign_details_p1" ("Customer_id", "contact", "month", "day_of_week", "duration", "campaign", "pdays", "previous", "poutcome") VALUES (31230, 'cellular', 'may', 'thu', 142, '2', 999, '0', 'nonexistent');</w:t>
      </w:r>
    </w:p>
    <w:p w14:paraId="0DB8C4FD" w14:textId="77777777" w:rsidR="00EE6FEB" w:rsidRDefault="00EE6FEB"/>
    <w:p w14:paraId="0469CFAB" w14:textId="77777777" w:rsidR="00EE6FEB" w:rsidRDefault="00EE6FEB">
      <w:r>
        <w:t>INSERT INTO  "Customer_campaign_details_p1" ("Customer_id", "contact", "month", "day_of_week", "duration", "campaign", "pdays", "previous", "poutcome") VALUES (31231, 'cellular', 'may', 'thu', 172, '2', 999, '1', 'failure');</w:t>
      </w:r>
    </w:p>
    <w:p w14:paraId="6A50779C" w14:textId="77777777" w:rsidR="00EE6FEB" w:rsidRDefault="00EE6FEB"/>
    <w:p w14:paraId="2C09871F" w14:textId="77777777" w:rsidR="00EE6FEB" w:rsidRDefault="00EE6FEB">
      <w:r>
        <w:t>INSERT INTO  "Customer_campaign_details_p1" ("Customer_id", "contact", "month", "day_of_week", "duration", "campaign", "pdays", "previous", "poutcome") VALUES (31232, 'cellular', 'may', 'thu', 246, '1', 999, '0', 'nonexistent');</w:t>
      </w:r>
    </w:p>
    <w:p w14:paraId="049175E0" w14:textId="77777777" w:rsidR="00EE6FEB" w:rsidRDefault="00EE6FEB"/>
    <w:p w14:paraId="5B63BC09" w14:textId="77777777" w:rsidR="00EE6FEB" w:rsidRDefault="00EE6FEB">
      <w:r>
        <w:t>INSERT INTO  "Customer_campaign_details_p1" ("Customer_id", "contact", "month", "day_of_week", "duration", "campaign", "pdays", "previous", "poutcome") VALUES (31233, 'cellular', 'may', 'thu', 329, '1', 999, '0', 'nonexistent');</w:t>
      </w:r>
    </w:p>
    <w:p w14:paraId="1C317ED0" w14:textId="77777777" w:rsidR="00EE6FEB" w:rsidRDefault="00EE6FEB"/>
    <w:p w14:paraId="31DAA75D" w14:textId="77777777" w:rsidR="00EE6FEB" w:rsidRDefault="00EE6FEB">
      <w:r>
        <w:t>INSERT INTO  "Customer_campaign_details_p1" ("Customer_id", "contact", "month", "day_of_week", "duration", "campaign", "pdays", "previous", "poutcome") VALUES (31234, 'cellular', 'may', 'thu', 479, '1', 11, '1', 'success');</w:t>
      </w:r>
    </w:p>
    <w:p w14:paraId="2C535E4C" w14:textId="77777777" w:rsidR="00EE6FEB" w:rsidRDefault="00EE6FEB"/>
    <w:p w14:paraId="15555657" w14:textId="77777777" w:rsidR="00EE6FEB" w:rsidRDefault="00EE6FEB">
      <w:r>
        <w:t>INSERT INTO  "Customer_campaign_details_p1" ("Customer_id", "contact", "month", "day_of_week", "duration", "campaign", "pdays", "previous", "poutcome") VALUES (31235, 'cellular', 'may', 'thu', 46, '3', 999, '0', 'nonexistent');</w:t>
      </w:r>
    </w:p>
    <w:p w14:paraId="05DDFB16" w14:textId="77777777" w:rsidR="00EE6FEB" w:rsidRDefault="00EE6FEB"/>
    <w:p w14:paraId="2FF6264D" w14:textId="77777777" w:rsidR="00EE6FEB" w:rsidRDefault="00EE6FEB">
      <w:r>
        <w:t>INSERT INTO  "Customer_campaign_details_p1" ("Customer_id", "contact", "month", "day_of_week", "duration", "campaign", "pdays", "previous", "poutcome") VALUES (31236, 'cellular', 'may', 'thu', 95, '3', 999, '0', 'nonexistent');</w:t>
      </w:r>
    </w:p>
    <w:p w14:paraId="1128315E" w14:textId="77777777" w:rsidR="00EE6FEB" w:rsidRDefault="00EE6FEB"/>
    <w:p w14:paraId="4DFA8B03" w14:textId="77777777" w:rsidR="00EE6FEB" w:rsidRDefault="00EE6FEB">
      <w:r>
        <w:t>INSERT INTO  "Customer_campaign_details_p1" ("Customer_id", "contact", "month", "day_of_week", "duration", "campaign", "pdays", "previous", "poutcome") VALUES (31237, 'cellular', 'may', 'thu', 67, '7', 999, '0', 'nonexistent');</w:t>
      </w:r>
    </w:p>
    <w:p w14:paraId="1FB3BDD8" w14:textId="77777777" w:rsidR="00EE6FEB" w:rsidRDefault="00EE6FEB"/>
    <w:p w14:paraId="4D86D372" w14:textId="77777777" w:rsidR="00EE6FEB" w:rsidRDefault="00EE6FEB">
      <w:r>
        <w:t>INSERT INTO  "Customer_campaign_details_p1" ("Customer_id", "contact", "month", "day_of_week", "duration", "campaign", "pdays", "previous", "poutcome") VALUES (31238, 'cellular', 'may', 'thu', 888, '3', 999, '0', 'nonexistent');</w:t>
      </w:r>
    </w:p>
    <w:p w14:paraId="486A9D4C" w14:textId="77777777" w:rsidR="00EE6FEB" w:rsidRDefault="00EE6FEB"/>
    <w:p w14:paraId="3D214121" w14:textId="77777777" w:rsidR="00EE6FEB" w:rsidRDefault="00EE6FEB">
      <w:r>
        <w:t>INSERT INTO  "Customer_campaign_details_p1" ("Customer_id", "contact", "month", "day_of_week", "duration", "campaign", "pdays", "previous", "poutcome") VALUES (31239, 'cellular', 'may', 'thu', 185, '3', 999, '0', 'nonexistent');</w:t>
      </w:r>
    </w:p>
    <w:p w14:paraId="3FCC64A2" w14:textId="77777777" w:rsidR="00EE6FEB" w:rsidRDefault="00EE6FEB"/>
    <w:p w14:paraId="1F3D65EF" w14:textId="77777777" w:rsidR="00EE6FEB" w:rsidRDefault="00EE6FEB">
      <w:r>
        <w:t>INSERT INTO  "Customer_campaign_details_p1" ("Customer_id", "contact", "month", "day_of_week", "duration", "campaign", "pdays", "previous", "poutcome") VALUES (31240, 'cellular', 'may', 'thu', 1071, '2', 999, '0', 'nonexistent');</w:t>
      </w:r>
    </w:p>
    <w:p w14:paraId="117C3574" w14:textId="77777777" w:rsidR="00EE6FEB" w:rsidRDefault="00EE6FEB"/>
    <w:p w14:paraId="651B5C62" w14:textId="77777777" w:rsidR="00EE6FEB" w:rsidRDefault="00EE6FEB">
      <w:r>
        <w:t>INSERT INTO  "Customer_campaign_details_p1" ("Customer_id", "contact", "month", "day_of_week", "duration", "campaign", "pdays", "previous", "poutcome") VALUES (31241, 'cellular', 'may', 'thu', 229, '6', 999, '0', 'nonexistent');</w:t>
      </w:r>
    </w:p>
    <w:p w14:paraId="65B4131C" w14:textId="77777777" w:rsidR="00EE6FEB" w:rsidRDefault="00EE6FEB"/>
    <w:p w14:paraId="484E0E82" w14:textId="77777777" w:rsidR="00EE6FEB" w:rsidRDefault="00EE6FEB">
      <w:r>
        <w:t>INSERT INTO  "Customer_campaign_details_p1" ("Customer_id", "contact", "month", "day_of_week", "duration", "campaign", "pdays", "previous", "poutcome") VALUES (31242, 'cellular', 'may', 'thu', 293, '2', 999, '1', 'failure');</w:t>
      </w:r>
    </w:p>
    <w:p w14:paraId="758F7C4C" w14:textId="77777777" w:rsidR="00EE6FEB" w:rsidRDefault="00EE6FEB"/>
    <w:p w14:paraId="1CA05F1B" w14:textId="77777777" w:rsidR="00EE6FEB" w:rsidRDefault="00EE6FEB">
      <w:r>
        <w:t>INSERT INTO  "Customer_campaign_details_p1" ("Customer_id", "contact", "month", "day_of_week", "duration", "campaign", "pdays", "previous", "poutcome") VALUES (31243, 'telephone', 'may', 'thu', 46, '2', 999, '0', 'nonexistent');</w:t>
      </w:r>
    </w:p>
    <w:p w14:paraId="4F6D4D13" w14:textId="77777777" w:rsidR="00EE6FEB" w:rsidRDefault="00EE6FEB"/>
    <w:p w14:paraId="2F32A992" w14:textId="77777777" w:rsidR="00EE6FEB" w:rsidRDefault="00EE6FEB">
      <w:r>
        <w:t>INSERT INTO  "Customer_campaign_details_p1" ("Customer_id", "contact", "month", "day_of_week", "duration", "campaign", "pdays", "previous", "poutcome") VALUES (31244, 'cellular', 'may', 'thu', 226, '2', 999, '0', 'nonexistent');</w:t>
      </w:r>
    </w:p>
    <w:p w14:paraId="45A00D72" w14:textId="77777777" w:rsidR="00EE6FEB" w:rsidRDefault="00EE6FEB"/>
    <w:p w14:paraId="2830AC3A" w14:textId="77777777" w:rsidR="00EE6FEB" w:rsidRDefault="00EE6FEB">
      <w:r>
        <w:t>INSERT INTO  "Customer_campaign_details_p1" ("Customer_id", "contact", "month", "day_of_week", "duration", "campaign", "pdays", "previous", "poutcome") VALUES (31245, 'telephone', 'may', 'thu', 113, '2', 999, '0', 'nonexistent');</w:t>
      </w:r>
    </w:p>
    <w:p w14:paraId="6E4BF06E" w14:textId="77777777" w:rsidR="00EE6FEB" w:rsidRDefault="00EE6FEB"/>
    <w:p w14:paraId="7253911D" w14:textId="77777777" w:rsidR="00EE6FEB" w:rsidRDefault="00EE6FEB">
      <w:r>
        <w:t>INSERT INTO  "Customer_campaign_details_p1" ("Customer_id", "contact", "month", "day_of_week", "duration", "campaign", "pdays", "previous", "poutcome") VALUES (31246, 'cellular', 'may', 'thu', 284, '7', 999, '0', 'nonexistent');</w:t>
      </w:r>
    </w:p>
    <w:p w14:paraId="0AF2E7C5" w14:textId="77777777" w:rsidR="00EE6FEB" w:rsidRDefault="00EE6FEB"/>
    <w:p w14:paraId="23B22924" w14:textId="77777777" w:rsidR="00EE6FEB" w:rsidRDefault="00EE6FEB">
      <w:r>
        <w:t>INSERT INTO  "Customer_campaign_details_p1" ("Customer_id", "contact", "month", "day_of_week", "duration", "campaign", "pdays", "previous", "poutcome") VALUES (31247, 'cellular', 'may', 'thu', 151, '4', 999, '0', 'nonexistent');</w:t>
      </w:r>
    </w:p>
    <w:p w14:paraId="04E102E1" w14:textId="77777777" w:rsidR="00EE6FEB" w:rsidRDefault="00EE6FEB"/>
    <w:p w14:paraId="47381913" w14:textId="77777777" w:rsidR="00EE6FEB" w:rsidRDefault="00EE6FEB">
      <w:r>
        <w:t>INSERT INTO  "Customer_campaign_details_p1" ("Customer_id", "contact", "month", "day_of_week", "duration", "campaign", "pdays", "previous", "poutcome") VALUES (31248, 'telephone', 'may', 'thu', 68, '2', 999, '0', 'nonexistent');</w:t>
      </w:r>
    </w:p>
    <w:p w14:paraId="4E26D59A" w14:textId="77777777" w:rsidR="00EE6FEB" w:rsidRDefault="00EE6FEB"/>
    <w:p w14:paraId="42DD5DC5" w14:textId="77777777" w:rsidR="00EE6FEB" w:rsidRDefault="00EE6FEB">
      <w:r>
        <w:t>INSERT INTO  "Customer_campaign_details_p1" ("Customer_id", "contact", "month", "day_of_week", "duration", "campaign", "pdays", "previous", "poutcome") VALUES (31249, 'cellular', 'may', 'thu', 56, '2', 999, '1', 'failure');</w:t>
      </w:r>
    </w:p>
    <w:p w14:paraId="41632CD4" w14:textId="77777777" w:rsidR="00EE6FEB" w:rsidRDefault="00EE6FEB"/>
    <w:p w14:paraId="14BB87D3" w14:textId="77777777" w:rsidR="00EE6FEB" w:rsidRDefault="00EE6FEB">
      <w:r>
        <w:t>INSERT INTO  "Customer_campaign_details_p1" ("Customer_id", "contact", "month", "day_of_week", "duration", "campaign", "pdays", "previous", "poutcome") VALUES (31250, 'cellular', 'may', 'thu', 1060, '2', 999, '0', 'nonexistent');</w:t>
      </w:r>
    </w:p>
    <w:p w14:paraId="79567613" w14:textId="77777777" w:rsidR="00EE6FEB" w:rsidRDefault="00EE6FEB"/>
    <w:p w14:paraId="04FCC199" w14:textId="77777777" w:rsidR="00EE6FEB" w:rsidRDefault="00EE6FEB">
      <w:r>
        <w:t>INSERT INTO  "Customer_campaign_details_p1" ("Customer_id", "contact", "month", "day_of_week", "duration", "campaign", "pdays", "previous", "poutcome") VALUES (31251, 'cellular', 'may', 'thu', 196, '2', 999, '0', 'nonexistent');</w:t>
      </w:r>
    </w:p>
    <w:p w14:paraId="6F9BC672" w14:textId="77777777" w:rsidR="00EE6FEB" w:rsidRDefault="00EE6FEB"/>
    <w:p w14:paraId="461908A3" w14:textId="77777777" w:rsidR="00EE6FEB" w:rsidRDefault="00EE6FEB">
      <w:r>
        <w:t>INSERT INTO  "Customer_campaign_details_p1" ("Customer_id", "contact", "month", "day_of_week", "duration", "campaign", "pdays", "previous", "poutcome") VALUES (31252, 'cellular', 'may', 'thu', 332, '2', 999, '1', 'failure');</w:t>
      </w:r>
    </w:p>
    <w:p w14:paraId="496D2D8E" w14:textId="77777777" w:rsidR="00EE6FEB" w:rsidRDefault="00EE6FEB"/>
    <w:p w14:paraId="7C798057" w14:textId="77777777" w:rsidR="00EE6FEB" w:rsidRDefault="00EE6FEB">
      <w:r>
        <w:t>INSERT INTO  "Customer_campaign_details_p1" ("Customer_id", "contact", "month", "day_of_week", "duration", "campaign", "pdays", "previous", "poutcome") VALUES (31253, 'cellular', 'may', 'thu', 1543, '4', 999, '0', 'nonexistent');</w:t>
      </w:r>
    </w:p>
    <w:p w14:paraId="5C3D8F0D" w14:textId="77777777" w:rsidR="00EE6FEB" w:rsidRDefault="00EE6FEB"/>
    <w:p w14:paraId="40A5D2E5" w14:textId="77777777" w:rsidR="00EE6FEB" w:rsidRDefault="00EE6FEB">
      <w:r>
        <w:t>INSERT INTO  "Customer_campaign_details_p1" ("Customer_id", "contact", "month", "day_of_week", "duration", "campaign", "pdays", "previous", "poutcome") VALUES (31254, 'cellular', 'may', 'thu', 67, '3', 999, '0', 'nonexistent');</w:t>
      </w:r>
    </w:p>
    <w:p w14:paraId="3498679F" w14:textId="77777777" w:rsidR="00EE6FEB" w:rsidRDefault="00EE6FEB"/>
    <w:p w14:paraId="55CBFCBA" w14:textId="77777777" w:rsidR="00EE6FEB" w:rsidRDefault="00EE6FEB">
      <w:r>
        <w:t>INSERT INTO  "Customer_campaign_details_p1" ("Customer_id", "contact", "month", "day_of_week", "duration", "campaign", "pdays", "previous", "poutcome") VALUES (31255, 'cellular', 'may', 'thu', 218, '4', 999, '0', 'nonexistent');</w:t>
      </w:r>
    </w:p>
    <w:p w14:paraId="0DAB4DBB" w14:textId="77777777" w:rsidR="00EE6FEB" w:rsidRDefault="00EE6FEB"/>
    <w:p w14:paraId="7FD1B075" w14:textId="77777777" w:rsidR="00EE6FEB" w:rsidRDefault="00EE6FEB">
      <w:r>
        <w:t>INSERT INTO  "Customer_campaign_details_p1" ("Customer_id", "contact", "month", "day_of_week", "duration", "campaign", "pdays", "previous", "poutcome") VALUES (31256, 'cellular', 'may', 'thu', 131, '2', 999, '0', 'nonexistent');</w:t>
      </w:r>
    </w:p>
    <w:p w14:paraId="2A6B7B2E" w14:textId="77777777" w:rsidR="00EE6FEB" w:rsidRDefault="00EE6FEB"/>
    <w:p w14:paraId="78616528" w14:textId="77777777" w:rsidR="00EE6FEB" w:rsidRDefault="00EE6FEB">
      <w:r>
        <w:t>INSERT INTO  "Customer_campaign_details_p1" ("Customer_id", "contact", "month", "day_of_week", "duration", "campaign", "pdays", "previous", "poutcome") VALUES (31257, 'cellular', 'may', 'thu', 400, '2', 999, '0', 'nonexistent');</w:t>
      </w:r>
    </w:p>
    <w:p w14:paraId="4B729A61" w14:textId="77777777" w:rsidR="00EE6FEB" w:rsidRDefault="00EE6FEB"/>
    <w:p w14:paraId="069955FB" w14:textId="77777777" w:rsidR="00EE6FEB" w:rsidRDefault="00EE6FEB">
      <w:r>
        <w:t>INSERT INTO  "Customer_campaign_details_p1" ("Customer_id", "contact", "month", "day_of_week", "duration", "campaign", "pdays", "previous", "poutcome") VALUES (31258, 'cellular', 'may', 'thu', 123, '4', 999, '0', 'nonexistent');</w:t>
      </w:r>
    </w:p>
    <w:p w14:paraId="43843063" w14:textId="77777777" w:rsidR="00EE6FEB" w:rsidRDefault="00EE6FEB"/>
    <w:p w14:paraId="41411444" w14:textId="77777777" w:rsidR="00EE6FEB" w:rsidRDefault="00EE6FEB">
      <w:r>
        <w:t>INSERT INTO  "Customer_campaign_details_p1" ("Customer_id", "contact", "month", "day_of_week", "duration", "campaign", "pdays", "previous", "poutcome") VALUES (31259, 'cellular', 'may', 'thu', 99, '4', 999, '1', 'failure');</w:t>
      </w:r>
    </w:p>
    <w:p w14:paraId="78B3476C" w14:textId="77777777" w:rsidR="00EE6FEB" w:rsidRDefault="00EE6FEB"/>
    <w:p w14:paraId="10C7E875" w14:textId="77777777" w:rsidR="00EE6FEB" w:rsidRDefault="00EE6FEB">
      <w:r>
        <w:t>INSERT INTO  "Customer_campaign_details_p1" ("Customer_id", "contact", "month", "day_of_week", "duration", "campaign", "pdays", "previous", "poutcome") VALUES (31260, 'cellular', 'may', 'thu', 362, '6', 999, '0', 'nonexistent');</w:t>
      </w:r>
    </w:p>
    <w:p w14:paraId="602D8B79" w14:textId="77777777" w:rsidR="00EE6FEB" w:rsidRDefault="00EE6FEB"/>
    <w:p w14:paraId="4E4C78EC" w14:textId="77777777" w:rsidR="00EE6FEB" w:rsidRDefault="00EE6FEB">
      <w:r>
        <w:t>INSERT INTO  "Customer_campaign_details_p1" ("Customer_id", "contact", "month", "day_of_week", "duration", "campaign", "pdays", "previous", "poutcome") VALUES (31261, 'cellular', 'may', 'thu', 502, '2', 999, '0', 'nonexistent');</w:t>
      </w:r>
    </w:p>
    <w:p w14:paraId="66C7D903" w14:textId="77777777" w:rsidR="00EE6FEB" w:rsidRDefault="00EE6FEB"/>
    <w:p w14:paraId="1BDD3BC8" w14:textId="77777777" w:rsidR="00EE6FEB" w:rsidRDefault="00EE6FEB">
      <w:r>
        <w:t>INSERT INTO  "Customer_campaign_details_p1" ("Customer_id", "contact", "month", "day_of_week", "duration", "campaign", "pdays", "previous", "poutcome") VALUES (31262, 'cellular', 'may', 'thu', 366, '2', 999, '0', 'nonexistent');</w:t>
      </w:r>
    </w:p>
    <w:p w14:paraId="114B2C85" w14:textId="77777777" w:rsidR="00EE6FEB" w:rsidRDefault="00EE6FEB"/>
    <w:p w14:paraId="0BF79B06" w14:textId="77777777" w:rsidR="00EE6FEB" w:rsidRDefault="00EE6FEB">
      <w:r>
        <w:t>INSERT INTO  "Customer_campaign_details_p1" ("Customer_id", "contact", "month", "day_of_week", "duration", "campaign", "pdays", "previous", "poutcome") VALUES (31263, 'cellular', 'may', 'thu', 367, '2', 999, '1', 'failure');</w:t>
      </w:r>
    </w:p>
    <w:p w14:paraId="3502EB34" w14:textId="77777777" w:rsidR="00EE6FEB" w:rsidRDefault="00EE6FEB"/>
    <w:p w14:paraId="4C06024E" w14:textId="77777777" w:rsidR="00EE6FEB" w:rsidRDefault="00EE6FEB">
      <w:r>
        <w:t>INSERT INTO  "Customer_campaign_details_p1" ("Customer_id", "contact", "month", "day_of_week", "duration", "campaign", "pdays", "previous", "poutcome") VALUES (31264, 'cellular', 'may', 'thu', 17, '8', 999, '0', 'nonexistent');</w:t>
      </w:r>
    </w:p>
    <w:p w14:paraId="1D935111" w14:textId="77777777" w:rsidR="00EE6FEB" w:rsidRDefault="00EE6FEB"/>
    <w:p w14:paraId="3799ADC7" w14:textId="77777777" w:rsidR="00EE6FEB" w:rsidRDefault="00EE6FEB">
      <w:r>
        <w:t>INSERT INTO  "Customer_campaign_details_p1" ("Customer_id", "contact", "month", "day_of_week", "duration", "campaign", "pdays", "previous", "poutcome") VALUES (31265, 'cellular', 'may', 'thu', 464, '2', 999, '0', 'nonexistent');</w:t>
      </w:r>
    </w:p>
    <w:p w14:paraId="1DAC7267" w14:textId="77777777" w:rsidR="00EE6FEB" w:rsidRDefault="00EE6FEB"/>
    <w:p w14:paraId="7BAD9B5A" w14:textId="77777777" w:rsidR="00EE6FEB" w:rsidRDefault="00EE6FEB">
      <w:r>
        <w:t>INSERT INTO  "Customer_campaign_details_p1" ("Customer_id", "contact", "month", "day_of_week", "duration", "campaign", "pdays", "previous", "poutcome") VALUES (31266, 'cellular', 'may', 'thu', 158, '5', 999, '0', 'nonexistent');</w:t>
      </w:r>
    </w:p>
    <w:p w14:paraId="4E2DC5E7" w14:textId="77777777" w:rsidR="00EE6FEB" w:rsidRDefault="00EE6FEB"/>
    <w:p w14:paraId="4D0E12A6" w14:textId="77777777" w:rsidR="00EE6FEB" w:rsidRDefault="00EE6FEB">
      <w:r>
        <w:t>INSERT INTO  "Customer_campaign_details_p1" ("Customer_id", "contact", "month", "day_of_week", "duration", "campaign", "pdays", "previous", "poutcome") VALUES (31267, 'telephone', 'may', 'thu', 29, '2', 999, '0', 'nonexistent');</w:t>
      </w:r>
    </w:p>
    <w:p w14:paraId="2FEE3B14" w14:textId="77777777" w:rsidR="00EE6FEB" w:rsidRDefault="00EE6FEB"/>
    <w:p w14:paraId="615D40C3" w14:textId="77777777" w:rsidR="00EE6FEB" w:rsidRDefault="00EE6FEB">
      <w:r>
        <w:t>INSERT INTO  "Customer_campaign_details_p1" ("Customer_id", "contact", "month", "day_of_week", "duration", "campaign", "pdays", "previous", "poutcome") VALUES (31268, 'cellular', 'may', 'thu', 221, '2', 999, '0', 'nonexistent');</w:t>
      </w:r>
    </w:p>
    <w:p w14:paraId="518A5227" w14:textId="77777777" w:rsidR="00EE6FEB" w:rsidRDefault="00EE6FEB"/>
    <w:p w14:paraId="427E8FCA" w14:textId="77777777" w:rsidR="00EE6FEB" w:rsidRDefault="00EE6FEB">
      <w:r>
        <w:t>INSERT INTO  "Customer_campaign_details_p1" ("Customer_id", "contact", "month", "day_of_week", "duration", "campaign", "pdays", "previous", "poutcome") VALUES (31269, 'cellular', 'may', 'thu', 197, '3', 999, '0', 'nonexistent');</w:t>
      </w:r>
    </w:p>
    <w:p w14:paraId="0C5F0843" w14:textId="77777777" w:rsidR="00EE6FEB" w:rsidRDefault="00EE6FEB"/>
    <w:p w14:paraId="34CC9795" w14:textId="77777777" w:rsidR="00EE6FEB" w:rsidRDefault="00EE6FEB">
      <w:r>
        <w:t>INSERT INTO  "Customer_campaign_details_p1" ("Customer_id", "contact", "month", "day_of_week", "duration", "campaign", "pdays", "previous", "poutcome") VALUES (31270, 'cellular', 'may', 'thu', 183, '3', 999, '0', 'nonexistent');</w:t>
      </w:r>
    </w:p>
    <w:p w14:paraId="27DFED2C" w14:textId="77777777" w:rsidR="00EE6FEB" w:rsidRDefault="00EE6FEB"/>
    <w:p w14:paraId="549A73BF" w14:textId="77777777" w:rsidR="00EE6FEB" w:rsidRDefault="00EE6FEB">
      <w:r>
        <w:t>INSERT INTO  "Customer_campaign_details_p1" ("Customer_id", "contact", "month", "day_of_week", "duration", "campaign", "pdays", "previous", "poutcome") VALUES (31271, 'cellular', 'may', 'thu', 380, '3', 999, '0', 'nonexistent');</w:t>
      </w:r>
    </w:p>
    <w:p w14:paraId="44573A28" w14:textId="77777777" w:rsidR="00EE6FEB" w:rsidRDefault="00EE6FEB"/>
    <w:p w14:paraId="615EED37" w14:textId="77777777" w:rsidR="00EE6FEB" w:rsidRDefault="00EE6FEB">
      <w:r>
        <w:t>INSERT INTO  "Customer_campaign_details_p1" ("Customer_id", "contact", "month", "day_of_week", "duration", "campaign", "pdays", "previous", "poutcome") VALUES (31272, 'cellular', 'may', 'thu', 113, '3', 999, '0', 'nonexistent');</w:t>
      </w:r>
    </w:p>
    <w:p w14:paraId="11BF4B46" w14:textId="77777777" w:rsidR="00EE6FEB" w:rsidRDefault="00EE6FEB"/>
    <w:p w14:paraId="72B76C4E" w14:textId="77777777" w:rsidR="00EE6FEB" w:rsidRDefault="00EE6FEB">
      <w:r>
        <w:t>INSERT INTO  "Customer_campaign_details_p1" ("Customer_id", "contact", "month", "day_of_week", "duration", "campaign", "pdays", "previous", "poutcome") VALUES (31273, 'cellular', 'may', 'thu', 228, '1', 999, '0', 'nonexistent');</w:t>
      </w:r>
    </w:p>
    <w:p w14:paraId="01C2EF2A" w14:textId="77777777" w:rsidR="00EE6FEB" w:rsidRDefault="00EE6FEB"/>
    <w:p w14:paraId="2E5DD76E" w14:textId="77777777" w:rsidR="00EE6FEB" w:rsidRDefault="00EE6FEB">
      <w:r>
        <w:t>INSERT INTO  "Customer_campaign_details_p1" ("Customer_id", "contact", "month", "day_of_week", "duration", "campaign", "pdays", "previous", "poutcome") VALUES (31274, 'cellular', 'may', 'thu', 535, '1', 999, '0', 'nonexistent');</w:t>
      </w:r>
    </w:p>
    <w:p w14:paraId="611E6124" w14:textId="77777777" w:rsidR="00EE6FEB" w:rsidRDefault="00EE6FEB"/>
    <w:p w14:paraId="65818C2D" w14:textId="77777777" w:rsidR="00EE6FEB" w:rsidRDefault="00EE6FEB">
      <w:r>
        <w:t>INSERT INTO  "Customer_campaign_details_p1" ("Customer_id", "contact", "month", "day_of_week", "duration", "campaign", "pdays", "previous", "poutcome") VALUES (31275, 'cellular', 'may', 'thu', 610, '3', 999, '0', 'nonexistent');</w:t>
      </w:r>
    </w:p>
    <w:p w14:paraId="35EB7BFB" w14:textId="77777777" w:rsidR="00EE6FEB" w:rsidRDefault="00EE6FEB"/>
    <w:p w14:paraId="260019A9" w14:textId="77777777" w:rsidR="00EE6FEB" w:rsidRDefault="00EE6FEB">
      <w:r>
        <w:t>INSERT INTO  "Customer_campaign_details_p1" ("Customer_id", "contact", "month", "day_of_week", "duration", "campaign", "pdays", "previous", "poutcome") VALUES (31276, 'cellular', 'may', 'thu', 91, '1', 999, '0', 'nonexistent');</w:t>
      </w:r>
    </w:p>
    <w:p w14:paraId="6CE53B30" w14:textId="77777777" w:rsidR="00EE6FEB" w:rsidRDefault="00EE6FEB"/>
    <w:p w14:paraId="311C95A0" w14:textId="77777777" w:rsidR="00EE6FEB" w:rsidRDefault="00EE6FEB">
      <w:r>
        <w:t>INSERT INTO  "Customer_campaign_details_p1" ("Customer_id", "contact", "month", "day_of_week", "duration", "campaign", "pdays", "previous", "poutcome") VALUES (31277, 'cellular', 'may', 'thu', 265, '1', 999, '0', 'nonexistent');</w:t>
      </w:r>
    </w:p>
    <w:p w14:paraId="30A4F843" w14:textId="77777777" w:rsidR="00EE6FEB" w:rsidRDefault="00EE6FEB"/>
    <w:p w14:paraId="43D4F3B6" w14:textId="77777777" w:rsidR="00EE6FEB" w:rsidRDefault="00EE6FEB">
      <w:r>
        <w:t>INSERT INTO  "Customer_campaign_details_p1" ("Customer_id", "contact", "month", "day_of_week", "duration", "campaign", "pdays", "previous", "poutcome") VALUES (31278, 'cellular', 'may', 'thu', 299, '1', 999, '1', 'failure');</w:t>
      </w:r>
    </w:p>
    <w:p w14:paraId="5B9670FF" w14:textId="77777777" w:rsidR="00EE6FEB" w:rsidRDefault="00EE6FEB"/>
    <w:p w14:paraId="3579C559" w14:textId="77777777" w:rsidR="00EE6FEB" w:rsidRDefault="00EE6FEB">
      <w:r>
        <w:t>INSERT INTO  "Customer_campaign_details_p1" ("Customer_id", "contact", "month", "day_of_week", "duration", "campaign", "pdays", "previous", "poutcome") VALUES (31279, 'cellular', 'may', 'thu', 196, '2', 999, '0', 'nonexistent');</w:t>
      </w:r>
    </w:p>
    <w:p w14:paraId="1B94B197" w14:textId="77777777" w:rsidR="00EE6FEB" w:rsidRDefault="00EE6FEB"/>
    <w:p w14:paraId="326DA18F" w14:textId="77777777" w:rsidR="00EE6FEB" w:rsidRDefault="00EE6FEB">
      <w:r>
        <w:t>INSERT INTO  "Customer_campaign_details_p1" ("Customer_id", "contact", "month", "day_of_week", "duration", "campaign", "pdays", "previous", "poutcome") VALUES (31280, 'cellular', 'may', 'thu', 1462, '2', 999, '1', 'failure');</w:t>
      </w:r>
    </w:p>
    <w:p w14:paraId="32DBAB2A" w14:textId="77777777" w:rsidR="00EE6FEB" w:rsidRDefault="00EE6FEB"/>
    <w:p w14:paraId="30423749" w14:textId="77777777" w:rsidR="00EE6FEB" w:rsidRDefault="00EE6FEB">
      <w:r>
        <w:t>INSERT INTO  "Customer_campaign_details_p1" ("Customer_id", "contact", "month", "day_of_week", "duration", "campaign", "pdays", "previous", "poutcome") VALUES (31281, 'cellular', 'may', 'thu', 162, '2', 999, '1', 'failure');</w:t>
      </w:r>
    </w:p>
    <w:p w14:paraId="774FBADE" w14:textId="77777777" w:rsidR="00EE6FEB" w:rsidRDefault="00EE6FEB"/>
    <w:p w14:paraId="48C0BE33" w14:textId="77777777" w:rsidR="00EE6FEB" w:rsidRDefault="00EE6FEB">
      <w:r>
        <w:t>INSERT INTO  "Customer_campaign_details_p1" ("Customer_id", "contact", "month", "day_of_week", "duration", "campaign", "pdays", "previous", "poutcome") VALUES (31282, 'cellular', 'may', 'thu', 487, '2', 999, '0', 'nonexistent');</w:t>
      </w:r>
    </w:p>
    <w:p w14:paraId="254D8591" w14:textId="77777777" w:rsidR="00EE6FEB" w:rsidRDefault="00EE6FEB"/>
    <w:p w14:paraId="2A09D9C1" w14:textId="77777777" w:rsidR="00EE6FEB" w:rsidRDefault="00EE6FEB">
      <w:r>
        <w:t>INSERT INTO  "Customer_campaign_details_p1" ("Customer_id", "contact", "month", "day_of_week", "duration", "campaign", "pdays", "previous", "poutcome") VALUES (31283, 'cellular', 'may', 'thu', 251, '3', 999, '0', 'nonexistent');</w:t>
      </w:r>
    </w:p>
    <w:p w14:paraId="56F37EEE" w14:textId="77777777" w:rsidR="00EE6FEB" w:rsidRDefault="00EE6FEB"/>
    <w:p w14:paraId="565944AE" w14:textId="77777777" w:rsidR="00EE6FEB" w:rsidRDefault="00EE6FEB">
      <w:r>
        <w:t>INSERT INTO  "Customer_campaign_details_p1" ("Customer_id", "contact", "month", "day_of_week", "duration", "campaign", "pdays", "previous", "poutcome") VALUES (31284, 'cellular', 'may', 'thu', 261, '3', 999, '0', 'nonexistent');</w:t>
      </w:r>
    </w:p>
    <w:p w14:paraId="39ACA758" w14:textId="77777777" w:rsidR="00EE6FEB" w:rsidRDefault="00EE6FEB"/>
    <w:p w14:paraId="2F9CB688" w14:textId="77777777" w:rsidR="00EE6FEB" w:rsidRDefault="00EE6FEB">
      <w:r>
        <w:t>INSERT INTO  "Customer_campaign_details_p1" ("Customer_id", "contact", "month", "day_of_week", "duration", "campaign", "pdays", "previous", "poutcome") VALUES (31285, 'cellular', 'may', 'thu', 171, '4', 999, '0', 'nonexistent');</w:t>
      </w:r>
    </w:p>
    <w:p w14:paraId="2A1357E6" w14:textId="77777777" w:rsidR="00EE6FEB" w:rsidRDefault="00EE6FEB"/>
    <w:p w14:paraId="431FD9E3" w14:textId="77777777" w:rsidR="00EE6FEB" w:rsidRDefault="00EE6FEB">
      <w:r>
        <w:t>INSERT INTO  "Customer_campaign_details_p1" ("Customer_id", "contact", "month", "day_of_week", "duration", "campaign", "pdays", "previous", "poutcome") VALUES (31286, 'cellular', 'may', 'thu', 112, '4', 999, '0', 'nonexistent');</w:t>
      </w:r>
    </w:p>
    <w:p w14:paraId="37F6B04F" w14:textId="77777777" w:rsidR="00EE6FEB" w:rsidRDefault="00EE6FEB"/>
    <w:p w14:paraId="0DD68E2F" w14:textId="77777777" w:rsidR="00EE6FEB" w:rsidRDefault="00EE6FEB">
      <w:r>
        <w:t>INSERT INTO  "Customer_campaign_details_p1" ("Customer_id", "contact", "month", "day_of_week", "duration", "campaign", "pdays", "previous", "poutcome") VALUES (31287, 'cellular', 'may', 'thu', 374, '2', 999, '0', 'nonexistent');</w:t>
      </w:r>
    </w:p>
    <w:p w14:paraId="7B195F7C" w14:textId="77777777" w:rsidR="00EE6FEB" w:rsidRDefault="00EE6FEB"/>
    <w:p w14:paraId="17712404" w14:textId="77777777" w:rsidR="00EE6FEB" w:rsidRDefault="00EE6FEB">
      <w:r>
        <w:t>INSERT INTO  "Customer_campaign_details_p1" ("Customer_id", "contact", "month", "day_of_week", "duration", "campaign", "pdays", "previous", "poutcome") VALUES (31288, 'cellular', 'may', 'thu', 60, '5', 999, '1', 'failure');</w:t>
      </w:r>
    </w:p>
    <w:p w14:paraId="6A7F6C9E" w14:textId="77777777" w:rsidR="00EE6FEB" w:rsidRDefault="00EE6FEB"/>
    <w:p w14:paraId="3576C7F5" w14:textId="77777777" w:rsidR="00EE6FEB" w:rsidRDefault="00EE6FEB">
      <w:r>
        <w:t>INSERT INTO  "Customer_campaign_details_p1" ("Customer_id", "contact", "month", "day_of_week", "duration", "campaign", "pdays", "previous", "poutcome") VALUES (31289, 'cellular', 'may', 'thu', 102, '6', 999, '0', 'nonexistent');</w:t>
      </w:r>
    </w:p>
    <w:p w14:paraId="28E1E4B0" w14:textId="77777777" w:rsidR="00EE6FEB" w:rsidRDefault="00EE6FEB"/>
    <w:p w14:paraId="7D0EEFE0" w14:textId="77777777" w:rsidR="00EE6FEB" w:rsidRDefault="00EE6FEB">
      <w:r>
        <w:t>INSERT INTO  "Customer_campaign_details_p1" ("Customer_id", "contact", "month", "day_of_week", "duration", "campaign", "pdays", "previous", "poutcome") VALUES (31290, 'cellular', 'may', 'thu', 176, '2', 999, '0', 'nonexistent');</w:t>
      </w:r>
    </w:p>
    <w:p w14:paraId="41157091" w14:textId="77777777" w:rsidR="00EE6FEB" w:rsidRDefault="00EE6FEB"/>
    <w:p w14:paraId="6E8C3ED1" w14:textId="77777777" w:rsidR="00EE6FEB" w:rsidRDefault="00EE6FEB">
      <w:r>
        <w:t>INSERT INTO  "Customer_campaign_details_p1" ("Customer_id", "contact", "month", "day_of_week", "duration", "campaign", "pdays", "previous", "poutcome") VALUES (31291, 'cellular', 'may', 'thu', 241, '2', 999, '1', 'failure');</w:t>
      </w:r>
    </w:p>
    <w:p w14:paraId="1552D775" w14:textId="77777777" w:rsidR="00EE6FEB" w:rsidRDefault="00EE6FEB"/>
    <w:p w14:paraId="26205CFA" w14:textId="77777777" w:rsidR="00EE6FEB" w:rsidRDefault="00EE6FEB">
      <w:r>
        <w:t>INSERT INTO  "Customer_campaign_details_p1" ("Customer_id", "contact", "month", "day_of_week", "duration", "campaign", "pdays", "previous", "poutcome") VALUES (31292, 'cellular', 'may', 'thu', 566, '2', 999, '0', 'nonexistent');</w:t>
      </w:r>
    </w:p>
    <w:p w14:paraId="429BA282" w14:textId="77777777" w:rsidR="00EE6FEB" w:rsidRDefault="00EE6FEB"/>
    <w:p w14:paraId="67B63E33" w14:textId="77777777" w:rsidR="00EE6FEB" w:rsidRDefault="00EE6FEB">
      <w:r>
        <w:t>INSERT INTO  "Customer_campaign_details_p1" ("Customer_id", "contact", "month", "day_of_week", "duration", "campaign", "pdays", "previous", "poutcome") VALUES (31293, 'cellular', 'may', 'thu', 303, '3', 999, '1', 'failure');</w:t>
      </w:r>
    </w:p>
    <w:p w14:paraId="557D16B9" w14:textId="77777777" w:rsidR="00EE6FEB" w:rsidRDefault="00EE6FEB"/>
    <w:p w14:paraId="3ADD9C23" w14:textId="77777777" w:rsidR="00EE6FEB" w:rsidRDefault="00EE6FEB">
      <w:r>
        <w:t>INSERT INTO  "Customer_campaign_details_p1" ("Customer_id", "contact", "month", "day_of_week", "duration", "campaign", "pdays", "previous", "poutcome") VALUES (31294, 'cellular', 'may', 'thu', 649, '2', 999, '0', 'nonexistent');</w:t>
      </w:r>
    </w:p>
    <w:p w14:paraId="62BBB7E4" w14:textId="77777777" w:rsidR="00EE6FEB" w:rsidRDefault="00EE6FEB"/>
    <w:p w14:paraId="568A831D" w14:textId="77777777" w:rsidR="00EE6FEB" w:rsidRDefault="00EE6FEB">
      <w:r>
        <w:t>INSERT INTO  "Customer_campaign_details_p1" ("Customer_id", "contact", "month", "day_of_week", "duration", "campaign", "pdays", "previous", "poutcome") VALUES (31295, 'cellular', 'may', 'thu', 959, '3', 999, '1', 'failure');</w:t>
      </w:r>
    </w:p>
    <w:p w14:paraId="1AD4CED9" w14:textId="77777777" w:rsidR="00EE6FEB" w:rsidRDefault="00EE6FEB"/>
    <w:p w14:paraId="7110101A" w14:textId="77777777" w:rsidR="00EE6FEB" w:rsidRDefault="00EE6FEB">
      <w:r>
        <w:t>INSERT INTO  "Customer_campaign_details_p1" ("Customer_id", "contact", "month", "day_of_week", "duration", "campaign", "pdays", "previous", "poutcome") VALUES (31296, 'cellular', 'may', 'thu', 134, '2', 999, '0', 'nonexistent');</w:t>
      </w:r>
    </w:p>
    <w:p w14:paraId="1046BB45" w14:textId="77777777" w:rsidR="00EE6FEB" w:rsidRDefault="00EE6FEB"/>
    <w:p w14:paraId="048B096E" w14:textId="77777777" w:rsidR="00EE6FEB" w:rsidRDefault="00EE6FEB">
      <w:r>
        <w:t>INSERT INTO  "Customer_campaign_details_p1" ("Customer_id", "contact", "month", "day_of_week", "duration", "campaign", "pdays", "previous", "poutcome") VALUES (31297, 'cellular', 'may', 'thu', 353, '6', 999, '1', 'failure');</w:t>
      </w:r>
    </w:p>
    <w:p w14:paraId="64F57FC0" w14:textId="77777777" w:rsidR="00EE6FEB" w:rsidRDefault="00EE6FEB"/>
    <w:p w14:paraId="3932CAD5" w14:textId="77777777" w:rsidR="00EE6FEB" w:rsidRDefault="00EE6FEB">
      <w:r>
        <w:t>INSERT INTO  "Customer_campaign_details_p1" ("Customer_id", "contact", "month", "day_of_week", "duration", "campaign", "pdays", "previous", "poutcome") VALUES (31298, 'telephone', 'may', 'thu', 72, '7', 999, '0', 'nonexistent');</w:t>
      </w:r>
    </w:p>
    <w:p w14:paraId="6C9C1E4D" w14:textId="77777777" w:rsidR="00EE6FEB" w:rsidRDefault="00EE6FEB"/>
    <w:p w14:paraId="3C435068" w14:textId="77777777" w:rsidR="00EE6FEB" w:rsidRDefault="00EE6FEB">
      <w:r>
        <w:t>INSERT INTO  "Customer_campaign_details_p1" ("Customer_id", "contact", "month", "day_of_week", "duration", "campaign", "pdays", "previous", "poutcome") VALUES (31299, 'cellular', 'may', 'thu', 93, '2', 999, '1', 'failure');</w:t>
      </w:r>
    </w:p>
    <w:p w14:paraId="7D7076ED" w14:textId="77777777" w:rsidR="00EE6FEB" w:rsidRDefault="00EE6FEB"/>
    <w:p w14:paraId="5E8F576F" w14:textId="77777777" w:rsidR="00EE6FEB" w:rsidRDefault="00EE6FEB">
      <w:r>
        <w:t>INSERT INTO  "Customer_campaign_details_p1" ("Customer_id", "contact", "month", "day_of_week", "duration", "campaign", "pdays", "previous", "poutcome") VALUES (31300, 'cellular', 'may', 'thu', 291, '2', 999, '0', 'nonexistent');</w:t>
      </w:r>
    </w:p>
    <w:p w14:paraId="3C1A288C" w14:textId="77777777" w:rsidR="00EE6FEB" w:rsidRDefault="00EE6FEB"/>
    <w:p w14:paraId="529259ED" w14:textId="77777777" w:rsidR="00EE6FEB" w:rsidRDefault="00EE6FEB">
      <w:r>
        <w:t>INSERT INTO  "Customer_campaign_details_p1" ("Customer_id", "contact", "month", "day_of_week", "duration", "campaign", "pdays", "previous", "poutcome") VALUES (31301, 'cellular', 'may', 'thu', 546, '3', 999, '0', 'nonexistent');</w:t>
      </w:r>
    </w:p>
    <w:p w14:paraId="5390B57C" w14:textId="77777777" w:rsidR="00EE6FEB" w:rsidRDefault="00EE6FEB"/>
    <w:p w14:paraId="718F2E76" w14:textId="77777777" w:rsidR="00EE6FEB" w:rsidRDefault="00EE6FEB">
      <w:r>
        <w:t>INSERT INTO  "Customer_campaign_details_p1" ("Customer_id", "contact", "month", "day_of_week", "duration", "campaign", "pdays", "previous", "poutcome") VALUES (31302, 'cellular', 'may', 'thu', 252, '2', 999, '0', 'nonexistent');</w:t>
      </w:r>
    </w:p>
    <w:p w14:paraId="1CF64B99" w14:textId="77777777" w:rsidR="00EE6FEB" w:rsidRDefault="00EE6FEB"/>
    <w:p w14:paraId="2FBEE142" w14:textId="77777777" w:rsidR="00EE6FEB" w:rsidRDefault="00EE6FEB">
      <w:r>
        <w:t>INSERT INTO  "Customer_campaign_details_p1" ("Customer_id", "contact", "month", "day_of_week", "duration", "campaign", "pdays", "previous", "poutcome") VALUES (31303, 'cellular', 'may', 'thu', 532, '2', 6, '2', 'success');</w:t>
      </w:r>
    </w:p>
    <w:p w14:paraId="48D46F0D" w14:textId="77777777" w:rsidR="00EE6FEB" w:rsidRDefault="00EE6FEB"/>
    <w:p w14:paraId="18B529E8" w14:textId="77777777" w:rsidR="00EE6FEB" w:rsidRDefault="00EE6FEB">
      <w:r>
        <w:t>INSERT INTO  "Customer_campaign_details_p1" ("Customer_id", "contact", "month", "day_of_week", "duration", "campaign", "pdays", "previous", "poutcome") VALUES (31304, 'cellular', 'may', 'thu', 204, '2', 999, '1', 'failure');</w:t>
      </w:r>
    </w:p>
    <w:p w14:paraId="79155722" w14:textId="77777777" w:rsidR="00EE6FEB" w:rsidRDefault="00EE6FEB"/>
    <w:p w14:paraId="42BCB9D9" w14:textId="77777777" w:rsidR="00EE6FEB" w:rsidRDefault="00EE6FEB">
      <w:r>
        <w:t>INSERT INTO  "Customer_campaign_details_p1" ("Customer_id", "contact", "month", "day_of_week", "duration", "campaign", "pdays", "previous", "poutcome") VALUES (31305, 'cellular', 'may', 'thu', 152, '3', 999, '1', 'failure');</w:t>
      </w:r>
    </w:p>
    <w:p w14:paraId="5D329578" w14:textId="77777777" w:rsidR="00EE6FEB" w:rsidRDefault="00EE6FEB"/>
    <w:p w14:paraId="789CFC0D" w14:textId="77777777" w:rsidR="00EE6FEB" w:rsidRDefault="00EE6FEB">
      <w:r>
        <w:t>INSERT INTO  "Customer_campaign_details_p1" ("Customer_id", "contact", "month", "day_of_week", "duration", "campaign", "pdays", "previous", "poutcome") VALUES (31306, 'telephone', 'may', 'thu', 267, '4', 999, '0', 'nonexistent');</w:t>
      </w:r>
    </w:p>
    <w:p w14:paraId="397E684C" w14:textId="77777777" w:rsidR="00EE6FEB" w:rsidRDefault="00EE6FEB"/>
    <w:p w14:paraId="417402E7" w14:textId="77777777" w:rsidR="00EE6FEB" w:rsidRDefault="00EE6FEB">
      <w:r>
        <w:t>INSERT INTO  "Customer_campaign_details_p1" ("Customer_id", "contact", "month", "day_of_week", "duration", "campaign", "pdays", "previous", "poutcome") VALUES (31307, 'cellular', 'may', 'thu', 406, '2', 999, '0', 'nonexistent');</w:t>
      </w:r>
    </w:p>
    <w:p w14:paraId="1AA022D9" w14:textId="77777777" w:rsidR="00EE6FEB" w:rsidRDefault="00EE6FEB"/>
    <w:p w14:paraId="0C65AAE3" w14:textId="77777777" w:rsidR="00EE6FEB" w:rsidRDefault="00EE6FEB">
      <w:r>
        <w:t>INSERT INTO  "Customer_campaign_details_p1" ("Customer_id", "contact", "month", "day_of_week", "duration", "campaign", "pdays", "previous", "poutcome") VALUES (31308, 'cellular', 'may', 'thu', 1094, '2', 999, '0', 'nonexistent');</w:t>
      </w:r>
    </w:p>
    <w:p w14:paraId="335987F4" w14:textId="77777777" w:rsidR="00EE6FEB" w:rsidRDefault="00EE6FEB"/>
    <w:p w14:paraId="0CC16C0B" w14:textId="77777777" w:rsidR="00EE6FEB" w:rsidRDefault="00EE6FEB">
      <w:r>
        <w:t>INSERT INTO  "Customer_campaign_details_p1" ("Customer_id", "contact", "month", "day_of_week", "duration", "campaign", "pdays", "previous", "poutcome") VALUES (31309, 'cellular', 'may', 'thu', 320, '2', 999, '0', 'nonexistent');</w:t>
      </w:r>
    </w:p>
    <w:p w14:paraId="735A91A6" w14:textId="77777777" w:rsidR="00EE6FEB" w:rsidRDefault="00EE6FEB"/>
    <w:p w14:paraId="74927B39" w14:textId="77777777" w:rsidR="00EE6FEB" w:rsidRDefault="00EE6FEB">
      <w:r>
        <w:t>INSERT INTO  "Customer_campaign_details_p1" ("Customer_id", "contact", "month", "day_of_week", "duration", "campaign", "pdays", "previous", "poutcome") VALUES (31310, 'cellular', 'may', 'thu', 884, '3', 999, '1', 'failure');</w:t>
      </w:r>
    </w:p>
    <w:p w14:paraId="328E2588" w14:textId="77777777" w:rsidR="00EE6FEB" w:rsidRDefault="00EE6FEB"/>
    <w:p w14:paraId="12429492" w14:textId="77777777" w:rsidR="00EE6FEB" w:rsidRDefault="00EE6FEB">
      <w:r>
        <w:t>INSERT INTO  "Customer_campaign_details_p1" ("Customer_id", "contact", "month", "day_of_week", "duration", "campaign", "pdays", "previous", "poutcome") VALUES (31311, 'cellular', 'may', 'thu', 410, '5', 999, '0', 'nonexistent');</w:t>
      </w:r>
    </w:p>
    <w:p w14:paraId="1F4A676E" w14:textId="77777777" w:rsidR="00EE6FEB" w:rsidRDefault="00EE6FEB"/>
    <w:p w14:paraId="046E97E5" w14:textId="77777777" w:rsidR="00EE6FEB" w:rsidRDefault="00EE6FEB">
      <w:r>
        <w:t>INSERT INTO  "Customer_campaign_details_p1" ("Customer_id", "contact", "month", "day_of_week", "duration", "campaign", "pdays", "previous", "poutcome") VALUES (31312, 'telephone', 'may', 'thu', 210, '2', 999, '0', 'nonexistent');</w:t>
      </w:r>
    </w:p>
    <w:p w14:paraId="21C5D0C2" w14:textId="77777777" w:rsidR="00EE6FEB" w:rsidRDefault="00EE6FEB"/>
    <w:p w14:paraId="3CE66E87" w14:textId="77777777" w:rsidR="00EE6FEB" w:rsidRDefault="00EE6FEB">
      <w:r>
        <w:t>INSERT INTO  "Customer_campaign_details_p1" ("Customer_id", "contact", "month", "day_of_week", "duration", "campaign", "pdays", "previous", "poutcome") VALUES (31313, 'cellular', 'may', 'thu', 198, '2', 999, '1', 'failure');</w:t>
      </w:r>
    </w:p>
    <w:p w14:paraId="6F2B18E4" w14:textId="77777777" w:rsidR="00EE6FEB" w:rsidRDefault="00EE6FEB"/>
    <w:p w14:paraId="6366D996" w14:textId="77777777" w:rsidR="00EE6FEB" w:rsidRDefault="00EE6FEB">
      <w:r>
        <w:t>INSERT INTO  "Customer_campaign_details_p1" ("Customer_id", "contact", "month", "day_of_week", "duration", "campaign", "pdays", "previous", "poutcome") VALUES (31314, 'cellular', 'may', 'thu', 241, '2', 999, '1', 'failure');</w:t>
      </w:r>
    </w:p>
    <w:p w14:paraId="7BB64BF2" w14:textId="77777777" w:rsidR="00EE6FEB" w:rsidRDefault="00EE6FEB"/>
    <w:p w14:paraId="1B8C77CE" w14:textId="77777777" w:rsidR="00EE6FEB" w:rsidRDefault="00EE6FEB">
      <w:r>
        <w:t>INSERT INTO  "Customer_campaign_details_p1" ("Customer_id", "contact", "month", "day_of_week", "duration", "campaign", "pdays", "previous", "poutcome") VALUES (31315, 'cellular', 'may', 'thu', 16, '8', 6, '2', 'failure');</w:t>
      </w:r>
    </w:p>
    <w:p w14:paraId="76DCDB18" w14:textId="77777777" w:rsidR="00EE6FEB" w:rsidRDefault="00EE6FEB"/>
    <w:p w14:paraId="11CE2FF1" w14:textId="77777777" w:rsidR="00EE6FEB" w:rsidRDefault="00EE6FEB">
      <w:r>
        <w:t>INSERT INTO  "Customer_campaign_details_p1" ("Customer_id", "contact", "month", "day_of_week", "duration", "campaign", "pdays", "previous", "poutcome") VALUES (31316, 'cellular', 'may', 'thu', 460, '2', 999, '0', 'nonexistent');</w:t>
      </w:r>
    </w:p>
    <w:p w14:paraId="2E11ECB8" w14:textId="77777777" w:rsidR="00EE6FEB" w:rsidRDefault="00EE6FEB"/>
    <w:p w14:paraId="00B32338" w14:textId="77777777" w:rsidR="00EE6FEB" w:rsidRDefault="00EE6FEB">
      <w:r>
        <w:t>INSERT INTO  "Customer_campaign_details_p1" ("Customer_id", "contact", "month", "day_of_week", "duration", "campaign", "pdays", "previous", "poutcome") VALUES (31317, 'telephone', 'may', 'thu', 604, '4', 999, '0', 'nonexistent');</w:t>
      </w:r>
    </w:p>
    <w:p w14:paraId="735ABCAF" w14:textId="77777777" w:rsidR="00EE6FEB" w:rsidRDefault="00EE6FEB"/>
    <w:p w14:paraId="7B057F41" w14:textId="77777777" w:rsidR="00EE6FEB" w:rsidRDefault="00EE6FEB">
      <w:r>
        <w:t>INSERT INTO  "Customer_campaign_details_p1" ("Customer_id", "contact", "month", "day_of_week", "duration", "campaign", "pdays", "previous", "poutcome") VALUES (31318, 'telephone', 'may', 'thu', 427, '2', 999, '1', 'failure');</w:t>
      </w:r>
    </w:p>
    <w:p w14:paraId="1CEFEBC2" w14:textId="77777777" w:rsidR="00EE6FEB" w:rsidRDefault="00EE6FEB"/>
    <w:p w14:paraId="3B3430CB" w14:textId="77777777" w:rsidR="00EE6FEB" w:rsidRDefault="00EE6FEB">
      <w:r>
        <w:t>INSERT INTO  "Customer_campaign_details_p1" ("Customer_id", "contact", "month", "day_of_week", "duration", "campaign", "pdays", "previous", "poutcome") VALUES (31319, 'telephone', 'may', 'thu', 72, '2', 999, '0', 'nonexistent');</w:t>
      </w:r>
    </w:p>
    <w:p w14:paraId="5C40A1E1" w14:textId="77777777" w:rsidR="00EE6FEB" w:rsidRDefault="00EE6FEB"/>
    <w:p w14:paraId="368F0F2D" w14:textId="77777777" w:rsidR="00EE6FEB" w:rsidRDefault="00EE6FEB">
      <w:r>
        <w:t>INSERT INTO  "Customer_campaign_details_p1" ("Customer_id", "contact", "month", "day_of_week", "duration", "campaign", "pdays", "previous", "poutcome") VALUES (31320, 'cellular', 'may', 'thu', 350, '2', 999, '0', 'nonexistent');</w:t>
      </w:r>
    </w:p>
    <w:p w14:paraId="29461468" w14:textId="77777777" w:rsidR="00EE6FEB" w:rsidRDefault="00EE6FEB"/>
    <w:p w14:paraId="00899235" w14:textId="77777777" w:rsidR="00EE6FEB" w:rsidRDefault="00EE6FEB">
      <w:r>
        <w:t>INSERT INTO  "Customer_campaign_details_p1" ("Customer_id", "contact", "month", "day_of_week", "duration", "campaign", "pdays", "previous", "poutcome") VALUES (31321, 'cellular', 'may', 'thu', 93, '3', 999, '0', 'nonexistent');</w:t>
      </w:r>
    </w:p>
    <w:p w14:paraId="38BAA61D" w14:textId="77777777" w:rsidR="00EE6FEB" w:rsidRDefault="00EE6FEB"/>
    <w:p w14:paraId="6B837C7A" w14:textId="77777777" w:rsidR="00EE6FEB" w:rsidRDefault="00EE6FEB">
      <w:r>
        <w:t>INSERT INTO  "Customer_campaign_details_p1" ("Customer_id", "contact", "month", "day_of_week", "duration", "campaign", "pdays", "previous", "poutcome") VALUES (31322, 'cellular', 'may', 'thu', 176, '2', 999, '1', 'failure');</w:t>
      </w:r>
    </w:p>
    <w:p w14:paraId="2E4B46BD" w14:textId="77777777" w:rsidR="00EE6FEB" w:rsidRDefault="00EE6FEB"/>
    <w:p w14:paraId="18E5823A" w14:textId="77777777" w:rsidR="00EE6FEB" w:rsidRDefault="00EE6FEB">
      <w:r>
        <w:t>INSERT INTO  "Customer_campaign_details_p1" ("Customer_id", "contact", "month", "day_of_week", "duration", "campaign", "pdays", "previous", "poutcome") VALUES (31323, 'cellular', 'may', 'thu', 118, '4', 999, '1', 'failure');</w:t>
      </w:r>
    </w:p>
    <w:p w14:paraId="37C19C13" w14:textId="77777777" w:rsidR="00EE6FEB" w:rsidRDefault="00EE6FEB"/>
    <w:p w14:paraId="198D56CD" w14:textId="77777777" w:rsidR="00EE6FEB" w:rsidRDefault="00EE6FEB">
      <w:r>
        <w:t>INSERT INTO  "Customer_campaign_details_p1" ("Customer_id", "contact", "month", "day_of_week", "duration", "campaign", "pdays", "previous", "poutcome") VALUES (31324, 'cellular', 'may', 'thu', 387, '10', 999, '0', 'nonexistent');</w:t>
      </w:r>
    </w:p>
    <w:p w14:paraId="5E47BE67" w14:textId="77777777" w:rsidR="00EE6FEB" w:rsidRDefault="00EE6FEB"/>
    <w:p w14:paraId="01605DA6" w14:textId="77777777" w:rsidR="00EE6FEB" w:rsidRDefault="00EE6FEB">
      <w:r>
        <w:t>INSERT INTO  "Customer_campaign_details_p1" ("Customer_id", "contact", "month", "day_of_week", "duration", "campaign", "pdays", "previous", "poutcome") VALUES (31325, 'cellular', 'may', 'thu', 106, '2', 999, '0', 'nonexistent');</w:t>
      </w:r>
    </w:p>
    <w:p w14:paraId="68F54FD1" w14:textId="77777777" w:rsidR="00EE6FEB" w:rsidRDefault="00EE6FEB"/>
    <w:p w14:paraId="2603ECB4" w14:textId="77777777" w:rsidR="00EE6FEB" w:rsidRDefault="00EE6FEB">
      <w:r>
        <w:t>INSERT INTO  "Customer_campaign_details_p1" ("Customer_id", "contact", "month", "day_of_week", "duration", "campaign", "pdays", "previous", "poutcome") VALUES (31326, 'cellular', 'may', 'thu', 336, '2', 999, '1', 'failure');</w:t>
      </w:r>
    </w:p>
    <w:p w14:paraId="7F9C8A48" w14:textId="77777777" w:rsidR="00EE6FEB" w:rsidRDefault="00EE6FEB"/>
    <w:p w14:paraId="3371E4A4" w14:textId="77777777" w:rsidR="00EE6FEB" w:rsidRDefault="00EE6FEB">
      <w:r>
        <w:t>INSERT INTO  "Customer_campaign_details_p1" ("Customer_id", "contact", "month", "day_of_week", "duration", "campaign", "pdays", "previous", "poutcome") VALUES (31327, 'cellular', 'may', 'thu', 205, '3', 999, '0', 'nonexistent');</w:t>
      </w:r>
    </w:p>
    <w:p w14:paraId="335D446A" w14:textId="77777777" w:rsidR="00EE6FEB" w:rsidRDefault="00EE6FEB"/>
    <w:p w14:paraId="1C16725F" w14:textId="77777777" w:rsidR="00EE6FEB" w:rsidRDefault="00EE6FEB">
      <w:r>
        <w:t>INSERT INTO  "Customer_campaign_details_p1" ("Customer_id", "contact", "month", "day_of_week", "duration", "campaign", "pdays", "previous", "poutcome") VALUES (31328, 'cellular', 'may', 'thu', 135, '3', 999, '1', 'failure');</w:t>
      </w:r>
    </w:p>
    <w:p w14:paraId="242E7484" w14:textId="77777777" w:rsidR="00EE6FEB" w:rsidRDefault="00EE6FEB"/>
    <w:p w14:paraId="2538A2CD" w14:textId="77777777" w:rsidR="00EE6FEB" w:rsidRDefault="00EE6FEB">
      <w:r>
        <w:t>INSERT INTO  "Customer_campaign_details_p1" ("Customer_id", "contact", "month", "day_of_week", "duration", "campaign", "pdays", "previous", "poutcome") VALUES (31329, 'telephone', 'may', 'thu', 42, '3', 999, '0', 'nonexistent');</w:t>
      </w:r>
    </w:p>
    <w:p w14:paraId="08CA6AD1" w14:textId="77777777" w:rsidR="00EE6FEB" w:rsidRDefault="00EE6FEB"/>
    <w:p w14:paraId="58708D52" w14:textId="77777777" w:rsidR="00EE6FEB" w:rsidRDefault="00EE6FEB">
      <w:r>
        <w:t>INSERT INTO  "Customer_campaign_details_p1" ("Customer_id", "contact", "month", "day_of_week", "duration", "campaign", "pdays", "previous", "poutcome") VALUES (31330, 'cellular', 'may', 'thu', 428, '3', 999, '1', 'failure');</w:t>
      </w:r>
    </w:p>
    <w:p w14:paraId="70EA61DF" w14:textId="77777777" w:rsidR="00EE6FEB" w:rsidRDefault="00EE6FEB"/>
    <w:p w14:paraId="6AB9951B" w14:textId="77777777" w:rsidR="00EE6FEB" w:rsidRDefault="00EE6FEB">
      <w:r>
        <w:t>INSERT INTO  "Customer_campaign_details_p1" ("Customer_id", "contact", "month", "day_of_week", "duration", "campaign", "pdays", "previous", "poutcome") VALUES (31331, 'cellular', 'may', 'thu', 240, '3', 999, '0', 'nonexistent');</w:t>
      </w:r>
    </w:p>
    <w:p w14:paraId="6C9A18A1" w14:textId="77777777" w:rsidR="00EE6FEB" w:rsidRDefault="00EE6FEB"/>
    <w:p w14:paraId="6EAFC0F0" w14:textId="77777777" w:rsidR="00EE6FEB" w:rsidRDefault="00EE6FEB">
      <w:r>
        <w:t>INSERT INTO  "Customer_campaign_details_p1" ("Customer_id", "contact", "month", "day_of_week", "duration", "campaign", "pdays", "previous", "poutcome") VALUES (31332, 'cellular', 'may', 'thu', 512, '3', 999, '0', 'nonexistent');</w:t>
      </w:r>
    </w:p>
    <w:p w14:paraId="6789991E" w14:textId="77777777" w:rsidR="00EE6FEB" w:rsidRDefault="00EE6FEB"/>
    <w:p w14:paraId="24C3FD53" w14:textId="77777777" w:rsidR="00EE6FEB" w:rsidRDefault="00EE6FEB">
      <w:r>
        <w:t>INSERT INTO  "Customer_campaign_details_p1" ("Customer_id", "contact", "month", "day_of_week", "duration", "campaign", "pdays", "previous", "poutcome") VALUES (31333, 'cellular', 'may', 'thu', 75, '3', 999, '0', 'nonexistent');</w:t>
      </w:r>
    </w:p>
    <w:p w14:paraId="0DDA2270" w14:textId="77777777" w:rsidR="00EE6FEB" w:rsidRDefault="00EE6FEB"/>
    <w:p w14:paraId="0467C888" w14:textId="77777777" w:rsidR="00EE6FEB" w:rsidRDefault="00EE6FEB">
      <w:r>
        <w:t>INSERT INTO  "Customer_campaign_details_p1" ("Customer_id", "contact", "month", "day_of_week", "duration", "campaign", "pdays", "previous", "poutcome") VALUES (31334, 'cellular', 'may', 'thu', 88, '4', 999, '0', 'nonexistent');</w:t>
      </w:r>
    </w:p>
    <w:p w14:paraId="1C84B278" w14:textId="77777777" w:rsidR="00EE6FEB" w:rsidRDefault="00EE6FEB"/>
    <w:p w14:paraId="29BF6DC0" w14:textId="77777777" w:rsidR="00EE6FEB" w:rsidRDefault="00EE6FEB">
      <w:r>
        <w:t>INSERT INTO  "Customer_campaign_details_p1" ("Customer_id", "contact", "month", "day_of_week", "duration", "campaign", "pdays", "previous", "poutcome") VALUES (31335, 'cellular', 'may', 'thu', 41, '2', 999, '0', 'nonexistent');</w:t>
      </w:r>
    </w:p>
    <w:p w14:paraId="2FE23585" w14:textId="77777777" w:rsidR="00EE6FEB" w:rsidRDefault="00EE6FEB"/>
    <w:p w14:paraId="142BEFD5" w14:textId="77777777" w:rsidR="00EE6FEB" w:rsidRDefault="00EE6FEB">
      <w:r>
        <w:t>INSERT INTO  "Customer_campaign_details_p1" ("Customer_id", "contact", "month", "day_of_week", "duration", "campaign", "pdays", "previous", "poutcome") VALUES (31336, 'telephone', 'may', 'thu', 27, '3', 999, '0', 'nonexistent');</w:t>
      </w:r>
    </w:p>
    <w:p w14:paraId="749C80EA" w14:textId="77777777" w:rsidR="00EE6FEB" w:rsidRDefault="00EE6FEB"/>
    <w:p w14:paraId="330A763D" w14:textId="77777777" w:rsidR="00EE6FEB" w:rsidRDefault="00EE6FEB">
      <w:r>
        <w:t>INSERT INTO  "Customer_campaign_details_p1" ("Customer_id", "contact", "month", "day_of_week", "duration", "campaign", "pdays", "previous", "poutcome") VALUES (31337, 'cellular', 'may', 'thu', 181, '4', 999, '0', 'nonexistent');</w:t>
      </w:r>
    </w:p>
    <w:p w14:paraId="3366C4EC" w14:textId="77777777" w:rsidR="00EE6FEB" w:rsidRDefault="00EE6FEB"/>
    <w:p w14:paraId="089D6582" w14:textId="77777777" w:rsidR="00EE6FEB" w:rsidRDefault="00EE6FEB">
      <w:r>
        <w:t>INSERT INTO  "Customer_campaign_details_p1" ("Customer_id", "contact", "month", "day_of_week", "duration", "campaign", "pdays", "previous", "poutcome") VALUES (31338, 'cellular', 'may', 'thu', 306, '4', 999, '0', 'nonexistent');</w:t>
      </w:r>
    </w:p>
    <w:p w14:paraId="194BE28D" w14:textId="77777777" w:rsidR="00EE6FEB" w:rsidRDefault="00EE6FEB"/>
    <w:p w14:paraId="0F3F0927" w14:textId="77777777" w:rsidR="00EE6FEB" w:rsidRDefault="00EE6FEB">
      <w:r>
        <w:t>INSERT INTO  "Customer_campaign_details_p1" ("Customer_id", "contact", "month", "day_of_week", "duration", "campaign", "pdays", "previous", "poutcome") VALUES (31339, 'telephone', 'may', 'thu', 90, '3', 999, '0', 'nonexistent');</w:t>
      </w:r>
    </w:p>
    <w:p w14:paraId="004ECD0D" w14:textId="77777777" w:rsidR="00EE6FEB" w:rsidRDefault="00EE6FEB"/>
    <w:p w14:paraId="6A1D21D2" w14:textId="77777777" w:rsidR="00EE6FEB" w:rsidRDefault="00EE6FEB">
      <w:r>
        <w:t>INSERT INTO  "Customer_campaign_details_p1" ("Customer_id", "contact", "month", "day_of_week", "duration", "campaign", "pdays", "previous", "poutcome") VALUES (31340, 'cellular', 'may', 'thu', 15, '9', 999, '0', 'nonexistent');</w:t>
      </w:r>
    </w:p>
    <w:p w14:paraId="7AA754AC" w14:textId="77777777" w:rsidR="00EE6FEB" w:rsidRDefault="00EE6FEB"/>
    <w:p w14:paraId="00683B7B" w14:textId="77777777" w:rsidR="00EE6FEB" w:rsidRDefault="00EE6FEB">
      <w:r>
        <w:t>INSERT INTO  "Customer_campaign_details_p1" ("Customer_id", "contact", "month", "day_of_week", "duration", "campaign", "pdays", "previous", "poutcome") VALUES (31341, 'cellular', 'may', 'thu', 136, '2', 999, '1', 'failure');</w:t>
      </w:r>
    </w:p>
    <w:p w14:paraId="39BE8DDD" w14:textId="77777777" w:rsidR="00EE6FEB" w:rsidRDefault="00EE6FEB"/>
    <w:p w14:paraId="5E552942" w14:textId="77777777" w:rsidR="00EE6FEB" w:rsidRDefault="00EE6FEB">
      <w:r>
        <w:t>INSERT INTO  "Customer_campaign_details_p1" ("Customer_id", "contact", "month", "day_of_week", "duration", "campaign", "pdays", "previous", "poutcome") VALUES (31342, 'cellular', 'may', 'thu', 154, '2', 12, '1', 'success');</w:t>
      </w:r>
    </w:p>
    <w:p w14:paraId="041CA644" w14:textId="77777777" w:rsidR="00EE6FEB" w:rsidRDefault="00EE6FEB"/>
    <w:p w14:paraId="5A2337A6" w14:textId="77777777" w:rsidR="00EE6FEB" w:rsidRDefault="00EE6FEB">
      <w:r>
        <w:t>INSERT INTO  "Customer_campaign_details_p1" ("Customer_id", "contact", "month", "day_of_week", "duration", "campaign", "pdays", "previous", "poutcome") VALUES (31343, 'cellular', 'may', 'thu', 305, '3', 999, '0', 'nonexistent');</w:t>
      </w:r>
    </w:p>
    <w:p w14:paraId="141AB6F2" w14:textId="77777777" w:rsidR="00EE6FEB" w:rsidRDefault="00EE6FEB"/>
    <w:p w14:paraId="5FE91B02" w14:textId="77777777" w:rsidR="00EE6FEB" w:rsidRDefault="00EE6FEB">
      <w:r>
        <w:t>INSERT INTO  "Customer_campaign_details_p1" ("Customer_id", "contact", "month", "day_of_week", "duration", "campaign", "pdays", "previous", "poutcome") VALUES (31344, 'cellular', 'may', 'thu', 190, '2', 999, '0', 'nonexistent');</w:t>
      </w:r>
    </w:p>
    <w:p w14:paraId="0CBE054E" w14:textId="77777777" w:rsidR="00EE6FEB" w:rsidRDefault="00EE6FEB"/>
    <w:p w14:paraId="70DE3230" w14:textId="77777777" w:rsidR="00EE6FEB" w:rsidRDefault="00EE6FEB">
      <w:r>
        <w:t>INSERT INTO  "Customer_campaign_details_p1" ("Customer_id", "contact", "month", "day_of_week", "duration", "campaign", "pdays", "previous", "poutcome") VALUES (31345, 'telephone', 'may', 'thu', 47, '4', 999, '0', 'nonexistent');</w:t>
      </w:r>
    </w:p>
    <w:p w14:paraId="173845C3" w14:textId="77777777" w:rsidR="00EE6FEB" w:rsidRDefault="00EE6FEB"/>
    <w:p w14:paraId="64D91A16" w14:textId="77777777" w:rsidR="00EE6FEB" w:rsidRDefault="00EE6FEB">
      <w:r>
        <w:t>INSERT INTO  "Customer_campaign_details_p1" ("Customer_id", "contact", "month", "day_of_week", "duration", "campaign", "pdays", "previous", "poutcome") VALUES (31346, 'cellular', 'may', 'thu', 172, '2', 999, '1', 'failure');</w:t>
      </w:r>
    </w:p>
    <w:p w14:paraId="77CAAC6F" w14:textId="77777777" w:rsidR="00EE6FEB" w:rsidRDefault="00EE6FEB"/>
    <w:p w14:paraId="3546147D" w14:textId="77777777" w:rsidR="00EE6FEB" w:rsidRDefault="00EE6FEB">
      <w:r>
        <w:t>INSERT INTO  "Customer_campaign_details_p1" ("Customer_id", "contact", "month", "day_of_week", "duration", "campaign", "pdays", "previous", "poutcome") VALUES (31347, 'cellular', 'may', 'thu', 170, '7', 999, '0', 'nonexistent');</w:t>
      </w:r>
    </w:p>
    <w:p w14:paraId="5C8CC41E" w14:textId="77777777" w:rsidR="00EE6FEB" w:rsidRDefault="00EE6FEB"/>
    <w:p w14:paraId="1F4CA265" w14:textId="77777777" w:rsidR="00EE6FEB" w:rsidRDefault="00EE6FEB">
      <w:r>
        <w:t>INSERT INTO  "Customer_campaign_details_p1" ("Customer_id", "contact", "month", "day_of_week", "duration", "campaign", "pdays", "previous", "poutcome") VALUES (31348, 'cellular', 'may', 'thu', 204, '5', 999, '0', 'nonexistent');</w:t>
      </w:r>
    </w:p>
    <w:p w14:paraId="59FEBAF5" w14:textId="77777777" w:rsidR="00EE6FEB" w:rsidRDefault="00EE6FEB"/>
    <w:p w14:paraId="1C5720AC" w14:textId="77777777" w:rsidR="00EE6FEB" w:rsidRDefault="00EE6FEB">
      <w:r>
        <w:t>INSERT INTO  "Customer_campaign_details_p1" ("Customer_id", "contact", "month", "day_of_week", "duration", "campaign", "pdays", "previous", "poutcome") VALUES (31349, 'cellular', 'may', 'thu', 294, '2', 999, '0', 'nonexistent');</w:t>
      </w:r>
    </w:p>
    <w:p w14:paraId="558D2DE4" w14:textId="77777777" w:rsidR="00EE6FEB" w:rsidRDefault="00EE6FEB"/>
    <w:p w14:paraId="242661A4" w14:textId="77777777" w:rsidR="00EE6FEB" w:rsidRDefault="00EE6FEB">
      <w:r>
        <w:t>INSERT INTO  "Customer_campaign_details_p1" ("Customer_id", "contact", "month", "day_of_week", "duration", "campaign", "pdays", "previous", "poutcome") VALUES (31350, 'cellular', 'may', 'thu', 367, '2', 999, '0', 'nonexistent');</w:t>
      </w:r>
    </w:p>
    <w:p w14:paraId="6F7C93F0" w14:textId="77777777" w:rsidR="00EE6FEB" w:rsidRDefault="00EE6FEB"/>
    <w:p w14:paraId="19444358" w14:textId="77777777" w:rsidR="00EE6FEB" w:rsidRDefault="00EE6FEB">
      <w:r>
        <w:t>INSERT INTO  "Customer_campaign_details_p1" ("Customer_id", "contact", "month", "day_of_week", "duration", "campaign", "pdays", "previous", "poutcome") VALUES (31351, 'cellular', 'may', 'thu', 173, '6', 999, '1', 'failure');</w:t>
      </w:r>
    </w:p>
    <w:p w14:paraId="6AD842D6" w14:textId="77777777" w:rsidR="00EE6FEB" w:rsidRDefault="00EE6FEB"/>
    <w:p w14:paraId="0588EA9B" w14:textId="77777777" w:rsidR="00EE6FEB" w:rsidRDefault="00EE6FEB">
      <w:r>
        <w:t>INSERT INTO  "Customer_campaign_details_p1" ("Customer_id", "contact", "month", "day_of_week", "duration", "campaign", "pdays", "previous", "poutcome") VALUES (31352, 'cellular', 'may', 'thu', 62, '4', 999, '1', 'failure');</w:t>
      </w:r>
    </w:p>
    <w:p w14:paraId="709CEE48" w14:textId="77777777" w:rsidR="00EE6FEB" w:rsidRDefault="00EE6FEB"/>
    <w:p w14:paraId="4F6E4647" w14:textId="77777777" w:rsidR="00EE6FEB" w:rsidRDefault="00EE6FEB">
      <w:r>
        <w:t>INSERT INTO  "Customer_campaign_details_p1" ("Customer_id", "contact", "month", "day_of_week", "duration", "campaign", "pdays", "previous", "poutcome") VALUES (31353, 'telephone', 'may', 'thu', 113, '3', 999, '0', 'nonexistent');</w:t>
      </w:r>
    </w:p>
    <w:p w14:paraId="548AF107" w14:textId="77777777" w:rsidR="00EE6FEB" w:rsidRDefault="00EE6FEB"/>
    <w:p w14:paraId="714D6E36" w14:textId="77777777" w:rsidR="00EE6FEB" w:rsidRDefault="00EE6FEB">
      <w:r>
        <w:t>INSERT INTO  "Customer_campaign_details_p1" ("Customer_id", "contact", "month", "day_of_week", "duration", "campaign", "pdays", "previous", "poutcome") VALUES (31354, 'cellular', 'may', 'thu', 136, '5', 999, '1', 'failure');</w:t>
      </w:r>
    </w:p>
    <w:p w14:paraId="4289F132" w14:textId="77777777" w:rsidR="00EE6FEB" w:rsidRDefault="00EE6FEB"/>
    <w:p w14:paraId="40F6F470" w14:textId="77777777" w:rsidR="00EE6FEB" w:rsidRDefault="00EE6FEB">
      <w:r>
        <w:t>INSERT INTO  "Customer_campaign_details_p1" ("Customer_id", "contact", "month", "day_of_week", "duration", "campaign", "pdays", "previous", "poutcome") VALUES (31355, 'cellular', 'may', 'thu', 292, '3', 999, '0', 'nonexistent');</w:t>
      </w:r>
    </w:p>
    <w:p w14:paraId="5D0C4E64" w14:textId="77777777" w:rsidR="00EE6FEB" w:rsidRDefault="00EE6FEB"/>
    <w:p w14:paraId="3C284D23" w14:textId="77777777" w:rsidR="00EE6FEB" w:rsidRDefault="00EE6FEB">
      <w:r>
        <w:t>INSERT INTO  "Customer_campaign_details_p1" ("Customer_id", "contact", "month", "day_of_week", "duration", "campaign", "pdays", "previous", "poutcome") VALUES (31356, 'cellular', 'may', 'thu', 80, '4', 999, '0', 'nonexistent');</w:t>
      </w:r>
    </w:p>
    <w:p w14:paraId="71240663" w14:textId="77777777" w:rsidR="00EE6FEB" w:rsidRDefault="00EE6FEB"/>
    <w:p w14:paraId="0E15F988" w14:textId="77777777" w:rsidR="00EE6FEB" w:rsidRDefault="00EE6FEB">
      <w:r>
        <w:t>INSERT INTO  "Customer_campaign_details_p1" ("Customer_id", "contact", "month", "day_of_week", "duration", "campaign", "pdays", "previous", "poutcome") VALUES (31357, 'cellular', 'may', 'thu', 90, '5', 999, '0', 'nonexistent');</w:t>
      </w:r>
    </w:p>
    <w:p w14:paraId="7C1289BB" w14:textId="77777777" w:rsidR="00EE6FEB" w:rsidRDefault="00EE6FEB"/>
    <w:p w14:paraId="6E3AB508" w14:textId="77777777" w:rsidR="00EE6FEB" w:rsidRDefault="00EE6FEB">
      <w:r>
        <w:t>INSERT INTO  "Customer_campaign_details_p1" ("Customer_id", "contact", "month", "day_of_week", "duration", "campaign", "pdays", "previous", "poutcome") VALUES (31358, 'cellular', 'may', 'thu', 144, '3', 999, '1', 'failure');</w:t>
      </w:r>
    </w:p>
    <w:p w14:paraId="5D3FD589" w14:textId="77777777" w:rsidR="00EE6FEB" w:rsidRDefault="00EE6FEB"/>
    <w:p w14:paraId="74EFDCAE" w14:textId="77777777" w:rsidR="00EE6FEB" w:rsidRDefault="00EE6FEB">
      <w:r>
        <w:t>INSERT INTO  "Customer_campaign_details_p1" ("Customer_id", "contact", "month", "day_of_week", "duration", "campaign", "pdays", "previous", "poutcome") VALUES (31359, 'telephone', 'may', 'thu', 28, '5', 999, '0', 'nonexistent');</w:t>
      </w:r>
    </w:p>
    <w:p w14:paraId="30F1FF57" w14:textId="77777777" w:rsidR="00EE6FEB" w:rsidRDefault="00EE6FEB"/>
    <w:p w14:paraId="4EDD7775" w14:textId="77777777" w:rsidR="00EE6FEB" w:rsidRDefault="00EE6FEB">
      <w:r>
        <w:t>INSERT INTO  "Customer_campaign_details_p1" ("Customer_id", "contact", "month", "day_of_week", "duration", "campaign", "pdays", "previous", "poutcome") VALUES (31360, 'cellular', 'may', 'thu', 178, '7', 999, '0', 'nonexistent');</w:t>
      </w:r>
    </w:p>
    <w:p w14:paraId="213CAEF4" w14:textId="77777777" w:rsidR="00EE6FEB" w:rsidRDefault="00EE6FEB"/>
    <w:p w14:paraId="30108C40" w14:textId="77777777" w:rsidR="00EE6FEB" w:rsidRDefault="00EE6FEB">
      <w:r>
        <w:t>INSERT INTO  "Customer_campaign_details_p1" ("Customer_id", "contact", "month", "day_of_week", "duration", "campaign", "pdays", "previous", "poutcome") VALUES (31361, 'cellular', 'may', 'thu', 306, '2', 999, '0', 'nonexistent');</w:t>
      </w:r>
    </w:p>
    <w:p w14:paraId="05E14347" w14:textId="77777777" w:rsidR="00EE6FEB" w:rsidRDefault="00EE6FEB"/>
    <w:p w14:paraId="2DDEADF8" w14:textId="77777777" w:rsidR="00EE6FEB" w:rsidRDefault="00EE6FEB">
      <w:r>
        <w:t>INSERT INTO  "Customer_campaign_details_p1" ("Customer_id", "contact", "month", "day_of_week", "duration", "campaign", "pdays", "previous", "poutcome") VALUES (31362, 'cellular', 'may', 'thu', 386, '4', 999, '0', 'nonexistent');</w:t>
      </w:r>
    </w:p>
    <w:p w14:paraId="52C4DF41" w14:textId="77777777" w:rsidR="00EE6FEB" w:rsidRDefault="00EE6FEB"/>
    <w:p w14:paraId="65B5AA7C" w14:textId="77777777" w:rsidR="00EE6FEB" w:rsidRDefault="00EE6FEB">
      <w:r>
        <w:t>INSERT INTO  "Customer_campaign_details_p1" ("Customer_id", "contact", "month", "day_of_week", "duration", "campaign", "pdays", "previous", "poutcome") VALUES (31363, 'cellular', 'may', 'thu', 114, '2', 999, '0', 'nonexistent');</w:t>
      </w:r>
    </w:p>
    <w:p w14:paraId="055A4A24" w14:textId="77777777" w:rsidR="00EE6FEB" w:rsidRDefault="00EE6FEB"/>
    <w:p w14:paraId="73DAFA8D" w14:textId="77777777" w:rsidR="00EE6FEB" w:rsidRDefault="00EE6FEB">
      <w:r>
        <w:t>INSERT INTO  "Customer_campaign_details_p1" ("Customer_id", "contact", "month", "day_of_week", "duration", "campaign", "pdays", "previous", "poutcome") VALUES (31364, 'cellular', 'may', 'thu', 493, '5', 999, '0', 'nonexistent');</w:t>
      </w:r>
    </w:p>
    <w:p w14:paraId="32CAEB42" w14:textId="77777777" w:rsidR="00EE6FEB" w:rsidRDefault="00EE6FEB"/>
    <w:p w14:paraId="2DB01C84" w14:textId="77777777" w:rsidR="00EE6FEB" w:rsidRDefault="00EE6FEB">
      <w:r>
        <w:t>INSERT INTO  "Customer_campaign_details_p1" ("Customer_id", "contact", "month", "day_of_week", "duration", "campaign", "pdays", "previous", "poutcome") VALUES (31365, 'cellular', 'may', 'thu', 167, '4', 999, '0', 'nonexistent');</w:t>
      </w:r>
    </w:p>
    <w:p w14:paraId="5842D01D" w14:textId="77777777" w:rsidR="00EE6FEB" w:rsidRDefault="00EE6FEB"/>
    <w:p w14:paraId="1636D269" w14:textId="77777777" w:rsidR="00EE6FEB" w:rsidRDefault="00EE6FEB">
      <w:r>
        <w:t>INSERT INTO  "Customer_campaign_details_p1" ("Customer_id", "contact", "month", "day_of_week", "duration", "campaign", "pdays", "previous", "poutcome") VALUES (31366, 'cellular', 'may', 'thu', 125, '5', 999, '0', 'nonexistent');</w:t>
      </w:r>
    </w:p>
    <w:p w14:paraId="5032D2DF" w14:textId="77777777" w:rsidR="00EE6FEB" w:rsidRDefault="00EE6FEB"/>
    <w:p w14:paraId="48D08EDA" w14:textId="77777777" w:rsidR="00EE6FEB" w:rsidRDefault="00EE6FEB">
      <w:r>
        <w:t>INSERT INTO  "Customer_campaign_details_p1" ("Customer_id", "contact", "month", "day_of_week", "duration", "campaign", "pdays", "previous", "poutcome") VALUES (31367, 'cellular', 'may', 'thu', 185, '10', 999, '0', 'nonexistent');</w:t>
      </w:r>
    </w:p>
    <w:p w14:paraId="040512DF" w14:textId="77777777" w:rsidR="00EE6FEB" w:rsidRDefault="00EE6FEB"/>
    <w:p w14:paraId="51B1A80A" w14:textId="77777777" w:rsidR="00EE6FEB" w:rsidRDefault="00EE6FEB">
      <w:r>
        <w:t>INSERT INTO  "Customer_campaign_details_p1" ("Customer_id", "contact", "month", "day_of_week", "duration", "campaign", "pdays", "previous", "poutcome") VALUES (31368, 'cellular', 'may', 'thu', 341, '3', 999, '0', 'nonexistent');</w:t>
      </w:r>
    </w:p>
    <w:p w14:paraId="278855DC" w14:textId="77777777" w:rsidR="00EE6FEB" w:rsidRDefault="00EE6FEB"/>
    <w:p w14:paraId="3452A4AD" w14:textId="77777777" w:rsidR="00EE6FEB" w:rsidRDefault="00EE6FEB">
      <w:r>
        <w:t>INSERT INTO  "Customer_campaign_details_p1" ("Customer_id", "contact", "month", "day_of_week", "duration", "campaign", "pdays", "previous", "poutcome") VALUES (31369, 'cellular', 'may', 'thu', 415, '3', 999, '0', 'nonexistent');</w:t>
      </w:r>
    </w:p>
    <w:p w14:paraId="61844CD3" w14:textId="77777777" w:rsidR="00EE6FEB" w:rsidRDefault="00EE6FEB"/>
    <w:p w14:paraId="2B841B89" w14:textId="77777777" w:rsidR="00EE6FEB" w:rsidRDefault="00EE6FEB">
      <w:r>
        <w:t>INSERT INTO  "Customer_campaign_details_p1" ("Customer_id", "contact", "month", "day_of_week", "duration", "campaign", "pdays", "previous", "poutcome") VALUES (31370, 'cellular', 'may', 'thu', 908, '3', 999, '0', 'nonexistent');</w:t>
      </w:r>
    </w:p>
    <w:p w14:paraId="06212B4B" w14:textId="77777777" w:rsidR="00EE6FEB" w:rsidRDefault="00EE6FEB"/>
    <w:p w14:paraId="41868B87" w14:textId="77777777" w:rsidR="00EE6FEB" w:rsidRDefault="00EE6FEB">
      <w:r>
        <w:t>INSERT INTO  "Customer_campaign_details_p1" ("Customer_id", "contact", "month", "day_of_week", "duration", "campaign", "pdays", "previous", "poutcome") VALUES (31371, 'cellular', 'may', 'thu', 166, '3', 999, '0', 'nonexistent');</w:t>
      </w:r>
    </w:p>
    <w:p w14:paraId="61A3851F" w14:textId="77777777" w:rsidR="00EE6FEB" w:rsidRDefault="00EE6FEB"/>
    <w:p w14:paraId="5936D040" w14:textId="77777777" w:rsidR="00EE6FEB" w:rsidRDefault="00EE6FEB">
      <w:r>
        <w:t>INSERT INTO  "Customer_campaign_details_p1" ("Customer_id", "contact", "month", "day_of_week", "duration", "campaign", "pdays", "previous", "poutcome") VALUES (31372, 'cellular', 'may', 'thu', 168, '2', 999, '1', 'failure');</w:t>
      </w:r>
    </w:p>
    <w:p w14:paraId="26E006DC" w14:textId="77777777" w:rsidR="00EE6FEB" w:rsidRDefault="00EE6FEB"/>
    <w:p w14:paraId="7B73F711" w14:textId="77777777" w:rsidR="00EE6FEB" w:rsidRDefault="00EE6FEB">
      <w:r>
        <w:t>INSERT INTO  "Customer_campaign_details_p1" ("Customer_id", "contact", "month", "day_of_week", "duration", "campaign", "pdays", "previous", "poutcome") VALUES (31373, 'cellular', 'may', 'thu', 486, '5', 999, '0', 'nonexistent');</w:t>
      </w:r>
    </w:p>
    <w:p w14:paraId="2ADA3C84" w14:textId="77777777" w:rsidR="00EE6FEB" w:rsidRDefault="00EE6FEB"/>
    <w:p w14:paraId="115058D1" w14:textId="77777777" w:rsidR="00EE6FEB" w:rsidRDefault="00EE6FEB">
      <w:r>
        <w:t>INSERT INTO  "Customer_campaign_details_p1" ("Customer_id", "contact", "month", "day_of_week", "duration", "campaign", "pdays", "previous", "poutcome") VALUES (31374, 'cellular', 'may', 'thu', 67, '3', 999, '0', 'nonexistent');</w:t>
      </w:r>
    </w:p>
    <w:p w14:paraId="526BFAA1" w14:textId="77777777" w:rsidR="00EE6FEB" w:rsidRDefault="00EE6FEB"/>
    <w:p w14:paraId="137ACEE1" w14:textId="77777777" w:rsidR="00EE6FEB" w:rsidRDefault="00EE6FEB">
      <w:r>
        <w:t>INSERT INTO  "Customer_campaign_details_p1" ("Customer_id", "contact", "month", "day_of_week", "duration", "campaign", "pdays", "previous", "poutcome") VALUES (31375, 'telephone', 'may', 'thu', 167, '6', 999, '1', 'failure');</w:t>
      </w:r>
    </w:p>
    <w:p w14:paraId="695F3FCA" w14:textId="77777777" w:rsidR="00EE6FEB" w:rsidRDefault="00EE6FEB"/>
    <w:p w14:paraId="061F0F1D" w14:textId="77777777" w:rsidR="00EE6FEB" w:rsidRDefault="00EE6FEB">
      <w:r>
        <w:t>INSERT INTO  "Customer_campaign_details_p1" ("Customer_id", "contact", "month", "day_of_week", "duration", "campaign", "pdays", "previous", "poutcome") VALUES (31376, 'cellular', 'may', 'thu', 338, '3', 999, '0', 'nonexistent');</w:t>
      </w:r>
    </w:p>
    <w:p w14:paraId="70938022" w14:textId="77777777" w:rsidR="00EE6FEB" w:rsidRDefault="00EE6FEB"/>
    <w:p w14:paraId="65A785D2" w14:textId="77777777" w:rsidR="00EE6FEB" w:rsidRDefault="00EE6FEB">
      <w:r>
        <w:t>INSERT INTO  "Customer_campaign_details_p1" ("Customer_id", "contact", "month", "day_of_week", "duration", "campaign", "pdays", "previous", "poutcome") VALUES (31377, 'cellular', 'may', 'thu', 10, '5', 999, '0', 'nonexistent');</w:t>
      </w:r>
    </w:p>
    <w:p w14:paraId="66C5B1AA" w14:textId="77777777" w:rsidR="00EE6FEB" w:rsidRDefault="00EE6FEB"/>
    <w:p w14:paraId="493DA192" w14:textId="77777777" w:rsidR="00EE6FEB" w:rsidRDefault="00EE6FEB">
      <w:r>
        <w:t>INSERT INTO  "Customer_campaign_details_p1" ("Customer_id", "contact", "month", "day_of_week", "duration", "campaign", "pdays", "previous", "poutcome") VALUES (31378, 'cellular', 'may', 'thu', 142, '3', 999, '1', 'failure');</w:t>
      </w:r>
    </w:p>
    <w:p w14:paraId="5C6C3D92" w14:textId="77777777" w:rsidR="00EE6FEB" w:rsidRDefault="00EE6FEB"/>
    <w:p w14:paraId="3F82FA95" w14:textId="77777777" w:rsidR="00EE6FEB" w:rsidRDefault="00EE6FEB">
      <w:r>
        <w:t>INSERT INTO  "Customer_campaign_details_p1" ("Customer_id", "contact", "month", "day_of_week", "duration", "campaign", "pdays", "previous", "poutcome") VALUES (31379, 'telephone', 'may', 'thu', 151, '5', 999, '0', 'nonexistent');</w:t>
      </w:r>
    </w:p>
    <w:p w14:paraId="1ED3F93A" w14:textId="77777777" w:rsidR="00EE6FEB" w:rsidRDefault="00EE6FEB"/>
    <w:p w14:paraId="450CEA68" w14:textId="77777777" w:rsidR="00EE6FEB" w:rsidRDefault="00EE6FEB">
      <w:r>
        <w:t>INSERT INTO  "Customer_campaign_details_p1" ("Customer_id", "contact", "month", "day_of_week", "duration", "campaign", "pdays", "previous", "poutcome") VALUES (31380, 'cellular', 'may', 'thu', 384, '7', 999, '0', 'nonexistent');</w:t>
      </w:r>
    </w:p>
    <w:p w14:paraId="1B89646F" w14:textId="77777777" w:rsidR="00EE6FEB" w:rsidRDefault="00EE6FEB"/>
    <w:p w14:paraId="00DEC933" w14:textId="77777777" w:rsidR="00EE6FEB" w:rsidRDefault="00EE6FEB">
      <w:r>
        <w:t>INSERT INTO  "Customer_campaign_details_p1" ("Customer_id", "contact", "month", "day_of_week", "duration", "campaign", "pdays", "previous", "poutcome") VALUES (31381, 'cellular', 'may', 'thu', 192, '4', 999, '0', 'nonexistent');</w:t>
      </w:r>
    </w:p>
    <w:p w14:paraId="7DD958F4" w14:textId="77777777" w:rsidR="00EE6FEB" w:rsidRDefault="00EE6FEB"/>
    <w:p w14:paraId="16368806" w14:textId="77777777" w:rsidR="00EE6FEB" w:rsidRDefault="00EE6FEB">
      <w:r>
        <w:t>INSERT INTO  "Customer_campaign_details_p1" ("Customer_id", "contact", "month", "day_of_week", "duration", "campaign", "pdays", "previous", "poutcome") VALUES (31382, 'cellular', 'may', 'thu', 212, '6', 999, '0', 'nonexistent');</w:t>
      </w:r>
    </w:p>
    <w:p w14:paraId="450D051A" w14:textId="77777777" w:rsidR="00EE6FEB" w:rsidRDefault="00EE6FEB"/>
    <w:p w14:paraId="1F8995C2" w14:textId="77777777" w:rsidR="00EE6FEB" w:rsidRDefault="00EE6FEB">
      <w:r>
        <w:t>INSERT INTO  "Customer_campaign_details_p1" ("Customer_id", "contact", "month", "day_of_week", "duration", "campaign", "pdays", "previous", "poutcome") VALUES (31383, 'cellular', 'may', 'thu', 100, '2', 999, '0', 'nonexistent');</w:t>
      </w:r>
    </w:p>
    <w:p w14:paraId="7C42E8BF" w14:textId="77777777" w:rsidR="00EE6FEB" w:rsidRDefault="00EE6FEB"/>
    <w:p w14:paraId="2DE7ED36" w14:textId="77777777" w:rsidR="00EE6FEB" w:rsidRDefault="00EE6FEB">
      <w:r>
        <w:t>INSERT INTO  "Customer_campaign_details_p1" ("Customer_id", "contact", "month", "day_of_week", "duration", "campaign", "pdays", "previous", "poutcome") VALUES (31384, 'cellular', 'may', 'thu', 54, '11', 999, '0', 'nonexistent');</w:t>
      </w:r>
    </w:p>
    <w:p w14:paraId="3583F3FB" w14:textId="77777777" w:rsidR="00EE6FEB" w:rsidRDefault="00EE6FEB"/>
    <w:p w14:paraId="2233A2FA" w14:textId="77777777" w:rsidR="00EE6FEB" w:rsidRDefault="00EE6FEB">
      <w:r>
        <w:t>INSERT INTO  "Customer_campaign_details_p1" ("Customer_id", "contact", "month", "day_of_week", "duration", "campaign", "pdays", "previous", "poutcome") VALUES (31385, 'cellular', 'may', 'thu', 340, '3', 999, '1', 'failure');</w:t>
      </w:r>
    </w:p>
    <w:p w14:paraId="32000C8A" w14:textId="77777777" w:rsidR="00EE6FEB" w:rsidRDefault="00EE6FEB"/>
    <w:p w14:paraId="46EDDB0E" w14:textId="77777777" w:rsidR="00EE6FEB" w:rsidRDefault="00EE6FEB">
      <w:r>
        <w:t>INSERT INTO  "Customer_campaign_details_p1" ("Customer_id", "contact", "month", "day_of_week", "duration", "campaign", "pdays", "previous", "poutcome") VALUES (31386, 'telephone', 'may', 'thu', 225, '7', 999, '1', 'failure');</w:t>
      </w:r>
    </w:p>
    <w:p w14:paraId="2DF98885" w14:textId="77777777" w:rsidR="00EE6FEB" w:rsidRDefault="00EE6FEB"/>
    <w:p w14:paraId="58F72763" w14:textId="77777777" w:rsidR="00EE6FEB" w:rsidRDefault="00EE6FEB">
      <w:r>
        <w:t>INSERT INTO  "Customer_campaign_details_p1" ("Customer_id", "contact", "month", "day_of_week", "duration", "campaign", "pdays", "previous", "poutcome") VALUES (31387, 'telephone', 'may', 'thu', 346, '5', 999, '0', 'nonexistent');</w:t>
      </w:r>
    </w:p>
    <w:p w14:paraId="1CAEEF56" w14:textId="77777777" w:rsidR="00EE6FEB" w:rsidRDefault="00EE6FEB"/>
    <w:p w14:paraId="7E207F12" w14:textId="77777777" w:rsidR="00EE6FEB" w:rsidRDefault="00EE6FEB">
      <w:r>
        <w:t>INSERT INTO  "Customer_campaign_details_p1" ("Customer_id", "contact", "month", "day_of_week", "duration", "campaign", "pdays", "previous", "poutcome") VALUES (31388, 'cellular', 'may', 'thu', 197, '4', 999, '0', 'nonexistent');</w:t>
      </w:r>
    </w:p>
    <w:p w14:paraId="3FB7C4A8" w14:textId="77777777" w:rsidR="00EE6FEB" w:rsidRDefault="00EE6FEB"/>
    <w:p w14:paraId="08004943" w14:textId="77777777" w:rsidR="00EE6FEB" w:rsidRDefault="00EE6FEB">
      <w:r>
        <w:t>INSERT INTO  "Customer_campaign_details_p1" ("Customer_id", "contact", "month", "day_of_week", "duration", "campaign", "pdays", "previous", "poutcome") VALUES (31389, 'cellular', 'may', 'thu', 8, '9', 999, '0', 'nonexistent');</w:t>
      </w:r>
    </w:p>
    <w:p w14:paraId="0E0735DB" w14:textId="77777777" w:rsidR="00EE6FEB" w:rsidRDefault="00EE6FEB"/>
    <w:p w14:paraId="45A9D3F9" w14:textId="77777777" w:rsidR="00EE6FEB" w:rsidRDefault="00EE6FEB">
      <w:r>
        <w:t>INSERT INTO  "Customer_campaign_details_p1" ("Customer_id", "contact", "month", "day_of_week", "duration", "campaign", "pdays", "previous", "poutcome") VALUES (31390, 'cellular', 'may', 'thu', 72, '2', 999, '0', 'nonexistent');</w:t>
      </w:r>
    </w:p>
    <w:p w14:paraId="1F35C0E4" w14:textId="77777777" w:rsidR="00EE6FEB" w:rsidRDefault="00EE6FEB"/>
    <w:p w14:paraId="6C359E9A" w14:textId="77777777" w:rsidR="00EE6FEB" w:rsidRDefault="00EE6FEB">
      <w:r>
        <w:t>INSERT INTO  "Customer_campaign_details_p1" ("Customer_id", "contact", "month", "day_of_week", "duration", "campaign", "pdays", "previous", "poutcome") VALUES (31391, 'telephone', 'may', 'thu', 382, '3', 999, '1', 'failure');</w:t>
      </w:r>
    </w:p>
    <w:p w14:paraId="6012677D" w14:textId="77777777" w:rsidR="00EE6FEB" w:rsidRDefault="00EE6FEB"/>
    <w:p w14:paraId="3D1915D4" w14:textId="77777777" w:rsidR="00EE6FEB" w:rsidRDefault="00EE6FEB">
      <w:r>
        <w:t>INSERT INTO  "Customer_campaign_details_p1" ("Customer_id", "contact", "month", "day_of_week", "duration", "campaign", "pdays", "previous", "poutcome") VALUES (31392, 'cellular', 'may', 'thu', 100, '3', 999, '1', 'failure');</w:t>
      </w:r>
    </w:p>
    <w:p w14:paraId="066743AE" w14:textId="77777777" w:rsidR="00EE6FEB" w:rsidRDefault="00EE6FEB"/>
    <w:p w14:paraId="429C1FA3" w14:textId="77777777" w:rsidR="00EE6FEB" w:rsidRDefault="00EE6FEB">
      <w:r>
        <w:t>INSERT INTO  "Customer_campaign_details_p1" ("Customer_id", "contact", "month", "day_of_week", "duration", "campaign", "pdays", "previous", "poutcome") VALUES (31393, 'cellular', 'may', 'thu', 165, '4', 999, '1', 'failure');</w:t>
      </w:r>
    </w:p>
    <w:p w14:paraId="7A76773E" w14:textId="77777777" w:rsidR="00EE6FEB" w:rsidRDefault="00EE6FEB"/>
    <w:p w14:paraId="2DC98D38" w14:textId="77777777" w:rsidR="00EE6FEB" w:rsidRDefault="00EE6FEB">
      <w:r>
        <w:t>INSERT INTO  "Customer_campaign_details_p1" ("Customer_id", "contact", "month", "day_of_week", "duration", "campaign", "pdays", "previous", "poutcome") VALUES (31394, 'cellular', 'may', 'thu', 647, '4', 999, '0', 'nonexistent');</w:t>
      </w:r>
    </w:p>
    <w:p w14:paraId="283B7563" w14:textId="77777777" w:rsidR="00EE6FEB" w:rsidRDefault="00EE6FEB"/>
    <w:p w14:paraId="0C131ADA" w14:textId="77777777" w:rsidR="00EE6FEB" w:rsidRDefault="00EE6FEB">
      <w:r>
        <w:t>INSERT INTO  "Customer_campaign_details_p1" ("Customer_id", "contact", "month", "day_of_week", "duration", "campaign", "pdays", "previous", "poutcome") VALUES (31395, 'cellular', 'may', 'thu', 506, '2', 999, '0', 'nonexistent');</w:t>
      </w:r>
    </w:p>
    <w:p w14:paraId="53F9E666" w14:textId="77777777" w:rsidR="00EE6FEB" w:rsidRDefault="00EE6FEB"/>
    <w:p w14:paraId="3508C2A7" w14:textId="77777777" w:rsidR="00EE6FEB" w:rsidRDefault="00EE6FEB">
      <w:r>
        <w:t>INSERT INTO  "Customer_campaign_details_p1" ("Customer_id", "contact", "month", "day_of_week", "duration", "campaign", "pdays", "previous", "poutcome") VALUES (31396, 'cellular', 'may', 'fri', 140, '3', 999, '1', 'failure');</w:t>
      </w:r>
    </w:p>
    <w:p w14:paraId="2C205437" w14:textId="77777777" w:rsidR="00EE6FEB" w:rsidRDefault="00EE6FEB"/>
    <w:p w14:paraId="6F4B89C2" w14:textId="77777777" w:rsidR="00EE6FEB" w:rsidRDefault="00EE6FEB">
      <w:r>
        <w:t>INSERT INTO  "Customer_campaign_details_p1" ("Customer_id", "contact", "month", "day_of_week", "duration", "campaign", "pdays", "previous", "poutcome") VALUES (31397, 'cellular', 'may', 'fri', 168, '4', 999, '0', 'nonexistent');</w:t>
      </w:r>
    </w:p>
    <w:p w14:paraId="3FF0D821" w14:textId="77777777" w:rsidR="00EE6FEB" w:rsidRDefault="00EE6FEB"/>
    <w:p w14:paraId="15A03F2F" w14:textId="77777777" w:rsidR="00EE6FEB" w:rsidRDefault="00EE6FEB">
      <w:r>
        <w:t>INSERT INTO  "Customer_campaign_details_p1" ("Customer_id", "contact", "month", "day_of_week", "duration", "campaign", "pdays", "previous", "poutcome") VALUES (31398, 'cellular', 'may', 'fri', 253, '4', 999, '0', 'nonexistent');</w:t>
      </w:r>
    </w:p>
    <w:p w14:paraId="3FA4B5B5" w14:textId="77777777" w:rsidR="00EE6FEB" w:rsidRDefault="00EE6FEB"/>
    <w:p w14:paraId="2CDBAD1B" w14:textId="77777777" w:rsidR="00EE6FEB" w:rsidRDefault="00EE6FEB">
      <w:r>
        <w:t>INSERT INTO  "Customer_campaign_details_p1" ("Customer_id", "contact", "month", "day_of_week", "duration", "campaign", "pdays", "previous", "poutcome") VALUES (31399, 'cellular', 'may', 'fri', 195, '3', 999, '1', 'failure');</w:t>
      </w:r>
    </w:p>
    <w:p w14:paraId="028CC22C" w14:textId="77777777" w:rsidR="00EE6FEB" w:rsidRDefault="00EE6FEB"/>
    <w:p w14:paraId="6D01D1E5" w14:textId="77777777" w:rsidR="00EE6FEB" w:rsidRDefault="00EE6FEB">
      <w:r>
        <w:t>INSERT INTO  "Customer_campaign_details_p1" ("Customer_id", "contact", "month", "day_of_week", "duration", "campaign", "pdays", "previous", "poutcome") VALUES (31400, 'cellular', 'may', 'fri', 235, '2', 999, '1', 'failure');</w:t>
      </w:r>
    </w:p>
    <w:p w14:paraId="79DE3C12" w14:textId="77777777" w:rsidR="00EE6FEB" w:rsidRDefault="00EE6FEB"/>
    <w:p w14:paraId="5DB37573" w14:textId="77777777" w:rsidR="00EE6FEB" w:rsidRDefault="00EE6FEB">
      <w:r>
        <w:t>INSERT INTO  "Customer_campaign_details_p1" ("Customer_id", "contact", "month", "day_of_week", "duration", "campaign", "pdays", "previous", "poutcome") VALUES (31401, 'cellular', 'may', 'fri', 165, '3', 999, '1', 'failure');</w:t>
      </w:r>
    </w:p>
    <w:p w14:paraId="48ADA0CE" w14:textId="77777777" w:rsidR="00EE6FEB" w:rsidRDefault="00EE6FEB"/>
    <w:p w14:paraId="47FEEB7B" w14:textId="77777777" w:rsidR="00EE6FEB" w:rsidRDefault="00EE6FEB">
      <w:r>
        <w:t>INSERT INTO  "Customer_campaign_details_p1" ("Customer_id", "contact", "month", "day_of_week", "duration", "campaign", "pdays", "previous", "poutcome") VALUES (31402, 'cellular', 'may', 'fri', 68, '2', 999, '1', 'failure');</w:t>
      </w:r>
    </w:p>
    <w:p w14:paraId="199CB610" w14:textId="77777777" w:rsidR="00EE6FEB" w:rsidRDefault="00EE6FEB"/>
    <w:p w14:paraId="2C013844" w14:textId="77777777" w:rsidR="00EE6FEB" w:rsidRDefault="00EE6FEB">
      <w:r>
        <w:t>INSERT INTO  "Customer_campaign_details_p1" ("Customer_id", "contact", "month", "day_of_week", "duration", "campaign", "pdays", "previous", "poutcome") VALUES (31403, 'cellular', 'may', 'fri', 133, '4', 999, '0', 'nonexistent');</w:t>
      </w:r>
    </w:p>
    <w:p w14:paraId="45D841E0" w14:textId="77777777" w:rsidR="00EE6FEB" w:rsidRDefault="00EE6FEB"/>
    <w:p w14:paraId="1463F88F" w14:textId="77777777" w:rsidR="00EE6FEB" w:rsidRDefault="00EE6FEB">
      <w:r>
        <w:t>INSERT INTO  "Customer_campaign_details_p1" ("Customer_id", "contact", "month", "day_of_week", "duration", "campaign", "pdays", "previous", "poutcome") VALUES (31404, 'cellular', 'may', 'fri', 100, '2', 999, '0', 'nonexistent');</w:t>
      </w:r>
    </w:p>
    <w:p w14:paraId="5A4332AE" w14:textId="77777777" w:rsidR="00EE6FEB" w:rsidRDefault="00EE6FEB"/>
    <w:p w14:paraId="5EFC27E8" w14:textId="77777777" w:rsidR="00EE6FEB" w:rsidRDefault="00EE6FEB">
      <w:r>
        <w:t>INSERT INTO  "Customer_campaign_details_p1" ("Customer_id", "contact", "month", "day_of_week", "duration", "campaign", "pdays", "previous", "poutcome") VALUES (31405, 'cellular', 'may', 'fri', 676, '3', 999, '0', 'nonexistent');</w:t>
      </w:r>
    </w:p>
    <w:p w14:paraId="0A93E24D" w14:textId="77777777" w:rsidR="00EE6FEB" w:rsidRDefault="00EE6FEB"/>
    <w:p w14:paraId="665D507A" w14:textId="77777777" w:rsidR="00EE6FEB" w:rsidRDefault="00EE6FEB">
      <w:r>
        <w:t>INSERT INTO  "Customer_campaign_details_p1" ("Customer_id", "contact", "month", "day_of_week", "duration", "campaign", "pdays", "previous", "poutcome") VALUES (31406, 'cellular', 'may', 'fri', 49, '3', 999, '0', 'nonexistent');</w:t>
      </w:r>
    </w:p>
    <w:p w14:paraId="24E5547A" w14:textId="77777777" w:rsidR="00EE6FEB" w:rsidRDefault="00EE6FEB"/>
    <w:p w14:paraId="0CE6A557" w14:textId="77777777" w:rsidR="00EE6FEB" w:rsidRDefault="00EE6FEB">
      <w:r>
        <w:t>INSERT INTO  "Customer_campaign_details_p1" ("Customer_id", "contact", "month", "day_of_week", "duration", "campaign", "pdays", "previous", "poutcome") VALUES (31407, 'cellular', 'may', 'fri', 153, '2', 999, '0', 'nonexistent');</w:t>
      </w:r>
    </w:p>
    <w:p w14:paraId="0761A5FE" w14:textId="77777777" w:rsidR="00EE6FEB" w:rsidRDefault="00EE6FEB"/>
    <w:p w14:paraId="4829BB45" w14:textId="77777777" w:rsidR="00EE6FEB" w:rsidRDefault="00EE6FEB">
      <w:r>
        <w:t>INSERT INTO  "Customer_campaign_details_p1" ("Customer_id", "contact", "month", "day_of_week", "duration", "campaign", "pdays", "previous", "poutcome") VALUES (31408, 'cellular', 'may', 'fri', 103, '6', 999, '0', 'nonexistent');</w:t>
      </w:r>
    </w:p>
    <w:p w14:paraId="0402102D" w14:textId="77777777" w:rsidR="00EE6FEB" w:rsidRDefault="00EE6FEB"/>
    <w:p w14:paraId="5E33341C" w14:textId="77777777" w:rsidR="00EE6FEB" w:rsidRDefault="00EE6FEB">
      <w:r>
        <w:t>INSERT INTO  "Customer_campaign_details_p1" ("Customer_id", "contact", "month", "day_of_week", "duration", "campaign", "pdays", "previous", "poutcome") VALUES (31409, 'cellular', 'may', 'fri', 19, '7', 999, '0', 'nonexistent');</w:t>
      </w:r>
    </w:p>
    <w:p w14:paraId="6D6304FD" w14:textId="77777777" w:rsidR="00EE6FEB" w:rsidRDefault="00EE6FEB"/>
    <w:p w14:paraId="0AC3508E" w14:textId="77777777" w:rsidR="00EE6FEB" w:rsidRDefault="00EE6FEB">
      <w:r>
        <w:t>INSERT INTO  "Customer_campaign_details_p1" ("Customer_id", "contact", "month", "day_of_week", "duration", "campaign", "pdays", "previous", "poutcome") VALUES (31410, 'cellular', 'may', 'fri', 296, '2', 999, '0', 'nonexistent');</w:t>
      </w:r>
    </w:p>
    <w:p w14:paraId="01F607C5" w14:textId="77777777" w:rsidR="00EE6FEB" w:rsidRDefault="00EE6FEB"/>
    <w:p w14:paraId="5694BC2C" w14:textId="77777777" w:rsidR="00EE6FEB" w:rsidRDefault="00EE6FEB">
      <w:r>
        <w:t>INSERT INTO  "Customer_campaign_details_p1" ("Customer_id", "contact", "month", "day_of_week", "duration", "campaign", "pdays", "previous", "poutcome") VALUES (31411, 'cellular', 'may', 'fri', 145, '4', 999, '1', 'failure');</w:t>
      </w:r>
    </w:p>
    <w:p w14:paraId="2303D940" w14:textId="77777777" w:rsidR="00EE6FEB" w:rsidRDefault="00EE6FEB"/>
    <w:p w14:paraId="65B240FE" w14:textId="77777777" w:rsidR="00EE6FEB" w:rsidRDefault="00EE6FEB">
      <w:r>
        <w:t>INSERT INTO  "Customer_campaign_details_p1" ("Customer_id", "contact", "month", "day_of_week", "duration", "campaign", "pdays", "previous", "poutcome") VALUES (31412, 'cellular', 'may', 'fri', 69, '5', 999, '0', 'nonexistent');</w:t>
      </w:r>
    </w:p>
    <w:p w14:paraId="02743AD3" w14:textId="77777777" w:rsidR="00EE6FEB" w:rsidRDefault="00EE6FEB"/>
    <w:p w14:paraId="40016F5E" w14:textId="77777777" w:rsidR="00EE6FEB" w:rsidRDefault="00EE6FEB">
      <w:r>
        <w:t>INSERT INTO  "Customer_campaign_details_p1" ("Customer_id", "contact", "month", "day_of_week", "duration", "campaign", "pdays", "previous", "poutcome") VALUES (31413, 'telephone', 'may', 'fri', 26, '6', 999, '1', 'failure');</w:t>
      </w:r>
    </w:p>
    <w:p w14:paraId="121A4444" w14:textId="77777777" w:rsidR="00EE6FEB" w:rsidRDefault="00EE6FEB"/>
    <w:p w14:paraId="14B9AA64" w14:textId="77777777" w:rsidR="00EE6FEB" w:rsidRDefault="00EE6FEB">
      <w:r>
        <w:t>INSERT INTO  "Customer_campaign_details_p1" ("Customer_id", "contact", "month", "day_of_week", "duration", "campaign", "pdays", "previous", "poutcome") VALUES (31414, 'telephone', 'may', 'fri', 17, '4', 999, '0', 'nonexistent');</w:t>
      </w:r>
    </w:p>
    <w:p w14:paraId="31CA6EF5" w14:textId="77777777" w:rsidR="00EE6FEB" w:rsidRDefault="00EE6FEB"/>
    <w:p w14:paraId="3E0F826C" w14:textId="77777777" w:rsidR="00EE6FEB" w:rsidRDefault="00EE6FEB">
      <w:r>
        <w:t>INSERT INTO  "Customer_campaign_details_p1" ("Customer_id", "contact", "month", "day_of_week", "duration", "campaign", "pdays", "previous", "poutcome") VALUES (31415, 'cellular', 'may', 'fri', 323, '5', 999, '0', 'nonexistent');</w:t>
      </w:r>
    </w:p>
    <w:p w14:paraId="740B45C5" w14:textId="77777777" w:rsidR="00EE6FEB" w:rsidRDefault="00EE6FEB"/>
    <w:p w14:paraId="6F807CEA" w14:textId="77777777" w:rsidR="00EE6FEB" w:rsidRDefault="00EE6FEB">
      <w:r>
        <w:t>INSERT INTO  "Customer_campaign_details_p1" ("Customer_id", "contact", "month", "day_of_week", "duration", "campaign", "pdays", "previous", "poutcome") VALUES (31416, 'cellular', 'may', 'fri', 9, '6', 999, '0', 'nonexistent');</w:t>
      </w:r>
    </w:p>
    <w:p w14:paraId="2F452202" w14:textId="77777777" w:rsidR="00EE6FEB" w:rsidRDefault="00EE6FEB"/>
    <w:p w14:paraId="0A366A17" w14:textId="77777777" w:rsidR="00EE6FEB" w:rsidRDefault="00EE6FEB">
      <w:r>
        <w:t>INSERT INTO  "Customer_campaign_details_p1" ("Customer_id", "contact", "month", "day_of_week", "duration", "campaign", "pdays", "previous", "poutcome") VALUES (31417, 'cellular', 'may', 'fri', 111, '4', 999, '0', 'nonexistent');</w:t>
      </w:r>
    </w:p>
    <w:p w14:paraId="6490B325" w14:textId="77777777" w:rsidR="00EE6FEB" w:rsidRDefault="00EE6FEB"/>
    <w:p w14:paraId="1E357486" w14:textId="77777777" w:rsidR="00EE6FEB" w:rsidRDefault="00EE6FEB">
      <w:r>
        <w:t>INSERT INTO  "Customer_campaign_details_p1" ("Customer_id", "contact", "month", "day_of_week", "duration", "campaign", "pdays", "previous", "poutcome") VALUES (31418, 'cellular', 'may', 'fri', 165, '2', 999, '0', 'nonexistent');</w:t>
      </w:r>
    </w:p>
    <w:p w14:paraId="03C4099B" w14:textId="77777777" w:rsidR="00EE6FEB" w:rsidRDefault="00EE6FEB"/>
    <w:p w14:paraId="12B13962" w14:textId="77777777" w:rsidR="00EE6FEB" w:rsidRDefault="00EE6FEB">
      <w:r>
        <w:t>INSERT INTO  "Customer_campaign_details_p1" ("Customer_id", "contact", "month", "day_of_week", "duration", "campaign", "pdays", "previous", "poutcome") VALUES (31419, 'cellular', 'may', 'fri', 10, '5', 999, '0', 'nonexistent');</w:t>
      </w:r>
    </w:p>
    <w:p w14:paraId="33F30F50" w14:textId="77777777" w:rsidR="00EE6FEB" w:rsidRDefault="00EE6FEB"/>
    <w:p w14:paraId="0E9F3812" w14:textId="77777777" w:rsidR="00EE6FEB" w:rsidRDefault="00EE6FEB">
      <w:r>
        <w:t>INSERT INTO  "Customer_campaign_details_p1" ("Customer_id", "contact", "month", "day_of_week", "duration", "campaign", "pdays", "previous", "poutcome") VALUES (31420, 'cellular', 'may', 'fri', 113, '4', 999, '0', 'nonexistent');</w:t>
      </w:r>
    </w:p>
    <w:p w14:paraId="0D36D35F" w14:textId="77777777" w:rsidR="00EE6FEB" w:rsidRDefault="00EE6FEB"/>
    <w:p w14:paraId="0B57AC45" w14:textId="77777777" w:rsidR="00EE6FEB" w:rsidRDefault="00EE6FEB">
      <w:r>
        <w:t>INSERT INTO  "Customer_campaign_details_p1" ("Customer_id", "contact", "month", "day_of_week", "duration", "campaign", "pdays", "previous", "poutcome") VALUES (31421, 'telephone', 'may', 'fri', 12, '4', 999, '0', 'nonexistent');</w:t>
      </w:r>
    </w:p>
    <w:p w14:paraId="3D7894DB" w14:textId="77777777" w:rsidR="00EE6FEB" w:rsidRDefault="00EE6FEB"/>
    <w:p w14:paraId="55F35B77" w14:textId="77777777" w:rsidR="00EE6FEB" w:rsidRDefault="00EE6FEB">
      <w:r>
        <w:t>INSERT INTO  "Customer_campaign_details_p1" ("Customer_id", "contact", "month", "day_of_week", "duration", "campaign", "pdays", "previous", "poutcome") VALUES (31422, 'cellular', 'may', 'fri', 9, '9', 999, '0', 'nonexistent');</w:t>
      </w:r>
    </w:p>
    <w:p w14:paraId="7408D020" w14:textId="77777777" w:rsidR="00EE6FEB" w:rsidRDefault="00EE6FEB"/>
    <w:p w14:paraId="11254B0C" w14:textId="77777777" w:rsidR="00EE6FEB" w:rsidRDefault="00EE6FEB">
      <w:r>
        <w:t>INSERT INTO  "Customer_campaign_details_p1" ("Customer_id", "contact", "month", "day_of_week", "duration", "campaign", "pdays", "previous", "poutcome") VALUES (31423, 'telephone', 'may', 'fri', 14, '6', 999, '1', 'failure');</w:t>
      </w:r>
    </w:p>
    <w:p w14:paraId="5EBCC2BB" w14:textId="77777777" w:rsidR="00EE6FEB" w:rsidRDefault="00EE6FEB"/>
    <w:p w14:paraId="0A8762B1" w14:textId="77777777" w:rsidR="00EE6FEB" w:rsidRDefault="00EE6FEB">
      <w:r>
        <w:t>INSERT INTO  "Customer_campaign_details_p1" ("Customer_id", "contact", "month", "day_of_week", "duration", "campaign", "pdays", "previous", "poutcome") VALUES (31424, 'telephone', 'may', 'fri', 8, '6', 999, '0', 'nonexistent');</w:t>
      </w:r>
    </w:p>
    <w:p w14:paraId="06E1E337" w14:textId="77777777" w:rsidR="00EE6FEB" w:rsidRDefault="00EE6FEB"/>
    <w:p w14:paraId="22D67053" w14:textId="77777777" w:rsidR="00EE6FEB" w:rsidRDefault="00EE6FEB">
      <w:r>
        <w:t>INSERT INTO  "Customer_campaign_details_p1" ("Customer_id", "contact", "month", "day_of_week", "duration", "campaign", "pdays", "previous", "poutcome") VALUES (31425, 'cellular', 'may', 'fri', 194, '3', 999, '0', 'nonexistent');</w:t>
      </w:r>
    </w:p>
    <w:p w14:paraId="179FF499" w14:textId="77777777" w:rsidR="00EE6FEB" w:rsidRDefault="00EE6FEB"/>
    <w:p w14:paraId="6E776041" w14:textId="77777777" w:rsidR="00EE6FEB" w:rsidRDefault="00EE6FEB">
      <w:r>
        <w:t>INSERT INTO  "Customer_campaign_details_p1" ("Customer_id", "contact", "month", "day_of_week", "duration", "campaign", "pdays", "previous", "poutcome") VALUES (31426, 'cellular', 'may', 'fri', 667, '3', 999, '0', 'nonexistent');</w:t>
      </w:r>
    </w:p>
    <w:p w14:paraId="74B4932C" w14:textId="77777777" w:rsidR="00EE6FEB" w:rsidRDefault="00EE6FEB"/>
    <w:p w14:paraId="4E7EFF09" w14:textId="77777777" w:rsidR="00EE6FEB" w:rsidRDefault="00EE6FEB">
      <w:r>
        <w:t>INSERT INTO  "Customer_campaign_details_p1" ("Customer_id", "contact", "month", "day_of_week", "duration", "campaign", "pdays", "previous", "poutcome") VALUES (31427, 'cellular', 'may', 'fri', 670, '4', 999, '1', 'failure');</w:t>
      </w:r>
    </w:p>
    <w:p w14:paraId="790AE671" w14:textId="77777777" w:rsidR="00EE6FEB" w:rsidRDefault="00EE6FEB"/>
    <w:p w14:paraId="323765A7" w14:textId="77777777" w:rsidR="00EE6FEB" w:rsidRDefault="00EE6FEB">
      <w:r>
        <w:t>INSERT INTO  "Customer_campaign_details_p1" ("Customer_id", "contact", "month", "day_of_week", "duration", "campaign", "pdays", "previous", "poutcome") VALUES (31428, 'cellular', 'may', 'fri', 14, '4', 999, '0', 'nonexistent');</w:t>
      </w:r>
    </w:p>
    <w:p w14:paraId="12438107" w14:textId="77777777" w:rsidR="00EE6FEB" w:rsidRDefault="00EE6FEB"/>
    <w:p w14:paraId="42B9965A" w14:textId="77777777" w:rsidR="00EE6FEB" w:rsidRDefault="00EE6FEB">
      <w:r>
        <w:t>INSERT INTO  "Customer_campaign_details_p1" ("Customer_id", "contact", "month", "day_of_week", "duration", "campaign", "pdays", "previous", "poutcome") VALUES (31429, 'cellular', 'may', 'fri', 115, '5', 999, '0', 'nonexistent');</w:t>
      </w:r>
    </w:p>
    <w:p w14:paraId="64C9C5FF" w14:textId="77777777" w:rsidR="00EE6FEB" w:rsidRDefault="00EE6FEB"/>
    <w:p w14:paraId="2BBDB688" w14:textId="77777777" w:rsidR="00EE6FEB" w:rsidRDefault="00EE6FEB">
      <w:r>
        <w:t>INSERT INTO  "Customer_campaign_details_p1" ("Customer_id", "contact", "month", "day_of_week", "duration", "campaign", "pdays", "previous", "poutcome") VALUES (31430, 'cellular', 'may', 'fri', 14, '2', 999, '0', 'nonexistent');</w:t>
      </w:r>
    </w:p>
    <w:p w14:paraId="281052A7" w14:textId="77777777" w:rsidR="00EE6FEB" w:rsidRDefault="00EE6FEB"/>
    <w:p w14:paraId="153FA2F1" w14:textId="77777777" w:rsidR="00EE6FEB" w:rsidRDefault="00EE6FEB">
      <w:r>
        <w:t>INSERT INTO  "Customer_campaign_details_p1" ("Customer_id", "contact", "month", "day_of_week", "duration", "campaign", "pdays", "previous", "poutcome") VALUES (31431, 'telephone', 'may', 'fri', 289, '8', 999, '0', 'nonexistent');</w:t>
      </w:r>
    </w:p>
    <w:p w14:paraId="455ABBF6" w14:textId="77777777" w:rsidR="00EE6FEB" w:rsidRDefault="00EE6FEB"/>
    <w:p w14:paraId="44E99FFD" w14:textId="77777777" w:rsidR="00EE6FEB" w:rsidRDefault="00EE6FEB">
      <w:r>
        <w:t>INSERT INTO  "Customer_campaign_details_p1" ("Customer_id", "contact", "month", "day_of_week", "duration", "campaign", "pdays", "previous", "poutcome") VALUES (31432, 'cellular', 'may', 'fri', 14, '5', 999, '0', 'nonexistent');</w:t>
      </w:r>
    </w:p>
    <w:p w14:paraId="51AB7BA9" w14:textId="77777777" w:rsidR="00EE6FEB" w:rsidRDefault="00EE6FEB"/>
    <w:p w14:paraId="3AB3D890" w14:textId="77777777" w:rsidR="00EE6FEB" w:rsidRDefault="00EE6FEB">
      <w:r>
        <w:t>INSERT INTO  "Customer_campaign_details_p1" ("Customer_id", "contact", "month", "day_of_week", "duration", "campaign", "pdays", "previous", "poutcome") VALUES (31433, 'telephone', 'may', 'fri', 10, '7', 999, '1', 'failure');</w:t>
      </w:r>
    </w:p>
    <w:p w14:paraId="2087E1CF" w14:textId="77777777" w:rsidR="00EE6FEB" w:rsidRDefault="00EE6FEB"/>
    <w:p w14:paraId="17EE7F58" w14:textId="77777777" w:rsidR="00EE6FEB" w:rsidRDefault="00EE6FEB">
      <w:r>
        <w:t>INSERT INTO  "Customer_campaign_details_p1" ("Customer_id", "contact", "month", "day_of_week", "duration", "campaign", "pdays", "previous", "poutcome") VALUES (31434, 'cellular', 'may', 'fri', 354, '8', 999, '0', 'nonexistent');</w:t>
      </w:r>
    </w:p>
    <w:p w14:paraId="33980ED6" w14:textId="77777777" w:rsidR="00EE6FEB" w:rsidRDefault="00EE6FEB"/>
    <w:p w14:paraId="6B7E0699" w14:textId="77777777" w:rsidR="00EE6FEB" w:rsidRDefault="00EE6FEB">
      <w:r>
        <w:t>INSERT INTO  "Customer_campaign_details_p1" ("Customer_id", "contact", "month", "day_of_week", "duration", "campaign", "pdays", "previous", "poutcome") VALUES (31435, 'cellular', 'may', 'fri', 236, '4', 999, '1', 'failure');</w:t>
      </w:r>
    </w:p>
    <w:p w14:paraId="5CD01A22" w14:textId="77777777" w:rsidR="00EE6FEB" w:rsidRDefault="00EE6FEB"/>
    <w:p w14:paraId="3687829D" w14:textId="77777777" w:rsidR="00EE6FEB" w:rsidRDefault="00EE6FEB">
      <w:r>
        <w:t>INSERT INTO  "Customer_campaign_details_p1" ("Customer_id", "contact", "month", "day_of_week", "duration", "campaign", "pdays", "previous", "poutcome") VALUES (31436, 'cellular', 'may', 'fri', 62, '1', 999, '1', 'failure');</w:t>
      </w:r>
    </w:p>
    <w:p w14:paraId="07AA88F8" w14:textId="77777777" w:rsidR="00EE6FEB" w:rsidRDefault="00EE6FEB"/>
    <w:p w14:paraId="345553F5" w14:textId="77777777" w:rsidR="00EE6FEB" w:rsidRDefault="00EE6FEB">
      <w:r>
        <w:t>INSERT INTO  "Customer_campaign_details_p1" ("Customer_id", "contact", "month", "day_of_week", "duration", "campaign", "pdays", "previous", "poutcome") VALUES (31437, 'cellular', 'may', 'fri', 61, '1', 999, '1', 'failure');</w:t>
      </w:r>
    </w:p>
    <w:p w14:paraId="4882AAE1" w14:textId="77777777" w:rsidR="00EE6FEB" w:rsidRDefault="00EE6FEB"/>
    <w:p w14:paraId="57E26183" w14:textId="77777777" w:rsidR="00EE6FEB" w:rsidRDefault="00EE6FEB">
      <w:r>
        <w:t>INSERT INTO  "Customer_campaign_details_p1" ("Customer_id", "contact", "month", "day_of_week", "duration", "campaign", "pdays", "previous", "poutcome") VALUES (31438, 'cellular', 'may', 'fri', 103, '3', 999, '0', 'nonexistent');</w:t>
      </w:r>
    </w:p>
    <w:p w14:paraId="22C3CE63" w14:textId="77777777" w:rsidR="00EE6FEB" w:rsidRDefault="00EE6FEB"/>
    <w:p w14:paraId="4CD15FBD" w14:textId="77777777" w:rsidR="00EE6FEB" w:rsidRDefault="00EE6FEB">
      <w:r>
        <w:t>INSERT INTO  "Customer_campaign_details_p1" ("Customer_id", "contact", "month", "day_of_week", "duration", "campaign", "pdays", "previous", "poutcome") VALUES (31439, 'cellular', 'may', 'fri', 172, '1', 999, '0', 'nonexistent');</w:t>
      </w:r>
    </w:p>
    <w:p w14:paraId="1752C335" w14:textId="77777777" w:rsidR="00EE6FEB" w:rsidRDefault="00EE6FEB"/>
    <w:p w14:paraId="5D179128" w14:textId="77777777" w:rsidR="00EE6FEB" w:rsidRDefault="00EE6FEB">
      <w:r>
        <w:t>INSERT INTO  "Customer_campaign_details_p1" ("Customer_id", "contact", "month", "day_of_week", "duration", "campaign", "pdays", "previous", "poutcome") VALUES (31440, 'cellular', 'may', 'fri', 306, '4', 999, '1', 'failure');</w:t>
      </w:r>
    </w:p>
    <w:p w14:paraId="6C28A19E" w14:textId="77777777" w:rsidR="00EE6FEB" w:rsidRDefault="00EE6FEB"/>
    <w:p w14:paraId="6DCD0E6D" w14:textId="77777777" w:rsidR="00EE6FEB" w:rsidRDefault="00EE6FEB">
      <w:r>
        <w:t>INSERT INTO  "Customer_campaign_details_p1" ("Customer_id", "contact", "month", "day_of_week", "duration", "campaign", "pdays", "previous", "poutcome") VALUES (31441, 'cellular', 'may', 'fri', 164, '1', 999, '0', 'nonexistent');</w:t>
      </w:r>
    </w:p>
    <w:p w14:paraId="6EAF5851" w14:textId="77777777" w:rsidR="00EE6FEB" w:rsidRDefault="00EE6FEB"/>
    <w:p w14:paraId="57DC0AD8" w14:textId="77777777" w:rsidR="00EE6FEB" w:rsidRDefault="00EE6FEB">
      <w:r>
        <w:t>INSERT INTO  "Customer_campaign_details_p1" ("Customer_id", "contact", "month", "day_of_week", "duration", "campaign", "pdays", "previous", "poutcome") VALUES (31442, 'telephone', 'may', 'fri', 39, '1', 999, '0', 'nonexistent');</w:t>
      </w:r>
    </w:p>
    <w:p w14:paraId="2F98DE35" w14:textId="77777777" w:rsidR="00EE6FEB" w:rsidRDefault="00EE6FEB"/>
    <w:p w14:paraId="169153A6" w14:textId="77777777" w:rsidR="00EE6FEB" w:rsidRDefault="00EE6FEB">
      <w:r>
        <w:t>INSERT INTO  "Customer_campaign_details_p1" ("Customer_id", "contact", "month", "day_of_week", "duration", "campaign", "pdays", "previous", "poutcome") VALUES (31443, 'cellular', 'may', 'fri', 1181, '9', 999, '0', 'nonexistent');</w:t>
      </w:r>
    </w:p>
    <w:p w14:paraId="6042CA37" w14:textId="77777777" w:rsidR="00EE6FEB" w:rsidRDefault="00EE6FEB"/>
    <w:p w14:paraId="7D5481AF" w14:textId="77777777" w:rsidR="00EE6FEB" w:rsidRDefault="00EE6FEB">
      <w:r>
        <w:t>INSERT INTO  "Customer_campaign_details_p1" ("Customer_id", "contact", "month", "day_of_week", "duration", "campaign", "pdays", "previous", "poutcome") VALUES (31444, 'cellular', 'may', 'fri', 124, '1', 999, '0', 'nonexistent');</w:t>
      </w:r>
    </w:p>
    <w:p w14:paraId="2E001162" w14:textId="77777777" w:rsidR="00EE6FEB" w:rsidRDefault="00EE6FEB"/>
    <w:p w14:paraId="53A7AB5A" w14:textId="77777777" w:rsidR="00EE6FEB" w:rsidRDefault="00EE6FEB">
      <w:r>
        <w:t>INSERT INTO  "Customer_campaign_details_p1" ("Customer_id", "contact", "month", "day_of_week", "duration", "campaign", "pdays", "previous", "poutcome") VALUES (31445, 'cellular', 'may', 'fri', 162, '3', 999, '0', 'nonexistent');</w:t>
      </w:r>
    </w:p>
    <w:p w14:paraId="626571DC" w14:textId="77777777" w:rsidR="00EE6FEB" w:rsidRDefault="00EE6FEB"/>
    <w:p w14:paraId="68CE00C7" w14:textId="77777777" w:rsidR="00EE6FEB" w:rsidRDefault="00EE6FEB">
      <w:r>
        <w:t>INSERT INTO  "Customer_campaign_details_p1" ("Customer_id", "contact", "month", "day_of_week", "duration", "campaign", "pdays", "previous", "poutcome") VALUES (31446, 'cellular', 'may', 'fri', 45, '1', 999, '0', 'nonexistent');</w:t>
      </w:r>
    </w:p>
    <w:p w14:paraId="4200B5CC" w14:textId="77777777" w:rsidR="00EE6FEB" w:rsidRDefault="00EE6FEB"/>
    <w:p w14:paraId="304B3557" w14:textId="77777777" w:rsidR="00EE6FEB" w:rsidRDefault="00EE6FEB">
      <w:r>
        <w:t>INSERT INTO  "Customer_campaign_details_p1" ("Customer_id", "contact", "month", "day_of_week", "duration", "campaign", "pdays", "previous", "poutcome") VALUES (31447, 'cellular', 'may', 'fri', 16, '6', 999, '1', 'failure');</w:t>
      </w:r>
    </w:p>
    <w:p w14:paraId="504A2977" w14:textId="77777777" w:rsidR="00EE6FEB" w:rsidRDefault="00EE6FEB"/>
    <w:p w14:paraId="4825926C" w14:textId="77777777" w:rsidR="00EE6FEB" w:rsidRDefault="00EE6FEB">
      <w:r>
        <w:t>INSERT INTO  "Customer_campaign_details_p1" ("Customer_id", "contact", "month", "day_of_week", "duration", "campaign", "pdays", "previous", "poutcome") VALUES (31448, 'cellular', 'may', 'fri', 347, '1', 999, '0', 'nonexistent');</w:t>
      </w:r>
    </w:p>
    <w:p w14:paraId="646F0B0E" w14:textId="77777777" w:rsidR="00EE6FEB" w:rsidRDefault="00EE6FEB"/>
    <w:p w14:paraId="1307FF6A" w14:textId="77777777" w:rsidR="00EE6FEB" w:rsidRDefault="00EE6FEB">
      <w:r>
        <w:t>INSERT INTO  "Customer_campaign_details_p1" ("Customer_id", "contact", "month", "day_of_week", "duration", "campaign", "pdays", "previous", "poutcome") VALUES (31449, 'cellular', 'may', 'fri', 233, '1', 999, '1', 'failure');</w:t>
      </w:r>
    </w:p>
    <w:p w14:paraId="34DE4B7E" w14:textId="77777777" w:rsidR="00EE6FEB" w:rsidRDefault="00EE6FEB"/>
    <w:p w14:paraId="4F02ED46" w14:textId="77777777" w:rsidR="00EE6FEB" w:rsidRDefault="00EE6FEB">
      <w:r>
        <w:t>INSERT INTO  "Customer_campaign_details_p1" ("Customer_id", "contact", "month", "day_of_week", "duration", "campaign", "pdays", "previous", "poutcome") VALUES (31450, 'cellular', 'may', 'fri', 133, '1', 999, '0', 'nonexistent');</w:t>
      </w:r>
    </w:p>
    <w:p w14:paraId="3E5581BA" w14:textId="77777777" w:rsidR="00EE6FEB" w:rsidRDefault="00EE6FEB"/>
    <w:p w14:paraId="715E9A9A" w14:textId="77777777" w:rsidR="00EE6FEB" w:rsidRDefault="00EE6FEB">
      <w:r>
        <w:t>INSERT INTO  "Customer_campaign_details_p1" ("Customer_id", "contact", "month", "day_of_week", "duration", "campaign", "pdays", "previous", "poutcome") VALUES (31451, 'cellular', 'may', 'fri', 136, '1', 999, '1', 'failure');</w:t>
      </w:r>
    </w:p>
    <w:p w14:paraId="555E0493" w14:textId="77777777" w:rsidR="00EE6FEB" w:rsidRDefault="00EE6FEB"/>
    <w:p w14:paraId="12E25458" w14:textId="77777777" w:rsidR="00EE6FEB" w:rsidRDefault="00EE6FEB">
      <w:r>
        <w:t>INSERT INTO  "Customer_campaign_details_p1" ("Customer_id", "contact", "month", "day_of_week", "duration", "campaign", "pdays", "previous", "poutcome") VALUES (31452, 'cellular', 'may', 'fri', 655, '2', 999, '0', 'nonexistent');</w:t>
      </w:r>
    </w:p>
    <w:p w14:paraId="0FCA7EC0" w14:textId="77777777" w:rsidR="00EE6FEB" w:rsidRDefault="00EE6FEB"/>
    <w:p w14:paraId="666D49DD" w14:textId="77777777" w:rsidR="00EE6FEB" w:rsidRDefault="00EE6FEB">
      <w:r>
        <w:t>INSERT INTO  "Customer_campaign_details_p1" ("Customer_id", "contact", "month", "day_of_week", "duration", "campaign", "pdays", "previous", "poutcome") VALUES (31453, 'cellular', 'may', 'fri', 196, '1', 999, '0', 'nonexistent');</w:t>
      </w:r>
    </w:p>
    <w:p w14:paraId="09B79362" w14:textId="77777777" w:rsidR="00EE6FEB" w:rsidRDefault="00EE6FEB"/>
    <w:p w14:paraId="629DBFE3" w14:textId="77777777" w:rsidR="00EE6FEB" w:rsidRDefault="00EE6FEB">
      <w:r>
        <w:t>INSERT INTO  "Customer_campaign_details_p1" ("Customer_id", "contact", "month", "day_of_week", "duration", "campaign", "pdays", "previous", "poutcome") VALUES (31454, 'cellular', 'may', 'fri', 56, '1', 999, '1', 'failure');</w:t>
      </w:r>
    </w:p>
    <w:p w14:paraId="58D74486" w14:textId="77777777" w:rsidR="00EE6FEB" w:rsidRDefault="00EE6FEB"/>
    <w:p w14:paraId="556CB972" w14:textId="77777777" w:rsidR="00EE6FEB" w:rsidRDefault="00EE6FEB">
      <w:r>
        <w:t>INSERT INTO  "Customer_campaign_details_p1" ("Customer_id", "contact", "month", "day_of_week", "duration", "campaign", "pdays", "previous", "poutcome") VALUES (31455, 'cellular', 'may', 'fri', 33, '1', 999, '1', 'failure');</w:t>
      </w:r>
    </w:p>
    <w:p w14:paraId="4713326A" w14:textId="77777777" w:rsidR="00EE6FEB" w:rsidRDefault="00EE6FEB"/>
    <w:p w14:paraId="4681EAD8" w14:textId="77777777" w:rsidR="00EE6FEB" w:rsidRDefault="00EE6FEB">
      <w:r>
        <w:t>INSERT INTO  "Customer_campaign_details_p1" ("Customer_id", "contact", "month", "day_of_week", "duration", "campaign", "pdays", "previous", "poutcome") VALUES (31456, 'cellular', 'may', 'fri', 227, '1', 999, '1', 'failure');</w:t>
      </w:r>
    </w:p>
    <w:p w14:paraId="011B2E40" w14:textId="77777777" w:rsidR="00EE6FEB" w:rsidRDefault="00EE6FEB"/>
    <w:p w14:paraId="0AC9EF32" w14:textId="77777777" w:rsidR="00EE6FEB" w:rsidRDefault="00EE6FEB">
      <w:r>
        <w:t>INSERT INTO  "Customer_campaign_details_p1" ("Customer_id", "contact", "month", "day_of_week", "duration", "campaign", "pdays", "previous", "poutcome") VALUES (31457, 'cellular', 'may', 'fri', 197, '1', 999, '1', 'failure');</w:t>
      </w:r>
    </w:p>
    <w:p w14:paraId="7FEA0F81" w14:textId="77777777" w:rsidR="00EE6FEB" w:rsidRDefault="00EE6FEB"/>
    <w:p w14:paraId="5161B200" w14:textId="77777777" w:rsidR="00EE6FEB" w:rsidRDefault="00EE6FEB">
      <w:r>
        <w:t>INSERT INTO  "Customer_campaign_details_p1" ("Customer_id", "contact", "month", "day_of_week", "duration", "campaign", "pdays", "previous", "poutcome") VALUES (31458, 'cellular', 'may', 'fri', 78, '2', 999, '0', 'nonexistent');</w:t>
      </w:r>
    </w:p>
    <w:p w14:paraId="2BF67C0C" w14:textId="77777777" w:rsidR="00EE6FEB" w:rsidRDefault="00EE6FEB"/>
    <w:p w14:paraId="2A01AE3B" w14:textId="77777777" w:rsidR="00EE6FEB" w:rsidRDefault="00EE6FEB">
      <w:r>
        <w:t>INSERT INTO  "Customer_campaign_details_p1" ("Customer_id", "contact", "month", "day_of_week", "duration", "campaign", "pdays", "previous", "poutcome") VALUES (31459, 'cellular', 'may', 'fri', 191, '1', 999, '0', 'nonexistent');</w:t>
      </w:r>
    </w:p>
    <w:p w14:paraId="1D85C70E" w14:textId="77777777" w:rsidR="00EE6FEB" w:rsidRDefault="00EE6FEB"/>
    <w:p w14:paraId="303231B7" w14:textId="77777777" w:rsidR="00EE6FEB" w:rsidRDefault="00EE6FEB">
      <w:r>
        <w:t>INSERT INTO  "Customer_campaign_details_p1" ("Customer_id", "contact", "month", "day_of_week", "duration", "campaign", "pdays", "previous", "poutcome") VALUES (31460, 'cellular', 'may', 'fri', 85, '1', 999, '0', 'nonexistent');</w:t>
      </w:r>
    </w:p>
    <w:p w14:paraId="10A9F3DA" w14:textId="77777777" w:rsidR="00EE6FEB" w:rsidRDefault="00EE6FEB"/>
    <w:p w14:paraId="62FCB8C7" w14:textId="77777777" w:rsidR="00EE6FEB" w:rsidRDefault="00EE6FEB">
      <w:r>
        <w:t>INSERT INTO  "Customer_campaign_details_p1" ("Customer_id", "contact", "month", "day_of_week", "duration", "campaign", "pdays", "previous", "poutcome") VALUES (31461, 'cellular', 'may', 'fri', 642, '1', 999, '0', 'nonexistent');</w:t>
      </w:r>
    </w:p>
    <w:p w14:paraId="1449882E" w14:textId="77777777" w:rsidR="00EE6FEB" w:rsidRDefault="00EE6FEB"/>
    <w:p w14:paraId="63FA170A" w14:textId="77777777" w:rsidR="00EE6FEB" w:rsidRDefault="00EE6FEB">
      <w:r>
        <w:t>INSERT INTO  "Customer_campaign_details_p1" ("Customer_id", "contact", "month", "day_of_week", "duration", "campaign", "pdays", "previous", "poutcome") VALUES (31462, 'cellular', 'may', 'fri', 173, '1', 999, '0', 'nonexistent');</w:t>
      </w:r>
    </w:p>
    <w:p w14:paraId="0C52BBAB" w14:textId="77777777" w:rsidR="00EE6FEB" w:rsidRDefault="00EE6FEB"/>
    <w:p w14:paraId="5CF64B36" w14:textId="77777777" w:rsidR="00EE6FEB" w:rsidRDefault="00EE6FEB">
      <w:r>
        <w:t>INSERT INTO  "Customer_campaign_details_p1" ("Customer_id", "contact", "month", "day_of_week", "duration", "campaign", "pdays", "previous", "poutcome") VALUES (31463, 'cellular', 'may', 'fri', 73, '1', 999, '0', 'nonexistent');</w:t>
      </w:r>
    </w:p>
    <w:p w14:paraId="6FB04A61" w14:textId="77777777" w:rsidR="00EE6FEB" w:rsidRDefault="00EE6FEB"/>
    <w:p w14:paraId="59225D6E" w14:textId="77777777" w:rsidR="00EE6FEB" w:rsidRDefault="00EE6FEB">
      <w:r>
        <w:t>INSERT INTO  "Customer_campaign_details_p1" ("Customer_id", "contact", "month", "day_of_week", "duration", "campaign", "pdays", "previous", "poutcome") VALUES (31464, 'cellular', 'may', 'fri', 551, '1', 999, '1', 'failure');</w:t>
      </w:r>
    </w:p>
    <w:p w14:paraId="166717E9" w14:textId="77777777" w:rsidR="00EE6FEB" w:rsidRDefault="00EE6FEB"/>
    <w:p w14:paraId="0C0CFC0C" w14:textId="77777777" w:rsidR="00EE6FEB" w:rsidRDefault="00EE6FEB">
      <w:r>
        <w:t>INSERT INTO  "Customer_campaign_details_p1" ("Customer_id", "contact", "month", "day_of_week", "duration", "campaign", "pdays", "previous", "poutcome") VALUES (31465, 'cellular', 'may', 'fri', 607, '1', 999, '1', 'failure');</w:t>
      </w:r>
    </w:p>
    <w:p w14:paraId="692E06E3" w14:textId="77777777" w:rsidR="00EE6FEB" w:rsidRDefault="00EE6FEB"/>
    <w:p w14:paraId="25CB2AF4" w14:textId="77777777" w:rsidR="00EE6FEB" w:rsidRDefault="00EE6FEB">
      <w:r>
        <w:t>INSERT INTO  "Customer_campaign_details_p1" ("Customer_id", "contact", "month", "day_of_week", "duration", "campaign", "pdays", "previous", "poutcome") VALUES (31466, 'cellular', 'may', 'fri', 409, '1', 999, '1', 'failure');</w:t>
      </w:r>
    </w:p>
    <w:p w14:paraId="7E3B891C" w14:textId="77777777" w:rsidR="00EE6FEB" w:rsidRDefault="00EE6FEB"/>
    <w:p w14:paraId="4D07F966" w14:textId="77777777" w:rsidR="00EE6FEB" w:rsidRDefault="00EE6FEB">
      <w:r>
        <w:t>INSERT INTO  "Customer_campaign_details_p1" ("Customer_id", "contact", "month", "day_of_week", "duration", "campaign", "pdays", "previous", "poutcome") VALUES (31467, 'cellular', 'may', 'fri', 67, '1', 999, '1', 'failure');</w:t>
      </w:r>
    </w:p>
    <w:p w14:paraId="45F78C34" w14:textId="77777777" w:rsidR="00EE6FEB" w:rsidRDefault="00EE6FEB"/>
    <w:p w14:paraId="44CA920A" w14:textId="77777777" w:rsidR="00EE6FEB" w:rsidRDefault="00EE6FEB">
      <w:r>
        <w:t>INSERT INTO  "Customer_campaign_details_p1" ("Customer_id", "contact", "month", "day_of_week", "duration", "campaign", "pdays", "previous", "poutcome") VALUES (31468, 'cellular', 'may', 'fri', 11, '6', 999, '1', 'failure');</w:t>
      </w:r>
    </w:p>
    <w:p w14:paraId="2A5159BC" w14:textId="77777777" w:rsidR="00EE6FEB" w:rsidRDefault="00EE6FEB"/>
    <w:p w14:paraId="0DEC3B72" w14:textId="77777777" w:rsidR="00EE6FEB" w:rsidRDefault="00EE6FEB">
      <w:r>
        <w:t>INSERT INTO  "Customer_campaign_details_p1" ("Customer_id", "contact", "month", "day_of_week", "duration", "campaign", "pdays", "previous", "poutcome") VALUES (31469, 'cellular', 'may', 'fri', 382, '1', 999, '0', 'nonexistent');</w:t>
      </w:r>
    </w:p>
    <w:p w14:paraId="3AB13618" w14:textId="77777777" w:rsidR="00EE6FEB" w:rsidRDefault="00EE6FEB"/>
    <w:p w14:paraId="3B74FA9B" w14:textId="77777777" w:rsidR="00EE6FEB" w:rsidRDefault="00EE6FEB">
      <w:r>
        <w:t>INSERT INTO  "Customer_campaign_details_p1" ("Customer_id", "contact", "month", "day_of_week", "duration", "campaign", "pdays", "previous", "poutcome") VALUES (31470, 'cellular', 'may', 'fri', 7, '4', 999, '0', 'nonexistent');</w:t>
      </w:r>
    </w:p>
    <w:p w14:paraId="11BED584" w14:textId="77777777" w:rsidR="00EE6FEB" w:rsidRDefault="00EE6FEB"/>
    <w:p w14:paraId="6111EE2F" w14:textId="77777777" w:rsidR="00EE6FEB" w:rsidRDefault="00EE6FEB">
      <w:r>
        <w:t>INSERT INTO  "Customer_campaign_details_p1" ("Customer_id", "contact", "month", "day_of_week", "duration", "campaign", "pdays", "previous", "poutcome") VALUES (31471, 'cellular', 'may', 'fri', 239, '1', 999, '0', 'nonexistent');</w:t>
      </w:r>
    </w:p>
    <w:p w14:paraId="07EB7AFC" w14:textId="77777777" w:rsidR="00EE6FEB" w:rsidRDefault="00EE6FEB"/>
    <w:p w14:paraId="6FD9DD53" w14:textId="77777777" w:rsidR="00EE6FEB" w:rsidRDefault="00EE6FEB">
      <w:r>
        <w:t>INSERT INTO  "Customer_campaign_details_p1" ("Customer_id", "contact", "month", "day_of_week", "duration", "campaign", "pdays", "previous", "poutcome") VALUES (31472, 'cellular', 'may', 'fri', 54, '4', 999, '0', 'nonexistent');</w:t>
      </w:r>
    </w:p>
    <w:p w14:paraId="140CB9CF" w14:textId="77777777" w:rsidR="00EE6FEB" w:rsidRDefault="00EE6FEB"/>
    <w:p w14:paraId="4740E907" w14:textId="77777777" w:rsidR="00EE6FEB" w:rsidRDefault="00EE6FEB">
      <w:r>
        <w:t>INSERT INTO  "Customer_campaign_details_p1" ("Customer_id", "contact", "month", "day_of_week", "duration", "campaign", "pdays", "previous", "poutcome") VALUES (31473, 'cellular', 'may', 'fri', 144, '1', 999, '1', 'failure');</w:t>
      </w:r>
    </w:p>
    <w:p w14:paraId="20389F8A" w14:textId="77777777" w:rsidR="00EE6FEB" w:rsidRDefault="00EE6FEB"/>
    <w:p w14:paraId="374D3D7C" w14:textId="77777777" w:rsidR="00EE6FEB" w:rsidRDefault="00EE6FEB">
      <w:r>
        <w:t>INSERT INTO  "Customer_campaign_details_p1" ("Customer_id", "contact", "month", "day_of_week", "duration", "campaign", "pdays", "previous", "poutcome") VALUES (31474, 'cellular', 'may', 'fri', 123, '3', 999, '0', 'nonexistent');</w:t>
      </w:r>
    </w:p>
    <w:p w14:paraId="293C9B69" w14:textId="77777777" w:rsidR="00EE6FEB" w:rsidRDefault="00EE6FEB"/>
    <w:p w14:paraId="1522CB10" w14:textId="77777777" w:rsidR="00EE6FEB" w:rsidRDefault="00EE6FEB">
      <w:r>
        <w:t>INSERT INTO  "Customer_campaign_details_p1" ("Customer_id", "contact", "month", "day_of_week", "duration", "campaign", "pdays", "previous", "poutcome") VALUES (31475, 'cellular', 'may', 'fri', 270, '1', 999, '0', 'nonexistent');</w:t>
      </w:r>
    </w:p>
    <w:p w14:paraId="72D4D5F6" w14:textId="77777777" w:rsidR="00EE6FEB" w:rsidRDefault="00EE6FEB"/>
    <w:p w14:paraId="6A214490" w14:textId="77777777" w:rsidR="00EE6FEB" w:rsidRDefault="00EE6FEB">
      <w:r>
        <w:t>INSERT INTO  "Customer_campaign_details_p1" ("Customer_id", "contact", "month", "day_of_week", "duration", "campaign", "pdays", "previous", "poutcome") VALUES (31476, 'cellular', 'may', 'fri', 160, '1', 999, '1', 'failure');</w:t>
      </w:r>
    </w:p>
    <w:p w14:paraId="19502E71" w14:textId="77777777" w:rsidR="00EE6FEB" w:rsidRDefault="00EE6FEB"/>
    <w:p w14:paraId="34126EA2" w14:textId="77777777" w:rsidR="00EE6FEB" w:rsidRDefault="00EE6FEB">
      <w:r>
        <w:t>INSERT INTO  "Customer_campaign_details_p1" ("Customer_id", "contact", "month", "day_of_week", "duration", "campaign", "pdays", "previous", "poutcome") VALUES (31477, 'cellular', 'may', 'fri', 311, '1', 999, '1', 'failure');</w:t>
      </w:r>
    </w:p>
    <w:p w14:paraId="422AFE90" w14:textId="77777777" w:rsidR="00EE6FEB" w:rsidRDefault="00EE6FEB"/>
    <w:p w14:paraId="0674BF9F" w14:textId="77777777" w:rsidR="00EE6FEB" w:rsidRDefault="00EE6FEB">
      <w:r>
        <w:t>INSERT INTO  "Customer_campaign_details_p1" ("Customer_id", "contact", "month", "day_of_week", "duration", "campaign", "pdays", "previous", "poutcome") VALUES (31478, 'cellular', 'may', 'fri', 300, '1', 999, '0', 'nonexistent');</w:t>
      </w:r>
    </w:p>
    <w:p w14:paraId="47E7DA0E" w14:textId="77777777" w:rsidR="00EE6FEB" w:rsidRDefault="00EE6FEB"/>
    <w:p w14:paraId="24A513C5" w14:textId="77777777" w:rsidR="00EE6FEB" w:rsidRDefault="00EE6FEB">
      <w:r>
        <w:t>INSERT INTO  "Customer_campaign_details_p1" ("Customer_id", "contact", "month", "day_of_week", "duration", "campaign", "pdays", "previous", "poutcome") VALUES (31479, 'cellular', 'may', 'fri', 259, '1', 999, '0', 'nonexistent');</w:t>
      </w:r>
    </w:p>
    <w:p w14:paraId="6BF42762" w14:textId="77777777" w:rsidR="00EE6FEB" w:rsidRDefault="00EE6FEB"/>
    <w:p w14:paraId="1097CAFF" w14:textId="77777777" w:rsidR="00EE6FEB" w:rsidRDefault="00EE6FEB">
      <w:r>
        <w:t>INSERT INTO  "Customer_campaign_details_p1" ("Customer_id", "contact", "month", "day_of_week", "duration", "campaign", "pdays", "previous", "poutcome") VALUES (31480, 'cellular', 'may', 'fri', 760, '1', 999, '0', 'nonexistent');</w:t>
      </w:r>
    </w:p>
    <w:p w14:paraId="2A535DCC" w14:textId="77777777" w:rsidR="00EE6FEB" w:rsidRDefault="00EE6FEB"/>
    <w:p w14:paraId="5B4227AF" w14:textId="77777777" w:rsidR="00EE6FEB" w:rsidRDefault="00EE6FEB">
      <w:r>
        <w:t>INSERT INTO  "Customer_campaign_details_p1" ("Customer_id", "contact", "month", "day_of_week", "duration", "campaign", "pdays", "previous", "poutcome") VALUES (31481, 'cellular', 'may', 'fri', 21, '8', 999, '1', 'failure');</w:t>
      </w:r>
    </w:p>
    <w:p w14:paraId="13F956D8" w14:textId="77777777" w:rsidR="00EE6FEB" w:rsidRDefault="00EE6FEB"/>
    <w:p w14:paraId="5F855005" w14:textId="77777777" w:rsidR="00EE6FEB" w:rsidRDefault="00EE6FEB">
      <w:r>
        <w:t>INSERT INTO  "Customer_campaign_details_p1" ("Customer_id", "contact", "month", "day_of_week", "duration", "campaign", "pdays", "previous", "poutcome") VALUES (31482, 'cellular', 'may', 'fri', 128, '2', 999, '1', 'failure');</w:t>
      </w:r>
    </w:p>
    <w:p w14:paraId="185BA876" w14:textId="77777777" w:rsidR="00EE6FEB" w:rsidRDefault="00EE6FEB"/>
    <w:p w14:paraId="0F5A65C7" w14:textId="77777777" w:rsidR="00EE6FEB" w:rsidRDefault="00EE6FEB">
      <w:r>
        <w:t>INSERT INTO  "Customer_campaign_details_p1" ("Customer_id", "contact", "month", "day_of_week", "duration", "campaign", "pdays", "previous", "poutcome") VALUES (31483, 'telephone', 'may', 'fri', 146, '4', 999, '0', 'nonexistent');</w:t>
      </w:r>
    </w:p>
    <w:p w14:paraId="19FF2B88" w14:textId="77777777" w:rsidR="00EE6FEB" w:rsidRDefault="00EE6FEB"/>
    <w:p w14:paraId="6D35C8A2" w14:textId="77777777" w:rsidR="00EE6FEB" w:rsidRDefault="00EE6FEB">
      <w:r>
        <w:t>INSERT INTO  "Customer_campaign_details_p1" ("Customer_id", "contact", "month", "day_of_week", "duration", "campaign", "pdays", "previous", "poutcome") VALUES (31484, 'cellular', 'may', 'fri', 71, '3', 999, '0', 'nonexistent');</w:t>
      </w:r>
    </w:p>
    <w:p w14:paraId="435EF2F3" w14:textId="77777777" w:rsidR="00EE6FEB" w:rsidRDefault="00EE6FEB"/>
    <w:p w14:paraId="2C9B371C" w14:textId="77777777" w:rsidR="00EE6FEB" w:rsidRDefault="00EE6FEB">
      <w:r>
        <w:t>INSERT INTO  "Customer_campaign_details_p1" ("Customer_id", "contact", "month", "day_of_week", "duration", "campaign", "pdays", "previous", "poutcome") VALUES (31485, 'cellular', 'may', 'fri', 169, '2', 999, '1', 'failure');</w:t>
      </w:r>
    </w:p>
    <w:p w14:paraId="599DF70D" w14:textId="77777777" w:rsidR="00EE6FEB" w:rsidRDefault="00EE6FEB"/>
    <w:p w14:paraId="1C1B8B50" w14:textId="77777777" w:rsidR="00EE6FEB" w:rsidRDefault="00EE6FEB">
      <w:r>
        <w:t>INSERT INTO  "Customer_campaign_details_p1" ("Customer_id", "contact", "month", "day_of_week", "duration", "campaign", "pdays", "previous", "poutcome") VALUES (31486, 'cellular', 'may', 'fri', 302, '1', 999, '0', 'nonexistent');</w:t>
      </w:r>
    </w:p>
    <w:p w14:paraId="67BC2A84" w14:textId="77777777" w:rsidR="00EE6FEB" w:rsidRDefault="00EE6FEB"/>
    <w:p w14:paraId="38B7FB78" w14:textId="77777777" w:rsidR="00EE6FEB" w:rsidRDefault="00EE6FEB">
      <w:r>
        <w:t>INSERT INTO  "Customer_campaign_details_p1" ("Customer_id", "contact", "month", "day_of_week", "duration", "campaign", "pdays", "previous", "poutcome") VALUES (31487, 'cellular', 'may', 'fri', 198, '1', 999, '0', 'nonexistent');</w:t>
      </w:r>
    </w:p>
    <w:p w14:paraId="05370B8E" w14:textId="77777777" w:rsidR="00EE6FEB" w:rsidRDefault="00EE6FEB"/>
    <w:p w14:paraId="2BC2FBB6" w14:textId="77777777" w:rsidR="00EE6FEB" w:rsidRDefault="00EE6FEB">
      <w:r>
        <w:t>INSERT INTO  "Customer_campaign_details_p1" ("Customer_id", "contact", "month", "day_of_week", "duration", "campaign", "pdays", "previous", "poutcome") VALUES (31488, 'cellular', 'may', 'fri', 302, '1', 999, '0', 'nonexistent');</w:t>
      </w:r>
    </w:p>
    <w:p w14:paraId="723F46A3" w14:textId="77777777" w:rsidR="00EE6FEB" w:rsidRDefault="00EE6FEB"/>
    <w:p w14:paraId="0085CD09" w14:textId="77777777" w:rsidR="00EE6FEB" w:rsidRDefault="00EE6FEB">
      <w:r>
        <w:t>INSERT INTO  "Customer_campaign_details_p1" ("Customer_id", "contact", "month", "day_of_week", "duration", "campaign", "pdays", "previous", "poutcome") VALUES (31489, 'cellular', 'may', 'fri', 6, '1', 999, '1', 'failure');</w:t>
      </w:r>
    </w:p>
    <w:p w14:paraId="28178273" w14:textId="77777777" w:rsidR="00EE6FEB" w:rsidRDefault="00EE6FEB"/>
    <w:p w14:paraId="28F447C0" w14:textId="77777777" w:rsidR="00EE6FEB" w:rsidRDefault="00EE6FEB">
      <w:r>
        <w:t>INSERT INTO  "Customer_campaign_details_p1" ("Customer_id", "contact", "month", "day_of_week", "duration", "campaign", "pdays", "previous", "poutcome") VALUES (31490, 'telephone', 'may', 'fri', 64, '1', 999, '0', 'nonexistent');</w:t>
      </w:r>
    </w:p>
    <w:p w14:paraId="3E716B27" w14:textId="77777777" w:rsidR="00EE6FEB" w:rsidRDefault="00EE6FEB"/>
    <w:p w14:paraId="2028838F" w14:textId="77777777" w:rsidR="00EE6FEB" w:rsidRDefault="00EE6FEB">
      <w:r>
        <w:t>INSERT INTO  "Customer_campaign_details_p1" ("Customer_id", "contact", "month", "day_of_week", "duration", "campaign", "pdays", "previous", "poutcome") VALUES (31491, 'cellular', 'may', 'fri', 49, '1', 999, '1', 'failure');</w:t>
      </w:r>
    </w:p>
    <w:p w14:paraId="4D4BD293" w14:textId="77777777" w:rsidR="00EE6FEB" w:rsidRDefault="00EE6FEB"/>
    <w:p w14:paraId="70DA3222" w14:textId="77777777" w:rsidR="00EE6FEB" w:rsidRDefault="00EE6FEB">
      <w:r>
        <w:t>INSERT INTO  "Customer_campaign_details_p1" ("Customer_id", "contact", "month", "day_of_week", "duration", "campaign", "pdays", "previous", "poutcome") VALUES (31492, 'cellular', 'may', 'fri', 242, '1', 999, '0', 'nonexistent');</w:t>
      </w:r>
    </w:p>
    <w:p w14:paraId="7DC22F4B" w14:textId="77777777" w:rsidR="00EE6FEB" w:rsidRDefault="00EE6FEB"/>
    <w:p w14:paraId="1D9D54A6" w14:textId="77777777" w:rsidR="00EE6FEB" w:rsidRDefault="00EE6FEB">
      <w:r>
        <w:t>INSERT INTO  "Customer_campaign_details_p1" ("Customer_id", "contact", "month", "day_of_week", "duration", "campaign", "pdays", "previous", "poutcome") VALUES (31493, 'cellular', 'may', 'fri', 124, '1', 999, '1', 'failure');</w:t>
      </w:r>
    </w:p>
    <w:p w14:paraId="37C51648" w14:textId="77777777" w:rsidR="00EE6FEB" w:rsidRDefault="00EE6FEB"/>
    <w:p w14:paraId="1EF4A7EB" w14:textId="77777777" w:rsidR="00EE6FEB" w:rsidRDefault="00EE6FEB">
      <w:r>
        <w:t>INSERT INTO  "Customer_campaign_details_p1" ("Customer_id", "contact", "month", "day_of_week", "duration", "campaign", "pdays", "previous", "poutcome") VALUES (31494, 'cellular', 'may', 'fri', 20, '6', 999, '0', 'nonexistent');</w:t>
      </w:r>
    </w:p>
    <w:p w14:paraId="2ADA9B18" w14:textId="77777777" w:rsidR="00EE6FEB" w:rsidRDefault="00EE6FEB"/>
    <w:p w14:paraId="1F7CAE74" w14:textId="77777777" w:rsidR="00EE6FEB" w:rsidRDefault="00EE6FEB">
      <w:r>
        <w:t>INSERT INTO  "Customer_campaign_details_p1" ("Customer_id", "contact", "month", "day_of_week", "duration", "campaign", "pdays", "previous", "poutcome") VALUES (31495, 'cellular', 'may', 'fri', 317, '1', 999, '0', 'nonexistent');</w:t>
      </w:r>
    </w:p>
    <w:p w14:paraId="0D3D5D9A" w14:textId="77777777" w:rsidR="00EE6FEB" w:rsidRDefault="00EE6FEB"/>
    <w:p w14:paraId="063C9F09" w14:textId="77777777" w:rsidR="00EE6FEB" w:rsidRDefault="00EE6FEB">
      <w:r>
        <w:t>INSERT INTO  "Customer_campaign_details_p1" ("Customer_id", "contact", "month", "day_of_week", "duration", "campaign", "pdays", "previous", "poutcome") VALUES (31496, 'cellular', 'may', 'fri', 95, '1', 999, '0', 'nonexistent');</w:t>
      </w:r>
    </w:p>
    <w:p w14:paraId="5EADD7B0" w14:textId="77777777" w:rsidR="00EE6FEB" w:rsidRDefault="00EE6FEB"/>
    <w:p w14:paraId="4E385659" w14:textId="77777777" w:rsidR="00EE6FEB" w:rsidRDefault="00EE6FEB">
      <w:r>
        <w:t>INSERT INTO  "Customer_campaign_details_p1" ("Customer_id", "contact", "month", "day_of_week", "duration", "campaign", "pdays", "previous", "poutcome") VALUES (31497, 'cellular', 'may', 'fri', 16, '8', 999, '1', 'failure');</w:t>
      </w:r>
    </w:p>
    <w:p w14:paraId="6255853F" w14:textId="77777777" w:rsidR="00EE6FEB" w:rsidRDefault="00EE6FEB"/>
    <w:p w14:paraId="05E5B7D4" w14:textId="77777777" w:rsidR="00EE6FEB" w:rsidRDefault="00EE6FEB">
      <w:r>
        <w:t>INSERT INTO  "Customer_campaign_details_p1" ("Customer_id", "contact", "month", "day_of_week", "duration", "campaign", "pdays", "previous", "poutcome") VALUES (31498, 'cellular', 'may', 'fri', 67, '4', 999, '1', 'failure');</w:t>
      </w:r>
    </w:p>
    <w:p w14:paraId="58C9EFBE" w14:textId="77777777" w:rsidR="00EE6FEB" w:rsidRDefault="00EE6FEB"/>
    <w:p w14:paraId="55FF40E9" w14:textId="77777777" w:rsidR="00EE6FEB" w:rsidRDefault="00EE6FEB">
      <w:r>
        <w:t>INSERT INTO  "Customer_campaign_details_p1" ("Customer_id", "contact", "month", "day_of_week", "duration", "campaign", "pdays", "previous", "poutcome") VALUES (31499, 'cellular', 'may', 'fri', 241, '1', 999, '1', 'failure');</w:t>
      </w:r>
    </w:p>
    <w:p w14:paraId="3C6A1245" w14:textId="77777777" w:rsidR="00EE6FEB" w:rsidRDefault="00EE6FEB"/>
    <w:p w14:paraId="4C4BC2EC" w14:textId="77777777" w:rsidR="00EE6FEB" w:rsidRDefault="00EE6FEB">
      <w:r>
        <w:t>INSERT INTO  "Customer_campaign_details_p1" ("Customer_id", "contact", "month", "day_of_week", "duration", "campaign", "pdays", "previous", "poutcome") VALUES (31500, 'cellular', 'may', 'fri', 250, '1', 999, '0', 'nonexistent');</w:t>
      </w:r>
    </w:p>
    <w:p w14:paraId="1181BA1E" w14:textId="77777777" w:rsidR="00EE6FEB" w:rsidRDefault="00EE6FEB"/>
    <w:p w14:paraId="38CDD755" w14:textId="77777777" w:rsidR="00EE6FEB" w:rsidRDefault="00EE6FEB">
      <w:r>
        <w:t>INSERT INTO  "Customer_campaign_details_p1" ("Customer_id", "contact", "month", "day_of_week", "duration", "campaign", "pdays", "previous", "poutcome") VALUES (31501, 'telephone', 'may', 'fri', 7, '4', 999, '1', 'failure');</w:t>
      </w:r>
    </w:p>
    <w:p w14:paraId="4BCAA7D4" w14:textId="77777777" w:rsidR="00EE6FEB" w:rsidRDefault="00EE6FEB"/>
    <w:p w14:paraId="38954296" w14:textId="77777777" w:rsidR="00EE6FEB" w:rsidRDefault="00EE6FEB">
      <w:r>
        <w:t>INSERT INTO  "Customer_campaign_details_p1" ("Customer_id", "contact", "month", "day_of_week", "duration", "campaign", "pdays", "previous", "poutcome") VALUES (31502, 'cellular', 'may', 'fri', 432, '1', 999, '0', 'nonexistent');</w:t>
      </w:r>
    </w:p>
    <w:p w14:paraId="512854C6" w14:textId="77777777" w:rsidR="00EE6FEB" w:rsidRDefault="00EE6FEB"/>
    <w:p w14:paraId="1349196F" w14:textId="77777777" w:rsidR="00EE6FEB" w:rsidRDefault="00EE6FEB">
      <w:r>
        <w:t>INSERT INTO  "Customer_campaign_details_p1" ("Customer_id", "contact", "month", "day_of_week", "duration", "campaign", "pdays", "previous", "poutcome") VALUES (31503, 'cellular', 'may', 'fri', 153, '1', 999, '1', 'failure');</w:t>
      </w:r>
    </w:p>
    <w:p w14:paraId="76616135" w14:textId="77777777" w:rsidR="00EE6FEB" w:rsidRDefault="00EE6FEB"/>
    <w:p w14:paraId="10DB1CB4" w14:textId="77777777" w:rsidR="00EE6FEB" w:rsidRDefault="00EE6FEB">
      <w:r>
        <w:t>INSERT INTO  "Customer_campaign_details_p1" ("Customer_id", "contact", "month", "day_of_week", "duration", "campaign", "pdays", "previous", "poutcome") VALUES (31504, 'cellular', 'may', 'fri', 67, '1', 999, '1', 'failure');</w:t>
      </w:r>
    </w:p>
    <w:p w14:paraId="40E8CEFA" w14:textId="77777777" w:rsidR="00EE6FEB" w:rsidRDefault="00EE6FEB"/>
    <w:p w14:paraId="3E591F64" w14:textId="77777777" w:rsidR="00EE6FEB" w:rsidRDefault="00EE6FEB">
      <w:r>
        <w:t>INSERT INTO  "Customer_campaign_details_p1" ("Customer_id", "contact", "month", "day_of_week", "duration", "campaign", "pdays", "previous", "poutcome") VALUES (31505, 'cellular', 'may', 'fri', 48, '1', 999, '0', 'nonexistent');</w:t>
      </w:r>
    </w:p>
    <w:p w14:paraId="7C161F9C" w14:textId="77777777" w:rsidR="00EE6FEB" w:rsidRDefault="00EE6FEB"/>
    <w:p w14:paraId="77C78D2B" w14:textId="77777777" w:rsidR="00EE6FEB" w:rsidRDefault="00EE6FEB">
      <w:r>
        <w:t>INSERT INTO  "Customer_campaign_details_p1" ("Customer_id", "contact", "month", "day_of_week", "duration", "campaign", "pdays", "previous", "poutcome") VALUES (31506, 'cellular', 'may', 'fri', 72, '2', 999, '1', 'failure');</w:t>
      </w:r>
    </w:p>
    <w:p w14:paraId="3D7FA13C" w14:textId="77777777" w:rsidR="00EE6FEB" w:rsidRDefault="00EE6FEB"/>
    <w:p w14:paraId="645942F3" w14:textId="77777777" w:rsidR="00EE6FEB" w:rsidRDefault="00EE6FEB">
      <w:r>
        <w:t>INSERT INTO  "Customer_campaign_details_p1" ("Customer_id", "contact", "month", "day_of_week", "duration", "campaign", "pdays", "previous", "poutcome") VALUES (31507, 'cellular', 'may', 'fri', 158, '1', 999, '0', 'nonexistent');</w:t>
      </w:r>
    </w:p>
    <w:p w14:paraId="4F6A6168" w14:textId="77777777" w:rsidR="00EE6FEB" w:rsidRDefault="00EE6FEB"/>
    <w:p w14:paraId="3F27B9A8" w14:textId="77777777" w:rsidR="00EE6FEB" w:rsidRDefault="00EE6FEB">
      <w:r>
        <w:t>INSERT INTO  "Customer_campaign_details_p1" ("Customer_id", "contact", "month", "day_of_week", "duration", "campaign", "pdays", "previous", "poutcome") VALUES (31508, 'cellular', 'may', 'fri', 148, '1', 999, '0', 'nonexistent');</w:t>
      </w:r>
    </w:p>
    <w:p w14:paraId="720A4AEE" w14:textId="77777777" w:rsidR="00EE6FEB" w:rsidRDefault="00EE6FEB"/>
    <w:p w14:paraId="0FE971B1" w14:textId="77777777" w:rsidR="00EE6FEB" w:rsidRDefault="00EE6FEB">
      <w:r>
        <w:t>INSERT INTO  "Customer_campaign_details_p1" ("Customer_id", "contact", "month", "day_of_week", "duration", "campaign", "pdays", "previous", "poutcome") VALUES (31509, 'cellular', 'may', 'fri', 377, '1', 999, '0', 'nonexistent');</w:t>
      </w:r>
    </w:p>
    <w:p w14:paraId="09BB5611" w14:textId="77777777" w:rsidR="00EE6FEB" w:rsidRDefault="00EE6FEB"/>
    <w:p w14:paraId="72E17794" w14:textId="77777777" w:rsidR="00EE6FEB" w:rsidRDefault="00EE6FEB">
      <w:r>
        <w:t>INSERT INTO  "Customer_campaign_details_p1" ("Customer_id", "contact", "month", "day_of_week", "duration", "campaign", "pdays", "previous", "poutcome") VALUES (31510, 'telephone', 'may', 'fri', 367, '6', 999, '1', 'failure');</w:t>
      </w:r>
    </w:p>
    <w:p w14:paraId="4EB56BD1" w14:textId="77777777" w:rsidR="00EE6FEB" w:rsidRDefault="00EE6FEB"/>
    <w:p w14:paraId="20F5FEEE" w14:textId="77777777" w:rsidR="00EE6FEB" w:rsidRDefault="00EE6FEB">
      <w:r>
        <w:t>INSERT INTO  "Customer_campaign_details_p1" ("Customer_id", "contact", "month", "day_of_week", "duration", "campaign", "pdays", "previous", "poutcome") VALUES (31511, 'cellular', 'may', 'fri', 195, '1', 999, '0', 'nonexistent');</w:t>
      </w:r>
    </w:p>
    <w:p w14:paraId="1841A750" w14:textId="77777777" w:rsidR="00EE6FEB" w:rsidRDefault="00EE6FEB"/>
    <w:p w14:paraId="29BC5A0B" w14:textId="77777777" w:rsidR="00EE6FEB" w:rsidRDefault="00EE6FEB">
      <w:r>
        <w:t>INSERT INTO  "Customer_campaign_details_p1" ("Customer_id", "contact", "month", "day_of_week", "duration", "campaign", "pdays", "previous", "poutcome") VALUES (31512, 'cellular', 'may', 'fri', 217, '1', 999, '0', 'nonexistent');</w:t>
      </w:r>
    </w:p>
    <w:p w14:paraId="39D71164" w14:textId="77777777" w:rsidR="00EE6FEB" w:rsidRDefault="00EE6FEB"/>
    <w:p w14:paraId="0AC3086A" w14:textId="77777777" w:rsidR="00EE6FEB" w:rsidRDefault="00EE6FEB">
      <w:r>
        <w:t>INSERT INTO  "Customer_campaign_details_p1" ("Customer_id", "contact", "month", "day_of_week", "duration", "campaign", "pdays", "previous", "poutcome") VALUES (31513, 'cellular', 'may', 'fri', 50, '1', 999, '0', 'nonexistent');</w:t>
      </w:r>
    </w:p>
    <w:p w14:paraId="7726913D" w14:textId="77777777" w:rsidR="00EE6FEB" w:rsidRDefault="00EE6FEB"/>
    <w:p w14:paraId="1D9EBCFC" w14:textId="77777777" w:rsidR="00EE6FEB" w:rsidRDefault="00EE6FEB">
      <w:r>
        <w:t>INSERT INTO  "Customer_campaign_details_p1" ("Customer_id", "contact", "month", "day_of_week", "duration", "campaign", "pdays", "previous", "poutcome") VALUES (31514, 'cellular', 'may', 'fri', 160, '1', 999, '1', 'failure');</w:t>
      </w:r>
    </w:p>
    <w:p w14:paraId="6DC4D1B5" w14:textId="77777777" w:rsidR="00EE6FEB" w:rsidRDefault="00EE6FEB"/>
    <w:p w14:paraId="32ADF581" w14:textId="77777777" w:rsidR="00EE6FEB" w:rsidRDefault="00EE6FEB">
      <w:r>
        <w:t>INSERT INTO  "Customer_campaign_details_p1" ("Customer_id", "contact", "month", "day_of_week", "duration", "campaign", "pdays", "previous", "poutcome") VALUES (31515, 'cellular', 'may', 'fri', 64, '4', 999, '0', 'nonexistent');</w:t>
      </w:r>
    </w:p>
    <w:p w14:paraId="56B02D4E" w14:textId="77777777" w:rsidR="00EE6FEB" w:rsidRDefault="00EE6FEB"/>
    <w:p w14:paraId="3FC6E234" w14:textId="77777777" w:rsidR="00EE6FEB" w:rsidRDefault="00EE6FEB">
      <w:r>
        <w:t>INSERT INTO  "Customer_campaign_details_p1" ("Customer_id", "contact", "month", "day_of_week", "duration", "campaign", "pdays", "previous", "poutcome") VALUES (31516, 'cellular', 'may', 'fri', 612, '1', 999, '2', 'failure');</w:t>
      </w:r>
    </w:p>
    <w:p w14:paraId="4BE0A8B3" w14:textId="77777777" w:rsidR="00EE6FEB" w:rsidRDefault="00EE6FEB"/>
    <w:p w14:paraId="04B4C3A2" w14:textId="77777777" w:rsidR="00EE6FEB" w:rsidRDefault="00EE6FEB">
      <w:r>
        <w:t>INSERT INTO  "Customer_campaign_details_p1" ("Customer_id", "contact", "month", "day_of_week", "duration", "campaign", "pdays", "previous", "poutcome") VALUES (31517, 'cellular', 'may', 'fri', 310, '1', 999, '0', 'nonexistent');</w:t>
      </w:r>
    </w:p>
    <w:p w14:paraId="25C1C0D8" w14:textId="77777777" w:rsidR="00EE6FEB" w:rsidRDefault="00EE6FEB"/>
    <w:p w14:paraId="150FF1A4" w14:textId="77777777" w:rsidR="00EE6FEB" w:rsidRDefault="00EE6FEB">
      <w:r>
        <w:t>INSERT INTO  "Customer_campaign_details_p1" ("Customer_id", "contact", "month", "day_of_week", "duration", "campaign", "pdays", "previous", "poutcome") VALUES (31518, 'cellular', 'may', 'fri', 7, '6', 999, '1', 'failure');</w:t>
      </w:r>
    </w:p>
    <w:p w14:paraId="1FB5EBE2" w14:textId="77777777" w:rsidR="00EE6FEB" w:rsidRDefault="00EE6FEB"/>
    <w:p w14:paraId="212705A2" w14:textId="77777777" w:rsidR="00EE6FEB" w:rsidRDefault="00EE6FEB">
      <w:r>
        <w:t>INSERT INTO  "Customer_campaign_details_p1" ("Customer_id", "contact", "month", "day_of_week", "duration", "campaign", "pdays", "previous", "poutcome") VALUES (31519, 'cellular', 'may', 'fri', 14, '4', 999, '0', 'nonexistent');</w:t>
      </w:r>
    </w:p>
    <w:p w14:paraId="710FEB18" w14:textId="77777777" w:rsidR="00EE6FEB" w:rsidRDefault="00EE6FEB"/>
    <w:p w14:paraId="0ABAF05B" w14:textId="77777777" w:rsidR="00EE6FEB" w:rsidRDefault="00EE6FEB">
      <w:r>
        <w:t>INSERT INTO  "Customer_campaign_details_p1" ("Customer_id", "contact", "month", "day_of_week", "duration", "campaign", "pdays", "previous", "poutcome") VALUES (31520, 'cellular', 'may', 'fri', 55, '4', 999, '0', 'nonexistent');</w:t>
      </w:r>
    </w:p>
    <w:p w14:paraId="40A3979E" w14:textId="77777777" w:rsidR="00EE6FEB" w:rsidRDefault="00EE6FEB"/>
    <w:p w14:paraId="5EFC69F4" w14:textId="77777777" w:rsidR="00EE6FEB" w:rsidRDefault="00EE6FEB">
      <w:r>
        <w:t>INSERT INTO  "Customer_campaign_details_p1" ("Customer_id", "contact", "month", "day_of_week", "duration", "campaign", "pdays", "previous", "poutcome") VALUES (31521, 'cellular', 'may', 'fri', 58, '1', 999, '1', 'failure');</w:t>
      </w:r>
    </w:p>
    <w:p w14:paraId="1479A284" w14:textId="77777777" w:rsidR="00EE6FEB" w:rsidRDefault="00EE6FEB"/>
    <w:p w14:paraId="195C5282" w14:textId="77777777" w:rsidR="00EE6FEB" w:rsidRDefault="00EE6FEB">
      <w:r>
        <w:t>INSERT INTO  "Customer_campaign_details_p1" ("Customer_id", "contact", "month", "day_of_week", "duration", "campaign", "pdays", "previous", "poutcome") VALUES (31522, 'cellular', 'may', 'fri', 180, '1', 999, '0', 'nonexistent');</w:t>
      </w:r>
    </w:p>
    <w:p w14:paraId="05D613AE" w14:textId="77777777" w:rsidR="00EE6FEB" w:rsidRDefault="00EE6FEB"/>
    <w:p w14:paraId="00BDB482" w14:textId="77777777" w:rsidR="00EE6FEB" w:rsidRDefault="00EE6FEB">
      <w:r>
        <w:t>INSERT INTO  "Customer_campaign_details_p1" ("Customer_id", "contact", "month", "day_of_week", "duration", "campaign", "pdays", "previous", "poutcome") VALUES (31523, 'cellular', 'may', 'fri', 13, '9', 999, '0', 'nonexistent');</w:t>
      </w:r>
    </w:p>
    <w:p w14:paraId="08C29ED8" w14:textId="77777777" w:rsidR="00EE6FEB" w:rsidRDefault="00EE6FEB"/>
    <w:p w14:paraId="2D54801D" w14:textId="77777777" w:rsidR="00EE6FEB" w:rsidRDefault="00EE6FEB">
      <w:r>
        <w:t>INSERT INTO  "Customer_campaign_details_p1" ("Customer_id", "contact", "month", "day_of_week", "duration", "campaign", "pdays", "previous", "poutcome") VALUES (31524, 'cellular', 'may', 'fri', 68, '1', 999, '0', 'nonexistent');</w:t>
      </w:r>
    </w:p>
    <w:p w14:paraId="1DC3ADFE" w14:textId="77777777" w:rsidR="00EE6FEB" w:rsidRDefault="00EE6FEB"/>
    <w:p w14:paraId="76F6B61C" w14:textId="77777777" w:rsidR="00EE6FEB" w:rsidRDefault="00EE6FEB">
      <w:r>
        <w:t>INSERT INTO  "Customer_campaign_details_p1" ("Customer_id", "contact", "month", "day_of_week", "duration", "campaign", "pdays", "previous", "poutcome") VALUES (31525, 'cellular', 'may', 'fri', 64, '2', 999, '0', 'nonexistent');</w:t>
      </w:r>
    </w:p>
    <w:p w14:paraId="71B547A4" w14:textId="77777777" w:rsidR="00EE6FEB" w:rsidRDefault="00EE6FEB"/>
    <w:p w14:paraId="528A63BA" w14:textId="77777777" w:rsidR="00EE6FEB" w:rsidRDefault="00EE6FEB">
      <w:r>
        <w:t>INSERT INTO  "Customer_campaign_details_p1" ("Customer_id", "contact", "month", "day_of_week", "duration", "campaign", "pdays", "previous", "poutcome") VALUES (31526, 'cellular', 'may', 'fri', 520, '1', 999, '1', 'failure');</w:t>
      </w:r>
    </w:p>
    <w:p w14:paraId="2220A7DF" w14:textId="77777777" w:rsidR="00EE6FEB" w:rsidRDefault="00EE6FEB"/>
    <w:p w14:paraId="59D4CC8F" w14:textId="77777777" w:rsidR="00EE6FEB" w:rsidRDefault="00EE6FEB">
      <w:r>
        <w:t>INSERT INTO  "Customer_campaign_details_p1" ("Customer_id", "contact", "month", "day_of_week", "duration", "campaign", "pdays", "previous", "poutcome") VALUES (31527, 'cellular', 'may', 'fri', 1190, '2', 999, '0', 'nonexistent');</w:t>
      </w:r>
    </w:p>
    <w:p w14:paraId="53B86CC7" w14:textId="77777777" w:rsidR="00EE6FEB" w:rsidRDefault="00EE6FEB"/>
    <w:p w14:paraId="6531FE89" w14:textId="77777777" w:rsidR="00EE6FEB" w:rsidRDefault="00EE6FEB">
      <w:r>
        <w:t>INSERT INTO  "Customer_campaign_details_p1" ("Customer_id", "contact", "month", "day_of_week", "duration", "campaign", "pdays", "previous", "poutcome") VALUES (31528, 'cellular', 'may', 'fri', 119, '2', 999, '0', 'nonexistent');</w:t>
      </w:r>
    </w:p>
    <w:p w14:paraId="49FEAB5B" w14:textId="77777777" w:rsidR="00EE6FEB" w:rsidRDefault="00EE6FEB"/>
    <w:p w14:paraId="4A0096E1" w14:textId="77777777" w:rsidR="00EE6FEB" w:rsidRDefault="00EE6FEB">
      <w:r>
        <w:t>INSERT INTO  "Customer_campaign_details_p1" ("Customer_id", "contact", "month", "day_of_week", "duration", "campaign", "pdays", "previous", "poutcome") VALUES (31529, 'cellular', 'may', 'fri', 665, '1', 999, '0', 'nonexistent');</w:t>
      </w:r>
    </w:p>
    <w:p w14:paraId="13A900E5" w14:textId="77777777" w:rsidR="00EE6FEB" w:rsidRDefault="00EE6FEB"/>
    <w:p w14:paraId="55940BC9" w14:textId="77777777" w:rsidR="00EE6FEB" w:rsidRDefault="00EE6FEB">
      <w:r>
        <w:t>INSERT INTO  "Customer_campaign_details_p1" ("Customer_id", "contact", "month", "day_of_week", "duration", "campaign", "pdays", "previous", "poutcome") VALUES (31530, 'cellular', 'may', 'fri', 132, '5', 999, '1', 'failure');</w:t>
      </w:r>
    </w:p>
    <w:p w14:paraId="2B94F982" w14:textId="77777777" w:rsidR="00EE6FEB" w:rsidRDefault="00EE6FEB"/>
    <w:p w14:paraId="0D34C1C1" w14:textId="77777777" w:rsidR="00EE6FEB" w:rsidRDefault="00EE6FEB">
      <w:r>
        <w:t>INSERT INTO  "Customer_campaign_details_p1" ("Customer_id", "contact", "month", "day_of_week", "duration", "campaign", "pdays", "previous", "poutcome") VALUES (31531, 'cellular', 'may', 'fri', 391, '1', 999, '0', 'nonexistent');</w:t>
      </w:r>
    </w:p>
    <w:p w14:paraId="3BF9AE34" w14:textId="77777777" w:rsidR="00EE6FEB" w:rsidRDefault="00EE6FEB"/>
    <w:p w14:paraId="749CD75B" w14:textId="77777777" w:rsidR="00EE6FEB" w:rsidRDefault="00EE6FEB">
      <w:r>
        <w:t>INSERT INTO  "Customer_campaign_details_p1" ("Customer_id", "contact", "month", "day_of_week", "duration", "campaign", "pdays", "previous", "poutcome") VALUES (31532, 'cellular', 'may', 'fri', 26, '6', 999, '0', 'nonexistent');</w:t>
      </w:r>
    </w:p>
    <w:p w14:paraId="3FFEAF6D" w14:textId="77777777" w:rsidR="00EE6FEB" w:rsidRDefault="00EE6FEB"/>
    <w:p w14:paraId="289CBBB2" w14:textId="77777777" w:rsidR="00EE6FEB" w:rsidRDefault="00EE6FEB">
      <w:r>
        <w:t>INSERT INTO  "Customer_campaign_details_p1" ("Customer_id", "contact", "month", "day_of_week", "duration", "campaign", "pdays", "previous", "poutcome") VALUES (31533, 'cellular', 'may', 'fri', 493, '7', 999, '0', 'nonexistent');</w:t>
      </w:r>
    </w:p>
    <w:p w14:paraId="1FD96000" w14:textId="77777777" w:rsidR="00EE6FEB" w:rsidRDefault="00EE6FEB"/>
    <w:p w14:paraId="7144ACA6" w14:textId="77777777" w:rsidR="00EE6FEB" w:rsidRDefault="00EE6FEB">
      <w:r>
        <w:t>INSERT INTO  "Customer_campaign_details_p1" ("Customer_id", "contact", "month", "day_of_week", "duration", "campaign", "pdays", "previous", "poutcome") VALUES (31534, 'cellular', 'may', 'fri', 41, '3', 999, '0', 'nonexistent');</w:t>
      </w:r>
    </w:p>
    <w:p w14:paraId="72A05589" w14:textId="77777777" w:rsidR="00EE6FEB" w:rsidRDefault="00EE6FEB"/>
    <w:p w14:paraId="0BFE6514" w14:textId="77777777" w:rsidR="00EE6FEB" w:rsidRDefault="00EE6FEB">
      <w:r>
        <w:t>INSERT INTO  "Customer_campaign_details_p1" ("Customer_id", "contact", "month", "day_of_week", "duration", "campaign", "pdays", "previous", "poutcome") VALUES (31535, 'cellular', 'may', 'fri', 899, '1', 999, '0', 'nonexistent');</w:t>
      </w:r>
    </w:p>
    <w:p w14:paraId="397870EE" w14:textId="77777777" w:rsidR="00EE6FEB" w:rsidRDefault="00EE6FEB"/>
    <w:p w14:paraId="5C912AEF" w14:textId="77777777" w:rsidR="00EE6FEB" w:rsidRDefault="00EE6FEB">
      <w:r>
        <w:t>INSERT INTO  "Customer_campaign_details_p1" ("Customer_id", "contact", "month", "day_of_week", "duration", "campaign", "pdays", "previous", "poutcome") VALUES (31536, 'cellular', 'may', 'fri', 157, '4', 999, '0', 'nonexistent');</w:t>
      </w:r>
    </w:p>
    <w:p w14:paraId="4828EFCF" w14:textId="77777777" w:rsidR="00EE6FEB" w:rsidRDefault="00EE6FEB"/>
    <w:p w14:paraId="6584C1FF" w14:textId="77777777" w:rsidR="00EE6FEB" w:rsidRDefault="00EE6FEB">
      <w:r>
        <w:t>INSERT INTO  "Customer_campaign_details_p1" ("Customer_id", "contact", "month", "day_of_week", "duration", "campaign", "pdays", "previous", "poutcome") VALUES (31537, 'cellular', 'may', 'fri', 104, '2', 999, '0', 'nonexistent');</w:t>
      </w:r>
    </w:p>
    <w:p w14:paraId="31133FC2" w14:textId="77777777" w:rsidR="00EE6FEB" w:rsidRDefault="00EE6FEB"/>
    <w:p w14:paraId="4A81D370" w14:textId="77777777" w:rsidR="00EE6FEB" w:rsidRDefault="00EE6FEB">
      <w:r>
        <w:t>INSERT INTO  "Customer_campaign_details_p1" ("Customer_id", "contact", "month", "day_of_week", "duration", "campaign", "pdays", "previous", "poutcome") VALUES (31538, 'cellular', 'may', 'fri', 282, '4', 999, '1', 'failure');</w:t>
      </w:r>
    </w:p>
    <w:p w14:paraId="719940FB" w14:textId="77777777" w:rsidR="00EE6FEB" w:rsidRDefault="00EE6FEB"/>
    <w:p w14:paraId="1F5EE076" w14:textId="77777777" w:rsidR="00EE6FEB" w:rsidRDefault="00EE6FEB">
      <w:r>
        <w:t>INSERT INTO  "Customer_campaign_details_p1" ("Customer_id", "contact", "month", "day_of_week", "duration", "campaign", "pdays", "previous", "poutcome") VALUES (31539, 'cellular', 'may', 'fri', 8, '6', 999, '0', 'nonexistent');</w:t>
      </w:r>
    </w:p>
    <w:p w14:paraId="15D5CB56" w14:textId="77777777" w:rsidR="00EE6FEB" w:rsidRDefault="00EE6FEB"/>
    <w:p w14:paraId="45E66C1F" w14:textId="77777777" w:rsidR="00EE6FEB" w:rsidRDefault="00EE6FEB">
      <w:r>
        <w:t>INSERT INTO  "Customer_campaign_details_p1" ("Customer_id", "contact", "month", "day_of_week", "duration", "campaign", "pdays", "previous", "poutcome") VALUES (31540, 'cellular', 'may', 'fri', 101, '1', 999, '1', 'failure');</w:t>
      </w:r>
    </w:p>
    <w:p w14:paraId="33CEBED9" w14:textId="77777777" w:rsidR="00EE6FEB" w:rsidRDefault="00EE6FEB"/>
    <w:p w14:paraId="1D7C5FA7" w14:textId="77777777" w:rsidR="00EE6FEB" w:rsidRDefault="00EE6FEB">
      <w:r>
        <w:t>INSERT INTO  "Customer_campaign_details_p1" ("Customer_id", "contact", "month", "day_of_week", "duration", "campaign", "pdays", "previous", "poutcome") VALUES (31541, 'cellular', 'may', 'fri', 39, '1', 999, '1', 'failure');</w:t>
      </w:r>
    </w:p>
    <w:p w14:paraId="476E54D2" w14:textId="77777777" w:rsidR="00EE6FEB" w:rsidRDefault="00EE6FEB"/>
    <w:p w14:paraId="6EB8DD3E" w14:textId="77777777" w:rsidR="00EE6FEB" w:rsidRDefault="00EE6FEB">
      <w:r>
        <w:t>INSERT INTO  "Customer_campaign_details_p1" ("Customer_id", "contact", "month", "day_of_week", "duration", "campaign", "pdays", "previous", "poutcome") VALUES (31542, 'cellular', 'may', 'fri', 34, '1', 999, '0', 'nonexistent');</w:t>
      </w:r>
    </w:p>
    <w:p w14:paraId="450C9560" w14:textId="77777777" w:rsidR="00EE6FEB" w:rsidRDefault="00EE6FEB"/>
    <w:p w14:paraId="0ECB557A" w14:textId="77777777" w:rsidR="00EE6FEB" w:rsidRDefault="00EE6FEB">
      <w:r>
        <w:t>INSERT INTO  "Customer_campaign_details_p1" ("Customer_id", "contact", "month", "day_of_week", "duration", "campaign", "pdays", "previous", "poutcome") VALUES (31543, 'telephone', 'may', 'fri', 23, '3', 999, '1', 'failure');</w:t>
      </w:r>
    </w:p>
    <w:p w14:paraId="299AD561" w14:textId="77777777" w:rsidR="00EE6FEB" w:rsidRDefault="00EE6FEB"/>
    <w:p w14:paraId="33F8BC96" w14:textId="77777777" w:rsidR="00EE6FEB" w:rsidRDefault="00EE6FEB">
      <w:r>
        <w:t>INSERT INTO  "Customer_campaign_details_p1" ("Customer_id", "contact", "month", "day_of_week", "duration", "campaign", "pdays", "previous", "poutcome") VALUES (31544, 'cellular', 'may', 'fri', 12, '5', 999, '0', 'nonexistent');</w:t>
      </w:r>
    </w:p>
    <w:p w14:paraId="686791DE" w14:textId="77777777" w:rsidR="00EE6FEB" w:rsidRDefault="00EE6FEB"/>
    <w:p w14:paraId="6853E782" w14:textId="77777777" w:rsidR="00EE6FEB" w:rsidRDefault="00EE6FEB">
      <w:r>
        <w:t>INSERT INTO  "Customer_campaign_details_p1" ("Customer_id", "contact", "month", "day_of_week", "duration", "campaign", "pdays", "previous", "poutcome") VALUES (31545, 'cellular', 'may', 'fri', 217, '1', 999, '1', 'failure');</w:t>
      </w:r>
    </w:p>
    <w:p w14:paraId="75E55BB6" w14:textId="77777777" w:rsidR="00EE6FEB" w:rsidRDefault="00EE6FEB"/>
    <w:p w14:paraId="7AFC4E20" w14:textId="77777777" w:rsidR="00EE6FEB" w:rsidRDefault="00EE6FEB">
      <w:r>
        <w:t>INSERT INTO  "Customer_campaign_details_p1" ("Customer_id", "contact", "month", "day_of_week", "duration", "campaign", "pdays", "previous", "poutcome") VALUES (31546, 'cellular', 'may', 'fri', 77, '1', 999, '1', 'failure');</w:t>
      </w:r>
    </w:p>
    <w:p w14:paraId="3C4E08F4" w14:textId="77777777" w:rsidR="00EE6FEB" w:rsidRDefault="00EE6FEB"/>
    <w:p w14:paraId="18BA3EB4" w14:textId="77777777" w:rsidR="00EE6FEB" w:rsidRDefault="00EE6FEB">
      <w:r>
        <w:t>INSERT INTO  "Customer_campaign_details_p1" ("Customer_id", "contact", "month", "day_of_week", "duration", "campaign", "pdays", "previous", "poutcome") VALUES (31547, 'cellular', 'may', 'fri', 11, '5', 999, '0', 'nonexistent');</w:t>
      </w:r>
    </w:p>
    <w:p w14:paraId="3C042C7F" w14:textId="77777777" w:rsidR="00EE6FEB" w:rsidRDefault="00EE6FEB"/>
    <w:p w14:paraId="072BEB51" w14:textId="77777777" w:rsidR="00EE6FEB" w:rsidRDefault="00EE6FEB">
      <w:r>
        <w:t>INSERT INTO  "Customer_campaign_details_p1" ("Customer_id", "contact", "month", "day_of_week", "duration", "campaign", "pdays", "previous", "poutcome") VALUES (31548, 'telephone', 'may', 'fri', 8, '9', 999, '0', 'nonexistent');</w:t>
      </w:r>
    </w:p>
    <w:p w14:paraId="3AEF3A79" w14:textId="77777777" w:rsidR="00EE6FEB" w:rsidRDefault="00EE6FEB"/>
    <w:p w14:paraId="06A308B4" w14:textId="77777777" w:rsidR="00EE6FEB" w:rsidRDefault="00EE6FEB">
      <w:r>
        <w:t>INSERT INTO  "Customer_campaign_details_p1" ("Customer_id", "contact", "month", "day_of_week", "duration", "campaign", "pdays", "previous", "poutcome") VALUES (31549, 'cellular', 'may', 'fri', 24, '7', 999, '0', 'nonexistent');</w:t>
      </w:r>
    </w:p>
    <w:p w14:paraId="3791A594" w14:textId="77777777" w:rsidR="00EE6FEB" w:rsidRDefault="00EE6FEB"/>
    <w:p w14:paraId="6989DD7A" w14:textId="77777777" w:rsidR="00EE6FEB" w:rsidRDefault="00EE6FEB">
      <w:r>
        <w:t>INSERT INTO  "Customer_campaign_details_p1" ("Customer_id", "contact", "month", "day_of_week", "duration", "campaign", "pdays", "previous", "poutcome") VALUES (31550, 'cellular', 'may', 'fri', 48, '4', 999, '1', 'failure');</w:t>
      </w:r>
    </w:p>
    <w:p w14:paraId="690292CB" w14:textId="77777777" w:rsidR="00EE6FEB" w:rsidRDefault="00EE6FEB"/>
    <w:p w14:paraId="22C67128" w14:textId="77777777" w:rsidR="00EE6FEB" w:rsidRDefault="00EE6FEB">
      <w:r>
        <w:t>INSERT INTO  "Customer_campaign_details_p1" ("Customer_id", "contact", "month", "day_of_week", "duration", "campaign", "pdays", "previous", "poutcome") VALUES (31551, 'cellular', 'may', 'fri', 233, '1', 999, '1', 'failure');</w:t>
      </w:r>
    </w:p>
    <w:p w14:paraId="31EFC53A" w14:textId="77777777" w:rsidR="00EE6FEB" w:rsidRDefault="00EE6FEB"/>
    <w:p w14:paraId="566E16AA" w14:textId="77777777" w:rsidR="00EE6FEB" w:rsidRDefault="00EE6FEB">
      <w:r>
        <w:t>INSERT INTO  "Customer_campaign_details_p1" ("Customer_id", "contact", "month", "day_of_week", "duration", "campaign", "pdays", "previous", "poutcome") VALUES (31552, 'cellular', 'may', 'fri', 82, '1', 999, '0', 'nonexistent');</w:t>
      </w:r>
    </w:p>
    <w:p w14:paraId="5868545E" w14:textId="77777777" w:rsidR="00EE6FEB" w:rsidRDefault="00EE6FEB"/>
    <w:p w14:paraId="35798778" w14:textId="77777777" w:rsidR="00EE6FEB" w:rsidRDefault="00EE6FEB">
      <w:r>
        <w:t>INSERT INTO  "Customer_campaign_details_p1" ("Customer_id", "contact", "month", "day_of_week", "duration", "campaign", "pdays", "previous", "poutcome") VALUES (31553, 'cellular', 'may', 'fri', 326, '5', 999, '2', 'failure');</w:t>
      </w:r>
    </w:p>
    <w:p w14:paraId="124EE0F6" w14:textId="77777777" w:rsidR="00EE6FEB" w:rsidRDefault="00EE6FEB"/>
    <w:p w14:paraId="7718F316" w14:textId="77777777" w:rsidR="00EE6FEB" w:rsidRDefault="00EE6FEB">
      <w:r>
        <w:t>INSERT INTO  "Customer_campaign_details_p1" ("Customer_id", "contact", "month", "day_of_week", "duration", "campaign", "pdays", "previous", "poutcome") VALUES (31554, 'cellular', 'may', 'fri', 283, '3', 999, '0', 'nonexistent');</w:t>
      </w:r>
    </w:p>
    <w:p w14:paraId="13329C44" w14:textId="77777777" w:rsidR="00EE6FEB" w:rsidRDefault="00EE6FEB"/>
    <w:p w14:paraId="17A18731" w14:textId="77777777" w:rsidR="00EE6FEB" w:rsidRDefault="00EE6FEB">
      <w:r>
        <w:t>INSERT INTO  "Customer_campaign_details_p1" ("Customer_id", "contact", "month", "day_of_week", "duration", "campaign", "pdays", "previous", "poutcome") VALUES (31555, 'cellular', 'may', 'fri', 159, '1', 999, '0', 'nonexistent');</w:t>
      </w:r>
    </w:p>
    <w:p w14:paraId="2ACC15E7" w14:textId="77777777" w:rsidR="00EE6FEB" w:rsidRDefault="00EE6FEB"/>
    <w:p w14:paraId="7271141C" w14:textId="77777777" w:rsidR="00EE6FEB" w:rsidRDefault="00EE6FEB">
      <w:r>
        <w:t>INSERT INTO  "Customer_campaign_details_p1" ("Customer_id", "contact", "month", "day_of_week", "duration", "campaign", "pdays", "previous", "poutcome") VALUES (31556, 'cellular', 'may', 'fri', 181, '1', 999, '0', 'nonexistent');</w:t>
      </w:r>
    </w:p>
    <w:p w14:paraId="771D642A" w14:textId="77777777" w:rsidR="00EE6FEB" w:rsidRDefault="00EE6FEB"/>
    <w:p w14:paraId="3D9891F9" w14:textId="77777777" w:rsidR="00EE6FEB" w:rsidRDefault="00EE6FEB">
      <w:r>
        <w:t>INSERT INTO  "Customer_campaign_details_p1" ("Customer_id", "contact", "month", "day_of_week", "duration", "campaign", "pdays", "previous", "poutcome") VALUES (31557, 'cellular', 'may', 'fri', 301, '1', 999, '1', 'failure');</w:t>
      </w:r>
    </w:p>
    <w:p w14:paraId="2124DAE5" w14:textId="77777777" w:rsidR="00EE6FEB" w:rsidRDefault="00EE6FEB"/>
    <w:p w14:paraId="1DEE4A13" w14:textId="77777777" w:rsidR="00EE6FEB" w:rsidRDefault="00EE6FEB">
      <w:r>
        <w:t>INSERT INTO  "Customer_campaign_details_p1" ("Customer_id", "contact", "month", "day_of_week", "duration", "campaign", "pdays", "previous", "poutcome") VALUES (31558, 'cellular', 'may', 'fri', 151, '1', 999, '1', 'failure');</w:t>
      </w:r>
    </w:p>
    <w:p w14:paraId="599C8E4C" w14:textId="77777777" w:rsidR="00EE6FEB" w:rsidRDefault="00EE6FEB"/>
    <w:p w14:paraId="660BD9D1" w14:textId="77777777" w:rsidR="00EE6FEB" w:rsidRDefault="00EE6FEB">
      <w:r>
        <w:t>INSERT INTO  "Customer_campaign_details_p1" ("Customer_id", "contact", "month", "day_of_week", "duration", "campaign", "pdays", "previous", "poutcome") VALUES (31559, 'cellular', 'may', 'fri', 146, '1', 999, '0', 'nonexistent');</w:t>
      </w:r>
    </w:p>
    <w:p w14:paraId="6FB00974" w14:textId="77777777" w:rsidR="00EE6FEB" w:rsidRDefault="00EE6FEB"/>
    <w:p w14:paraId="4F67A1DF" w14:textId="77777777" w:rsidR="00EE6FEB" w:rsidRDefault="00EE6FEB">
      <w:r>
        <w:t>INSERT INTO  "Customer_campaign_details_p1" ("Customer_id", "contact", "month", "day_of_week", "duration", "campaign", "pdays", "previous", "poutcome") VALUES (31560, 'cellular', 'may', 'fri', 148, '1', 999, '0', 'nonexistent');</w:t>
      </w:r>
    </w:p>
    <w:p w14:paraId="55B9D63B" w14:textId="77777777" w:rsidR="00EE6FEB" w:rsidRDefault="00EE6FEB"/>
    <w:p w14:paraId="555C76B1" w14:textId="77777777" w:rsidR="00EE6FEB" w:rsidRDefault="00EE6FEB">
      <w:r>
        <w:t>INSERT INTO  "Customer_campaign_details_p1" ("Customer_id", "contact", "month", "day_of_week", "duration", "campaign", "pdays", "previous", "poutcome") VALUES (31561, 'cellular', 'may', 'fri', 44, '1', 999, '0', 'nonexistent');</w:t>
      </w:r>
    </w:p>
    <w:p w14:paraId="5742354C" w14:textId="77777777" w:rsidR="00EE6FEB" w:rsidRDefault="00EE6FEB"/>
    <w:p w14:paraId="22038C03" w14:textId="77777777" w:rsidR="00EE6FEB" w:rsidRDefault="00EE6FEB">
      <w:r>
        <w:t>INSERT INTO  "Customer_campaign_details_p1" ("Customer_id", "contact", "month", "day_of_week", "duration", "campaign", "pdays", "previous", "poutcome") VALUES (31562, 'cellular', 'may', 'fri', 901, '1', 999, '0', 'nonexistent');</w:t>
      </w:r>
    </w:p>
    <w:p w14:paraId="7D1F1C0A" w14:textId="77777777" w:rsidR="00EE6FEB" w:rsidRDefault="00EE6FEB"/>
    <w:p w14:paraId="2D839A61" w14:textId="77777777" w:rsidR="00EE6FEB" w:rsidRDefault="00EE6FEB">
      <w:r>
        <w:t>INSERT INTO  "Customer_campaign_details_p1" ("Customer_id", "contact", "month", "day_of_week", "duration", "campaign", "pdays", "previous", "poutcome") VALUES (31563, 'cellular', 'may', 'fri', 358, '1', 999, '0', 'nonexistent');</w:t>
      </w:r>
    </w:p>
    <w:p w14:paraId="2CC640B3" w14:textId="77777777" w:rsidR="00EE6FEB" w:rsidRDefault="00EE6FEB"/>
    <w:p w14:paraId="4CACD51D" w14:textId="77777777" w:rsidR="00EE6FEB" w:rsidRDefault="00EE6FEB">
      <w:r>
        <w:t>INSERT INTO  "Customer_campaign_details_p1" ("Customer_id", "contact", "month", "day_of_week", "duration", "campaign", "pdays", "previous", "poutcome") VALUES (31564, 'cellular', 'may', 'fri', 1286, '1', 999, '0', 'nonexistent');</w:t>
      </w:r>
    </w:p>
    <w:p w14:paraId="1D789B52" w14:textId="77777777" w:rsidR="00EE6FEB" w:rsidRDefault="00EE6FEB"/>
    <w:p w14:paraId="36EB4DD7" w14:textId="77777777" w:rsidR="00EE6FEB" w:rsidRDefault="00EE6FEB">
      <w:r>
        <w:t>INSERT INTO  "Customer_campaign_details_p1" ("Customer_id", "contact", "month", "day_of_week", "duration", "campaign", "pdays", "previous", "poutcome") VALUES (31565, 'cellular', 'may', 'fri', 73, '2', 999, '0', 'nonexistent');</w:t>
      </w:r>
    </w:p>
    <w:p w14:paraId="7C15FBA8" w14:textId="77777777" w:rsidR="00EE6FEB" w:rsidRDefault="00EE6FEB"/>
    <w:p w14:paraId="726451F7" w14:textId="77777777" w:rsidR="00EE6FEB" w:rsidRDefault="00EE6FEB">
      <w:r>
        <w:t>INSERT INTO  "Customer_campaign_details_p1" ("Customer_id", "contact", "month", "day_of_week", "duration", "campaign", "pdays", "previous", "poutcome") VALUES (31566, 'cellular', 'may', 'fri', 87, '1', 999, '0', 'nonexistent');</w:t>
      </w:r>
    </w:p>
    <w:p w14:paraId="0DA96D57" w14:textId="77777777" w:rsidR="00EE6FEB" w:rsidRDefault="00EE6FEB"/>
    <w:p w14:paraId="37D458C8" w14:textId="77777777" w:rsidR="00EE6FEB" w:rsidRDefault="00EE6FEB">
      <w:r>
        <w:t>INSERT INTO  "Customer_campaign_details_p1" ("Customer_id", "contact", "month", "day_of_week", "duration", "campaign", "pdays", "previous", "poutcome") VALUES (31567, 'cellular', 'may', 'fri', 744, '1', 999, '0', 'nonexistent');</w:t>
      </w:r>
    </w:p>
    <w:p w14:paraId="685EB0A5" w14:textId="77777777" w:rsidR="00EE6FEB" w:rsidRDefault="00EE6FEB"/>
    <w:p w14:paraId="13AB886E" w14:textId="77777777" w:rsidR="00EE6FEB" w:rsidRDefault="00EE6FEB">
      <w:r>
        <w:t>INSERT INTO  "Customer_campaign_details_p1" ("Customer_id", "contact", "month", "day_of_week", "duration", "campaign", "pdays", "previous", "poutcome") VALUES (31568, 'cellular', 'may', 'fri', 127, '1', 999, '0', 'nonexistent');</w:t>
      </w:r>
    </w:p>
    <w:p w14:paraId="369D9950" w14:textId="77777777" w:rsidR="00EE6FEB" w:rsidRDefault="00EE6FEB"/>
    <w:p w14:paraId="570F5220" w14:textId="77777777" w:rsidR="00EE6FEB" w:rsidRDefault="00EE6FEB">
      <w:r>
        <w:t>INSERT INTO  "Customer_campaign_details_p1" ("Customer_id", "contact", "month", "day_of_week", "duration", "campaign", "pdays", "previous", "poutcome") VALUES (31569, 'cellular', 'may', 'fri', 55, '1', 999, '1', 'failure');</w:t>
      </w:r>
    </w:p>
    <w:p w14:paraId="01CE7B15" w14:textId="77777777" w:rsidR="00EE6FEB" w:rsidRDefault="00EE6FEB"/>
    <w:p w14:paraId="695485DB" w14:textId="77777777" w:rsidR="00EE6FEB" w:rsidRDefault="00EE6FEB">
      <w:r>
        <w:t>INSERT INTO  "Customer_campaign_details_p1" ("Customer_id", "contact", "month", "day_of_week", "duration", "campaign", "pdays", "previous", "poutcome") VALUES (31570, 'cellular', 'may', 'fri', 454, '1', 999, '0', 'nonexistent');</w:t>
      </w:r>
    </w:p>
    <w:p w14:paraId="6AA0095C" w14:textId="77777777" w:rsidR="00EE6FEB" w:rsidRDefault="00EE6FEB"/>
    <w:p w14:paraId="1894075C" w14:textId="77777777" w:rsidR="00EE6FEB" w:rsidRDefault="00EE6FEB">
      <w:r>
        <w:t>INSERT INTO  "Customer_campaign_details_p1" ("Customer_id", "contact", "month", "day_of_week", "duration", "campaign", "pdays", "previous", "poutcome") VALUES (31571, 'cellular', 'may', 'fri', 485, '1', 999, '0', 'nonexistent');</w:t>
      </w:r>
    </w:p>
    <w:p w14:paraId="01EB0E58" w14:textId="77777777" w:rsidR="00EE6FEB" w:rsidRDefault="00EE6FEB"/>
    <w:p w14:paraId="3192091B" w14:textId="77777777" w:rsidR="00EE6FEB" w:rsidRDefault="00EE6FEB">
      <w:r>
        <w:t>INSERT INTO  "Customer_campaign_details_p1" ("Customer_id", "contact", "month", "day_of_week", "duration", "campaign", "pdays", "previous", "poutcome") VALUES (31572, 'cellular', 'may', 'fri', 12, '5', 999, '0', 'nonexistent');</w:t>
      </w:r>
    </w:p>
    <w:p w14:paraId="4A74210F" w14:textId="77777777" w:rsidR="00EE6FEB" w:rsidRDefault="00EE6FEB"/>
    <w:p w14:paraId="64251B88" w14:textId="77777777" w:rsidR="00EE6FEB" w:rsidRDefault="00EE6FEB">
      <w:r>
        <w:t>INSERT INTO  "Customer_campaign_details_p1" ("Customer_id", "contact", "month", "day_of_week", "duration", "campaign", "pdays", "previous", "poutcome") VALUES (31573, 'cellular', 'may', 'fri', 99, '3', 999, '0', 'nonexistent');</w:t>
      </w:r>
    </w:p>
    <w:p w14:paraId="7E9E1D80" w14:textId="77777777" w:rsidR="00EE6FEB" w:rsidRDefault="00EE6FEB"/>
    <w:p w14:paraId="12DEA353" w14:textId="77777777" w:rsidR="00EE6FEB" w:rsidRDefault="00EE6FEB">
      <w:r>
        <w:t>INSERT INTO  "Customer_campaign_details_p1" ("Customer_id", "contact", "month", "day_of_week", "duration", "campaign", "pdays", "previous", "poutcome") VALUES (31574, 'telephone', 'may', 'fri', 9, '6', 999, '0', 'nonexistent');</w:t>
      </w:r>
    </w:p>
    <w:p w14:paraId="022C6951" w14:textId="77777777" w:rsidR="00EE6FEB" w:rsidRDefault="00EE6FEB"/>
    <w:p w14:paraId="7CD10ACF" w14:textId="77777777" w:rsidR="00EE6FEB" w:rsidRDefault="00EE6FEB">
      <w:r>
        <w:t>INSERT INTO  "Customer_campaign_details_p1" ("Customer_id", "contact", "month", "day_of_week", "duration", "campaign", "pdays", "previous", "poutcome") VALUES (31575, 'cellular', 'may', 'fri', 123, '5', 999, '0', 'nonexistent');</w:t>
      </w:r>
    </w:p>
    <w:p w14:paraId="7A98A4DA" w14:textId="77777777" w:rsidR="00EE6FEB" w:rsidRDefault="00EE6FEB"/>
    <w:p w14:paraId="4CF9477D" w14:textId="77777777" w:rsidR="00EE6FEB" w:rsidRDefault="00EE6FEB">
      <w:r>
        <w:t>INSERT INTO  "Customer_campaign_details_p1" ("Customer_id", "contact", "month", "day_of_week", "duration", "campaign", "pdays", "previous", "poutcome") VALUES (31576, 'cellular', 'may', 'fri', 102, '7', 999, '0', 'nonexistent');</w:t>
      </w:r>
    </w:p>
    <w:p w14:paraId="12386FD6" w14:textId="77777777" w:rsidR="00EE6FEB" w:rsidRDefault="00EE6FEB"/>
    <w:p w14:paraId="1A272E06" w14:textId="77777777" w:rsidR="00EE6FEB" w:rsidRDefault="00EE6FEB">
      <w:r>
        <w:t>INSERT INTO  "Customer_campaign_details_p1" ("Customer_id", "contact", "month", "day_of_week", "duration", "campaign", "pdays", "previous", "poutcome") VALUES (31577, 'cellular', 'may', 'fri', 984, '1', 999, '1', 'failure');</w:t>
      </w:r>
    </w:p>
    <w:p w14:paraId="6C1D6861" w14:textId="77777777" w:rsidR="00EE6FEB" w:rsidRDefault="00EE6FEB"/>
    <w:p w14:paraId="3F3A4707" w14:textId="77777777" w:rsidR="00EE6FEB" w:rsidRDefault="00EE6FEB">
      <w:r>
        <w:t>INSERT INTO  "Customer_campaign_details_p1" ("Customer_id", "contact", "month", "day_of_week", "duration", "campaign", "pdays", "previous", "poutcome") VALUES (31578, 'cellular', 'may', 'fri', 514, '1', 999, '0', 'nonexistent');</w:t>
      </w:r>
    </w:p>
    <w:p w14:paraId="39C39FB3" w14:textId="77777777" w:rsidR="00EE6FEB" w:rsidRDefault="00EE6FEB"/>
    <w:p w14:paraId="20D26CCC" w14:textId="77777777" w:rsidR="00EE6FEB" w:rsidRDefault="00EE6FEB">
      <w:r>
        <w:t>INSERT INTO  "Customer_campaign_details_p1" ("Customer_id", "contact", "month", "day_of_week", "duration", "campaign", "pdays", "previous", "poutcome") VALUES (31579, 'cellular', 'may', 'fri', 151, '1', 999, '0', 'nonexistent');</w:t>
      </w:r>
    </w:p>
    <w:p w14:paraId="43A48E9F" w14:textId="77777777" w:rsidR="00EE6FEB" w:rsidRDefault="00EE6FEB"/>
    <w:p w14:paraId="1B0052AA" w14:textId="77777777" w:rsidR="00EE6FEB" w:rsidRDefault="00EE6FEB">
      <w:r>
        <w:t>INSERT INTO  "Customer_campaign_details_p1" ("Customer_id", "contact", "month", "day_of_week", "duration", "campaign", "pdays", "previous", "poutcome") VALUES (31580, 'cellular', 'may', 'fri', 25, '1', 999, '0', 'nonexistent');</w:t>
      </w:r>
    </w:p>
    <w:p w14:paraId="7670029F" w14:textId="77777777" w:rsidR="00EE6FEB" w:rsidRDefault="00EE6FEB"/>
    <w:p w14:paraId="422176D0" w14:textId="77777777" w:rsidR="00EE6FEB" w:rsidRDefault="00EE6FEB">
      <w:r>
        <w:t>INSERT INTO  "Customer_campaign_details_p1" ("Customer_id", "contact", "month", "day_of_week", "duration", "campaign", "pdays", "previous", "poutcome") VALUES (31581, 'cellular', 'may', 'fri', 7, '5', 999, '0', 'nonexistent');</w:t>
      </w:r>
    </w:p>
    <w:p w14:paraId="18D7D684" w14:textId="77777777" w:rsidR="00EE6FEB" w:rsidRDefault="00EE6FEB"/>
    <w:p w14:paraId="2B4D4E56" w14:textId="77777777" w:rsidR="00EE6FEB" w:rsidRDefault="00EE6FEB">
      <w:r>
        <w:t>INSERT INTO  "Customer_campaign_details_p1" ("Customer_id", "contact", "month", "day_of_week", "duration", "campaign", "pdays", "previous", "poutcome") VALUES (31582, 'cellular', 'may', 'fri', 76, '2', 999, '0', 'nonexistent');</w:t>
      </w:r>
    </w:p>
    <w:p w14:paraId="4FC2FE8D" w14:textId="77777777" w:rsidR="00EE6FEB" w:rsidRDefault="00EE6FEB"/>
    <w:p w14:paraId="06AC41BD" w14:textId="77777777" w:rsidR="00EE6FEB" w:rsidRDefault="00EE6FEB">
      <w:r>
        <w:t>INSERT INTO  "Customer_campaign_details_p1" ("Customer_id", "contact", "month", "day_of_week", "duration", "campaign", "pdays", "previous", "poutcome") VALUES (31583, 'cellular', 'may', 'fri', 82, '3', 999, '0', 'nonexistent');</w:t>
      </w:r>
    </w:p>
    <w:p w14:paraId="1962B353" w14:textId="77777777" w:rsidR="00EE6FEB" w:rsidRDefault="00EE6FEB"/>
    <w:p w14:paraId="7A862B73" w14:textId="77777777" w:rsidR="00EE6FEB" w:rsidRDefault="00EE6FEB">
      <w:r>
        <w:t>INSERT INTO  "Customer_campaign_details_p1" ("Customer_id", "contact", "month", "day_of_week", "duration", "campaign", "pdays", "previous", "poutcome") VALUES (31584, 'cellular', 'may', 'fri', 298, '1', 999, '0', 'nonexistent');</w:t>
      </w:r>
    </w:p>
    <w:p w14:paraId="083DD2BE" w14:textId="77777777" w:rsidR="00EE6FEB" w:rsidRDefault="00EE6FEB"/>
    <w:p w14:paraId="46CA6F28" w14:textId="77777777" w:rsidR="00EE6FEB" w:rsidRDefault="00EE6FEB">
      <w:r>
        <w:t>INSERT INTO  "Customer_campaign_details_p1" ("Customer_id", "contact", "month", "day_of_week", "duration", "campaign", "pdays", "previous", "poutcome") VALUES (31585, 'cellular', 'may', 'fri', 386, '1', 999, '0', 'nonexistent');</w:t>
      </w:r>
    </w:p>
    <w:p w14:paraId="5F172AD8" w14:textId="77777777" w:rsidR="00EE6FEB" w:rsidRDefault="00EE6FEB"/>
    <w:p w14:paraId="16D38E17" w14:textId="77777777" w:rsidR="00EE6FEB" w:rsidRDefault="00EE6FEB">
      <w:r>
        <w:t>INSERT INTO  "Customer_campaign_details_p1" ("Customer_id", "contact", "month", "day_of_week", "duration", "campaign", "pdays", "previous", "poutcome") VALUES (31586, 'cellular', 'may', 'fri', 457, '1', 999, '0', 'nonexistent');</w:t>
      </w:r>
    </w:p>
    <w:p w14:paraId="4CFED83B" w14:textId="77777777" w:rsidR="00EE6FEB" w:rsidRDefault="00EE6FEB"/>
    <w:p w14:paraId="67BA1B09" w14:textId="77777777" w:rsidR="00EE6FEB" w:rsidRDefault="00EE6FEB">
      <w:r>
        <w:t>INSERT INTO  "Customer_campaign_details_p1" ("Customer_id", "contact", "month", "day_of_week", "duration", "campaign", "pdays", "previous", "poutcome") VALUES (31587, 'cellular', 'may', 'fri', 18, '8', 999, '1', 'failure');</w:t>
      </w:r>
    </w:p>
    <w:p w14:paraId="69AC0CAC" w14:textId="77777777" w:rsidR="00EE6FEB" w:rsidRDefault="00EE6FEB"/>
    <w:p w14:paraId="086F0B9D" w14:textId="77777777" w:rsidR="00EE6FEB" w:rsidRDefault="00EE6FEB">
      <w:r>
        <w:t>INSERT INTO  "Customer_campaign_details_p1" ("Customer_id", "contact", "month", "day_of_week", "duration", "campaign", "pdays", "previous", "poutcome") VALUES (31588, 'cellular', 'may', 'fri', 416, '1', 999, '0', 'nonexistent');</w:t>
      </w:r>
    </w:p>
    <w:p w14:paraId="271D3372" w14:textId="77777777" w:rsidR="00EE6FEB" w:rsidRDefault="00EE6FEB"/>
    <w:p w14:paraId="264B52BD" w14:textId="77777777" w:rsidR="00EE6FEB" w:rsidRDefault="00EE6FEB">
      <w:r>
        <w:t>INSERT INTO  "Customer_campaign_details_p1" ("Customer_id", "contact", "month", "day_of_week", "duration", "campaign", "pdays", "previous", "poutcome") VALUES (31589, 'cellular', 'may', 'fri', 193, '2', 999, '0', 'nonexistent');</w:t>
      </w:r>
    </w:p>
    <w:p w14:paraId="32B1EA96" w14:textId="77777777" w:rsidR="00EE6FEB" w:rsidRDefault="00EE6FEB"/>
    <w:p w14:paraId="6E8152BB" w14:textId="77777777" w:rsidR="00EE6FEB" w:rsidRDefault="00EE6FEB">
      <w:r>
        <w:t>INSERT INTO  "Customer_campaign_details_p1" ("Customer_id", "contact", "month", "day_of_week", "duration", "campaign", "pdays", "previous", "poutcome") VALUES (31590, 'cellular', 'may', 'fri', 262, '2', 999, '0', 'nonexistent');</w:t>
      </w:r>
    </w:p>
    <w:p w14:paraId="724FD2C1" w14:textId="77777777" w:rsidR="00EE6FEB" w:rsidRDefault="00EE6FEB"/>
    <w:p w14:paraId="7B553C02" w14:textId="77777777" w:rsidR="00EE6FEB" w:rsidRDefault="00EE6FEB">
      <w:r>
        <w:t>INSERT INTO  "Customer_campaign_details_p1" ("Customer_id", "contact", "month", "day_of_week", "duration", "campaign", "pdays", "previous", "poutcome") VALUES (31591, 'cellular', 'may', 'fri', 22, '5', 999, '0', 'nonexistent');</w:t>
      </w:r>
    </w:p>
    <w:p w14:paraId="0FEC0959" w14:textId="77777777" w:rsidR="00EE6FEB" w:rsidRDefault="00EE6FEB"/>
    <w:p w14:paraId="6D2F4F1B" w14:textId="77777777" w:rsidR="00EE6FEB" w:rsidRDefault="00EE6FEB">
      <w:r>
        <w:t>INSERT INTO  "Customer_campaign_details_p1" ("Customer_id", "contact", "month", "day_of_week", "duration", "campaign", "pdays", "previous", "poutcome") VALUES (31592, 'cellular', 'may', 'fri', 637, '1', 999, '0', 'nonexistent');</w:t>
      </w:r>
    </w:p>
    <w:p w14:paraId="4AFAAC5A" w14:textId="77777777" w:rsidR="00EE6FEB" w:rsidRDefault="00EE6FEB"/>
    <w:p w14:paraId="0DB2E81E" w14:textId="77777777" w:rsidR="00EE6FEB" w:rsidRDefault="00EE6FEB">
      <w:r>
        <w:t>INSERT INTO  "Customer_campaign_details_p1" ("Customer_id", "contact", "month", "day_of_week", "duration", "campaign", "pdays", "previous", "poutcome") VALUES (31593, 'cellular', 'may', 'fri', 45, '1', 999, '0', 'nonexistent');</w:t>
      </w:r>
    </w:p>
    <w:p w14:paraId="237F7E33" w14:textId="77777777" w:rsidR="00EE6FEB" w:rsidRDefault="00EE6FEB"/>
    <w:p w14:paraId="6D191FF3" w14:textId="77777777" w:rsidR="00EE6FEB" w:rsidRDefault="00EE6FEB">
      <w:r>
        <w:t>INSERT INTO  "Customer_campaign_details_p1" ("Customer_id", "contact", "month", "day_of_week", "duration", "campaign", "pdays", "previous", "poutcome") VALUES (31594, 'cellular', 'may', 'fri', 14, '8', 999, '2', 'failure');</w:t>
      </w:r>
    </w:p>
    <w:p w14:paraId="77EB9AAB" w14:textId="77777777" w:rsidR="00EE6FEB" w:rsidRDefault="00EE6FEB"/>
    <w:p w14:paraId="249999D1" w14:textId="77777777" w:rsidR="00EE6FEB" w:rsidRDefault="00EE6FEB">
      <w:r>
        <w:t>INSERT INTO  "Customer_campaign_details_p1" ("Customer_id", "contact", "month", "day_of_week", "duration", "campaign", "pdays", "previous", "poutcome") VALUES (31595, 'telephone', 'may', 'fri', 59, '3', 999, '0', 'nonexistent');</w:t>
      </w:r>
    </w:p>
    <w:p w14:paraId="33AEBEF8" w14:textId="77777777" w:rsidR="00EE6FEB" w:rsidRDefault="00EE6FEB"/>
    <w:p w14:paraId="51E0F3FA" w14:textId="77777777" w:rsidR="00EE6FEB" w:rsidRDefault="00EE6FEB">
      <w:r>
        <w:t>INSERT INTO  "Customer_campaign_details_p1" ("Customer_id", "contact", "month", "day_of_week", "duration", "campaign", "pdays", "previous", "poutcome") VALUES (31596, 'cellular', 'may', 'fri', 34, '7', 999, '0', 'nonexistent');</w:t>
      </w:r>
    </w:p>
    <w:p w14:paraId="3DFCAD64" w14:textId="77777777" w:rsidR="00EE6FEB" w:rsidRDefault="00EE6FEB"/>
    <w:p w14:paraId="21949A90" w14:textId="77777777" w:rsidR="00EE6FEB" w:rsidRDefault="00EE6FEB">
      <w:r>
        <w:t>INSERT INTO  "Customer_campaign_details_p1" ("Customer_id", "contact", "month", "day_of_week", "duration", "campaign", "pdays", "previous", "poutcome") VALUES (31597, 'cellular', 'may', 'fri', 272, '1', 999, '0', 'nonexistent');</w:t>
      </w:r>
    </w:p>
    <w:p w14:paraId="5CFA59DB" w14:textId="77777777" w:rsidR="00EE6FEB" w:rsidRDefault="00EE6FEB"/>
    <w:p w14:paraId="0B5614B5" w14:textId="77777777" w:rsidR="00EE6FEB" w:rsidRDefault="00EE6FEB">
      <w:r>
        <w:t>INSERT INTO  "Customer_campaign_details_p1" ("Customer_id", "contact", "month", "day_of_week", "duration", "campaign", "pdays", "previous", "poutcome") VALUES (31598, 'cellular', 'may', 'fri', 48, '1', 999, '0', 'nonexistent');</w:t>
      </w:r>
    </w:p>
    <w:p w14:paraId="006517AF" w14:textId="77777777" w:rsidR="00EE6FEB" w:rsidRDefault="00EE6FEB"/>
    <w:p w14:paraId="414A4354" w14:textId="77777777" w:rsidR="00EE6FEB" w:rsidRDefault="00EE6FEB">
      <w:r>
        <w:t>INSERT INTO  "Customer_campaign_details_p1" ("Customer_id", "contact", "month", "day_of_week", "duration", "campaign", "pdays", "previous", "poutcome") VALUES (31599, 'cellular', 'may', 'fri', 164, '1', 999, '0', 'nonexistent');</w:t>
      </w:r>
    </w:p>
    <w:p w14:paraId="5905D48B" w14:textId="77777777" w:rsidR="00EE6FEB" w:rsidRDefault="00EE6FEB"/>
    <w:p w14:paraId="4FB7B75B" w14:textId="77777777" w:rsidR="00EE6FEB" w:rsidRDefault="00EE6FEB">
      <w:r>
        <w:t>INSERT INTO  "Customer_campaign_details_p1" ("Customer_id", "contact", "month", "day_of_week", "duration", "campaign", "pdays", "previous", "poutcome") VALUES (31600, 'cellular', 'may', 'fri', 523, '2', 999, '0', 'nonexistent');</w:t>
      </w:r>
    </w:p>
    <w:p w14:paraId="5601F640" w14:textId="77777777" w:rsidR="00EE6FEB" w:rsidRDefault="00EE6FEB"/>
    <w:p w14:paraId="2450C713" w14:textId="77777777" w:rsidR="00EE6FEB" w:rsidRDefault="00EE6FEB">
      <w:r>
        <w:t>INSERT INTO  "Customer_campaign_details_p1" ("Customer_id", "contact", "month", "day_of_week", "duration", "campaign", "pdays", "previous", "poutcome") VALUES (31601, 'cellular', 'may', 'fri', 133, '1', 999, '0', 'nonexistent');</w:t>
      </w:r>
    </w:p>
    <w:p w14:paraId="49F1E4DD" w14:textId="77777777" w:rsidR="00EE6FEB" w:rsidRDefault="00EE6FEB"/>
    <w:p w14:paraId="5FE5DEA1" w14:textId="77777777" w:rsidR="00EE6FEB" w:rsidRDefault="00EE6FEB">
      <w:r>
        <w:t>INSERT INTO  "Customer_campaign_details_p1" ("Customer_id", "contact", "month", "day_of_week", "duration", "campaign", "pdays", "previous", "poutcome") VALUES (31602, 'cellular', 'may', 'fri', 52, '2', 999, '1', 'failure');</w:t>
      </w:r>
    </w:p>
    <w:p w14:paraId="109AB95B" w14:textId="77777777" w:rsidR="00EE6FEB" w:rsidRDefault="00EE6FEB"/>
    <w:p w14:paraId="1AC59CFF" w14:textId="77777777" w:rsidR="00EE6FEB" w:rsidRDefault="00EE6FEB">
      <w:r>
        <w:t>INSERT INTO  "Customer_campaign_details_p1" ("Customer_id", "contact", "month", "day_of_week", "duration", "campaign", "pdays", "previous", "poutcome") VALUES (31603, 'cellular', 'may', 'fri', 325, '1', 999, '0', 'nonexistent');</w:t>
      </w:r>
    </w:p>
    <w:p w14:paraId="2A249A4F" w14:textId="77777777" w:rsidR="00EE6FEB" w:rsidRDefault="00EE6FEB"/>
    <w:p w14:paraId="5940A0F7" w14:textId="77777777" w:rsidR="00EE6FEB" w:rsidRDefault="00EE6FEB">
      <w:r>
        <w:t>INSERT INTO  "Customer_campaign_details_p1" ("Customer_id", "contact", "month", "day_of_week", "duration", "campaign", "pdays", "previous", "poutcome") VALUES (31604, 'cellular', 'may', 'fri', 56, '1', 999, '1', 'failure');</w:t>
      </w:r>
    </w:p>
    <w:p w14:paraId="1F6BFC86" w14:textId="77777777" w:rsidR="00EE6FEB" w:rsidRDefault="00EE6FEB"/>
    <w:p w14:paraId="0CC35D86" w14:textId="77777777" w:rsidR="00EE6FEB" w:rsidRDefault="00EE6FEB">
      <w:r>
        <w:t>INSERT INTO  "Customer_campaign_details_p1" ("Customer_id", "contact", "month", "day_of_week", "duration", "campaign", "pdays", "previous", "poutcome") VALUES (31605, 'cellular', 'may', 'fri', 174, '1', 999, '1', 'failure');</w:t>
      </w:r>
    </w:p>
    <w:p w14:paraId="3DE7A40A" w14:textId="77777777" w:rsidR="00EE6FEB" w:rsidRDefault="00EE6FEB"/>
    <w:p w14:paraId="7A8CDC9C" w14:textId="77777777" w:rsidR="00EE6FEB" w:rsidRDefault="00EE6FEB">
      <w:r>
        <w:t>INSERT INTO  "Customer_campaign_details_p1" ("Customer_id", "contact", "month", "day_of_week", "duration", "campaign", "pdays", "previous", "poutcome") VALUES (31606, 'cellular', 'may', 'fri', 322, '1', 999, '0', 'nonexistent');</w:t>
      </w:r>
    </w:p>
    <w:p w14:paraId="08F849BB" w14:textId="77777777" w:rsidR="00EE6FEB" w:rsidRDefault="00EE6FEB"/>
    <w:p w14:paraId="3831448E" w14:textId="77777777" w:rsidR="00EE6FEB" w:rsidRDefault="00EE6FEB">
      <w:r>
        <w:t>INSERT INTO  "Customer_campaign_details_p1" ("Customer_id", "contact", "month", "day_of_week", "duration", "campaign", "pdays", "previous", "poutcome") VALUES (31607, 'cellular', 'may', 'fri', 311, '1', 999, '0', 'nonexistent');</w:t>
      </w:r>
    </w:p>
    <w:p w14:paraId="551FC936" w14:textId="77777777" w:rsidR="00EE6FEB" w:rsidRDefault="00EE6FEB"/>
    <w:p w14:paraId="3F76FD5A" w14:textId="77777777" w:rsidR="00EE6FEB" w:rsidRDefault="00EE6FEB">
      <w:r>
        <w:t>INSERT INTO  "Customer_campaign_details_p1" ("Customer_id", "contact", "month", "day_of_week", "duration", "campaign", "pdays", "previous", "poutcome") VALUES (31608, 'cellular', 'may', 'fri', 290, '2', 999, '0', 'nonexistent');</w:t>
      </w:r>
    </w:p>
    <w:p w14:paraId="52E22C47" w14:textId="77777777" w:rsidR="00EE6FEB" w:rsidRDefault="00EE6FEB"/>
    <w:p w14:paraId="49C97DAE" w14:textId="77777777" w:rsidR="00EE6FEB" w:rsidRDefault="00EE6FEB">
      <w:r>
        <w:t>INSERT INTO  "Customer_campaign_details_p1" ("Customer_id", "contact", "month", "day_of_week", "duration", "campaign", "pdays", "previous", "poutcome") VALUES (31609, 'cellular', 'may', 'fri', 27, '5', 999, '0', 'nonexistent');</w:t>
      </w:r>
    </w:p>
    <w:p w14:paraId="51E7468A" w14:textId="77777777" w:rsidR="00EE6FEB" w:rsidRDefault="00EE6FEB"/>
    <w:p w14:paraId="3089FD2B" w14:textId="77777777" w:rsidR="00EE6FEB" w:rsidRDefault="00EE6FEB">
      <w:r>
        <w:t>INSERT INTO  "Customer_campaign_details_p1" ("Customer_id", "contact", "month", "day_of_week", "duration", "campaign", "pdays", "previous", "poutcome") VALUES (31610, 'cellular', 'may', 'fri', 256, '1', 999, '0', 'nonexistent');</w:t>
      </w:r>
    </w:p>
    <w:p w14:paraId="38C216B7" w14:textId="77777777" w:rsidR="00EE6FEB" w:rsidRDefault="00EE6FEB"/>
    <w:p w14:paraId="08EE37E3" w14:textId="77777777" w:rsidR="00EE6FEB" w:rsidRDefault="00EE6FEB">
      <w:r>
        <w:t>INSERT INTO  "Customer_campaign_details_p1" ("Customer_id", "contact", "month", "day_of_week", "duration", "campaign", "pdays", "previous", "poutcome") VALUES (31611, 'cellular', 'may', 'fri', 134, '2', 999, '0', 'nonexistent');</w:t>
      </w:r>
    </w:p>
    <w:p w14:paraId="35E2A4EE" w14:textId="77777777" w:rsidR="00EE6FEB" w:rsidRDefault="00EE6FEB"/>
    <w:p w14:paraId="52DE1168" w14:textId="77777777" w:rsidR="00EE6FEB" w:rsidRDefault="00EE6FEB">
      <w:r>
        <w:t>INSERT INTO  "Customer_campaign_details_p1" ("Customer_id", "contact", "month", "day_of_week", "duration", "campaign", "pdays", "previous", "poutcome") VALUES (31612, 'cellular', 'may', 'fri', 171, '1', 999, '1', 'failure');</w:t>
      </w:r>
    </w:p>
    <w:p w14:paraId="2C4E9F8B" w14:textId="77777777" w:rsidR="00EE6FEB" w:rsidRDefault="00EE6FEB"/>
    <w:p w14:paraId="5F4B6C63" w14:textId="77777777" w:rsidR="00EE6FEB" w:rsidRDefault="00EE6FEB">
      <w:r>
        <w:t>INSERT INTO  "Customer_campaign_details_p1" ("Customer_id", "contact", "month", "day_of_week", "duration", "campaign", "pdays", "previous", "poutcome") VALUES (31613, 'cellular', 'may', 'fri', 256, '1', 12, '1', 'success');</w:t>
      </w:r>
    </w:p>
    <w:p w14:paraId="6B8A0A72" w14:textId="77777777" w:rsidR="00EE6FEB" w:rsidRDefault="00EE6FEB"/>
    <w:p w14:paraId="29BFBA9D" w14:textId="77777777" w:rsidR="00EE6FEB" w:rsidRDefault="00EE6FEB">
      <w:r>
        <w:t>INSERT INTO  "Customer_campaign_details_p1" ("Customer_id", "contact", "month", "day_of_week", "duration", "campaign", "pdays", "previous", "poutcome") VALUES (31614, 'telephone', 'may', 'fri', 26, '1', 999, '1', 'failure');</w:t>
      </w:r>
    </w:p>
    <w:p w14:paraId="3B66F4F9" w14:textId="77777777" w:rsidR="00EE6FEB" w:rsidRDefault="00EE6FEB"/>
    <w:p w14:paraId="77D0C96C" w14:textId="77777777" w:rsidR="00EE6FEB" w:rsidRDefault="00EE6FEB">
      <w:r>
        <w:t>INSERT INTO  "Customer_campaign_details_p1" ("Customer_id", "contact", "month", "day_of_week", "duration", "campaign", "pdays", "previous", "poutcome") VALUES (31615, 'cellular', 'may', 'fri', 74, '2', 999, '0', 'nonexistent');</w:t>
      </w:r>
    </w:p>
    <w:p w14:paraId="1FCC33B1" w14:textId="77777777" w:rsidR="00EE6FEB" w:rsidRDefault="00EE6FEB"/>
    <w:p w14:paraId="77E7BFB9" w14:textId="77777777" w:rsidR="00EE6FEB" w:rsidRDefault="00EE6FEB">
      <w:r>
        <w:t>INSERT INTO  "Customer_campaign_details_p1" ("Customer_id", "contact", "month", "day_of_week", "duration", "campaign", "pdays", "previous", "poutcome") VALUES (31616, 'cellular', 'may', 'fri', 285, '5', 999, '0', 'nonexistent');</w:t>
      </w:r>
    </w:p>
    <w:p w14:paraId="10B325C7" w14:textId="77777777" w:rsidR="00EE6FEB" w:rsidRDefault="00EE6FEB"/>
    <w:p w14:paraId="43BD09A7" w14:textId="77777777" w:rsidR="00EE6FEB" w:rsidRDefault="00EE6FEB">
      <w:r>
        <w:t>INSERT INTO  "Customer_campaign_details_p1" ("Customer_id", "contact", "month", "day_of_week", "duration", "campaign", "pdays", "previous", "poutcome") VALUES (31617, 'cellular', 'may', 'fri', 109, '5', 999, '0', 'nonexistent');</w:t>
      </w:r>
    </w:p>
    <w:p w14:paraId="462814A6" w14:textId="77777777" w:rsidR="00EE6FEB" w:rsidRDefault="00EE6FEB"/>
    <w:p w14:paraId="0AACFB00" w14:textId="77777777" w:rsidR="00EE6FEB" w:rsidRDefault="00EE6FEB">
      <w:r>
        <w:t>INSERT INTO  "Customer_campaign_details_p1" ("Customer_id", "contact", "month", "day_of_week", "duration", "campaign", "pdays", "previous", "poutcome") VALUES (31618, 'cellular', 'may', 'fri', 239, '1', 999, '0', 'nonexistent');</w:t>
      </w:r>
    </w:p>
    <w:p w14:paraId="2925E88C" w14:textId="77777777" w:rsidR="00EE6FEB" w:rsidRDefault="00EE6FEB"/>
    <w:p w14:paraId="2E570985" w14:textId="77777777" w:rsidR="00EE6FEB" w:rsidRDefault="00EE6FEB">
      <w:r>
        <w:t>INSERT INTO  "Customer_campaign_details_p1" ("Customer_id", "contact", "month", "day_of_week", "duration", "campaign", "pdays", "previous", "poutcome") VALUES (31619, 'cellular', 'may', 'fri', 109, '11', 999, '0', 'nonexistent');</w:t>
      </w:r>
    </w:p>
    <w:p w14:paraId="5C14F1CE" w14:textId="77777777" w:rsidR="00EE6FEB" w:rsidRDefault="00EE6FEB"/>
    <w:p w14:paraId="2A8D5869" w14:textId="77777777" w:rsidR="00EE6FEB" w:rsidRDefault="00EE6FEB">
      <w:r>
        <w:t>INSERT INTO  "Customer_campaign_details_p1" ("Customer_id", "contact", "month", "day_of_week", "duration", "campaign", "pdays", "previous", "poutcome") VALUES (31620, 'cellular', 'may', 'fri', 730, '5', 999, '0', 'nonexistent');</w:t>
      </w:r>
    </w:p>
    <w:p w14:paraId="0B856F31" w14:textId="77777777" w:rsidR="00EE6FEB" w:rsidRDefault="00EE6FEB"/>
    <w:p w14:paraId="19076360" w14:textId="77777777" w:rsidR="00EE6FEB" w:rsidRDefault="00EE6FEB">
      <w:r>
        <w:t>INSERT INTO  "Customer_campaign_details_p1" ("Customer_id", "contact", "month", "day_of_week", "duration", "campaign", "pdays", "previous", "poutcome") VALUES (31621, 'cellular', 'may', 'fri', 19, '6', 999, '0', 'nonexistent');</w:t>
      </w:r>
    </w:p>
    <w:p w14:paraId="4B7C12AC" w14:textId="77777777" w:rsidR="00EE6FEB" w:rsidRDefault="00EE6FEB"/>
    <w:p w14:paraId="71E51E2F" w14:textId="77777777" w:rsidR="00EE6FEB" w:rsidRDefault="00EE6FEB">
      <w:r>
        <w:t>INSERT INTO  "Customer_campaign_details_p1" ("Customer_id", "contact", "month", "day_of_week", "duration", "campaign", "pdays", "previous", "poutcome") VALUES (31622, 'cellular', 'may', 'fri', 10, '5', 999, '1', 'failure');</w:t>
      </w:r>
    </w:p>
    <w:p w14:paraId="7DC3D8C6" w14:textId="77777777" w:rsidR="00EE6FEB" w:rsidRDefault="00EE6FEB"/>
    <w:p w14:paraId="5D600CC1" w14:textId="77777777" w:rsidR="00EE6FEB" w:rsidRDefault="00EE6FEB">
      <w:r>
        <w:t>INSERT INTO  "Customer_campaign_details_p1" ("Customer_id", "contact", "month", "day_of_week", "duration", "campaign", "pdays", "previous", "poutcome") VALUES (31623, 'cellular', 'may', 'fri', 7, '6', 999, '0', 'nonexistent');</w:t>
      </w:r>
    </w:p>
    <w:p w14:paraId="48D62673" w14:textId="77777777" w:rsidR="00EE6FEB" w:rsidRDefault="00EE6FEB"/>
    <w:p w14:paraId="5A8DD78D" w14:textId="77777777" w:rsidR="00EE6FEB" w:rsidRDefault="00EE6FEB">
      <w:r>
        <w:t>INSERT INTO  "Customer_campaign_details_p1" ("Customer_id", "contact", "month", "day_of_week", "duration", "campaign", "pdays", "previous", "poutcome") VALUES (31624, 'telephone', 'may', 'fri', 71, '5', 999, '1', 'failure');</w:t>
      </w:r>
    </w:p>
    <w:p w14:paraId="0E932AE5" w14:textId="77777777" w:rsidR="00EE6FEB" w:rsidRDefault="00EE6FEB"/>
    <w:p w14:paraId="3EE15188" w14:textId="77777777" w:rsidR="00EE6FEB" w:rsidRDefault="00EE6FEB">
      <w:r>
        <w:t>INSERT INTO  "Customer_campaign_details_p1" ("Customer_id", "contact", "month", "day_of_week", "duration", "campaign", "pdays", "previous", "poutcome") VALUES (31625, 'cellular', 'may', 'fri', 16, '9', 999, '1', 'failure');</w:t>
      </w:r>
    </w:p>
    <w:p w14:paraId="6501AD0A" w14:textId="77777777" w:rsidR="00EE6FEB" w:rsidRDefault="00EE6FEB"/>
    <w:p w14:paraId="0C584249" w14:textId="77777777" w:rsidR="00EE6FEB" w:rsidRDefault="00EE6FEB">
      <w:r>
        <w:t>INSERT INTO  "Customer_campaign_details_p1" ("Customer_id", "contact", "month", "day_of_week", "duration", "campaign", "pdays", "previous", "poutcome") VALUES (31626, 'telephone', 'may', 'fri', 45, '2', 999, '0', 'nonexistent');</w:t>
      </w:r>
    </w:p>
    <w:p w14:paraId="30F3A258" w14:textId="77777777" w:rsidR="00EE6FEB" w:rsidRDefault="00EE6FEB"/>
    <w:p w14:paraId="0DA7C9D0" w14:textId="77777777" w:rsidR="00EE6FEB" w:rsidRDefault="00EE6FEB">
      <w:r>
        <w:t>INSERT INTO  "Customer_campaign_details_p1" ("Customer_id", "contact", "month", "day_of_week", "duration", "campaign", "pdays", "previous", "poutcome") VALUES (31627, 'cellular', 'may', 'fri', 22, '6', 999, '0', 'nonexistent');</w:t>
      </w:r>
    </w:p>
    <w:p w14:paraId="78F5DABE" w14:textId="77777777" w:rsidR="00EE6FEB" w:rsidRDefault="00EE6FEB"/>
    <w:p w14:paraId="0AD5B558" w14:textId="77777777" w:rsidR="00EE6FEB" w:rsidRDefault="00EE6FEB">
      <w:r>
        <w:t>INSERT INTO  "Customer_campaign_details_p1" ("Customer_id", "contact", "month", "day_of_week", "duration", "campaign", "pdays", "previous", "poutcome") VALUES (31628, 'cellular', 'may', 'fri', 536, '2', 999, '0', 'nonexistent');</w:t>
      </w:r>
    </w:p>
    <w:p w14:paraId="439AB06F" w14:textId="77777777" w:rsidR="00EE6FEB" w:rsidRDefault="00EE6FEB"/>
    <w:p w14:paraId="206F6665" w14:textId="77777777" w:rsidR="00EE6FEB" w:rsidRDefault="00EE6FEB">
      <w:r>
        <w:t>INSERT INTO  "Customer_campaign_details_p1" ("Customer_id", "contact", "month", "day_of_week", "duration", "campaign", "pdays", "previous", "poutcome") VALUES (31629, 'cellular', 'may', 'fri', 792, '2', 999, '1', 'failure');</w:t>
      </w:r>
    </w:p>
    <w:p w14:paraId="6CB802E3" w14:textId="77777777" w:rsidR="00EE6FEB" w:rsidRDefault="00EE6FEB"/>
    <w:p w14:paraId="6A53A244" w14:textId="77777777" w:rsidR="00EE6FEB" w:rsidRDefault="00EE6FEB">
      <w:r>
        <w:t>INSERT INTO  "Customer_campaign_details_p1" ("Customer_id", "contact", "month", "day_of_week", "duration", "campaign", "pdays", "previous", "poutcome") VALUES (31630, 'cellular', 'may', 'fri', 178, '1', 999, '0', 'nonexistent');</w:t>
      </w:r>
    </w:p>
    <w:p w14:paraId="258508CF" w14:textId="77777777" w:rsidR="00EE6FEB" w:rsidRDefault="00EE6FEB"/>
    <w:p w14:paraId="7BAFBB92" w14:textId="77777777" w:rsidR="00EE6FEB" w:rsidRDefault="00EE6FEB">
      <w:r>
        <w:t>INSERT INTO  "Customer_campaign_details_p1" ("Customer_id", "contact", "month", "day_of_week", "duration", "campaign", "pdays", "previous", "poutcome") VALUES (31631, 'cellular', 'may', 'fri', 41, '1', 999, '0', 'nonexistent');</w:t>
      </w:r>
    </w:p>
    <w:p w14:paraId="1FBBD018" w14:textId="77777777" w:rsidR="00EE6FEB" w:rsidRDefault="00EE6FEB"/>
    <w:p w14:paraId="032AEC88" w14:textId="77777777" w:rsidR="00EE6FEB" w:rsidRDefault="00EE6FEB">
      <w:r>
        <w:t>INSERT INTO  "Customer_campaign_details_p1" ("Customer_id", "contact", "month", "day_of_week", "duration", "campaign", "pdays", "previous", "poutcome") VALUES (31632, 'cellular', 'may', 'fri', 142, '1', 999, '0', 'nonexistent');</w:t>
      </w:r>
    </w:p>
    <w:p w14:paraId="20C0DFA5" w14:textId="77777777" w:rsidR="00EE6FEB" w:rsidRDefault="00EE6FEB"/>
    <w:p w14:paraId="2250864D" w14:textId="77777777" w:rsidR="00EE6FEB" w:rsidRDefault="00EE6FEB">
      <w:r>
        <w:t>INSERT INTO  "Customer_campaign_details_p1" ("Customer_id", "contact", "month", "day_of_week", "duration", "campaign", "pdays", "previous", "poutcome") VALUES (31633, 'cellular', 'may', 'fri', 45, '1', 999, '0', 'nonexistent');</w:t>
      </w:r>
    </w:p>
    <w:p w14:paraId="063CFBC9" w14:textId="77777777" w:rsidR="00EE6FEB" w:rsidRDefault="00EE6FEB"/>
    <w:p w14:paraId="6C941041" w14:textId="77777777" w:rsidR="00EE6FEB" w:rsidRDefault="00EE6FEB">
      <w:r>
        <w:t>INSERT INTO  "Customer_campaign_details_p1" ("Customer_id", "contact", "month", "day_of_week", "duration", "campaign", "pdays", "previous", "poutcome") VALUES (31634, 'cellular', 'may', 'fri', 10, '5', 999, '0', 'nonexistent');</w:t>
      </w:r>
    </w:p>
    <w:p w14:paraId="07407D56" w14:textId="77777777" w:rsidR="00EE6FEB" w:rsidRDefault="00EE6FEB"/>
    <w:p w14:paraId="5014F920" w14:textId="77777777" w:rsidR="00EE6FEB" w:rsidRDefault="00EE6FEB">
      <w:r>
        <w:t>INSERT INTO  "Customer_campaign_details_p1" ("Customer_id", "contact", "month", "day_of_week", "duration", "campaign", "pdays", "previous", "poutcome") VALUES (31635, 'cellular', 'may', 'fri', 333, '1', 999, '1', 'failure');</w:t>
      </w:r>
    </w:p>
    <w:p w14:paraId="4FA612E5" w14:textId="77777777" w:rsidR="00EE6FEB" w:rsidRDefault="00EE6FEB"/>
    <w:p w14:paraId="312FC5F7" w14:textId="77777777" w:rsidR="00EE6FEB" w:rsidRDefault="00EE6FEB">
      <w:r>
        <w:t>INSERT INTO  "Customer_campaign_details_p1" ("Customer_id", "contact", "month", "day_of_week", "duration", "campaign", "pdays", "previous", "poutcome") VALUES (31636, 'cellular', 'may', 'fri', 166, '2', 999, '0', 'nonexistent');</w:t>
      </w:r>
    </w:p>
    <w:p w14:paraId="10CA685B" w14:textId="77777777" w:rsidR="00EE6FEB" w:rsidRDefault="00EE6FEB"/>
    <w:p w14:paraId="40121372" w14:textId="77777777" w:rsidR="00EE6FEB" w:rsidRDefault="00EE6FEB">
      <w:r>
        <w:t>INSERT INTO  "Customer_campaign_details_p1" ("Customer_id", "contact", "month", "day_of_week", "duration", "campaign", "pdays", "previous", "poutcome") VALUES (31637, 'cellular', 'may', 'fri', 100, '1', 999, '0', 'nonexistent');</w:t>
      </w:r>
    </w:p>
    <w:p w14:paraId="1080D296" w14:textId="77777777" w:rsidR="00EE6FEB" w:rsidRDefault="00EE6FEB"/>
    <w:p w14:paraId="391B739F" w14:textId="77777777" w:rsidR="00EE6FEB" w:rsidRDefault="00EE6FEB">
      <w:r>
        <w:t>INSERT INTO  "Customer_campaign_details_p1" ("Customer_id", "contact", "month", "day_of_week", "duration", "campaign", "pdays", "previous", "poutcome") VALUES (31638, 'cellular', 'may', 'fri', 423, '1', 999, '0', 'nonexistent');</w:t>
      </w:r>
    </w:p>
    <w:p w14:paraId="6D2F7E44" w14:textId="77777777" w:rsidR="00EE6FEB" w:rsidRDefault="00EE6FEB"/>
    <w:p w14:paraId="520BD8EF" w14:textId="77777777" w:rsidR="00EE6FEB" w:rsidRDefault="00EE6FEB">
      <w:r>
        <w:t>INSERT INTO  "Customer_campaign_details_p1" ("Customer_id", "contact", "month", "day_of_week", "duration", "campaign", "pdays", "previous", "poutcome") VALUES (31639, 'cellular', 'may', 'fri', 358, '1', 999, '1', 'failure');</w:t>
      </w:r>
    </w:p>
    <w:p w14:paraId="2B8E27C3" w14:textId="77777777" w:rsidR="00EE6FEB" w:rsidRDefault="00EE6FEB"/>
    <w:p w14:paraId="07981CA4" w14:textId="77777777" w:rsidR="00EE6FEB" w:rsidRDefault="00EE6FEB">
      <w:r>
        <w:t>INSERT INTO  "Customer_campaign_details_p1" ("Customer_id", "contact", "month", "day_of_week", "duration", "campaign", "pdays", "previous", "poutcome") VALUES (31640, 'cellular', 'may', 'fri', 576, '4', 999, '1', 'failure');</w:t>
      </w:r>
    </w:p>
    <w:p w14:paraId="718F66EA" w14:textId="77777777" w:rsidR="00EE6FEB" w:rsidRDefault="00EE6FEB"/>
    <w:p w14:paraId="256C06B6" w14:textId="77777777" w:rsidR="00EE6FEB" w:rsidRDefault="00EE6FEB">
      <w:r>
        <w:t>INSERT INTO  "Customer_campaign_details_p1" ("Customer_id", "contact", "month", "day_of_week", "duration", "campaign", "pdays", "previous", "poutcome") VALUES (31641, 'cellular', 'may', 'fri', 84, '1', 999, '0', 'nonexistent');</w:t>
      </w:r>
    </w:p>
    <w:p w14:paraId="3C4A3694" w14:textId="77777777" w:rsidR="00EE6FEB" w:rsidRDefault="00EE6FEB"/>
    <w:p w14:paraId="061CAA07" w14:textId="77777777" w:rsidR="00EE6FEB" w:rsidRDefault="00EE6FEB">
      <w:r>
        <w:t>INSERT INTO  "Customer_campaign_details_p1" ("Customer_id", "contact", "month", "day_of_week", "duration", "campaign", "pdays", "previous", "poutcome") VALUES (31642, 'cellular', 'may', 'fri', 66, '1', 999, '0', 'nonexistent');</w:t>
      </w:r>
    </w:p>
    <w:p w14:paraId="14B3955A" w14:textId="77777777" w:rsidR="00EE6FEB" w:rsidRDefault="00EE6FEB"/>
    <w:p w14:paraId="48756A1F" w14:textId="77777777" w:rsidR="00EE6FEB" w:rsidRDefault="00EE6FEB">
      <w:r>
        <w:t>INSERT INTO  "Customer_campaign_details_p1" ("Customer_id", "contact", "month", "day_of_week", "duration", "campaign", "pdays", "previous", "poutcome") VALUES (31643, 'cellular', 'may', 'fri', 79, '2', 999, '1', 'failure');</w:t>
      </w:r>
    </w:p>
    <w:p w14:paraId="5B750B97" w14:textId="77777777" w:rsidR="00EE6FEB" w:rsidRDefault="00EE6FEB"/>
    <w:p w14:paraId="344A8203" w14:textId="77777777" w:rsidR="00EE6FEB" w:rsidRDefault="00EE6FEB">
      <w:r>
        <w:t>INSERT INTO  "Customer_campaign_details_p1" ("Customer_id", "contact", "month", "day_of_week", "duration", "campaign", "pdays", "previous", "poutcome") VALUES (31644, 'cellular', 'may', 'fri', 669, '1', 999, '1', 'failure');</w:t>
      </w:r>
    </w:p>
    <w:p w14:paraId="296A84FC" w14:textId="77777777" w:rsidR="00EE6FEB" w:rsidRDefault="00EE6FEB"/>
    <w:p w14:paraId="767C6D7E" w14:textId="77777777" w:rsidR="00EE6FEB" w:rsidRDefault="00EE6FEB">
      <w:r>
        <w:t>INSERT INTO  "Customer_campaign_details_p1" ("Customer_id", "contact", "month", "day_of_week", "duration", "campaign", "pdays", "previous", "poutcome") VALUES (31645, 'cellular', 'may', 'fri', 456, '1', 999, '0', 'nonexistent');</w:t>
      </w:r>
    </w:p>
    <w:p w14:paraId="1E817296" w14:textId="77777777" w:rsidR="00EE6FEB" w:rsidRDefault="00EE6FEB"/>
    <w:p w14:paraId="6715A90D" w14:textId="77777777" w:rsidR="00EE6FEB" w:rsidRDefault="00EE6FEB">
      <w:r>
        <w:t>INSERT INTO  "Customer_campaign_details_p1" ("Customer_id", "contact", "month", "day_of_week", "duration", "campaign", "pdays", "previous", "poutcome") VALUES (31646, 'cellular', 'may', 'fri', 676, '3', 999, '0', 'nonexistent');</w:t>
      </w:r>
    </w:p>
    <w:p w14:paraId="45033948" w14:textId="77777777" w:rsidR="00EE6FEB" w:rsidRDefault="00EE6FEB"/>
    <w:p w14:paraId="27B945AA" w14:textId="77777777" w:rsidR="00EE6FEB" w:rsidRDefault="00EE6FEB">
      <w:r>
        <w:t>INSERT INTO  "Customer_campaign_details_p1" ("Customer_id", "contact", "month", "day_of_week", "duration", "campaign", "pdays", "previous", "poutcome") VALUES (31647, 'cellular', 'may', 'fri', 87, '1', 999, '1', 'failure');</w:t>
      </w:r>
    </w:p>
    <w:p w14:paraId="09B261AE" w14:textId="77777777" w:rsidR="00EE6FEB" w:rsidRDefault="00EE6FEB"/>
    <w:p w14:paraId="1B59F84D" w14:textId="77777777" w:rsidR="00EE6FEB" w:rsidRDefault="00EE6FEB">
      <w:r>
        <w:t>INSERT INTO  "Customer_campaign_details_p1" ("Customer_id", "contact", "month", "day_of_week", "duration", "campaign", "pdays", "previous", "poutcome") VALUES (31648, 'cellular', 'may', 'fri', 472, '6', 999, '1', 'failure');</w:t>
      </w:r>
    </w:p>
    <w:p w14:paraId="65975C44" w14:textId="77777777" w:rsidR="00EE6FEB" w:rsidRDefault="00EE6FEB"/>
    <w:p w14:paraId="7ABB82AD" w14:textId="77777777" w:rsidR="00EE6FEB" w:rsidRDefault="00EE6FEB">
      <w:r>
        <w:t>INSERT INTO  "Customer_campaign_details_p1" ("Customer_id", "contact", "month", "day_of_week", "duration", "campaign", "pdays", "previous", "poutcome") VALUES (31649, 'cellular', 'may', 'fri', 78, '1', 999, '1', 'failure');</w:t>
      </w:r>
    </w:p>
    <w:p w14:paraId="06912F39" w14:textId="77777777" w:rsidR="00EE6FEB" w:rsidRDefault="00EE6FEB"/>
    <w:p w14:paraId="0ACD414D" w14:textId="77777777" w:rsidR="00EE6FEB" w:rsidRDefault="00EE6FEB">
      <w:r>
        <w:t>INSERT INTO  "Customer_campaign_details_p1" ("Customer_id", "contact", "month", "day_of_week", "duration", "campaign", "pdays", "previous", "poutcome") VALUES (31650, 'telephone', 'may', 'fri', 354, '2', 999, '0', 'nonexistent');</w:t>
      </w:r>
    </w:p>
    <w:p w14:paraId="7F4EE529" w14:textId="77777777" w:rsidR="00EE6FEB" w:rsidRDefault="00EE6FEB"/>
    <w:p w14:paraId="10BA4CF5" w14:textId="77777777" w:rsidR="00EE6FEB" w:rsidRDefault="00EE6FEB">
      <w:r>
        <w:t>INSERT INTO  "Customer_campaign_details_p1" ("Customer_id", "contact", "month", "day_of_week", "duration", "campaign", "pdays", "previous", "poutcome") VALUES (31651, 'cellular', 'may', 'fri', 117, '1', 999, '0', 'nonexistent');</w:t>
      </w:r>
    </w:p>
    <w:p w14:paraId="56271E9B" w14:textId="77777777" w:rsidR="00EE6FEB" w:rsidRDefault="00EE6FEB"/>
    <w:p w14:paraId="35CE04B7" w14:textId="77777777" w:rsidR="00EE6FEB" w:rsidRDefault="00EE6FEB">
      <w:r>
        <w:t>INSERT INTO  "Customer_campaign_details_p1" ("Customer_id", "contact", "month", "day_of_week", "duration", "campaign", "pdays", "previous", "poutcome") VALUES (31652, 'cellular', 'may', 'fri', 265, '7', 999, '0', 'nonexistent');</w:t>
      </w:r>
    </w:p>
    <w:p w14:paraId="3B97A33E" w14:textId="77777777" w:rsidR="00EE6FEB" w:rsidRDefault="00EE6FEB"/>
    <w:p w14:paraId="435E554B" w14:textId="77777777" w:rsidR="00EE6FEB" w:rsidRDefault="00EE6FEB">
      <w:r>
        <w:t>INSERT INTO  "Customer_campaign_details_p1" ("Customer_id", "contact", "month", "day_of_week", "duration", "campaign", "pdays", "previous", "poutcome") VALUES (31653, 'cellular', 'may', 'fri', 693, '5', 999, '1', 'failure');</w:t>
      </w:r>
    </w:p>
    <w:p w14:paraId="14FAFAEF" w14:textId="77777777" w:rsidR="00EE6FEB" w:rsidRDefault="00EE6FEB"/>
    <w:p w14:paraId="7B7970BF" w14:textId="77777777" w:rsidR="00EE6FEB" w:rsidRDefault="00EE6FEB">
      <w:r>
        <w:t>INSERT INTO  "Customer_campaign_details_p1" ("Customer_id", "contact", "month", "day_of_week", "duration", "campaign", "pdays", "previous", "poutcome") VALUES (31654, 'cellular', 'may', 'fri', 251, '1', 999, '0', 'nonexistent');</w:t>
      </w:r>
    </w:p>
    <w:p w14:paraId="7CE74BFD" w14:textId="77777777" w:rsidR="00EE6FEB" w:rsidRDefault="00EE6FEB"/>
    <w:p w14:paraId="505B2BCF" w14:textId="77777777" w:rsidR="00EE6FEB" w:rsidRDefault="00EE6FEB">
      <w:r>
        <w:t>INSERT INTO  "Customer_campaign_details_p1" ("Customer_id", "contact", "month", "day_of_week", "duration", "campaign", "pdays", "previous", "poutcome") VALUES (31655, 'cellular', 'may', 'fri', 98, '1', 999, '1', 'failure');</w:t>
      </w:r>
    </w:p>
    <w:p w14:paraId="54AC8AA0" w14:textId="77777777" w:rsidR="00EE6FEB" w:rsidRDefault="00EE6FEB"/>
    <w:p w14:paraId="7A4F0193" w14:textId="77777777" w:rsidR="00EE6FEB" w:rsidRDefault="00EE6FEB">
      <w:r>
        <w:t>INSERT INTO  "Customer_campaign_details_p1" ("Customer_id", "contact", "month", "day_of_week", "duration", "campaign", "pdays", "previous", "poutcome") VALUES (31656, 'cellular', 'may', 'fri', 13, '11', 999, '0', 'nonexistent');</w:t>
      </w:r>
    </w:p>
    <w:p w14:paraId="43FC625B" w14:textId="77777777" w:rsidR="00EE6FEB" w:rsidRDefault="00EE6FEB"/>
    <w:p w14:paraId="445623EF" w14:textId="77777777" w:rsidR="00EE6FEB" w:rsidRDefault="00EE6FEB">
      <w:r>
        <w:t>INSERT INTO  "Customer_campaign_details_p1" ("Customer_id", "contact", "month", "day_of_week", "duration", "campaign", "pdays", "previous", "poutcome") VALUES (31657, 'cellular', 'may', 'fri', 14, '5', 999, '0', 'nonexistent');</w:t>
      </w:r>
    </w:p>
    <w:p w14:paraId="37AD70BA" w14:textId="77777777" w:rsidR="00EE6FEB" w:rsidRDefault="00EE6FEB"/>
    <w:p w14:paraId="13CA4E70" w14:textId="77777777" w:rsidR="00EE6FEB" w:rsidRDefault="00EE6FEB">
      <w:r>
        <w:t>INSERT INTO  "Customer_campaign_details_p1" ("Customer_id", "contact", "month", "day_of_week", "duration", "campaign", "pdays", "previous", "poutcome") VALUES (31658, 'cellular', 'may', 'fri', 268, '1', 999, '0', 'nonexistent');</w:t>
      </w:r>
    </w:p>
    <w:p w14:paraId="532FE15F" w14:textId="77777777" w:rsidR="00EE6FEB" w:rsidRDefault="00EE6FEB"/>
    <w:p w14:paraId="6EE5ECAD" w14:textId="77777777" w:rsidR="00EE6FEB" w:rsidRDefault="00EE6FEB">
      <w:r>
        <w:t>INSERT INTO  "Customer_campaign_details_p1" ("Customer_id", "contact", "month", "day_of_week", "duration", "campaign", "pdays", "previous", "poutcome") VALUES (31659, 'cellular', 'may', 'fri', 144, '2', 999, '0', 'nonexistent');</w:t>
      </w:r>
    </w:p>
    <w:p w14:paraId="05B589A9" w14:textId="77777777" w:rsidR="00EE6FEB" w:rsidRDefault="00EE6FEB"/>
    <w:p w14:paraId="206EBF96" w14:textId="77777777" w:rsidR="00EE6FEB" w:rsidRDefault="00EE6FEB">
      <w:r>
        <w:t>INSERT INTO  "Customer_campaign_details_p1" ("Customer_id", "contact", "month", "day_of_week", "duration", "campaign", "pdays", "previous", "poutcome") VALUES (31660, 'cellular', 'may', 'fri', 166, '1', 999, '0', 'nonexistent');</w:t>
      </w:r>
    </w:p>
    <w:p w14:paraId="53B890E4" w14:textId="77777777" w:rsidR="00EE6FEB" w:rsidRDefault="00EE6FEB"/>
    <w:p w14:paraId="6A9B6BE5" w14:textId="77777777" w:rsidR="00EE6FEB" w:rsidRDefault="00EE6FEB">
      <w:r>
        <w:t>INSERT INTO  "Customer_campaign_details_p1" ("Customer_id", "contact", "month", "day_of_week", "duration", "campaign", "pdays", "previous", "poutcome") VALUES (31661, 'cellular', 'may', 'fri', 138, '4', 999, '1', 'failure');</w:t>
      </w:r>
    </w:p>
    <w:p w14:paraId="67870DB3" w14:textId="77777777" w:rsidR="00EE6FEB" w:rsidRDefault="00EE6FEB"/>
    <w:p w14:paraId="4325803E" w14:textId="77777777" w:rsidR="00EE6FEB" w:rsidRDefault="00EE6FEB">
      <w:r>
        <w:t>INSERT INTO  "Customer_campaign_details_p1" ("Customer_id", "contact", "month", "day_of_week", "duration", "campaign", "pdays", "previous", "poutcome") VALUES (31662, 'cellular', 'may', 'fri', 192, '1', 999, '1', 'failure');</w:t>
      </w:r>
    </w:p>
    <w:p w14:paraId="10B599CD" w14:textId="77777777" w:rsidR="00EE6FEB" w:rsidRDefault="00EE6FEB"/>
    <w:p w14:paraId="21DA07B2" w14:textId="77777777" w:rsidR="00EE6FEB" w:rsidRDefault="00EE6FEB">
      <w:r>
        <w:t>INSERT INTO  "Customer_campaign_details_p1" ("Customer_id", "contact", "month", "day_of_week", "duration", "campaign", "pdays", "previous", "poutcome") VALUES (31663, 'cellular', 'may', 'fri', 663, '1', 999, '0', 'nonexistent');</w:t>
      </w:r>
    </w:p>
    <w:p w14:paraId="4465F04F" w14:textId="77777777" w:rsidR="00EE6FEB" w:rsidRDefault="00EE6FEB"/>
    <w:p w14:paraId="15C0ECD4" w14:textId="77777777" w:rsidR="00EE6FEB" w:rsidRDefault="00EE6FEB">
      <w:r>
        <w:t>INSERT INTO  "Customer_campaign_details_p1" ("Customer_id", "contact", "month", "day_of_week", "duration", "campaign", "pdays", "previous", "poutcome") VALUES (31664, 'cellular', 'may', 'fri', 210, '2', 999, '0', 'nonexistent');</w:t>
      </w:r>
    </w:p>
    <w:p w14:paraId="254A4A99" w14:textId="77777777" w:rsidR="00EE6FEB" w:rsidRDefault="00EE6FEB"/>
    <w:p w14:paraId="2E1C914C" w14:textId="77777777" w:rsidR="00EE6FEB" w:rsidRDefault="00EE6FEB">
      <w:r>
        <w:t>INSERT INTO  "Customer_campaign_details_p1" ("Customer_id", "contact", "month", "day_of_week", "duration", "campaign", "pdays", "previous", "poutcome") VALUES (31665, 'cellular', 'may', 'fri', 119, '1', 999, '0', 'nonexistent');</w:t>
      </w:r>
    </w:p>
    <w:p w14:paraId="18FECF8D" w14:textId="77777777" w:rsidR="00EE6FEB" w:rsidRDefault="00EE6FEB"/>
    <w:p w14:paraId="026D1DE2" w14:textId="77777777" w:rsidR="00EE6FEB" w:rsidRDefault="00EE6FEB">
      <w:r>
        <w:t>INSERT INTO  "Customer_campaign_details_p1" ("Customer_id", "contact", "month", "day_of_week", "duration", "campaign", "pdays", "previous", "poutcome") VALUES (31666, 'cellular', 'may', 'fri', 18, '8', 999, '0', 'nonexistent');</w:t>
      </w:r>
    </w:p>
    <w:p w14:paraId="2F20096C" w14:textId="77777777" w:rsidR="00EE6FEB" w:rsidRDefault="00EE6FEB"/>
    <w:p w14:paraId="7B162F0D" w14:textId="77777777" w:rsidR="00EE6FEB" w:rsidRDefault="00EE6FEB">
      <w:r>
        <w:t>INSERT INTO  "Customer_campaign_details_p1" ("Customer_id", "contact", "month", "day_of_week", "duration", "campaign", "pdays", "previous", "poutcome") VALUES (31667, 'cellular', 'may', 'fri', 8, '4', 999, '0', 'nonexistent');</w:t>
      </w:r>
    </w:p>
    <w:p w14:paraId="1D180D1F" w14:textId="77777777" w:rsidR="00EE6FEB" w:rsidRDefault="00EE6FEB"/>
    <w:p w14:paraId="3EBC1A6E" w14:textId="77777777" w:rsidR="00EE6FEB" w:rsidRDefault="00EE6FEB">
      <w:r>
        <w:t>INSERT INTO  "Customer_campaign_details_p1" ("Customer_id", "contact", "month", "day_of_week", "duration", "campaign", "pdays", "previous", "poutcome") VALUES (31668, 'cellular', 'may', 'fri', 81, '2', 999, '1', 'failure');</w:t>
      </w:r>
    </w:p>
    <w:p w14:paraId="514EC254" w14:textId="77777777" w:rsidR="00EE6FEB" w:rsidRDefault="00EE6FEB"/>
    <w:p w14:paraId="5581FE96" w14:textId="77777777" w:rsidR="00EE6FEB" w:rsidRDefault="00EE6FEB">
      <w:r>
        <w:t>INSERT INTO  "Customer_campaign_details_p1" ("Customer_id", "contact", "month", "day_of_week", "duration", "campaign", "pdays", "previous", "poutcome") VALUES (31669, 'cellular', 'may', 'fri', 437, '3', 999, '0', 'nonexistent');</w:t>
      </w:r>
    </w:p>
    <w:p w14:paraId="771093CF" w14:textId="77777777" w:rsidR="00EE6FEB" w:rsidRDefault="00EE6FEB"/>
    <w:p w14:paraId="52036BCD" w14:textId="77777777" w:rsidR="00EE6FEB" w:rsidRDefault="00EE6FEB">
      <w:r>
        <w:t>INSERT INTO  "Customer_campaign_details_p1" ("Customer_id", "contact", "month", "day_of_week", "duration", "campaign", "pdays", "previous", "poutcome") VALUES (31670, 'cellular', 'may', 'fri', 102, '1', 999, '1', 'failure');</w:t>
      </w:r>
    </w:p>
    <w:p w14:paraId="684B7E32" w14:textId="77777777" w:rsidR="00EE6FEB" w:rsidRDefault="00EE6FEB"/>
    <w:p w14:paraId="3335457E" w14:textId="77777777" w:rsidR="00EE6FEB" w:rsidRDefault="00EE6FEB">
      <w:r>
        <w:t>INSERT INTO  "Customer_campaign_details_p1" ("Customer_id", "contact", "month", "day_of_week", "duration", "campaign", "pdays", "previous", "poutcome") VALUES (31671, 'cellular', 'may', 'fri', 63, '3', 999, '1', 'failure');</w:t>
      </w:r>
    </w:p>
    <w:p w14:paraId="1DB7B9E2" w14:textId="77777777" w:rsidR="00EE6FEB" w:rsidRDefault="00EE6FEB"/>
    <w:p w14:paraId="2C62D50A" w14:textId="77777777" w:rsidR="00EE6FEB" w:rsidRDefault="00EE6FEB">
      <w:r>
        <w:t>INSERT INTO  "Customer_campaign_details_p1" ("Customer_id", "contact", "month", "day_of_week", "duration", "campaign", "pdays", "previous", "poutcome") VALUES (31672, 'cellular', 'may', 'fri', 562, '2', 999, '0', 'nonexistent');</w:t>
      </w:r>
    </w:p>
    <w:p w14:paraId="6693B47A" w14:textId="77777777" w:rsidR="00EE6FEB" w:rsidRDefault="00EE6FEB"/>
    <w:p w14:paraId="4B7F8FF9" w14:textId="77777777" w:rsidR="00EE6FEB" w:rsidRDefault="00EE6FEB">
      <w:r>
        <w:t>INSERT INTO  "Customer_campaign_details_p1" ("Customer_id", "contact", "month", "day_of_week", "duration", "campaign", "pdays", "previous", "poutcome") VALUES (31673, 'cellular', 'may', 'fri', 74, '2', 999, '0', 'nonexistent');</w:t>
      </w:r>
    </w:p>
    <w:p w14:paraId="77C3339F" w14:textId="77777777" w:rsidR="00EE6FEB" w:rsidRDefault="00EE6FEB"/>
    <w:p w14:paraId="16A057BF" w14:textId="77777777" w:rsidR="00EE6FEB" w:rsidRDefault="00EE6FEB">
      <w:r>
        <w:t>INSERT INTO  "Customer_campaign_details_p1" ("Customer_id", "contact", "month", "day_of_week", "duration", "campaign", "pdays", "previous", "poutcome") VALUES (31674, 'cellular', 'may', 'fri', 189, '3', 999, '0', 'nonexistent');</w:t>
      </w:r>
    </w:p>
    <w:p w14:paraId="2052ECF7" w14:textId="77777777" w:rsidR="00EE6FEB" w:rsidRDefault="00EE6FEB"/>
    <w:p w14:paraId="28598A83" w14:textId="77777777" w:rsidR="00EE6FEB" w:rsidRDefault="00EE6FEB">
      <w:r>
        <w:t>INSERT INTO  "Customer_campaign_details_p1" ("Customer_id", "contact", "month", "day_of_week", "duration", "campaign", "pdays", "previous", "poutcome") VALUES (31675, 'cellular', 'may', 'fri', 212, '4', 999, '0', 'nonexistent');</w:t>
      </w:r>
    </w:p>
    <w:p w14:paraId="0E2381B5" w14:textId="77777777" w:rsidR="00EE6FEB" w:rsidRDefault="00EE6FEB"/>
    <w:p w14:paraId="0333C67D" w14:textId="77777777" w:rsidR="00EE6FEB" w:rsidRDefault="00EE6FEB">
      <w:r>
        <w:t>INSERT INTO  "Customer_campaign_details_p1" ("Customer_id", "contact", "month", "day_of_week", "duration", "campaign", "pdays", "previous", "poutcome") VALUES (31676, 'cellular', 'may', 'fri', 500, '2', 999, '1', 'failure');</w:t>
      </w:r>
    </w:p>
    <w:p w14:paraId="745252B1" w14:textId="77777777" w:rsidR="00EE6FEB" w:rsidRDefault="00EE6FEB"/>
    <w:p w14:paraId="153B53BB" w14:textId="77777777" w:rsidR="00EE6FEB" w:rsidRDefault="00EE6FEB">
      <w:r>
        <w:t>INSERT INTO  "Customer_campaign_details_p1" ("Customer_id", "contact", "month", "day_of_week", "duration", "campaign", "pdays", "previous", "poutcome") VALUES (31677, 'cellular', 'may', 'fri', 172, '2', 999, '1', 'failure');</w:t>
      </w:r>
    </w:p>
    <w:p w14:paraId="2007E80E" w14:textId="77777777" w:rsidR="00EE6FEB" w:rsidRDefault="00EE6FEB"/>
    <w:p w14:paraId="6A5E209F" w14:textId="77777777" w:rsidR="00EE6FEB" w:rsidRDefault="00EE6FEB">
      <w:r>
        <w:t>INSERT INTO  "Customer_campaign_details_p1" ("Customer_id", "contact", "month", "day_of_week", "duration", "campaign", "pdays", "previous", "poutcome") VALUES (31678, 'cellular', 'may', 'fri', 327, '3', 999, '1', 'failure');</w:t>
      </w:r>
    </w:p>
    <w:p w14:paraId="3816752A" w14:textId="77777777" w:rsidR="00EE6FEB" w:rsidRDefault="00EE6FEB"/>
    <w:p w14:paraId="50999A55" w14:textId="77777777" w:rsidR="00EE6FEB" w:rsidRDefault="00EE6FEB">
      <w:r>
        <w:t>INSERT INTO  "Customer_campaign_details_p1" ("Customer_id", "contact", "month", "day_of_week", "duration", "campaign", "pdays", "previous", "poutcome") VALUES (31679, 'cellular', 'may', 'fri', 16, '7', 999, '0', 'nonexistent');</w:t>
      </w:r>
    </w:p>
    <w:p w14:paraId="2FC2930F" w14:textId="77777777" w:rsidR="00EE6FEB" w:rsidRDefault="00EE6FEB"/>
    <w:p w14:paraId="56907AAB" w14:textId="77777777" w:rsidR="00EE6FEB" w:rsidRDefault="00EE6FEB">
      <w:r>
        <w:t>INSERT INTO  "Customer_campaign_details_p1" ("Customer_id", "contact", "month", "day_of_week", "duration", "campaign", "pdays", "previous", "poutcome") VALUES (31680, 'cellular', 'may', 'fri', 894, '2', 999, '1', 'failure');</w:t>
      </w:r>
    </w:p>
    <w:p w14:paraId="7FBED240" w14:textId="77777777" w:rsidR="00EE6FEB" w:rsidRDefault="00EE6FEB"/>
    <w:p w14:paraId="5694E32D" w14:textId="77777777" w:rsidR="00EE6FEB" w:rsidRDefault="00EE6FEB">
      <w:r>
        <w:t>INSERT INTO  "Customer_campaign_details_p1" ("Customer_id", "contact", "month", "day_of_week", "duration", "campaign", "pdays", "previous", "poutcome") VALUES (31681, 'cellular', 'may', 'fri', 152, '1', 999, '1', 'failure');</w:t>
      </w:r>
    </w:p>
    <w:p w14:paraId="28DC0DFD" w14:textId="77777777" w:rsidR="00EE6FEB" w:rsidRDefault="00EE6FEB"/>
    <w:p w14:paraId="1D11782E" w14:textId="77777777" w:rsidR="00EE6FEB" w:rsidRDefault="00EE6FEB">
      <w:r>
        <w:t>INSERT INTO  "Customer_campaign_details_p1" ("Customer_id", "contact", "month", "day_of_week", "duration", "campaign", "pdays", "previous", "poutcome") VALUES (31682, 'cellular', 'may', 'fri', 116, '1', 999, '0', 'nonexistent');</w:t>
      </w:r>
    </w:p>
    <w:p w14:paraId="423C4B50" w14:textId="77777777" w:rsidR="00EE6FEB" w:rsidRDefault="00EE6FEB"/>
    <w:p w14:paraId="1E22044C" w14:textId="77777777" w:rsidR="00EE6FEB" w:rsidRDefault="00EE6FEB">
      <w:r>
        <w:t>INSERT INTO  "Customer_campaign_details_p1" ("Customer_id", "contact", "month", "day_of_week", "duration", "campaign", "pdays", "previous", "poutcome") VALUES (31683, 'cellular', 'may', 'fri', 585, '1', 999, '0', 'nonexistent');</w:t>
      </w:r>
    </w:p>
    <w:p w14:paraId="1A0B8EFC" w14:textId="77777777" w:rsidR="00EE6FEB" w:rsidRDefault="00EE6FEB"/>
    <w:p w14:paraId="487915F0" w14:textId="77777777" w:rsidR="00EE6FEB" w:rsidRDefault="00EE6FEB">
      <w:r>
        <w:t>INSERT INTO  "Customer_campaign_details_p1" ("Customer_id", "contact", "month", "day_of_week", "duration", "campaign", "pdays", "previous", "poutcome") VALUES (31684, 'cellular', 'may', 'fri', 56, '1', 999, '0', 'nonexistent');</w:t>
      </w:r>
    </w:p>
    <w:p w14:paraId="684B8176" w14:textId="77777777" w:rsidR="00EE6FEB" w:rsidRDefault="00EE6FEB"/>
    <w:p w14:paraId="33B26D93" w14:textId="77777777" w:rsidR="00EE6FEB" w:rsidRDefault="00EE6FEB">
      <w:r>
        <w:t>INSERT INTO  "Customer_campaign_details_p1" ("Customer_id", "contact", "month", "day_of_week", "duration", "campaign", "pdays", "previous", "poutcome") VALUES (31685, 'cellular', 'may', 'fri', 564, '3', 999, '0', 'nonexistent');</w:t>
      </w:r>
    </w:p>
    <w:p w14:paraId="5F2274D8" w14:textId="77777777" w:rsidR="00EE6FEB" w:rsidRDefault="00EE6FEB"/>
    <w:p w14:paraId="47E97782" w14:textId="77777777" w:rsidR="00EE6FEB" w:rsidRDefault="00EE6FEB">
      <w:r>
        <w:t>INSERT INTO  "Customer_campaign_details_p1" ("Customer_id", "contact", "month", "day_of_week", "duration", "campaign", "pdays", "previous", "poutcome") VALUES (31686, 'cellular', 'may', 'fri', 188, '1', 999, '1', 'failure');</w:t>
      </w:r>
    </w:p>
    <w:p w14:paraId="629A856D" w14:textId="77777777" w:rsidR="00EE6FEB" w:rsidRDefault="00EE6FEB"/>
    <w:p w14:paraId="5CFD8036" w14:textId="77777777" w:rsidR="00EE6FEB" w:rsidRDefault="00EE6FEB">
      <w:r>
        <w:t>INSERT INTO  "Customer_campaign_details_p1" ("Customer_id", "contact", "month", "day_of_week", "duration", "campaign", "pdays", "previous", "poutcome") VALUES (31687, 'cellular', 'may', 'fri', 48, '7', 999, '0', 'nonexistent');</w:t>
      </w:r>
    </w:p>
    <w:p w14:paraId="042C7AC0" w14:textId="77777777" w:rsidR="00EE6FEB" w:rsidRDefault="00EE6FEB"/>
    <w:p w14:paraId="396DD724" w14:textId="77777777" w:rsidR="00EE6FEB" w:rsidRDefault="00EE6FEB">
      <w:r>
        <w:t>INSERT INTO  "Customer_campaign_details_p1" ("Customer_id", "contact", "month", "day_of_week", "duration", "campaign", "pdays", "previous", "poutcome") VALUES (31688, 'cellular', 'may', 'fri', 79, '4', 999, '0', 'nonexistent');</w:t>
      </w:r>
    </w:p>
    <w:p w14:paraId="45E34D2E" w14:textId="77777777" w:rsidR="00EE6FEB" w:rsidRDefault="00EE6FEB"/>
    <w:p w14:paraId="3C14B407" w14:textId="77777777" w:rsidR="00EE6FEB" w:rsidRDefault="00EE6FEB">
      <w:r>
        <w:t>INSERT INTO  "Customer_campaign_details_p1" ("Customer_id", "contact", "month", "day_of_week", "duration", "campaign", "pdays", "previous", "poutcome") VALUES (31689, 'cellular', 'may', 'fri', 342, '2', 999, '0', 'nonexistent');</w:t>
      </w:r>
    </w:p>
    <w:p w14:paraId="014B53FA" w14:textId="77777777" w:rsidR="00EE6FEB" w:rsidRDefault="00EE6FEB"/>
    <w:p w14:paraId="41E152B8" w14:textId="77777777" w:rsidR="00EE6FEB" w:rsidRDefault="00EE6FEB">
      <w:r>
        <w:t>INSERT INTO  "Customer_campaign_details_p1" ("Customer_id", "contact", "month", "day_of_week", "duration", "campaign", "pdays", "previous", "poutcome") VALUES (31690, 'cellular', 'may', 'fri', 6, '4', 999, '0', 'nonexistent');</w:t>
      </w:r>
    </w:p>
    <w:p w14:paraId="7C2F3FD2" w14:textId="77777777" w:rsidR="00EE6FEB" w:rsidRDefault="00EE6FEB"/>
    <w:p w14:paraId="3BB064EF" w14:textId="77777777" w:rsidR="00EE6FEB" w:rsidRDefault="00EE6FEB">
      <w:r>
        <w:t>INSERT INTO  "Customer_campaign_details_p1" ("Customer_id", "contact", "month", "day_of_week", "duration", "campaign", "pdays", "previous", "poutcome") VALUES (31691, 'cellular', 'may', 'fri', 170, '2', 999, '0', 'nonexistent');</w:t>
      </w:r>
    </w:p>
    <w:p w14:paraId="791CF239" w14:textId="77777777" w:rsidR="00EE6FEB" w:rsidRDefault="00EE6FEB"/>
    <w:p w14:paraId="668566E5" w14:textId="77777777" w:rsidR="00EE6FEB" w:rsidRDefault="00EE6FEB">
      <w:r>
        <w:t>INSERT INTO  "Customer_campaign_details_p1" ("Customer_id", "contact", "month", "day_of_week", "duration", "campaign", "pdays", "previous", "poutcome") VALUES (31692, 'cellular', 'may', 'fri', 80, '4', 999, '0', 'nonexistent');</w:t>
      </w:r>
    </w:p>
    <w:p w14:paraId="26C95881" w14:textId="77777777" w:rsidR="00EE6FEB" w:rsidRDefault="00EE6FEB"/>
    <w:p w14:paraId="15550344" w14:textId="77777777" w:rsidR="00EE6FEB" w:rsidRDefault="00EE6FEB">
      <w:r>
        <w:t>INSERT INTO  "Customer_campaign_details_p1" ("Customer_id", "contact", "month", "day_of_week", "duration", "campaign", "pdays", "previous", "poutcome") VALUES (31693, 'cellular', 'may', 'fri', 659, '1', 999, '0', 'nonexistent');</w:t>
      </w:r>
    </w:p>
    <w:p w14:paraId="796AF63B" w14:textId="77777777" w:rsidR="00EE6FEB" w:rsidRDefault="00EE6FEB"/>
    <w:p w14:paraId="17752DEC" w14:textId="77777777" w:rsidR="00EE6FEB" w:rsidRDefault="00EE6FEB">
      <w:r>
        <w:t>INSERT INTO  "Customer_campaign_details_p1" ("Customer_id", "contact", "month", "day_of_week", "duration", "campaign", "pdays", "previous", "poutcome") VALUES (31694, 'cellular', 'may', 'fri', 532, '3', 999, '0', 'nonexistent');</w:t>
      </w:r>
    </w:p>
    <w:p w14:paraId="056F6D36" w14:textId="77777777" w:rsidR="00EE6FEB" w:rsidRDefault="00EE6FEB"/>
    <w:p w14:paraId="1EBD661E" w14:textId="77777777" w:rsidR="00EE6FEB" w:rsidRDefault="00EE6FEB">
      <w:r>
        <w:t>INSERT INTO  "Customer_campaign_details_p1" ("Customer_id", "contact", "month", "day_of_week", "duration", "campaign", "pdays", "previous", "poutcome") VALUES (31695, 'telephone', 'may', 'fri', 15, '11', 999, '0', 'nonexistent');</w:t>
      </w:r>
    </w:p>
    <w:p w14:paraId="63035AE6" w14:textId="77777777" w:rsidR="00EE6FEB" w:rsidRDefault="00EE6FEB"/>
    <w:p w14:paraId="12C306C5" w14:textId="77777777" w:rsidR="00EE6FEB" w:rsidRDefault="00EE6FEB">
      <w:r>
        <w:t>INSERT INTO  "Customer_campaign_details_p1" ("Customer_id", "contact", "month", "day_of_week", "duration", "campaign", "pdays", "previous", "poutcome") VALUES (31696, 'cellular', 'may', 'fri', 265, '1', 999, '0', 'nonexistent');</w:t>
      </w:r>
    </w:p>
    <w:p w14:paraId="5EE7658B" w14:textId="77777777" w:rsidR="00EE6FEB" w:rsidRDefault="00EE6FEB"/>
    <w:p w14:paraId="6E2F6541" w14:textId="77777777" w:rsidR="00EE6FEB" w:rsidRDefault="00EE6FEB">
      <w:r>
        <w:t>INSERT INTO  "Customer_campaign_details_p1" ("Customer_id", "contact", "month", "day_of_week", "duration", "campaign", "pdays", "previous", "poutcome") VALUES (31697, 'cellular', 'may', 'fri', 837, '1', 999, '0', 'nonexistent');</w:t>
      </w:r>
    </w:p>
    <w:p w14:paraId="2B4C4DB3" w14:textId="77777777" w:rsidR="00EE6FEB" w:rsidRDefault="00EE6FEB"/>
    <w:p w14:paraId="294D92D6" w14:textId="77777777" w:rsidR="00EE6FEB" w:rsidRDefault="00EE6FEB">
      <w:r>
        <w:t>INSERT INTO  "Customer_campaign_details_p1" ("Customer_id", "contact", "month", "day_of_week", "duration", "campaign", "pdays", "previous", "poutcome") VALUES (31698, 'cellular', 'may', 'fri', 67, '4', 999, '1', 'failure');</w:t>
      </w:r>
    </w:p>
    <w:p w14:paraId="2006E82C" w14:textId="77777777" w:rsidR="00EE6FEB" w:rsidRDefault="00EE6FEB"/>
    <w:p w14:paraId="44059DF3" w14:textId="77777777" w:rsidR="00EE6FEB" w:rsidRDefault="00EE6FEB">
      <w:r>
        <w:t>INSERT INTO  "Customer_campaign_details_p1" ("Customer_id", "contact", "month", "day_of_week", "duration", "campaign", "pdays", "previous", "poutcome") VALUES (31699, 'cellular', 'may', 'fri', 77, '4', 999, '0', 'nonexistent');</w:t>
      </w:r>
    </w:p>
    <w:p w14:paraId="2689556F" w14:textId="77777777" w:rsidR="00EE6FEB" w:rsidRDefault="00EE6FEB"/>
    <w:p w14:paraId="7D9F5B36" w14:textId="77777777" w:rsidR="00EE6FEB" w:rsidRDefault="00EE6FEB">
      <w:r>
        <w:t>INSERT INTO  "Customer_campaign_details_p1" ("Customer_id", "contact", "month", "day_of_week", "duration", "campaign", "pdays", "previous", "poutcome") VALUES (31700, 'cellular', 'may', 'fri', 358, '7', 999, '0', 'nonexistent');</w:t>
      </w:r>
    </w:p>
    <w:p w14:paraId="657B294A" w14:textId="77777777" w:rsidR="00EE6FEB" w:rsidRDefault="00EE6FEB"/>
    <w:p w14:paraId="40EBF3B2" w14:textId="77777777" w:rsidR="00EE6FEB" w:rsidRDefault="00EE6FEB">
      <w:r>
        <w:t>INSERT INTO  "Customer_campaign_details_p1" ("Customer_id", "contact", "month", "day_of_week", "duration", "campaign", "pdays", "previous", "poutcome") VALUES (31701, 'cellular', 'may', 'fri', 303, '2', 999, '1', 'failure');</w:t>
      </w:r>
    </w:p>
    <w:p w14:paraId="36F0B826" w14:textId="77777777" w:rsidR="00EE6FEB" w:rsidRDefault="00EE6FEB"/>
    <w:p w14:paraId="4BD56465" w14:textId="77777777" w:rsidR="00EE6FEB" w:rsidRDefault="00EE6FEB">
      <w:r>
        <w:t>INSERT INTO  "Customer_campaign_details_p1" ("Customer_id", "contact", "month", "day_of_week", "duration", "campaign", "pdays", "previous", "poutcome") VALUES (31702, 'cellular', 'may', 'fri', 47, '3', 999, '0', 'nonexistent');</w:t>
      </w:r>
    </w:p>
    <w:p w14:paraId="54794152" w14:textId="77777777" w:rsidR="00EE6FEB" w:rsidRDefault="00EE6FEB"/>
    <w:p w14:paraId="4ACBBD55" w14:textId="77777777" w:rsidR="00EE6FEB" w:rsidRDefault="00EE6FEB">
      <w:r>
        <w:t>INSERT INTO  "Customer_campaign_details_p1" ("Customer_id", "contact", "month", "day_of_week", "duration", "campaign", "pdays", "previous", "poutcome") VALUES (31703, 'cellular', 'may', 'fri', 228, '2', 999, '0', 'nonexistent');</w:t>
      </w:r>
    </w:p>
    <w:p w14:paraId="052B37DB" w14:textId="77777777" w:rsidR="00EE6FEB" w:rsidRDefault="00EE6FEB"/>
    <w:p w14:paraId="660A7518" w14:textId="77777777" w:rsidR="00EE6FEB" w:rsidRDefault="00EE6FEB">
      <w:r>
        <w:t>INSERT INTO  "Customer_campaign_details_p1" ("Customer_id", "contact", "month", "day_of_week", "duration", "campaign", "pdays", "previous", "poutcome") VALUES (31704, 'cellular', 'may', 'fri', 832, '1', 999, '1', 'failure');</w:t>
      </w:r>
    </w:p>
    <w:p w14:paraId="3A3AFDD3" w14:textId="77777777" w:rsidR="00EE6FEB" w:rsidRDefault="00EE6FEB"/>
    <w:p w14:paraId="042854E8" w14:textId="77777777" w:rsidR="00EE6FEB" w:rsidRDefault="00EE6FEB">
      <w:r>
        <w:t>INSERT INTO  "Customer_campaign_details_p1" ("Customer_id", "contact", "month", "day_of_week", "duration", "campaign", "pdays", "previous", "poutcome") VALUES (31705, 'cellular', 'may', 'fri', 169, '1', 999, '1', 'failure');</w:t>
      </w:r>
    </w:p>
    <w:p w14:paraId="1A4E062D" w14:textId="77777777" w:rsidR="00EE6FEB" w:rsidRDefault="00EE6FEB"/>
    <w:p w14:paraId="3E4FA12C" w14:textId="77777777" w:rsidR="00EE6FEB" w:rsidRDefault="00EE6FEB">
      <w:r>
        <w:t>INSERT INTO  "Customer_campaign_details_p1" ("Customer_id", "contact", "month", "day_of_week", "duration", "campaign", "pdays", "previous", "poutcome") VALUES (31706, 'cellular', 'may', 'fri', 394, '10', 999, '0', 'nonexistent');</w:t>
      </w:r>
    </w:p>
    <w:p w14:paraId="0FE6F100" w14:textId="77777777" w:rsidR="00EE6FEB" w:rsidRDefault="00EE6FEB"/>
    <w:p w14:paraId="29B84293" w14:textId="77777777" w:rsidR="00EE6FEB" w:rsidRDefault="00EE6FEB">
      <w:r>
        <w:t>INSERT INTO  "Customer_campaign_details_p1" ("Customer_id", "contact", "month", "day_of_week", "duration", "campaign", "pdays", "previous", "poutcome") VALUES (31707, 'cellular', 'may', 'fri', 1380, '1', 999, '0', 'nonexistent');</w:t>
      </w:r>
    </w:p>
    <w:p w14:paraId="1CDED660" w14:textId="77777777" w:rsidR="00EE6FEB" w:rsidRDefault="00EE6FEB"/>
    <w:p w14:paraId="2BD2D39A" w14:textId="77777777" w:rsidR="00EE6FEB" w:rsidRDefault="00EE6FEB">
      <w:r>
        <w:t>INSERT INTO  "Customer_campaign_details_p1" ("Customer_id", "contact", "month", "day_of_week", "duration", "campaign", "pdays", "previous", "poutcome") VALUES (31708, 'cellular', 'may', 'fri', 36, '2', 999, '0', 'nonexistent');</w:t>
      </w:r>
    </w:p>
    <w:p w14:paraId="520C93A9" w14:textId="77777777" w:rsidR="00EE6FEB" w:rsidRDefault="00EE6FEB"/>
    <w:p w14:paraId="478996A2" w14:textId="77777777" w:rsidR="00EE6FEB" w:rsidRDefault="00EE6FEB">
      <w:r>
        <w:t>INSERT INTO  "Customer_campaign_details_p1" ("Customer_id", "contact", "month", "day_of_week", "duration", "campaign", "pdays", "previous", "poutcome") VALUES (31709, 'cellular', 'may', 'fri', 201, '3', 10, '1', 'success');</w:t>
      </w:r>
    </w:p>
    <w:p w14:paraId="04648F56" w14:textId="77777777" w:rsidR="00EE6FEB" w:rsidRDefault="00EE6FEB"/>
    <w:p w14:paraId="20DB787D" w14:textId="77777777" w:rsidR="00EE6FEB" w:rsidRDefault="00EE6FEB">
      <w:r>
        <w:t>INSERT INTO  "Customer_campaign_details_p1" ("Customer_id", "contact", "month", "day_of_week", "duration", "campaign", "pdays", "previous", "poutcome") VALUES (31710, 'cellular', 'may', 'fri', 679, '1', 999, '1', 'failure');</w:t>
      </w:r>
    </w:p>
    <w:p w14:paraId="1EAA0743" w14:textId="77777777" w:rsidR="00EE6FEB" w:rsidRDefault="00EE6FEB"/>
    <w:p w14:paraId="7BE5637D" w14:textId="77777777" w:rsidR="00EE6FEB" w:rsidRDefault="00EE6FEB">
      <w:r>
        <w:t>INSERT INTO  "Customer_campaign_details_p1" ("Customer_id", "contact", "month", "day_of_week", "duration", "campaign", "pdays", "previous", "poutcome") VALUES (31711, 'cellular', 'may', 'fri', 199, '2', 999, '0', 'nonexistent');</w:t>
      </w:r>
    </w:p>
    <w:p w14:paraId="2A269D8F" w14:textId="77777777" w:rsidR="00EE6FEB" w:rsidRDefault="00EE6FEB"/>
    <w:p w14:paraId="26774733" w14:textId="77777777" w:rsidR="00EE6FEB" w:rsidRDefault="00EE6FEB">
      <w:r>
        <w:t>INSERT INTO  "Customer_campaign_details_p1" ("Customer_id", "contact", "month", "day_of_week", "duration", "campaign", "pdays", "previous", "poutcome") VALUES (31712, 'cellular', 'may', 'fri', 58, '3', 999, '0', 'nonexistent');</w:t>
      </w:r>
    </w:p>
    <w:p w14:paraId="48F3379C" w14:textId="77777777" w:rsidR="00EE6FEB" w:rsidRDefault="00EE6FEB"/>
    <w:p w14:paraId="35A92B79" w14:textId="77777777" w:rsidR="00EE6FEB" w:rsidRDefault="00EE6FEB">
      <w:r>
        <w:t>INSERT INTO  "Customer_campaign_details_p1" ("Customer_id", "contact", "month", "day_of_week", "duration", "campaign", "pdays", "previous", "poutcome") VALUES (31713, 'cellular', 'may', 'fri', 495, '1', 999, '0', 'nonexistent');</w:t>
      </w:r>
    </w:p>
    <w:p w14:paraId="35F58598" w14:textId="77777777" w:rsidR="00EE6FEB" w:rsidRDefault="00EE6FEB"/>
    <w:p w14:paraId="2712DA62" w14:textId="77777777" w:rsidR="00EE6FEB" w:rsidRDefault="00EE6FEB">
      <w:r>
        <w:t>INSERT INTO  "Customer_campaign_details_p1" ("Customer_id", "contact", "month", "day_of_week", "duration", "campaign", "pdays", "previous", "poutcome") VALUES (31714, 'cellular', 'may', 'fri', 141, '1', 999, '1', 'failure');</w:t>
      </w:r>
    </w:p>
    <w:p w14:paraId="1950A3FE" w14:textId="77777777" w:rsidR="00EE6FEB" w:rsidRDefault="00EE6FEB"/>
    <w:p w14:paraId="45AFF834" w14:textId="77777777" w:rsidR="00EE6FEB" w:rsidRDefault="00EE6FEB">
      <w:r>
        <w:t>INSERT INTO  "Customer_campaign_details_p1" ("Customer_id", "contact", "month", "day_of_week", "duration", "campaign", "pdays", "previous", "poutcome") VALUES (31715, 'cellular', 'may', 'fri', 139, '2', 999, '0', 'nonexistent');</w:t>
      </w:r>
    </w:p>
    <w:p w14:paraId="0AD1ADD3" w14:textId="77777777" w:rsidR="00EE6FEB" w:rsidRDefault="00EE6FEB"/>
    <w:p w14:paraId="29061D58" w14:textId="77777777" w:rsidR="00EE6FEB" w:rsidRDefault="00EE6FEB">
      <w:r>
        <w:t>INSERT INTO  "Customer_campaign_details_p1" ("Customer_id", "contact", "month", "day_of_week", "duration", "campaign", "pdays", "previous", "poutcome") VALUES (31716, 'cellular', 'may', 'fri', 82, '2', 999, '1', 'failure');</w:t>
      </w:r>
    </w:p>
    <w:p w14:paraId="6AA07A74" w14:textId="77777777" w:rsidR="00EE6FEB" w:rsidRDefault="00EE6FEB"/>
    <w:p w14:paraId="2986AAE7" w14:textId="77777777" w:rsidR="00EE6FEB" w:rsidRDefault="00EE6FEB">
      <w:r>
        <w:t>INSERT INTO  "Customer_campaign_details_p1" ("Customer_id", "contact", "month", "day_of_week", "duration", "campaign", "pdays", "previous", "poutcome") VALUES (31717, 'cellular', 'may', 'fri', 317, '1', 999, '0', 'nonexistent');</w:t>
      </w:r>
    </w:p>
    <w:p w14:paraId="2E5735F0" w14:textId="77777777" w:rsidR="00EE6FEB" w:rsidRDefault="00EE6FEB"/>
    <w:p w14:paraId="62BCFFBE" w14:textId="77777777" w:rsidR="00EE6FEB" w:rsidRDefault="00EE6FEB">
      <w:r>
        <w:t>INSERT INTO  "Customer_campaign_details_p1" ("Customer_id", "contact", "month", "day_of_week", "duration", "campaign", "pdays", "previous", "poutcome") VALUES (31718, 'cellular', 'may', 'fri', 611, '5', 999, '0', 'nonexistent');</w:t>
      </w:r>
    </w:p>
    <w:p w14:paraId="07AC07C6" w14:textId="77777777" w:rsidR="00EE6FEB" w:rsidRDefault="00EE6FEB"/>
    <w:p w14:paraId="6DB2F20C" w14:textId="77777777" w:rsidR="00EE6FEB" w:rsidRDefault="00EE6FEB">
      <w:r>
        <w:t>INSERT INTO  "Customer_campaign_details_p1" ("Customer_id", "contact", "month", "day_of_week", "duration", "campaign", "pdays", "previous", "poutcome") VALUES (31719, 'cellular', 'may', 'fri', 86, '2', 999, '1', 'failure');</w:t>
      </w:r>
    </w:p>
    <w:p w14:paraId="04FC9C44" w14:textId="77777777" w:rsidR="00EE6FEB" w:rsidRDefault="00EE6FEB"/>
    <w:p w14:paraId="6A039160" w14:textId="77777777" w:rsidR="00EE6FEB" w:rsidRDefault="00EE6FEB">
      <w:r>
        <w:t>INSERT INTO  "Customer_campaign_details_p1" ("Customer_id", "contact", "month", "day_of_week", "duration", "campaign", "pdays", "previous", "poutcome") VALUES (31720, 'cellular', 'may', 'fri', 186, '2', 999, '0', 'nonexistent');</w:t>
      </w:r>
    </w:p>
    <w:p w14:paraId="25ED0451" w14:textId="77777777" w:rsidR="00EE6FEB" w:rsidRDefault="00EE6FEB"/>
    <w:p w14:paraId="10CB553F" w14:textId="77777777" w:rsidR="00EE6FEB" w:rsidRDefault="00EE6FEB">
      <w:r>
        <w:t>INSERT INTO  "Customer_campaign_details_p1" ("Customer_id", "contact", "month", "day_of_week", "duration", "campaign", "pdays", "previous", "poutcome") VALUES (31721, 'cellular', 'may', 'fri', 42, '4', 999, '0', 'nonexistent');</w:t>
      </w:r>
    </w:p>
    <w:p w14:paraId="6391FFBE" w14:textId="77777777" w:rsidR="00EE6FEB" w:rsidRDefault="00EE6FEB"/>
    <w:p w14:paraId="730CFC27" w14:textId="77777777" w:rsidR="00EE6FEB" w:rsidRDefault="00EE6FEB">
      <w:r>
        <w:t>INSERT INTO  "Customer_campaign_details_p1" ("Customer_id", "contact", "month", "day_of_week", "duration", "campaign", "pdays", "previous", "poutcome") VALUES (31722, 'cellular', 'may', 'fri', 956, '1', 999, '0', 'nonexistent');</w:t>
      </w:r>
    </w:p>
    <w:p w14:paraId="54326618" w14:textId="77777777" w:rsidR="00EE6FEB" w:rsidRDefault="00EE6FEB"/>
    <w:p w14:paraId="2C837F5C" w14:textId="77777777" w:rsidR="00EE6FEB" w:rsidRDefault="00EE6FEB">
      <w:r>
        <w:t>INSERT INTO  "Customer_campaign_details_p1" ("Customer_id", "contact", "month", "day_of_week", "duration", "campaign", "pdays", "previous", "poutcome") VALUES (31723, 'cellular', 'may', 'fri', 229, '2', 999, '0', 'nonexistent');</w:t>
      </w:r>
    </w:p>
    <w:p w14:paraId="4BB9C1B1" w14:textId="77777777" w:rsidR="00EE6FEB" w:rsidRDefault="00EE6FEB"/>
    <w:p w14:paraId="304871E7" w14:textId="77777777" w:rsidR="00EE6FEB" w:rsidRDefault="00EE6FEB">
      <w:r>
        <w:t>INSERT INTO  "Customer_campaign_details_p1" ("Customer_id", "contact", "month", "day_of_week", "duration", "campaign", "pdays", "previous", "poutcome") VALUES (31724, 'cellular', 'may', 'fri', 175, '1', 999, '0', 'nonexistent');</w:t>
      </w:r>
    </w:p>
    <w:p w14:paraId="66467326" w14:textId="77777777" w:rsidR="00EE6FEB" w:rsidRDefault="00EE6FEB"/>
    <w:p w14:paraId="37BC568A" w14:textId="77777777" w:rsidR="00EE6FEB" w:rsidRDefault="00EE6FEB">
      <w:r>
        <w:t>INSERT INTO  "Customer_campaign_details_p1" ("Customer_id", "contact", "month", "day_of_week", "duration", "campaign", "pdays", "previous", "poutcome") VALUES (31725, 'cellular', 'may', 'fri', 757, '1', 999, '1', 'failure');</w:t>
      </w:r>
    </w:p>
    <w:p w14:paraId="4F50CEE3" w14:textId="77777777" w:rsidR="00EE6FEB" w:rsidRDefault="00EE6FEB"/>
    <w:p w14:paraId="6A1DC3BD" w14:textId="77777777" w:rsidR="00EE6FEB" w:rsidRDefault="00EE6FEB">
      <w:r>
        <w:t>INSERT INTO  "Customer_campaign_details_p1" ("Customer_id", "contact", "month", "day_of_week", "duration", "campaign", "pdays", "previous", "poutcome") VALUES (31726, 'cellular', 'may', 'fri', 521, '2', 999, '0', 'nonexistent');</w:t>
      </w:r>
    </w:p>
    <w:p w14:paraId="12EB0B5F" w14:textId="77777777" w:rsidR="00EE6FEB" w:rsidRDefault="00EE6FEB"/>
    <w:p w14:paraId="5E1FE997" w14:textId="77777777" w:rsidR="00EE6FEB" w:rsidRDefault="00EE6FEB">
      <w:r>
        <w:t>INSERT INTO  "Customer_campaign_details_p1" ("Customer_id", "contact", "month", "day_of_week", "duration", "campaign", "pdays", "previous", "poutcome") VALUES (31727, 'cellular', 'may', 'fri', 264, '1', 999, '1', 'failure');</w:t>
      </w:r>
    </w:p>
    <w:p w14:paraId="09513AE6" w14:textId="77777777" w:rsidR="00EE6FEB" w:rsidRDefault="00EE6FEB"/>
    <w:p w14:paraId="0C4D3265" w14:textId="77777777" w:rsidR="00EE6FEB" w:rsidRDefault="00EE6FEB">
      <w:r>
        <w:t>INSERT INTO  "Customer_campaign_details_p1" ("Customer_id", "contact", "month", "day_of_week", "duration", "campaign", "pdays", "previous", "poutcome") VALUES (31728, 'cellular', 'may', 'fri', 99, '1', 999, '1', 'failure');</w:t>
      </w:r>
    </w:p>
    <w:p w14:paraId="0892FFF2" w14:textId="77777777" w:rsidR="00EE6FEB" w:rsidRDefault="00EE6FEB"/>
    <w:p w14:paraId="0A71A3AF" w14:textId="77777777" w:rsidR="00EE6FEB" w:rsidRDefault="00EE6FEB">
      <w:r>
        <w:t>INSERT INTO  "Customer_campaign_details_p1" ("Customer_id", "contact", "month", "day_of_week", "duration", "campaign", "pdays", "previous", "poutcome") VALUES (31729, 'telephone', 'may', 'fri', 87, '4', 999, '0', 'nonexistent');</w:t>
      </w:r>
    </w:p>
    <w:p w14:paraId="44A12FF7" w14:textId="77777777" w:rsidR="00EE6FEB" w:rsidRDefault="00EE6FEB"/>
    <w:p w14:paraId="76B9E3D4" w14:textId="77777777" w:rsidR="00EE6FEB" w:rsidRDefault="00EE6FEB">
      <w:r>
        <w:t>INSERT INTO  "Customer_campaign_details_p1" ("Customer_id", "contact", "month", "day_of_week", "duration", "campaign", "pdays", "previous", "poutcome") VALUES (31730, 'cellular', 'may', 'fri', 401, '1', 999, '0', 'nonexistent');</w:t>
      </w:r>
    </w:p>
    <w:p w14:paraId="546638B2" w14:textId="77777777" w:rsidR="00EE6FEB" w:rsidRDefault="00EE6FEB"/>
    <w:p w14:paraId="7099E817" w14:textId="77777777" w:rsidR="00EE6FEB" w:rsidRDefault="00EE6FEB">
      <w:r>
        <w:t>INSERT INTO  "Customer_campaign_details_p1" ("Customer_id", "contact", "month", "day_of_week", "duration", "campaign", "pdays", "previous", "poutcome") VALUES (31731, 'cellular', 'may', 'fri', 13, '2', 999, '0', 'nonexistent');</w:t>
      </w:r>
    </w:p>
    <w:p w14:paraId="5B69BBFB" w14:textId="77777777" w:rsidR="00EE6FEB" w:rsidRDefault="00EE6FEB"/>
    <w:p w14:paraId="025D6F51" w14:textId="77777777" w:rsidR="00EE6FEB" w:rsidRDefault="00EE6FEB">
      <w:r>
        <w:t>INSERT INTO  "Customer_campaign_details_p1" ("Customer_id", "contact", "month", "day_of_week", "duration", "campaign", "pdays", "previous", "poutcome") VALUES (31732, 'cellular', 'may', 'fri', 184, '4', 999, '0', 'nonexistent');</w:t>
      </w:r>
    </w:p>
    <w:p w14:paraId="558435D0" w14:textId="77777777" w:rsidR="00EE6FEB" w:rsidRDefault="00EE6FEB"/>
    <w:p w14:paraId="4C116007" w14:textId="77777777" w:rsidR="00EE6FEB" w:rsidRDefault="00EE6FEB">
      <w:r>
        <w:t>INSERT INTO  "Customer_campaign_details_p1" ("Customer_id", "contact", "month", "day_of_week", "duration", "campaign", "pdays", "previous", "poutcome") VALUES (31733, 'cellular', 'may', 'fri', 200, '5', 999, '0', 'nonexistent');</w:t>
      </w:r>
    </w:p>
    <w:p w14:paraId="519DD9DD" w14:textId="77777777" w:rsidR="00EE6FEB" w:rsidRDefault="00EE6FEB"/>
    <w:p w14:paraId="2FBBCDA6" w14:textId="77777777" w:rsidR="00EE6FEB" w:rsidRDefault="00EE6FEB">
      <w:r>
        <w:t>INSERT INTO  "Customer_campaign_details_p1" ("Customer_id", "contact", "month", "day_of_week", "duration", "campaign", "pdays", "previous", "poutcome") VALUES (31734, 'cellular', 'may', 'fri', 42, '2', 999, '1', 'failure');</w:t>
      </w:r>
    </w:p>
    <w:p w14:paraId="52CD3564" w14:textId="77777777" w:rsidR="00EE6FEB" w:rsidRDefault="00EE6FEB"/>
    <w:p w14:paraId="2586203C" w14:textId="77777777" w:rsidR="00EE6FEB" w:rsidRDefault="00EE6FEB">
      <w:r>
        <w:t>INSERT INTO  "Customer_campaign_details_p1" ("Customer_id", "contact", "month", "day_of_week", "duration", "campaign", "pdays", "previous", "poutcome") VALUES (31735, 'cellular', 'may', 'fri', 167, '2', 999, '1', 'failure');</w:t>
      </w:r>
    </w:p>
    <w:p w14:paraId="258F6EA5" w14:textId="77777777" w:rsidR="00EE6FEB" w:rsidRDefault="00EE6FEB"/>
    <w:p w14:paraId="0A948969" w14:textId="77777777" w:rsidR="00EE6FEB" w:rsidRDefault="00EE6FEB">
      <w:r>
        <w:t>INSERT INTO  "Customer_campaign_details_p1" ("Customer_id", "contact", "month", "day_of_week", "duration", "campaign", "pdays", "previous", "poutcome") VALUES (31736, 'cellular', 'may', 'fri', 58, '3', 999, '0', 'nonexistent');</w:t>
      </w:r>
    </w:p>
    <w:p w14:paraId="7F682FF9" w14:textId="77777777" w:rsidR="00EE6FEB" w:rsidRDefault="00EE6FEB"/>
    <w:p w14:paraId="5B055173" w14:textId="77777777" w:rsidR="00EE6FEB" w:rsidRDefault="00EE6FEB">
      <w:r>
        <w:t>INSERT INTO  "Customer_campaign_details_p1" ("Customer_id", "contact", "month", "day_of_week", "duration", "campaign", "pdays", "previous", "poutcome") VALUES (31737, 'cellular', 'may', 'fri', 11, '7', 999, '0', 'nonexistent');</w:t>
      </w:r>
    </w:p>
    <w:p w14:paraId="76129B7D" w14:textId="77777777" w:rsidR="00EE6FEB" w:rsidRDefault="00EE6FEB"/>
    <w:p w14:paraId="42E40E22" w14:textId="77777777" w:rsidR="00EE6FEB" w:rsidRDefault="00EE6FEB">
      <w:r>
        <w:t>INSERT INTO  "Customer_campaign_details_p1" ("Customer_id", "contact", "month", "day_of_week", "duration", "campaign", "pdays", "previous", "poutcome") VALUES (31738, 'cellular', 'may', 'fri', 237, '2', 999, '0', 'nonexistent');</w:t>
      </w:r>
    </w:p>
    <w:p w14:paraId="41FF14C7" w14:textId="77777777" w:rsidR="00EE6FEB" w:rsidRDefault="00EE6FEB"/>
    <w:p w14:paraId="71CCFBBE" w14:textId="77777777" w:rsidR="00EE6FEB" w:rsidRDefault="00EE6FEB">
      <w:r>
        <w:t>INSERT INTO  "Customer_campaign_details_p1" ("Customer_id", "contact", "month", "day_of_week", "duration", "campaign", "pdays", "previous", "poutcome") VALUES (31739, 'cellular', 'may', 'fri', 173, '4', 999, '0', 'nonexistent');</w:t>
      </w:r>
    </w:p>
    <w:p w14:paraId="5FE2A5FA" w14:textId="77777777" w:rsidR="00EE6FEB" w:rsidRDefault="00EE6FEB"/>
    <w:p w14:paraId="15064EB3" w14:textId="77777777" w:rsidR="00EE6FEB" w:rsidRDefault="00EE6FEB">
      <w:r>
        <w:t>INSERT INTO  "Customer_campaign_details_p1" ("Customer_id", "contact", "month", "day_of_week", "duration", "campaign", "pdays", "previous", "poutcome") VALUES (31740, 'cellular', 'may', 'fri', 98, '2', 999, '1', 'failure');</w:t>
      </w:r>
    </w:p>
    <w:p w14:paraId="2E05EB91" w14:textId="77777777" w:rsidR="00EE6FEB" w:rsidRDefault="00EE6FEB"/>
    <w:p w14:paraId="342AD88B" w14:textId="77777777" w:rsidR="00EE6FEB" w:rsidRDefault="00EE6FEB">
      <w:r>
        <w:t>INSERT INTO  "Customer_campaign_details_p1" ("Customer_id", "contact", "month", "day_of_week", "duration", "campaign", "pdays", "previous", "poutcome") VALUES (31741, 'cellular', 'may', 'fri', 165, '3', 999, '0', 'nonexistent');</w:t>
      </w:r>
    </w:p>
    <w:p w14:paraId="6AC20F2E" w14:textId="77777777" w:rsidR="00EE6FEB" w:rsidRDefault="00EE6FEB"/>
    <w:p w14:paraId="31CD4AE0" w14:textId="77777777" w:rsidR="00EE6FEB" w:rsidRDefault="00EE6FEB">
      <w:r>
        <w:t>INSERT INTO  "Customer_campaign_details_p1" ("Customer_id", "contact", "month", "day_of_week", "duration", "campaign", "pdays", "previous", "poutcome") VALUES (31742, 'cellular', 'may', 'fri', 858, '3', 999, '0', 'nonexistent');</w:t>
      </w:r>
    </w:p>
    <w:p w14:paraId="2BBE542F" w14:textId="77777777" w:rsidR="00EE6FEB" w:rsidRDefault="00EE6FEB"/>
    <w:p w14:paraId="3FB05CA0" w14:textId="77777777" w:rsidR="00EE6FEB" w:rsidRDefault="00EE6FEB">
      <w:r>
        <w:t>INSERT INTO  "Customer_campaign_details_p1" ("Customer_id", "contact", "month", "day_of_week", "duration", "campaign", "pdays", "previous", "poutcome") VALUES (31743, 'cellular', 'may', 'fri', 114, '2', 999, '0', 'nonexistent');</w:t>
      </w:r>
    </w:p>
    <w:p w14:paraId="6BDE3FE3" w14:textId="77777777" w:rsidR="00EE6FEB" w:rsidRDefault="00EE6FEB"/>
    <w:p w14:paraId="4845D888" w14:textId="77777777" w:rsidR="00EE6FEB" w:rsidRDefault="00EE6FEB">
      <w:r>
        <w:t>INSERT INTO  "Customer_campaign_details_p1" ("Customer_id", "contact", "month", "day_of_week", "duration", "campaign", "pdays", "previous", "poutcome") VALUES (31744, 'cellular', 'may', 'fri', 173, '2', 999, '0', 'nonexistent');</w:t>
      </w:r>
    </w:p>
    <w:p w14:paraId="3A90B6FE" w14:textId="77777777" w:rsidR="00EE6FEB" w:rsidRDefault="00EE6FEB"/>
    <w:p w14:paraId="5CC90317" w14:textId="77777777" w:rsidR="00EE6FEB" w:rsidRDefault="00EE6FEB">
      <w:r>
        <w:t>INSERT INTO  "Customer_campaign_details_p1" ("Customer_id", "contact", "month", "day_of_week", "duration", "campaign", "pdays", "previous", "poutcome") VALUES (31745, 'cellular', 'may', 'fri', 406, '4', 999, '1', 'failure');</w:t>
      </w:r>
    </w:p>
    <w:p w14:paraId="26887AE0" w14:textId="77777777" w:rsidR="00EE6FEB" w:rsidRDefault="00EE6FEB"/>
    <w:p w14:paraId="5CDE9DF8" w14:textId="77777777" w:rsidR="00EE6FEB" w:rsidRDefault="00EE6FEB">
      <w:r>
        <w:t>INSERT INTO  "Customer_campaign_details_p1" ("Customer_id", "contact", "month", "day_of_week", "duration", "campaign", "pdays", "previous", "poutcome") VALUES (31746, 'cellular', 'may', 'fri', 1012, '3', 999, '0', 'nonexistent');</w:t>
      </w:r>
    </w:p>
    <w:p w14:paraId="635F0E94" w14:textId="77777777" w:rsidR="00EE6FEB" w:rsidRDefault="00EE6FEB"/>
    <w:p w14:paraId="50BF3BA6" w14:textId="77777777" w:rsidR="00EE6FEB" w:rsidRDefault="00EE6FEB">
      <w:r>
        <w:t>INSERT INTO  "Customer_campaign_details_p1" ("Customer_id", "contact", "month", "day_of_week", "duration", "campaign", "pdays", "previous", "poutcome") VALUES (31747, 'cellular', 'may', 'fri', 13, '11', 999, '0', 'nonexistent');</w:t>
      </w:r>
    </w:p>
    <w:p w14:paraId="5360411F" w14:textId="77777777" w:rsidR="00EE6FEB" w:rsidRDefault="00EE6FEB"/>
    <w:p w14:paraId="2EAF18BB" w14:textId="77777777" w:rsidR="00EE6FEB" w:rsidRDefault="00EE6FEB">
      <w:r>
        <w:t>INSERT INTO  "Customer_campaign_details_p1" ("Customer_id", "contact", "month", "day_of_week", "duration", "campaign", "pdays", "previous", "poutcome") VALUES (31748, 'cellular', 'may', 'fri', 73, '2', 999, '0', 'nonexistent');</w:t>
      </w:r>
    </w:p>
    <w:p w14:paraId="0E5488F1" w14:textId="77777777" w:rsidR="00EE6FEB" w:rsidRDefault="00EE6FEB"/>
    <w:p w14:paraId="5C163235" w14:textId="77777777" w:rsidR="00EE6FEB" w:rsidRDefault="00EE6FEB">
      <w:r>
        <w:t>INSERT INTO  "Customer_campaign_details_p1" ("Customer_id", "contact", "month", "day_of_week", "duration", "campaign", "pdays", "previous", "poutcome") VALUES (31749, 'cellular', 'may', 'fri', 372, '2', 12, '1', 'success');</w:t>
      </w:r>
    </w:p>
    <w:p w14:paraId="5A90FEFB" w14:textId="77777777" w:rsidR="00EE6FEB" w:rsidRDefault="00EE6FEB"/>
    <w:p w14:paraId="0792DA53" w14:textId="77777777" w:rsidR="00EE6FEB" w:rsidRDefault="00EE6FEB">
      <w:r>
        <w:t>INSERT INTO  "Customer_campaign_details_p1" ("Customer_id", "contact", "month", "day_of_week", "duration", "campaign", "pdays", "previous", "poutcome") VALUES (31750, 'cellular', 'may', 'fri', 206, '5', 999, '0', 'nonexistent');</w:t>
      </w:r>
    </w:p>
    <w:p w14:paraId="27CE4E49" w14:textId="77777777" w:rsidR="00EE6FEB" w:rsidRDefault="00EE6FEB"/>
    <w:p w14:paraId="309E1FD6" w14:textId="77777777" w:rsidR="00EE6FEB" w:rsidRDefault="00EE6FEB">
      <w:r>
        <w:t>INSERT INTO  "Customer_campaign_details_p1" ("Customer_id", "contact", "month", "day_of_week", "duration", "campaign", "pdays", "previous", "poutcome") VALUES (31751, 'cellular', 'may', 'fri', 137, '2', 999, '1', 'failure');</w:t>
      </w:r>
    </w:p>
    <w:p w14:paraId="3D381C00" w14:textId="77777777" w:rsidR="00EE6FEB" w:rsidRDefault="00EE6FEB"/>
    <w:p w14:paraId="2C96FBE0" w14:textId="77777777" w:rsidR="00EE6FEB" w:rsidRDefault="00EE6FEB">
      <w:r>
        <w:t>INSERT INTO  "Customer_campaign_details_p1" ("Customer_id", "contact", "month", "day_of_week", "duration", "campaign", "pdays", "previous", "poutcome") VALUES (31752, 'cellular', 'may', 'fri', 611, '2', 999, '0', 'nonexistent');</w:t>
      </w:r>
    </w:p>
    <w:p w14:paraId="37498BFA" w14:textId="77777777" w:rsidR="00EE6FEB" w:rsidRDefault="00EE6FEB"/>
    <w:p w14:paraId="1B8BDA3A" w14:textId="77777777" w:rsidR="00EE6FEB" w:rsidRDefault="00EE6FEB">
      <w:r>
        <w:t>INSERT INTO  "Customer_campaign_details_p1" ("Customer_id", "contact", "month", "day_of_week", "duration", "campaign", "pdays", "previous", "poutcome") VALUES (31753, 'cellular', 'may', 'fri', 13, '9', 999, '1', 'failure');</w:t>
      </w:r>
    </w:p>
    <w:p w14:paraId="5F3FA5D4" w14:textId="77777777" w:rsidR="00EE6FEB" w:rsidRDefault="00EE6FEB"/>
    <w:p w14:paraId="27C9B027" w14:textId="77777777" w:rsidR="00EE6FEB" w:rsidRDefault="00EE6FEB">
      <w:r>
        <w:t>INSERT INTO  "Customer_campaign_details_p1" ("Customer_id", "contact", "month", "day_of_week", "duration", "campaign", "pdays", "previous", "poutcome") VALUES (31754, 'cellular', 'may', 'fri', 219, '6', 999, '0', 'nonexistent');</w:t>
      </w:r>
    </w:p>
    <w:p w14:paraId="7F777E7D" w14:textId="77777777" w:rsidR="00EE6FEB" w:rsidRDefault="00EE6FEB"/>
    <w:p w14:paraId="263C75B3" w14:textId="77777777" w:rsidR="00EE6FEB" w:rsidRDefault="00EE6FEB">
      <w:r>
        <w:t>INSERT INTO  "Customer_campaign_details_p1" ("Customer_id", "contact", "month", "day_of_week", "duration", "campaign", "pdays", "previous", "poutcome") VALUES (31755, 'cellular', 'may', 'fri', 739, '2', 999, '1', 'failure');</w:t>
      </w:r>
    </w:p>
    <w:p w14:paraId="787C2A44" w14:textId="77777777" w:rsidR="00EE6FEB" w:rsidRDefault="00EE6FEB"/>
    <w:p w14:paraId="4E6E7587" w14:textId="77777777" w:rsidR="00EE6FEB" w:rsidRDefault="00EE6FEB">
      <w:r>
        <w:t>INSERT INTO  "Customer_campaign_details_p1" ("Customer_id", "contact", "month", "day_of_week", "duration", "campaign", "pdays", "previous", "poutcome") VALUES (31756, 'cellular', 'may', 'fri', 109, '2', 12, '1', 'success');</w:t>
      </w:r>
    </w:p>
    <w:p w14:paraId="7E9F9B93" w14:textId="77777777" w:rsidR="00EE6FEB" w:rsidRDefault="00EE6FEB"/>
    <w:p w14:paraId="4C2046F2" w14:textId="77777777" w:rsidR="00EE6FEB" w:rsidRDefault="00EE6FEB">
      <w:r>
        <w:t>INSERT INTO  "Customer_campaign_details_p1" ("Customer_id", "contact", "month", "day_of_week", "duration", "campaign", "pdays", "previous", "poutcome") VALUES (31757, 'cellular', 'may', 'fri', 264, '2', 999, '0', 'nonexistent');</w:t>
      </w:r>
    </w:p>
    <w:p w14:paraId="0D4E852A" w14:textId="77777777" w:rsidR="00EE6FEB" w:rsidRDefault="00EE6FEB"/>
    <w:p w14:paraId="1857482B" w14:textId="77777777" w:rsidR="00EE6FEB" w:rsidRDefault="00EE6FEB">
      <w:r>
        <w:t>INSERT INTO  "Customer_campaign_details_p1" ("Customer_id", "contact", "month", "day_of_week", "duration", "campaign", "pdays", "previous", "poutcome") VALUES (31758, 'cellular', 'may', 'fri', 221, '4', 999, '0', 'nonexistent');</w:t>
      </w:r>
    </w:p>
    <w:p w14:paraId="67785E07" w14:textId="77777777" w:rsidR="00EE6FEB" w:rsidRDefault="00EE6FEB"/>
    <w:p w14:paraId="0FBC2C88" w14:textId="77777777" w:rsidR="00EE6FEB" w:rsidRDefault="00EE6FEB">
      <w:r>
        <w:t>INSERT INTO  "Customer_campaign_details_p1" ("Customer_id", "contact", "month", "day_of_week", "duration", "campaign", "pdays", "previous", "poutcome") VALUES (31759, 'cellular', 'may', 'fri', 61, '2', 999, '0', 'nonexistent');</w:t>
      </w:r>
    </w:p>
    <w:p w14:paraId="410505CB" w14:textId="77777777" w:rsidR="00EE6FEB" w:rsidRDefault="00EE6FEB"/>
    <w:p w14:paraId="78BC12E9" w14:textId="77777777" w:rsidR="00EE6FEB" w:rsidRDefault="00EE6FEB">
      <w:r>
        <w:t>INSERT INTO  "Customer_campaign_details_p1" ("Customer_id", "contact", "month", "day_of_week", "duration", "campaign", "pdays", "previous", "poutcome") VALUES (31760, 'cellular', 'may', 'fri', 124, '3', 999, '0', 'nonexistent');</w:t>
      </w:r>
    </w:p>
    <w:p w14:paraId="622E7080" w14:textId="77777777" w:rsidR="00EE6FEB" w:rsidRDefault="00EE6FEB"/>
    <w:p w14:paraId="2A9EC215" w14:textId="77777777" w:rsidR="00EE6FEB" w:rsidRDefault="00EE6FEB">
      <w:r>
        <w:t>INSERT INTO  "Customer_campaign_details_p1" ("Customer_id", "contact", "month", "day_of_week", "duration", "campaign", "pdays", "previous", "poutcome") VALUES (31761, 'cellular', 'may', 'fri', 1111, '5', 999, '0', 'nonexistent');</w:t>
      </w:r>
    </w:p>
    <w:p w14:paraId="27886277" w14:textId="77777777" w:rsidR="00EE6FEB" w:rsidRDefault="00EE6FEB"/>
    <w:p w14:paraId="363649F8" w14:textId="77777777" w:rsidR="00EE6FEB" w:rsidRDefault="00EE6FEB">
      <w:r>
        <w:t>INSERT INTO  "Customer_campaign_details_p1" ("Customer_id", "contact", "month", "day_of_week", "duration", "campaign", "pdays", "previous", "poutcome") VALUES (31762, 'cellular', 'may', 'fri', 117, '4', 999, '0', 'nonexistent');</w:t>
      </w:r>
    </w:p>
    <w:p w14:paraId="5BC087A8" w14:textId="77777777" w:rsidR="00EE6FEB" w:rsidRDefault="00EE6FEB"/>
    <w:p w14:paraId="04212CB3" w14:textId="77777777" w:rsidR="00EE6FEB" w:rsidRDefault="00EE6FEB">
      <w:r>
        <w:t>INSERT INTO  "Customer_campaign_details_p1" ("Customer_id", "contact", "month", "day_of_week", "duration", "campaign", "pdays", "previous", "poutcome") VALUES (31763, 'cellular', 'may', 'fri', 44, '2', 999, '0', 'nonexistent');</w:t>
      </w:r>
    </w:p>
    <w:p w14:paraId="07BC7B63" w14:textId="77777777" w:rsidR="00EE6FEB" w:rsidRDefault="00EE6FEB"/>
    <w:p w14:paraId="64D64CD2" w14:textId="77777777" w:rsidR="00EE6FEB" w:rsidRDefault="00EE6FEB">
      <w:r>
        <w:t>INSERT INTO  "Customer_campaign_details_p1" ("Customer_id", "contact", "month", "day_of_week", "duration", "campaign", "pdays", "previous", "poutcome") VALUES (31764, 'cellular', 'may', 'fri', 187, '11', 999, '0', 'nonexistent');</w:t>
      </w:r>
    </w:p>
    <w:p w14:paraId="0C4DF58D" w14:textId="77777777" w:rsidR="00EE6FEB" w:rsidRDefault="00EE6FEB"/>
    <w:p w14:paraId="25D1CCDC" w14:textId="77777777" w:rsidR="00EE6FEB" w:rsidRDefault="00EE6FEB">
      <w:r>
        <w:t>INSERT INTO  "Customer_campaign_details_p1" ("Customer_id", "contact", "month", "day_of_week", "duration", "campaign", "pdays", "previous", "poutcome") VALUES (31765, 'cellular', 'may', 'fri', 50, '5', 999, '0', 'nonexistent');</w:t>
      </w:r>
    </w:p>
    <w:p w14:paraId="7CACD4F5" w14:textId="77777777" w:rsidR="00EE6FEB" w:rsidRDefault="00EE6FEB"/>
    <w:p w14:paraId="0D72AE52" w14:textId="77777777" w:rsidR="00EE6FEB" w:rsidRDefault="00EE6FEB">
      <w:r>
        <w:t>INSERT INTO  "Customer_campaign_details_p1" ("Customer_id", "contact", "month", "day_of_week", "duration", "campaign", "pdays", "previous", "poutcome") VALUES (31766, 'cellular', 'may', 'fri', 76, '2', 999, '0', 'nonexistent');</w:t>
      </w:r>
    </w:p>
    <w:p w14:paraId="03964840" w14:textId="77777777" w:rsidR="00EE6FEB" w:rsidRDefault="00EE6FEB"/>
    <w:p w14:paraId="375E652A" w14:textId="77777777" w:rsidR="00EE6FEB" w:rsidRDefault="00EE6FEB">
      <w:r>
        <w:t>INSERT INTO  "Customer_campaign_details_p1" ("Customer_id", "contact", "month", "day_of_week", "duration", "campaign", "pdays", "previous", "poutcome") VALUES (31767, 'cellular', 'may', 'fri', 10, '2', 999, '0', 'nonexistent');</w:t>
      </w:r>
    </w:p>
    <w:p w14:paraId="3B5BD2A7" w14:textId="77777777" w:rsidR="00EE6FEB" w:rsidRDefault="00EE6FEB"/>
    <w:p w14:paraId="4CAD14B4" w14:textId="77777777" w:rsidR="00EE6FEB" w:rsidRDefault="00EE6FEB">
      <w:r>
        <w:t>INSERT INTO  "Customer_campaign_details_p1" ("Customer_id", "contact", "month", "day_of_week", "duration", "campaign", "pdays", "previous", "poutcome") VALUES (31768, 'cellular', 'may', 'fri', 270, '3', 999, '0', 'nonexistent');</w:t>
      </w:r>
    </w:p>
    <w:p w14:paraId="27001489" w14:textId="77777777" w:rsidR="00EE6FEB" w:rsidRDefault="00EE6FEB"/>
    <w:p w14:paraId="492088C3" w14:textId="77777777" w:rsidR="00EE6FEB" w:rsidRDefault="00EE6FEB">
      <w:r>
        <w:t>INSERT INTO  "Customer_campaign_details_p1" ("Customer_id", "contact", "month", "day_of_week", "duration", "campaign", "pdays", "previous", "poutcome") VALUES (31769, 'cellular', 'may', 'fri', 135, '3', 999, '1', 'failure');</w:t>
      </w:r>
    </w:p>
    <w:p w14:paraId="002B7523" w14:textId="77777777" w:rsidR="00EE6FEB" w:rsidRDefault="00EE6FEB"/>
    <w:p w14:paraId="1E398075" w14:textId="77777777" w:rsidR="00EE6FEB" w:rsidRDefault="00EE6FEB">
      <w:r>
        <w:t>INSERT INTO  "Customer_campaign_details_p1" ("Customer_id", "contact", "month", "day_of_week", "duration", "campaign", "pdays", "previous", "poutcome") VALUES (31770, 'cellular', 'may', 'fri', 296, '2', 999, '0', 'nonexistent');</w:t>
      </w:r>
    </w:p>
    <w:p w14:paraId="1F01B996" w14:textId="77777777" w:rsidR="00EE6FEB" w:rsidRDefault="00EE6FEB"/>
    <w:p w14:paraId="20397062" w14:textId="77777777" w:rsidR="00EE6FEB" w:rsidRDefault="00EE6FEB">
      <w:r>
        <w:t>INSERT INTO  "Customer_campaign_details_p1" ("Customer_id", "contact", "month", "day_of_week", "duration", "campaign", "pdays", "previous", "poutcome") VALUES (31771, 'cellular', 'may', 'fri', 239, '2', 999, '0', 'nonexistent');</w:t>
      </w:r>
    </w:p>
    <w:p w14:paraId="56991E9D" w14:textId="77777777" w:rsidR="00EE6FEB" w:rsidRDefault="00EE6FEB"/>
    <w:p w14:paraId="4B386405" w14:textId="77777777" w:rsidR="00EE6FEB" w:rsidRDefault="00EE6FEB">
      <w:r>
        <w:t>INSERT INTO  "Customer_campaign_details_p1" ("Customer_id", "contact", "month", "day_of_week", "duration", "campaign", "pdays", "previous", "poutcome") VALUES (31772, 'telephone', 'may', 'fri', 22, '7', 999, '1', 'failure');</w:t>
      </w:r>
    </w:p>
    <w:p w14:paraId="4D61FEBD" w14:textId="77777777" w:rsidR="00EE6FEB" w:rsidRDefault="00EE6FEB"/>
    <w:p w14:paraId="43767A38" w14:textId="77777777" w:rsidR="00EE6FEB" w:rsidRDefault="00EE6FEB">
      <w:r>
        <w:t>INSERT INTO  "Customer_campaign_details_p1" ("Customer_id", "contact", "month", "day_of_week", "duration", "campaign", "pdays", "previous", "poutcome") VALUES (31773, 'cellular', 'may', 'fri', 1357, '4', 999, '1', 'failure');</w:t>
      </w:r>
    </w:p>
    <w:p w14:paraId="333B7CDA" w14:textId="77777777" w:rsidR="00EE6FEB" w:rsidRDefault="00EE6FEB"/>
    <w:p w14:paraId="0C318E1E" w14:textId="77777777" w:rsidR="00EE6FEB" w:rsidRDefault="00EE6FEB">
      <w:r>
        <w:t>INSERT INTO  "Customer_campaign_details_p1" ("Customer_id", "contact", "month", "day_of_week", "duration", "campaign", "pdays", "previous", "poutcome") VALUES (31774, 'cellular', 'may', 'fri', 212, '2', 999, '1', 'failure');</w:t>
      </w:r>
    </w:p>
    <w:p w14:paraId="6425BCFC" w14:textId="77777777" w:rsidR="00EE6FEB" w:rsidRDefault="00EE6FEB"/>
    <w:p w14:paraId="16CFF035" w14:textId="77777777" w:rsidR="00EE6FEB" w:rsidRDefault="00EE6FEB">
      <w:r>
        <w:t>INSERT INTO  "Customer_campaign_details_p1" ("Customer_id", "contact", "month", "day_of_week", "duration", "campaign", "pdays", "previous", "poutcome") VALUES (31775, 'cellular', 'may', 'fri', 150, '3', 999, '0', 'nonexistent');</w:t>
      </w:r>
    </w:p>
    <w:p w14:paraId="423EE0DE" w14:textId="77777777" w:rsidR="00EE6FEB" w:rsidRDefault="00EE6FEB"/>
    <w:p w14:paraId="014586A9" w14:textId="77777777" w:rsidR="00EE6FEB" w:rsidRDefault="00EE6FEB">
      <w:r>
        <w:t>INSERT INTO  "Customer_campaign_details_p1" ("Customer_id", "contact", "month", "day_of_week", "duration", "campaign", "pdays", "previous", "poutcome") VALUES (31776, 'cellular', 'may', 'fri', 582, '2', 999, '0', 'nonexistent');</w:t>
      </w:r>
    </w:p>
    <w:p w14:paraId="634BA4FC" w14:textId="77777777" w:rsidR="00EE6FEB" w:rsidRDefault="00EE6FEB"/>
    <w:p w14:paraId="68053C1A" w14:textId="77777777" w:rsidR="00EE6FEB" w:rsidRDefault="00EE6FEB">
      <w:r>
        <w:t>INSERT INTO  "Customer_campaign_details_p1" ("Customer_id", "contact", "month", "day_of_week", "duration", "campaign", "pdays", "previous", "poutcome") VALUES (31777, 'cellular', 'may', 'fri', 199, '2', 999, '1', 'failure');</w:t>
      </w:r>
    </w:p>
    <w:p w14:paraId="2BDF8D9C" w14:textId="77777777" w:rsidR="00EE6FEB" w:rsidRDefault="00EE6FEB"/>
    <w:p w14:paraId="3A485D2F" w14:textId="77777777" w:rsidR="00EE6FEB" w:rsidRDefault="00EE6FEB">
      <w:r>
        <w:t>INSERT INTO  "Customer_campaign_details_p1" ("Customer_id", "contact", "month", "day_of_week", "duration", "campaign", "pdays", "previous", "poutcome") VALUES (31778, 'cellular', 'may', 'fri', 15, '3', 999, '0', 'nonexistent');</w:t>
      </w:r>
    </w:p>
    <w:p w14:paraId="052BA0CE" w14:textId="77777777" w:rsidR="00EE6FEB" w:rsidRDefault="00EE6FEB"/>
    <w:p w14:paraId="75C4B24F" w14:textId="77777777" w:rsidR="00EE6FEB" w:rsidRDefault="00EE6FEB">
      <w:r>
        <w:t>INSERT INTO  "Customer_campaign_details_p1" ("Customer_id", "contact", "month", "day_of_week", "duration", "campaign", "pdays", "previous", "poutcome") VALUES (31779, 'cellular', 'may', 'fri', 61, '3', 999, '0', 'nonexistent');</w:t>
      </w:r>
    </w:p>
    <w:p w14:paraId="15F978BD" w14:textId="77777777" w:rsidR="00EE6FEB" w:rsidRDefault="00EE6FEB"/>
    <w:p w14:paraId="1E999DD7" w14:textId="77777777" w:rsidR="00EE6FEB" w:rsidRDefault="00EE6FEB">
      <w:r>
        <w:t>INSERT INTO  "Customer_campaign_details_p1" ("Customer_id", "contact", "month", "day_of_week", "duration", "campaign", "pdays", "previous", "poutcome") VALUES (31780, 'cellular', 'may', 'fri', 20, '6', 999, '0', 'nonexistent');</w:t>
      </w:r>
    </w:p>
    <w:p w14:paraId="0648F6E8" w14:textId="77777777" w:rsidR="00EE6FEB" w:rsidRDefault="00EE6FEB"/>
    <w:p w14:paraId="3834E5CB" w14:textId="77777777" w:rsidR="00EE6FEB" w:rsidRDefault="00EE6FEB">
      <w:r>
        <w:t>INSERT INTO  "Customer_campaign_details_p1" ("Customer_id", "contact", "month", "day_of_week", "duration", "campaign", "pdays", "previous", "poutcome") VALUES (31781, 'cellular', 'may', 'fri', 152, '5', 999, '0', 'nonexistent');</w:t>
      </w:r>
    </w:p>
    <w:p w14:paraId="60606979" w14:textId="77777777" w:rsidR="00EE6FEB" w:rsidRDefault="00EE6FEB"/>
    <w:p w14:paraId="6DBB20CB" w14:textId="77777777" w:rsidR="00EE6FEB" w:rsidRDefault="00EE6FEB">
      <w:r>
        <w:t>INSERT INTO  "Customer_campaign_details_p1" ("Customer_id", "contact", "month", "day_of_week", "duration", "campaign", "pdays", "previous", "poutcome") VALUES (31782, 'cellular', 'may', 'fri', 245, '9', 999, '1', 'failure');</w:t>
      </w:r>
    </w:p>
    <w:p w14:paraId="3EE603C8" w14:textId="77777777" w:rsidR="00EE6FEB" w:rsidRDefault="00EE6FEB"/>
    <w:p w14:paraId="192BE933" w14:textId="77777777" w:rsidR="00EE6FEB" w:rsidRDefault="00EE6FEB">
      <w:r>
        <w:t>INSERT INTO  "Customer_campaign_details_p1" ("Customer_id", "contact", "month", "day_of_week", "duration", "campaign", "pdays", "previous", "poutcome") VALUES (31783, 'cellular', 'may', 'fri', 406, '4', 999, '0', 'nonexistent');</w:t>
      </w:r>
    </w:p>
    <w:p w14:paraId="449DFF53" w14:textId="77777777" w:rsidR="00EE6FEB" w:rsidRDefault="00EE6FEB"/>
    <w:p w14:paraId="7C58FD06" w14:textId="77777777" w:rsidR="00EE6FEB" w:rsidRDefault="00EE6FEB">
      <w:r>
        <w:t>INSERT INTO  "Customer_campaign_details_p1" ("Customer_id", "contact", "month", "day_of_week", "duration", "campaign", "pdays", "previous", "poutcome") VALUES (31784, 'cellular', 'may', 'fri', 23, '8', 999, '0', 'nonexistent');</w:t>
      </w:r>
    </w:p>
    <w:p w14:paraId="7CEFC244" w14:textId="77777777" w:rsidR="00EE6FEB" w:rsidRDefault="00EE6FEB"/>
    <w:p w14:paraId="14FCAAE9" w14:textId="77777777" w:rsidR="00EE6FEB" w:rsidRDefault="00EE6FEB">
      <w:r>
        <w:t>INSERT INTO  "Customer_campaign_details_p1" ("Customer_id", "contact", "month", "day_of_week", "duration", "campaign", "pdays", "previous", "poutcome") VALUES (31785, 'cellular', 'may', 'fri', 297, '3', 999, '0', 'nonexistent');</w:t>
      </w:r>
    </w:p>
    <w:p w14:paraId="3C355807" w14:textId="77777777" w:rsidR="00EE6FEB" w:rsidRDefault="00EE6FEB"/>
    <w:p w14:paraId="657EE4E6" w14:textId="77777777" w:rsidR="00EE6FEB" w:rsidRDefault="00EE6FEB">
      <w:r>
        <w:t>INSERT INTO  "Customer_campaign_details_p1" ("Customer_id", "contact", "month", "day_of_week", "duration", "campaign", "pdays", "previous", "poutcome") VALUES (31786, 'cellular', 'may', 'fri', 63, '8', 999, '0', 'nonexistent');</w:t>
      </w:r>
    </w:p>
    <w:p w14:paraId="50203C05" w14:textId="77777777" w:rsidR="00EE6FEB" w:rsidRDefault="00EE6FEB"/>
    <w:p w14:paraId="7FAB7E4E" w14:textId="77777777" w:rsidR="00EE6FEB" w:rsidRDefault="00EE6FEB">
      <w:r>
        <w:t>INSERT INTO  "Customer_campaign_details_p1" ("Customer_id", "contact", "month", "day_of_week", "duration", "campaign", "pdays", "previous", "poutcome") VALUES (31787, 'cellular', 'may', 'fri', 103, '5', 999, '0', 'nonexistent');</w:t>
      </w:r>
    </w:p>
    <w:p w14:paraId="71196527" w14:textId="77777777" w:rsidR="00EE6FEB" w:rsidRDefault="00EE6FEB"/>
    <w:p w14:paraId="764A7BE1" w14:textId="77777777" w:rsidR="00EE6FEB" w:rsidRDefault="00EE6FEB">
      <w:r>
        <w:t>INSERT INTO  "Customer_campaign_details_p1" ("Customer_id", "contact", "month", "day_of_week", "duration", "campaign", "pdays", "previous", "poutcome") VALUES (31788, 'cellular', 'may', 'fri', 11, '8', 999, '0', 'nonexistent');</w:t>
      </w:r>
    </w:p>
    <w:p w14:paraId="227F6A8A" w14:textId="77777777" w:rsidR="00EE6FEB" w:rsidRDefault="00EE6FEB"/>
    <w:p w14:paraId="0D26F718" w14:textId="77777777" w:rsidR="00EE6FEB" w:rsidRDefault="00EE6FEB">
      <w:r>
        <w:t>INSERT INTO  "Customer_campaign_details_p1" ("Customer_id", "contact", "month", "day_of_week", "duration", "campaign", "pdays", "previous", "poutcome") VALUES (31789, 'cellular', 'may', 'fri', 427, '2', 999, '0', 'nonexistent');</w:t>
      </w:r>
    </w:p>
    <w:p w14:paraId="2AE207B8" w14:textId="77777777" w:rsidR="00EE6FEB" w:rsidRDefault="00EE6FEB"/>
    <w:p w14:paraId="3C4EF9EE" w14:textId="77777777" w:rsidR="00EE6FEB" w:rsidRDefault="00EE6FEB">
      <w:r>
        <w:t>INSERT INTO  "Customer_campaign_details_p1" ("Customer_id", "contact", "month", "day_of_week", "duration", "campaign", "pdays", "previous", "poutcome") VALUES (31790, 'cellular', 'may', 'fri', 80, '3', 999, '0', 'nonexistent');</w:t>
      </w:r>
    </w:p>
    <w:p w14:paraId="3CD7025E" w14:textId="77777777" w:rsidR="00EE6FEB" w:rsidRDefault="00EE6FEB"/>
    <w:p w14:paraId="1F82A100" w14:textId="77777777" w:rsidR="00EE6FEB" w:rsidRDefault="00EE6FEB">
      <w:r>
        <w:t>INSERT INTO  "Customer_campaign_details_p1" ("Customer_id", "contact", "month", "day_of_week", "duration", "campaign", "pdays", "previous", "poutcome") VALUES (31791, 'cellular', 'may', 'fri', 232, '2', 999, '0', 'nonexistent');</w:t>
      </w:r>
    </w:p>
    <w:p w14:paraId="71673019" w14:textId="77777777" w:rsidR="00EE6FEB" w:rsidRDefault="00EE6FEB"/>
    <w:p w14:paraId="1EAD2AA4" w14:textId="77777777" w:rsidR="00EE6FEB" w:rsidRDefault="00EE6FEB">
      <w:r>
        <w:t>INSERT INTO  "Customer_campaign_details_p1" ("Customer_id", "contact", "month", "day_of_week", "duration", "campaign", "pdays", "previous", "poutcome") VALUES (31792, 'cellular', 'may', 'fri', 255, '2', 999, '0', 'nonexistent');</w:t>
      </w:r>
    </w:p>
    <w:p w14:paraId="74499D48" w14:textId="77777777" w:rsidR="00EE6FEB" w:rsidRDefault="00EE6FEB"/>
    <w:p w14:paraId="4723CCD7" w14:textId="77777777" w:rsidR="00EE6FEB" w:rsidRDefault="00EE6FEB">
      <w:r>
        <w:t>INSERT INTO  "Customer_campaign_details_p1" ("Customer_id", "contact", "month", "day_of_week", "duration", "campaign", "pdays", "previous", "poutcome") VALUES (31793, 'cellular', 'may', 'fri', 8, '2', 999, '1', 'failure');</w:t>
      </w:r>
    </w:p>
    <w:p w14:paraId="43762D58" w14:textId="77777777" w:rsidR="00EE6FEB" w:rsidRDefault="00EE6FEB"/>
    <w:p w14:paraId="27B66F9F" w14:textId="77777777" w:rsidR="00EE6FEB" w:rsidRDefault="00EE6FEB">
      <w:r>
        <w:t>INSERT INTO  "Customer_campaign_details_p1" ("Customer_id", "contact", "month", "day_of_week", "duration", "campaign", "pdays", "previous", "poutcome") VALUES (31794, 'cellular', 'may', 'fri', 550, '2', 999, '1', 'failure');</w:t>
      </w:r>
    </w:p>
    <w:p w14:paraId="1CE4FAC2" w14:textId="77777777" w:rsidR="00EE6FEB" w:rsidRDefault="00EE6FEB"/>
    <w:p w14:paraId="1774AFB5" w14:textId="77777777" w:rsidR="00EE6FEB" w:rsidRDefault="00EE6FEB">
      <w:r>
        <w:t>INSERT INTO  "Customer_campaign_details_p1" ("Customer_id", "contact", "month", "day_of_week", "duration", "campaign", "pdays", "previous", "poutcome") VALUES (31795, 'cellular', 'may', 'fri', 536, '2', 999, '0', 'nonexistent');</w:t>
      </w:r>
    </w:p>
    <w:p w14:paraId="72857450" w14:textId="77777777" w:rsidR="00EE6FEB" w:rsidRDefault="00EE6FEB"/>
    <w:p w14:paraId="04CC1ECC" w14:textId="77777777" w:rsidR="00EE6FEB" w:rsidRDefault="00EE6FEB">
      <w:r>
        <w:t>INSERT INTO  "Customer_campaign_details_p1" ("Customer_id", "contact", "month", "day_of_week", "duration", "campaign", "pdays", "previous", "poutcome") VALUES (31796, 'cellular', 'may', 'fri', 193, '2', 999, '0', 'nonexistent');</w:t>
      </w:r>
    </w:p>
    <w:p w14:paraId="25C623CB" w14:textId="77777777" w:rsidR="00EE6FEB" w:rsidRDefault="00EE6FEB"/>
    <w:p w14:paraId="3D57F89D" w14:textId="77777777" w:rsidR="00EE6FEB" w:rsidRDefault="00EE6FEB">
      <w:r>
        <w:t>INSERT INTO  "Customer_campaign_details_p1" ("Customer_id", "contact", "month", "day_of_week", "duration", "campaign", "pdays", "previous", "poutcome") VALUES (31797, 'cellular', 'may', 'fri', 124, '2', 999, '1', 'failure');</w:t>
      </w:r>
    </w:p>
    <w:p w14:paraId="72E97F04" w14:textId="77777777" w:rsidR="00EE6FEB" w:rsidRDefault="00EE6FEB"/>
    <w:p w14:paraId="02BAB072" w14:textId="77777777" w:rsidR="00EE6FEB" w:rsidRDefault="00EE6FEB">
      <w:r>
        <w:t>INSERT INTO  "Customer_campaign_details_p1" ("Customer_id", "contact", "month", "day_of_week", "duration", "campaign", "pdays", "previous", "poutcome") VALUES (31798, 'cellular', 'may', 'fri', 12, '10', 999, '1', 'failure');</w:t>
      </w:r>
    </w:p>
    <w:p w14:paraId="4F0FBFC8" w14:textId="77777777" w:rsidR="00EE6FEB" w:rsidRDefault="00EE6FEB"/>
    <w:p w14:paraId="2A3D489B" w14:textId="77777777" w:rsidR="00EE6FEB" w:rsidRDefault="00EE6FEB">
      <w:r>
        <w:t>INSERT INTO  "Customer_campaign_details_p1" ("Customer_id", "contact", "month", "day_of_week", "duration", "campaign", "pdays", "previous", "poutcome") VALUES (31799, 'cellular', 'may', 'fri', 134, '5', 999, '0', 'nonexistent');</w:t>
      </w:r>
    </w:p>
    <w:p w14:paraId="0C1730D6" w14:textId="77777777" w:rsidR="00EE6FEB" w:rsidRDefault="00EE6FEB"/>
    <w:p w14:paraId="70B94301" w14:textId="77777777" w:rsidR="00EE6FEB" w:rsidRDefault="00EE6FEB">
      <w:r>
        <w:t>INSERT INTO  "Customer_campaign_details_p1" ("Customer_id", "contact", "month", "day_of_week", "duration", "campaign", "pdays", "previous", "poutcome") VALUES (31800, 'cellular', 'may', 'fri', 10, '7', 999, '0', 'nonexistent');</w:t>
      </w:r>
    </w:p>
    <w:p w14:paraId="0E4C5F39" w14:textId="77777777" w:rsidR="00EE6FEB" w:rsidRDefault="00EE6FEB"/>
    <w:p w14:paraId="22EDC9E0" w14:textId="77777777" w:rsidR="00EE6FEB" w:rsidRDefault="00EE6FEB">
      <w:r>
        <w:t>INSERT INTO  "Customer_campaign_details_p1" ("Customer_id", "contact", "month", "day_of_week", "duration", "campaign", "pdays", "previous", "poutcome") VALUES (31801, 'cellular', 'may', 'fri', 895, '5', 999, '1', 'failure');</w:t>
      </w:r>
    </w:p>
    <w:p w14:paraId="17666ABF" w14:textId="77777777" w:rsidR="00EE6FEB" w:rsidRDefault="00EE6FEB"/>
    <w:p w14:paraId="4F19E918" w14:textId="77777777" w:rsidR="00EE6FEB" w:rsidRDefault="00EE6FEB">
      <w:r>
        <w:t>INSERT INTO  "Customer_campaign_details_p1" ("Customer_id", "contact", "month", "day_of_week", "duration", "campaign", "pdays", "previous", "poutcome") VALUES (31802, 'cellular', 'may', 'fri', 212, '3', 999, '0', 'nonexistent');</w:t>
      </w:r>
    </w:p>
    <w:p w14:paraId="3010110A" w14:textId="77777777" w:rsidR="00EE6FEB" w:rsidRDefault="00EE6FEB"/>
    <w:p w14:paraId="736A85DF" w14:textId="77777777" w:rsidR="00EE6FEB" w:rsidRDefault="00EE6FEB">
      <w:r>
        <w:t>INSERT INTO  "Customer_campaign_details_p1" ("Customer_id", "contact", "month", "day_of_week", "duration", "campaign", "pdays", "previous", "poutcome") VALUES (31803, 'cellular', 'may', 'fri', 43, '8', 999, '1', 'failure');</w:t>
      </w:r>
    </w:p>
    <w:p w14:paraId="589EA2AA" w14:textId="77777777" w:rsidR="00EE6FEB" w:rsidRDefault="00EE6FEB"/>
    <w:p w14:paraId="58D327E7" w14:textId="77777777" w:rsidR="00EE6FEB" w:rsidRDefault="00EE6FEB">
      <w:r>
        <w:t>INSERT INTO  "Customer_campaign_details_p1" ("Customer_id", "contact", "month", "day_of_week", "duration", "campaign", "pdays", "previous", "poutcome") VALUES (31804, 'cellular', 'may', 'fri', 364, '2', 999, '0', 'nonexistent');</w:t>
      </w:r>
    </w:p>
    <w:p w14:paraId="37AEA215" w14:textId="77777777" w:rsidR="00EE6FEB" w:rsidRDefault="00EE6FEB"/>
    <w:p w14:paraId="418CDF50" w14:textId="77777777" w:rsidR="00EE6FEB" w:rsidRDefault="00EE6FEB">
      <w:r>
        <w:t>INSERT INTO  "Customer_campaign_details_p1" ("Customer_id", "contact", "month", "day_of_week", "duration", "campaign", "pdays", "previous", "poutcome") VALUES (31805, 'cellular', 'may', 'fri', 14, '3', 999, '0', 'nonexistent');</w:t>
      </w:r>
    </w:p>
    <w:p w14:paraId="545FD82D" w14:textId="77777777" w:rsidR="00EE6FEB" w:rsidRDefault="00EE6FEB"/>
    <w:p w14:paraId="7BF52790" w14:textId="77777777" w:rsidR="00EE6FEB" w:rsidRDefault="00EE6FEB">
      <w:r>
        <w:t>INSERT INTO  "Customer_campaign_details_p1" ("Customer_id", "contact", "month", "day_of_week", "duration", "campaign", "pdays", "previous", "poutcome") VALUES (31806, 'cellular', 'may', 'fri', 122, '8', 999, '0', 'nonexistent');</w:t>
      </w:r>
    </w:p>
    <w:p w14:paraId="06FBAAC3" w14:textId="77777777" w:rsidR="00EE6FEB" w:rsidRDefault="00EE6FEB"/>
    <w:p w14:paraId="7FD2C098" w14:textId="77777777" w:rsidR="00EE6FEB" w:rsidRDefault="00EE6FEB">
      <w:r>
        <w:t>INSERT INTO  "Customer_campaign_details_p1" ("Customer_id", "contact", "month", "day_of_week", "duration", "campaign", "pdays", "previous", "poutcome") VALUES (31807, 'telephone', 'may', 'fri', 134, '9', 999, '0', 'nonexistent');</w:t>
      </w:r>
    </w:p>
    <w:p w14:paraId="53338B8B" w14:textId="77777777" w:rsidR="00EE6FEB" w:rsidRDefault="00EE6FEB"/>
    <w:p w14:paraId="7B7D24F1" w14:textId="77777777" w:rsidR="00EE6FEB" w:rsidRDefault="00EE6FEB">
      <w:r>
        <w:t>INSERT INTO  "Customer_campaign_details_p1" ("Customer_id", "contact", "month", "day_of_week", "duration", "campaign", "pdays", "previous", "poutcome") VALUES (31808, 'cellular', 'may', 'fri', 21, '2', 999, '0', 'nonexistent');</w:t>
      </w:r>
    </w:p>
    <w:p w14:paraId="0AFF1C67" w14:textId="77777777" w:rsidR="00EE6FEB" w:rsidRDefault="00EE6FEB"/>
    <w:p w14:paraId="77F14FCA" w14:textId="77777777" w:rsidR="00EE6FEB" w:rsidRDefault="00EE6FEB">
      <w:r>
        <w:t>INSERT INTO  "Customer_campaign_details_p1" ("Customer_id", "contact", "month", "day_of_week", "duration", "campaign", "pdays", "previous", "poutcome") VALUES (31809, 'cellular', 'may', 'fri', 144, '5', 999, '0', 'nonexistent');</w:t>
      </w:r>
    </w:p>
    <w:p w14:paraId="7F8EF74F" w14:textId="77777777" w:rsidR="00EE6FEB" w:rsidRDefault="00EE6FEB"/>
    <w:p w14:paraId="2AB28684" w14:textId="77777777" w:rsidR="00EE6FEB" w:rsidRDefault="00EE6FEB">
      <w:r>
        <w:t>INSERT INTO  "Customer_campaign_details_p1" ("Customer_id", "contact", "month", "day_of_week", "duration", "campaign", "pdays", "previous", "poutcome") VALUES (31810, 'telephone', 'may', 'fri', 16, '3', 999, '0', 'nonexistent');</w:t>
      </w:r>
    </w:p>
    <w:p w14:paraId="1DDF3053" w14:textId="77777777" w:rsidR="00EE6FEB" w:rsidRDefault="00EE6FEB"/>
    <w:p w14:paraId="164DA6BD" w14:textId="77777777" w:rsidR="00EE6FEB" w:rsidRDefault="00EE6FEB">
      <w:r>
        <w:t>INSERT INTO  "Customer_campaign_details_p1" ("Customer_id", "contact", "month", "day_of_week", "duration", "campaign", "pdays", "previous", "poutcome") VALUES (31811, 'cellular', 'may', 'fri', 13, '8', 999, '0', 'nonexistent');</w:t>
      </w:r>
    </w:p>
    <w:p w14:paraId="3C02582F" w14:textId="77777777" w:rsidR="00EE6FEB" w:rsidRDefault="00EE6FEB"/>
    <w:p w14:paraId="40FDCD67" w14:textId="77777777" w:rsidR="00EE6FEB" w:rsidRDefault="00EE6FEB">
      <w:r>
        <w:t>INSERT INTO  "Customer_campaign_details_p1" ("Customer_id", "contact", "month", "day_of_week", "duration", "campaign", "pdays", "previous", "poutcome") VALUES (31812, 'cellular', 'may', 'fri', 781, '4', 999, '2', 'failure');</w:t>
      </w:r>
    </w:p>
    <w:p w14:paraId="63BDC973" w14:textId="77777777" w:rsidR="00EE6FEB" w:rsidRDefault="00EE6FEB"/>
    <w:p w14:paraId="02E6233D" w14:textId="77777777" w:rsidR="00EE6FEB" w:rsidRDefault="00EE6FEB">
      <w:r>
        <w:t>INSERT INTO  "Customer_campaign_details_p1" ("Customer_id", "contact", "month", "day_of_week", "duration", "campaign", "pdays", "previous", "poutcome") VALUES (31813, 'cellular', 'may', 'fri', 128, '3', 999, '0', 'nonexistent');</w:t>
      </w:r>
    </w:p>
    <w:p w14:paraId="51E28232" w14:textId="77777777" w:rsidR="00EE6FEB" w:rsidRDefault="00EE6FEB"/>
    <w:p w14:paraId="79A9AA5B" w14:textId="77777777" w:rsidR="00EE6FEB" w:rsidRDefault="00EE6FEB">
      <w:r>
        <w:t>INSERT INTO  "Customer_campaign_details_p1" ("Customer_id", "contact", "month", "day_of_week", "duration", "campaign", "pdays", "previous", "poutcome") VALUES (31814, 'cellular', 'may', 'fri', 266, '3', 999, '0', 'nonexistent');</w:t>
      </w:r>
    </w:p>
    <w:p w14:paraId="7CF94F01" w14:textId="77777777" w:rsidR="00EE6FEB" w:rsidRDefault="00EE6FEB"/>
    <w:p w14:paraId="0358D393" w14:textId="77777777" w:rsidR="00EE6FEB" w:rsidRDefault="00EE6FEB">
      <w:r>
        <w:t>INSERT INTO  "Customer_campaign_details_p1" ("Customer_id", "contact", "month", "day_of_week", "duration", "campaign", "pdays", "previous", "poutcome") VALUES (31815, 'cellular', 'may', 'fri', 411, '6', 999, '1', 'failure');</w:t>
      </w:r>
    </w:p>
    <w:p w14:paraId="01B96BC6" w14:textId="77777777" w:rsidR="00EE6FEB" w:rsidRDefault="00EE6FEB"/>
    <w:p w14:paraId="41683557" w14:textId="77777777" w:rsidR="00EE6FEB" w:rsidRDefault="00EE6FEB">
      <w:r>
        <w:t>INSERT INTO  "Customer_campaign_details_p1" ("Customer_id", "contact", "month", "day_of_week", "duration", "campaign", "pdays", "previous", "poutcome") VALUES (31816, 'cellular', 'may', 'fri', 391, '2', 999, '0', 'nonexistent');</w:t>
      </w:r>
    </w:p>
    <w:p w14:paraId="55D31D1A" w14:textId="77777777" w:rsidR="00EE6FEB" w:rsidRDefault="00EE6FEB"/>
    <w:p w14:paraId="1F105EC4" w14:textId="77777777" w:rsidR="00EE6FEB" w:rsidRDefault="00EE6FEB">
      <w:r>
        <w:t>INSERT INTO  "Customer_campaign_details_p1" ("Customer_id", "contact", "month", "day_of_week", "duration", "campaign", "pdays", "previous", "poutcome") VALUES (31817, 'telephone', 'may', 'fri', 195, '4', 999, '0', 'nonexistent');</w:t>
      </w:r>
    </w:p>
    <w:p w14:paraId="52104365" w14:textId="77777777" w:rsidR="00EE6FEB" w:rsidRDefault="00EE6FEB"/>
    <w:p w14:paraId="54F64A63" w14:textId="77777777" w:rsidR="00EE6FEB" w:rsidRDefault="00EE6FEB">
      <w:r>
        <w:t>INSERT INTO  "Customer_campaign_details_p1" ("Customer_id", "contact", "month", "day_of_week", "duration", "campaign", "pdays", "previous", "poutcome") VALUES (31818, 'telephone', 'may', 'fri', 74, '5', 999, '0', 'nonexistent');</w:t>
      </w:r>
    </w:p>
    <w:p w14:paraId="0790A9DC" w14:textId="77777777" w:rsidR="00EE6FEB" w:rsidRDefault="00EE6FEB"/>
    <w:p w14:paraId="53D113FE" w14:textId="77777777" w:rsidR="00EE6FEB" w:rsidRDefault="00EE6FEB">
      <w:r>
        <w:t>INSERT INTO  "Customer_campaign_details_p1" ("Customer_id", "contact", "month", "day_of_week", "duration", "campaign", "pdays", "previous", "poutcome") VALUES (31819, 'cellular', 'may', 'fri', 232, '2', 999, '0', 'nonexistent');</w:t>
      </w:r>
    </w:p>
    <w:p w14:paraId="16F8E486" w14:textId="77777777" w:rsidR="00EE6FEB" w:rsidRDefault="00EE6FEB"/>
    <w:p w14:paraId="656395B6" w14:textId="77777777" w:rsidR="00EE6FEB" w:rsidRDefault="00EE6FEB">
      <w:r>
        <w:t>INSERT INTO  "Customer_campaign_details_p1" ("Customer_id", "contact", "month", "day_of_week", "duration", "campaign", "pdays", "previous", "poutcome") VALUES (31820, 'cellular', 'may', 'fri', 340, '2', 999, '1', 'failure');</w:t>
      </w:r>
    </w:p>
    <w:p w14:paraId="38734753" w14:textId="77777777" w:rsidR="00EE6FEB" w:rsidRDefault="00EE6FEB"/>
    <w:p w14:paraId="39841DAF" w14:textId="77777777" w:rsidR="00EE6FEB" w:rsidRDefault="00EE6FEB">
      <w:r>
        <w:t>INSERT INTO  "Customer_campaign_details_p1" ("Customer_id", "contact", "month", "day_of_week", "duration", "campaign", "pdays", "previous", "poutcome") VALUES (31821, 'telephone', 'may', 'fri', 350, '8', 999, '1', 'failure');</w:t>
      </w:r>
    </w:p>
    <w:p w14:paraId="1C7396F2" w14:textId="77777777" w:rsidR="00EE6FEB" w:rsidRDefault="00EE6FEB"/>
    <w:p w14:paraId="197289A0" w14:textId="77777777" w:rsidR="00EE6FEB" w:rsidRDefault="00EE6FEB">
      <w:r>
        <w:t>INSERT INTO  "Customer_campaign_details_p1" ("Customer_id", "contact", "month", "day_of_week", "duration", "campaign", "pdays", "previous", "poutcome") VALUES (31822, 'cellular', 'may', 'fri', 309, '3', 999, '0', 'nonexistent');</w:t>
      </w:r>
    </w:p>
    <w:p w14:paraId="5A166C15" w14:textId="77777777" w:rsidR="00EE6FEB" w:rsidRDefault="00EE6FEB"/>
    <w:p w14:paraId="293D3ADF" w14:textId="77777777" w:rsidR="00EE6FEB" w:rsidRDefault="00EE6FEB">
      <w:r>
        <w:t>INSERT INTO  "Customer_campaign_details_p1" ("Customer_id", "contact", "month", "day_of_week", "duration", "campaign", "pdays", "previous", "poutcome") VALUES (31823, 'cellular', 'may', 'fri', 12, '5', 999, '0', 'nonexistent');</w:t>
      </w:r>
    </w:p>
    <w:p w14:paraId="2D083D4D" w14:textId="77777777" w:rsidR="00EE6FEB" w:rsidRDefault="00EE6FEB"/>
    <w:p w14:paraId="302486F8" w14:textId="77777777" w:rsidR="00EE6FEB" w:rsidRDefault="00EE6FEB">
      <w:r>
        <w:t>INSERT INTO  "Customer_campaign_details_p1" ("Customer_id", "contact", "month", "day_of_week", "duration", "campaign", "pdays", "previous", "poutcome") VALUES (31824, 'cellular', 'may', 'fri', 136, '3', 999, '1', 'failure');</w:t>
      </w:r>
    </w:p>
    <w:p w14:paraId="045AA353" w14:textId="77777777" w:rsidR="00EE6FEB" w:rsidRDefault="00EE6FEB"/>
    <w:p w14:paraId="243868B7" w14:textId="77777777" w:rsidR="00EE6FEB" w:rsidRDefault="00EE6FEB">
      <w:r>
        <w:t>INSERT INTO  "Customer_campaign_details_p1" ("Customer_id", "contact", "month", "day_of_week", "duration", "campaign", "pdays", "previous", "poutcome") VALUES (31825, 'cellular', 'may', 'fri', 259, '3', 999, '0', 'nonexistent');</w:t>
      </w:r>
    </w:p>
    <w:p w14:paraId="23160BD9" w14:textId="77777777" w:rsidR="00EE6FEB" w:rsidRDefault="00EE6FEB"/>
    <w:p w14:paraId="1FD155BB" w14:textId="77777777" w:rsidR="00EE6FEB" w:rsidRDefault="00EE6FEB">
      <w:r>
        <w:t>INSERT INTO  "Customer_campaign_details_p1" ("Customer_id", "contact", "month", "day_of_week", "duration", "campaign", "pdays", "previous", "poutcome") VALUES (31826, 'cellular', 'may', 'fri', 223, '5', 999, '0', 'nonexistent');</w:t>
      </w:r>
    </w:p>
    <w:p w14:paraId="3CD2AEDE" w14:textId="77777777" w:rsidR="00EE6FEB" w:rsidRDefault="00EE6FEB"/>
    <w:p w14:paraId="798B3C82" w14:textId="77777777" w:rsidR="00EE6FEB" w:rsidRDefault="00EE6FEB">
      <w:r>
        <w:t>INSERT INTO  "Customer_campaign_details_p1" ("Customer_id", "contact", "month", "day_of_week", "duration", "campaign", "pdays", "previous", "poutcome") VALUES (31827, 'cellular', 'may', 'fri', 215, '2', 999, '0', 'nonexistent');</w:t>
      </w:r>
    </w:p>
    <w:p w14:paraId="6D9D3A77" w14:textId="77777777" w:rsidR="00EE6FEB" w:rsidRDefault="00EE6FEB"/>
    <w:p w14:paraId="43D8CF28" w14:textId="77777777" w:rsidR="00EE6FEB" w:rsidRDefault="00EE6FEB">
      <w:r>
        <w:t>INSERT INTO  "Customer_campaign_details_p1" ("Customer_id", "contact", "month", "day_of_week", "duration", "campaign", "pdays", "previous", "poutcome") VALUES (31828, 'cellular', 'may', 'fri', 156, '4', 999, '0', 'nonexistent');</w:t>
      </w:r>
    </w:p>
    <w:p w14:paraId="6F9008F8" w14:textId="77777777" w:rsidR="00EE6FEB" w:rsidRDefault="00EE6FEB"/>
    <w:p w14:paraId="03B51153" w14:textId="77777777" w:rsidR="00EE6FEB" w:rsidRDefault="00EE6FEB">
      <w:r>
        <w:t>INSERT INTO  "Customer_campaign_details_p1" ("Customer_id", "contact", "month", "day_of_week", "duration", "campaign", "pdays", "previous", "poutcome") VALUES (31829, 'cellular', 'may', 'fri', 233, '4', 999, '0', 'nonexistent');</w:t>
      </w:r>
    </w:p>
    <w:p w14:paraId="5466611D" w14:textId="77777777" w:rsidR="00EE6FEB" w:rsidRDefault="00EE6FEB"/>
    <w:p w14:paraId="76A865B5" w14:textId="77777777" w:rsidR="00EE6FEB" w:rsidRDefault="00EE6FEB">
      <w:r>
        <w:t>INSERT INTO  "Customer_campaign_details_p1" ("Customer_id", "contact", "month", "day_of_week", "duration", "campaign", "pdays", "previous", "poutcome") VALUES (31830, 'cellular', 'may', 'fri', 104, '10', 999, '0', 'nonexistent');</w:t>
      </w:r>
    </w:p>
    <w:p w14:paraId="3552B83B" w14:textId="77777777" w:rsidR="00EE6FEB" w:rsidRDefault="00EE6FEB"/>
    <w:p w14:paraId="4172836E" w14:textId="77777777" w:rsidR="00EE6FEB" w:rsidRDefault="00EE6FEB">
      <w:r>
        <w:t>INSERT INTO  "Customer_campaign_details_p1" ("Customer_id", "contact", "month", "day_of_week", "duration", "campaign", "pdays", "previous", "poutcome") VALUES (31831, 'telephone', 'may', 'fri', 49, '3', 999, '0', 'nonexistent');</w:t>
      </w:r>
    </w:p>
    <w:p w14:paraId="6128DE30" w14:textId="77777777" w:rsidR="00EE6FEB" w:rsidRDefault="00EE6FEB"/>
    <w:p w14:paraId="77E0BF5C" w14:textId="77777777" w:rsidR="00EE6FEB" w:rsidRDefault="00EE6FEB">
      <w:r>
        <w:t>INSERT INTO  "Customer_campaign_details_p1" ("Customer_id", "contact", "month", "day_of_week", "duration", "campaign", "pdays", "previous", "poutcome") VALUES (31832, 'cellular', 'may', 'fri', 167, '3', 999, '0', 'nonexistent');</w:t>
      </w:r>
    </w:p>
    <w:p w14:paraId="041A2A28" w14:textId="77777777" w:rsidR="00EE6FEB" w:rsidRDefault="00EE6FEB"/>
    <w:p w14:paraId="7ACFEC36" w14:textId="77777777" w:rsidR="00EE6FEB" w:rsidRDefault="00EE6FEB">
      <w:r>
        <w:t>INSERT INTO  "Customer_campaign_details_p1" ("Customer_id", "contact", "month", "day_of_week", "duration", "campaign", "pdays", "previous", "poutcome") VALUES (31833, 'cellular', 'may', 'fri', 113, '6', 999, '0', 'nonexistent');</w:t>
      </w:r>
    </w:p>
    <w:p w14:paraId="15A5CFDA" w14:textId="77777777" w:rsidR="00EE6FEB" w:rsidRDefault="00EE6FEB"/>
    <w:p w14:paraId="152397F8" w14:textId="77777777" w:rsidR="00EE6FEB" w:rsidRDefault="00EE6FEB">
      <w:r>
        <w:t>INSERT INTO  "Customer_campaign_details_p1" ("Customer_id", "contact", "month", "day_of_week", "duration", "campaign", "pdays", "previous", "poutcome") VALUES (31834, 'cellular', 'may', 'fri', 1002, '4', 999, '0', 'nonexistent');</w:t>
      </w:r>
    </w:p>
    <w:p w14:paraId="1189BA4C" w14:textId="77777777" w:rsidR="00EE6FEB" w:rsidRDefault="00EE6FEB"/>
    <w:p w14:paraId="6BBCA7BC" w14:textId="77777777" w:rsidR="00EE6FEB" w:rsidRDefault="00EE6FEB">
      <w:r>
        <w:t>INSERT INTO  "Customer_campaign_details_p1" ("Customer_id", "contact", "month", "day_of_week", "duration", "campaign", "pdays", "previous", "poutcome") VALUES (31835, 'cellular', 'may', 'fri', 54, '2', 999, '0', 'nonexistent');</w:t>
      </w:r>
    </w:p>
    <w:p w14:paraId="3F7BC4FE" w14:textId="77777777" w:rsidR="00EE6FEB" w:rsidRDefault="00EE6FEB"/>
    <w:p w14:paraId="0A411B1E" w14:textId="77777777" w:rsidR="00EE6FEB" w:rsidRDefault="00EE6FEB">
      <w:r>
        <w:t>INSERT INTO  "Customer_campaign_details_p1" ("Customer_id", "contact", "month", "day_of_week", "duration", "campaign", "pdays", "previous", "poutcome") VALUES (31836, 'cellular', 'may', 'fri', 61, '4', 999, '0', 'nonexistent');</w:t>
      </w:r>
    </w:p>
    <w:p w14:paraId="7EBA1560" w14:textId="77777777" w:rsidR="00EE6FEB" w:rsidRDefault="00EE6FEB"/>
    <w:p w14:paraId="43D30F04" w14:textId="77777777" w:rsidR="00EE6FEB" w:rsidRDefault="00EE6FEB">
      <w:r>
        <w:t>INSERT INTO  "Customer_campaign_details_p1" ("Customer_id", "contact", "month", "day_of_week", "duration", "campaign", "pdays", "previous", "poutcome") VALUES (31837, 'cellular', 'may', 'fri', 20, '5', 999, '0', 'nonexistent');</w:t>
      </w:r>
    </w:p>
    <w:p w14:paraId="12F3F222" w14:textId="77777777" w:rsidR="00EE6FEB" w:rsidRDefault="00EE6FEB"/>
    <w:p w14:paraId="339CC87C" w14:textId="77777777" w:rsidR="00EE6FEB" w:rsidRDefault="00EE6FEB">
      <w:r>
        <w:t>INSERT INTO  "Customer_campaign_details_p1" ("Customer_id", "contact", "month", "day_of_week", "duration", "campaign", "pdays", "previous", "poutcome") VALUES (31838, 'cellular', 'may', 'fri', 16, '5', 999, '1', 'failure');</w:t>
      </w:r>
    </w:p>
    <w:p w14:paraId="20C4177D" w14:textId="77777777" w:rsidR="00EE6FEB" w:rsidRDefault="00EE6FEB"/>
    <w:p w14:paraId="1DC5D31B" w14:textId="77777777" w:rsidR="00EE6FEB" w:rsidRDefault="00EE6FEB">
      <w:r>
        <w:t>INSERT INTO  "Customer_campaign_details_p1" ("Customer_id", "contact", "month", "day_of_week", "duration", "campaign", "pdays", "previous", "poutcome") VALUES (31839, 'cellular', 'may', 'fri', 880, '4', 999, '0', 'nonexistent');</w:t>
      </w:r>
    </w:p>
    <w:p w14:paraId="49406B3B" w14:textId="77777777" w:rsidR="00EE6FEB" w:rsidRDefault="00EE6FEB"/>
    <w:p w14:paraId="475E87A8" w14:textId="77777777" w:rsidR="00EE6FEB" w:rsidRDefault="00EE6FEB">
      <w:r>
        <w:t>INSERT INTO  "Customer_campaign_details_p1" ("Customer_id", "contact", "month", "day_of_week", "duration", "campaign", "pdays", "previous", "poutcome") VALUES (31840, 'cellular', 'may', 'fri', 69, '3', 999, '1', 'failure');</w:t>
      </w:r>
    </w:p>
    <w:p w14:paraId="10870DFA" w14:textId="77777777" w:rsidR="00EE6FEB" w:rsidRDefault="00EE6FEB"/>
    <w:p w14:paraId="282FF069" w14:textId="77777777" w:rsidR="00EE6FEB" w:rsidRDefault="00EE6FEB">
      <w:r>
        <w:t>INSERT INTO  "Customer_campaign_details_p1" ("Customer_id", "contact", "month", "day_of_week", "duration", "campaign", "pdays", "previous", "poutcome") VALUES (31841, 'cellular', 'may', 'fri', 218, '4', 999, '0', 'nonexistent');</w:t>
      </w:r>
    </w:p>
    <w:p w14:paraId="5226B5A6" w14:textId="77777777" w:rsidR="00EE6FEB" w:rsidRDefault="00EE6FEB"/>
    <w:p w14:paraId="3213826A" w14:textId="77777777" w:rsidR="00EE6FEB" w:rsidRDefault="00EE6FEB">
      <w:r>
        <w:t>INSERT INTO  "Customer_campaign_details_p1" ("Customer_id", "contact", "month", "day_of_week", "duration", "campaign", "pdays", "previous", "poutcome") VALUES (31842, 'cellular', 'may', 'fri', 18, '6', 999, '0', 'nonexistent');</w:t>
      </w:r>
    </w:p>
    <w:p w14:paraId="317EDF92" w14:textId="77777777" w:rsidR="00EE6FEB" w:rsidRDefault="00EE6FEB"/>
    <w:p w14:paraId="6B53AD51" w14:textId="77777777" w:rsidR="00EE6FEB" w:rsidRDefault="00EE6FEB">
      <w:r>
        <w:t>INSERT INTO  "Customer_campaign_details_p1" ("Customer_id", "contact", "month", "day_of_week", "duration", "campaign", "pdays", "previous", "poutcome") VALUES (31843, 'cellular', 'may', 'fri', 47, '2', 999, '0', 'nonexistent');</w:t>
      </w:r>
    </w:p>
    <w:p w14:paraId="042CEEFF" w14:textId="77777777" w:rsidR="00EE6FEB" w:rsidRDefault="00EE6FEB"/>
    <w:p w14:paraId="4AD955C6" w14:textId="77777777" w:rsidR="00EE6FEB" w:rsidRDefault="00EE6FEB">
      <w:r>
        <w:t>INSERT INTO  "Customer_campaign_details_p1" ("Customer_id", "contact", "month", "day_of_week", "duration", "campaign", "pdays", "previous", "poutcome") VALUES (31844, 'cellular', 'may', 'fri', 333, '2', 999, '1', 'failure');</w:t>
      </w:r>
    </w:p>
    <w:p w14:paraId="0EBC5C0F" w14:textId="77777777" w:rsidR="00EE6FEB" w:rsidRDefault="00EE6FEB"/>
    <w:p w14:paraId="6B2457BB" w14:textId="77777777" w:rsidR="00EE6FEB" w:rsidRDefault="00EE6FEB">
      <w:r>
        <w:t>INSERT INTO  "Customer_campaign_details_p1" ("Customer_id", "contact", "month", "day_of_week", "duration", "campaign", "pdays", "previous", "poutcome") VALUES (31845, 'cellular', 'may', 'fri', 102, '2', 999, '1', 'failure');</w:t>
      </w:r>
    </w:p>
    <w:p w14:paraId="6C46882F" w14:textId="77777777" w:rsidR="00EE6FEB" w:rsidRDefault="00EE6FEB"/>
    <w:p w14:paraId="68E3589A" w14:textId="77777777" w:rsidR="00EE6FEB" w:rsidRDefault="00EE6FEB">
      <w:r>
        <w:t>INSERT INTO  "Customer_campaign_details_p1" ("Customer_id", "contact", "month", "day_of_week", "duration", "campaign", "pdays", "previous", "poutcome") VALUES (31846, 'cellular', 'may', 'fri', 101, '4', 999, '1', 'failure');</w:t>
      </w:r>
    </w:p>
    <w:p w14:paraId="74CAEA94" w14:textId="77777777" w:rsidR="00EE6FEB" w:rsidRDefault="00EE6FEB"/>
    <w:p w14:paraId="2796196B" w14:textId="77777777" w:rsidR="00EE6FEB" w:rsidRDefault="00EE6FEB">
      <w:r>
        <w:t>INSERT INTO  "Customer_campaign_details_p1" ("Customer_id", "contact", "month", "day_of_week", "duration", "campaign", "pdays", "previous", "poutcome") VALUES (31847, 'cellular', 'may', 'fri', 800, '5', 999, '0', 'nonexistent');</w:t>
      </w:r>
    </w:p>
    <w:p w14:paraId="4459D5D8" w14:textId="77777777" w:rsidR="00EE6FEB" w:rsidRDefault="00EE6FEB"/>
    <w:p w14:paraId="456D8D3F" w14:textId="77777777" w:rsidR="00EE6FEB" w:rsidRDefault="00EE6FEB">
      <w:r>
        <w:t>INSERT INTO  "Customer_campaign_details_p1" ("Customer_id", "contact", "month", "day_of_week", "duration", "campaign", "pdays", "previous", "poutcome") VALUES (31848, 'cellular', 'may', 'fri', 131, '3', 999, '0', 'nonexistent');</w:t>
      </w:r>
    </w:p>
    <w:p w14:paraId="16D07232" w14:textId="77777777" w:rsidR="00EE6FEB" w:rsidRDefault="00EE6FEB"/>
    <w:p w14:paraId="55B9A681" w14:textId="77777777" w:rsidR="00EE6FEB" w:rsidRDefault="00EE6FEB">
      <w:r>
        <w:t>INSERT INTO  "Customer_campaign_details_p1" ("Customer_id", "contact", "month", "day_of_week", "duration", "campaign", "pdays", "previous", "poutcome") VALUES (31849, 'cellular', 'may', 'fri', 476, '3', 999, '0', 'nonexistent');</w:t>
      </w:r>
    </w:p>
    <w:p w14:paraId="4E35817F" w14:textId="77777777" w:rsidR="00EE6FEB" w:rsidRDefault="00EE6FEB"/>
    <w:p w14:paraId="75B5CEC8" w14:textId="77777777" w:rsidR="00EE6FEB" w:rsidRDefault="00EE6FEB">
      <w:r>
        <w:t>INSERT INTO  "Customer_campaign_details_p1" ("Customer_id", "contact", "month", "day_of_week", "duration", "campaign", "pdays", "previous", "poutcome") VALUES (31850, 'telephone', 'may', 'fri', 65, '5', 999, '0', 'nonexistent');</w:t>
      </w:r>
    </w:p>
    <w:p w14:paraId="5ACAD334" w14:textId="77777777" w:rsidR="00EE6FEB" w:rsidRDefault="00EE6FEB"/>
    <w:p w14:paraId="3215582B" w14:textId="77777777" w:rsidR="00EE6FEB" w:rsidRDefault="00EE6FEB">
      <w:r>
        <w:t>INSERT INTO  "Customer_campaign_details_p1" ("Customer_id", "contact", "month", "day_of_week", "duration", "campaign", "pdays", "previous", "poutcome") VALUES (31851, 'cellular', 'may', 'fri', 262, '2', 999, '1', 'failure');</w:t>
      </w:r>
    </w:p>
    <w:p w14:paraId="77E44122" w14:textId="77777777" w:rsidR="00EE6FEB" w:rsidRDefault="00EE6FEB"/>
    <w:p w14:paraId="0AA3BB8D" w14:textId="77777777" w:rsidR="00EE6FEB" w:rsidRDefault="00EE6FEB">
      <w:r>
        <w:t>INSERT INTO  "Customer_campaign_details_p1" ("Customer_id", "contact", "month", "day_of_week", "duration", "campaign", "pdays", "previous", "poutcome") VALUES (31852, 'cellular', 'may', 'fri', 934, '2', 999, '1', 'failure');</w:t>
      </w:r>
    </w:p>
    <w:p w14:paraId="465ECFFD" w14:textId="77777777" w:rsidR="00EE6FEB" w:rsidRDefault="00EE6FEB"/>
    <w:p w14:paraId="3E5DE67D" w14:textId="77777777" w:rsidR="00EE6FEB" w:rsidRDefault="00EE6FEB">
      <w:r>
        <w:t>INSERT INTO  "Customer_campaign_details_p1" ("Customer_id", "contact", "month", "day_of_week", "duration", "campaign", "pdays", "previous", "poutcome") VALUES (31853, 'telephone', 'may', 'fri', 75, '10', 999, '2', 'failure');</w:t>
      </w:r>
    </w:p>
    <w:p w14:paraId="3360317D" w14:textId="77777777" w:rsidR="00EE6FEB" w:rsidRDefault="00EE6FEB"/>
    <w:p w14:paraId="0C57475A" w14:textId="77777777" w:rsidR="00EE6FEB" w:rsidRDefault="00EE6FEB">
      <w:r>
        <w:t>INSERT INTO  "Customer_campaign_details_p1" ("Customer_id", "contact", "month", "day_of_week", "duration", "campaign", "pdays", "previous", "poutcome") VALUES (31854, 'cellular', 'may', 'fri', 51, '4', 999, '0', 'nonexistent');</w:t>
      </w:r>
    </w:p>
    <w:p w14:paraId="0B59115A" w14:textId="77777777" w:rsidR="00EE6FEB" w:rsidRDefault="00EE6FEB"/>
    <w:p w14:paraId="72FB725F" w14:textId="77777777" w:rsidR="00EE6FEB" w:rsidRDefault="00EE6FEB">
      <w:r>
        <w:t>INSERT INTO  "Customer_campaign_details_p1" ("Customer_id", "contact", "month", "day_of_week", "duration", "campaign", "pdays", "previous", "poutcome") VALUES (31855, 'cellular', 'may', 'fri', 208, '3', 999, '0', 'nonexistent');</w:t>
      </w:r>
    </w:p>
    <w:p w14:paraId="335FAE0F" w14:textId="77777777" w:rsidR="00EE6FEB" w:rsidRDefault="00EE6FEB"/>
    <w:p w14:paraId="78A53F8D" w14:textId="77777777" w:rsidR="00EE6FEB" w:rsidRDefault="00EE6FEB">
      <w:r>
        <w:t>INSERT INTO  "Customer_campaign_details_p1" ("Customer_id", "contact", "month", "day_of_week", "duration", "campaign", "pdays", "previous", "poutcome") VALUES (31856, 'cellular', 'may', 'fri', 53, '3', 999, '0', 'nonexistent');</w:t>
      </w:r>
    </w:p>
    <w:p w14:paraId="7683F6B6" w14:textId="77777777" w:rsidR="00EE6FEB" w:rsidRDefault="00EE6FEB"/>
    <w:p w14:paraId="3F9C92F0" w14:textId="77777777" w:rsidR="00EE6FEB" w:rsidRDefault="00EE6FEB">
      <w:r>
        <w:t>INSERT INTO  "Customer_campaign_details_p1" ("Customer_id", "contact", "month", "day_of_week", "duration", "campaign", "pdays", "previous", "poutcome") VALUES (31857, 'cellular', 'may', 'fri', 162, '2', 999, '1', 'failure');</w:t>
      </w:r>
    </w:p>
    <w:p w14:paraId="74BDCD89" w14:textId="77777777" w:rsidR="00EE6FEB" w:rsidRDefault="00EE6FEB"/>
    <w:p w14:paraId="3083047F" w14:textId="77777777" w:rsidR="00EE6FEB" w:rsidRDefault="00EE6FEB">
      <w:r>
        <w:t>INSERT INTO  "Customer_campaign_details_p1" ("Customer_id", "contact", "month", "day_of_week", "duration", "campaign", "pdays", "previous", "poutcome") VALUES (31858, 'cellular', 'may', 'fri', 34, '11', 999, '0', 'nonexistent');</w:t>
      </w:r>
    </w:p>
    <w:p w14:paraId="2D503C34" w14:textId="77777777" w:rsidR="00EE6FEB" w:rsidRDefault="00EE6FEB"/>
    <w:p w14:paraId="7A2255FA" w14:textId="77777777" w:rsidR="00EE6FEB" w:rsidRDefault="00EE6FEB">
      <w:r>
        <w:t>INSERT INTO  "Customer_campaign_details_p1" ("Customer_id", "contact", "month", "day_of_week", "duration", "campaign", "pdays", "previous", "poutcome") VALUES (31859, 'cellular', 'may', 'fri', 73, '3', 999, '0', 'nonexistent');</w:t>
      </w:r>
    </w:p>
    <w:p w14:paraId="124955C7" w14:textId="77777777" w:rsidR="00EE6FEB" w:rsidRDefault="00EE6FEB"/>
    <w:p w14:paraId="226C73CF" w14:textId="77777777" w:rsidR="00EE6FEB" w:rsidRDefault="00EE6FEB">
      <w:r>
        <w:t>INSERT INTO  "Customer_campaign_details_p1" ("Customer_id", "contact", "month", "day_of_week", "duration", "campaign", "pdays", "previous", "poutcome") VALUES (31860, 'cellular', 'may', 'fri', 22, '8', 999, '1', 'failure');</w:t>
      </w:r>
    </w:p>
    <w:p w14:paraId="35A38EBD" w14:textId="77777777" w:rsidR="00EE6FEB" w:rsidRDefault="00EE6FEB"/>
    <w:p w14:paraId="5EA7A786" w14:textId="77777777" w:rsidR="00EE6FEB" w:rsidRDefault="00EE6FEB">
      <w:r>
        <w:t>INSERT INTO  "Customer_campaign_details_p1" ("Customer_id", "contact", "month", "day_of_week", "duration", "campaign", "pdays", "previous", "poutcome") VALUES (31861, 'cellular', 'may', 'fri', 172, '2', 9, '2', 'failure');</w:t>
      </w:r>
    </w:p>
    <w:p w14:paraId="60D2A8BA" w14:textId="77777777" w:rsidR="00EE6FEB" w:rsidRDefault="00EE6FEB"/>
    <w:p w14:paraId="0C9FDABD" w14:textId="77777777" w:rsidR="00EE6FEB" w:rsidRDefault="00EE6FEB">
      <w:r>
        <w:t>INSERT INTO  "Customer_campaign_details_p1" ("Customer_id", "contact", "month", "day_of_week", "duration", "campaign", "pdays", "previous", "poutcome") VALUES (31862, 'telephone', 'may', 'fri', 258, '3', 999, '0', 'nonexistent');</w:t>
      </w:r>
    </w:p>
    <w:p w14:paraId="6B973F1A" w14:textId="77777777" w:rsidR="00EE6FEB" w:rsidRDefault="00EE6FEB"/>
    <w:p w14:paraId="245CBC5D" w14:textId="77777777" w:rsidR="00EE6FEB" w:rsidRDefault="00EE6FEB">
      <w:r>
        <w:t>INSERT INTO  "Customer_campaign_details_p1" ("Customer_id", "contact", "month", "day_of_week", "duration", "campaign", "pdays", "previous", "poutcome") VALUES (31863, 'cellular', 'may', 'fri', 71, '3', 999, '1', 'failure');</w:t>
      </w:r>
    </w:p>
    <w:p w14:paraId="14B2EF44" w14:textId="77777777" w:rsidR="00EE6FEB" w:rsidRDefault="00EE6FEB"/>
    <w:p w14:paraId="2F91AF03" w14:textId="77777777" w:rsidR="00EE6FEB" w:rsidRDefault="00EE6FEB">
      <w:r>
        <w:t>INSERT INTO  "Customer_campaign_details_p1" ("Customer_id", "contact", "month", "day_of_week", "duration", "campaign", "pdays", "previous", "poutcome") VALUES (31864, 'cellular', 'may', 'fri', 11, '8', 999, '0', 'nonexistent');</w:t>
      </w:r>
    </w:p>
    <w:p w14:paraId="02F3DF7C" w14:textId="77777777" w:rsidR="00EE6FEB" w:rsidRDefault="00EE6FEB"/>
    <w:p w14:paraId="60D13FE8" w14:textId="77777777" w:rsidR="00EE6FEB" w:rsidRDefault="00EE6FEB">
      <w:r>
        <w:t>INSERT INTO  "Customer_campaign_details_p1" ("Customer_id", "contact", "month", "day_of_week", "duration", "campaign", "pdays", "previous", "poutcome") VALUES (31865, 'cellular', 'may', 'fri', 93, '3', 999, '0', 'nonexistent');</w:t>
      </w:r>
    </w:p>
    <w:p w14:paraId="568D9966" w14:textId="77777777" w:rsidR="00EE6FEB" w:rsidRDefault="00EE6FEB"/>
    <w:p w14:paraId="1142C10A" w14:textId="77777777" w:rsidR="00EE6FEB" w:rsidRDefault="00EE6FEB">
      <w:r>
        <w:t>INSERT INTO  "Customer_campaign_details_p1" ("Customer_id", "contact", "month", "day_of_week", "duration", "campaign", "pdays", "previous", "poutcome") VALUES (31866, 'cellular', 'may', 'fri', 92, '4', 999, '1', 'failure');</w:t>
      </w:r>
    </w:p>
    <w:p w14:paraId="48F44E16" w14:textId="77777777" w:rsidR="00EE6FEB" w:rsidRDefault="00EE6FEB"/>
    <w:p w14:paraId="5F647755" w14:textId="77777777" w:rsidR="00EE6FEB" w:rsidRDefault="00EE6FEB">
      <w:r>
        <w:t>INSERT INTO  "Customer_campaign_details_p1" ("Customer_id", "contact", "month", "day_of_week", "duration", "campaign", "pdays", "previous", "poutcome") VALUES (31867, 'cellular', 'may', 'fri', 655, '3', 999, '1', 'failure');</w:t>
      </w:r>
    </w:p>
    <w:p w14:paraId="2C42F3D0" w14:textId="77777777" w:rsidR="00EE6FEB" w:rsidRDefault="00EE6FEB"/>
    <w:p w14:paraId="1F9036AD" w14:textId="77777777" w:rsidR="00EE6FEB" w:rsidRDefault="00EE6FEB">
      <w:r>
        <w:t>INSERT INTO  "Customer_campaign_details_p1" ("Customer_id", "contact", "month", "day_of_week", "duration", "campaign", "pdays", "previous", "poutcome") VALUES (31868, 'cellular', 'may', 'fri', 138, '2', 999, '1', 'failure');</w:t>
      </w:r>
    </w:p>
    <w:p w14:paraId="7A8E4297" w14:textId="77777777" w:rsidR="00EE6FEB" w:rsidRDefault="00EE6FEB"/>
    <w:p w14:paraId="3E9DA074" w14:textId="77777777" w:rsidR="00EE6FEB" w:rsidRDefault="00EE6FEB">
      <w:r>
        <w:t>INSERT INTO  "Customer_campaign_details_p1" ("Customer_id", "contact", "month", "day_of_week", "duration", "campaign", "pdays", "previous", "poutcome") VALUES (31869, 'cellular', 'may', 'fri', 432, '3', 999, '0', 'nonexistent');</w:t>
      </w:r>
    </w:p>
    <w:p w14:paraId="402156E3" w14:textId="77777777" w:rsidR="00EE6FEB" w:rsidRDefault="00EE6FEB"/>
    <w:p w14:paraId="5A0F06A6" w14:textId="77777777" w:rsidR="00EE6FEB" w:rsidRDefault="00EE6FEB">
      <w:r>
        <w:t>INSERT INTO  "Customer_campaign_details_p1" ("Customer_id", "contact", "month", "day_of_week", "duration", "campaign", "pdays", "previous", "poutcome") VALUES (31870, 'cellular', 'may', 'fri', 200, '3', 999, '1', 'failure');</w:t>
      </w:r>
    </w:p>
    <w:p w14:paraId="0D7EF363" w14:textId="77777777" w:rsidR="00EE6FEB" w:rsidRDefault="00EE6FEB"/>
    <w:p w14:paraId="5A4BD1B7" w14:textId="77777777" w:rsidR="00EE6FEB" w:rsidRDefault="00EE6FEB">
      <w:r>
        <w:t>INSERT INTO  "Customer_campaign_details_p1" ("Customer_id", "contact", "month", "day_of_week", "duration", "campaign", "pdays", "previous", "poutcome") VALUES (31871, 'cellular', 'may', 'fri', 69, '3', 999, '1', 'failure');</w:t>
      </w:r>
    </w:p>
    <w:p w14:paraId="29B92E87" w14:textId="77777777" w:rsidR="00EE6FEB" w:rsidRDefault="00EE6FEB"/>
    <w:p w14:paraId="403AAABD" w14:textId="77777777" w:rsidR="00EE6FEB" w:rsidRDefault="00EE6FEB">
      <w:r>
        <w:t>INSERT INTO  "Customer_campaign_details_p1" ("Customer_id", "contact", "month", "day_of_week", "duration", "campaign", "pdays", "previous", "poutcome") VALUES (31872, 'cellular', 'may', 'fri', 204, '3', 999, '0', 'nonexistent');</w:t>
      </w:r>
    </w:p>
    <w:p w14:paraId="25B4E942" w14:textId="77777777" w:rsidR="00EE6FEB" w:rsidRDefault="00EE6FEB"/>
    <w:p w14:paraId="28653F3A" w14:textId="77777777" w:rsidR="00EE6FEB" w:rsidRDefault="00EE6FEB">
      <w:r>
        <w:t>INSERT INTO  "Customer_campaign_details_p1" ("Customer_id", "contact", "month", "day_of_week", "duration", "campaign", "pdays", "previous", "poutcome") VALUES (31873, 'cellular', 'may', 'fri', 25, '5', 999, '1', 'failure');</w:t>
      </w:r>
    </w:p>
    <w:p w14:paraId="4F375B07" w14:textId="77777777" w:rsidR="00EE6FEB" w:rsidRDefault="00EE6FEB"/>
    <w:p w14:paraId="19ABF5E9" w14:textId="77777777" w:rsidR="00EE6FEB" w:rsidRDefault="00EE6FEB">
      <w:r>
        <w:t>INSERT INTO  "Customer_campaign_details_p1" ("Customer_id", "contact", "month", "day_of_week", "duration", "campaign", "pdays", "previous", "poutcome") VALUES (31874, 'cellular', 'may', 'fri', 28, '8', 999, '0', 'nonexistent');</w:t>
      </w:r>
    </w:p>
    <w:p w14:paraId="7505A15D" w14:textId="77777777" w:rsidR="00EE6FEB" w:rsidRDefault="00EE6FEB"/>
    <w:p w14:paraId="740C760D" w14:textId="77777777" w:rsidR="00EE6FEB" w:rsidRDefault="00EE6FEB">
      <w:r>
        <w:t>INSERT INTO  "Customer_campaign_details_p1" ("Customer_id", "contact", "month", "day_of_week", "duration", "campaign", "pdays", "previous", "poutcome") VALUES (31875, 'cellular', 'may', 'fri', 68, '4', 999, '1', 'failure');</w:t>
      </w:r>
    </w:p>
    <w:p w14:paraId="1D19C7F0" w14:textId="77777777" w:rsidR="00EE6FEB" w:rsidRDefault="00EE6FEB"/>
    <w:p w14:paraId="0117F55E" w14:textId="77777777" w:rsidR="00EE6FEB" w:rsidRDefault="00EE6FEB">
      <w:r>
        <w:t>INSERT INTO  "Customer_campaign_details_p1" ("Customer_id", "contact", "month", "day_of_week", "duration", "campaign", "pdays", "previous", "poutcome") VALUES (31876, 'cellular', 'may', 'fri', 109, '3', 999, '0', 'nonexistent');</w:t>
      </w:r>
    </w:p>
    <w:p w14:paraId="0F2CCCF3" w14:textId="77777777" w:rsidR="00EE6FEB" w:rsidRDefault="00EE6FEB"/>
    <w:p w14:paraId="44BF49CA" w14:textId="77777777" w:rsidR="00EE6FEB" w:rsidRDefault="00EE6FEB">
      <w:r>
        <w:t>INSERT INTO  "Customer_campaign_details_p1" ("Customer_id", "contact", "month", "day_of_week", "duration", "campaign", "pdays", "previous", "poutcome") VALUES (31877, 'cellular', 'may', 'fri', 1223, '3', 999, '1', 'failure');</w:t>
      </w:r>
    </w:p>
    <w:p w14:paraId="797EA29C" w14:textId="77777777" w:rsidR="00EE6FEB" w:rsidRDefault="00EE6FEB"/>
    <w:p w14:paraId="0A312320" w14:textId="77777777" w:rsidR="00EE6FEB" w:rsidRDefault="00EE6FEB">
      <w:r>
        <w:t>INSERT INTO  "Customer_campaign_details_p1" ("Customer_id", "contact", "month", "day_of_week", "duration", "campaign", "pdays", "previous", "poutcome") VALUES (31878, 'cellular', 'may', 'fri', 136, '3', 999, '1', 'failure');</w:t>
      </w:r>
    </w:p>
    <w:p w14:paraId="1A1D3E32" w14:textId="77777777" w:rsidR="00EE6FEB" w:rsidRDefault="00EE6FEB"/>
    <w:p w14:paraId="6EE7C726" w14:textId="77777777" w:rsidR="00EE6FEB" w:rsidRDefault="00EE6FEB">
      <w:r>
        <w:t>INSERT INTO  "Customer_campaign_details_p1" ("Customer_id", "contact", "month", "day_of_week", "duration", "campaign", "pdays", "previous", "poutcome") VALUES (31879, 'cellular', 'may', 'fri', 101, '2', 999, '0', 'nonexistent');</w:t>
      </w:r>
    </w:p>
    <w:p w14:paraId="4CCFE57B" w14:textId="77777777" w:rsidR="00EE6FEB" w:rsidRDefault="00EE6FEB"/>
    <w:p w14:paraId="5EA37015" w14:textId="77777777" w:rsidR="00EE6FEB" w:rsidRDefault="00EE6FEB">
      <w:r>
        <w:t>INSERT INTO  "Customer_campaign_details_p1" ("Customer_id", "contact", "month", "day_of_week", "duration", "campaign", "pdays", "previous", "poutcome") VALUES (31880, 'telephone', 'may', 'fri', 137, '7', 999, '1', 'failure');</w:t>
      </w:r>
    </w:p>
    <w:p w14:paraId="3F0FABA6" w14:textId="77777777" w:rsidR="00EE6FEB" w:rsidRDefault="00EE6FEB"/>
    <w:p w14:paraId="5738C6DC" w14:textId="77777777" w:rsidR="00EE6FEB" w:rsidRDefault="00EE6FEB">
      <w:r>
        <w:t>INSERT INTO  "Customer_campaign_details_p1" ("Customer_id", "contact", "month", "day_of_week", "duration", "campaign", "pdays", "previous", "poutcome") VALUES (31881, 'cellular', 'may', 'fri', 143, '2', 999, '1', 'failure');</w:t>
      </w:r>
    </w:p>
    <w:p w14:paraId="3831D1AB" w14:textId="77777777" w:rsidR="00EE6FEB" w:rsidRDefault="00EE6FEB"/>
    <w:p w14:paraId="6A456E9A" w14:textId="77777777" w:rsidR="00EE6FEB" w:rsidRDefault="00EE6FEB">
      <w:r>
        <w:t>INSERT INTO  "Customer_campaign_details_p1" ("Customer_id", "contact", "month", "day_of_week", "duration", "campaign", "pdays", "previous", "poutcome") VALUES (31882, 'cellular', 'may', 'fri', 641, '6', 999, '0', 'nonexistent');</w:t>
      </w:r>
    </w:p>
    <w:p w14:paraId="04B0EFDA" w14:textId="77777777" w:rsidR="00EE6FEB" w:rsidRDefault="00EE6FEB"/>
    <w:p w14:paraId="12EE32DF" w14:textId="77777777" w:rsidR="00EE6FEB" w:rsidRDefault="00EE6FEB">
      <w:r>
        <w:t>INSERT INTO  "Customer_campaign_details_p1" ("Customer_id", "contact", "month", "day_of_week", "duration", "campaign", "pdays", "previous", "poutcome") VALUES (31883, 'cellular', 'may', 'fri', 415, '4', 999, '1', 'failure');</w:t>
      </w:r>
    </w:p>
    <w:p w14:paraId="57226316" w14:textId="77777777" w:rsidR="00EE6FEB" w:rsidRDefault="00EE6FEB"/>
    <w:p w14:paraId="5D40272B" w14:textId="77777777" w:rsidR="00EE6FEB" w:rsidRDefault="00EE6FEB">
      <w:r>
        <w:t>INSERT INTO  "Customer_campaign_details_p1" ("Customer_id", "contact", "month", "day_of_week", "duration", "campaign", "pdays", "previous", "poutcome") VALUES (31884, 'cellular', 'may', 'fri', 104, '2', 999, '0', 'nonexistent');</w:t>
      </w:r>
    </w:p>
    <w:p w14:paraId="012B9735" w14:textId="77777777" w:rsidR="00EE6FEB" w:rsidRDefault="00EE6FEB"/>
    <w:p w14:paraId="00548607" w14:textId="77777777" w:rsidR="00EE6FEB" w:rsidRDefault="00EE6FEB">
      <w:r>
        <w:t>INSERT INTO  "Customer_campaign_details_p1" ("Customer_id", "contact", "month", "day_of_week", "duration", "campaign", "pdays", "previous", "poutcome") VALUES (31885, 'cellular', 'may', 'fri', 211, '6', 999, '1', 'failure');</w:t>
      </w:r>
    </w:p>
    <w:p w14:paraId="45A66FBE" w14:textId="77777777" w:rsidR="00EE6FEB" w:rsidRDefault="00EE6FEB"/>
    <w:p w14:paraId="1D19B004" w14:textId="77777777" w:rsidR="00EE6FEB" w:rsidRDefault="00EE6FEB">
      <w:r>
        <w:t>INSERT INTO  "Customer_campaign_details_p1" ("Customer_id", "contact", "month", "day_of_week", "duration", "campaign", "pdays", "previous", "poutcome") VALUES (31886, 'cellular', 'may', 'fri', 131, '3', 999, '0', 'nonexistent');</w:t>
      </w:r>
    </w:p>
    <w:p w14:paraId="7D824B50" w14:textId="77777777" w:rsidR="00EE6FEB" w:rsidRDefault="00EE6FEB"/>
    <w:p w14:paraId="0A902F4E" w14:textId="77777777" w:rsidR="00EE6FEB" w:rsidRDefault="00EE6FEB">
      <w:r>
        <w:t>INSERT INTO  "Customer_campaign_details_p1" ("Customer_id", "contact", "month", "day_of_week", "duration", "campaign", "pdays", "previous", "poutcome") VALUES (31887, 'cellular', 'may', 'fri', 15, '9', 999, '0', 'nonexistent');</w:t>
      </w:r>
    </w:p>
    <w:p w14:paraId="587384E6" w14:textId="77777777" w:rsidR="00EE6FEB" w:rsidRDefault="00EE6FEB"/>
    <w:p w14:paraId="62BE42EB" w14:textId="77777777" w:rsidR="00EE6FEB" w:rsidRDefault="00EE6FEB">
      <w:r>
        <w:t>INSERT INTO  "Customer_campaign_details_p1" ("Customer_id", "contact", "month", "day_of_week", "duration", "campaign", "pdays", "previous", "poutcome") VALUES (31888, 'cellular', 'may', 'fri', 1871, '4', 999, '0', 'nonexistent');</w:t>
      </w:r>
    </w:p>
    <w:p w14:paraId="381A29A2" w14:textId="77777777" w:rsidR="00EE6FEB" w:rsidRDefault="00EE6FEB"/>
    <w:p w14:paraId="5EBBF3C8" w14:textId="77777777" w:rsidR="00EE6FEB" w:rsidRDefault="00EE6FEB">
      <w:r>
        <w:t>INSERT INTO  "Customer_campaign_details_p1" ("Customer_id", "contact", "month", "day_of_week", "duration", "campaign", "pdays", "previous", "poutcome") VALUES (31889, 'cellular', 'may', 'fri', 69, '2', 999, '2', 'failure');</w:t>
      </w:r>
    </w:p>
    <w:p w14:paraId="6B8427E1" w14:textId="77777777" w:rsidR="00EE6FEB" w:rsidRDefault="00EE6FEB"/>
    <w:p w14:paraId="47FAD5FA" w14:textId="77777777" w:rsidR="00EE6FEB" w:rsidRDefault="00EE6FEB">
      <w:r>
        <w:t>INSERT INTO  "Customer_campaign_details_p1" ("Customer_id", "contact", "month", "day_of_week", "duration", "campaign", "pdays", "previous", "poutcome") VALUES (31890, 'cellular', 'may', 'fri', 1068, '3', 999, '0', 'nonexistent');</w:t>
      </w:r>
    </w:p>
    <w:p w14:paraId="7CEFBFBE" w14:textId="77777777" w:rsidR="00EE6FEB" w:rsidRDefault="00EE6FEB"/>
    <w:p w14:paraId="149BD9C2" w14:textId="77777777" w:rsidR="00EE6FEB" w:rsidRDefault="00EE6FEB">
      <w:r>
        <w:t>INSERT INTO  "Customer_campaign_details_p1" ("Customer_id", "contact", "month", "day_of_week", "duration", "campaign", "pdays", "previous", "poutcome") VALUES (31891, 'cellular', 'may', 'fri', 58, '3', 999, '0', 'nonexistent');</w:t>
      </w:r>
    </w:p>
    <w:p w14:paraId="39FD9329" w14:textId="77777777" w:rsidR="00EE6FEB" w:rsidRDefault="00EE6FEB"/>
    <w:p w14:paraId="500361C3" w14:textId="77777777" w:rsidR="00EE6FEB" w:rsidRDefault="00EE6FEB">
      <w:r>
        <w:t>INSERT INTO  "Customer_campaign_details_p1" ("Customer_id", "contact", "month", "day_of_week", "duration", "campaign", "pdays", "previous", "poutcome") VALUES (31892, 'cellular', 'may', 'fri', 22, '8', 999, '1', 'failure');</w:t>
      </w:r>
    </w:p>
    <w:p w14:paraId="2CCA55D3" w14:textId="77777777" w:rsidR="00EE6FEB" w:rsidRDefault="00EE6FEB"/>
    <w:p w14:paraId="694B4D47" w14:textId="77777777" w:rsidR="00EE6FEB" w:rsidRDefault="00EE6FEB">
      <w:r>
        <w:t>INSERT INTO  "Customer_campaign_details_p1" ("Customer_id", "contact", "month", "day_of_week", "duration", "campaign", "pdays", "previous", "poutcome") VALUES (31893, 'cellular', 'may', 'fri', 1326, '6', 999, '1', 'failure');</w:t>
      </w:r>
    </w:p>
    <w:p w14:paraId="08E07D87" w14:textId="77777777" w:rsidR="00EE6FEB" w:rsidRDefault="00EE6FEB"/>
    <w:p w14:paraId="273C6AA1" w14:textId="77777777" w:rsidR="00EE6FEB" w:rsidRDefault="00EE6FEB">
      <w:r>
        <w:t>INSERT INTO  "Customer_campaign_details_p1" ("Customer_id", "contact", "month", "day_of_week", "duration", "campaign", "pdays", "previous", "poutcome") VALUES (31894, 'cellular', 'may', 'fri', 149, '7', 999, '0', 'nonexistent');</w:t>
      </w:r>
    </w:p>
    <w:p w14:paraId="53D35A02" w14:textId="77777777" w:rsidR="00EE6FEB" w:rsidRDefault="00EE6FEB"/>
    <w:p w14:paraId="6E30EF6B" w14:textId="77777777" w:rsidR="00EE6FEB" w:rsidRDefault="00EE6FEB">
      <w:r>
        <w:t>INSERT INTO  "Customer_campaign_details_p1" ("Customer_id", "contact", "month", "day_of_week", "duration", "campaign", "pdays", "previous", "poutcome") VALUES (31895, 'cellular', 'may', 'fri', 34, '10', 999, '0', 'nonexistent');</w:t>
      </w:r>
    </w:p>
    <w:p w14:paraId="665DBCE7" w14:textId="77777777" w:rsidR="00EE6FEB" w:rsidRDefault="00EE6FEB"/>
    <w:p w14:paraId="3524CC73" w14:textId="77777777" w:rsidR="00EE6FEB" w:rsidRDefault="00EE6FEB">
      <w:r>
        <w:t>INSERT INTO  "Customer_campaign_details_p1" ("Customer_id", "contact", "month", "day_of_week", "duration", "campaign", "pdays", "previous", "poutcome") VALUES (31896, 'cellular', 'may', 'fri', 204, '3', 999, '1', 'failure');</w:t>
      </w:r>
    </w:p>
    <w:p w14:paraId="5FC42C25" w14:textId="77777777" w:rsidR="00EE6FEB" w:rsidRDefault="00EE6FEB"/>
    <w:p w14:paraId="03DE7584" w14:textId="77777777" w:rsidR="00EE6FEB" w:rsidRDefault="00EE6FEB">
      <w:r>
        <w:t>INSERT INTO  "Customer_campaign_details_p1" ("Customer_id", "contact", "month", "day_of_week", "duration", "campaign", "pdays", "previous", "poutcome") VALUES (31897, 'cellular', 'may', 'fri', 44, '9', 999, '0', 'nonexistent');</w:t>
      </w:r>
    </w:p>
    <w:p w14:paraId="084EF5EA" w14:textId="77777777" w:rsidR="00EE6FEB" w:rsidRDefault="00EE6FEB"/>
    <w:p w14:paraId="583CC4E2" w14:textId="77777777" w:rsidR="00EE6FEB" w:rsidRDefault="00EE6FEB">
      <w:r>
        <w:t>INSERT INTO  "Customer_campaign_details_p1" ("Customer_id", "contact", "month", "day_of_week", "duration", "campaign", "pdays", "previous", "poutcome") VALUES (31898, 'cellular', 'may', 'fri', 376, '2', 999, '0', 'nonexistent');</w:t>
      </w:r>
    </w:p>
    <w:p w14:paraId="2E59F8C1" w14:textId="77777777" w:rsidR="00EE6FEB" w:rsidRDefault="00EE6FEB"/>
    <w:p w14:paraId="4CA8D81C" w14:textId="77777777" w:rsidR="00EE6FEB" w:rsidRDefault="00EE6FEB">
      <w:r>
        <w:t>INSERT INTO  "Customer_campaign_details_p1" ("Customer_id", "contact", "month", "day_of_week", "duration", "campaign", "pdays", "previous", "poutcome") VALUES (31899, 'cellular', 'may', 'fri', 31, '5', 999, '1', 'failure');</w:t>
      </w:r>
    </w:p>
    <w:p w14:paraId="04777567" w14:textId="77777777" w:rsidR="00EE6FEB" w:rsidRDefault="00EE6FEB"/>
    <w:p w14:paraId="75DFB1FA" w14:textId="77777777" w:rsidR="00EE6FEB" w:rsidRDefault="00EE6FEB">
      <w:r>
        <w:t>INSERT INTO  "Customer_campaign_details_p1" ("Customer_id", "contact", "month", "day_of_week", "duration", "campaign", "pdays", "previous", "poutcome") VALUES (31900, 'cellular', 'may', 'fri', 157, '2', 999, '1', 'failure');</w:t>
      </w:r>
    </w:p>
    <w:p w14:paraId="21BBC18D" w14:textId="77777777" w:rsidR="00EE6FEB" w:rsidRDefault="00EE6FEB"/>
    <w:p w14:paraId="3AFD1045" w14:textId="77777777" w:rsidR="00EE6FEB" w:rsidRDefault="00EE6FEB">
      <w:r>
        <w:t>INSERT INTO  "Customer_campaign_details_p1" ("Customer_id", "contact", "month", "day_of_week", "duration", "campaign", "pdays", "previous", "poutcome") VALUES (31901, 'cellular', 'may', 'fri', 38, '7', 999, '1', 'failure');</w:t>
      </w:r>
    </w:p>
    <w:p w14:paraId="1965FCF0" w14:textId="77777777" w:rsidR="00EE6FEB" w:rsidRDefault="00EE6FEB"/>
    <w:p w14:paraId="78A53CCE" w14:textId="77777777" w:rsidR="00EE6FEB" w:rsidRDefault="00EE6FEB">
      <w:r>
        <w:t>INSERT INTO  "Customer_campaign_details_p1" ("Customer_id", "contact", "month", "day_of_week", "duration", "campaign", "pdays", "previous", "poutcome") VALUES (31902, 'telephone', 'may', 'fri', 462, '4', 999, '0', 'nonexistent');</w:t>
      </w:r>
    </w:p>
    <w:p w14:paraId="761A9ED2" w14:textId="77777777" w:rsidR="00EE6FEB" w:rsidRDefault="00EE6FEB"/>
    <w:p w14:paraId="764BE562" w14:textId="77777777" w:rsidR="00EE6FEB" w:rsidRDefault="00EE6FEB">
      <w:r>
        <w:t>INSERT INTO  "Customer_campaign_details_p1" ("Customer_id", "contact", "month", "day_of_week", "duration", "campaign", "pdays", "previous", "poutcome") VALUES (31903, 'telephone', 'may', 'fri', 73, '4', 999, '0', 'nonexistent');</w:t>
      </w:r>
    </w:p>
    <w:p w14:paraId="58ABCD9F" w14:textId="77777777" w:rsidR="00EE6FEB" w:rsidRDefault="00EE6FEB"/>
    <w:p w14:paraId="51FC31B0" w14:textId="77777777" w:rsidR="00EE6FEB" w:rsidRDefault="00EE6FEB">
      <w:r>
        <w:t>INSERT INTO  "Customer_campaign_details_p1" ("Customer_id", "contact", "month", "day_of_week", "duration", "campaign", "pdays", "previous", "poutcome") VALUES (31904, 'cellular', 'may', 'fri', 504, '2', 999, '0', 'nonexistent');</w:t>
      </w:r>
    </w:p>
    <w:p w14:paraId="530B207A" w14:textId="77777777" w:rsidR="00EE6FEB" w:rsidRDefault="00EE6FEB"/>
    <w:p w14:paraId="6CE9C59B" w14:textId="77777777" w:rsidR="00EE6FEB" w:rsidRDefault="00EE6FEB">
      <w:r>
        <w:t>INSERT INTO  "Customer_campaign_details_p1" ("Customer_id", "contact", "month", "day_of_week", "duration", "campaign", "pdays", "previous", "poutcome") VALUES (31905, 'cellular', 'may', 'fri', 121, '3', 999, '0', 'nonexistent');</w:t>
      </w:r>
    </w:p>
    <w:p w14:paraId="5F4EAA9E" w14:textId="77777777" w:rsidR="00EE6FEB" w:rsidRDefault="00EE6FEB"/>
    <w:p w14:paraId="67F44B09" w14:textId="77777777" w:rsidR="00EE6FEB" w:rsidRDefault="00EE6FEB">
      <w:r>
        <w:t>INSERT INTO  "Customer_campaign_details_p1" ("Customer_id", "contact", "month", "day_of_week", "duration", "campaign", "pdays", "previous", "poutcome") VALUES (31906, 'cellular', 'may', 'fri', 49, '2', 999, '0', 'nonexistent');</w:t>
      </w:r>
    </w:p>
    <w:p w14:paraId="21EF77BB" w14:textId="77777777" w:rsidR="00EE6FEB" w:rsidRDefault="00EE6FEB"/>
    <w:p w14:paraId="7AD10424" w14:textId="77777777" w:rsidR="00EE6FEB" w:rsidRDefault="00EE6FEB">
      <w:r>
        <w:t>INSERT INTO  "Customer_campaign_details_p1" ("Customer_id", "contact", "month", "day_of_week", "duration", "campaign", "pdays", "previous", "poutcome") VALUES (31907, 'cellular', 'may', 'fri', 258, '2', 999, '0', 'nonexistent');</w:t>
      </w:r>
    </w:p>
    <w:p w14:paraId="3F98D6A9" w14:textId="77777777" w:rsidR="00EE6FEB" w:rsidRDefault="00EE6FEB"/>
    <w:p w14:paraId="656FD55A" w14:textId="77777777" w:rsidR="00EE6FEB" w:rsidRDefault="00EE6FEB">
      <w:r>
        <w:t>INSERT INTO  "Customer_campaign_details_p1" ("Customer_id", "contact", "month", "day_of_week", "duration", "campaign", "pdays", "previous", "poutcome") VALUES (31908, 'cellular', 'may', 'fri', 163, '5', 999, '1', 'failure');</w:t>
      </w:r>
    </w:p>
    <w:p w14:paraId="0E58D43C" w14:textId="77777777" w:rsidR="00EE6FEB" w:rsidRDefault="00EE6FEB"/>
    <w:p w14:paraId="00D2C2EA" w14:textId="77777777" w:rsidR="00EE6FEB" w:rsidRDefault="00EE6FEB">
      <w:r>
        <w:t>INSERT INTO  "Customer_campaign_details_p1" ("Customer_id", "contact", "month", "day_of_week", "duration", "campaign", "pdays", "previous", "poutcome") VALUES (31909, 'telephone', 'may', 'fri', 12, '6', 999, '0', 'nonexistent');</w:t>
      </w:r>
    </w:p>
    <w:p w14:paraId="308C3891" w14:textId="77777777" w:rsidR="00EE6FEB" w:rsidRDefault="00EE6FEB"/>
    <w:p w14:paraId="0E62D6F1" w14:textId="77777777" w:rsidR="00EE6FEB" w:rsidRDefault="00EE6FEB">
      <w:r>
        <w:t>INSERT INTO  "Customer_campaign_details_p1" ("Customer_id", "contact", "month", "day_of_week", "duration", "campaign", "pdays", "previous", "poutcome") VALUES (31910, 'cellular', 'may', 'fri', 126, '2', 999, '1', 'failure');</w:t>
      </w:r>
    </w:p>
    <w:p w14:paraId="00DC8660" w14:textId="77777777" w:rsidR="00EE6FEB" w:rsidRDefault="00EE6FEB"/>
    <w:p w14:paraId="271BD027" w14:textId="77777777" w:rsidR="00EE6FEB" w:rsidRDefault="00EE6FEB">
      <w:r>
        <w:t>INSERT INTO  "Customer_campaign_details_p1" ("Customer_id", "contact", "month", "day_of_week", "duration", "campaign", "pdays", "previous", "poutcome") VALUES (31911, 'cellular', 'may', 'fri', 11, '7', 999, '1', 'failure');</w:t>
      </w:r>
    </w:p>
    <w:p w14:paraId="710D3DFF" w14:textId="77777777" w:rsidR="00EE6FEB" w:rsidRDefault="00EE6FEB"/>
    <w:p w14:paraId="24105AD2" w14:textId="77777777" w:rsidR="00EE6FEB" w:rsidRDefault="00EE6FEB">
      <w:r>
        <w:t>INSERT INTO  "Customer_campaign_details_p1" ("Customer_id", "contact", "month", "day_of_week", "duration", "campaign", "pdays", "previous", "poutcome") VALUES (31912, 'cellular', 'may', 'fri', 1313, '7', 999, '1', 'failure');</w:t>
      </w:r>
    </w:p>
    <w:p w14:paraId="2278F572" w14:textId="77777777" w:rsidR="00EE6FEB" w:rsidRDefault="00EE6FEB"/>
    <w:p w14:paraId="156CD103" w14:textId="77777777" w:rsidR="00EE6FEB" w:rsidRDefault="00EE6FEB">
      <w:r>
        <w:t>INSERT INTO  "Customer_campaign_details_p1" ("Customer_id", "contact", "month", "day_of_week", "duration", "campaign", "pdays", "previous", "poutcome") VALUES (31913, 'cellular', 'may', 'fri', 623, '8', 999, '0', 'nonexistent');</w:t>
      </w:r>
    </w:p>
    <w:p w14:paraId="0A9B1538" w14:textId="77777777" w:rsidR="00EE6FEB" w:rsidRDefault="00EE6FEB"/>
    <w:p w14:paraId="7A89B080" w14:textId="77777777" w:rsidR="00EE6FEB" w:rsidRDefault="00EE6FEB">
      <w:r>
        <w:t>INSERT INTO  "Customer_campaign_details_p1" ("Customer_id", "contact", "month", "day_of_week", "duration", "campaign", "pdays", "previous", "poutcome") VALUES (31914, 'cellular', 'may', 'fri', 157, '3', 999, '0', 'nonexistent');</w:t>
      </w:r>
    </w:p>
    <w:p w14:paraId="0F451052" w14:textId="77777777" w:rsidR="00EE6FEB" w:rsidRDefault="00EE6FEB"/>
    <w:p w14:paraId="678FC9F7" w14:textId="77777777" w:rsidR="00EE6FEB" w:rsidRDefault="00EE6FEB">
      <w:r>
        <w:t>INSERT INTO  "Customer_campaign_details_p1" ("Customer_id", "contact", "month", "day_of_week", "duration", "campaign", "pdays", "previous", "poutcome") VALUES (31915, 'cellular', 'may', 'fri', 1598, '4', 999, '1', 'failure');</w:t>
      </w:r>
    </w:p>
    <w:p w14:paraId="12440112" w14:textId="77777777" w:rsidR="00EE6FEB" w:rsidRDefault="00EE6FEB"/>
    <w:p w14:paraId="55E9B813" w14:textId="77777777" w:rsidR="00EE6FEB" w:rsidRDefault="00EE6FEB">
      <w:r>
        <w:t>INSERT INTO  "Customer_campaign_details_p1" ("Customer_id", "contact", "month", "day_of_week", "duration", "campaign", "pdays", "previous", "poutcome") VALUES (31916, 'cellular', 'may', 'fri', 385, '3', 999, '0', 'nonexistent');</w:t>
      </w:r>
    </w:p>
    <w:p w14:paraId="02479503" w14:textId="77777777" w:rsidR="00EE6FEB" w:rsidRDefault="00EE6FEB"/>
    <w:p w14:paraId="0F2C3AFB" w14:textId="77777777" w:rsidR="00EE6FEB" w:rsidRDefault="00EE6FEB">
      <w:r>
        <w:t>INSERT INTO  "Customer_campaign_details_p1" ("Customer_id", "contact", "month", "day_of_week", "duration", "campaign", "pdays", "previous", "poutcome") VALUES (31917, 'cellular', 'may', 'fri', 57, '11', 999, '0', 'nonexistent');</w:t>
      </w:r>
    </w:p>
    <w:p w14:paraId="2EDF6D14" w14:textId="77777777" w:rsidR="00EE6FEB" w:rsidRDefault="00EE6FEB"/>
    <w:p w14:paraId="4C686418" w14:textId="77777777" w:rsidR="00EE6FEB" w:rsidRDefault="00EE6FEB">
      <w:r>
        <w:t>INSERT INTO  "Customer_campaign_details_p1" ("Customer_id", "contact", "month", "day_of_week", "duration", "campaign", "pdays", "previous", "poutcome") VALUES (31918, 'cellular', 'may', 'fri', 543, '3', 999, '1', 'failure');</w:t>
      </w:r>
    </w:p>
    <w:p w14:paraId="5BD4BFAA" w14:textId="77777777" w:rsidR="00EE6FEB" w:rsidRDefault="00EE6FEB"/>
    <w:p w14:paraId="0BC9B986" w14:textId="77777777" w:rsidR="00EE6FEB" w:rsidRDefault="00EE6FEB">
      <w:r>
        <w:t>INSERT INTO  "Customer_campaign_details_p1" ("Customer_id", "contact", "month", "day_of_week", "duration", "campaign", "pdays", "previous", "poutcome") VALUES (31919, 'cellular', 'may', 'fri', 692, '3', 999, '0', 'nonexistent');</w:t>
      </w:r>
    </w:p>
    <w:p w14:paraId="54DEF836" w14:textId="77777777" w:rsidR="00EE6FEB" w:rsidRDefault="00EE6FEB"/>
    <w:p w14:paraId="08E501BE" w14:textId="77777777" w:rsidR="00EE6FEB" w:rsidRDefault="00EE6FEB">
      <w:r>
        <w:t>INSERT INTO  "Customer_campaign_details_p1" ("Customer_id", "contact", "month", "day_of_week", "duration", "campaign", "pdays", "previous", "poutcome") VALUES (31920, 'cellular', 'may', 'mon', 102, '5', 999, '0', 'nonexistent');</w:t>
      </w:r>
    </w:p>
    <w:p w14:paraId="54808C7F" w14:textId="77777777" w:rsidR="00EE6FEB" w:rsidRDefault="00EE6FEB"/>
    <w:p w14:paraId="629ABFFF" w14:textId="77777777" w:rsidR="00EE6FEB" w:rsidRDefault="00EE6FEB">
      <w:r>
        <w:t>INSERT INTO  "Customer_campaign_details_p1" ("Customer_id", "contact", "month", "day_of_week", "duration", "campaign", "pdays", "previous", "poutcome") VALUES (31921, 'cellular', 'may', 'mon', 20, '6', 999, '0', 'nonexistent');</w:t>
      </w:r>
    </w:p>
    <w:p w14:paraId="65C48E00" w14:textId="77777777" w:rsidR="00EE6FEB" w:rsidRDefault="00EE6FEB"/>
    <w:p w14:paraId="40887336" w14:textId="77777777" w:rsidR="00EE6FEB" w:rsidRDefault="00EE6FEB">
      <w:r>
        <w:t>INSERT INTO  "Customer_campaign_details_p1" ("Customer_id", "contact", "month", "day_of_week", "duration", "campaign", "pdays", "previous", "poutcome") VALUES (31922, 'cellular', 'may', 'mon', 59, '2', 999, '0', 'nonexistent');</w:t>
      </w:r>
    </w:p>
    <w:p w14:paraId="4DB8B6F5" w14:textId="77777777" w:rsidR="00EE6FEB" w:rsidRDefault="00EE6FEB"/>
    <w:p w14:paraId="424FB4C3" w14:textId="77777777" w:rsidR="00EE6FEB" w:rsidRDefault="00EE6FEB">
      <w:r>
        <w:t>INSERT INTO  "Customer_campaign_details_p1" ("Customer_id", "contact", "month", "day_of_week", "duration", "campaign", "pdays", "previous", "poutcome") VALUES (31923, 'cellular', 'may', 'mon', 126, '2', 999, '1', 'failure');</w:t>
      </w:r>
    </w:p>
    <w:p w14:paraId="06D67BED" w14:textId="77777777" w:rsidR="00EE6FEB" w:rsidRDefault="00EE6FEB"/>
    <w:p w14:paraId="6D5CF9D4" w14:textId="77777777" w:rsidR="00EE6FEB" w:rsidRDefault="00EE6FEB">
      <w:r>
        <w:t>INSERT INTO  "Customer_campaign_details_p1" ("Customer_id", "contact", "month", "day_of_week", "duration", "campaign", "pdays", "previous", "poutcome") VALUES (31924, 'cellular', 'may', 'mon', 87, '5', 999, '0', 'nonexistent');</w:t>
      </w:r>
    </w:p>
    <w:p w14:paraId="22E925D7" w14:textId="77777777" w:rsidR="00EE6FEB" w:rsidRDefault="00EE6FEB"/>
    <w:p w14:paraId="655D6B44" w14:textId="77777777" w:rsidR="00EE6FEB" w:rsidRDefault="00EE6FEB">
      <w:r>
        <w:t>INSERT INTO  "Customer_campaign_details_p1" ("Customer_id", "contact", "month", "day_of_week", "duration", "campaign", "pdays", "previous", "poutcome") VALUES (31925, 'cellular', 'may', 'mon', 45, '4', 999, '0', 'nonexistent');</w:t>
      </w:r>
    </w:p>
    <w:p w14:paraId="4BE8F874" w14:textId="77777777" w:rsidR="00EE6FEB" w:rsidRDefault="00EE6FEB"/>
    <w:p w14:paraId="4390516F" w14:textId="77777777" w:rsidR="00EE6FEB" w:rsidRDefault="00EE6FEB">
      <w:r>
        <w:t>INSERT INTO  "Customer_campaign_details_p1" ("Customer_id", "contact", "month", "day_of_week", "duration", "campaign", "pdays", "previous", "poutcome") VALUES (31926, 'cellular', 'may', 'mon', 722, '4', 999, '0', 'nonexistent');</w:t>
      </w:r>
    </w:p>
    <w:p w14:paraId="1290DA41" w14:textId="77777777" w:rsidR="00EE6FEB" w:rsidRDefault="00EE6FEB"/>
    <w:p w14:paraId="5A11BBAA" w14:textId="77777777" w:rsidR="00EE6FEB" w:rsidRDefault="00EE6FEB">
      <w:r>
        <w:t>INSERT INTO  "Customer_campaign_details_p1" ("Customer_id", "contact", "month", "day_of_week", "duration", "campaign", "pdays", "previous", "poutcome") VALUES (31927, 'cellular', 'may', 'mon', 9, '4', 999, '0', 'nonexistent');</w:t>
      </w:r>
    </w:p>
    <w:p w14:paraId="7559509B" w14:textId="77777777" w:rsidR="00EE6FEB" w:rsidRDefault="00EE6FEB"/>
    <w:p w14:paraId="7E764111" w14:textId="77777777" w:rsidR="00EE6FEB" w:rsidRDefault="00EE6FEB">
      <w:r>
        <w:t>INSERT INTO  "Customer_campaign_details_p1" ("Customer_id", "contact", "month", "day_of_week", "duration", "campaign", "pdays", "previous", "poutcome") VALUES (31928, 'cellular', 'may', 'mon', 17, '5', 999, '1', 'failure');</w:t>
      </w:r>
    </w:p>
    <w:p w14:paraId="19AB25A2" w14:textId="77777777" w:rsidR="00EE6FEB" w:rsidRDefault="00EE6FEB"/>
    <w:p w14:paraId="55CF8673" w14:textId="77777777" w:rsidR="00EE6FEB" w:rsidRDefault="00EE6FEB">
      <w:r>
        <w:t>INSERT INTO  "Customer_campaign_details_p1" ("Customer_id", "contact", "month", "day_of_week", "duration", "campaign", "pdays", "previous", "poutcome") VALUES (31929, 'cellular', 'may', 'mon', 7, '6', 999, '0', 'nonexistent');</w:t>
      </w:r>
    </w:p>
    <w:p w14:paraId="1565D860" w14:textId="77777777" w:rsidR="00EE6FEB" w:rsidRDefault="00EE6FEB"/>
    <w:p w14:paraId="7F2A923E" w14:textId="77777777" w:rsidR="00EE6FEB" w:rsidRDefault="00EE6FEB">
      <w:r>
        <w:t>INSERT INTO  "Customer_campaign_details_p1" ("Customer_id", "contact", "month", "day_of_week", "duration", "campaign", "pdays", "previous", "poutcome") VALUES (31930, 'cellular', 'may', 'mon', 113, '2', 999, '1', 'failure');</w:t>
      </w:r>
    </w:p>
    <w:p w14:paraId="1F395DA5" w14:textId="77777777" w:rsidR="00EE6FEB" w:rsidRDefault="00EE6FEB"/>
    <w:p w14:paraId="76CA4600" w14:textId="77777777" w:rsidR="00EE6FEB" w:rsidRDefault="00EE6FEB">
      <w:r>
        <w:t>INSERT INTO  "Customer_campaign_details_p1" ("Customer_id", "contact", "month", "day_of_week", "duration", "campaign", "pdays", "previous", "poutcome") VALUES (31931, 'cellular', 'may', 'mon', 8, '5', 999, '0', 'nonexistent');</w:t>
      </w:r>
    </w:p>
    <w:p w14:paraId="48EC5DA5" w14:textId="77777777" w:rsidR="00EE6FEB" w:rsidRDefault="00EE6FEB"/>
    <w:p w14:paraId="2ED14F4B" w14:textId="77777777" w:rsidR="00EE6FEB" w:rsidRDefault="00EE6FEB">
      <w:r>
        <w:t>INSERT INTO  "Customer_campaign_details_p1" ("Customer_id", "contact", "month", "day_of_week", "duration", "campaign", "pdays", "previous", "poutcome") VALUES (31932, 'cellular', 'may', 'mon', 8, '7', 999, '0', 'nonexistent');</w:t>
      </w:r>
    </w:p>
    <w:p w14:paraId="2EDBCD9C" w14:textId="77777777" w:rsidR="00EE6FEB" w:rsidRDefault="00EE6FEB"/>
    <w:p w14:paraId="416B9996" w14:textId="77777777" w:rsidR="00EE6FEB" w:rsidRDefault="00EE6FEB">
      <w:r>
        <w:t>INSERT INTO  "Customer_campaign_details_p1" ("Customer_id", "contact", "month", "day_of_week", "duration", "campaign", "pdays", "previous", "poutcome") VALUES (31933, 'cellular', 'may', 'mon', 58, '6', 999, '0', 'nonexistent');</w:t>
      </w:r>
    </w:p>
    <w:p w14:paraId="57EFE702" w14:textId="77777777" w:rsidR="00EE6FEB" w:rsidRDefault="00EE6FEB"/>
    <w:p w14:paraId="297E1790" w14:textId="77777777" w:rsidR="00EE6FEB" w:rsidRDefault="00EE6FEB">
      <w:r>
        <w:t>INSERT INTO  "Customer_campaign_details_p1" ("Customer_id", "contact", "month", "day_of_week", "duration", "campaign", "pdays", "previous", "poutcome") VALUES (31934, 'cellular', 'may', 'mon', 28, '6', 999, '0', 'nonexistent');</w:t>
      </w:r>
    </w:p>
    <w:p w14:paraId="655AAF00" w14:textId="77777777" w:rsidR="00EE6FEB" w:rsidRDefault="00EE6FEB"/>
    <w:p w14:paraId="62F87BF9" w14:textId="77777777" w:rsidR="00EE6FEB" w:rsidRDefault="00EE6FEB">
      <w:r>
        <w:t>INSERT INTO  "Customer_campaign_details_p1" ("Customer_id", "contact", "month", "day_of_week", "duration", "campaign", "pdays", "previous", "poutcome") VALUES (31935, 'cellular', 'may', 'mon', 11, '10', 999, '0', 'nonexistent');</w:t>
      </w:r>
    </w:p>
    <w:p w14:paraId="71B8EBA7" w14:textId="77777777" w:rsidR="00EE6FEB" w:rsidRDefault="00EE6FEB"/>
    <w:p w14:paraId="5E354A98" w14:textId="77777777" w:rsidR="00EE6FEB" w:rsidRDefault="00EE6FEB">
      <w:r>
        <w:t>INSERT INTO  "Customer_campaign_details_p1" ("Customer_id", "contact", "month", "day_of_week", "duration", "campaign", "pdays", "previous", "poutcome") VALUES (31936, 'cellular', 'may', 'mon', 9, '5', 999, '0', 'nonexistent');</w:t>
      </w:r>
    </w:p>
    <w:p w14:paraId="3D7B9CD5" w14:textId="77777777" w:rsidR="00EE6FEB" w:rsidRDefault="00EE6FEB"/>
    <w:p w14:paraId="4A3C7BA2" w14:textId="77777777" w:rsidR="00EE6FEB" w:rsidRDefault="00EE6FEB">
      <w:r>
        <w:t>INSERT INTO  "Customer_campaign_details_p1" ("Customer_id", "contact", "month", "day_of_week", "duration", "campaign", "pdays", "previous", "poutcome") VALUES (31937, 'cellular', 'may', 'mon', 899, '3', 999, '0', 'nonexistent');</w:t>
      </w:r>
    </w:p>
    <w:p w14:paraId="0D5FD10B" w14:textId="77777777" w:rsidR="00EE6FEB" w:rsidRDefault="00EE6FEB"/>
    <w:p w14:paraId="2FE348A5" w14:textId="77777777" w:rsidR="00EE6FEB" w:rsidRDefault="00EE6FEB">
      <w:r>
        <w:t>INSERT INTO  "Customer_campaign_details_p1" ("Customer_id", "contact", "month", "day_of_week", "duration", "campaign", "pdays", "previous", "poutcome") VALUES (31938, 'cellular', 'may', 'mon', 17, '8', 999, '1', 'failure');</w:t>
      </w:r>
    </w:p>
    <w:p w14:paraId="3D66BDE1" w14:textId="77777777" w:rsidR="00EE6FEB" w:rsidRDefault="00EE6FEB"/>
    <w:p w14:paraId="298F35B5" w14:textId="77777777" w:rsidR="00EE6FEB" w:rsidRDefault="00EE6FEB">
      <w:r>
        <w:t>INSERT INTO  "Customer_campaign_details_p1" ("Customer_id", "contact", "month", "day_of_week", "duration", "campaign", "pdays", "previous", "poutcome") VALUES (31939, 'cellular', 'may', 'mon', 473, '3', 999, '0', 'nonexistent');</w:t>
      </w:r>
    </w:p>
    <w:p w14:paraId="760C39D7" w14:textId="77777777" w:rsidR="00EE6FEB" w:rsidRDefault="00EE6FEB"/>
    <w:p w14:paraId="4E13EC2F" w14:textId="77777777" w:rsidR="00EE6FEB" w:rsidRDefault="00EE6FEB">
      <w:r>
        <w:t>INSERT INTO  "Customer_campaign_details_p1" ("Customer_id", "contact", "month", "day_of_week", "duration", "campaign", "pdays", "previous", "poutcome") VALUES (31940, 'cellular', 'may', 'mon', 11, '14', 999, '0', 'nonexistent');</w:t>
      </w:r>
    </w:p>
    <w:p w14:paraId="6D58A34F" w14:textId="77777777" w:rsidR="00EE6FEB" w:rsidRDefault="00EE6FEB"/>
    <w:p w14:paraId="7C7DFE8A" w14:textId="77777777" w:rsidR="00EE6FEB" w:rsidRDefault="00EE6FEB">
      <w:r>
        <w:t>INSERT INTO  "Customer_campaign_details_p1" ("Customer_id", "contact", "month", "day_of_week", "duration", "campaign", "pdays", "previous", "poutcome") VALUES (31941, 'cellular', 'may', 'mon', 114, '4', 999, '0', 'nonexistent');</w:t>
      </w:r>
    </w:p>
    <w:p w14:paraId="089AE341" w14:textId="77777777" w:rsidR="00EE6FEB" w:rsidRDefault="00EE6FEB"/>
    <w:p w14:paraId="390CF67A" w14:textId="77777777" w:rsidR="00EE6FEB" w:rsidRDefault="00EE6FEB">
      <w:r>
        <w:t>INSERT INTO  "Customer_campaign_details_p1" ("Customer_id", "contact", "month", "day_of_week", "duration", "campaign", "pdays", "previous", "poutcome") VALUES (31942, 'cellular', 'may', 'mon', 106, '5', 999, '0', 'nonexistent');</w:t>
      </w:r>
    </w:p>
    <w:p w14:paraId="41587332" w14:textId="77777777" w:rsidR="00EE6FEB" w:rsidRDefault="00EE6FEB"/>
    <w:p w14:paraId="79482CF0" w14:textId="77777777" w:rsidR="00EE6FEB" w:rsidRDefault="00EE6FEB">
      <w:r>
        <w:t>INSERT INTO  "Customer_campaign_details_p1" ("Customer_id", "contact", "month", "day_of_week", "duration", "campaign", "pdays", "previous", "poutcome") VALUES (31943, 'cellular', 'may', 'mon', 159, '3', 999, '0', 'nonexistent');</w:t>
      </w:r>
    </w:p>
    <w:p w14:paraId="60F0E2FB" w14:textId="77777777" w:rsidR="00EE6FEB" w:rsidRDefault="00EE6FEB"/>
    <w:p w14:paraId="14409153" w14:textId="77777777" w:rsidR="00EE6FEB" w:rsidRDefault="00EE6FEB">
      <w:r>
        <w:t>INSERT INTO  "Customer_campaign_details_p1" ("Customer_id", "contact", "month", "day_of_week", "duration", "campaign", "pdays", "previous", "poutcome") VALUES (31944, 'cellular', 'may', 'mon', 17, '6', 999, '0', 'nonexistent');</w:t>
      </w:r>
    </w:p>
    <w:p w14:paraId="0C13E456" w14:textId="77777777" w:rsidR="00EE6FEB" w:rsidRDefault="00EE6FEB"/>
    <w:p w14:paraId="722B8025" w14:textId="77777777" w:rsidR="00EE6FEB" w:rsidRDefault="00EE6FEB">
      <w:r>
        <w:t>INSERT INTO  "Customer_campaign_details_p1" ("Customer_id", "contact", "month", "day_of_week", "duration", "campaign", "pdays", "previous", "poutcome") VALUES (31945, 'cellular', 'may', 'mon', 359, '5', 999, '0', 'nonexistent');</w:t>
      </w:r>
    </w:p>
    <w:p w14:paraId="09E00188" w14:textId="77777777" w:rsidR="00EE6FEB" w:rsidRDefault="00EE6FEB"/>
    <w:p w14:paraId="71A77C12" w14:textId="77777777" w:rsidR="00EE6FEB" w:rsidRDefault="00EE6FEB">
      <w:r>
        <w:t>INSERT INTO  "Customer_campaign_details_p1" ("Customer_id", "contact", "month", "day_of_week", "duration", "campaign", "pdays", "previous", "poutcome") VALUES (31946, 'cellular', 'may', 'mon', 17, '7', 999, '1', 'failure');</w:t>
      </w:r>
    </w:p>
    <w:p w14:paraId="414FAB2F" w14:textId="77777777" w:rsidR="00EE6FEB" w:rsidRDefault="00EE6FEB"/>
    <w:p w14:paraId="2867129A" w14:textId="77777777" w:rsidR="00EE6FEB" w:rsidRDefault="00EE6FEB">
      <w:r>
        <w:t>INSERT INTO  "Customer_campaign_details_p1" ("Customer_id", "contact", "month", "day_of_week", "duration", "campaign", "pdays", "previous", "poutcome") VALUES (31947, 'cellular', 'may', 'mon', 11, '8', 999, '0', 'nonexistent');</w:t>
      </w:r>
    </w:p>
    <w:p w14:paraId="15416056" w14:textId="77777777" w:rsidR="00EE6FEB" w:rsidRDefault="00EE6FEB"/>
    <w:p w14:paraId="0819742D" w14:textId="77777777" w:rsidR="00EE6FEB" w:rsidRDefault="00EE6FEB">
      <w:r>
        <w:t>INSERT INTO  "Customer_campaign_details_p1" ("Customer_id", "contact", "month", "day_of_week", "duration", "campaign", "pdays", "previous", "poutcome") VALUES (31948, 'cellular', 'may', 'mon', 70, '3', 999, '0', 'nonexistent');</w:t>
      </w:r>
    </w:p>
    <w:p w14:paraId="538A86E9" w14:textId="77777777" w:rsidR="00EE6FEB" w:rsidRDefault="00EE6FEB"/>
    <w:p w14:paraId="04668B10" w14:textId="77777777" w:rsidR="00EE6FEB" w:rsidRDefault="00EE6FEB">
      <w:r>
        <w:t>INSERT INTO  "Customer_campaign_details_p1" ("Customer_id", "contact", "month", "day_of_week", "duration", "campaign", "pdays", "previous", "poutcome") VALUES (31949, 'telephone', 'may', 'mon', 193, '4', 999, '0', 'nonexistent');</w:t>
      </w:r>
    </w:p>
    <w:p w14:paraId="6CF1A64C" w14:textId="77777777" w:rsidR="00EE6FEB" w:rsidRDefault="00EE6FEB"/>
    <w:p w14:paraId="0D85A860" w14:textId="77777777" w:rsidR="00EE6FEB" w:rsidRDefault="00EE6FEB">
      <w:r>
        <w:t>INSERT INTO  "Customer_campaign_details_p1" ("Customer_id", "contact", "month", "day_of_week", "duration", "campaign", "pdays", "previous", "poutcome") VALUES (31950, 'cellular', 'may', 'mon', 116, '4', 999, '0', 'nonexistent');</w:t>
      </w:r>
    </w:p>
    <w:p w14:paraId="5B991A9A" w14:textId="77777777" w:rsidR="00EE6FEB" w:rsidRDefault="00EE6FEB"/>
    <w:p w14:paraId="1B9E7AD6" w14:textId="77777777" w:rsidR="00EE6FEB" w:rsidRDefault="00EE6FEB">
      <w:r>
        <w:t>INSERT INTO  "Customer_campaign_details_p1" ("Customer_id", "contact", "month", "day_of_week", "duration", "campaign", "pdays", "previous", "poutcome") VALUES (31951, 'cellular', 'may', 'mon', 157, '5', 999, '0', 'nonexistent');</w:t>
      </w:r>
    </w:p>
    <w:p w14:paraId="29DB2502" w14:textId="77777777" w:rsidR="00EE6FEB" w:rsidRDefault="00EE6FEB"/>
    <w:p w14:paraId="57277938" w14:textId="77777777" w:rsidR="00EE6FEB" w:rsidRDefault="00EE6FEB">
      <w:r>
        <w:t>INSERT INTO  "Customer_campaign_details_p1" ("Customer_id", "contact", "month", "day_of_week", "duration", "campaign", "pdays", "previous", "poutcome") VALUES (31952, 'cellular', 'may', 'mon', 284, '2', 999, '1', 'failure');</w:t>
      </w:r>
    </w:p>
    <w:p w14:paraId="20623BBA" w14:textId="77777777" w:rsidR="00EE6FEB" w:rsidRDefault="00EE6FEB"/>
    <w:p w14:paraId="739A1500" w14:textId="77777777" w:rsidR="00EE6FEB" w:rsidRDefault="00EE6FEB">
      <w:r>
        <w:t>INSERT INTO  "Customer_campaign_details_p1" ("Customer_id", "contact", "month", "day_of_week", "duration", "campaign", "pdays", "previous", "poutcome") VALUES (31953, 'cellular', 'may', 'mon', 18, '5', 999, '1', 'failure');</w:t>
      </w:r>
    </w:p>
    <w:p w14:paraId="7924974F" w14:textId="77777777" w:rsidR="00EE6FEB" w:rsidRDefault="00EE6FEB"/>
    <w:p w14:paraId="0BCDAAB6" w14:textId="77777777" w:rsidR="00EE6FEB" w:rsidRDefault="00EE6FEB">
      <w:r>
        <w:t>INSERT INTO  "Customer_campaign_details_p1" ("Customer_id", "contact", "month", "day_of_week", "duration", "campaign", "pdays", "previous", "poutcome") VALUES (31954, 'telephone', 'may', 'mon', 26, '5', 12, '1', 'success');</w:t>
      </w:r>
    </w:p>
    <w:p w14:paraId="6C1AC914" w14:textId="77777777" w:rsidR="00EE6FEB" w:rsidRDefault="00EE6FEB"/>
    <w:p w14:paraId="5AA0F09C" w14:textId="77777777" w:rsidR="00EE6FEB" w:rsidRDefault="00EE6FEB">
      <w:r>
        <w:t>INSERT INTO  "Customer_campaign_details_p1" ("Customer_id", "contact", "month", "day_of_week", "duration", "campaign", "pdays", "previous", "poutcome") VALUES (31955, 'cellular', 'may', 'mon', 222, '6', 999, '0', 'nonexistent');</w:t>
      </w:r>
    </w:p>
    <w:p w14:paraId="6B3B83AF" w14:textId="77777777" w:rsidR="00EE6FEB" w:rsidRDefault="00EE6FEB"/>
    <w:p w14:paraId="6537C9CE" w14:textId="77777777" w:rsidR="00EE6FEB" w:rsidRDefault="00EE6FEB">
      <w:r>
        <w:t>INSERT INTO  "Customer_campaign_details_p1" ("Customer_id", "contact", "month", "day_of_week", "duration", "campaign", "pdays", "previous", "poutcome") VALUES (31956, 'cellular', 'may', 'mon', 126, '2', 999, '0', 'nonexistent');</w:t>
      </w:r>
    </w:p>
    <w:p w14:paraId="2845E025" w14:textId="77777777" w:rsidR="00EE6FEB" w:rsidRDefault="00EE6FEB"/>
    <w:p w14:paraId="1BB4AC08" w14:textId="77777777" w:rsidR="00EE6FEB" w:rsidRDefault="00EE6FEB">
      <w:r>
        <w:t>INSERT INTO  "Customer_campaign_details_p1" ("Customer_id", "contact", "month", "day_of_week", "duration", "campaign", "pdays", "previous", "poutcome") VALUES (31957, 'cellular', 'may', 'mon', 97, '2', 999, '1', 'failure');</w:t>
      </w:r>
    </w:p>
    <w:p w14:paraId="7D387868" w14:textId="77777777" w:rsidR="00EE6FEB" w:rsidRDefault="00EE6FEB"/>
    <w:p w14:paraId="7A703540" w14:textId="77777777" w:rsidR="00EE6FEB" w:rsidRDefault="00EE6FEB">
      <w:r>
        <w:t>INSERT INTO  "Customer_campaign_details_p1" ("Customer_id", "contact", "month", "day_of_week", "duration", "campaign", "pdays", "previous", "poutcome") VALUES (31958, 'cellular', 'may', 'mon', 144, '3', 999, '0', 'nonexistent');</w:t>
      </w:r>
    </w:p>
    <w:p w14:paraId="3DB7C1AD" w14:textId="77777777" w:rsidR="00EE6FEB" w:rsidRDefault="00EE6FEB"/>
    <w:p w14:paraId="4D8DD334" w14:textId="77777777" w:rsidR="00EE6FEB" w:rsidRDefault="00EE6FEB">
      <w:r>
        <w:t>INSERT INTO  "Customer_campaign_details_p1" ("Customer_id", "contact", "month", "day_of_week", "duration", "campaign", "pdays", "previous", "poutcome") VALUES (31959, 'cellular', 'may', 'mon', 98, '2', 999, '1', 'failure');</w:t>
      </w:r>
    </w:p>
    <w:p w14:paraId="54EC450F" w14:textId="77777777" w:rsidR="00EE6FEB" w:rsidRDefault="00EE6FEB"/>
    <w:p w14:paraId="0722421F" w14:textId="77777777" w:rsidR="00EE6FEB" w:rsidRDefault="00EE6FEB">
      <w:r>
        <w:t>INSERT INTO  "Customer_campaign_details_p1" ("Customer_id", "contact", "month", "day_of_week", "duration", "campaign", "pdays", "previous", "poutcome") VALUES (31960, 'cellular', 'may', 'mon', 59, '2', 999, '0', 'nonexistent');</w:t>
      </w:r>
    </w:p>
    <w:p w14:paraId="484F416E" w14:textId="77777777" w:rsidR="00EE6FEB" w:rsidRDefault="00EE6FEB"/>
    <w:p w14:paraId="238DEC35" w14:textId="77777777" w:rsidR="00EE6FEB" w:rsidRDefault="00EE6FEB">
      <w:r>
        <w:t>INSERT INTO  "Customer_campaign_details_p1" ("Customer_id", "contact", "month", "day_of_week", "duration", "campaign", "pdays", "previous", "poutcome") VALUES (31961, 'cellular', 'may', 'mon', 19, '5', 999, '0', 'nonexistent');</w:t>
      </w:r>
    </w:p>
    <w:p w14:paraId="16AB7F87" w14:textId="77777777" w:rsidR="00EE6FEB" w:rsidRDefault="00EE6FEB"/>
    <w:p w14:paraId="4C482274" w14:textId="77777777" w:rsidR="00EE6FEB" w:rsidRDefault="00EE6FEB">
      <w:r>
        <w:t>INSERT INTO  "Customer_campaign_details_p1" ("Customer_id", "contact", "month", "day_of_week", "duration", "campaign", "pdays", "previous", "poutcome") VALUES (31962, 'cellular', 'may', 'mon', 44, '8', 999, '0', 'nonexistent');</w:t>
      </w:r>
    </w:p>
    <w:p w14:paraId="065E8FC4" w14:textId="77777777" w:rsidR="00EE6FEB" w:rsidRDefault="00EE6FEB"/>
    <w:p w14:paraId="74BDFA96" w14:textId="77777777" w:rsidR="00EE6FEB" w:rsidRDefault="00EE6FEB">
      <w:r>
        <w:t>INSERT INTO  "Customer_campaign_details_p1" ("Customer_id", "contact", "month", "day_of_week", "duration", "campaign", "pdays", "previous", "poutcome") VALUES (31963, 'cellular', 'may', 'mon', 22, '6', 999, '1', 'failure');</w:t>
      </w:r>
    </w:p>
    <w:p w14:paraId="37434906" w14:textId="77777777" w:rsidR="00EE6FEB" w:rsidRDefault="00EE6FEB"/>
    <w:p w14:paraId="2B5540D3" w14:textId="77777777" w:rsidR="00EE6FEB" w:rsidRDefault="00EE6FEB">
      <w:r>
        <w:t>INSERT INTO  "Customer_campaign_details_p1" ("Customer_id", "contact", "month", "day_of_week", "duration", "campaign", "pdays", "previous", "poutcome") VALUES (31964, 'cellular', 'may', 'mon', 44, '4', 999, '0', 'nonexistent');</w:t>
      </w:r>
    </w:p>
    <w:p w14:paraId="00A4A9BC" w14:textId="77777777" w:rsidR="00EE6FEB" w:rsidRDefault="00EE6FEB"/>
    <w:p w14:paraId="481044EC" w14:textId="77777777" w:rsidR="00EE6FEB" w:rsidRDefault="00EE6FEB">
      <w:r>
        <w:t>INSERT INTO  "Customer_campaign_details_p1" ("Customer_id", "contact", "month", "day_of_week", "duration", "campaign", "pdays", "previous", "poutcome") VALUES (31965, 'cellular', 'may', 'mon', 16, '6', 999, '0', 'nonexistent');</w:t>
      </w:r>
    </w:p>
    <w:p w14:paraId="3330F158" w14:textId="77777777" w:rsidR="00EE6FEB" w:rsidRDefault="00EE6FEB"/>
    <w:p w14:paraId="77A79994" w14:textId="77777777" w:rsidR="00EE6FEB" w:rsidRDefault="00EE6FEB">
      <w:r>
        <w:t>INSERT INTO  "Customer_campaign_details_p1" ("Customer_id", "contact", "month", "day_of_week", "duration", "campaign", "pdays", "previous", "poutcome") VALUES (31966, 'cellular', 'may', 'mon', 7, '7', 999, '1', 'failure');</w:t>
      </w:r>
    </w:p>
    <w:p w14:paraId="73BBB015" w14:textId="77777777" w:rsidR="00EE6FEB" w:rsidRDefault="00EE6FEB"/>
    <w:p w14:paraId="025F166F" w14:textId="77777777" w:rsidR="00EE6FEB" w:rsidRDefault="00EE6FEB">
      <w:r>
        <w:t>INSERT INTO  "Customer_campaign_details_p1" ("Customer_id", "contact", "month", "day_of_week", "duration", "campaign", "pdays", "previous", "poutcome") VALUES (31967, 'telephone', 'may', 'mon', 21, '7', 999, '0', 'nonexistent');</w:t>
      </w:r>
    </w:p>
    <w:p w14:paraId="14EC5D18" w14:textId="77777777" w:rsidR="00EE6FEB" w:rsidRDefault="00EE6FEB"/>
    <w:p w14:paraId="4ABC211C" w14:textId="77777777" w:rsidR="00EE6FEB" w:rsidRDefault="00EE6FEB">
      <w:r>
        <w:t>INSERT INTO  "Customer_campaign_details_p1" ("Customer_id", "contact", "month", "day_of_week", "duration", "campaign", "pdays", "previous", "poutcome") VALUES (31968, 'cellular', 'may', 'mon', 15, '9', 999, '0', 'nonexistent');</w:t>
      </w:r>
    </w:p>
    <w:p w14:paraId="2E4F1347" w14:textId="77777777" w:rsidR="00EE6FEB" w:rsidRDefault="00EE6FEB"/>
    <w:p w14:paraId="2AA3580C" w14:textId="77777777" w:rsidR="00EE6FEB" w:rsidRDefault="00EE6FEB">
      <w:r>
        <w:t>INSERT INTO  "Customer_campaign_details_p1" ("Customer_id", "contact", "month", "day_of_week", "duration", "campaign", "pdays", "previous", "poutcome") VALUES (31969, 'cellular', 'may', 'mon', 13, '8', 999, '0', 'nonexistent');</w:t>
      </w:r>
    </w:p>
    <w:p w14:paraId="57758240" w14:textId="77777777" w:rsidR="00EE6FEB" w:rsidRDefault="00EE6FEB"/>
    <w:p w14:paraId="5212AC70" w14:textId="77777777" w:rsidR="00EE6FEB" w:rsidRDefault="00EE6FEB">
      <w:r>
        <w:t>INSERT INTO  "Customer_campaign_details_p1" ("Customer_id", "contact", "month", "day_of_week", "duration", "campaign", "pdays", "previous", "poutcome") VALUES (31970, 'cellular', 'may', 'mon', 8, '7', 999, '0', 'nonexistent');</w:t>
      </w:r>
    </w:p>
    <w:p w14:paraId="316E20B3" w14:textId="77777777" w:rsidR="00EE6FEB" w:rsidRDefault="00EE6FEB"/>
    <w:p w14:paraId="68E94EF6" w14:textId="77777777" w:rsidR="00EE6FEB" w:rsidRDefault="00EE6FEB">
      <w:r>
        <w:t>INSERT INTO  "Customer_campaign_details_p1" ("Customer_id", "contact", "month", "day_of_week", "duration", "campaign", "pdays", "previous", "poutcome") VALUES (31971, 'cellular', 'may', 'mon', 201, '2', 999, '0', 'nonexistent');</w:t>
      </w:r>
    </w:p>
    <w:p w14:paraId="59872EB3" w14:textId="77777777" w:rsidR="00EE6FEB" w:rsidRDefault="00EE6FEB"/>
    <w:p w14:paraId="3217621E" w14:textId="77777777" w:rsidR="00EE6FEB" w:rsidRDefault="00EE6FEB">
      <w:r>
        <w:t>INSERT INTO  "Customer_campaign_details_p1" ("Customer_id", "contact", "month", "day_of_week", "duration", "campaign", "pdays", "previous", "poutcome") VALUES (31972, 'cellular', 'may', 'mon', 259, '2', 999, '0', 'nonexistent');</w:t>
      </w:r>
    </w:p>
    <w:p w14:paraId="461BF19D" w14:textId="77777777" w:rsidR="00EE6FEB" w:rsidRDefault="00EE6FEB"/>
    <w:p w14:paraId="3910F046" w14:textId="77777777" w:rsidR="00EE6FEB" w:rsidRDefault="00EE6FEB">
      <w:r>
        <w:t>INSERT INTO  "Customer_campaign_details_p1" ("Customer_id", "contact", "month", "day_of_week", "duration", "campaign", "pdays", "previous", "poutcome") VALUES (31973, 'cellular', 'may', 'mon', 90, '1', 999, '0', 'nonexistent');</w:t>
      </w:r>
    </w:p>
    <w:p w14:paraId="59DE77E8" w14:textId="77777777" w:rsidR="00EE6FEB" w:rsidRDefault="00EE6FEB"/>
    <w:p w14:paraId="46AAEE40" w14:textId="77777777" w:rsidR="00EE6FEB" w:rsidRDefault="00EE6FEB">
      <w:r>
        <w:t>INSERT INTO  "Customer_campaign_details_p1" ("Customer_id", "contact", "month", "day_of_week", "duration", "campaign", "pdays", "previous", "poutcome") VALUES (31974, 'telephone', 'may', 'mon', 51, '1', 999, '0', 'nonexistent');</w:t>
      </w:r>
    </w:p>
    <w:p w14:paraId="2682E777" w14:textId="77777777" w:rsidR="00EE6FEB" w:rsidRDefault="00EE6FEB"/>
    <w:p w14:paraId="06F68E62" w14:textId="77777777" w:rsidR="00EE6FEB" w:rsidRDefault="00EE6FEB">
      <w:r>
        <w:t>INSERT INTO  "Customer_campaign_details_p1" ("Customer_id", "contact", "month", "day_of_week", "duration", "campaign", "pdays", "previous", "poutcome") VALUES (31975, 'cellular', 'may', 'mon', 264, '1', 10, '1', 'success');</w:t>
      </w:r>
    </w:p>
    <w:p w14:paraId="3BC10A63" w14:textId="77777777" w:rsidR="00EE6FEB" w:rsidRDefault="00EE6FEB"/>
    <w:p w14:paraId="77B8480F" w14:textId="77777777" w:rsidR="00EE6FEB" w:rsidRDefault="00EE6FEB">
      <w:r>
        <w:t>INSERT INTO  "Customer_campaign_details_p1" ("Customer_id", "contact", "month", "day_of_week", "duration", "campaign", "pdays", "previous", "poutcome") VALUES (31976, 'cellular', 'may', 'mon', 10, '4', 999, '0', 'nonexistent');</w:t>
      </w:r>
    </w:p>
    <w:p w14:paraId="73B16E51" w14:textId="77777777" w:rsidR="00EE6FEB" w:rsidRDefault="00EE6FEB"/>
    <w:p w14:paraId="78E217D4" w14:textId="77777777" w:rsidR="00EE6FEB" w:rsidRDefault="00EE6FEB">
      <w:r>
        <w:t>INSERT INTO  "Customer_campaign_details_p1" ("Customer_id", "contact", "month", "day_of_week", "duration", "campaign", "pdays", "previous", "poutcome") VALUES (31977, 'cellular', 'may', 'mon', 33, '2', 999, '0', 'nonexistent');</w:t>
      </w:r>
    </w:p>
    <w:p w14:paraId="14B90A58" w14:textId="77777777" w:rsidR="00EE6FEB" w:rsidRDefault="00EE6FEB"/>
    <w:p w14:paraId="19CE7BDB" w14:textId="77777777" w:rsidR="00EE6FEB" w:rsidRDefault="00EE6FEB">
      <w:r>
        <w:t>INSERT INTO  "Customer_campaign_details_p1" ("Customer_id", "contact", "month", "day_of_week", "duration", "campaign", "pdays", "previous", "poutcome") VALUES (31978, 'cellular', 'may', 'mon', 30, '5', 999, '0', 'nonexistent');</w:t>
      </w:r>
    </w:p>
    <w:p w14:paraId="217248A4" w14:textId="77777777" w:rsidR="00EE6FEB" w:rsidRDefault="00EE6FEB"/>
    <w:p w14:paraId="38598B61" w14:textId="77777777" w:rsidR="00EE6FEB" w:rsidRDefault="00EE6FEB">
      <w:r>
        <w:t>INSERT INTO  "Customer_campaign_details_p1" ("Customer_id", "contact", "month", "day_of_week", "duration", "campaign", "pdays", "previous", "poutcome") VALUES (31979, 'cellular', 'may', 'mon', 173, '1', 999, '0', 'nonexistent');</w:t>
      </w:r>
    </w:p>
    <w:p w14:paraId="5E44CCDF" w14:textId="77777777" w:rsidR="00EE6FEB" w:rsidRDefault="00EE6FEB"/>
    <w:p w14:paraId="10746F8A" w14:textId="77777777" w:rsidR="00EE6FEB" w:rsidRDefault="00EE6FEB">
      <w:r>
        <w:t>INSERT INTO  "Customer_campaign_details_p1" ("Customer_id", "contact", "month", "day_of_week", "duration", "campaign", "pdays", "previous", "poutcome") VALUES (31980, 'telephone', 'may', 'mon', 87, '6', 999, '1', 'failure');</w:t>
      </w:r>
    </w:p>
    <w:p w14:paraId="5DE7C385" w14:textId="77777777" w:rsidR="00EE6FEB" w:rsidRDefault="00EE6FEB"/>
    <w:p w14:paraId="1F449C9C" w14:textId="77777777" w:rsidR="00EE6FEB" w:rsidRDefault="00EE6FEB">
      <w:r>
        <w:t>INSERT INTO  "Customer_campaign_details_p1" ("Customer_id", "contact", "month", "day_of_week", "duration", "campaign", "pdays", "previous", "poutcome") VALUES (31981, 'cellular', 'may', 'mon', 47, '4', 999, '0', 'nonexistent');</w:t>
      </w:r>
    </w:p>
    <w:p w14:paraId="2638D79A" w14:textId="77777777" w:rsidR="00EE6FEB" w:rsidRDefault="00EE6FEB"/>
    <w:p w14:paraId="6DB3FAFF" w14:textId="77777777" w:rsidR="00EE6FEB" w:rsidRDefault="00EE6FEB">
      <w:r>
        <w:t>INSERT INTO  "Customer_campaign_details_p1" ("Customer_id", "contact", "month", "day_of_week", "duration", "campaign", "pdays", "previous", "poutcome") VALUES (31982, 'cellular', 'may', 'mon', 97, '1', 999, '1', 'failure');</w:t>
      </w:r>
    </w:p>
    <w:p w14:paraId="2CB0F07D" w14:textId="77777777" w:rsidR="00EE6FEB" w:rsidRDefault="00EE6FEB"/>
    <w:p w14:paraId="1B06BBF6" w14:textId="77777777" w:rsidR="00EE6FEB" w:rsidRDefault="00EE6FEB">
      <w:r>
        <w:t>INSERT INTO  "Customer_campaign_details_p1" ("Customer_id", "contact", "month", "day_of_week", "duration", "campaign", "pdays", "previous", "poutcome") VALUES (31983, 'cellular', 'may', 'mon', 333, '1', 999, '0', 'nonexistent');</w:t>
      </w:r>
    </w:p>
    <w:p w14:paraId="6C6589F5" w14:textId="77777777" w:rsidR="00EE6FEB" w:rsidRDefault="00EE6FEB"/>
    <w:p w14:paraId="0E6A61AF" w14:textId="77777777" w:rsidR="00EE6FEB" w:rsidRDefault="00EE6FEB">
      <w:r>
        <w:t>INSERT INTO  "Customer_campaign_details_p1" ("Customer_id", "contact", "month", "day_of_week", "duration", "campaign", "pdays", "previous", "poutcome") VALUES (31984, 'cellular', 'may', 'mon', 55, '1', 999, '0', 'nonexistent');</w:t>
      </w:r>
    </w:p>
    <w:p w14:paraId="22323CC9" w14:textId="77777777" w:rsidR="00EE6FEB" w:rsidRDefault="00EE6FEB"/>
    <w:p w14:paraId="7C52A60F" w14:textId="77777777" w:rsidR="00EE6FEB" w:rsidRDefault="00EE6FEB">
      <w:r>
        <w:t>INSERT INTO  "Customer_campaign_details_p1" ("Customer_id", "contact", "month", "day_of_week", "duration", "campaign", "pdays", "previous", "poutcome") VALUES (31985, 'cellular', 'may', 'mon', 213, '1', 999, '1', 'failure');</w:t>
      </w:r>
    </w:p>
    <w:p w14:paraId="09B992C0" w14:textId="77777777" w:rsidR="00EE6FEB" w:rsidRDefault="00EE6FEB"/>
    <w:p w14:paraId="2F3F889F" w14:textId="77777777" w:rsidR="00EE6FEB" w:rsidRDefault="00EE6FEB">
      <w:r>
        <w:t>INSERT INTO  "Customer_campaign_details_p1" ("Customer_id", "contact", "month", "day_of_week", "duration", "campaign", "pdays", "previous", "poutcome") VALUES (31986, 'cellular', 'may', 'mon', 57, '1', 9, '2', 'failure');</w:t>
      </w:r>
    </w:p>
    <w:p w14:paraId="3369106F" w14:textId="77777777" w:rsidR="00EE6FEB" w:rsidRDefault="00EE6FEB"/>
    <w:p w14:paraId="60A82F8A" w14:textId="77777777" w:rsidR="00EE6FEB" w:rsidRDefault="00EE6FEB">
      <w:r>
        <w:t>INSERT INTO  "Customer_campaign_details_p1" ("Customer_id", "contact", "month", "day_of_week", "duration", "campaign", "pdays", "previous", "poutcome") VALUES (31987, 'cellular', 'may', 'mon', 16, '1', 999, '0', 'nonexistent');</w:t>
      </w:r>
    </w:p>
    <w:p w14:paraId="2F34AA55" w14:textId="77777777" w:rsidR="00EE6FEB" w:rsidRDefault="00EE6FEB"/>
    <w:p w14:paraId="1277599F" w14:textId="77777777" w:rsidR="00EE6FEB" w:rsidRDefault="00EE6FEB">
      <w:r>
        <w:t>INSERT INTO  "Customer_campaign_details_p1" ("Customer_id", "contact", "month", "day_of_week", "duration", "campaign", "pdays", "previous", "poutcome") VALUES (31988, 'cellular', 'may', 'mon', 442, '1', 999, '1', 'failure');</w:t>
      </w:r>
    </w:p>
    <w:p w14:paraId="07B5DAF8" w14:textId="77777777" w:rsidR="00EE6FEB" w:rsidRDefault="00EE6FEB"/>
    <w:p w14:paraId="669E0407" w14:textId="77777777" w:rsidR="00EE6FEB" w:rsidRDefault="00EE6FEB">
      <w:r>
        <w:t>INSERT INTO  "Customer_campaign_details_p1" ("Customer_id", "contact", "month", "day_of_week", "duration", "campaign", "pdays", "previous", "poutcome") VALUES (31989, 'cellular', 'may', 'mon', 245, '1', 999, '0', 'nonexistent');</w:t>
      </w:r>
    </w:p>
    <w:p w14:paraId="570D79A0" w14:textId="77777777" w:rsidR="00EE6FEB" w:rsidRDefault="00EE6FEB"/>
    <w:p w14:paraId="3AFFDD58" w14:textId="77777777" w:rsidR="00EE6FEB" w:rsidRDefault="00EE6FEB">
      <w:r>
        <w:t>INSERT INTO  "Customer_campaign_details_p1" ("Customer_id", "contact", "month", "day_of_week", "duration", "campaign", "pdays", "previous", "poutcome") VALUES (31990, 'cellular', 'may', 'mon', 115, '1', 999, '0', 'nonexistent');</w:t>
      </w:r>
    </w:p>
    <w:p w14:paraId="04DB5A3B" w14:textId="77777777" w:rsidR="00EE6FEB" w:rsidRDefault="00EE6FEB"/>
    <w:p w14:paraId="6E213411" w14:textId="77777777" w:rsidR="00EE6FEB" w:rsidRDefault="00EE6FEB">
      <w:r>
        <w:t>INSERT INTO  "Customer_campaign_details_p1" ("Customer_id", "contact", "month", "day_of_week", "duration", "campaign", "pdays", "previous", "poutcome") VALUES (31991, 'cellular', 'may', 'mon', 410, '1', 999, '0', 'nonexistent');</w:t>
      </w:r>
    </w:p>
    <w:p w14:paraId="0AD75795" w14:textId="77777777" w:rsidR="00EE6FEB" w:rsidRDefault="00EE6FEB"/>
    <w:p w14:paraId="024795B9" w14:textId="77777777" w:rsidR="00EE6FEB" w:rsidRDefault="00EE6FEB">
      <w:r>
        <w:t>INSERT INTO  "Customer_campaign_details_p1" ("Customer_id", "contact", "month", "day_of_week", "duration", "campaign", "pdays", "previous", "poutcome") VALUES (31992, 'cellular', 'may', 'mon', 158, '1', 999, '1', 'failure');</w:t>
      </w:r>
    </w:p>
    <w:p w14:paraId="0F477C3A" w14:textId="77777777" w:rsidR="00EE6FEB" w:rsidRDefault="00EE6FEB"/>
    <w:p w14:paraId="44758262" w14:textId="77777777" w:rsidR="00EE6FEB" w:rsidRDefault="00EE6FEB">
      <w:r>
        <w:t>INSERT INTO  "Customer_campaign_details_p1" ("Customer_id", "contact", "month", "day_of_week", "duration", "campaign", "pdays", "previous", "poutcome") VALUES (31993, 'cellular', 'may', 'mon', 283, '1', 999, '0', 'nonexistent');</w:t>
      </w:r>
    </w:p>
    <w:p w14:paraId="6B17B4C1" w14:textId="77777777" w:rsidR="00EE6FEB" w:rsidRDefault="00EE6FEB"/>
    <w:p w14:paraId="077E3113" w14:textId="77777777" w:rsidR="00EE6FEB" w:rsidRDefault="00EE6FEB">
      <w:r>
        <w:t>INSERT INTO  "Customer_campaign_details_p1" ("Customer_id", "contact", "month", "day_of_week", "duration", "campaign", "pdays", "previous", "poutcome") VALUES (31994, 'cellular', 'may', 'mon', 97, '1', 999, '1', 'failure');</w:t>
      </w:r>
    </w:p>
    <w:p w14:paraId="0F2D5B2E" w14:textId="77777777" w:rsidR="00EE6FEB" w:rsidRDefault="00EE6FEB"/>
    <w:p w14:paraId="5A0FACCE" w14:textId="77777777" w:rsidR="00EE6FEB" w:rsidRDefault="00EE6FEB">
      <w:r>
        <w:t>INSERT INTO  "Customer_campaign_details_p1" ("Customer_id", "contact", "month", "day_of_week", "duration", "campaign", "pdays", "previous", "poutcome") VALUES (31995, 'cellular', 'may', 'mon', 420, '7', 999, '1', 'failure');</w:t>
      </w:r>
    </w:p>
    <w:p w14:paraId="26654469" w14:textId="77777777" w:rsidR="00EE6FEB" w:rsidRDefault="00EE6FEB"/>
    <w:p w14:paraId="15FE475D" w14:textId="77777777" w:rsidR="00EE6FEB" w:rsidRDefault="00EE6FEB">
      <w:r>
        <w:t>INSERT INTO  "Customer_campaign_details_p1" ("Customer_id", "contact", "month", "day_of_week", "duration", "campaign", "pdays", "previous", "poutcome") VALUES (31996, 'cellular', 'may', 'mon', 608, '1', 999, '1', 'failure');</w:t>
      </w:r>
    </w:p>
    <w:p w14:paraId="57047EBE" w14:textId="77777777" w:rsidR="00EE6FEB" w:rsidRDefault="00EE6FEB"/>
    <w:p w14:paraId="627F358F" w14:textId="77777777" w:rsidR="00EE6FEB" w:rsidRDefault="00EE6FEB">
      <w:r>
        <w:t>INSERT INTO  "Customer_campaign_details_p1" ("Customer_id", "contact", "month", "day_of_week", "duration", "campaign", "pdays", "previous", "poutcome") VALUES (31997, 'cellular', 'may', 'mon', 166, '1', 999, '0', 'nonexistent');</w:t>
      </w:r>
    </w:p>
    <w:p w14:paraId="4536966D" w14:textId="77777777" w:rsidR="00EE6FEB" w:rsidRDefault="00EE6FEB"/>
    <w:p w14:paraId="5A35A784" w14:textId="77777777" w:rsidR="00EE6FEB" w:rsidRDefault="00EE6FEB">
      <w:r>
        <w:t>INSERT INTO  "Customer_campaign_details_p1" ("Customer_id", "contact", "month", "day_of_week", "duration", "campaign", "pdays", "previous", "poutcome") VALUES (31998, 'telephone', 'may', 'mon', 325, '1', 999, '0', 'nonexistent');</w:t>
      </w:r>
    </w:p>
    <w:p w14:paraId="57685D93" w14:textId="77777777" w:rsidR="00EE6FEB" w:rsidRDefault="00EE6FEB"/>
    <w:p w14:paraId="59DABC73" w14:textId="77777777" w:rsidR="00EE6FEB" w:rsidRDefault="00EE6FEB">
      <w:r>
        <w:t>INSERT INTO  "Customer_campaign_details_p1" ("Customer_id", "contact", "month", "day_of_week", "duration", "campaign", "pdays", "previous", "poutcome") VALUES (31999, 'cellular', 'may', 'mon', 161, '1', 999, '0', 'nonexistent');</w:t>
      </w:r>
    </w:p>
    <w:p w14:paraId="377C5EC5" w14:textId="77777777" w:rsidR="00EE6FEB" w:rsidRDefault="00EE6FEB"/>
    <w:p w14:paraId="394C80FC" w14:textId="77777777" w:rsidR="00EE6FEB" w:rsidRDefault="00EE6FEB">
      <w:r>
        <w:t>INSERT INTO  "Customer_campaign_details_p1" ("Customer_id", "contact", "month", "day_of_week", "duration", "campaign", "pdays", "previous", "poutcome") VALUES (32000, 'cellular', 'may', 'mon', 166, '2', 999, '0', 'nonexistent');</w:t>
      </w:r>
    </w:p>
    <w:p w14:paraId="46FD2015" w14:textId="77777777" w:rsidR="00EE6FEB" w:rsidRDefault="00EE6FEB"/>
    <w:p w14:paraId="77C4ABFA" w14:textId="77777777" w:rsidR="00EE6FEB" w:rsidRDefault="00EE6FEB">
      <w:r>
        <w:t>INSERT INTO  "Customer_campaign_details_p1" ("Customer_id", "contact", "month", "day_of_week", "duration", "campaign", "pdays", "previous", "poutcome") VALUES (32001, 'cellular', 'may', 'mon', 97, '1', 999, '2', 'failure');</w:t>
      </w:r>
    </w:p>
    <w:p w14:paraId="4F069AAB" w14:textId="77777777" w:rsidR="00EE6FEB" w:rsidRDefault="00EE6FEB"/>
    <w:p w14:paraId="4B686DE8" w14:textId="77777777" w:rsidR="00EE6FEB" w:rsidRDefault="00EE6FEB">
      <w:r>
        <w:t>INSERT INTO  "Customer_campaign_details_p1" ("Customer_id", "contact", "month", "day_of_week", "duration", "campaign", "pdays", "previous", "poutcome") VALUES (32002, 'cellular', 'may', 'mon', 74, '1', 999, '0', 'nonexistent');</w:t>
      </w:r>
    </w:p>
    <w:p w14:paraId="004D4AAE" w14:textId="77777777" w:rsidR="00EE6FEB" w:rsidRDefault="00EE6FEB"/>
    <w:p w14:paraId="3036B02E" w14:textId="77777777" w:rsidR="00EE6FEB" w:rsidRDefault="00EE6FEB">
      <w:r>
        <w:t>INSERT INTO  "Customer_campaign_details_p1" ("Customer_id", "contact", "month", "day_of_week", "duration", "campaign", "pdays", "previous", "poutcome") VALUES (32003, 'cellular', 'may', 'mon', 15, '9', 999, '1', 'failure');</w:t>
      </w:r>
    </w:p>
    <w:p w14:paraId="3D11ACAE" w14:textId="77777777" w:rsidR="00EE6FEB" w:rsidRDefault="00EE6FEB"/>
    <w:p w14:paraId="6A1A5A83" w14:textId="77777777" w:rsidR="00EE6FEB" w:rsidRDefault="00EE6FEB">
      <w:r>
        <w:t>INSERT INTO  "Customer_campaign_details_p1" ("Customer_id", "contact", "month", "day_of_week", "duration", "campaign", "pdays", "previous", "poutcome") VALUES (32004, 'cellular', 'may', 'mon', 216, '1', 999, '0', 'nonexistent');</w:t>
      </w:r>
    </w:p>
    <w:p w14:paraId="100F427D" w14:textId="77777777" w:rsidR="00EE6FEB" w:rsidRDefault="00EE6FEB"/>
    <w:p w14:paraId="3476624B" w14:textId="77777777" w:rsidR="00EE6FEB" w:rsidRDefault="00EE6FEB">
      <w:r>
        <w:t>INSERT INTO  "Customer_campaign_details_p1" ("Customer_id", "contact", "month", "day_of_week", "duration", "campaign", "pdays", "previous", "poutcome") VALUES (32005, 'cellular', 'may', 'mon', 170, '1', 999, '2', 'failure');</w:t>
      </w:r>
    </w:p>
    <w:p w14:paraId="3CA5A985" w14:textId="77777777" w:rsidR="00EE6FEB" w:rsidRDefault="00EE6FEB"/>
    <w:p w14:paraId="3A6517BA" w14:textId="77777777" w:rsidR="00EE6FEB" w:rsidRDefault="00EE6FEB">
      <w:r>
        <w:t>INSERT INTO  "Customer_campaign_details_p1" ("Customer_id", "contact", "month", "day_of_week", "duration", "campaign", "pdays", "previous", "poutcome") VALUES (32006, 'cellular', 'may', 'mon', 288, '1', 999, '0', 'nonexistent');</w:t>
      </w:r>
    </w:p>
    <w:p w14:paraId="534C0E30" w14:textId="77777777" w:rsidR="00EE6FEB" w:rsidRDefault="00EE6FEB"/>
    <w:p w14:paraId="27C93C8D" w14:textId="77777777" w:rsidR="00EE6FEB" w:rsidRDefault="00EE6FEB">
      <w:r>
        <w:t>INSERT INTO  "Customer_campaign_details_p1" ("Customer_id", "contact", "month", "day_of_week", "duration", "campaign", "pdays", "previous", "poutcome") VALUES (32007, 'cellular', 'may', 'mon', 17, '1', 999, '0', 'nonexistent');</w:t>
      </w:r>
    </w:p>
    <w:p w14:paraId="6E24C363" w14:textId="77777777" w:rsidR="00EE6FEB" w:rsidRDefault="00EE6FEB"/>
    <w:p w14:paraId="1368A8D3" w14:textId="77777777" w:rsidR="00EE6FEB" w:rsidRDefault="00EE6FEB">
      <w:r>
        <w:t>INSERT INTO  "Customer_campaign_details_p1" ("Customer_id", "contact", "month", "day_of_week", "duration", "campaign", "pdays", "previous", "poutcome") VALUES (32008, 'cellular', 'may', 'mon', 220, '1', 999, '1', 'failure');</w:t>
      </w:r>
    </w:p>
    <w:p w14:paraId="312163DF" w14:textId="77777777" w:rsidR="00EE6FEB" w:rsidRDefault="00EE6FEB"/>
    <w:p w14:paraId="690124D8" w14:textId="77777777" w:rsidR="00EE6FEB" w:rsidRDefault="00EE6FEB">
      <w:r>
        <w:t>INSERT INTO  "Customer_campaign_details_p1" ("Customer_id", "contact", "month", "day_of_week", "duration", "campaign", "pdays", "previous", "poutcome") VALUES (32009, 'telephone', 'may', 'mon', 28, '1', 999, '0', 'nonexistent');</w:t>
      </w:r>
    </w:p>
    <w:p w14:paraId="6BEF7391" w14:textId="77777777" w:rsidR="00EE6FEB" w:rsidRDefault="00EE6FEB"/>
    <w:p w14:paraId="5C31809A" w14:textId="77777777" w:rsidR="00EE6FEB" w:rsidRDefault="00EE6FEB">
      <w:r>
        <w:t>INSERT INTO  "Customer_campaign_details_p1" ("Customer_id", "contact", "month", "day_of_week", "duration", "campaign", "pdays", "previous", "poutcome") VALUES (32010, 'cellular', 'may', 'mon', 88, '1', 999, '1', 'failure');</w:t>
      </w:r>
    </w:p>
    <w:p w14:paraId="721F88C1" w14:textId="77777777" w:rsidR="00EE6FEB" w:rsidRDefault="00EE6FEB"/>
    <w:p w14:paraId="3ECE5B22" w14:textId="77777777" w:rsidR="00EE6FEB" w:rsidRDefault="00EE6FEB">
      <w:r>
        <w:t>INSERT INTO  "Customer_campaign_details_p1" ("Customer_id", "contact", "month", "day_of_week", "duration", "campaign", "pdays", "previous", "poutcome") VALUES (32011, 'cellular', 'may', 'mon', 903, '4', 999, '0', 'nonexistent');</w:t>
      </w:r>
    </w:p>
    <w:p w14:paraId="0D8B0D7B" w14:textId="77777777" w:rsidR="00EE6FEB" w:rsidRDefault="00EE6FEB"/>
    <w:p w14:paraId="2A90F144" w14:textId="77777777" w:rsidR="00EE6FEB" w:rsidRDefault="00EE6FEB">
      <w:r>
        <w:t>INSERT INTO  "Customer_campaign_details_p1" ("Customer_id", "contact", "month", "day_of_week", "duration", "campaign", "pdays", "previous", "poutcome") VALUES (32012, 'cellular', 'may', 'mon', 248, '1', 999, '0', 'nonexistent');</w:t>
      </w:r>
    </w:p>
    <w:p w14:paraId="15847F6B" w14:textId="77777777" w:rsidR="00EE6FEB" w:rsidRDefault="00EE6FEB"/>
    <w:p w14:paraId="1718EAD0" w14:textId="77777777" w:rsidR="00EE6FEB" w:rsidRDefault="00EE6FEB">
      <w:r>
        <w:t>INSERT INTO  "Customer_campaign_details_p1" ("Customer_id", "contact", "month", "day_of_week", "duration", "campaign", "pdays", "previous", "poutcome") VALUES (32013, 'cellular', 'may', 'mon', 12, '13', 999, '0', 'nonexistent');</w:t>
      </w:r>
    </w:p>
    <w:p w14:paraId="31F4F738" w14:textId="77777777" w:rsidR="00EE6FEB" w:rsidRDefault="00EE6FEB"/>
    <w:p w14:paraId="1DBCE807" w14:textId="77777777" w:rsidR="00EE6FEB" w:rsidRDefault="00EE6FEB">
      <w:r>
        <w:t>INSERT INTO  "Customer_campaign_details_p1" ("Customer_id", "contact", "month", "day_of_week", "duration", "campaign", "pdays", "previous", "poutcome") VALUES (32014, 'telephone', 'may', 'mon', 52, '9', 999, '0', 'nonexistent');</w:t>
      </w:r>
    </w:p>
    <w:p w14:paraId="731E0F5C" w14:textId="77777777" w:rsidR="00EE6FEB" w:rsidRDefault="00EE6FEB"/>
    <w:p w14:paraId="63402CD0" w14:textId="77777777" w:rsidR="00EE6FEB" w:rsidRDefault="00EE6FEB">
      <w:r>
        <w:t>INSERT INTO  "Customer_campaign_details_p1" ("Customer_id", "contact", "month", "day_of_week", "duration", "campaign", "pdays", "previous", "poutcome") VALUES (32015, 'cellular', 'may', 'mon', 155, '1', 999, '0', 'nonexistent');</w:t>
      </w:r>
    </w:p>
    <w:p w14:paraId="30041316" w14:textId="77777777" w:rsidR="00EE6FEB" w:rsidRDefault="00EE6FEB"/>
    <w:p w14:paraId="275CFF92" w14:textId="77777777" w:rsidR="00EE6FEB" w:rsidRDefault="00EE6FEB">
      <w:r>
        <w:t>INSERT INTO  "Customer_campaign_details_p1" ("Customer_id", "contact", "month", "day_of_week", "duration", "campaign", "pdays", "previous", "poutcome") VALUES (32016, 'cellular', 'may', 'mon', 205, '1', 999, '0', 'nonexistent');</w:t>
      </w:r>
    </w:p>
    <w:p w14:paraId="35C54FF1" w14:textId="77777777" w:rsidR="00EE6FEB" w:rsidRDefault="00EE6FEB"/>
    <w:p w14:paraId="6D98AA76" w14:textId="77777777" w:rsidR="00EE6FEB" w:rsidRDefault="00EE6FEB">
      <w:r>
        <w:t>INSERT INTO  "Customer_campaign_details_p1" ("Customer_id", "contact", "month", "day_of_week", "duration", "campaign", "pdays", "previous", "poutcome") VALUES (32017, 'cellular', 'may', 'mon', 68, '1', 999, '0', 'nonexistent');</w:t>
      </w:r>
    </w:p>
    <w:p w14:paraId="14D06FE0" w14:textId="77777777" w:rsidR="00EE6FEB" w:rsidRDefault="00EE6FEB"/>
    <w:p w14:paraId="1B60935C" w14:textId="77777777" w:rsidR="00EE6FEB" w:rsidRDefault="00EE6FEB">
      <w:r>
        <w:t>INSERT INTO  "Customer_campaign_details_p1" ("Customer_id", "contact", "month", "day_of_week", "duration", "campaign", "pdays", "previous", "poutcome") VALUES (32018, 'cellular', 'may', 'mon', 63, '5', 999, '0', 'nonexistent');</w:t>
      </w:r>
    </w:p>
    <w:p w14:paraId="6301DFA0" w14:textId="77777777" w:rsidR="00EE6FEB" w:rsidRDefault="00EE6FEB"/>
    <w:p w14:paraId="59ECE799" w14:textId="77777777" w:rsidR="00EE6FEB" w:rsidRDefault="00EE6FEB">
      <w:r>
        <w:t>INSERT INTO  "Customer_campaign_details_p1" ("Customer_id", "contact", "month", "day_of_week", "duration", "campaign", "pdays", "previous", "poutcome") VALUES (32019, 'cellular', 'may', 'mon', 114, '1', 999, '0', 'nonexistent');</w:t>
      </w:r>
    </w:p>
    <w:p w14:paraId="707DB6B0" w14:textId="77777777" w:rsidR="00EE6FEB" w:rsidRDefault="00EE6FEB"/>
    <w:p w14:paraId="21D68389" w14:textId="77777777" w:rsidR="00EE6FEB" w:rsidRDefault="00EE6FEB">
      <w:r>
        <w:t>INSERT INTO  "Customer_campaign_details_p1" ("Customer_id", "contact", "month", "day_of_week", "duration", "campaign", "pdays", "previous", "poutcome") VALUES (32020, 'cellular', 'may', 'mon', 297, '1', 999, '0', 'nonexistent');</w:t>
      </w:r>
    </w:p>
    <w:p w14:paraId="3D80F384" w14:textId="77777777" w:rsidR="00EE6FEB" w:rsidRDefault="00EE6FEB"/>
    <w:p w14:paraId="170AD324" w14:textId="77777777" w:rsidR="00EE6FEB" w:rsidRDefault="00EE6FEB">
      <w:r>
        <w:t>INSERT INTO  "Customer_campaign_details_p1" ("Customer_id", "contact", "month", "day_of_week", "duration", "campaign", "pdays", "previous", "poutcome") VALUES (32021, 'cellular', 'may', 'mon', 185, '1', 999, '1', 'failure');</w:t>
      </w:r>
    </w:p>
    <w:p w14:paraId="1552CACC" w14:textId="77777777" w:rsidR="00EE6FEB" w:rsidRDefault="00EE6FEB"/>
    <w:p w14:paraId="243AA8DC" w14:textId="77777777" w:rsidR="00EE6FEB" w:rsidRDefault="00EE6FEB">
      <w:r>
        <w:t>INSERT INTO  "Customer_campaign_details_p1" ("Customer_id", "contact", "month", "day_of_week", "duration", "campaign", "pdays", "previous", "poutcome") VALUES (32022, 'cellular', 'may', 'mon', 186, '1', 999, '0', 'nonexistent');</w:t>
      </w:r>
    </w:p>
    <w:p w14:paraId="796CD4F6" w14:textId="77777777" w:rsidR="00EE6FEB" w:rsidRDefault="00EE6FEB"/>
    <w:p w14:paraId="5F32E7C9" w14:textId="77777777" w:rsidR="00EE6FEB" w:rsidRDefault="00EE6FEB">
      <w:r>
        <w:t>INSERT INTO  "Customer_campaign_details_p1" ("Customer_id", "contact", "month", "day_of_week", "duration", "campaign", "pdays", "previous", "poutcome") VALUES (32023, 'cellular', 'may', 'mon', 222, '1', 999, '0', 'nonexistent');</w:t>
      </w:r>
    </w:p>
    <w:p w14:paraId="3EF30521" w14:textId="77777777" w:rsidR="00EE6FEB" w:rsidRDefault="00EE6FEB"/>
    <w:p w14:paraId="0C18872D" w14:textId="77777777" w:rsidR="00EE6FEB" w:rsidRDefault="00EE6FEB">
      <w:r>
        <w:t>INSERT INTO  "Customer_campaign_details_p1" ("Customer_id", "contact", "month", "day_of_week", "duration", "campaign", "pdays", "previous", "poutcome") VALUES (32024, 'cellular', 'may', 'mon', 195, '1', 999, '0', 'nonexistent');</w:t>
      </w:r>
    </w:p>
    <w:p w14:paraId="24068811" w14:textId="77777777" w:rsidR="00EE6FEB" w:rsidRDefault="00EE6FEB"/>
    <w:p w14:paraId="299EA8ED" w14:textId="77777777" w:rsidR="00EE6FEB" w:rsidRDefault="00EE6FEB">
      <w:r>
        <w:t>INSERT INTO  "Customer_campaign_details_p1" ("Customer_id", "contact", "month", "day_of_week", "duration", "campaign", "pdays", "previous", "poutcome") VALUES (32025, 'cellular', 'may', 'mon', 119, '1', 999, '0', 'nonexistent');</w:t>
      </w:r>
    </w:p>
    <w:p w14:paraId="46C36124" w14:textId="77777777" w:rsidR="00EE6FEB" w:rsidRDefault="00EE6FEB"/>
    <w:p w14:paraId="50728223" w14:textId="77777777" w:rsidR="00EE6FEB" w:rsidRDefault="00EE6FEB">
      <w:r>
        <w:t>INSERT INTO  "Customer_campaign_details_p1" ("Customer_id", "contact", "month", "day_of_week", "duration", "campaign", "pdays", "previous", "poutcome") VALUES (32026, 'cellular', 'may', 'mon', 261, '1', 999, '1', 'failure');</w:t>
      </w:r>
    </w:p>
    <w:p w14:paraId="53F74D4F" w14:textId="77777777" w:rsidR="00EE6FEB" w:rsidRDefault="00EE6FEB"/>
    <w:p w14:paraId="515DAC4F" w14:textId="77777777" w:rsidR="00EE6FEB" w:rsidRDefault="00EE6FEB">
      <w:r>
        <w:t>INSERT INTO  "Customer_campaign_details_p1" ("Customer_id", "contact", "month", "day_of_week", "duration", "campaign", "pdays", "previous", "poutcome") VALUES (32027, 'cellular', 'may', 'mon', 113, '1', 999, '0', 'nonexistent');</w:t>
      </w:r>
    </w:p>
    <w:p w14:paraId="11A84006" w14:textId="77777777" w:rsidR="00EE6FEB" w:rsidRDefault="00EE6FEB"/>
    <w:p w14:paraId="7EACDA2D" w14:textId="77777777" w:rsidR="00EE6FEB" w:rsidRDefault="00EE6FEB">
      <w:r>
        <w:t>INSERT INTO  "Customer_campaign_details_p1" ("Customer_id", "contact", "month", "day_of_week", "duration", "campaign", "pdays", "previous", "poutcome") VALUES (32028, 'cellular', 'may', 'mon', 11, '5', 999, '0', 'nonexistent');</w:t>
      </w:r>
    </w:p>
    <w:p w14:paraId="483AF2CC" w14:textId="77777777" w:rsidR="00EE6FEB" w:rsidRDefault="00EE6FEB"/>
    <w:p w14:paraId="18815F18" w14:textId="77777777" w:rsidR="00EE6FEB" w:rsidRDefault="00EE6FEB">
      <w:r>
        <w:t>INSERT INTO  "Customer_campaign_details_p1" ("Customer_id", "contact", "month", "day_of_week", "duration", "campaign", "pdays", "previous", "poutcome") VALUES (32029, 'cellular', 'may', 'mon', 42, '1', 999, '0', 'nonexistent');</w:t>
      </w:r>
    </w:p>
    <w:p w14:paraId="3629CD2C" w14:textId="77777777" w:rsidR="00EE6FEB" w:rsidRDefault="00EE6FEB"/>
    <w:p w14:paraId="7CB0E653" w14:textId="77777777" w:rsidR="00EE6FEB" w:rsidRDefault="00EE6FEB">
      <w:r>
        <w:t>INSERT INTO  "Customer_campaign_details_p1" ("Customer_id", "contact", "month", "day_of_week", "duration", "campaign", "pdays", "previous", "poutcome") VALUES (32030, 'cellular', 'may', 'mon', 110, '1', 999, '0', 'nonexistent');</w:t>
      </w:r>
    </w:p>
    <w:p w14:paraId="2980FA16" w14:textId="77777777" w:rsidR="00EE6FEB" w:rsidRDefault="00EE6FEB"/>
    <w:p w14:paraId="5406E240" w14:textId="77777777" w:rsidR="00EE6FEB" w:rsidRDefault="00EE6FEB">
      <w:r>
        <w:t>INSERT INTO  "Customer_campaign_details_p1" ("Customer_id", "contact", "month", "day_of_week", "duration", "campaign", "pdays", "previous", "poutcome") VALUES (32031, 'cellular', 'may', 'mon', 1340, '1', 999, '0', 'nonexistent');</w:t>
      </w:r>
    </w:p>
    <w:p w14:paraId="27229D4C" w14:textId="77777777" w:rsidR="00EE6FEB" w:rsidRDefault="00EE6FEB"/>
    <w:p w14:paraId="75F94399" w14:textId="77777777" w:rsidR="00EE6FEB" w:rsidRDefault="00EE6FEB">
      <w:r>
        <w:t>INSERT INTO  "Customer_campaign_details_p1" ("Customer_id", "contact", "month", "day_of_week", "duration", "campaign", "pdays", "previous", "poutcome") VALUES (32032, 'cellular', 'may', 'mon', 455, '1', 999, '0', 'nonexistent');</w:t>
      </w:r>
    </w:p>
    <w:p w14:paraId="76A3405C" w14:textId="77777777" w:rsidR="00EE6FEB" w:rsidRDefault="00EE6FEB"/>
    <w:p w14:paraId="6FE90C52" w14:textId="77777777" w:rsidR="00EE6FEB" w:rsidRDefault="00EE6FEB">
      <w:r>
        <w:t>INSERT INTO  "Customer_campaign_details_p1" ("Customer_id", "contact", "month", "day_of_week", "duration", "campaign", "pdays", "previous", "poutcome") VALUES (32033, 'cellular', 'may', 'mon', 119, '1', 999, '0', 'nonexistent');</w:t>
      </w:r>
    </w:p>
    <w:p w14:paraId="5A8A8C37" w14:textId="77777777" w:rsidR="00EE6FEB" w:rsidRDefault="00EE6FEB"/>
    <w:p w14:paraId="1031FF83" w14:textId="77777777" w:rsidR="00EE6FEB" w:rsidRDefault="00EE6FEB">
      <w:r>
        <w:t>INSERT INTO  "Customer_campaign_details_p1" ("Customer_id", "contact", "month", "day_of_week", "duration", "campaign", "pdays", "previous", "poutcome") VALUES (32034, 'cellular', 'may', 'mon', 110, '1', 999, '1', 'failure');</w:t>
      </w:r>
    </w:p>
    <w:p w14:paraId="6923FCC9" w14:textId="77777777" w:rsidR="00EE6FEB" w:rsidRDefault="00EE6FEB"/>
    <w:p w14:paraId="24A58DB4" w14:textId="77777777" w:rsidR="00EE6FEB" w:rsidRDefault="00EE6FEB">
      <w:r>
        <w:t>INSERT INTO  "Customer_campaign_details_p1" ("Customer_id", "contact", "month", "day_of_week", "duration", "campaign", "pdays", "previous", "poutcome") VALUES (32035, 'cellular', 'may', 'mon', 170, '2', 999, '1', 'failure');</w:t>
      </w:r>
    </w:p>
    <w:p w14:paraId="7E39EE54" w14:textId="77777777" w:rsidR="00EE6FEB" w:rsidRDefault="00EE6FEB"/>
    <w:p w14:paraId="0F7918B6" w14:textId="77777777" w:rsidR="00EE6FEB" w:rsidRDefault="00EE6FEB">
      <w:r>
        <w:t>INSERT INTO  "Customer_campaign_details_p1" ("Customer_id", "contact", "month", "day_of_week", "duration", "campaign", "pdays", "previous", "poutcome") VALUES (32036, 'cellular', 'may', 'mon', 245, '1', 999, '0', 'nonexistent');</w:t>
      </w:r>
    </w:p>
    <w:p w14:paraId="33B5ABE6" w14:textId="77777777" w:rsidR="00EE6FEB" w:rsidRDefault="00EE6FEB"/>
    <w:p w14:paraId="5B906FB8" w14:textId="77777777" w:rsidR="00EE6FEB" w:rsidRDefault="00EE6FEB">
      <w:r>
        <w:t>INSERT INTO  "Customer_campaign_details_p1" ("Customer_id", "contact", "month", "day_of_week", "duration", "campaign", "pdays", "previous", "poutcome") VALUES (32037, 'cellular', 'may', 'mon', 268, '2', 999, '0', 'nonexistent');</w:t>
      </w:r>
    </w:p>
    <w:p w14:paraId="4F1AC587" w14:textId="77777777" w:rsidR="00EE6FEB" w:rsidRDefault="00EE6FEB"/>
    <w:p w14:paraId="5118A428" w14:textId="77777777" w:rsidR="00EE6FEB" w:rsidRDefault="00EE6FEB">
      <w:r>
        <w:t>INSERT INTO  "Customer_campaign_details_p1" ("Customer_id", "contact", "month", "day_of_week", "duration", "campaign", "pdays", "previous", "poutcome") VALUES (32038, 'cellular', 'may', 'mon', 487, '1', 999, '0', 'nonexistent');</w:t>
      </w:r>
    </w:p>
    <w:p w14:paraId="395E83C0" w14:textId="77777777" w:rsidR="00EE6FEB" w:rsidRDefault="00EE6FEB"/>
    <w:p w14:paraId="79F121D5" w14:textId="77777777" w:rsidR="00EE6FEB" w:rsidRDefault="00EE6FEB">
      <w:r>
        <w:t>INSERT INTO  "Customer_campaign_details_p1" ("Customer_id", "contact", "month", "day_of_week", "duration", "campaign", "pdays", "previous", "poutcome") VALUES (32039, 'cellular', 'may', 'mon', 182, '1', 999, '0', 'nonexistent');</w:t>
      </w:r>
    </w:p>
    <w:p w14:paraId="32ABD45A" w14:textId="77777777" w:rsidR="00EE6FEB" w:rsidRDefault="00EE6FEB"/>
    <w:p w14:paraId="04FE50CC" w14:textId="77777777" w:rsidR="00EE6FEB" w:rsidRDefault="00EE6FEB">
      <w:r>
        <w:t>INSERT INTO  "Customer_campaign_details_p1" ("Customer_id", "contact", "month", "day_of_week", "duration", "campaign", "pdays", "previous", "poutcome") VALUES (32040, 'cellular', 'may', 'mon', 309, '1', 999, '0', 'nonexistent');</w:t>
      </w:r>
    </w:p>
    <w:p w14:paraId="2B6E5C41" w14:textId="77777777" w:rsidR="00EE6FEB" w:rsidRDefault="00EE6FEB"/>
    <w:p w14:paraId="43D601A7" w14:textId="77777777" w:rsidR="00EE6FEB" w:rsidRDefault="00EE6FEB">
      <w:r>
        <w:t>INSERT INTO  "Customer_campaign_details_p1" ("Customer_id", "contact", "month", "day_of_week", "duration", "campaign", "pdays", "previous", "poutcome") VALUES (32041, 'cellular', 'may', 'mon', 165, '1', 999, '0', 'nonexistent');</w:t>
      </w:r>
    </w:p>
    <w:p w14:paraId="040A4DEC" w14:textId="77777777" w:rsidR="00EE6FEB" w:rsidRDefault="00EE6FEB"/>
    <w:p w14:paraId="1A5BF994" w14:textId="77777777" w:rsidR="00EE6FEB" w:rsidRDefault="00EE6FEB">
      <w:r>
        <w:t>INSERT INTO  "Customer_campaign_details_p1" ("Customer_id", "contact", "month", "day_of_week", "duration", "campaign", "pdays", "previous", "poutcome") VALUES (32042, 'cellular', 'may', 'mon', 18, '4', 999, '1', 'failure');</w:t>
      </w:r>
    </w:p>
    <w:p w14:paraId="55826800" w14:textId="77777777" w:rsidR="00EE6FEB" w:rsidRDefault="00EE6FEB"/>
    <w:p w14:paraId="06DC9B8D" w14:textId="77777777" w:rsidR="00EE6FEB" w:rsidRDefault="00EE6FEB">
      <w:r>
        <w:t>INSERT INTO  "Customer_campaign_details_p1" ("Customer_id", "contact", "month", "day_of_week", "duration", "campaign", "pdays", "previous", "poutcome") VALUES (32043, 'cellular', 'may', 'mon', 250, '1', 999, '0', 'nonexistent');</w:t>
      </w:r>
    </w:p>
    <w:p w14:paraId="584811A4" w14:textId="77777777" w:rsidR="00EE6FEB" w:rsidRDefault="00EE6FEB"/>
    <w:p w14:paraId="5FD99ADD" w14:textId="77777777" w:rsidR="00EE6FEB" w:rsidRDefault="00EE6FEB">
      <w:r>
        <w:t>INSERT INTO  "Customer_campaign_details_p1" ("Customer_id", "contact", "month", "day_of_week", "duration", "campaign", "pdays", "previous", "poutcome") VALUES (32044, 'cellular', 'may', 'mon', 154, '1', 999, '0', 'nonexistent');</w:t>
      </w:r>
    </w:p>
    <w:p w14:paraId="3A170BC5" w14:textId="77777777" w:rsidR="00EE6FEB" w:rsidRDefault="00EE6FEB"/>
    <w:p w14:paraId="212B453B" w14:textId="77777777" w:rsidR="00EE6FEB" w:rsidRDefault="00EE6FEB">
      <w:r>
        <w:t>INSERT INTO  "Customer_campaign_details_p1" ("Customer_id", "contact", "month", "day_of_week", "duration", "campaign", "pdays", "previous", "poutcome") VALUES (32045, 'cellular', 'may', 'mon', 2301, '1', 999, '0', 'nonexistent');</w:t>
      </w:r>
    </w:p>
    <w:p w14:paraId="140BB8E9" w14:textId="77777777" w:rsidR="00EE6FEB" w:rsidRDefault="00EE6FEB"/>
    <w:p w14:paraId="20C17945" w14:textId="77777777" w:rsidR="00EE6FEB" w:rsidRDefault="00EE6FEB">
      <w:r>
        <w:t>INSERT INTO  "Customer_campaign_details_p1" ("Customer_id", "contact", "month", "day_of_week", "duration", "campaign", "pdays", "previous", "poutcome") VALUES (32046, 'cellular', 'may', 'mon', 169, '1', 999, '0', 'nonexistent');</w:t>
      </w:r>
    </w:p>
    <w:p w14:paraId="39560F81" w14:textId="77777777" w:rsidR="00EE6FEB" w:rsidRDefault="00EE6FEB"/>
    <w:p w14:paraId="359D8D9F" w14:textId="77777777" w:rsidR="00EE6FEB" w:rsidRDefault="00EE6FEB">
      <w:r>
        <w:t>INSERT INTO  "Customer_campaign_details_p1" ("Customer_id", "contact", "month", "day_of_week", "duration", "campaign", "pdays", "previous", "poutcome") VALUES (32047, 'cellular', 'may', 'mon', 176, '1', 999, '0', 'nonexistent');</w:t>
      </w:r>
    </w:p>
    <w:p w14:paraId="784EEAB8" w14:textId="77777777" w:rsidR="00EE6FEB" w:rsidRDefault="00EE6FEB"/>
    <w:p w14:paraId="068F8C82" w14:textId="77777777" w:rsidR="00EE6FEB" w:rsidRDefault="00EE6FEB">
      <w:r>
        <w:t>INSERT INTO  "Customer_campaign_details_p1" ("Customer_id", "contact", "month", "day_of_week", "duration", "campaign", "pdays", "previous", "poutcome") VALUES (32048, 'cellular', 'may', 'mon', 69, '1', 999, '0', 'nonexistent');</w:t>
      </w:r>
    </w:p>
    <w:p w14:paraId="4C0E0DD9" w14:textId="77777777" w:rsidR="00EE6FEB" w:rsidRDefault="00EE6FEB"/>
    <w:p w14:paraId="523627A1" w14:textId="77777777" w:rsidR="00EE6FEB" w:rsidRDefault="00EE6FEB">
      <w:r>
        <w:t>INSERT INTO  "Customer_campaign_details_p1" ("Customer_id", "contact", "month", "day_of_week", "duration", "campaign", "pdays", "previous", "poutcome") VALUES (32049, 'cellular', 'may', 'mon', 119, '1', 999, '0', 'nonexistent');</w:t>
      </w:r>
    </w:p>
    <w:p w14:paraId="029B379D" w14:textId="77777777" w:rsidR="00EE6FEB" w:rsidRDefault="00EE6FEB"/>
    <w:p w14:paraId="17B139A2" w14:textId="77777777" w:rsidR="00EE6FEB" w:rsidRDefault="00EE6FEB">
      <w:r>
        <w:t>INSERT INTO  "Customer_campaign_details_p1" ("Customer_id", "contact", "month", "day_of_week", "duration", "campaign", "pdays", "previous", "poutcome") VALUES (32050, 'cellular', 'may', 'mon', 493, '1', 999, '0', 'nonexistent');</w:t>
      </w:r>
    </w:p>
    <w:p w14:paraId="04FCCD28" w14:textId="77777777" w:rsidR="00EE6FEB" w:rsidRDefault="00EE6FEB"/>
    <w:p w14:paraId="71571EB7" w14:textId="77777777" w:rsidR="00EE6FEB" w:rsidRDefault="00EE6FEB">
      <w:r>
        <w:t>INSERT INTO  "Customer_campaign_details_p1" ("Customer_id", "contact", "month", "day_of_week", "duration", "campaign", "pdays", "previous", "poutcome") VALUES (32051, 'cellular', 'may', 'mon', 295, '1', 999, '0', 'nonexistent');</w:t>
      </w:r>
    </w:p>
    <w:p w14:paraId="3642529C" w14:textId="77777777" w:rsidR="00EE6FEB" w:rsidRDefault="00EE6FEB"/>
    <w:p w14:paraId="2967F587" w14:textId="77777777" w:rsidR="00EE6FEB" w:rsidRDefault="00EE6FEB">
      <w:r>
        <w:t>INSERT INTO  "Customer_campaign_details_p1" ("Customer_id", "contact", "month", "day_of_week", "duration", "campaign", "pdays", "previous", "poutcome") VALUES (32052, 'cellular', 'may', 'mon', 226, '1', 999, '0', 'nonexistent');</w:t>
      </w:r>
    </w:p>
    <w:p w14:paraId="14430121" w14:textId="77777777" w:rsidR="00EE6FEB" w:rsidRDefault="00EE6FEB"/>
    <w:p w14:paraId="698F1498" w14:textId="77777777" w:rsidR="00EE6FEB" w:rsidRDefault="00EE6FEB">
      <w:r>
        <w:t>INSERT INTO  "Customer_campaign_details_p1" ("Customer_id", "contact", "month", "day_of_week", "duration", "campaign", "pdays", "previous", "poutcome") VALUES (32053, 'cellular', 'may', 'mon', 33, '5', 999, '0', 'nonexistent');</w:t>
      </w:r>
    </w:p>
    <w:p w14:paraId="3116019B" w14:textId="77777777" w:rsidR="00EE6FEB" w:rsidRDefault="00EE6FEB"/>
    <w:p w14:paraId="344870D9" w14:textId="77777777" w:rsidR="00EE6FEB" w:rsidRDefault="00EE6FEB">
      <w:r>
        <w:t>INSERT INTO  "Customer_campaign_details_p1" ("Customer_id", "contact", "month", "day_of_week", "duration", "campaign", "pdays", "previous", "poutcome") VALUES (32054, 'cellular', 'may', 'mon', 176, '1', 999, '0', 'nonexistent');</w:t>
      </w:r>
    </w:p>
    <w:p w14:paraId="5A1E10FE" w14:textId="77777777" w:rsidR="00EE6FEB" w:rsidRDefault="00EE6FEB"/>
    <w:p w14:paraId="4E7ECA26" w14:textId="77777777" w:rsidR="00EE6FEB" w:rsidRDefault="00EE6FEB">
      <w:r>
        <w:t>INSERT INTO  "Customer_campaign_details_p1" ("Customer_id", "contact", "month", "day_of_week", "duration", "campaign", "pdays", "previous", "poutcome") VALUES (32055, 'cellular', 'may', 'mon', 41, '1', 999, '0', 'nonexistent');</w:t>
      </w:r>
    </w:p>
    <w:p w14:paraId="711DE087" w14:textId="77777777" w:rsidR="00EE6FEB" w:rsidRDefault="00EE6FEB"/>
    <w:p w14:paraId="223B9B3F" w14:textId="77777777" w:rsidR="00EE6FEB" w:rsidRDefault="00EE6FEB">
      <w:r>
        <w:t>INSERT INTO  "Customer_campaign_details_p1" ("Customer_id", "contact", "month", "day_of_week", "duration", "campaign", "pdays", "previous", "poutcome") VALUES (32056, 'cellular', 'may', 'mon', 252, '4', 999, '0', 'nonexistent');</w:t>
      </w:r>
    </w:p>
    <w:p w14:paraId="63BF91A2" w14:textId="77777777" w:rsidR="00EE6FEB" w:rsidRDefault="00EE6FEB"/>
    <w:p w14:paraId="4742D436" w14:textId="77777777" w:rsidR="00EE6FEB" w:rsidRDefault="00EE6FEB">
      <w:r>
        <w:t>INSERT INTO  "Customer_campaign_details_p1" ("Customer_id", "contact", "month", "day_of_week", "duration", "campaign", "pdays", "previous", "poutcome") VALUES (32057, 'cellular', 'may', 'mon', 40, '1', 999, '1', 'failure');</w:t>
      </w:r>
    </w:p>
    <w:p w14:paraId="69D3E5B8" w14:textId="77777777" w:rsidR="00EE6FEB" w:rsidRDefault="00EE6FEB"/>
    <w:p w14:paraId="0120B657" w14:textId="77777777" w:rsidR="00EE6FEB" w:rsidRDefault="00EE6FEB">
      <w:r>
        <w:t>INSERT INTO  "Customer_campaign_details_p1" ("Customer_id", "contact", "month", "day_of_week", "duration", "campaign", "pdays", "previous", "poutcome") VALUES (32058, 'cellular', 'may', 'mon', 156, '1', 999, '1', 'failure');</w:t>
      </w:r>
    </w:p>
    <w:p w14:paraId="5EFFC9B2" w14:textId="77777777" w:rsidR="00EE6FEB" w:rsidRDefault="00EE6FEB"/>
    <w:p w14:paraId="15E9A44F" w14:textId="77777777" w:rsidR="00EE6FEB" w:rsidRDefault="00EE6FEB">
      <w:r>
        <w:t>INSERT INTO  "Customer_campaign_details_p1" ("Customer_id", "contact", "month", "day_of_week", "duration", "campaign", "pdays", "previous", "poutcome") VALUES (32059, 'cellular', 'may', 'mon', 126, '1', 999, '0', 'nonexistent');</w:t>
      </w:r>
    </w:p>
    <w:p w14:paraId="3F512631" w14:textId="77777777" w:rsidR="00EE6FEB" w:rsidRDefault="00EE6FEB"/>
    <w:p w14:paraId="2733082F" w14:textId="77777777" w:rsidR="00EE6FEB" w:rsidRDefault="00EE6FEB">
      <w:r>
        <w:t>INSERT INTO  "Customer_campaign_details_p1" ("Customer_id", "contact", "month", "day_of_week", "duration", "campaign", "pdays", "previous", "poutcome") VALUES (32060, 'cellular', 'may', 'mon', 55, '1', 999, '0', 'nonexistent');</w:t>
      </w:r>
    </w:p>
    <w:p w14:paraId="6BCDB981" w14:textId="77777777" w:rsidR="00EE6FEB" w:rsidRDefault="00EE6FEB"/>
    <w:p w14:paraId="4E52802D" w14:textId="77777777" w:rsidR="00EE6FEB" w:rsidRDefault="00EE6FEB">
      <w:r>
        <w:t>INSERT INTO  "Customer_campaign_details_p1" ("Customer_id", "contact", "month", "day_of_week", "duration", "campaign", "pdays", "previous", "poutcome") VALUES (32061, 'cellular', 'may', 'mon', 114, '1', 999, '0', 'nonexistent');</w:t>
      </w:r>
    </w:p>
    <w:p w14:paraId="4E0C10FE" w14:textId="77777777" w:rsidR="00EE6FEB" w:rsidRDefault="00EE6FEB"/>
    <w:p w14:paraId="3FF4C786" w14:textId="77777777" w:rsidR="00EE6FEB" w:rsidRDefault="00EE6FEB">
      <w:r>
        <w:t>INSERT INTO  "Customer_campaign_details_p1" ("Customer_id", "contact", "month", "day_of_week", "duration", "campaign", "pdays", "previous", "poutcome") VALUES (32062, 'cellular', 'may', 'mon', 134, '1', 999, '0', 'nonexistent');</w:t>
      </w:r>
    </w:p>
    <w:p w14:paraId="2C97450F" w14:textId="77777777" w:rsidR="00EE6FEB" w:rsidRDefault="00EE6FEB"/>
    <w:p w14:paraId="42412112" w14:textId="77777777" w:rsidR="00EE6FEB" w:rsidRDefault="00EE6FEB">
      <w:r>
        <w:t>INSERT INTO  "Customer_campaign_details_p1" ("Customer_id", "contact", "month", "day_of_week", "duration", "campaign", "pdays", "previous", "poutcome") VALUES (32063, 'cellular', 'may', 'mon', 18, '5', 999, '0', 'nonexistent');</w:t>
      </w:r>
    </w:p>
    <w:p w14:paraId="579E9A76" w14:textId="77777777" w:rsidR="00EE6FEB" w:rsidRDefault="00EE6FEB"/>
    <w:p w14:paraId="7A98826C" w14:textId="77777777" w:rsidR="00EE6FEB" w:rsidRDefault="00EE6FEB">
      <w:r>
        <w:t>INSERT INTO  "Customer_campaign_details_p1" ("Customer_id", "contact", "month", "day_of_week", "duration", "campaign", "pdays", "previous", "poutcome") VALUES (32064, 'cellular', 'may', 'mon', 98, '1', 999, '1', 'failure');</w:t>
      </w:r>
    </w:p>
    <w:p w14:paraId="47D0561B" w14:textId="77777777" w:rsidR="00EE6FEB" w:rsidRDefault="00EE6FEB"/>
    <w:p w14:paraId="1E8420CD" w14:textId="77777777" w:rsidR="00EE6FEB" w:rsidRDefault="00EE6FEB">
      <w:r>
        <w:t>INSERT INTO  "Customer_campaign_details_p1" ("Customer_id", "contact", "month", "day_of_week", "duration", "campaign", "pdays", "previous", "poutcome") VALUES (32065, 'cellular', 'may', 'mon', 379, '1', 999, '0', 'nonexistent');</w:t>
      </w:r>
    </w:p>
    <w:p w14:paraId="4DEB2DE4" w14:textId="77777777" w:rsidR="00EE6FEB" w:rsidRDefault="00EE6FEB"/>
    <w:p w14:paraId="524C605D" w14:textId="77777777" w:rsidR="00EE6FEB" w:rsidRDefault="00EE6FEB">
      <w:r>
        <w:t>INSERT INTO  "Customer_campaign_details_p1" ("Customer_id", "contact", "month", "day_of_week", "duration", "campaign", "pdays", "previous", "poutcome") VALUES (32066, 'cellular', 'may', 'mon', 128, '1', 999, '0', 'nonexistent');</w:t>
      </w:r>
    </w:p>
    <w:p w14:paraId="5719B623" w14:textId="77777777" w:rsidR="00EE6FEB" w:rsidRDefault="00EE6FEB"/>
    <w:p w14:paraId="106D3B34" w14:textId="77777777" w:rsidR="00EE6FEB" w:rsidRDefault="00EE6FEB">
      <w:r>
        <w:t>INSERT INTO  "Customer_campaign_details_p1" ("Customer_id", "contact", "month", "day_of_week", "duration", "campaign", "pdays", "previous", "poutcome") VALUES (32067, 'cellular', 'may', 'mon', 86, '4', 999, '0', 'nonexistent');</w:t>
      </w:r>
    </w:p>
    <w:p w14:paraId="4984EF3D" w14:textId="77777777" w:rsidR="00EE6FEB" w:rsidRDefault="00EE6FEB"/>
    <w:p w14:paraId="0BDADD97" w14:textId="77777777" w:rsidR="00EE6FEB" w:rsidRDefault="00EE6FEB">
      <w:r>
        <w:t>INSERT INTO  "Customer_campaign_details_p1" ("Customer_id", "contact", "month", "day_of_week", "duration", "campaign", "pdays", "previous", "poutcome") VALUES (32068, 'cellular', 'may', 'mon', 632, '1', 999, '0', 'nonexistent');</w:t>
      </w:r>
    </w:p>
    <w:p w14:paraId="6673A8F1" w14:textId="77777777" w:rsidR="00EE6FEB" w:rsidRDefault="00EE6FEB"/>
    <w:p w14:paraId="7E252380" w14:textId="77777777" w:rsidR="00EE6FEB" w:rsidRDefault="00EE6FEB">
      <w:r>
        <w:t>INSERT INTO  "Customer_campaign_details_p1" ("Customer_id", "contact", "month", "day_of_week", "duration", "campaign", "pdays", "previous", "poutcome") VALUES (32069, 'cellular', 'may', 'mon', 98, '5', 999, '0', 'nonexistent');</w:t>
      </w:r>
    </w:p>
    <w:p w14:paraId="71CFF2AA" w14:textId="77777777" w:rsidR="00EE6FEB" w:rsidRDefault="00EE6FEB"/>
    <w:p w14:paraId="519D45B0" w14:textId="77777777" w:rsidR="00EE6FEB" w:rsidRDefault="00EE6FEB">
      <w:r>
        <w:t>INSERT INTO  "Customer_campaign_details_p1" ("Customer_id", "contact", "month", "day_of_week", "duration", "campaign", "pdays", "previous", "poutcome") VALUES (32070, 'cellular', 'may', 'mon', 8, '11', 999, '0', 'nonexistent');</w:t>
      </w:r>
    </w:p>
    <w:p w14:paraId="19875A5D" w14:textId="77777777" w:rsidR="00EE6FEB" w:rsidRDefault="00EE6FEB"/>
    <w:p w14:paraId="78A26B10" w14:textId="77777777" w:rsidR="00EE6FEB" w:rsidRDefault="00EE6FEB">
      <w:r>
        <w:t>INSERT INTO  "Customer_campaign_details_p1" ("Customer_id", "contact", "month", "day_of_week", "duration", "campaign", "pdays", "previous", "poutcome") VALUES (32071, 'cellular', 'may', 'mon', 132, '1', 999, '1', 'failure');</w:t>
      </w:r>
    </w:p>
    <w:p w14:paraId="09F23762" w14:textId="77777777" w:rsidR="00EE6FEB" w:rsidRDefault="00EE6FEB"/>
    <w:p w14:paraId="2C4353BD" w14:textId="77777777" w:rsidR="00EE6FEB" w:rsidRDefault="00EE6FEB">
      <w:r>
        <w:t>INSERT INTO  "Customer_campaign_details_p1" ("Customer_id", "contact", "month", "day_of_week", "duration", "campaign", "pdays", "previous", "poutcome") VALUES (32072, 'cellular', 'may', 'mon', 261, '1', 999, '0', 'nonexistent');</w:t>
      </w:r>
    </w:p>
    <w:p w14:paraId="2DF048C9" w14:textId="77777777" w:rsidR="00EE6FEB" w:rsidRDefault="00EE6FEB"/>
    <w:p w14:paraId="762519AA" w14:textId="77777777" w:rsidR="00EE6FEB" w:rsidRDefault="00EE6FEB">
      <w:r>
        <w:t>INSERT INTO  "Customer_campaign_details_p1" ("Customer_id", "contact", "month", "day_of_week", "duration", "campaign", "pdays", "previous", "poutcome") VALUES (32073, 'cellular', 'may', 'mon', 133, '2', 999, '1', 'failure');</w:t>
      </w:r>
    </w:p>
    <w:p w14:paraId="08567603" w14:textId="77777777" w:rsidR="00EE6FEB" w:rsidRDefault="00EE6FEB"/>
    <w:p w14:paraId="77FA1040" w14:textId="77777777" w:rsidR="00EE6FEB" w:rsidRDefault="00EE6FEB">
      <w:r>
        <w:t>INSERT INTO  "Customer_campaign_details_p1" ("Customer_id", "contact", "month", "day_of_week", "duration", "campaign", "pdays", "previous", "poutcome") VALUES (32074, 'cellular', 'may', 'mon', 398, '1', 999, '1', 'failure');</w:t>
      </w:r>
    </w:p>
    <w:p w14:paraId="4F4E6C2C" w14:textId="77777777" w:rsidR="00EE6FEB" w:rsidRDefault="00EE6FEB"/>
    <w:p w14:paraId="0E98B6D1" w14:textId="77777777" w:rsidR="00EE6FEB" w:rsidRDefault="00EE6FEB">
      <w:r>
        <w:t>INSERT INTO  "Customer_campaign_details_p1" ("Customer_id", "contact", "month", "day_of_week", "duration", "campaign", "pdays", "previous", "poutcome") VALUES (32075, 'cellular', 'may', 'mon', 287, '1', 999, '0', 'nonexistent');</w:t>
      </w:r>
    </w:p>
    <w:p w14:paraId="13AA39CF" w14:textId="77777777" w:rsidR="00EE6FEB" w:rsidRDefault="00EE6FEB"/>
    <w:p w14:paraId="0478716D" w14:textId="77777777" w:rsidR="00EE6FEB" w:rsidRDefault="00EE6FEB">
      <w:r>
        <w:t>INSERT INTO  "Customer_campaign_details_p1" ("Customer_id", "contact", "month", "day_of_week", "duration", "campaign", "pdays", "previous", "poutcome") VALUES (32076, 'cellular', 'may', 'mon', 434, '1', 999, '0', 'nonexistent');</w:t>
      </w:r>
    </w:p>
    <w:p w14:paraId="1BA4110E" w14:textId="77777777" w:rsidR="00EE6FEB" w:rsidRDefault="00EE6FEB"/>
    <w:p w14:paraId="002F113E" w14:textId="77777777" w:rsidR="00EE6FEB" w:rsidRDefault="00EE6FEB">
      <w:r>
        <w:t>INSERT INTO  "Customer_campaign_details_p1" ("Customer_id", "contact", "month", "day_of_week", "duration", "campaign", "pdays", "previous", "poutcome") VALUES (32077, 'cellular', 'may', 'mon', 119, '4', 999, '0', 'nonexistent');</w:t>
      </w:r>
    </w:p>
    <w:p w14:paraId="28B5321E" w14:textId="77777777" w:rsidR="00EE6FEB" w:rsidRDefault="00EE6FEB"/>
    <w:p w14:paraId="4A508463" w14:textId="77777777" w:rsidR="00EE6FEB" w:rsidRDefault="00EE6FEB">
      <w:r>
        <w:t>INSERT INTO  "Customer_campaign_details_p1" ("Customer_id", "contact", "month", "day_of_week", "duration", "campaign", "pdays", "previous", "poutcome") VALUES (32078, 'cellular', 'may', 'mon', 140, '1', 999, '0', 'nonexistent');</w:t>
      </w:r>
    </w:p>
    <w:p w14:paraId="0DF3A9E0" w14:textId="77777777" w:rsidR="00EE6FEB" w:rsidRDefault="00EE6FEB"/>
    <w:p w14:paraId="57C8BD08" w14:textId="77777777" w:rsidR="00EE6FEB" w:rsidRDefault="00EE6FEB">
      <w:r>
        <w:t>INSERT INTO  "Customer_campaign_details_p1" ("Customer_id", "contact", "month", "day_of_week", "duration", "campaign", "pdays", "previous", "poutcome") VALUES (32079, 'cellular', 'may', 'mon', 191, '2', 12, '1', 'success');</w:t>
      </w:r>
    </w:p>
    <w:p w14:paraId="4B08C0C2" w14:textId="77777777" w:rsidR="00EE6FEB" w:rsidRDefault="00EE6FEB"/>
    <w:p w14:paraId="29D7BF0D" w14:textId="77777777" w:rsidR="00EE6FEB" w:rsidRDefault="00EE6FEB">
      <w:r>
        <w:t>INSERT INTO  "Customer_campaign_details_p1" ("Customer_id", "contact", "month", "day_of_week", "duration", "campaign", "pdays", "previous", "poutcome") VALUES (32080, 'cellular', 'may', 'mon', 380, '2', 999, '1', 'failure');</w:t>
      </w:r>
    </w:p>
    <w:p w14:paraId="54C910C4" w14:textId="77777777" w:rsidR="00EE6FEB" w:rsidRDefault="00EE6FEB"/>
    <w:p w14:paraId="40950E23" w14:textId="77777777" w:rsidR="00EE6FEB" w:rsidRDefault="00EE6FEB">
      <w:r>
        <w:t>INSERT INTO  "Customer_campaign_details_p1" ("Customer_id", "contact", "month", "day_of_week", "duration", "campaign", "pdays", "previous", "poutcome") VALUES (32081, 'cellular', 'may', 'mon', 115, '2', 999, '0', 'nonexistent');</w:t>
      </w:r>
    </w:p>
    <w:p w14:paraId="314C33E0" w14:textId="77777777" w:rsidR="00EE6FEB" w:rsidRDefault="00EE6FEB"/>
    <w:p w14:paraId="536EE613" w14:textId="77777777" w:rsidR="00EE6FEB" w:rsidRDefault="00EE6FEB">
      <w:r>
        <w:t>INSERT INTO  "Customer_campaign_details_p1" ("Customer_id", "contact", "month", "day_of_week", "duration", "campaign", "pdays", "previous", "poutcome") VALUES (32082, 'cellular', 'may', 'mon', 167, '1', 999, '0', 'nonexistent');</w:t>
      </w:r>
    </w:p>
    <w:p w14:paraId="607D4E9A" w14:textId="77777777" w:rsidR="00EE6FEB" w:rsidRDefault="00EE6FEB"/>
    <w:p w14:paraId="423D52C5" w14:textId="77777777" w:rsidR="00EE6FEB" w:rsidRDefault="00EE6FEB">
      <w:r>
        <w:t>INSERT INTO  "Customer_campaign_details_p1" ("Customer_id", "contact", "month", "day_of_week", "duration", "campaign", "pdays", "previous", "poutcome") VALUES (32083, 'cellular', 'may', 'mon', 63, '1', 999, '0', 'nonexistent');</w:t>
      </w:r>
    </w:p>
    <w:p w14:paraId="39F3E4D3" w14:textId="77777777" w:rsidR="00EE6FEB" w:rsidRDefault="00EE6FEB"/>
    <w:p w14:paraId="5C9E3F14" w14:textId="77777777" w:rsidR="00EE6FEB" w:rsidRDefault="00EE6FEB">
      <w:r>
        <w:t>INSERT INTO  "Customer_campaign_details_p1" ("Customer_id", "contact", "month", "day_of_week", "duration", "campaign", "pdays", "previous", "poutcome") VALUES (32084, 'cellular', 'may', 'mon', 21, '1', 999, '0', 'nonexistent');</w:t>
      </w:r>
    </w:p>
    <w:p w14:paraId="3DE6C698" w14:textId="77777777" w:rsidR="00EE6FEB" w:rsidRDefault="00EE6FEB"/>
    <w:p w14:paraId="595D9760" w14:textId="77777777" w:rsidR="00EE6FEB" w:rsidRDefault="00EE6FEB">
      <w:r>
        <w:t>INSERT INTO  "Customer_campaign_details_p1" ("Customer_id", "contact", "month", "day_of_week", "duration", "campaign", "pdays", "previous", "poutcome") VALUES (32085, 'cellular', 'may', 'mon', 47, '3', 999, '1', 'failure');</w:t>
      </w:r>
    </w:p>
    <w:p w14:paraId="768515C3" w14:textId="77777777" w:rsidR="00EE6FEB" w:rsidRDefault="00EE6FEB"/>
    <w:p w14:paraId="6AA0DC83" w14:textId="77777777" w:rsidR="00EE6FEB" w:rsidRDefault="00EE6FEB">
      <w:r>
        <w:t>INSERT INTO  "Customer_campaign_details_p1" ("Customer_id", "contact", "month", "day_of_week", "duration", "campaign", "pdays", "previous", "poutcome") VALUES (32086, 'cellular', 'may', 'mon', 9, '5', 999, '0', 'nonexistent');</w:t>
      </w:r>
    </w:p>
    <w:p w14:paraId="38388567" w14:textId="77777777" w:rsidR="00EE6FEB" w:rsidRDefault="00EE6FEB"/>
    <w:p w14:paraId="6B6284E6" w14:textId="77777777" w:rsidR="00EE6FEB" w:rsidRDefault="00EE6FEB">
      <w:r>
        <w:t>INSERT INTO  "Customer_campaign_details_p1" ("Customer_id", "contact", "month", "day_of_week", "duration", "campaign", "pdays", "previous", "poutcome") VALUES (32087, 'cellular', 'may', 'mon', 565, '1', 999, '0', 'nonexistent');</w:t>
      </w:r>
    </w:p>
    <w:p w14:paraId="3D916C82" w14:textId="77777777" w:rsidR="00EE6FEB" w:rsidRDefault="00EE6FEB"/>
    <w:p w14:paraId="0EFC81EF" w14:textId="77777777" w:rsidR="00EE6FEB" w:rsidRDefault="00EE6FEB">
      <w:r>
        <w:t>INSERT INTO  "Customer_campaign_details_p1" ("Customer_id", "contact", "month", "day_of_week", "duration", "campaign", "pdays", "previous", "poutcome") VALUES (32088, 'telephone', 'may', 'mon', 82, '6', 999, '0', 'nonexistent');</w:t>
      </w:r>
    </w:p>
    <w:p w14:paraId="081164FA" w14:textId="77777777" w:rsidR="00EE6FEB" w:rsidRDefault="00EE6FEB"/>
    <w:p w14:paraId="1E5B724F" w14:textId="77777777" w:rsidR="00EE6FEB" w:rsidRDefault="00EE6FEB">
      <w:r>
        <w:t>INSERT INTO  "Customer_campaign_details_p1" ("Customer_id", "contact", "month", "day_of_week", "duration", "campaign", "pdays", "previous", "poutcome") VALUES (32089, 'cellular', 'may', 'mon', 105, '1', 999, '0', 'nonexistent');</w:t>
      </w:r>
    </w:p>
    <w:p w14:paraId="353D0FF9" w14:textId="77777777" w:rsidR="00EE6FEB" w:rsidRDefault="00EE6FEB"/>
    <w:p w14:paraId="029AA40B" w14:textId="77777777" w:rsidR="00EE6FEB" w:rsidRDefault="00EE6FEB">
      <w:r>
        <w:t>INSERT INTO  "Customer_campaign_details_p1" ("Customer_id", "contact", "month", "day_of_week", "duration", "campaign", "pdays", "previous", "poutcome") VALUES (32090, 'cellular', 'may', 'mon', 212, '1', 999, '0', 'nonexistent');</w:t>
      </w:r>
    </w:p>
    <w:p w14:paraId="0193F2A5" w14:textId="77777777" w:rsidR="00EE6FEB" w:rsidRDefault="00EE6FEB"/>
    <w:p w14:paraId="23D063B6" w14:textId="77777777" w:rsidR="00EE6FEB" w:rsidRDefault="00EE6FEB">
      <w:r>
        <w:t>INSERT INTO  "Customer_campaign_details_p1" ("Customer_id", "contact", "month", "day_of_week", "duration", "campaign", "pdays", "previous", "poutcome") VALUES (32091, 'cellular', 'may', 'mon', 78, '1', 999, '0', 'nonexistent');</w:t>
      </w:r>
    </w:p>
    <w:p w14:paraId="0C8DF756" w14:textId="77777777" w:rsidR="00EE6FEB" w:rsidRDefault="00EE6FEB"/>
    <w:p w14:paraId="3D5643BF" w14:textId="77777777" w:rsidR="00EE6FEB" w:rsidRDefault="00EE6FEB">
      <w:r>
        <w:t>INSERT INTO  "Customer_campaign_details_p1" ("Customer_id", "contact", "month", "day_of_week", "duration", "campaign", "pdays", "previous", "poutcome") VALUES (32092, 'cellular', 'may', 'mon', 79, '3', 999, '1', 'failure');</w:t>
      </w:r>
    </w:p>
    <w:p w14:paraId="3171B9A3" w14:textId="77777777" w:rsidR="00EE6FEB" w:rsidRDefault="00EE6FEB"/>
    <w:p w14:paraId="72EB69B2" w14:textId="77777777" w:rsidR="00EE6FEB" w:rsidRDefault="00EE6FEB">
      <w:r>
        <w:t>INSERT INTO  "Customer_campaign_details_p1" ("Customer_id", "contact", "month", "day_of_week", "duration", "campaign", "pdays", "previous", "poutcome") VALUES (32093, 'cellular', 'may', 'mon', 431, '1', 999, '0', 'nonexistent');</w:t>
      </w:r>
    </w:p>
    <w:p w14:paraId="4C42B671" w14:textId="77777777" w:rsidR="00EE6FEB" w:rsidRDefault="00EE6FEB"/>
    <w:p w14:paraId="365DF2BB" w14:textId="77777777" w:rsidR="00EE6FEB" w:rsidRDefault="00EE6FEB">
      <w:r>
        <w:t>INSERT INTO  "Customer_campaign_details_p1" ("Customer_id", "contact", "month", "day_of_week", "duration", "campaign", "pdays", "previous", "poutcome") VALUES (32094, 'cellular', 'may', 'mon', 74, '3', 999, '0', 'nonexistent');</w:t>
      </w:r>
    </w:p>
    <w:p w14:paraId="4D35B611" w14:textId="77777777" w:rsidR="00EE6FEB" w:rsidRDefault="00EE6FEB"/>
    <w:p w14:paraId="2096849E" w14:textId="77777777" w:rsidR="00EE6FEB" w:rsidRDefault="00EE6FEB">
      <w:r>
        <w:t>INSERT INTO  "Customer_campaign_details_p1" ("Customer_id", "contact", "month", "day_of_week", "duration", "campaign", "pdays", "previous", "poutcome") VALUES (32095, 'cellular', 'may', 'mon', 600, '4', 999, '0', 'nonexistent');</w:t>
      </w:r>
    </w:p>
    <w:p w14:paraId="496A5E17" w14:textId="77777777" w:rsidR="00EE6FEB" w:rsidRDefault="00EE6FEB"/>
    <w:p w14:paraId="10A87725" w14:textId="77777777" w:rsidR="00EE6FEB" w:rsidRDefault="00EE6FEB">
      <w:r>
        <w:t>INSERT INTO  "Customer_campaign_details_p1" ("Customer_id", "contact", "month", "day_of_week", "duration", "campaign", "pdays", "previous", "poutcome") VALUES (32096, 'cellular', 'may', 'mon', 156, '5', 999, '0', 'nonexistent');</w:t>
      </w:r>
    </w:p>
    <w:p w14:paraId="29EF714D" w14:textId="77777777" w:rsidR="00EE6FEB" w:rsidRDefault="00EE6FEB"/>
    <w:p w14:paraId="61DA6CEA" w14:textId="77777777" w:rsidR="00EE6FEB" w:rsidRDefault="00EE6FEB">
      <w:r>
        <w:t>INSERT INTO  "Customer_campaign_details_p1" ("Customer_id", "contact", "month", "day_of_week", "duration", "campaign", "pdays", "previous", "poutcome") VALUES (32097, 'cellular', 'may', 'mon', 114, '2', 999, '0', 'nonexistent');</w:t>
      </w:r>
    </w:p>
    <w:p w14:paraId="139133F6" w14:textId="77777777" w:rsidR="00EE6FEB" w:rsidRDefault="00EE6FEB"/>
    <w:p w14:paraId="44832DDF" w14:textId="77777777" w:rsidR="00EE6FEB" w:rsidRDefault="00EE6FEB">
      <w:r>
        <w:t>INSERT INTO  "Customer_campaign_details_p1" ("Customer_id", "contact", "month", "day_of_week", "duration", "campaign", "pdays", "previous", "poutcome") VALUES (32098, 'cellular', 'may', 'mon', 435, '7', 2, '1', 'success');</w:t>
      </w:r>
    </w:p>
    <w:p w14:paraId="7783A51E" w14:textId="77777777" w:rsidR="00EE6FEB" w:rsidRDefault="00EE6FEB"/>
    <w:p w14:paraId="10625953" w14:textId="77777777" w:rsidR="00EE6FEB" w:rsidRDefault="00EE6FEB">
      <w:r>
        <w:t>INSERT INTO  "Customer_campaign_details_p1" ("Customer_id", "contact", "month", "day_of_week", "duration", "campaign", "pdays", "previous", "poutcome") VALUES (32099, 'cellular', 'may', 'mon', 326, '1', 999, '0', 'nonexistent');</w:t>
      </w:r>
    </w:p>
    <w:p w14:paraId="28098E82" w14:textId="77777777" w:rsidR="00EE6FEB" w:rsidRDefault="00EE6FEB"/>
    <w:p w14:paraId="11ACE466" w14:textId="77777777" w:rsidR="00EE6FEB" w:rsidRDefault="00EE6FEB">
      <w:r>
        <w:t>INSERT INTO  "Customer_campaign_details_p1" ("Customer_id", "contact", "month", "day_of_week", "duration", "campaign", "pdays", "previous", "poutcome") VALUES (32100, 'cellular', 'may', 'mon', 170, '1', 999, '0', 'nonexistent');</w:t>
      </w:r>
    </w:p>
    <w:p w14:paraId="30C2E85C" w14:textId="77777777" w:rsidR="00EE6FEB" w:rsidRDefault="00EE6FEB"/>
    <w:p w14:paraId="4058D9F4" w14:textId="77777777" w:rsidR="00EE6FEB" w:rsidRDefault="00EE6FEB">
      <w:r>
        <w:t>INSERT INTO  "Customer_campaign_details_p1" ("Customer_id", "contact", "month", "day_of_week", "duration", "campaign", "pdays", "previous", "poutcome") VALUES (32101, 'cellular', 'may', 'mon', 143, '1', 999, '0', 'nonexistent');</w:t>
      </w:r>
    </w:p>
    <w:p w14:paraId="2BAE38E3" w14:textId="77777777" w:rsidR="00EE6FEB" w:rsidRDefault="00EE6FEB"/>
    <w:p w14:paraId="55C92EBC" w14:textId="77777777" w:rsidR="00EE6FEB" w:rsidRDefault="00EE6FEB">
      <w:r>
        <w:t>INSERT INTO  "Customer_campaign_details_p1" ("Customer_id", "contact", "month", "day_of_week", "duration", "campaign", "pdays", "previous", "poutcome") VALUES (32102, 'cellular', 'may', 'mon', 111, '2', 999, '0', 'nonexistent');</w:t>
      </w:r>
    </w:p>
    <w:p w14:paraId="2212CD12" w14:textId="77777777" w:rsidR="00EE6FEB" w:rsidRDefault="00EE6FEB"/>
    <w:p w14:paraId="4651FF29" w14:textId="77777777" w:rsidR="00EE6FEB" w:rsidRDefault="00EE6FEB">
      <w:r>
        <w:t>INSERT INTO  "Customer_campaign_details_p1" ("Customer_id", "contact", "month", "day_of_week", "duration", "campaign", "pdays", "previous", "poutcome") VALUES (32103, 'cellular', 'may', 'mon', 233, '1', 999, '0', 'nonexistent');</w:t>
      </w:r>
    </w:p>
    <w:p w14:paraId="52B696A5" w14:textId="77777777" w:rsidR="00EE6FEB" w:rsidRDefault="00EE6FEB"/>
    <w:p w14:paraId="41BE0E1C" w14:textId="77777777" w:rsidR="00EE6FEB" w:rsidRDefault="00EE6FEB">
      <w:r>
        <w:t>INSERT INTO  "Customer_campaign_details_p1" ("Customer_id", "contact", "month", "day_of_week", "duration", "campaign", "pdays", "previous", "poutcome") VALUES (32104, 'cellular', 'may', 'mon', 110, '1', 999, '1', 'failure');</w:t>
      </w:r>
    </w:p>
    <w:p w14:paraId="33301DAB" w14:textId="77777777" w:rsidR="00EE6FEB" w:rsidRDefault="00EE6FEB"/>
    <w:p w14:paraId="57EEE643" w14:textId="77777777" w:rsidR="00EE6FEB" w:rsidRDefault="00EE6FEB">
      <w:r>
        <w:t>INSERT INTO  "Customer_campaign_details_p1" ("Customer_id", "contact", "month", "day_of_week", "duration", "campaign", "pdays", "previous", "poutcome") VALUES (32105, 'cellular', 'may', 'mon', 116, '1', 999, '0', 'nonexistent');</w:t>
      </w:r>
    </w:p>
    <w:p w14:paraId="03047A93" w14:textId="77777777" w:rsidR="00EE6FEB" w:rsidRDefault="00EE6FEB"/>
    <w:p w14:paraId="5DDF11E6" w14:textId="77777777" w:rsidR="00EE6FEB" w:rsidRDefault="00EE6FEB">
      <w:r>
        <w:t>INSERT INTO  "Customer_campaign_details_p1" ("Customer_id", "contact", "month", "day_of_week", "duration", "campaign", "pdays", "previous", "poutcome") VALUES (32106, 'cellular', 'may', 'mon', 178, '1', 999, '0', 'nonexistent');</w:t>
      </w:r>
    </w:p>
    <w:p w14:paraId="51BE7CBF" w14:textId="77777777" w:rsidR="00EE6FEB" w:rsidRDefault="00EE6FEB"/>
    <w:p w14:paraId="13C49437" w14:textId="77777777" w:rsidR="00EE6FEB" w:rsidRDefault="00EE6FEB">
      <w:r>
        <w:t>INSERT INTO  "Customer_campaign_details_p1" ("Customer_id", "contact", "month", "day_of_week", "duration", "campaign", "pdays", "previous", "poutcome") VALUES (32107, 'cellular', 'may', 'mon', 504, '1', 999, '0', 'nonexistent');</w:t>
      </w:r>
    </w:p>
    <w:p w14:paraId="7776B9E0" w14:textId="77777777" w:rsidR="00EE6FEB" w:rsidRDefault="00EE6FEB"/>
    <w:p w14:paraId="20C5B38C" w14:textId="77777777" w:rsidR="00EE6FEB" w:rsidRDefault="00EE6FEB">
      <w:r>
        <w:t>INSERT INTO  "Customer_campaign_details_p1" ("Customer_id", "contact", "month", "day_of_week", "duration", "campaign", "pdays", "previous", "poutcome") VALUES (32108, 'telephone', 'may', 'mon', 21, '2', 999, '0', 'nonexistent');</w:t>
      </w:r>
    </w:p>
    <w:p w14:paraId="5B85CE5C" w14:textId="77777777" w:rsidR="00EE6FEB" w:rsidRDefault="00EE6FEB"/>
    <w:p w14:paraId="374A8AB8" w14:textId="77777777" w:rsidR="00EE6FEB" w:rsidRDefault="00EE6FEB">
      <w:r>
        <w:t>INSERT INTO  "Customer_campaign_details_p1" ("Customer_id", "contact", "month", "day_of_week", "duration", "campaign", "pdays", "previous", "poutcome") VALUES (32109, 'cellular', 'may', 'mon', 700, '3', 999, '0', 'nonexistent');</w:t>
      </w:r>
    </w:p>
    <w:p w14:paraId="41B892E1" w14:textId="77777777" w:rsidR="00EE6FEB" w:rsidRDefault="00EE6FEB"/>
    <w:p w14:paraId="60E79A01" w14:textId="77777777" w:rsidR="00EE6FEB" w:rsidRDefault="00EE6FEB">
      <w:r>
        <w:t>INSERT INTO  "Customer_campaign_details_p1" ("Customer_id", "contact", "month", "day_of_week", "duration", "campaign", "pdays", "previous", "poutcome") VALUES (32110, 'cellular', 'may', 'mon', 91, '6', 999, '0', 'nonexistent');</w:t>
      </w:r>
    </w:p>
    <w:p w14:paraId="300BF128" w14:textId="77777777" w:rsidR="00EE6FEB" w:rsidRDefault="00EE6FEB"/>
    <w:p w14:paraId="552F485F" w14:textId="77777777" w:rsidR="00EE6FEB" w:rsidRDefault="00EE6FEB">
      <w:r>
        <w:t>INSERT INTO  "Customer_campaign_details_p1" ("Customer_id", "contact", "month", "day_of_week", "duration", "campaign", "pdays", "previous", "poutcome") VALUES (32111, 'cellular', 'may', 'mon', 78, '2', 999, '0', 'nonexistent');</w:t>
      </w:r>
    </w:p>
    <w:p w14:paraId="11F8513C" w14:textId="77777777" w:rsidR="00EE6FEB" w:rsidRDefault="00EE6FEB"/>
    <w:p w14:paraId="7E5133C6" w14:textId="77777777" w:rsidR="00EE6FEB" w:rsidRDefault="00EE6FEB">
      <w:r>
        <w:t>INSERT INTO  "Customer_campaign_details_p1" ("Customer_id", "contact", "month", "day_of_week", "duration", "campaign", "pdays", "previous", "poutcome") VALUES (32112, 'cellular', 'may', 'mon', 239, '2', 999, '0', 'nonexistent');</w:t>
      </w:r>
    </w:p>
    <w:p w14:paraId="0C3C2FFD" w14:textId="77777777" w:rsidR="00EE6FEB" w:rsidRDefault="00EE6FEB"/>
    <w:p w14:paraId="7C09B687" w14:textId="77777777" w:rsidR="00EE6FEB" w:rsidRDefault="00EE6FEB">
      <w:r>
        <w:t>INSERT INTO  "Customer_campaign_details_p1" ("Customer_id", "contact", "month", "day_of_week", "duration", "campaign", "pdays", "previous", "poutcome") VALUES (32113, 'cellular', 'may', 'mon', 169, '1', 999, '0', 'nonexistent');</w:t>
      </w:r>
    </w:p>
    <w:p w14:paraId="1BAC4D09" w14:textId="77777777" w:rsidR="00EE6FEB" w:rsidRDefault="00EE6FEB"/>
    <w:p w14:paraId="3C140CA4" w14:textId="77777777" w:rsidR="00EE6FEB" w:rsidRDefault="00EE6FEB">
      <w:r>
        <w:t>INSERT INTO  "Customer_campaign_details_p1" ("Customer_id", "contact", "month", "day_of_week", "duration", "campaign", "pdays", "previous", "poutcome") VALUES (32114, 'cellular', 'may', 'mon', 87, '1', 999, '0', 'nonexistent');</w:t>
      </w:r>
    </w:p>
    <w:p w14:paraId="6835B629" w14:textId="77777777" w:rsidR="00EE6FEB" w:rsidRDefault="00EE6FEB"/>
    <w:p w14:paraId="6F9A20C7" w14:textId="77777777" w:rsidR="00EE6FEB" w:rsidRDefault="00EE6FEB">
      <w:r>
        <w:t>INSERT INTO  "Customer_campaign_details_p1" ("Customer_id", "contact", "month", "day_of_week", "duration", "campaign", "pdays", "previous", "poutcome") VALUES (32115, 'cellular', 'may', 'mon', 37, '2', 999, '0', 'nonexistent');</w:t>
      </w:r>
    </w:p>
    <w:p w14:paraId="06E862FD" w14:textId="77777777" w:rsidR="00EE6FEB" w:rsidRDefault="00EE6FEB"/>
    <w:p w14:paraId="1C2A3E95" w14:textId="77777777" w:rsidR="00EE6FEB" w:rsidRDefault="00EE6FEB">
      <w:r>
        <w:t>INSERT INTO  "Customer_campaign_details_p1" ("Customer_id", "contact", "month", "day_of_week", "duration", "campaign", "pdays", "previous", "poutcome") VALUES (32116, 'cellular', 'may', 'mon', 1008, '1', 999, '1', 'failure');</w:t>
      </w:r>
    </w:p>
    <w:p w14:paraId="1BAF9639" w14:textId="77777777" w:rsidR="00EE6FEB" w:rsidRDefault="00EE6FEB"/>
    <w:p w14:paraId="3A22D61C" w14:textId="77777777" w:rsidR="00EE6FEB" w:rsidRDefault="00EE6FEB">
      <w:r>
        <w:t>INSERT INTO  "Customer_campaign_details_p1" ("Customer_id", "contact", "month", "day_of_week", "duration", "campaign", "pdays", "previous", "poutcome") VALUES (32117, 'cellular', 'may', 'mon', 113, '1', 999, '0', 'nonexistent');</w:t>
      </w:r>
    </w:p>
    <w:p w14:paraId="657CBBFF" w14:textId="77777777" w:rsidR="00EE6FEB" w:rsidRDefault="00EE6FEB"/>
    <w:p w14:paraId="7D451EF1" w14:textId="77777777" w:rsidR="00EE6FEB" w:rsidRDefault="00EE6FEB">
      <w:r>
        <w:t>INSERT INTO  "Customer_campaign_details_p1" ("Customer_id", "contact", "month", "day_of_week", "duration", "campaign", "pdays", "previous", "poutcome") VALUES (32118, 'cellular', 'may', 'mon', 24, '1', 999, '0', 'nonexistent');</w:t>
      </w:r>
    </w:p>
    <w:p w14:paraId="5FC106AC" w14:textId="77777777" w:rsidR="00EE6FEB" w:rsidRDefault="00EE6FEB"/>
    <w:p w14:paraId="0B29EFE5" w14:textId="77777777" w:rsidR="00EE6FEB" w:rsidRDefault="00EE6FEB">
      <w:r>
        <w:t>INSERT INTO  "Customer_campaign_details_p1" ("Customer_id", "contact", "month", "day_of_week", "duration", "campaign", "pdays", "previous", "poutcome") VALUES (32119, 'cellular', 'may', 'mon', 213, '1', 999, '1', 'failure');</w:t>
      </w:r>
    </w:p>
    <w:p w14:paraId="62E4DDE2" w14:textId="77777777" w:rsidR="00EE6FEB" w:rsidRDefault="00EE6FEB"/>
    <w:p w14:paraId="01212210" w14:textId="77777777" w:rsidR="00EE6FEB" w:rsidRDefault="00EE6FEB">
      <w:r>
        <w:t>INSERT INTO  "Customer_campaign_details_p1" ("Customer_id", "contact", "month", "day_of_week", "duration", "campaign", "pdays", "previous", "poutcome") VALUES (32120, 'cellular', 'may', 'mon', 380, '1', 999, '0', 'nonexistent');</w:t>
      </w:r>
    </w:p>
    <w:p w14:paraId="6F24760F" w14:textId="77777777" w:rsidR="00EE6FEB" w:rsidRDefault="00EE6FEB"/>
    <w:p w14:paraId="64D20AC5" w14:textId="77777777" w:rsidR="00EE6FEB" w:rsidRDefault="00EE6FEB">
      <w:r>
        <w:t>INSERT INTO  "Customer_campaign_details_p1" ("Customer_id", "contact", "month", "day_of_week", "duration", "campaign", "pdays", "previous", "poutcome") VALUES (32121, 'cellular', 'may', 'mon', 153, '1', 999, '0', 'nonexistent');</w:t>
      </w:r>
    </w:p>
    <w:p w14:paraId="68F40D8B" w14:textId="77777777" w:rsidR="00EE6FEB" w:rsidRDefault="00EE6FEB"/>
    <w:p w14:paraId="75B86F80" w14:textId="77777777" w:rsidR="00EE6FEB" w:rsidRDefault="00EE6FEB">
      <w:r>
        <w:t>INSERT INTO  "Customer_campaign_details_p1" ("Customer_id", "contact", "month", "day_of_week", "duration", "campaign", "pdays", "previous", "poutcome") VALUES (32122, 'cellular', 'may', 'mon', 192, '1', 999, '0', 'nonexistent');</w:t>
      </w:r>
    </w:p>
    <w:p w14:paraId="3F9A71D1" w14:textId="77777777" w:rsidR="00EE6FEB" w:rsidRDefault="00EE6FEB"/>
    <w:p w14:paraId="230D438E" w14:textId="77777777" w:rsidR="00EE6FEB" w:rsidRDefault="00EE6FEB">
      <w:r>
        <w:t>INSERT INTO  "Customer_campaign_details_p1" ("Customer_id", "contact", "month", "day_of_week", "duration", "campaign", "pdays", "previous", "poutcome") VALUES (32123, 'cellular', 'may', 'mon', 66, '1', 999, '0', 'nonexistent');</w:t>
      </w:r>
    </w:p>
    <w:p w14:paraId="4EE57640" w14:textId="77777777" w:rsidR="00EE6FEB" w:rsidRDefault="00EE6FEB"/>
    <w:p w14:paraId="53F66305" w14:textId="77777777" w:rsidR="00EE6FEB" w:rsidRDefault="00EE6FEB">
      <w:r>
        <w:t>INSERT INTO  "Customer_campaign_details_p1" ("Customer_id", "contact", "month", "day_of_week", "duration", "campaign", "pdays", "previous", "poutcome") VALUES (32124, 'cellular', 'may', 'mon', 57, '1', 999, '0', 'nonexistent');</w:t>
      </w:r>
    </w:p>
    <w:p w14:paraId="2E4194A1" w14:textId="77777777" w:rsidR="00EE6FEB" w:rsidRDefault="00EE6FEB"/>
    <w:p w14:paraId="24EFA7DA" w14:textId="77777777" w:rsidR="00EE6FEB" w:rsidRDefault="00EE6FEB">
      <w:r>
        <w:t>INSERT INTO  "Customer_campaign_details_p1" ("Customer_id", "contact", "month", "day_of_week", "duration", "campaign", "pdays", "previous", "poutcome") VALUES (32125, 'cellular', 'may', 'mon', 525, '1', 999, '0', 'nonexistent');</w:t>
      </w:r>
    </w:p>
    <w:p w14:paraId="190714FD" w14:textId="77777777" w:rsidR="00EE6FEB" w:rsidRDefault="00EE6FEB"/>
    <w:p w14:paraId="3FBCE9A1" w14:textId="77777777" w:rsidR="00EE6FEB" w:rsidRDefault="00EE6FEB">
      <w:r>
        <w:t>INSERT INTO  "Customer_campaign_details_p1" ("Customer_id", "contact", "month", "day_of_week", "duration", "campaign", "pdays", "previous", "poutcome") VALUES (32126, 'cellular', 'may', 'mon', 123, '1', 999, '0', 'nonexistent');</w:t>
      </w:r>
    </w:p>
    <w:p w14:paraId="4D5B9669" w14:textId="77777777" w:rsidR="00EE6FEB" w:rsidRDefault="00EE6FEB"/>
    <w:p w14:paraId="4DA61A94" w14:textId="77777777" w:rsidR="00EE6FEB" w:rsidRDefault="00EE6FEB">
      <w:r>
        <w:t>INSERT INTO  "Customer_campaign_details_p1" ("Customer_id", "contact", "month", "day_of_week", "duration", "campaign", "pdays", "previous", "poutcome") VALUES (32127, 'cellular', 'may', 'mon', 276, '4', 10, '1', 'success');</w:t>
      </w:r>
    </w:p>
    <w:p w14:paraId="785670D6" w14:textId="77777777" w:rsidR="00EE6FEB" w:rsidRDefault="00EE6FEB"/>
    <w:p w14:paraId="2733B01D" w14:textId="77777777" w:rsidR="00EE6FEB" w:rsidRDefault="00EE6FEB">
      <w:r>
        <w:t>INSERT INTO  "Customer_campaign_details_p1" ("Customer_id", "contact", "month", "day_of_week", "duration", "campaign", "pdays", "previous", "poutcome") VALUES (32128, 'cellular', 'may', 'mon', 317, '1', 999, '0', 'nonexistent');</w:t>
      </w:r>
    </w:p>
    <w:p w14:paraId="04F81172" w14:textId="77777777" w:rsidR="00EE6FEB" w:rsidRDefault="00EE6FEB"/>
    <w:p w14:paraId="3BC1EBC6" w14:textId="77777777" w:rsidR="00EE6FEB" w:rsidRDefault="00EE6FEB">
      <w:r>
        <w:t>INSERT INTO  "Customer_campaign_details_p1" ("Customer_id", "contact", "month", "day_of_week", "duration", "campaign", "pdays", "previous", "poutcome") VALUES (32129, 'cellular', 'may', 'mon', 105, '1', 999, '1', 'failure');</w:t>
      </w:r>
    </w:p>
    <w:p w14:paraId="197EEEF6" w14:textId="77777777" w:rsidR="00EE6FEB" w:rsidRDefault="00EE6FEB"/>
    <w:p w14:paraId="35A219A7" w14:textId="77777777" w:rsidR="00EE6FEB" w:rsidRDefault="00EE6FEB">
      <w:r>
        <w:t>INSERT INTO  "Customer_campaign_details_p1" ("Customer_id", "contact", "month", "day_of_week", "duration", "campaign", "pdays", "previous", "poutcome") VALUES (32130, 'cellular', 'may', 'mon', 178, '1', 999, '0', 'nonexistent');</w:t>
      </w:r>
    </w:p>
    <w:p w14:paraId="26BEDDAF" w14:textId="77777777" w:rsidR="00EE6FEB" w:rsidRDefault="00EE6FEB"/>
    <w:p w14:paraId="034B3707" w14:textId="77777777" w:rsidR="00EE6FEB" w:rsidRDefault="00EE6FEB">
      <w:r>
        <w:t>INSERT INTO  "Customer_campaign_details_p1" ("Customer_id", "contact", "month", "day_of_week", "duration", "campaign", "pdays", "previous", "poutcome") VALUES (32131, 'cellular', 'may', 'mon', 612, '1', 999, '0', 'nonexistent');</w:t>
      </w:r>
    </w:p>
    <w:p w14:paraId="778AC0B6" w14:textId="77777777" w:rsidR="00EE6FEB" w:rsidRDefault="00EE6FEB"/>
    <w:p w14:paraId="210FF6AA" w14:textId="77777777" w:rsidR="00EE6FEB" w:rsidRDefault="00EE6FEB">
      <w:r>
        <w:t>INSERT INTO  "Customer_campaign_details_p1" ("Customer_id", "contact", "month", "day_of_week", "duration", "campaign", "pdays", "previous", "poutcome") VALUES (32132, 'cellular', 'may', 'mon', 316, '1', 999, '0', 'nonexistent');</w:t>
      </w:r>
    </w:p>
    <w:p w14:paraId="7C769B91" w14:textId="77777777" w:rsidR="00EE6FEB" w:rsidRDefault="00EE6FEB"/>
    <w:p w14:paraId="6D3AF246" w14:textId="77777777" w:rsidR="00EE6FEB" w:rsidRDefault="00EE6FEB">
      <w:r>
        <w:t>INSERT INTO  "Customer_campaign_details_p1" ("Customer_id", "contact", "month", "day_of_week", "duration", "campaign", "pdays", "previous", "poutcome") VALUES (32133, 'cellular', 'may', 'mon', 73, '2', 999, '0', 'nonexistent');</w:t>
      </w:r>
    </w:p>
    <w:p w14:paraId="096D5727" w14:textId="77777777" w:rsidR="00EE6FEB" w:rsidRDefault="00EE6FEB"/>
    <w:p w14:paraId="42B5200D" w14:textId="77777777" w:rsidR="00EE6FEB" w:rsidRDefault="00EE6FEB">
      <w:r>
        <w:t>INSERT INTO  "Customer_campaign_details_p1" ("Customer_id", "contact", "month", "day_of_week", "duration", "campaign", "pdays", "previous", "poutcome") VALUES (32134, 'cellular', 'may', 'mon', 230, '1', 999, '0', 'nonexistent');</w:t>
      </w:r>
    </w:p>
    <w:p w14:paraId="399B64FF" w14:textId="77777777" w:rsidR="00EE6FEB" w:rsidRDefault="00EE6FEB"/>
    <w:p w14:paraId="197E4F0D" w14:textId="77777777" w:rsidR="00EE6FEB" w:rsidRDefault="00EE6FEB">
      <w:r>
        <w:t>INSERT INTO  "Customer_campaign_details_p1" ("Customer_id", "contact", "month", "day_of_week", "duration", "campaign", "pdays", "previous", "poutcome") VALUES (32135, 'cellular', 'may', 'mon', 442, '1', 999, '0', 'nonexistent');</w:t>
      </w:r>
    </w:p>
    <w:p w14:paraId="1DAB52FB" w14:textId="77777777" w:rsidR="00EE6FEB" w:rsidRDefault="00EE6FEB"/>
    <w:p w14:paraId="509B35EF" w14:textId="77777777" w:rsidR="00EE6FEB" w:rsidRDefault="00EE6FEB">
      <w:r>
        <w:t>INSERT INTO  "Customer_campaign_details_p1" ("Customer_id", "contact", "month", "day_of_week", "duration", "campaign", "pdays", "previous", "poutcome") VALUES (32136, 'cellular', 'may', 'mon', 618, '1', 999, '1', 'failure');</w:t>
      </w:r>
    </w:p>
    <w:p w14:paraId="6D70E7FD" w14:textId="77777777" w:rsidR="00EE6FEB" w:rsidRDefault="00EE6FEB"/>
    <w:p w14:paraId="1F80D0C5" w14:textId="77777777" w:rsidR="00EE6FEB" w:rsidRDefault="00EE6FEB">
      <w:r>
        <w:t>INSERT INTO  "Customer_campaign_details_p1" ("Customer_id", "contact", "month", "day_of_week", "duration", "campaign", "pdays", "previous", "poutcome") VALUES (32137, 'cellular', 'may', 'mon', 182, '1', 999, '0', 'nonexistent');</w:t>
      </w:r>
    </w:p>
    <w:p w14:paraId="2BD5D2C9" w14:textId="77777777" w:rsidR="00EE6FEB" w:rsidRDefault="00EE6FEB"/>
    <w:p w14:paraId="45042BDB" w14:textId="77777777" w:rsidR="00EE6FEB" w:rsidRDefault="00EE6FEB">
      <w:r>
        <w:t>INSERT INTO  "Customer_campaign_details_p1" ("Customer_id", "contact", "month", "day_of_week", "duration", "campaign", "pdays", "previous", "poutcome") VALUES (32138, 'cellular', 'may', 'mon', 336, '1', 999, '1', 'failure');</w:t>
      </w:r>
    </w:p>
    <w:p w14:paraId="4C134B4C" w14:textId="77777777" w:rsidR="00EE6FEB" w:rsidRDefault="00EE6FEB"/>
    <w:p w14:paraId="1B3C7B2D" w14:textId="77777777" w:rsidR="00EE6FEB" w:rsidRDefault="00EE6FEB">
      <w:r>
        <w:t>INSERT INTO  "Customer_campaign_details_p1" ("Customer_id", "contact", "month", "day_of_week", "duration", "campaign", "pdays", "previous", "poutcome") VALUES (32139, 'cellular', 'may', 'mon', 248, '1', 999, '1', 'failure');</w:t>
      </w:r>
    </w:p>
    <w:p w14:paraId="7A4E3BA5" w14:textId="77777777" w:rsidR="00EE6FEB" w:rsidRDefault="00EE6FEB"/>
    <w:p w14:paraId="26532207" w14:textId="77777777" w:rsidR="00EE6FEB" w:rsidRDefault="00EE6FEB">
      <w:r>
        <w:t>INSERT INTO  "Customer_campaign_details_p1" ("Customer_id", "contact", "month", "day_of_week", "duration", "campaign", "pdays", "previous", "poutcome") VALUES (32140, 'cellular', 'may', 'mon', 504, '1', 999, '0', 'nonexistent');</w:t>
      </w:r>
    </w:p>
    <w:p w14:paraId="5E4D2E66" w14:textId="77777777" w:rsidR="00EE6FEB" w:rsidRDefault="00EE6FEB"/>
    <w:p w14:paraId="51F9E050" w14:textId="77777777" w:rsidR="00EE6FEB" w:rsidRDefault="00EE6FEB">
      <w:r>
        <w:t>INSERT INTO  "Customer_campaign_details_p1" ("Customer_id", "contact", "month", "day_of_week", "duration", "campaign", "pdays", "previous", "poutcome") VALUES (32141, 'cellular', 'may', 'mon', 82, '4', 999, '0', 'nonexistent');</w:t>
      </w:r>
    </w:p>
    <w:p w14:paraId="7A1F2E0F" w14:textId="77777777" w:rsidR="00EE6FEB" w:rsidRDefault="00EE6FEB"/>
    <w:p w14:paraId="1936DCDA" w14:textId="77777777" w:rsidR="00EE6FEB" w:rsidRDefault="00EE6FEB">
      <w:r>
        <w:t>INSERT INTO  "Customer_campaign_details_p1" ("Customer_id", "contact", "month", "day_of_week", "duration", "campaign", "pdays", "previous", "poutcome") VALUES (32142, 'cellular', 'may', 'mon', 182, '2', 999, '0', 'nonexistent');</w:t>
      </w:r>
    </w:p>
    <w:p w14:paraId="68C36425" w14:textId="77777777" w:rsidR="00EE6FEB" w:rsidRDefault="00EE6FEB"/>
    <w:p w14:paraId="2AE5CE30" w14:textId="77777777" w:rsidR="00EE6FEB" w:rsidRDefault="00EE6FEB">
      <w:r>
        <w:t>INSERT INTO  "Customer_campaign_details_p1" ("Customer_id", "contact", "month", "day_of_week", "duration", "campaign", "pdays", "previous", "poutcome") VALUES (32143, 'cellular', 'may', 'mon', 78, '2', 999, '1', 'failure');</w:t>
      </w:r>
    </w:p>
    <w:p w14:paraId="4D23CCBF" w14:textId="77777777" w:rsidR="00EE6FEB" w:rsidRDefault="00EE6FEB"/>
    <w:p w14:paraId="717295E6" w14:textId="77777777" w:rsidR="00EE6FEB" w:rsidRDefault="00EE6FEB">
      <w:r>
        <w:t>INSERT INTO  "Customer_campaign_details_p1" ("Customer_id", "contact", "month", "day_of_week", "duration", "campaign", "pdays", "previous", "poutcome") VALUES (32144, 'cellular', 'may', 'mon', 61, '4', 999, '1', 'failure');</w:t>
      </w:r>
    </w:p>
    <w:p w14:paraId="53ED8294" w14:textId="77777777" w:rsidR="00EE6FEB" w:rsidRDefault="00EE6FEB"/>
    <w:p w14:paraId="59B74281" w14:textId="77777777" w:rsidR="00EE6FEB" w:rsidRDefault="00EE6FEB">
      <w:r>
        <w:t>INSERT INTO  "Customer_campaign_details_p1" ("Customer_id", "contact", "month", "day_of_week", "duration", "campaign", "pdays", "previous", "poutcome") VALUES (32145, 'cellular', 'may', 'mon', 222, '3', 999, '0', 'nonexistent');</w:t>
      </w:r>
    </w:p>
    <w:p w14:paraId="667F276D" w14:textId="77777777" w:rsidR="00EE6FEB" w:rsidRDefault="00EE6FEB"/>
    <w:p w14:paraId="37187543" w14:textId="77777777" w:rsidR="00EE6FEB" w:rsidRDefault="00EE6FEB">
      <w:r>
        <w:t>INSERT INTO  "Customer_campaign_details_p1" ("Customer_id", "contact", "month", "day_of_week", "duration", "campaign", "pdays", "previous", "poutcome") VALUES (32146, 'cellular', 'may', 'mon', 1010, '2', 999, '1', 'failure');</w:t>
      </w:r>
    </w:p>
    <w:p w14:paraId="40575E10" w14:textId="77777777" w:rsidR="00EE6FEB" w:rsidRDefault="00EE6FEB"/>
    <w:p w14:paraId="72C053AA" w14:textId="77777777" w:rsidR="00EE6FEB" w:rsidRDefault="00EE6FEB">
      <w:r>
        <w:t>INSERT INTO  "Customer_campaign_details_p1" ("Customer_id", "contact", "month", "day_of_week", "duration", "campaign", "pdays", "previous", "poutcome") VALUES (32147, 'cellular', 'may', 'mon', 180, '2', 999, '0', 'nonexistent');</w:t>
      </w:r>
    </w:p>
    <w:p w14:paraId="5756A860" w14:textId="77777777" w:rsidR="00EE6FEB" w:rsidRDefault="00EE6FEB"/>
    <w:p w14:paraId="32866263" w14:textId="77777777" w:rsidR="00EE6FEB" w:rsidRDefault="00EE6FEB">
      <w:r>
        <w:t>INSERT INTO  "Customer_campaign_details_p1" ("Customer_id", "contact", "month", "day_of_week", "duration", "campaign", "pdays", "previous", "poutcome") VALUES (32148, 'cellular', 'may', 'mon', 207, '3', 999, '0', 'nonexistent');</w:t>
      </w:r>
    </w:p>
    <w:p w14:paraId="68793EF0" w14:textId="77777777" w:rsidR="00EE6FEB" w:rsidRDefault="00EE6FEB"/>
    <w:p w14:paraId="0E706843" w14:textId="77777777" w:rsidR="00EE6FEB" w:rsidRDefault="00EE6FEB">
      <w:r>
        <w:t>INSERT INTO  "Customer_campaign_details_p1" ("Customer_id", "contact", "month", "day_of_week", "duration", "campaign", "pdays", "previous", "poutcome") VALUES (32149, 'cellular', 'may', 'mon', 46, '6', 999, '1', 'failure');</w:t>
      </w:r>
    </w:p>
    <w:p w14:paraId="095C9B79" w14:textId="77777777" w:rsidR="00EE6FEB" w:rsidRDefault="00EE6FEB"/>
    <w:p w14:paraId="40C52F39" w14:textId="77777777" w:rsidR="00EE6FEB" w:rsidRDefault="00EE6FEB">
      <w:r>
        <w:t>INSERT INTO  "Customer_campaign_details_p1" ("Customer_id", "contact", "month", "day_of_week", "duration", "campaign", "pdays", "previous", "poutcome") VALUES (32150, 'cellular', 'may', 'mon', 432, '3', 999, '0', 'nonexistent');</w:t>
      </w:r>
    </w:p>
    <w:p w14:paraId="67B1755F" w14:textId="77777777" w:rsidR="00EE6FEB" w:rsidRDefault="00EE6FEB"/>
    <w:p w14:paraId="1DF0AB49" w14:textId="77777777" w:rsidR="00EE6FEB" w:rsidRDefault="00EE6FEB">
      <w:r>
        <w:t>INSERT INTO  "Customer_campaign_details_p1" ("Customer_id", "contact", "month", "day_of_week", "duration", "campaign", "pdays", "previous", "poutcome") VALUES (32151, 'cellular', 'may', 'mon', 517, '3', 999, '1', 'failure');</w:t>
      </w:r>
    </w:p>
    <w:p w14:paraId="34E7C6F8" w14:textId="77777777" w:rsidR="00EE6FEB" w:rsidRDefault="00EE6FEB"/>
    <w:p w14:paraId="3AC8DB74" w14:textId="77777777" w:rsidR="00EE6FEB" w:rsidRDefault="00EE6FEB">
      <w:r>
        <w:t>INSERT INTO  "Customer_campaign_details_p1" ("Customer_id", "contact", "month", "day_of_week", "duration", "campaign", "pdays", "previous", "poutcome") VALUES (32152, 'cellular', 'may', 'mon', 180, '3', 999, '1', 'failure');</w:t>
      </w:r>
    </w:p>
    <w:p w14:paraId="4697D64B" w14:textId="77777777" w:rsidR="00EE6FEB" w:rsidRDefault="00EE6FEB"/>
    <w:p w14:paraId="4A04DD54" w14:textId="77777777" w:rsidR="00EE6FEB" w:rsidRDefault="00EE6FEB">
      <w:r>
        <w:t>INSERT INTO  "Customer_campaign_details_p1" ("Customer_id", "contact", "month", "day_of_week", "duration", "campaign", "pdays", "previous", "poutcome") VALUES (32153, 'cellular', 'may', 'mon', 465, '2', 999, '0', 'nonexistent');</w:t>
      </w:r>
    </w:p>
    <w:p w14:paraId="37ABB070" w14:textId="77777777" w:rsidR="00EE6FEB" w:rsidRDefault="00EE6FEB"/>
    <w:p w14:paraId="509C991F" w14:textId="77777777" w:rsidR="00EE6FEB" w:rsidRDefault="00EE6FEB">
      <w:r>
        <w:t>INSERT INTO  "Customer_campaign_details_p1" ("Customer_id", "contact", "month", "day_of_week", "duration", "campaign", "pdays", "previous", "poutcome") VALUES (32154, 'cellular', 'may', 'mon', 98, '2', 999, '0', 'nonexistent');</w:t>
      </w:r>
    </w:p>
    <w:p w14:paraId="22AB0B56" w14:textId="77777777" w:rsidR="00EE6FEB" w:rsidRDefault="00EE6FEB"/>
    <w:p w14:paraId="16DEAA40" w14:textId="77777777" w:rsidR="00EE6FEB" w:rsidRDefault="00EE6FEB">
      <w:r>
        <w:t>INSERT INTO  "Customer_campaign_details_p1" ("Customer_id", "contact", "month", "day_of_week", "duration", "campaign", "pdays", "previous", "poutcome") VALUES (32155, 'cellular', 'may', 'mon', 801, '5', 999, '1', 'failure');</w:t>
      </w:r>
    </w:p>
    <w:p w14:paraId="77362214" w14:textId="77777777" w:rsidR="00EE6FEB" w:rsidRDefault="00EE6FEB"/>
    <w:p w14:paraId="72C64862" w14:textId="77777777" w:rsidR="00EE6FEB" w:rsidRDefault="00EE6FEB">
      <w:r>
        <w:t>INSERT INTO  "Customer_campaign_details_p1" ("Customer_id", "contact", "month", "day_of_week", "duration", "campaign", "pdays", "previous", "poutcome") VALUES (32156, 'cellular', 'may', 'mon', 599, '2', 999, '0', 'nonexistent');</w:t>
      </w:r>
    </w:p>
    <w:p w14:paraId="3BD3BFD4" w14:textId="77777777" w:rsidR="00EE6FEB" w:rsidRDefault="00EE6FEB"/>
    <w:p w14:paraId="4572F4F8" w14:textId="77777777" w:rsidR="00EE6FEB" w:rsidRDefault="00EE6FEB">
      <w:r>
        <w:t>INSERT INTO  "Customer_campaign_details_p1" ("Customer_id", "contact", "month", "day_of_week", "duration", "campaign", "pdays", "previous", "poutcome") VALUES (32157, 'cellular', 'may', 'mon', 15, '8', 999, '0', 'nonexistent');</w:t>
      </w:r>
    </w:p>
    <w:p w14:paraId="662C9679" w14:textId="77777777" w:rsidR="00EE6FEB" w:rsidRDefault="00EE6FEB"/>
    <w:p w14:paraId="57958BA1" w14:textId="77777777" w:rsidR="00EE6FEB" w:rsidRDefault="00EE6FEB">
      <w:r>
        <w:t>INSERT INTO  "Customer_campaign_details_p1" ("Customer_id", "contact", "month", "day_of_week", "duration", "campaign", "pdays", "previous", "poutcome") VALUES (32158, 'cellular', 'may', 'mon', 18, '4', 999, '0', 'nonexistent');</w:t>
      </w:r>
    </w:p>
    <w:p w14:paraId="1F1A7A01" w14:textId="77777777" w:rsidR="00EE6FEB" w:rsidRDefault="00EE6FEB"/>
    <w:p w14:paraId="55C73C06" w14:textId="77777777" w:rsidR="00EE6FEB" w:rsidRDefault="00EE6FEB">
      <w:r>
        <w:t>INSERT INTO  "Customer_campaign_details_p1" ("Customer_id", "contact", "month", "day_of_week", "duration", "campaign", "pdays", "previous", "poutcome") VALUES (32159, 'cellular', 'may', 'mon', 196, '3', 999, '0', 'nonexistent');</w:t>
      </w:r>
    </w:p>
    <w:p w14:paraId="57568CD8" w14:textId="77777777" w:rsidR="00EE6FEB" w:rsidRDefault="00EE6FEB"/>
    <w:p w14:paraId="2E660C11" w14:textId="77777777" w:rsidR="00EE6FEB" w:rsidRDefault="00EE6FEB">
      <w:r>
        <w:t>INSERT INTO  "Customer_campaign_details_p1" ("Customer_id", "contact", "month", "day_of_week", "duration", "campaign", "pdays", "previous", "poutcome") VALUES (32160, 'cellular', 'may', 'mon', 309, '2', 999, '0', 'nonexistent');</w:t>
      </w:r>
    </w:p>
    <w:p w14:paraId="1BE9BA99" w14:textId="77777777" w:rsidR="00EE6FEB" w:rsidRDefault="00EE6FEB"/>
    <w:p w14:paraId="70A851ED" w14:textId="77777777" w:rsidR="00EE6FEB" w:rsidRDefault="00EE6FEB">
      <w:r>
        <w:t>INSERT INTO  "Customer_campaign_details_p1" ("Customer_id", "contact", "month", "day_of_week", "duration", "campaign", "pdays", "previous", "poutcome") VALUES (32161, 'cellular', 'may', 'mon', 61, '7', 999, '0', 'nonexistent');</w:t>
      </w:r>
    </w:p>
    <w:p w14:paraId="045BE2D8" w14:textId="77777777" w:rsidR="00EE6FEB" w:rsidRDefault="00EE6FEB"/>
    <w:p w14:paraId="541A21C1" w14:textId="77777777" w:rsidR="00EE6FEB" w:rsidRDefault="00EE6FEB">
      <w:r>
        <w:t>INSERT INTO  "Customer_campaign_details_p1" ("Customer_id", "contact", "month", "day_of_week", "duration", "campaign", "pdays", "previous", "poutcome") VALUES (32162, 'cellular', 'may', 'mon', 194, '3', 999, '0', 'nonexistent');</w:t>
      </w:r>
    </w:p>
    <w:p w14:paraId="098DC62E" w14:textId="77777777" w:rsidR="00EE6FEB" w:rsidRDefault="00EE6FEB"/>
    <w:p w14:paraId="1EF876C1" w14:textId="77777777" w:rsidR="00EE6FEB" w:rsidRDefault="00EE6FEB">
      <w:r>
        <w:t>INSERT INTO  "Customer_campaign_details_p1" ("Customer_id", "contact", "month", "day_of_week", "duration", "campaign", "pdays", "previous", "poutcome") VALUES (32163, 'cellular', 'may', 'mon', 336, '2', 999, '0', 'nonexistent');</w:t>
      </w:r>
    </w:p>
    <w:p w14:paraId="3CF08BC0" w14:textId="77777777" w:rsidR="00EE6FEB" w:rsidRDefault="00EE6FEB"/>
    <w:p w14:paraId="732E2315" w14:textId="77777777" w:rsidR="00EE6FEB" w:rsidRDefault="00EE6FEB">
      <w:r>
        <w:t>INSERT INTO  "Customer_campaign_details_p1" ("Customer_id", "contact", "month", "day_of_week", "duration", "campaign", "pdays", "previous", "poutcome") VALUES (32164, 'cellular', 'may', 'mon', 98, '2', 999, '1', 'failure');</w:t>
      </w:r>
    </w:p>
    <w:p w14:paraId="4C04D0C4" w14:textId="77777777" w:rsidR="00EE6FEB" w:rsidRDefault="00EE6FEB"/>
    <w:p w14:paraId="6FC9DE05" w14:textId="77777777" w:rsidR="00EE6FEB" w:rsidRDefault="00EE6FEB">
      <w:r>
        <w:t>INSERT INTO  "Customer_campaign_details_p1" ("Customer_id", "contact", "month", "day_of_week", "duration", "campaign", "pdays", "previous", "poutcome") VALUES (32165, 'cellular', 'may', 'mon', 236, '3', 999, '0', 'nonexistent');</w:t>
      </w:r>
    </w:p>
    <w:p w14:paraId="2E575875" w14:textId="77777777" w:rsidR="00EE6FEB" w:rsidRDefault="00EE6FEB"/>
    <w:p w14:paraId="67E9570B" w14:textId="77777777" w:rsidR="00EE6FEB" w:rsidRDefault="00EE6FEB">
      <w:r>
        <w:t>INSERT INTO  "Customer_campaign_details_p1" ("Customer_id", "contact", "month", "day_of_week", "duration", "campaign", "pdays", "previous", "poutcome") VALUES (32166, 'cellular', 'may', 'mon', 146, '2', 999, '0', 'nonexistent');</w:t>
      </w:r>
    </w:p>
    <w:p w14:paraId="7DBD3954" w14:textId="77777777" w:rsidR="00EE6FEB" w:rsidRDefault="00EE6FEB"/>
    <w:p w14:paraId="5F4D40C7" w14:textId="77777777" w:rsidR="00EE6FEB" w:rsidRDefault="00EE6FEB">
      <w:r>
        <w:t>INSERT INTO  "Customer_campaign_details_p1" ("Customer_id", "contact", "month", "day_of_week", "duration", "campaign", "pdays", "previous", "poutcome") VALUES (32167, 'cellular', 'may', 'mon', 665, '3', 999, '1', 'failure');</w:t>
      </w:r>
    </w:p>
    <w:p w14:paraId="31BAF679" w14:textId="77777777" w:rsidR="00EE6FEB" w:rsidRDefault="00EE6FEB"/>
    <w:p w14:paraId="6C8E542D" w14:textId="77777777" w:rsidR="00EE6FEB" w:rsidRDefault="00EE6FEB">
      <w:r>
        <w:t>INSERT INTO  "Customer_campaign_details_p1" ("Customer_id", "contact", "month", "day_of_week", "duration", "campaign", "pdays", "previous", "poutcome") VALUES (32168, 'cellular', 'may', 'mon', 827, '2', 999, '0', 'nonexistent');</w:t>
      </w:r>
    </w:p>
    <w:p w14:paraId="2B40227B" w14:textId="77777777" w:rsidR="00EE6FEB" w:rsidRDefault="00EE6FEB"/>
    <w:p w14:paraId="5677A452" w14:textId="77777777" w:rsidR="00EE6FEB" w:rsidRDefault="00EE6FEB">
      <w:r>
        <w:t>INSERT INTO  "Customer_campaign_details_p1" ("Customer_id", "contact", "month", "day_of_week", "duration", "campaign", "pdays", "previous", "poutcome") VALUES (32169, 'cellular', 'may', 'mon', 181, '2', 999, '0', 'nonexistent');</w:t>
      </w:r>
    </w:p>
    <w:p w14:paraId="46E7BD3F" w14:textId="77777777" w:rsidR="00EE6FEB" w:rsidRDefault="00EE6FEB"/>
    <w:p w14:paraId="43540376" w14:textId="77777777" w:rsidR="00EE6FEB" w:rsidRDefault="00EE6FEB">
      <w:r>
        <w:t>INSERT INTO  "Customer_campaign_details_p1" ("Customer_id", "contact", "month", "day_of_week", "duration", "campaign", "pdays", "previous", "poutcome") VALUES (32170, 'cellular', 'may', 'mon', 197, '2', 999, '0', 'nonexistent');</w:t>
      </w:r>
    </w:p>
    <w:p w14:paraId="09159D16" w14:textId="77777777" w:rsidR="00EE6FEB" w:rsidRDefault="00EE6FEB"/>
    <w:p w14:paraId="1D3818F4" w14:textId="77777777" w:rsidR="00EE6FEB" w:rsidRDefault="00EE6FEB">
      <w:r>
        <w:t>INSERT INTO  "Customer_campaign_details_p1" ("Customer_id", "contact", "month", "day_of_week", "duration", "campaign", "pdays", "previous", "poutcome") VALUES (32171, 'cellular', 'may', 'mon', 9, '4', 999, '1', 'failure');</w:t>
      </w:r>
    </w:p>
    <w:p w14:paraId="0C2218D1" w14:textId="77777777" w:rsidR="00EE6FEB" w:rsidRDefault="00EE6FEB"/>
    <w:p w14:paraId="131ECB0B" w14:textId="77777777" w:rsidR="00EE6FEB" w:rsidRDefault="00EE6FEB">
      <w:r>
        <w:t>INSERT INTO  "Customer_campaign_details_p1" ("Customer_id", "contact", "month", "day_of_week", "duration", "campaign", "pdays", "previous", "poutcome") VALUES (32172, 'cellular', 'may', 'mon', 36, '2', 999, '0', 'nonexistent');</w:t>
      </w:r>
    </w:p>
    <w:p w14:paraId="1F60128E" w14:textId="77777777" w:rsidR="00EE6FEB" w:rsidRDefault="00EE6FEB"/>
    <w:p w14:paraId="43B495D9" w14:textId="77777777" w:rsidR="00EE6FEB" w:rsidRDefault="00EE6FEB">
      <w:r>
        <w:t>INSERT INTO  "Customer_campaign_details_p1" ("Customer_id", "contact", "month", "day_of_week", "duration", "campaign", "pdays", "previous", "poutcome") VALUES (32173, 'cellular', 'may', 'mon', 87, '2', 999, '0', 'nonexistent');</w:t>
      </w:r>
    </w:p>
    <w:p w14:paraId="01E56B85" w14:textId="77777777" w:rsidR="00EE6FEB" w:rsidRDefault="00EE6FEB"/>
    <w:p w14:paraId="595A7DF2" w14:textId="77777777" w:rsidR="00EE6FEB" w:rsidRDefault="00EE6FEB">
      <w:r>
        <w:t>INSERT INTO  "Customer_campaign_details_p1" ("Customer_id", "contact", "month", "day_of_week", "duration", "campaign", "pdays", "previous", "poutcome") VALUES (32174, 'cellular', 'may', 'mon', 16, '4', 999, '0', 'nonexistent');</w:t>
      </w:r>
    </w:p>
    <w:p w14:paraId="7F9E8255" w14:textId="77777777" w:rsidR="00EE6FEB" w:rsidRDefault="00EE6FEB"/>
    <w:p w14:paraId="7EFAEA6A" w14:textId="77777777" w:rsidR="00EE6FEB" w:rsidRDefault="00EE6FEB">
      <w:r>
        <w:t>INSERT INTO  "Customer_campaign_details_p1" ("Customer_id", "contact", "month", "day_of_week", "duration", "campaign", "pdays", "previous", "poutcome") VALUES (32175, 'cellular', 'may', 'mon', 8, '4', 999, '0', 'nonexistent');</w:t>
      </w:r>
    </w:p>
    <w:p w14:paraId="7AFFE84E" w14:textId="77777777" w:rsidR="00EE6FEB" w:rsidRDefault="00EE6FEB"/>
    <w:p w14:paraId="467FE5A8" w14:textId="77777777" w:rsidR="00EE6FEB" w:rsidRDefault="00EE6FEB">
      <w:r>
        <w:t>INSERT INTO  "Customer_campaign_details_p1" ("Customer_id", "contact", "month", "day_of_week", "duration", "campaign", "pdays", "previous", "poutcome") VALUES (32176, 'cellular', 'may', 'mon', 11, '5', 999, '1', 'failure');</w:t>
      </w:r>
    </w:p>
    <w:p w14:paraId="339A3879" w14:textId="77777777" w:rsidR="00EE6FEB" w:rsidRDefault="00EE6FEB"/>
    <w:p w14:paraId="3E7536A6" w14:textId="77777777" w:rsidR="00EE6FEB" w:rsidRDefault="00EE6FEB">
      <w:r>
        <w:t>INSERT INTO  "Customer_campaign_details_p1" ("Customer_id", "contact", "month", "day_of_week", "duration", "campaign", "pdays", "previous", "poutcome") VALUES (32177, 'cellular', 'may', 'mon', 166, '4', 999, '0', 'nonexistent');</w:t>
      </w:r>
    </w:p>
    <w:p w14:paraId="31BE5D17" w14:textId="77777777" w:rsidR="00EE6FEB" w:rsidRDefault="00EE6FEB"/>
    <w:p w14:paraId="6F060C93" w14:textId="77777777" w:rsidR="00EE6FEB" w:rsidRDefault="00EE6FEB">
      <w:r>
        <w:t>INSERT INTO  "Customer_campaign_details_p1" ("Customer_id", "contact", "month", "day_of_week", "duration", "campaign", "pdays", "previous", "poutcome") VALUES (32178, 'cellular', 'may', 'mon', 630, '2', 999, '0', 'nonexistent');</w:t>
      </w:r>
    </w:p>
    <w:p w14:paraId="561D5FB5" w14:textId="77777777" w:rsidR="00EE6FEB" w:rsidRDefault="00EE6FEB"/>
    <w:p w14:paraId="3FED89C8" w14:textId="77777777" w:rsidR="00EE6FEB" w:rsidRDefault="00EE6FEB">
      <w:r>
        <w:t>INSERT INTO  "Customer_campaign_details_p1" ("Customer_id", "contact", "month", "day_of_week", "duration", "campaign", "pdays", "previous", "poutcome") VALUES (32179, 'cellular', 'may', 'mon', 33, '5', 999, '0', 'nonexistent');</w:t>
      </w:r>
    </w:p>
    <w:p w14:paraId="16CB8E22" w14:textId="77777777" w:rsidR="00EE6FEB" w:rsidRDefault="00EE6FEB"/>
    <w:p w14:paraId="1A1864FA" w14:textId="77777777" w:rsidR="00EE6FEB" w:rsidRDefault="00EE6FEB">
      <w:r>
        <w:t>INSERT INTO  "Customer_campaign_details_p1" ("Customer_id", "contact", "month", "day_of_week", "duration", "campaign", "pdays", "previous", "poutcome") VALUES (32180, 'cellular', 'may', 'mon', 227, '2', 999, '0', 'nonexistent');</w:t>
      </w:r>
    </w:p>
    <w:p w14:paraId="34E68E42" w14:textId="77777777" w:rsidR="00EE6FEB" w:rsidRDefault="00EE6FEB"/>
    <w:p w14:paraId="0BEC3FBD" w14:textId="77777777" w:rsidR="00EE6FEB" w:rsidRDefault="00EE6FEB">
      <w:r>
        <w:t>INSERT INTO  "Customer_campaign_details_p1" ("Customer_id", "contact", "month", "day_of_week", "duration", "campaign", "pdays", "previous", "poutcome") VALUES (32181, 'cellular', 'may', 'mon', 375, '3', 999, '0', 'nonexistent');</w:t>
      </w:r>
    </w:p>
    <w:p w14:paraId="0155ED43" w14:textId="77777777" w:rsidR="00EE6FEB" w:rsidRDefault="00EE6FEB"/>
    <w:p w14:paraId="587BCE46" w14:textId="77777777" w:rsidR="00EE6FEB" w:rsidRDefault="00EE6FEB">
      <w:r>
        <w:t>INSERT INTO  "Customer_campaign_details_p1" ("Customer_id", "contact", "month", "day_of_week", "duration", "campaign", "pdays", "previous", "poutcome") VALUES (32182, 'cellular', 'may', 'mon', 241, '3', 999, '0', 'nonexistent');</w:t>
      </w:r>
    </w:p>
    <w:p w14:paraId="20A53058" w14:textId="77777777" w:rsidR="00EE6FEB" w:rsidRDefault="00EE6FEB"/>
    <w:p w14:paraId="7C3C67E6" w14:textId="77777777" w:rsidR="00EE6FEB" w:rsidRDefault="00EE6FEB">
      <w:r>
        <w:t>INSERT INTO  "Customer_campaign_details_p1" ("Customer_id", "contact", "month", "day_of_week", "duration", "campaign", "pdays", "previous", "poutcome") VALUES (32183, 'cellular', 'may', 'mon', 190, '8', 999, '0', 'nonexistent');</w:t>
      </w:r>
    </w:p>
    <w:p w14:paraId="346ACAC8" w14:textId="77777777" w:rsidR="00EE6FEB" w:rsidRDefault="00EE6FEB"/>
    <w:p w14:paraId="7FF2279B" w14:textId="77777777" w:rsidR="00EE6FEB" w:rsidRDefault="00EE6FEB">
      <w:r>
        <w:t>INSERT INTO  "Customer_campaign_details_p1" ("Customer_id", "contact", "month", "day_of_week", "duration", "campaign", "pdays", "previous", "poutcome") VALUES (32184, 'cellular', 'may', 'mon', 213, '4', 999, '0', 'nonexistent');</w:t>
      </w:r>
    </w:p>
    <w:p w14:paraId="07E6540E" w14:textId="77777777" w:rsidR="00EE6FEB" w:rsidRDefault="00EE6FEB"/>
    <w:p w14:paraId="2A33628C" w14:textId="77777777" w:rsidR="00EE6FEB" w:rsidRDefault="00EE6FEB">
      <w:r>
        <w:t>INSERT INTO  "Customer_campaign_details_p1" ("Customer_id", "contact", "month", "day_of_week", "duration", "campaign", "pdays", "previous", "poutcome") VALUES (32185, 'cellular', 'may', 'mon', 412, '5', 999, '0', 'nonexistent');</w:t>
      </w:r>
    </w:p>
    <w:p w14:paraId="105856F3" w14:textId="77777777" w:rsidR="00EE6FEB" w:rsidRDefault="00EE6FEB"/>
    <w:p w14:paraId="280C63B3" w14:textId="77777777" w:rsidR="00EE6FEB" w:rsidRDefault="00EE6FEB">
      <w:r>
        <w:t>INSERT INTO  "Customer_campaign_details_p1" ("Customer_id", "contact", "month", "day_of_week", "duration", "campaign", "pdays", "previous", "poutcome") VALUES (32186, 'cellular', 'may', 'mon', 31, '6', 999, '0', 'nonexistent');</w:t>
      </w:r>
    </w:p>
    <w:p w14:paraId="7E597F13" w14:textId="77777777" w:rsidR="00EE6FEB" w:rsidRDefault="00EE6FEB"/>
    <w:p w14:paraId="4A6CECD2" w14:textId="77777777" w:rsidR="00EE6FEB" w:rsidRDefault="00EE6FEB">
      <w:r>
        <w:t>INSERT INTO  "Customer_campaign_details_p1" ("Customer_id", "contact", "month", "day_of_week", "duration", "campaign", "pdays", "previous", "poutcome") VALUES (32187, 'cellular', 'may', 'mon', 173, '2', 999, '0', 'nonexistent');</w:t>
      </w:r>
    </w:p>
    <w:p w14:paraId="4FC603F0" w14:textId="77777777" w:rsidR="00EE6FEB" w:rsidRDefault="00EE6FEB"/>
    <w:p w14:paraId="7A91EB3F" w14:textId="77777777" w:rsidR="00EE6FEB" w:rsidRDefault="00EE6FEB">
      <w:r>
        <w:t>INSERT INTO  "Customer_campaign_details_p1" ("Customer_id", "contact", "month", "day_of_week", "duration", "campaign", "pdays", "previous", "poutcome") VALUES (32188, 'cellular', 'may', 'mon', 74, '2', 999, '0', 'nonexistent');</w:t>
      </w:r>
    </w:p>
    <w:p w14:paraId="4AFAC0A7" w14:textId="77777777" w:rsidR="00EE6FEB" w:rsidRDefault="00EE6FEB"/>
    <w:p w14:paraId="10BDAEBF" w14:textId="77777777" w:rsidR="00EE6FEB" w:rsidRDefault="00EE6FEB">
      <w:r>
        <w:t>INSERT INTO  "Customer_campaign_details_p1" ("Customer_id", "contact", "month", "day_of_week", "duration", "campaign", "pdays", "previous", "poutcome") VALUES (32189, 'cellular', 'may', 'mon', 92, '3', 999, '0', 'nonexistent');</w:t>
      </w:r>
    </w:p>
    <w:p w14:paraId="57E59453" w14:textId="77777777" w:rsidR="00EE6FEB" w:rsidRDefault="00EE6FEB"/>
    <w:p w14:paraId="1D78242C" w14:textId="77777777" w:rsidR="00EE6FEB" w:rsidRDefault="00EE6FEB">
      <w:r>
        <w:t>INSERT INTO  "Customer_campaign_details_p1" ("Customer_id", "contact", "month", "day_of_week", "duration", "campaign", "pdays", "previous", "poutcome") VALUES (32190, 'cellular', 'may', 'mon', 166, '2', 999, '1', 'failure');</w:t>
      </w:r>
    </w:p>
    <w:p w14:paraId="251074AB" w14:textId="77777777" w:rsidR="00EE6FEB" w:rsidRDefault="00EE6FEB"/>
    <w:p w14:paraId="03587EF2" w14:textId="77777777" w:rsidR="00EE6FEB" w:rsidRDefault="00EE6FEB">
      <w:r>
        <w:t>INSERT INTO  "Customer_campaign_details_p1" ("Customer_id", "contact", "month", "day_of_week", "duration", "campaign", "pdays", "previous", "poutcome") VALUES (32191, 'cellular', 'may', 'mon', 368, '2', 999, '0', 'nonexistent');</w:t>
      </w:r>
    </w:p>
    <w:p w14:paraId="750AAD94" w14:textId="77777777" w:rsidR="00EE6FEB" w:rsidRDefault="00EE6FEB"/>
    <w:p w14:paraId="35B1F24A" w14:textId="77777777" w:rsidR="00EE6FEB" w:rsidRDefault="00EE6FEB">
      <w:r>
        <w:t>INSERT INTO  "Customer_campaign_details_p1" ("Customer_id", "contact", "month", "day_of_week", "duration", "campaign", "pdays", "previous", "poutcome") VALUES (32192, 'cellular', 'may', 'mon', 1027, '2', 999, '0', 'nonexistent');</w:t>
      </w:r>
    </w:p>
    <w:p w14:paraId="06A8CD8A" w14:textId="77777777" w:rsidR="00EE6FEB" w:rsidRDefault="00EE6FEB"/>
    <w:p w14:paraId="14E1D3A5" w14:textId="77777777" w:rsidR="00EE6FEB" w:rsidRDefault="00EE6FEB">
      <w:r>
        <w:t>INSERT INTO  "Customer_campaign_details_p1" ("Customer_id", "contact", "month", "day_of_week", "duration", "campaign", "pdays", "previous", "poutcome") VALUES (32193, 'cellular', 'may', 'mon', 221, '2', 999, '0', 'nonexistent');</w:t>
      </w:r>
    </w:p>
    <w:p w14:paraId="3681105F" w14:textId="77777777" w:rsidR="00EE6FEB" w:rsidRDefault="00EE6FEB"/>
    <w:p w14:paraId="105DE588" w14:textId="77777777" w:rsidR="00EE6FEB" w:rsidRDefault="00EE6FEB">
      <w:r>
        <w:t>INSERT INTO  "Customer_campaign_details_p1" ("Customer_id", "contact", "month", "day_of_week", "duration", "campaign", "pdays", "previous", "poutcome") VALUES (32194, 'cellular', 'may', 'mon', 113, '2', 999, '0', 'nonexistent');</w:t>
      </w:r>
    </w:p>
    <w:p w14:paraId="7D3B3DC9" w14:textId="77777777" w:rsidR="00EE6FEB" w:rsidRDefault="00EE6FEB"/>
    <w:p w14:paraId="64BE4EBD" w14:textId="77777777" w:rsidR="00EE6FEB" w:rsidRDefault="00EE6FEB">
      <w:r>
        <w:t>INSERT INTO  "Customer_campaign_details_p1" ("Customer_id", "contact", "month", "day_of_week", "duration", "campaign", "pdays", "previous", "poutcome") VALUES (32195, 'cellular', 'may', 'mon', 577, '2', 999, '0', 'nonexistent');</w:t>
      </w:r>
    </w:p>
    <w:p w14:paraId="73DF9946" w14:textId="77777777" w:rsidR="00EE6FEB" w:rsidRDefault="00EE6FEB"/>
    <w:p w14:paraId="640812DB" w14:textId="77777777" w:rsidR="00EE6FEB" w:rsidRDefault="00EE6FEB">
      <w:r>
        <w:t>INSERT INTO  "Customer_campaign_details_p1" ("Customer_id", "contact", "month", "day_of_week", "duration", "campaign", "pdays", "previous", "poutcome") VALUES (32196, 'cellular', 'may', 'mon', 567, '2', 999, '0', 'nonexistent');</w:t>
      </w:r>
    </w:p>
    <w:p w14:paraId="24C8424A" w14:textId="77777777" w:rsidR="00EE6FEB" w:rsidRDefault="00EE6FEB"/>
    <w:p w14:paraId="31A3C57C" w14:textId="77777777" w:rsidR="00EE6FEB" w:rsidRDefault="00EE6FEB">
      <w:r>
        <w:t>INSERT INTO  "Customer_campaign_details_p1" ("Customer_id", "contact", "month", "day_of_week", "duration", "campaign", "pdays", "previous", "poutcome") VALUES (32197, 'cellular', 'may', 'mon', 12, '2', 999, '0', 'nonexistent');</w:t>
      </w:r>
    </w:p>
    <w:p w14:paraId="72DBED27" w14:textId="77777777" w:rsidR="00EE6FEB" w:rsidRDefault="00EE6FEB"/>
    <w:p w14:paraId="7A25D977" w14:textId="77777777" w:rsidR="00EE6FEB" w:rsidRDefault="00EE6FEB">
      <w:r>
        <w:t>INSERT INTO  "Customer_campaign_details_p1" ("Customer_id", "contact", "month", "day_of_week", "duration", "campaign", "pdays", "previous", "poutcome") VALUES (32198, 'cellular', 'may', 'mon', 428, '2', 999, '0', 'nonexistent');</w:t>
      </w:r>
    </w:p>
    <w:p w14:paraId="1914A471" w14:textId="77777777" w:rsidR="00EE6FEB" w:rsidRDefault="00EE6FEB"/>
    <w:p w14:paraId="47F5406B" w14:textId="77777777" w:rsidR="00EE6FEB" w:rsidRDefault="00EE6FEB">
      <w:r>
        <w:t>INSERT INTO  "Customer_campaign_details_p1" ("Customer_id", "contact", "month", "day_of_week", "duration", "campaign", "pdays", "previous", "poutcome") VALUES (32199, 'cellular', 'may', 'mon', 767, '2', 999, '0', 'nonexistent');</w:t>
      </w:r>
    </w:p>
    <w:p w14:paraId="26B519A5" w14:textId="77777777" w:rsidR="00EE6FEB" w:rsidRDefault="00EE6FEB"/>
    <w:p w14:paraId="0CA5A171" w14:textId="77777777" w:rsidR="00EE6FEB" w:rsidRDefault="00EE6FEB">
      <w:r>
        <w:t>INSERT INTO  "Customer_campaign_details_p1" ("Customer_id", "contact", "month", "day_of_week", "duration", "campaign", "pdays", "previous", "poutcome") VALUES (32200, 'cellular', 'may', 'mon', 142, '2', 999, '0', 'nonexistent');</w:t>
      </w:r>
    </w:p>
    <w:p w14:paraId="492F1F00" w14:textId="77777777" w:rsidR="00EE6FEB" w:rsidRDefault="00EE6FEB"/>
    <w:p w14:paraId="2FC5309F" w14:textId="77777777" w:rsidR="00EE6FEB" w:rsidRDefault="00EE6FEB">
      <w:r>
        <w:t>INSERT INTO  "Customer_campaign_details_p1" ("Customer_id", "contact", "month", "day_of_week", "duration", "campaign", "pdays", "previous", "poutcome") VALUES (32201, 'cellular', 'may', 'mon', 68, '2', 999, '0', 'nonexistent');</w:t>
      </w:r>
    </w:p>
    <w:p w14:paraId="3AE713A3" w14:textId="77777777" w:rsidR="00EE6FEB" w:rsidRDefault="00EE6FEB"/>
    <w:p w14:paraId="4DE91FD1" w14:textId="77777777" w:rsidR="00EE6FEB" w:rsidRDefault="00EE6FEB">
      <w:r>
        <w:t>INSERT INTO  "Customer_campaign_details_p1" ("Customer_id", "contact", "month", "day_of_week", "duration", "campaign", "pdays", "previous", "poutcome") VALUES (32202, 'cellular', 'may', 'mon', 61, '3', 999, '0', 'nonexistent');</w:t>
      </w:r>
    </w:p>
    <w:p w14:paraId="03767955" w14:textId="77777777" w:rsidR="00EE6FEB" w:rsidRDefault="00EE6FEB"/>
    <w:p w14:paraId="731974A3" w14:textId="77777777" w:rsidR="00EE6FEB" w:rsidRDefault="00EE6FEB">
      <w:r>
        <w:t>INSERT INTO  "Customer_campaign_details_p1" ("Customer_id", "contact", "month", "day_of_week", "duration", "campaign", "pdays", "previous", "poutcome") VALUES (32203, 'cellular', 'may', 'mon', 695, '2', 999, '0', 'nonexistent');</w:t>
      </w:r>
    </w:p>
    <w:p w14:paraId="329C8B59" w14:textId="77777777" w:rsidR="00EE6FEB" w:rsidRDefault="00EE6FEB"/>
    <w:p w14:paraId="3A9AB22B" w14:textId="77777777" w:rsidR="00EE6FEB" w:rsidRDefault="00EE6FEB">
      <w:r>
        <w:t>INSERT INTO  "Customer_campaign_details_p1" ("Customer_id", "contact", "month", "day_of_week", "duration", "campaign", "pdays", "previous", "poutcome") VALUES (32204, 'cellular', 'may', 'mon', 239, '2', 11, '1', 'success');</w:t>
      </w:r>
    </w:p>
    <w:p w14:paraId="5BB1F77B" w14:textId="77777777" w:rsidR="00EE6FEB" w:rsidRDefault="00EE6FEB"/>
    <w:p w14:paraId="55701E0C" w14:textId="77777777" w:rsidR="00EE6FEB" w:rsidRDefault="00EE6FEB">
      <w:r>
        <w:t>INSERT INTO  "Customer_campaign_details_p1" ("Customer_id", "contact", "month", "day_of_week", "duration", "campaign", "pdays", "previous", "poutcome") VALUES (32205, 'cellular', 'may', 'mon', 1434, '2', 999, '1', 'failure');</w:t>
      </w:r>
    </w:p>
    <w:p w14:paraId="493D8F92" w14:textId="77777777" w:rsidR="00EE6FEB" w:rsidRDefault="00EE6FEB"/>
    <w:p w14:paraId="59B9AC61" w14:textId="77777777" w:rsidR="00EE6FEB" w:rsidRDefault="00EE6FEB">
      <w:r>
        <w:t>INSERT INTO  "Customer_campaign_details_p1" ("Customer_id", "contact", "month", "day_of_week", "duration", "campaign", "pdays", "previous", "poutcome") VALUES (32206, 'cellular', 'may', 'mon', 297, '2', 999, '0', 'nonexistent');</w:t>
      </w:r>
    </w:p>
    <w:p w14:paraId="4316E4FF" w14:textId="77777777" w:rsidR="00EE6FEB" w:rsidRDefault="00EE6FEB"/>
    <w:p w14:paraId="605BE9B8" w14:textId="77777777" w:rsidR="00EE6FEB" w:rsidRDefault="00EE6FEB">
      <w:r>
        <w:t>INSERT INTO  "Customer_campaign_details_p1" ("Customer_id", "contact", "month", "day_of_week", "duration", "campaign", "pdays", "previous", "poutcome") VALUES (32207, 'cellular', 'may', 'mon', 202, '3', 999, '1', 'failure');</w:t>
      </w:r>
    </w:p>
    <w:p w14:paraId="412224F1" w14:textId="77777777" w:rsidR="00EE6FEB" w:rsidRDefault="00EE6FEB"/>
    <w:p w14:paraId="55EFF702" w14:textId="77777777" w:rsidR="00EE6FEB" w:rsidRDefault="00EE6FEB">
      <w:r>
        <w:t>INSERT INTO  "Customer_campaign_details_p1" ("Customer_id", "contact", "month", "day_of_week", "duration", "campaign", "pdays", "previous", "poutcome") VALUES (32208, 'cellular', 'may', 'mon', 566, '2', 999, '1', 'failure');</w:t>
      </w:r>
    </w:p>
    <w:p w14:paraId="71E3F02D" w14:textId="77777777" w:rsidR="00EE6FEB" w:rsidRDefault="00EE6FEB"/>
    <w:p w14:paraId="5081D021" w14:textId="77777777" w:rsidR="00EE6FEB" w:rsidRDefault="00EE6FEB">
      <w:r>
        <w:t>INSERT INTO  "Customer_campaign_details_p1" ("Customer_id", "contact", "month", "day_of_week", "duration", "campaign", "pdays", "previous", "poutcome") VALUES (32209, 'cellular', 'may', 'mon', 486, '2', 999, '0', 'nonexistent');</w:t>
      </w:r>
    </w:p>
    <w:p w14:paraId="1F1A5D7A" w14:textId="77777777" w:rsidR="00EE6FEB" w:rsidRDefault="00EE6FEB"/>
    <w:p w14:paraId="5180E2D7" w14:textId="77777777" w:rsidR="00EE6FEB" w:rsidRDefault="00EE6FEB">
      <w:r>
        <w:t>INSERT INTO  "Customer_campaign_details_p1" ("Customer_id", "contact", "month", "day_of_week", "duration", "campaign", "pdays", "previous", "poutcome") VALUES (32210, 'cellular', 'may', 'mon', 207, '4', 999, '0', 'nonexistent');</w:t>
      </w:r>
    </w:p>
    <w:p w14:paraId="588B43EC" w14:textId="77777777" w:rsidR="00EE6FEB" w:rsidRDefault="00EE6FEB"/>
    <w:p w14:paraId="71B98B33" w14:textId="77777777" w:rsidR="00EE6FEB" w:rsidRDefault="00EE6FEB">
      <w:r>
        <w:t>INSERT INTO  "Customer_campaign_details_p1" ("Customer_id", "contact", "month", "day_of_week", "duration", "campaign", "pdays", "previous", "poutcome") VALUES (32211, 'cellular', 'may', 'mon', 179, '4', 999, '0', 'nonexistent');</w:t>
      </w:r>
    </w:p>
    <w:p w14:paraId="761E14E4" w14:textId="77777777" w:rsidR="00EE6FEB" w:rsidRDefault="00EE6FEB"/>
    <w:p w14:paraId="7B146849" w14:textId="77777777" w:rsidR="00EE6FEB" w:rsidRDefault="00EE6FEB">
      <w:r>
        <w:t>INSERT INTO  "Customer_campaign_details_p1" ("Customer_id", "contact", "month", "day_of_week", "duration", "campaign", "pdays", "previous", "poutcome") VALUES (32212, 'cellular', 'may', 'mon', 637, '4', 999, '1', 'failure');</w:t>
      </w:r>
    </w:p>
    <w:p w14:paraId="58F1A34B" w14:textId="77777777" w:rsidR="00EE6FEB" w:rsidRDefault="00EE6FEB"/>
    <w:p w14:paraId="491247F1" w14:textId="77777777" w:rsidR="00EE6FEB" w:rsidRDefault="00EE6FEB">
      <w:r>
        <w:t>INSERT INTO  "Customer_campaign_details_p1" ("Customer_id", "contact", "month", "day_of_week", "duration", "campaign", "pdays", "previous", "poutcome") VALUES (32213, 'cellular', 'may', 'mon', 217, '4', 999, '1', 'failure');</w:t>
      </w:r>
    </w:p>
    <w:p w14:paraId="5D5EBE44" w14:textId="77777777" w:rsidR="00EE6FEB" w:rsidRDefault="00EE6FEB"/>
    <w:p w14:paraId="16B62F1E" w14:textId="77777777" w:rsidR="00EE6FEB" w:rsidRDefault="00EE6FEB">
      <w:r>
        <w:t>INSERT INTO  "Customer_campaign_details_p1" ("Customer_id", "contact", "month", "day_of_week", "duration", "campaign", "pdays", "previous", "poutcome") VALUES (32214, 'cellular', 'may', 'mon', 13, '3', 999, '0', 'nonexistent');</w:t>
      </w:r>
    </w:p>
    <w:p w14:paraId="663A4167" w14:textId="77777777" w:rsidR="00EE6FEB" w:rsidRDefault="00EE6FEB"/>
    <w:p w14:paraId="63EBEC66" w14:textId="77777777" w:rsidR="00EE6FEB" w:rsidRDefault="00EE6FEB">
      <w:r>
        <w:t>INSERT INTO  "Customer_campaign_details_p1" ("Customer_id", "contact", "month", "day_of_week", "duration", "campaign", "pdays", "previous", "poutcome") VALUES (32215, 'cellular', 'may', 'mon', 112, '4', 999, '1', 'failure');</w:t>
      </w:r>
    </w:p>
    <w:p w14:paraId="6CD8F90B" w14:textId="77777777" w:rsidR="00EE6FEB" w:rsidRDefault="00EE6FEB"/>
    <w:p w14:paraId="5AD6FBBA" w14:textId="77777777" w:rsidR="00EE6FEB" w:rsidRDefault="00EE6FEB">
      <w:r>
        <w:t>INSERT INTO  "Customer_campaign_details_p1" ("Customer_id", "contact", "month", "day_of_week", "duration", "campaign", "pdays", "previous", "poutcome") VALUES (32216, 'cellular', 'may', 'mon', 466, '2', 999, '0', 'nonexistent');</w:t>
      </w:r>
    </w:p>
    <w:p w14:paraId="0483FB98" w14:textId="77777777" w:rsidR="00EE6FEB" w:rsidRDefault="00EE6FEB"/>
    <w:p w14:paraId="5657B4B5" w14:textId="77777777" w:rsidR="00EE6FEB" w:rsidRDefault="00EE6FEB">
      <w:r>
        <w:t>INSERT INTO  "Customer_campaign_details_p1" ("Customer_id", "contact", "month", "day_of_week", "duration", "campaign", "pdays", "previous", "poutcome") VALUES (32217, 'cellular', 'may', 'mon', 109, '2', 999, '0', 'nonexistent');</w:t>
      </w:r>
    </w:p>
    <w:p w14:paraId="7DBC7052" w14:textId="77777777" w:rsidR="00EE6FEB" w:rsidRDefault="00EE6FEB"/>
    <w:p w14:paraId="412E018F" w14:textId="77777777" w:rsidR="00EE6FEB" w:rsidRDefault="00EE6FEB">
      <w:r>
        <w:t>INSERT INTO  "Customer_campaign_details_p1" ("Customer_id", "contact", "month", "day_of_week", "duration", "campaign", "pdays", "previous", "poutcome") VALUES (32218, 'cellular', 'may', 'mon', 22, '3', 999, '0', 'nonexistent');</w:t>
      </w:r>
    </w:p>
    <w:p w14:paraId="1CFEA9E3" w14:textId="77777777" w:rsidR="00EE6FEB" w:rsidRDefault="00EE6FEB"/>
    <w:p w14:paraId="70C82242" w14:textId="77777777" w:rsidR="00EE6FEB" w:rsidRDefault="00EE6FEB">
      <w:r>
        <w:t>INSERT INTO  "Customer_campaign_details_p1" ("Customer_id", "contact", "month", "day_of_week", "duration", "campaign", "pdays", "previous", "poutcome") VALUES (32219, 'telephone', 'may', 'mon', 267, '2', 999, '1', 'failure');</w:t>
      </w:r>
    </w:p>
    <w:p w14:paraId="48D7320A" w14:textId="77777777" w:rsidR="00EE6FEB" w:rsidRDefault="00EE6FEB"/>
    <w:p w14:paraId="02A7916A" w14:textId="77777777" w:rsidR="00EE6FEB" w:rsidRDefault="00EE6FEB">
      <w:r>
        <w:t>INSERT INTO  "Customer_campaign_details_p1" ("Customer_id", "contact", "month", "day_of_week", "duration", "campaign", "pdays", "previous", "poutcome") VALUES (32220, 'telephone', 'may', 'mon', 54, '2', 999, '1', 'failure');</w:t>
      </w:r>
    </w:p>
    <w:p w14:paraId="71823292" w14:textId="77777777" w:rsidR="00EE6FEB" w:rsidRDefault="00EE6FEB"/>
    <w:p w14:paraId="2ADB0B8C" w14:textId="77777777" w:rsidR="00EE6FEB" w:rsidRDefault="00EE6FEB">
      <w:r>
        <w:t>INSERT INTO  "Customer_campaign_details_p1" ("Customer_id", "contact", "month", "day_of_week", "duration", "campaign", "pdays", "previous", "poutcome") VALUES (32221, 'telephone', 'may', 'mon', 895, '12', 999, '0', 'nonexistent');</w:t>
      </w:r>
    </w:p>
    <w:p w14:paraId="3056B1AF" w14:textId="77777777" w:rsidR="00EE6FEB" w:rsidRDefault="00EE6FEB"/>
    <w:p w14:paraId="08EB466B" w14:textId="77777777" w:rsidR="00EE6FEB" w:rsidRDefault="00EE6FEB">
      <w:r>
        <w:t>INSERT INTO  "Customer_campaign_details_p1" ("Customer_id", "contact", "month", "day_of_week", "duration", "campaign", "pdays", "previous", "poutcome") VALUES (32222, 'cellular', 'may', 'mon', 11, '4', 999, '0', 'nonexistent');</w:t>
      </w:r>
    </w:p>
    <w:p w14:paraId="44F9210E" w14:textId="77777777" w:rsidR="00EE6FEB" w:rsidRDefault="00EE6FEB"/>
    <w:p w14:paraId="2475FA0B" w14:textId="77777777" w:rsidR="00EE6FEB" w:rsidRDefault="00EE6FEB">
      <w:r>
        <w:t>INSERT INTO  "Customer_campaign_details_p1" ("Customer_id", "contact", "month", "day_of_week", "duration", "campaign", "pdays", "previous", "poutcome") VALUES (32223, 'cellular', 'may', 'mon', 22, '3', 999, '0', 'nonexistent');</w:t>
      </w:r>
    </w:p>
    <w:p w14:paraId="5D06374F" w14:textId="77777777" w:rsidR="00EE6FEB" w:rsidRDefault="00EE6FEB"/>
    <w:p w14:paraId="5284BE32" w14:textId="77777777" w:rsidR="00EE6FEB" w:rsidRDefault="00EE6FEB">
      <w:r>
        <w:t>INSERT INTO  "Customer_campaign_details_p1" ("Customer_id", "contact", "month", "day_of_week", "duration", "campaign", "pdays", "previous", "poutcome") VALUES (32224, 'cellular', 'may', 'mon', 32, '2', 999, '0', 'nonexistent');</w:t>
      </w:r>
    </w:p>
    <w:p w14:paraId="49815E9A" w14:textId="77777777" w:rsidR="00EE6FEB" w:rsidRDefault="00EE6FEB"/>
    <w:p w14:paraId="03171D01" w14:textId="77777777" w:rsidR="00EE6FEB" w:rsidRDefault="00EE6FEB">
      <w:r>
        <w:t>INSERT INTO  "Customer_campaign_details_p1" ("Customer_id", "contact", "month", "day_of_week", "duration", "campaign", "pdays", "previous", "poutcome") VALUES (32225, 'telephone', 'may', 'mon', 54, '4', 999, '0', 'nonexistent');</w:t>
      </w:r>
    </w:p>
    <w:p w14:paraId="28C067C9" w14:textId="77777777" w:rsidR="00EE6FEB" w:rsidRDefault="00EE6FEB"/>
    <w:p w14:paraId="785A5B3E" w14:textId="77777777" w:rsidR="00EE6FEB" w:rsidRDefault="00EE6FEB">
      <w:r>
        <w:t>INSERT INTO  "Customer_campaign_details_p1" ("Customer_id", "contact", "month", "day_of_week", "duration", "campaign", "pdays", "previous", "poutcome") VALUES (32226, 'cellular', 'may', 'mon', 6, '2', 999, '0', 'nonexistent');</w:t>
      </w:r>
    </w:p>
    <w:p w14:paraId="3D6B4678" w14:textId="77777777" w:rsidR="00EE6FEB" w:rsidRDefault="00EE6FEB"/>
    <w:p w14:paraId="577B47A1" w14:textId="77777777" w:rsidR="00EE6FEB" w:rsidRDefault="00EE6FEB">
      <w:r>
        <w:t>INSERT INTO  "Customer_campaign_details_p1" ("Customer_id", "contact", "month", "day_of_week", "duration", "campaign", "pdays", "previous", "poutcome") VALUES (32227, 'cellular', 'may', 'mon', 410, '3', 999, '1', 'failure');</w:t>
      </w:r>
    </w:p>
    <w:p w14:paraId="2F77C3C1" w14:textId="77777777" w:rsidR="00EE6FEB" w:rsidRDefault="00EE6FEB"/>
    <w:p w14:paraId="209D9BE8" w14:textId="77777777" w:rsidR="00EE6FEB" w:rsidRDefault="00EE6FEB">
      <w:r>
        <w:t>INSERT INTO  "Customer_campaign_details_p1" ("Customer_id", "contact", "month", "day_of_week", "duration", "campaign", "pdays", "previous", "poutcome") VALUES (32228, 'cellular', 'may', 'mon', 53, '4', 999, '1', 'failure');</w:t>
      </w:r>
    </w:p>
    <w:p w14:paraId="5972D01F" w14:textId="77777777" w:rsidR="00EE6FEB" w:rsidRDefault="00EE6FEB"/>
    <w:p w14:paraId="24A721FC" w14:textId="77777777" w:rsidR="00EE6FEB" w:rsidRDefault="00EE6FEB">
      <w:r>
        <w:t>INSERT INTO  "Customer_campaign_details_p1" ("Customer_id", "contact", "month", "day_of_week", "duration", "campaign", "pdays", "previous", "poutcome") VALUES (32229, 'cellular', 'may', 'mon', 4, '2', 999, '0', 'nonexistent');</w:t>
      </w:r>
    </w:p>
    <w:p w14:paraId="3ACF8987" w14:textId="77777777" w:rsidR="00EE6FEB" w:rsidRDefault="00EE6FEB"/>
    <w:p w14:paraId="46DBD6BC" w14:textId="77777777" w:rsidR="00EE6FEB" w:rsidRDefault="00EE6FEB">
      <w:r>
        <w:t>INSERT INTO  "Customer_campaign_details_p1" ("Customer_id", "contact", "month", "day_of_week", "duration", "campaign", "pdays", "previous", "poutcome") VALUES (32230, 'cellular', 'may', 'mon', 30, '2', 999, '0', 'nonexistent');</w:t>
      </w:r>
    </w:p>
    <w:p w14:paraId="7AC9CA34" w14:textId="77777777" w:rsidR="00EE6FEB" w:rsidRDefault="00EE6FEB"/>
    <w:p w14:paraId="2A5F19EA" w14:textId="77777777" w:rsidR="00EE6FEB" w:rsidRDefault="00EE6FEB">
      <w:r>
        <w:t>INSERT INTO  "Customer_campaign_details_p1" ("Customer_id", "contact", "month", "day_of_week", "duration", "campaign", "pdays", "previous", "poutcome") VALUES (32231, 'telephone', 'may', 'mon', 23, '6', 999, '0', 'nonexistent');</w:t>
      </w:r>
    </w:p>
    <w:p w14:paraId="1D71E493" w14:textId="77777777" w:rsidR="00EE6FEB" w:rsidRDefault="00EE6FEB"/>
    <w:p w14:paraId="355AA894" w14:textId="77777777" w:rsidR="00EE6FEB" w:rsidRDefault="00EE6FEB">
      <w:r>
        <w:t>INSERT INTO  "Customer_campaign_details_p1" ("Customer_id", "contact", "month", "day_of_week", "duration", "campaign", "pdays", "previous", "poutcome") VALUES (32232, 'telephone', 'may', 'mon', 27, '10', 999, '0', 'nonexistent');</w:t>
      </w:r>
    </w:p>
    <w:p w14:paraId="7202130C" w14:textId="77777777" w:rsidR="00EE6FEB" w:rsidRDefault="00EE6FEB"/>
    <w:p w14:paraId="54A1B908" w14:textId="77777777" w:rsidR="00EE6FEB" w:rsidRDefault="00EE6FEB">
      <w:r>
        <w:t>INSERT INTO  "Customer_campaign_details_p1" ("Customer_id", "contact", "month", "day_of_week", "duration", "campaign", "pdays", "previous", "poutcome") VALUES (32233, 'cellular', 'may', 'mon', 170, '6', 999, '0', 'nonexistent');</w:t>
      </w:r>
    </w:p>
    <w:p w14:paraId="5B44438B" w14:textId="77777777" w:rsidR="00EE6FEB" w:rsidRDefault="00EE6FEB"/>
    <w:p w14:paraId="64E00AF4" w14:textId="77777777" w:rsidR="00EE6FEB" w:rsidRDefault="00EE6FEB">
      <w:r>
        <w:t>INSERT INTO  "Customer_campaign_details_p1" ("Customer_id", "contact", "month", "day_of_week", "duration", "campaign", "pdays", "previous", "poutcome") VALUES (32234, 'cellular', 'may', 'mon', 453, '2', 999, '0', 'nonexistent');</w:t>
      </w:r>
    </w:p>
    <w:p w14:paraId="02111C38" w14:textId="77777777" w:rsidR="00EE6FEB" w:rsidRDefault="00EE6FEB"/>
    <w:p w14:paraId="65744132" w14:textId="77777777" w:rsidR="00EE6FEB" w:rsidRDefault="00EE6FEB">
      <w:r>
        <w:t>INSERT INTO  "Customer_campaign_details_p1" ("Customer_id", "contact", "month", "day_of_week", "duration", "campaign", "pdays", "previous", "poutcome") VALUES (32235, 'cellular', 'may', 'mon', 16, '5', 999, '0', 'nonexistent');</w:t>
      </w:r>
    </w:p>
    <w:p w14:paraId="37F6057E" w14:textId="77777777" w:rsidR="00EE6FEB" w:rsidRDefault="00EE6FEB"/>
    <w:p w14:paraId="743D7395" w14:textId="77777777" w:rsidR="00EE6FEB" w:rsidRDefault="00EE6FEB">
      <w:r>
        <w:t>INSERT INTO  "Customer_campaign_details_p1" ("Customer_id", "contact", "month", "day_of_week", "duration", "campaign", "pdays", "previous", "poutcome") VALUES (32236, 'cellular', 'may', 'mon', 324, '4', 999, '0', 'nonexistent');</w:t>
      </w:r>
    </w:p>
    <w:p w14:paraId="74881FE6" w14:textId="77777777" w:rsidR="00EE6FEB" w:rsidRDefault="00EE6FEB"/>
    <w:p w14:paraId="253CB5AA" w14:textId="77777777" w:rsidR="00EE6FEB" w:rsidRDefault="00EE6FEB">
      <w:r>
        <w:t>INSERT INTO  "Customer_campaign_details_p1" ("Customer_id", "contact", "month", "day_of_week", "duration", "campaign", "pdays", "previous", "poutcome") VALUES (32237, 'cellular', 'may', 'mon', 663, '2', 999, '0', 'nonexistent');</w:t>
      </w:r>
    </w:p>
    <w:p w14:paraId="2511FF05" w14:textId="77777777" w:rsidR="00EE6FEB" w:rsidRDefault="00EE6FEB"/>
    <w:p w14:paraId="3E712880" w14:textId="77777777" w:rsidR="00EE6FEB" w:rsidRDefault="00EE6FEB">
      <w:r>
        <w:t>INSERT INTO  "Customer_campaign_details_p1" ("Customer_id", "contact", "month", "day_of_week", "duration", "campaign", "pdays", "previous", "poutcome") VALUES (32238, 'telephone', 'may', 'mon', 36, '6', 999, '0', 'nonexistent');</w:t>
      </w:r>
    </w:p>
    <w:p w14:paraId="162B8D7F" w14:textId="77777777" w:rsidR="00EE6FEB" w:rsidRDefault="00EE6FEB"/>
    <w:p w14:paraId="1FDFF032" w14:textId="77777777" w:rsidR="00EE6FEB" w:rsidRDefault="00EE6FEB">
      <w:r>
        <w:t>INSERT INTO  "Customer_campaign_details_p1" ("Customer_id", "contact", "month", "day_of_week", "duration", "campaign", "pdays", "previous", "poutcome") VALUES (32239, 'cellular', 'may', 'mon', 14, '3', 999, '0', 'nonexistent');</w:t>
      </w:r>
    </w:p>
    <w:p w14:paraId="6D0E6456" w14:textId="77777777" w:rsidR="00EE6FEB" w:rsidRDefault="00EE6FEB"/>
    <w:p w14:paraId="5C2C1D98" w14:textId="77777777" w:rsidR="00EE6FEB" w:rsidRDefault="00EE6FEB">
      <w:r>
        <w:t>INSERT INTO  "Customer_campaign_details_p1" ("Customer_id", "contact", "month", "day_of_week", "duration", "campaign", "pdays", "previous", "poutcome") VALUES (32240, 'cellular', 'may', 'mon', 342, '4', 999, '0', 'nonexistent');</w:t>
      </w:r>
    </w:p>
    <w:p w14:paraId="23782EDB" w14:textId="77777777" w:rsidR="00EE6FEB" w:rsidRDefault="00EE6FEB"/>
    <w:p w14:paraId="54AA4AD8" w14:textId="77777777" w:rsidR="00EE6FEB" w:rsidRDefault="00EE6FEB">
      <w:r>
        <w:t>INSERT INTO  "Customer_campaign_details_p1" ("Customer_id", "contact", "month", "day_of_week", "duration", "campaign", "pdays", "previous", "poutcome") VALUES (32241, 'cellular', 'may', 'mon', 291, '2', 999, '0', 'nonexistent');</w:t>
      </w:r>
    </w:p>
    <w:p w14:paraId="24061EA8" w14:textId="77777777" w:rsidR="00EE6FEB" w:rsidRDefault="00EE6FEB"/>
    <w:p w14:paraId="19D2D2DF" w14:textId="77777777" w:rsidR="00EE6FEB" w:rsidRDefault="00EE6FEB">
      <w:r>
        <w:t>INSERT INTO  "Customer_campaign_details_p1" ("Customer_id", "contact", "month", "day_of_week", "duration", "campaign", "pdays", "previous", "poutcome") VALUES (32242, 'cellular', 'may', 'mon', 128, '3', 999, '0', 'nonexistent');</w:t>
      </w:r>
    </w:p>
    <w:p w14:paraId="47F0858F" w14:textId="77777777" w:rsidR="00EE6FEB" w:rsidRDefault="00EE6FEB"/>
    <w:p w14:paraId="7140A2E7" w14:textId="77777777" w:rsidR="00EE6FEB" w:rsidRDefault="00EE6FEB">
      <w:r>
        <w:t>INSERT INTO  "Customer_campaign_details_p1" ("Customer_id", "contact", "month", "day_of_week", "duration", "campaign", "pdays", "previous", "poutcome") VALUES (32243, 'cellular', 'may', 'mon', 10, '2', 999, '0', 'nonexistent');</w:t>
      </w:r>
    </w:p>
    <w:p w14:paraId="57B65D98" w14:textId="77777777" w:rsidR="00EE6FEB" w:rsidRDefault="00EE6FEB"/>
    <w:p w14:paraId="0A317CCB" w14:textId="77777777" w:rsidR="00EE6FEB" w:rsidRDefault="00EE6FEB">
      <w:r>
        <w:t>INSERT INTO  "Customer_campaign_details_p1" ("Customer_id", "contact", "month", "day_of_week", "duration", "campaign", "pdays", "previous", "poutcome") VALUES (32244, 'cellular', 'may', 'mon', 82, '3', 999, '0', 'nonexistent');</w:t>
      </w:r>
    </w:p>
    <w:p w14:paraId="278D32CB" w14:textId="77777777" w:rsidR="00EE6FEB" w:rsidRDefault="00EE6FEB"/>
    <w:p w14:paraId="6EE24E50" w14:textId="77777777" w:rsidR="00EE6FEB" w:rsidRDefault="00EE6FEB">
      <w:r>
        <w:t>INSERT INTO  "Customer_campaign_details_p1" ("Customer_id", "contact", "month", "day_of_week", "duration", "campaign", "pdays", "previous", "poutcome") VALUES (32245, 'cellular', 'may', 'mon', 146, '2', 999, '0', 'nonexistent');</w:t>
      </w:r>
    </w:p>
    <w:p w14:paraId="7AE35895" w14:textId="77777777" w:rsidR="00EE6FEB" w:rsidRDefault="00EE6FEB"/>
    <w:p w14:paraId="7ECA4057" w14:textId="77777777" w:rsidR="00EE6FEB" w:rsidRDefault="00EE6FEB">
      <w:r>
        <w:t>INSERT INTO  "Customer_campaign_details_p1" ("Customer_id", "contact", "month", "day_of_week", "duration", "campaign", "pdays", "previous", "poutcome") VALUES (32246, 'cellular', 'may', 'mon', 9, '3', 999, '1', 'failure');</w:t>
      </w:r>
    </w:p>
    <w:p w14:paraId="30133F52" w14:textId="77777777" w:rsidR="00EE6FEB" w:rsidRDefault="00EE6FEB"/>
    <w:p w14:paraId="6D70EE0D" w14:textId="77777777" w:rsidR="00EE6FEB" w:rsidRDefault="00EE6FEB">
      <w:r>
        <w:t>INSERT INTO  "Customer_campaign_details_p1" ("Customer_id", "contact", "month", "day_of_week", "duration", "campaign", "pdays", "previous", "poutcome") VALUES (32247, 'cellular', 'may', 'mon', 64, '2', 999, '0', 'nonexistent');</w:t>
      </w:r>
    </w:p>
    <w:p w14:paraId="20694A95" w14:textId="77777777" w:rsidR="00EE6FEB" w:rsidRDefault="00EE6FEB"/>
    <w:p w14:paraId="025EF24D" w14:textId="77777777" w:rsidR="00EE6FEB" w:rsidRDefault="00EE6FEB">
      <w:r>
        <w:t>INSERT INTO  "Customer_campaign_details_p1" ("Customer_id", "contact", "month", "day_of_week", "duration", "campaign", "pdays", "previous", "poutcome") VALUES (32248, 'cellular', 'may', 'mon', 18, '2', 999, '0', 'nonexistent');</w:t>
      </w:r>
    </w:p>
    <w:p w14:paraId="0F8221FB" w14:textId="77777777" w:rsidR="00EE6FEB" w:rsidRDefault="00EE6FEB"/>
    <w:p w14:paraId="0E5E61E5" w14:textId="77777777" w:rsidR="00EE6FEB" w:rsidRDefault="00EE6FEB">
      <w:r>
        <w:t>INSERT INTO  "Customer_campaign_details_p1" ("Customer_id", "contact", "month", "day_of_week", "duration", "campaign", "pdays", "previous", "poutcome") VALUES (32249, 'cellular', 'may', 'mon', 29, '5', 999, '0', 'nonexistent');</w:t>
      </w:r>
    </w:p>
    <w:p w14:paraId="55DE5226" w14:textId="77777777" w:rsidR="00EE6FEB" w:rsidRDefault="00EE6FEB"/>
    <w:p w14:paraId="4D027257" w14:textId="77777777" w:rsidR="00EE6FEB" w:rsidRDefault="00EE6FEB">
      <w:r>
        <w:t>INSERT INTO  "Customer_campaign_details_p1" ("Customer_id", "contact", "month", "day_of_week", "duration", "campaign", "pdays", "previous", "poutcome") VALUES (32250, 'cellular', 'may', 'mon', 20, '6', 999, '0', 'nonexistent');</w:t>
      </w:r>
    </w:p>
    <w:p w14:paraId="71E95B14" w14:textId="77777777" w:rsidR="00EE6FEB" w:rsidRDefault="00EE6FEB"/>
    <w:p w14:paraId="2058088D" w14:textId="77777777" w:rsidR="00EE6FEB" w:rsidRDefault="00EE6FEB">
      <w:r>
        <w:t>INSERT INTO  "Customer_campaign_details_p1" ("Customer_id", "contact", "month", "day_of_week", "duration", "campaign", "pdays", "previous", "poutcome") VALUES (32251, 'cellular', 'may', 'mon', 26, '4', 999, '0', 'nonexistent');</w:t>
      </w:r>
    </w:p>
    <w:p w14:paraId="6C4CCD7B" w14:textId="77777777" w:rsidR="00EE6FEB" w:rsidRDefault="00EE6FEB"/>
    <w:p w14:paraId="5973D3BB" w14:textId="77777777" w:rsidR="00EE6FEB" w:rsidRDefault="00EE6FEB">
      <w:r>
        <w:t>INSERT INTO  "Customer_campaign_details_p1" ("Customer_id", "contact", "month", "day_of_week", "duration", "campaign", "pdays", "previous", "poutcome") VALUES (32252, 'cellular', 'may', 'mon', 11, '4', 999, '0', 'nonexistent');</w:t>
      </w:r>
    </w:p>
    <w:p w14:paraId="4B8E8413" w14:textId="77777777" w:rsidR="00EE6FEB" w:rsidRDefault="00EE6FEB"/>
    <w:p w14:paraId="356DB042" w14:textId="77777777" w:rsidR="00EE6FEB" w:rsidRDefault="00EE6FEB">
      <w:r>
        <w:t>INSERT INTO  "Customer_campaign_details_p1" ("Customer_id", "contact", "month", "day_of_week", "duration", "campaign", "pdays", "previous", "poutcome") VALUES (32253, 'cellular', 'may', 'mon', 50, '7', 999, '0', 'nonexistent');</w:t>
      </w:r>
    </w:p>
    <w:p w14:paraId="4C0FA845" w14:textId="77777777" w:rsidR="00EE6FEB" w:rsidRDefault="00EE6FEB"/>
    <w:p w14:paraId="0FB7462C" w14:textId="77777777" w:rsidR="00EE6FEB" w:rsidRDefault="00EE6FEB">
      <w:r>
        <w:t>INSERT INTO  "Customer_campaign_details_p1" ("Customer_id", "contact", "month", "day_of_week", "duration", "campaign", "pdays", "previous", "poutcome") VALUES (32254, 'cellular', 'may', 'mon', 22, '3', 999, '0', 'nonexistent');</w:t>
      </w:r>
    </w:p>
    <w:p w14:paraId="050BB711" w14:textId="77777777" w:rsidR="00EE6FEB" w:rsidRDefault="00EE6FEB"/>
    <w:p w14:paraId="2D7AB9AE" w14:textId="77777777" w:rsidR="00EE6FEB" w:rsidRDefault="00EE6FEB">
      <w:r>
        <w:t>INSERT INTO  "Customer_campaign_details_p1" ("Customer_id", "contact", "month", "day_of_week", "duration", "campaign", "pdays", "previous", "poutcome") VALUES (32255, 'cellular', 'may', 'mon', 687, '2', 999, '1', 'failure');</w:t>
      </w:r>
    </w:p>
    <w:p w14:paraId="58320C05" w14:textId="77777777" w:rsidR="00EE6FEB" w:rsidRDefault="00EE6FEB"/>
    <w:p w14:paraId="1304046B" w14:textId="77777777" w:rsidR="00EE6FEB" w:rsidRDefault="00EE6FEB">
      <w:r>
        <w:t>INSERT INTO  "Customer_campaign_details_p1" ("Customer_id", "contact", "month", "day_of_week", "duration", "campaign", "pdays", "previous", "poutcome") VALUES (32256, 'cellular', 'may', 'mon', 44, '2', 999, '0', 'nonexistent');</w:t>
      </w:r>
    </w:p>
    <w:p w14:paraId="1C2A463A" w14:textId="77777777" w:rsidR="00EE6FEB" w:rsidRDefault="00EE6FEB"/>
    <w:p w14:paraId="1CD4F23E" w14:textId="77777777" w:rsidR="00EE6FEB" w:rsidRDefault="00EE6FEB">
      <w:r>
        <w:t>INSERT INTO  "Customer_campaign_details_p1" ("Customer_id", "contact", "month", "day_of_week", "duration", "campaign", "pdays", "previous", "poutcome") VALUES (32257, 'cellular', 'may', 'mon', 638, '2', 999, '0', 'nonexistent');</w:t>
      </w:r>
    </w:p>
    <w:p w14:paraId="305DFFD4" w14:textId="77777777" w:rsidR="00EE6FEB" w:rsidRDefault="00EE6FEB"/>
    <w:p w14:paraId="212C308C" w14:textId="77777777" w:rsidR="00EE6FEB" w:rsidRDefault="00EE6FEB">
      <w:r>
        <w:t>INSERT INTO  "Customer_campaign_details_p1" ("Customer_id", "contact", "month", "day_of_week", "duration", "campaign", "pdays", "previous", "poutcome") VALUES (32258, 'cellular', 'may', 'mon', 80, '3', 999, '1', 'failure');</w:t>
      </w:r>
    </w:p>
    <w:p w14:paraId="374F3E1B" w14:textId="77777777" w:rsidR="00EE6FEB" w:rsidRDefault="00EE6FEB"/>
    <w:p w14:paraId="760E6414" w14:textId="77777777" w:rsidR="00EE6FEB" w:rsidRDefault="00EE6FEB">
      <w:r>
        <w:t>INSERT INTO  "Customer_campaign_details_p1" ("Customer_id", "contact", "month", "day_of_week", "duration", "campaign", "pdays", "previous", "poutcome") VALUES (32259, 'telephone', 'may', 'mon', 12, '5', 999, '0', 'nonexistent');</w:t>
      </w:r>
    </w:p>
    <w:p w14:paraId="21223E0A" w14:textId="77777777" w:rsidR="00EE6FEB" w:rsidRDefault="00EE6FEB"/>
    <w:p w14:paraId="39B2D954" w14:textId="77777777" w:rsidR="00EE6FEB" w:rsidRDefault="00EE6FEB">
      <w:r>
        <w:t>INSERT INTO  "Customer_campaign_details_p1" ("Customer_id", "contact", "month", "day_of_week", "duration", "campaign", "pdays", "previous", "poutcome") VALUES (32260, 'cellular', 'may', 'mon', 197, '3', 999, '0', 'nonexistent');</w:t>
      </w:r>
    </w:p>
    <w:p w14:paraId="1D48413C" w14:textId="77777777" w:rsidR="00EE6FEB" w:rsidRDefault="00EE6FEB"/>
    <w:p w14:paraId="77FB6CD7" w14:textId="77777777" w:rsidR="00EE6FEB" w:rsidRDefault="00EE6FEB">
      <w:r>
        <w:t>INSERT INTO  "Customer_campaign_details_p1" ("Customer_id", "contact", "month", "day_of_week", "duration", "campaign", "pdays", "previous", "poutcome") VALUES (32261, 'cellular', 'may', 'mon', 126, '2', 999, '1', 'failure');</w:t>
      </w:r>
    </w:p>
    <w:p w14:paraId="038B7057" w14:textId="77777777" w:rsidR="00EE6FEB" w:rsidRDefault="00EE6FEB"/>
    <w:p w14:paraId="17617361" w14:textId="77777777" w:rsidR="00EE6FEB" w:rsidRDefault="00EE6FEB">
      <w:r>
        <w:t>INSERT INTO  "Customer_campaign_details_p1" ("Customer_id", "contact", "month", "day_of_week", "duration", "campaign", "pdays", "previous", "poutcome") VALUES (32262, 'cellular', 'may', 'mon', 424, '2', 999, '0', 'nonexistent');</w:t>
      </w:r>
    </w:p>
    <w:p w14:paraId="10940571" w14:textId="77777777" w:rsidR="00EE6FEB" w:rsidRDefault="00EE6FEB"/>
    <w:p w14:paraId="19A1722E" w14:textId="77777777" w:rsidR="00EE6FEB" w:rsidRDefault="00EE6FEB">
      <w:r>
        <w:t>INSERT INTO  "Customer_campaign_details_p1" ("Customer_id", "contact", "month", "day_of_week", "duration", "campaign", "pdays", "previous", "poutcome") VALUES (32263, 'cellular', 'may', 'mon', 28, '2', 999, '0', 'nonexistent');</w:t>
      </w:r>
    </w:p>
    <w:p w14:paraId="61A6160A" w14:textId="77777777" w:rsidR="00EE6FEB" w:rsidRDefault="00EE6FEB"/>
    <w:p w14:paraId="3BA87AD7" w14:textId="77777777" w:rsidR="00EE6FEB" w:rsidRDefault="00EE6FEB">
      <w:r>
        <w:t>INSERT INTO  "Customer_campaign_details_p1" ("Customer_id", "contact", "month", "day_of_week", "duration", "campaign", "pdays", "previous", "poutcome") VALUES (32264, 'cellular', 'may', 'mon', 121, '2', 999, '0', 'nonexistent');</w:t>
      </w:r>
    </w:p>
    <w:p w14:paraId="497D5196" w14:textId="77777777" w:rsidR="00EE6FEB" w:rsidRDefault="00EE6FEB"/>
    <w:p w14:paraId="67AFCC45" w14:textId="77777777" w:rsidR="00EE6FEB" w:rsidRDefault="00EE6FEB">
      <w:r>
        <w:t>INSERT INTO  "Customer_campaign_details_p1" ("Customer_id", "contact", "month", "day_of_week", "duration", "campaign", "pdays", "previous", "poutcome") VALUES (32265, 'cellular', 'may', 'mon', 305, '2', 999, '0', 'nonexistent');</w:t>
      </w:r>
    </w:p>
    <w:p w14:paraId="5E3C58AB" w14:textId="77777777" w:rsidR="00EE6FEB" w:rsidRDefault="00EE6FEB"/>
    <w:p w14:paraId="4C227DA6" w14:textId="77777777" w:rsidR="00EE6FEB" w:rsidRDefault="00EE6FEB">
      <w:r>
        <w:t>INSERT INTO  "Customer_campaign_details_p1" ("Customer_id", "contact", "month", "day_of_week", "duration", "campaign", "pdays", "previous", "poutcome") VALUES (32266, 'cellular', 'may', 'mon', 236, '2', 999, '0', 'nonexistent');</w:t>
      </w:r>
    </w:p>
    <w:p w14:paraId="623B27DD" w14:textId="77777777" w:rsidR="00EE6FEB" w:rsidRDefault="00EE6FEB"/>
    <w:p w14:paraId="12752BF8" w14:textId="77777777" w:rsidR="00EE6FEB" w:rsidRDefault="00EE6FEB">
      <w:r>
        <w:t>INSERT INTO  "Customer_campaign_details_p1" ("Customer_id", "contact", "month", "day_of_week", "duration", "campaign", "pdays", "previous", "poutcome") VALUES (32267, 'cellular', 'may', 'mon', 232, '2', 999, '0', 'nonexistent');</w:t>
      </w:r>
    </w:p>
    <w:p w14:paraId="3424850A" w14:textId="77777777" w:rsidR="00EE6FEB" w:rsidRDefault="00EE6FEB"/>
    <w:p w14:paraId="78109018" w14:textId="77777777" w:rsidR="00EE6FEB" w:rsidRDefault="00EE6FEB">
      <w:r>
        <w:t>INSERT INTO  "Customer_campaign_details_p1" ("Customer_id", "contact", "month", "day_of_week", "duration", "campaign", "pdays", "previous", "poutcome") VALUES (32268, 'cellular', 'may', 'mon', 80, '2', 999, '0', 'nonexistent');</w:t>
      </w:r>
    </w:p>
    <w:p w14:paraId="2E74E327" w14:textId="77777777" w:rsidR="00EE6FEB" w:rsidRDefault="00EE6FEB"/>
    <w:p w14:paraId="553B2183" w14:textId="77777777" w:rsidR="00EE6FEB" w:rsidRDefault="00EE6FEB">
      <w:r>
        <w:t>INSERT INTO  "Customer_campaign_details_p1" ("Customer_id", "contact", "month", "day_of_week", "duration", "campaign", "pdays", "previous", "poutcome") VALUES (32269, 'cellular', 'may', 'mon', 178, '2', 999, '0', 'nonexistent');</w:t>
      </w:r>
    </w:p>
    <w:p w14:paraId="58819054" w14:textId="77777777" w:rsidR="00EE6FEB" w:rsidRDefault="00EE6FEB"/>
    <w:p w14:paraId="7D8ADC60" w14:textId="77777777" w:rsidR="00EE6FEB" w:rsidRDefault="00EE6FEB">
      <w:r>
        <w:t>INSERT INTO  "Customer_campaign_details_p1" ("Customer_id", "contact", "month", "day_of_week", "duration", "campaign", "pdays", "previous", "poutcome") VALUES (32270, 'cellular', 'may', 'mon', 11, '6', 999, '0', 'nonexistent');</w:t>
      </w:r>
    </w:p>
    <w:p w14:paraId="5335445D" w14:textId="77777777" w:rsidR="00EE6FEB" w:rsidRDefault="00EE6FEB"/>
    <w:p w14:paraId="3D8C766E" w14:textId="77777777" w:rsidR="00EE6FEB" w:rsidRDefault="00EE6FEB">
      <w:r>
        <w:t>INSERT INTO  "Customer_campaign_details_p1" ("Customer_id", "contact", "month", "day_of_week", "duration", "campaign", "pdays", "previous", "poutcome") VALUES (32271, 'cellular', 'may', 'mon', 953, '3', 999, '0', 'nonexistent');</w:t>
      </w:r>
    </w:p>
    <w:p w14:paraId="50A84136" w14:textId="77777777" w:rsidR="00EE6FEB" w:rsidRDefault="00EE6FEB"/>
    <w:p w14:paraId="61DA99FE" w14:textId="77777777" w:rsidR="00EE6FEB" w:rsidRDefault="00EE6FEB">
      <w:r>
        <w:t>INSERT INTO  "Customer_campaign_details_p1" ("Customer_id", "contact", "month", "day_of_week", "duration", "campaign", "pdays", "previous", "poutcome") VALUES (32272, 'cellular', 'may', 'mon', 267, '4', 999, '1', 'failure');</w:t>
      </w:r>
    </w:p>
    <w:p w14:paraId="1A529C43" w14:textId="77777777" w:rsidR="00EE6FEB" w:rsidRDefault="00EE6FEB"/>
    <w:p w14:paraId="6E417AE6" w14:textId="77777777" w:rsidR="00EE6FEB" w:rsidRDefault="00EE6FEB">
      <w:r>
        <w:t>INSERT INTO  "Customer_campaign_details_p1" ("Customer_id", "contact", "month", "day_of_week", "duration", "campaign", "pdays", "previous", "poutcome") VALUES (32273, 'cellular', 'may', 'mon', 34, '7', 999, '0', 'nonexistent');</w:t>
      </w:r>
    </w:p>
    <w:p w14:paraId="6114AB1C" w14:textId="77777777" w:rsidR="00EE6FEB" w:rsidRDefault="00EE6FEB"/>
    <w:p w14:paraId="70F53E31" w14:textId="77777777" w:rsidR="00EE6FEB" w:rsidRDefault="00EE6FEB">
      <w:r>
        <w:t>INSERT INTO  "Customer_campaign_details_p1" ("Customer_id", "contact", "month", "day_of_week", "duration", "campaign", "pdays", "previous", "poutcome") VALUES (32274, 'cellular', 'may', 'mon', 214, '2', 999, '0', 'nonexistent');</w:t>
      </w:r>
    </w:p>
    <w:p w14:paraId="0B5FC2A8" w14:textId="77777777" w:rsidR="00EE6FEB" w:rsidRDefault="00EE6FEB"/>
    <w:p w14:paraId="73BB6D63" w14:textId="77777777" w:rsidR="00EE6FEB" w:rsidRDefault="00EE6FEB">
      <w:r>
        <w:t>INSERT INTO  "Customer_campaign_details_p1" ("Customer_id", "contact", "month", "day_of_week", "duration", "campaign", "pdays", "previous", "poutcome") VALUES (32275, 'telephone', 'may', 'mon', 56, '9', 999, '0', 'nonexistent');</w:t>
      </w:r>
    </w:p>
    <w:p w14:paraId="78605E4E" w14:textId="77777777" w:rsidR="00EE6FEB" w:rsidRDefault="00EE6FEB"/>
    <w:p w14:paraId="240ED38B" w14:textId="77777777" w:rsidR="00EE6FEB" w:rsidRDefault="00EE6FEB">
      <w:r>
        <w:t>INSERT INTO  "Customer_campaign_details_p1" ("Customer_id", "contact", "month", "day_of_week", "duration", "campaign", "pdays", "previous", "poutcome") VALUES (32276, 'cellular', 'may', 'mon', 109, '2', 999, '0', 'nonexistent');</w:t>
      </w:r>
    </w:p>
    <w:p w14:paraId="67D6430D" w14:textId="77777777" w:rsidR="00EE6FEB" w:rsidRDefault="00EE6FEB"/>
    <w:p w14:paraId="21D73579" w14:textId="77777777" w:rsidR="00EE6FEB" w:rsidRDefault="00EE6FEB">
      <w:r>
        <w:t>INSERT INTO  "Customer_campaign_details_p1" ("Customer_id", "contact", "month", "day_of_week", "duration", "campaign", "pdays", "previous", "poutcome") VALUES (32277, 'cellular', 'may', 'mon', 1173, '3', 9, '1', 'success');</w:t>
      </w:r>
    </w:p>
    <w:p w14:paraId="582B1E13" w14:textId="77777777" w:rsidR="00EE6FEB" w:rsidRDefault="00EE6FEB"/>
    <w:p w14:paraId="092DA4CF" w14:textId="77777777" w:rsidR="00EE6FEB" w:rsidRDefault="00EE6FEB">
      <w:r>
        <w:t>INSERT INTO  "Customer_campaign_details_p1" ("Customer_id", "contact", "month", "day_of_week", "duration", "campaign", "pdays", "previous", "poutcome") VALUES (32278, 'telephone', 'may', 'mon', 45, '4', 999, '0', 'nonexistent');</w:t>
      </w:r>
    </w:p>
    <w:p w14:paraId="37184DE0" w14:textId="77777777" w:rsidR="00EE6FEB" w:rsidRDefault="00EE6FEB"/>
    <w:p w14:paraId="3A705873" w14:textId="77777777" w:rsidR="00EE6FEB" w:rsidRDefault="00EE6FEB">
      <w:r>
        <w:t>INSERT INTO  "Customer_campaign_details_p1" ("Customer_id", "contact", "month", "day_of_week", "duration", "campaign", "pdays", "previous", "poutcome") VALUES (32279, 'cellular', 'may', 'mon', 226, '2', 999, '0', 'nonexistent');</w:t>
      </w:r>
    </w:p>
    <w:p w14:paraId="02FE17F6" w14:textId="77777777" w:rsidR="00EE6FEB" w:rsidRDefault="00EE6FEB"/>
    <w:p w14:paraId="68E9E639" w14:textId="77777777" w:rsidR="00EE6FEB" w:rsidRDefault="00EE6FEB">
      <w:r>
        <w:t>INSERT INTO  "Customer_campaign_details_p1" ("Customer_id", "contact", "month", "day_of_week", "duration", "campaign", "pdays", "previous", "poutcome") VALUES (32280, 'cellular', 'may', 'mon', 171, '2', 999, '0', 'nonexistent');</w:t>
      </w:r>
    </w:p>
    <w:p w14:paraId="7031F8D7" w14:textId="77777777" w:rsidR="00EE6FEB" w:rsidRDefault="00EE6FEB"/>
    <w:p w14:paraId="482442AC" w14:textId="77777777" w:rsidR="00EE6FEB" w:rsidRDefault="00EE6FEB">
      <w:r>
        <w:t>INSERT INTO  "Customer_campaign_details_p1" ("Customer_id", "contact", "month", "day_of_week", "duration", "campaign", "pdays", "previous", "poutcome") VALUES (32281, 'telephone', 'may', 'mon', 102, '7', 999, '0', 'nonexistent');</w:t>
      </w:r>
    </w:p>
    <w:p w14:paraId="321E8FFC" w14:textId="77777777" w:rsidR="00EE6FEB" w:rsidRDefault="00EE6FEB"/>
    <w:p w14:paraId="598685AB" w14:textId="77777777" w:rsidR="00EE6FEB" w:rsidRDefault="00EE6FEB">
      <w:r>
        <w:t>INSERT INTO  "Customer_campaign_details_p1" ("Customer_id", "contact", "month", "day_of_week", "duration", "campaign", "pdays", "previous", "poutcome") VALUES (32282, 'telephone', 'may', 'mon', 150, '8', 999, '0', 'nonexistent');</w:t>
      </w:r>
    </w:p>
    <w:p w14:paraId="18C2EA22" w14:textId="77777777" w:rsidR="00EE6FEB" w:rsidRDefault="00EE6FEB"/>
    <w:p w14:paraId="089CDB3E" w14:textId="77777777" w:rsidR="00EE6FEB" w:rsidRDefault="00EE6FEB">
      <w:r>
        <w:t>INSERT INTO  "Customer_campaign_details_p1" ("Customer_id", "contact", "month", "day_of_week", "duration", "campaign", "pdays", "previous", "poutcome") VALUES (32283, 'cellular', 'may', 'mon', 1359, '3', 999, '1', 'failure');</w:t>
      </w:r>
    </w:p>
    <w:p w14:paraId="0493988B" w14:textId="77777777" w:rsidR="00EE6FEB" w:rsidRDefault="00EE6FEB"/>
    <w:p w14:paraId="2D4FB6C2" w14:textId="77777777" w:rsidR="00EE6FEB" w:rsidRDefault="00EE6FEB">
      <w:r>
        <w:t>INSERT INTO  "Customer_campaign_details_p1" ("Customer_id", "contact", "month", "day_of_week", "duration", "campaign", "pdays", "previous", "poutcome") VALUES (32284, 'cellular', 'may', 'mon', 715, '6', 999, '0', 'nonexistent');</w:t>
      </w:r>
    </w:p>
    <w:p w14:paraId="6622F509" w14:textId="77777777" w:rsidR="00EE6FEB" w:rsidRDefault="00EE6FEB"/>
    <w:p w14:paraId="661F3BD3" w14:textId="77777777" w:rsidR="00EE6FEB" w:rsidRDefault="00EE6FEB">
      <w:r>
        <w:t>INSERT INTO  "Customer_campaign_details_p1" ("Customer_id", "contact", "month", "day_of_week", "duration", "campaign", "pdays", "previous", "poutcome") VALUES (32285, 'cellular', 'may', 'mon', 263, '3', 999, '0', 'nonexistent');</w:t>
      </w:r>
    </w:p>
    <w:p w14:paraId="5746FA86" w14:textId="77777777" w:rsidR="00EE6FEB" w:rsidRDefault="00EE6FEB"/>
    <w:p w14:paraId="5905BD98" w14:textId="77777777" w:rsidR="00EE6FEB" w:rsidRDefault="00EE6FEB">
      <w:r>
        <w:t>INSERT INTO  "Customer_campaign_details_p1" ("Customer_id", "contact", "month", "day_of_week", "duration", "campaign", "pdays", "previous", "poutcome") VALUES (32286, 'cellular', 'may', 'mon', 8, '2', 999, '0', 'nonexistent');</w:t>
      </w:r>
    </w:p>
    <w:p w14:paraId="4C476508" w14:textId="77777777" w:rsidR="00EE6FEB" w:rsidRDefault="00EE6FEB"/>
    <w:p w14:paraId="69FBC490" w14:textId="77777777" w:rsidR="00EE6FEB" w:rsidRDefault="00EE6FEB">
      <w:r>
        <w:t>INSERT INTO  "Customer_campaign_details_p1" ("Customer_id", "contact", "month", "day_of_week", "duration", "campaign", "pdays", "previous", "poutcome") VALUES (32287, 'cellular', 'may', 'mon', 28, '6', 999, '0', 'nonexistent');</w:t>
      </w:r>
    </w:p>
    <w:p w14:paraId="7AB0AE49" w14:textId="77777777" w:rsidR="00EE6FEB" w:rsidRDefault="00EE6FEB"/>
    <w:p w14:paraId="671B2EE3" w14:textId="77777777" w:rsidR="00EE6FEB" w:rsidRDefault="00EE6FEB">
      <w:r>
        <w:t>INSERT INTO  "Customer_campaign_details_p1" ("Customer_id", "contact", "month", "day_of_week", "duration", "campaign", "pdays", "previous", "poutcome") VALUES (32288, 'cellular', 'may', 'mon', 390, '5', 999, '0', 'nonexistent');</w:t>
      </w:r>
    </w:p>
    <w:p w14:paraId="18E2AAC9" w14:textId="77777777" w:rsidR="00EE6FEB" w:rsidRDefault="00EE6FEB"/>
    <w:p w14:paraId="4ABE9F36" w14:textId="77777777" w:rsidR="00EE6FEB" w:rsidRDefault="00EE6FEB">
      <w:r>
        <w:t>INSERT INTO  "Customer_campaign_details_p1" ("Customer_id", "contact", "month", "day_of_week", "duration", "campaign", "pdays", "previous", "poutcome") VALUES (32289, 'cellular', 'may', 'mon', 642, '3', 10, '1', 'success');</w:t>
      </w:r>
    </w:p>
    <w:p w14:paraId="0DEEAB51" w14:textId="77777777" w:rsidR="00EE6FEB" w:rsidRDefault="00EE6FEB"/>
    <w:p w14:paraId="182F0DF5" w14:textId="77777777" w:rsidR="00EE6FEB" w:rsidRDefault="00EE6FEB">
      <w:r>
        <w:t>INSERT INTO  "Customer_campaign_details_p1" ("Customer_id", "contact", "month", "day_of_week", "duration", "campaign", "pdays", "previous", "poutcome") VALUES (32290, 'cellular', 'may', 'mon', 1880, '2', 999, '0', 'nonexistent');</w:t>
      </w:r>
    </w:p>
    <w:p w14:paraId="60372713" w14:textId="77777777" w:rsidR="00EE6FEB" w:rsidRDefault="00EE6FEB"/>
    <w:p w14:paraId="3EE2F126" w14:textId="77777777" w:rsidR="00EE6FEB" w:rsidRDefault="00EE6FEB">
      <w:r>
        <w:t>INSERT INTO  "Customer_campaign_details_p1" ("Customer_id", "contact", "month", "day_of_week", "duration", "campaign", "pdays", "previous", "poutcome") VALUES (32291, 'cellular', 'may', 'mon', 639, '2', 999, '0', 'nonexistent');</w:t>
      </w:r>
    </w:p>
    <w:p w14:paraId="234A1234" w14:textId="77777777" w:rsidR="00EE6FEB" w:rsidRDefault="00EE6FEB"/>
    <w:p w14:paraId="6BA90EBC" w14:textId="77777777" w:rsidR="00EE6FEB" w:rsidRDefault="00EE6FEB">
      <w:r>
        <w:t>INSERT INTO  "Customer_campaign_details_p1" ("Customer_id", "contact", "month", "day_of_week", "duration", "campaign", "pdays", "previous", "poutcome") VALUES (32292, 'cellular', 'may', 'fri', 317, '1', 999, '1', 'failure');</w:t>
      </w:r>
    </w:p>
    <w:p w14:paraId="4FA724D4" w14:textId="77777777" w:rsidR="00EE6FEB" w:rsidRDefault="00EE6FEB"/>
    <w:p w14:paraId="5A3CAD75" w14:textId="77777777" w:rsidR="00EE6FEB" w:rsidRDefault="00EE6FEB">
      <w:r>
        <w:t>INSERT INTO  "Customer_campaign_details_p1" ("Customer_id", "contact", "month", "day_of_week", "duration", "campaign", "pdays", "previous", "poutcome") VALUES (32293, 'cellular', 'may', 'fri', 324, '1', 999, '1', 'failure');</w:t>
      </w:r>
    </w:p>
    <w:p w14:paraId="64D7568A" w14:textId="77777777" w:rsidR="00EE6FEB" w:rsidRDefault="00EE6FEB"/>
    <w:p w14:paraId="341FE1B2" w14:textId="77777777" w:rsidR="00EE6FEB" w:rsidRDefault="00EE6FEB">
      <w:r>
        <w:t>INSERT INTO  "Customer_campaign_details_p1" ("Customer_id", "contact", "month", "day_of_week", "duration", "campaign", "pdays", "previous", "poutcome") VALUES (32294, 'cellular', 'may', 'fri', 176, '1', 999, '0', 'nonexistent');</w:t>
      </w:r>
    </w:p>
    <w:p w14:paraId="46224347" w14:textId="77777777" w:rsidR="00EE6FEB" w:rsidRDefault="00EE6FEB"/>
    <w:p w14:paraId="2B7BDDED" w14:textId="77777777" w:rsidR="00EE6FEB" w:rsidRDefault="00EE6FEB">
      <w:r>
        <w:t>INSERT INTO  "Customer_campaign_details_p1" ("Customer_id", "contact", "month", "day_of_week", "duration", "campaign", "pdays", "previous", "poutcome") VALUES (32295, 'cellular', 'may', 'fri', 582, '1', 3, '1', 'success');</w:t>
      </w:r>
    </w:p>
    <w:p w14:paraId="49FD8C7D" w14:textId="77777777" w:rsidR="00EE6FEB" w:rsidRDefault="00EE6FEB"/>
    <w:p w14:paraId="1F036484" w14:textId="77777777" w:rsidR="00EE6FEB" w:rsidRDefault="00EE6FEB">
      <w:r>
        <w:t>INSERT INTO  "Customer_campaign_details_p1" ("Customer_id", "contact", "month", "day_of_week", "duration", "campaign", "pdays", "previous", "poutcome") VALUES (32296, 'cellular', 'may', 'fri', 394, '1', 999, '0', 'nonexistent');</w:t>
      </w:r>
    </w:p>
    <w:p w14:paraId="6033CBE8" w14:textId="77777777" w:rsidR="00EE6FEB" w:rsidRDefault="00EE6FEB"/>
    <w:p w14:paraId="3E2266B6" w14:textId="77777777" w:rsidR="00EE6FEB" w:rsidRDefault="00EE6FEB">
      <w:r>
        <w:t>INSERT INTO  "Customer_campaign_details_p1" ("Customer_id", "contact", "month", "day_of_week", "duration", "campaign", "pdays", "previous", "poutcome") VALUES (32297, 'cellular', 'may', 'fri', 199, '1', 999, '1', 'failure');</w:t>
      </w:r>
    </w:p>
    <w:p w14:paraId="48CB2F61" w14:textId="77777777" w:rsidR="00EE6FEB" w:rsidRDefault="00EE6FEB"/>
    <w:p w14:paraId="35E57F38" w14:textId="77777777" w:rsidR="00EE6FEB" w:rsidRDefault="00EE6FEB">
      <w:r>
        <w:t>INSERT INTO  "Customer_campaign_details_p1" ("Customer_id", "contact", "month", "day_of_week", "duration", "campaign", "pdays", "previous", "poutcome") VALUES (32298, 'cellular', 'may', 'fri', 354, '1', 999, '0', 'nonexistent');</w:t>
      </w:r>
    </w:p>
    <w:p w14:paraId="404E5F29" w14:textId="77777777" w:rsidR="00EE6FEB" w:rsidRDefault="00EE6FEB"/>
    <w:p w14:paraId="19A57D3E" w14:textId="77777777" w:rsidR="00EE6FEB" w:rsidRDefault="00EE6FEB">
      <w:r>
        <w:t>INSERT INTO  "Customer_campaign_details_p1" ("Customer_id", "contact", "month", "day_of_week", "duration", "campaign", "pdays", "previous", "poutcome") VALUES (32299, 'cellular', 'may', 'fri', 121, '1', 999, '0', 'nonexistent');</w:t>
      </w:r>
    </w:p>
    <w:p w14:paraId="7CC262BA" w14:textId="77777777" w:rsidR="00EE6FEB" w:rsidRDefault="00EE6FEB"/>
    <w:p w14:paraId="4852640B" w14:textId="77777777" w:rsidR="00EE6FEB" w:rsidRDefault="00EE6FEB">
      <w:r>
        <w:t>INSERT INTO  "Customer_campaign_details_p1" ("Customer_id", "contact", "month", "day_of_week", "duration", "campaign", "pdays", "previous", "poutcome") VALUES (32300, 'cellular', 'may', 'fri', 190, '1', 999, '0', 'nonexistent');</w:t>
      </w:r>
    </w:p>
    <w:p w14:paraId="1BD4D82F" w14:textId="77777777" w:rsidR="00EE6FEB" w:rsidRDefault="00EE6FEB"/>
    <w:p w14:paraId="4F7642EA" w14:textId="77777777" w:rsidR="00EE6FEB" w:rsidRDefault="00EE6FEB">
      <w:r>
        <w:t>INSERT INTO  "Customer_campaign_details_p1" ("Customer_id", "contact", "month", "day_of_week", "duration", "campaign", "pdays", "previous", "poutcome") VALUES (32301, 'cellular', 'may', 'fri', 78, '1', 999, '1', 'failure');</w:t>
      </w:r>
    </w:p>
    <w:p w14:paraId="06F1DB8F" w14:textId="77777777" w:rsidR="00EE6FEB" w:rsidRDefault="00EE6FEB"/>
    <w:p w14:paraId="0780BA8B" w14:textId="77777777" w:rsidR="00EE6FEB" w:rsidRDefault="00EE6FEB">
      <w:r>
        <w:t>INSERT INTO  "Customer_campaign_details_p1" ("Customer_id", "contact", "month", "day_of_week", "duration", "campaign", "pdays", "previous", "poutcome") VALUES (32302, 'cellular', 'may', 'fri', 271, '1', 999, '0', 'nonexistent');</w:t>
      </w:r>
    </w:p>
    <w:p w14:paraId="708125CF" w14:textId="77777777" w:rsidR="00EE6FEB" w:rsidRDefault="00EE6FEB"/>
    <w:p w14:paraId="259462B3" w14:textId="77777777" w:rsidR="00EE6FEB" w:rsidRDefault="00EE6FEB">
      <w:r>
        <w:t>INSERT INTO  "Customer_campaign_details_p1" ("Customer_id", "contact", "month", "day_of_week", "duration", "campaign", "pdays", "previous", "poutcome") VALUES (32303, 'cellular', 'may', 'fri', 150, '1', 999, '0', 'nonexistent');</w:t>
      </w:r>
    </w:p>
    <w:p w14:paraId="489B211A" w14:textId="77777777" w:rsidR="00EE6FEB" w:rsidRDefault="00EE6FEB"/>
    <w:p w14:paraId="0251C581" w14:textId="77777777" w:rsidR="00EE6FEB" w:rsidRDefault="00EE6FEB">
      <w:r>
        <w:t>INSERT INTO  "Customer_campaign_details_p1" ("Customer_id", "contact", "month", "day_of_week", "duration", "campaign", "pdays", "previous", "poutcome") VALUES (32304, 'cellular', 'may', 'fri', 119, '1', 999, '0', 'nonexistent');</w:t>
      </w:r>
    </w:p>
    <w:p w14:paraId="16129E4A" w14:textId="77777777" w:rsidR="00EE6FEB" w:rsidRDefault="00EE6FEB"/>
    <w:p w14:paraId="634F27BE" w14:textId="77777777" w:rsidR="00EE6FEB" w:rsidRDefault="00EE6FEB">
      <w:r>
        <w:t>INSERT INTO  "Customer_campaign_details_p1" ("Customer_id", "contact", "month", "day_of_week", "duration", "campaign", "pdays", "previous", "poutcome") VALUES (32305, 'cellular', 'may', 'fri', 230, '1', 999, '0', 'nonexistent');</w:t>
      </w:r>
    </w:p>
    <w:p w14:paraId="6EB490F7" w14:textId="77777777" w:rsidR="00EE6FEB" w:rsidRDefault="00EE6FEB"/>
    <w:p w14:paraId="202A57FB" w14:textId="77777777" w:rsidR="00EE6FEB" w:rsidRDefault="00EE6FEB">
      <w:r>
        <w:t>INSERT INTO  "Customer_campaign_details_p1" ("Customer_id", "contact", "month", "day_of_week", "duration", "campaign", "pdays", "previous", "poutcome") VALUES (32306, 'cellular', 'may', 'fri', 94, '7', 999, '0', 'nonexistent');</w:t>
      </w:r>
    </w:p>
    <w:p w14:paraId="137E0297" w14:textId="77777777" w:rsidR="00EE6FEB" w:rsidRDefault="00EE6FEB"/>
    <w:p w14:paraId="64361C7E" w14:textId="77777777" w:rsidR="00EE6FEB" w:rsidRDefault="00EE6FEB">
      <w:r>
        <w:t>INSERT INTO  "Customer_campaign_details_p1" ("Customer_id", "contact", "month", "day_of_week", "duration", "campaign", "pdays", "previous", "poutcome") VALUES (32307, 'cellular', 'may', 'fri', 122, '2', 999, '1', 'failure');</w:t>
      </w:r>
    </w:p>
    <w:p w14:paraId="0AEFEC1D" w14:textId="77777777" w:rsidR="00EE6FEB" w:rsidRDefault="00EE6FEB"/>
    <w:p w14:paraId="3141BBF3" w14:textId="77777777" w:rsidR="00EE6FEB" w:rsidRDefault="00EE6FEB">
      <w:r>
        <w:t>INSERT INTO  "Customer_campaign_details_p1" ("Customer_id", "contact", "month", "day_of_week", "duration", "campaign", "pdays", "previous", "poutcome") VALUES (32308, 'cellular', 'may', 'fri', 89, '1', 999, '0', 'nonexistent');</w:t>
      </w:r>
    </w:p>
    <w:p w14:paraId="41D42195" w14:textId="77777777" w:rsidR="00EE6FEB" w:rsidRDefault="00EE6FEB"/>
    <w:p w14:paraId="021935D6" w14:textId="77777777" w:rsidR="00EE6FEB" w:rsidRDefault="00EE6FEB">
      <w:r>
        <w:t>INSERT INTO  "Customer_campaign_details_p1" ("Customer_id", "contact", "month", "day_of_week", "duration", "campaign", "pdays", "previous", "poutcome") VALUES (32309, 'cellular', 'may', 'fri', 563, '1', 999, '0', 'nonexistent');</w:t>
      </w:r>
    </w:p>
    <w:p w14:paraId="1C330B04" w14:textId="77777777" w:rsidR="00EE6FEB" w:rsidRDefault="00EE6FEB"/>
    <w:p w14:paraId="6D3A5BBD" w14:textId="77777777" w:rsidR="00EE6FEB" w:rsidRDefault="00EE6FEB">
      <w:r>
        <w:t>INSERT INTO  "Customer_campaign_details_p1" ("Customer_id", "contact", "month", "day_of_week", "duration", "campaign", "pdays", "previous", "poutcome") VALUES (32310, 'cellular', 'may', 'fri', 86, '1', 3, '1', 'success');</w:t>
      </w:r>
    </w:p>
    <w:p w14:paraId="72DE56D8" w14:textId="77777777" w:rsidR="00EE6FEB" w:rsidRDefault="00EE6FEB"/>
    <w:p w14:paraId="56B69FF8" w14:textId="77777777" w:rsidR="00EE6FEB" w:rsidRDefault="00EE6FEB">
      <w:r>
        <w:t>INSERT INTO  "Customer_campaign_details_p1" ("Customer_id", "contact", "month", "day_of_week", "duration", "campaign", "pdays", "previous", "poutcome") VALUES (32311, 'cellular', 'may', 'fri', 680, '1', 999, '1', 'failure');</w:t>
      </w:r>
    </w:p>
    <w:p w14:paraId="3723BE8B" w14:textId="77777777" w:rsidR="00EE6FEB" w:rsidRDefault="00EE6FEB"/>
    <w:p w14:paraId="71519EFA" w14:textId="77777777" w:rsidR="00EE6FEB" w:rsidRDefault="00EE6FEB">
      <w:r>
        <w:t>INSERT INTO  "Customer_campaign_details_p1" ("Customer_id", "contact", "month", "day_of_week", "duration", "campaign", "pdays", "previous", "poutcome") VALUES (32312, 'cellular', 'may', 'fri', 491, '1', 999, '0', 'nonexistent');</w:t>
      </w:r>
    </w:p>
    <w:p w14:paraId="634CDDC5" w14:textId="77777777" w:rsidR="00EE6FEB" w:rsidRDefault="00EE6FEB"/>
    <w:p w14:paraId="16E4BFA3" w14:textId="77777777" w:rsidR="00EE6FEB" w:rsidRDefault="00EE6FEB">
      <w:r>
        <w:t>INSERT INTO  "Customer_campaign_details_p1" ("Customer_id", "contact", "month", "day_of_week", "duration", "campaign", "pdays", "previous", "poutcome") VALUES (32313, 'cellular', 'may', 'fri', 158, '1', 999, '1', 'failure');</w:t>
      </w:r>
    </w:p>
    <w:p w14:paraId="6098875C" w14:textId="77777777" w:rsidR="00EE6FEB" w:rsidRDefault="00EE6FEB"/>
    <w:p w14:paraId="568DC8A2" w14:textId="77777777" w:rsidR="00EE6FEB" w:rsidRDefault="00EE6FEB">
      <w:r>
        <w:t>INSERT INTO  "Customer_campaign_details_p1" ("Customer_id", "contact", "month", "day_of_week", "duration", "campaign", "pdays", "previous", "poutcome") VALUES (32314, 'cellular', 'may', 'fri', 431, '1', 999, '0', 'nonexistent');</w:t>
      </w:r>
    </w:p>
    <w:p w14:paraId="1856E47E" w14:textId="77777777" w:rsidR="00EE6FEB" w:rsidRDefault="00EE6FEB"/>
    <w:p w14:paraId="58886FFE" w14:textId="77777777" w:rsidR="00EE6FEB" w:rsidRDefault="00EE6FEB">
      <w:r>
        <w:t>INSERT INTO  "Customer_campaign_details_p1" ("Customer_id", "contact", "month", "day_of_week", "duration", "campaign", "pdays", "previous", "poutcome") VALUES (32315, 'cellular', 'may', 'fri', 168, '1', 999, '0', 'nonexistent');</w:t>
      </w:r>
    </w:p>
    <w:p w14:paraId="053D4249" w14:textId="77777777" w:rsidR="00EE6FEB" w:rsidRDefault="00EE6FEB"/>
    <w:p w14:paraId="1A24AA49" w14:textId="77777777" w:rsidR="00EE6FEB" w:rsidRDefault="00EE6FEB">
      <w:r>
        <w:t>INSERT INTO  "Customer_campaign_details_p1" ("Customer_id", "contact", "month", "day_of_week", "duration", "campaign", "pdays", "previous", "poutcome") VALUES (32316, 'cellular', 'may', 'fri', 210, '1', 999, '0', 'nonexistent');</w:t>
      </w:r>
    </w:p>
    <w:p w14:paraId="0BA57C1A" w14:textId="77777777" w:rsidR="00EE6FEB" w:rsidRDefault="00EE6FEB"/>
    <w:p w14:paraId="6696B328" w14:textId="77777777" w:rsidR="00EE6FEB" w:rsidRDefault="00EE6FEB">
      <w:r>
        <w:t>INSERT INTO  "Customer_campaign_details_p1" ("Customer_id", "contact", "month", "day_of_week", "duration", "campaign", "pdays", "previous", "poutcome") VALUES (32317, 'cellular', 'may', 'fri', 81, '1', 999, '0', 'nonexistent');</w:t>
      </w:r>
    </w:p>
    <w:p w14:paraId="3E63EAD6" w14:textId="77777777" w:rsidR="00EE6FEB" w:rsidRDefault="00EE6FEB"/>
    <w:p w14:paraId="1A34DD66" w14:textId="77777777" w:rsidR="00EE6FEB" w:rsidRDefault="00EE6FEB">
      <w:r>
        <w:t>INSERT INTO  "Customer_campaign_details_p1" ("Customer_id", "contact", "month", "day_of_week", "duration", "campaign", "pdays", "previous", "poutcome") VALUES (32318, 'cellular', 'may', 'fri', 239, '1', 999, '0', 'nonexistent');</w:t>
      </w:r>
    </w:p>
    <w:p w14:paraId="791E5ABB" w14:textId="77777777" w:rsidR="00EE6FEB" w:rsidRDefault="00EE6FEB"/>
    <w:p w14:paraId="1C8BBF7B" w14:textId="77777777" w:rsidR="00EE6FEB" w:rsidRDefault="00EE6FEB">
      <w:r>
        <w:t>INSERT INTO  "Customer_campaign_details_p1" ("Customer_id", "contact", "month", "day_of_week", "duration", "campaign", "pdays", "previous", "poutcome") VALUES (32319, 'cellular', 'may', 'fri', 100, '1', 999, '0', 'nonexistent');</w:t>
      </w:r>
    </w:p>
    <w:p w14:paraId="383D9BCA" w14:textId="77777777" w:rsidR="00EE6FEB" w:rsidRDefault="00EE6FEB"/>
    <w:p w14:paraId="2E8E6083" w14:textId="77777777" w:rsidR="00EE6FEB" w:rsidRDefault="00EE6FEB">
      <w:r>
        <w:t>INSERT INTO  "Customer_campaign_details_p1" ("Customer_id", "contact", "month", "day_of_week", "duration", "campaign", "pdays", "previous", "poutcome") VALUES (32320, 'cellular', 'may', 'fri', 259, '1', 999, '1', 'failure');</w:t>
      </w:r>
    </w:p>
    <w:p w14:paraId="27194A0C" w14:textId="77777777" w:rsidR="00EE6FEB" w:rsidRDefault="00EE6FEB"/>
    <w:p w14:paraId="103A7AA4" w14:textId="77777777" w:rsidR="00EE6FEB" w:rsidRDefault="00EE6FEB">
      <w:r>
        <w:t>INSERT INTO  "Customer_campaign_details_p1" ("Customer_id", "contact", "month", "day_of_week", "duration", "campaign", "pdays", "previous", "poutcome") VALUES (32321, 'cellular', 'may', 'fri', 44, '1', 999, '0', 'nonexistent');</w:t>
      </w:r>
    </w:p>
    <w:p w14:paraId="2E7F959C" w14:textId="77777777" w:rsidR="00EE6FEB" w:rsidRDefault="00EE6FEB"/>
    <w:p w14:paraId="6F9B45B4" w14:textId="77777777" w:rsidR="00EE6FEB" w:rsidRDefault="00EE6FEB">
      <w:r>
        <w:t>INSERT INTO  "Customer_campaign_details_p1" ("Customer_id", "contact", "month", "day_of_week", "duration", "campaign", "pdays", "previous", "poutcome") VALUES (32322, 'cellular', 'may', 'fri', 320, '1', 999, '0', 'nonexistent');</w:t>
      </w:r>
    </w:p>
    <w:p w14:paraId="32CE07E6" w14:textId="77777777" w:rsidR="00EE6FEB" w:rsidRDefault="00EE6FEB"/>
    <w:p w14:paraId="2511BFA0" w14:textId="77777777" w:rsidR="00EE6FEB" w:rsidRDefault="00EE6FEB">
      <w:r>
        <w:t>INSERT INTO  "Customer_campaign_details_p1" ("Customer_id", "contact", "month", "day_of_week", "duration", "campaign", "pdays", "previous", "poutcome") VALUES (32323, 'cellular', 'may', 'fri', 807, '1', 999, '0', 'nonexistent');</w:t>
      </w:r>
    </w:p>
    <w:p w14:paraId="34F11206" w14:textId="77777777" w:rsidR="00EE6FEB" w:rsidRDefault="00EE6FEB"/>
    <w:p w14:paraId="1F4D532A" w14:textId="77777777" w:rsidR="00EE6FEB" w:rsidRDefault="00EE6FEB">
      <w:r>
        <w:t>INSERT INTO  "Customer_campaign_details_p1" ("Customer_id", "contact", "month", "day_of_week", "duration", "campaign", "pdays", "previous", "poutcome") VALUES (32324, 'cellular', 'may', 'fri', 190, '1', 999, '0', 'nonexistent');</w:t>
      </w:r>
    </w:p>
    <w:p w14:paraId="747C23B5" w14:textId="77777777" w:rsidR="00EE6FEB" w:rsidRDefault="00EE6FEB"/>
    <w:p w14:paraId="5972D276" w14:textId="77777777" w:rsidR="00EE6FEB" w:rsidRDefault="00EE6FEB">
      <w:r>
        <w:t>INSERT INTO  "Customer_campaign_details_p1" ("Customer_id", "contact", "month", "day_of_week", "duration", "campaign", "pdays", "previous", "poutcome") VALUES (32325, 'cellular', 'may', 'fri', 136, '1', 999, '0', 'nonexistent');</w:t>
      </w:r>
    </w:p>
    <w:p w14:paraId="2500CE83" w14:textId="77777777" w:rsidR="00EE6FEB" w:rsidRDefault="00EE6FEB"/>
    <w:p w14:paraId="2AFF42AB" w14:textId="77777777" w:rsidR="00EE6FEB" w:rsidRDefault="00EE6FEB">
      <w:r>
        <w:t>INSERT INTO  "Customer_campaign_details_p1" ("Customer_id", "contact", "month", "day_of_week", "duration", "campaign", "pdays", "previous", "poutcome") VALUES (32326, 'cellular', 'may', 'fri', 251, '1', 1, '2', 'success');</w:t>
      </w:r>
    </w:p>
    <w:p w14:paraId="1DAD741D" w14:textId="77777777" w:rsidR="00EE6FEB" w:rsidRDefault="00EE6FEB"/>
    <w:p w14:paraId="224C35C8" w14:textId="77777777" w:rsidR="00EE6FEB" w:rsidRDefault="00EE6FEB">
      <w:r>
        <w:t>INSERT INTO  "Customer_campaign_details_p1" ("Customer_id", "contact", "month", "day_of_week", "duration", "campaign", "pdays", "previous", "poutcome") VALUES (32327, 'cellular', 'may', 'fri', 316, '2', 999, '0', 'nonexistent');</w:t>
      </w:r>
    </w:p>
    <w:p w14:paraId="60B80ACD" w14:textId="77777777" w:rsidR="00EE6FEB" w:rsidRDefault="00EE6FEB"/>
    <w:p w14:paraId="0F834FD0" w14:textId="77777777" w:rsidR="00EE6FEB" w:rsidRDefault="00EE6FEB">
      <w:r>
        <w:t>INSERT INTO  "Customer_campaign_details_p1" ("Customer_id", "contact", "month", "day_of_week", "duration", "campaign", "pdays", "previous", "poutcome") VALUES (32328, 'cellular', 'may', 'fri', 554, '2', 999, '0', 'nonexistent');</w:t>
      </w:r>
    </w:p>
    <w:p w14:paraId="3B99A346" w14:textId="77777777" w:rsidR="00EE6FEB" w:rsidRDefault="00EE6FEB"/>
    <w:p w14:paraId="10197D90" w14:textId="77777777" w:rsidR="00EE6FEB" w:rsidRDefault="00EE6FEB">
      <w:r>
        <w:t>INSERT INTO  "Customer_campaign_details_p1" ("Customer_id", "contact", "month", "day_of_week", "duration", "campaign", "pdays", "previous", "poutcome") VALUES (32329, 'cellular', 'may', 'fri', 181, '2', 999, '1', 'failure');</w:t>
      </w:r>
    </w:p>
    <w:p w14:paraId="3CF2BB94" w14:textId="77777777" w:rsidR="00EE6FEB" w:rsidRDefault="00EE6FEB"/>
    <w:p w14:paraId="4712F46E" w14:textId="77777777" w:rsidR="00EE6FEB" w:rsidRDefault="00EE6FEB">
      <w:r>
        <w:t>INSERT INTO  "Customer_campaign_details_p1" ("Customer_id", "contact", "month", "day_of_week", "duration", "campaign", "pdays", "previous", "poutcome") VALUES (32330, 'cellular', 'may', 'fri', 83, '3', 999, '0', 'nonexistent');</w:t>
      </w:r>
    </w:p>
    <w:p w14:paraId="3D380DBB" w14:textId="77777777" w:rsidR="00EE6FEB" w:rsidRDefault="00EE6FEB"/>
    <w:p w14:paraId="2A739CBF" w14:textId="77777777" w:rsidR="00EE6FEB" w:rsidRDefault="00EE6FEB">
      <w:r>
        <w:t>INSERT INTO  "Customer_campaign_details_p1" ("Customer_id", "contact", "month", "day_of_week", "duration", "campaign", "pdays", "previous", "poutcome") VALUES (32331, 'cellular', 'may', 'fri', 566, '7', 999, '0', 'nonexistent');</w:t>
      </w:r>
    </w:p>
    <w:p w14:paraId="30510EC0" w14:textId="77777777" w:rsidR="00EE6FEB" w:rsidRDefault="00EE6FEB"/>
    <w:p w14:paraId="30AF9A8B" w14:textId="77777777" w:rsidR="00EE6FEB" w:rsidRDefault="00EE6FEB">
      <w:r>
        <w:t>INSERT INTO  "Customer_campaign_details_p1" ("Customer_id", "contact", "month", "day_of_week", "duration", "campaign", "pdays", "previous", "poutcome") VALUES (32332, 'cellular', 'may', 'fri', 223, '1', 3, '1', 'success');</w:t>
      </w:r>
    </w:p>
    <w:p w14:paraId="5BC88236" w14:textId="77777777" w:rsidR="00EE6FEB" w:rsidRDefault="00EE6FEB"/>
    <w:p w14:paraId="363848E7" w14:textId="77777777" w:rsidR="00EE6FEB" w:rsidRDefault="00EE6FEB">
      <w:r>
        <w:t>INSERT INTO  "Customer_campaign_details_p1" ("Customer_id", "contact", "month", "day_of_week", "duration", "campaign", "pdays", "previous", "poutcome") VALUES (32333, 'cellular', 'may', 'fri', 80, '1', 999, '0', 'nonexistent');</w:t>
      </w:r>
    </w:p>
    <w:p w14:paraId="2851A65A" w14:textId="77777777" w:rsidR="00EE6FEB" w:rsidRDefault="00EE6FEB"/>
    <w:p w14:paraId="5F679BC4" w14:textId="77777777" w:rsidR="00EE6FEB" w:rsidRDefault="00EE6FEB">
      <w:r>
        <w:t>INSERT INTO  "Customer_campaign_details_p1" ("Customer_id", "contact", "month", "day_of_week", "duration", "campaign", "pdays", "previous", "poutcome") VALUES (32334, 'cellular', 'may', 'fri', 182, '2', 999, '0', 'nonexistent');</w:t>
      </w:r>
    </w:p>
    <w:p w14:paraId="24CF9C93" w14:textId="77777777" w:rsidR="00EE6FEB" w:rsidRDefault="00EE6FEB"/>
    <w:p w14:paraId="4BB67C3B" w14:textId="77777777" w:rsidR="00EE6FEB" w:rsidRDefault="00EE6FEB">
      <w:r>
        <w:t>INSERT INTO  "Customer_campaign_details_p1" ("Customer_id", "contact", "month", "day_of_week", "duration", "campaign", "pdays", "previous", "poutcome") VALUES (32335, 'cellular', 'may', 'fri', 198, '1', 3, '1', 'success');</w:t>
      </w:r>
    </w:p>
    <w:p w14:paraId="32C8D28E" w14:textId="77777777" w:rsidR="00EE6FEB" w:rsidRDefault="00EE6FEB"/>
    <w:p w14:paraId="5D42535F" w14:textId="77777777" w:rsidR="00EE6FEB" w:rsidRDefault="00EE6FEB">
      <w:r>
        <w:t>INSERT INTO  "Customer_campaign_details_p1" ("Customer_id", "contact", "month", "day_of_week", "duration", "campaign", "pdays", "previous", "poutcome") VALUES (32336, 'cellular', 'may', 'fri', 293, '2', 999, '0', 'nonexistent');</w:t>
      </w:r>
    </w:p>
    <w:p w14:paraId="54854FC8" w14:textId="77777777" w:rsidR="00EE6FEB" w:rsidRDefault="00EE6FEB"/>
    <w:p w14:paraId="1952978E" w14:textId="77777777" w:rsidR="00EE6FEB" w:rsidRDefault="00EE6FEB">
      <w:r>
        <w:t>INSERT INTO  "Customer_campaign_details_p1" ("Customer_id", "contact", "month", "day_of_week", "duration", "campaign", "pdays", "previous", "poutcome") VALUES (32337, 'cellular', 'may', 'fri', 50, '2', 999, '0', 'nonexistent');</w:t>
      </w:r>
    </w:p>
    <w:p w14:paraId="108CEBA5" w14:textId="77777777" w:rsidR="00EE6FEB" w:rsidRDefault="00EE6FEB"/>
    <w:p w14:paraId="0938D03E" w14:textId="77777777" w:rsidR="00EE6FEB" w:rsidRDefault="00EE6FEB">
      <w:r>
        <w:t>INSERT INTO  "Customer_campaign_details_p1" ("Customer_id", "contact", "month", "day_of_week", "duration", "campaign", "pdays", "previous", "poutcome") VALUES (32338, 'cellular', 'may', 'fri', 169, '1', 999, '0', 'nonexistent');</w:t>
      </w:r>
    </w:p>
    <w:p w14:paraId="63998FF2" w14:textId="77777777" w:rsidR="00EE6FEB" w:rsidRDefault="00EE6FEB"/>
    <w:p w14:paraId="15342450" w14:textId="77777777" w:rsidR="00EE6FEB" w:rsidRDefault="00EE6FEB">
      <w:r>
        <w:t>INSERT INTO  "Customer_campaign_details_p1" ("Customer_id", "contact", "month", "day_of_week", "duration", "campaign", "pdays", "previous", "poutcome") VALUES (32339, 'cellular', 'may', 'fri', 253, '1', 999, '1', 'failure');</w:t>
      </w:r>
    </w:p>
    <w:p w14:paraId="0C61CC09" w14:textId="77777777" w:rsidR="00EE6FEB" w:rsidRDefault="00EE6FEB"/>
    <w:p w14:paraId="1EDD26E0" w14:textId="77777777" w:rsidR="00EE6FEB" w:rsidRDefault="00EE6FEB">
      <w:r>
        <w:t>INSERT INTO  "Customer_campaign_details_p1" ("Customer_id", "contact", "month", "day_of_week", "duration", "campaign", "pdays", "previous", "poutcome") VALUES (32340, 'telephone', 'may', 'fri', 231, '2', 999, '0', 'nonexistent');</w:t>
      </w:r>
    </w:p>
    <w:p w14:paraId="25291C4B" w14:textId="77777777" w:rsidR="00EE6FEB" w:rsidRDefault="00EE6FEB"/>
    <w:p w14:paraId="352F3693" w14:textId="77777777" w:rsidR="00EE6FEB" w:rsidRDefault="00EE6FEB">
      <w:r>
        <w:t>INSERT INTO  "Customer_campaign_details_p1" ("Customer_id", "contact", "month", "day_of_week", "duration", "campaign", "pdays", "previous", "poutcome") VALUES (32341, 'cellular', 'may', 'fri', 105, '2', 999, '0', 'nonexistent');</w:t>
      </w:r>
    </w:p>
    <w:p w14:paraId="6F4D6A42" w14:textId="77777777" w:rsidR="00EE6FEB" w:rsidRDefault="00EE6FEB"/>
    <w:p w14:paraId="07F26369" w14:textId="77777777" w:rsidR="00EE6FEB" w:rsidRDefault="00EE6FEB">
      <w:r>
        <w:t>INSERT INTO  "Customer_campaign_details_p1" ("Customer_id", "contact", "month", "day_of_week", "duration", "campaign", "pdays", "previous", "poutcome") VALUES (32342, 'cellular', 'may', 'fri', 157, '3', 999, '0', 'nonexistent');</w:t>
      </w:r>
    </w:p>
    <w:p w14:paraId="78DC6951" w14:textId="77777777" w:rsidR="00EE6FEB" w:rsidRDefault="00EE6FEB"/>
    <w:p w14:paraId="3AC12EC7" w14:textId="77777777" w:rsidR="00EE6FEB" w:rsidRDefault="00EE6FEB">
      <w:r>
        <w:t>INSERT INTO  "Customer_campaign_details_p1" ("Customer_id", "contact", "month", "day_of_week", "duration", "campaign", "pdays", "previous", "poutcome") VALUES (32343, 'cellular', 'may', 'fri', 449, '4', 999, '0', 'nonexistent');</w:t>
      </w:r>
    </w:p>
    <w:p w14:paraId="202C66EE" w14:textId="77777777" w:rsidR="00EE6FEB" w:rsidRDefault="00EE6FEB"/>
    <w:p w14:paraId="62757BBF" w14:textId="77777777" w:rsidR="00EE6FEB" w:rsidRDefault="00EE6FEB">
      <w:r>
        <w:t>INSERT INTO  "Customer_campaign_details_p1" ("Customer_id", "contact", "month", "day_of_week", "duration", "campaign", "pdays", "previous", "poutcome") VALUES (32344, 'cellular', 'may', 'fri', 43, '1', 999, '0', 'nonexistent');</w:t>
      </w:r>
    </w:p>
    <w:p w14:paraId="50192C92" w14:textId="77777777" w:rsidR="00EE6FEB" w:rsidRDefault="00EE6FEB"/>
    <w:p w14:paraId="70CFC33D" w14:textId="77777777" w:rsidR="00EE6FEB" w:rsidRDefault="00EE6FEB">
      <w:r>
        <w:t>INSERT INTO  "Customer_campaign_details_p1" ("Customer_id", "contact", "month", "day_of_week", "duration", "campaign", "pdays", "previous", "poutcome") VALUES (32345, 'cellular', 'may', 'fri', 685, '1', 999, '0', 'nonexistent');</w:t>
      </w:r>
    </w:p>
    <w:p w14:paraId="6D81F212" w14:textId="77777777" w:rsidR="00EE6FEB" w:rsidRDefault="00EE6FEB"/>
    <w:p w14:paraId="2D308092" w14:textId="77777777" w:rsidR="00EE6FEB" w:rsidRDefault="00EE6FEB">
      <w:r>
        <w:t>INSERT INTO  "Customer_campaign_details_p1" ("Customer_id", "contact", "month", "day_of_week", "duration", "campaign", "pdays", "previous", "poutcome") VALUES (32346, 'cellular', 'may', 'fri', 46, '3', 999, '0', 'nonexistent');</w:t>
      </w:r>
    </w:p>
    <w:p w14:paraId="38C12766" w14:textId="77777777" w:rsidR="00EE6FEB" w:rsidRDefault="00EE6FEB"/>
    <w:p w14:paraId="65113D08" w14:textId="77777777" w:rsidR="00EE6FEB" w:rsidRDefault="00EE6FEB">
      <w:r>
        <w:t>INSERT INTO  "Customer_campaign_details_p1" ("Customer_id", "contact", "month", "day_of_week", "duration", "campaign", "pdays", "previous", "poutcome") VALUES (32347, 'cellular', 'may', 'mon', 97, '3', 999, '2', 'failure');</w:t>
      </w:r>
    </w:p>
    <w:p w14:paraId="615F58F6" w14:textId="77777777" w:rsidR="00EE6FEB" w:rsidRDefault="00EE6FEB"/>
    <w:p w14:paraId="21E4B547" w14:textId="77777777" w:rsidR="00EE6FEB" w:rsidRDefault="00EE6FEB">
      <w:r>
        <w:t>INSERT INTO  "Customer_campaign_details_p1" ("Customer_id", "contact", "month", "day_of_week", "duration", "campaign", "pdays", "previous", "poutcome") VALUES (32348, 'cellular', 'may', 'mon', 65, '2', 999, '0', 'nonexistent');</w:t>
      </w:r>
    </w:p>
    <w:p w14:paraId="5E0B2B73" w14:textId="77777777" w:rsidR="00EE6FEB" w:rsidRDefault="00EE6FEB"/>
    <w:p w14:paraId="6D8EBFA1" w14:textId="77777777" w:rsidR="00EE6FEB" w:rsidRDefault="00EE6FEB">
      <w:r>
        <w:t>INSERT INTO  "Customer_campaign_details_p1" ("Customer_id", "contact", "month", "day_of_week", "duration", "campaign", "pdays", "previous", "poutcome") VALUES (32349, 'cellular', 'may', 'mon', 644, '1', 999, '0', 'nonexistent');</w:t>
      </w:r>
    </w:p>
    <w:p w14:paraId="185A7010" w14:textId="77777777" w:rsidR="00EE6FEB" w:rsidRDefault="00EE6FEB"/>
    <w:p w14:paraId="6089D0EE" w14:textId="77777777" w:rsidR="00EE6FEB" w:rsidRDefault="00EE6FEB">
      <w:r>
        <w:t>INSERT INTO  "Customer_campaign_details_p1" ("Customer_id", "contact", "month", "day_of_week", "duration", "campaign", "pdays", "previous", "poutcome") VALUES (32350, 'telephone', 'may', 'mon', 86, '1', 999, '1', 'failure');</w:t>
      </w:r>
    </w:p>
    <w:p w14:paraId="2221205E" w14:textId="77777777" w:rsidR="00EE6FEB" w:rsidRDefault="00EE6FEB"/>
    <w:p w14:paraId="6BE36AD2" w14:textId="77777777" w:rsidR="00EE6FEB" w:rsidRDefault="00EE6FEB">
      <w:r>
        <w:t>INSERT INTO  "Customer_campaign_details_p1" ("Customer_id", "contact", "month", "day_of_week", "duration", "campaign", "pdays", "previous", "poutcome") VALUES (32351, 'cellular', 'may', 'mon', 304, '1', 999, '0', 'nonexistent');</w:t>
      </w:r>
    </w:p>
    <w:p w14:paraId="0E85EEBB" w14:textId="77777777" w:rsidR="00EE6FEB" w:rsidRDefault="00EE6FEB"/>
    <w:p w14:paraId="432439E6" w14:textId="77777777" w:rsidR="00EE6FEB" w:rsidRDefault="00EE6FEB">
      <w:r>
        <w:t>INSERT INTO  "Customer_campaign_details_p1" ("Customer_id", "contact", "month", "day_of_week", "duration", "campaign", "pdays", "previous", "poutcome") VALUES (32352, 'cellular', 'may', 'mon', 186, '1', 999, '1', 'failure');</w:t>
      </w:r>
    </w:p>
    <w:p w14:paraId="5FCE0EB6" w14:textId="77777777" w:rsidR="00EE6FEB" w:rsidRDefault="00EE6FEB"/>
    <w:p w14:paraId="7F173401" w14:textId="77777777" w:rsidR="00EE6FEB" w:rsidRDefault="00EE6FEB">
      <w:r>
        <w:t>INSERT INTO  "Customer_campaign_details_p1" ("Customer_id", "contact", "month", "day_of_week", "duration", "campaign", "pdays", "previous", "poutcome") VALUES (32353, 'cellular', 'may', 'mon', 582, '1', 999, '0', 'nonexistent');</w:t>
      </w:r>
    </w:p>
    <w:p w14:paraId="38330D0A" w14:textId="77777777" w:rsidR="00EE6FEB" w:rsidRDefault="00EE6FEB"/>
    <w:p w14:paraId="19880A15" w14:textId="77777777" w:rsidR="00EE6FEB" w:rsidRDefault="00EE6FEB">
      <w:r>
        <w:t>INSERT INTO  "Customer_campaign_details_p1" ("Customer_id", "contact", "month", "day_of_week", "duration", "campaign", "pdays", "previous", "poutcome") VALUES (32354, 'cellular', 'may', 'mon', 354, '1', 999, '0', 'nonexistent');</w:t>
      </w:r>
    </w:p>
    <w:p w14:paraId="12F78C1E" w14:textId="77777777" w:rsidR="00EE6FEB" w:rsidRDefault="00EE6FEB"/>
    <w:p w14:paraId="3DC70F20" w14:textId="77777777" w:rsidR="00EE6FEB" w:rsidRDefault="00EE6FEB">
      <w:r>
        <w:t>INSERT INTO  "Customer_campaign_details_p1" ("Customer_id", "contact", "month", "day_of_week", "duration", "campaign", "pdays", "previous", "poutcome") VALUES (32355, 'cellular', 'may', 'mon', 112, '1', 999, '0', 'nonexistent');</w:t>
      </w:r>
    </w:p>
    <w:p w14:paraId="189C0942" w14:textId="77777777" w:rsidR="00EE6FEB" w:rsidRDefault="00EE6FEB"/>
    <w:p w14:paraId="351BD928" w14:textId="77777777" w:rsidR="00EE6FEB" w:rsidRDefault="00EE6FEB">
      <w:r>
        <w:t>INSERT INTO  "Customer_campaign_details_p1" ("Customer_id", "contact", "month", "day_of_week", "duration", "campaign", "pdays", "previous", "poutcome") VALUES (32356, 'cellular', 'may', 'mon', 101, '1', 999, '0', 'nonexistent');</w:t>
      </w:r>
    </w:p>
    <w:p w14:paraId="0866A582" w14:textId="77777777" w:rsidR="00EE6FEB" w:rsidRDefault="00EE6FEB"/>
    <w:p w14:paraId="64E814C3" w14:textId="77777777" w:rsidR="00EE6FEB" w:rsidRDefault="00EE6FEB">
      <w:r>
        <w:t>INSERT INTO  "Customer_campaign_details_p1" ("Customer_id", "contact", "month", "day_of_week", "duration", "campaign", "pdays", "previous", "poutcome") VALUES (32357, 'cellular', 'may', 'mon', 174, '1', 999, '1', 'failure');</w:t>
      </w:r>
    </w:p>
    <w:p w14:paraId="367160F2" w14:textId="77777777" w:rsidR="00EE6FEB" w:rsidRDefault="00EE6FEB"/>
    <w:p w14:paraId="36A0F12B" w14:textId="77777777" w:rsidR="00EE6FEB" w:rsidRDefault="00EE6FEB">
      <w:r>
        <w:t>INSERT INTO  "Customer_campaign_details_p1" ("Customer_id", "contact", "month", "day_of_week", "duration", "campaign", "pdays", "previous", "poutcome") VALUES (32358, 'cellular', 'may', 'mon', 128, '1', 999, '0', 'nonexistent');</w:t>
      </w:r>
    </w:p>
    <w:p w14:paraId="5750BC83" w14:textId="77777777" w:rsidR="00EE6FEB" w:rsidRDefault="00EE6FEB"/>
    <w:p w14:paraId="4F5CC8C7" w14:textId="77777777" w:rsidR="00EE6FEB" w:rsidRDefault="00EE6FEB">
      <w:r>
        <w:t>INSERT INTO  "Customer_campaign_details_p1" ("Customer_id", "contact", "month", "day_of_week", "duration", "campaign", "pdays", "previous", "poutcome") VALUES (32359, 'cellular', 'may', 'mon', 283, '1', 999, '1', 'failure');</w:t>
      </w:r>
    </w:p>
    <w:p w14:paraId="358F564E" w14:textId="77777777" w:rsidR="00EE6FEB" w:rsidRDefault="00EE6FEB"/>
    <w:p w14:paraId="56EECA46" w14:textId="77777777" w:rsidR="00EE6FEB" w:rsidRDefault="00EE6FEB">
      <w:r>
        <w:t>INSERT INTO  "Customer_campaign_details_p1" ("Customer_id", "contact", "month", "day_of_week", "duration", "campaign", "pdays", "previous", "poutcome") VALUES (32360, 'cellular', 'may', 'mon', 421, '1', 999, '0', 'nonexistent');</w:t>
      </w:r>
    </w:p>
    <w:p w14:paraId="21D2B467" w14:textId="77777777" w:rsidR="00EE6FEB" w:rsidRDefault="00EE6FEB"/>
    <w:p w14:paraId="2B5F8625" w14:textId="77777777" w:rsidR="00EE6FEB" w:rsidRDefault="00EE6FEB">
      <w:r>
        <w:t>INSERT INTO  "Customer_campaign_details_p1" ("Customer_id", "contact", "month", "day_of_week", "duration", "campaign", "pdays", "previous", "poutcome") VALUES (32361, 'cellular', 'may', 'mon', 119, '1', 999, '0', 'nonexistent');</w:t>
      </w:r>
    </w:p>
    <w:p w14:paraId="0AAA1229" w14:textId="77777777" w:rsidR="00EE6FEB" w:rsidRDefault="00EE6FEB"/>
    <w:p w14:paraId="398764C5" w14:textId="77777777" w:rsidR="00EE6FEB" w:rsidRDefault="00EE6FEB">
      <w:r>
        <w:t>INSERT INTO  "Customer_campaign_details_p1" ("Customer_id", "contact", "month", "day_of_week", "duration", "campaign", "pdays", "previous", "poutcome") VALUES (32362, 'cellular', 'may', 'mon', 70, '1', 999, '0', 'nonexistent');</w:t>
      </w:r>
    </w:p>
    <w:p w14:paraId="1A31A40C" w14:textId="77777777" w:rsidR="00EE6FEB" w:rsidRDefault="00EE6FEB"/>
    <w:p w14:paraId="7D6F28F6" w14:textId="77777777" w:rsidR="00EE6FEB" w:rsidRDefault="00EE6FEB">
      <w:r>
        <w:t>INSERT INTO  "Customer_campaign_details_p1" ("Customer_id", "contact", "month", "day_of_week", "duration", "campaign", "pdays", "previous", "poutcome") VALUES (32363, 'cellular', 'may', 'mon', 91, '1', 999, '0', 'nonexistent');</w:t>
      </w:r>
    </w:p>
    <w:p w14:paraId="2C8365F2" w14:textId="77777777" w:rsidR="00EE6FEB" w:rsidRDefault="00EE6FEB"/>
    <w:p w14:paraId="47EAC310" w14:textId="77777777" w:rsidR="00EE6FEB" w:rsidRDefault="00EE6FEB">
      <w:r>
        <w:t>INSERT INTO  "Customer_campaign_details_p1" ("Customer_id", "contact", "month", "day_of_week", "duration", "campaign", "pdays", "previous", "poutcome") VALUES (32364, 'cellular', 'may', 'mon', 109, '1', 999, '0', 'nonexistent');</w:t>
      </w:r>
    </w:p>
    <w:p w14:paraId="144A27F7" w14:textId="77777777" w:rsidR="00EE6FEB" w:rsidRDefault="00EE6FEB"/>
    <w:p w14:paraId="7BEBD876" w14:textId="77777777" w:rsidR="00EE6FEB" w:rsidRDefault="00EE6FEB">
      <w:r>
        <w:t>INSERT INTO  "Customer_campaign_details_p1" ("Customer_id", "contact", "month", "day_of_week", "duration", "campaign", "pdays", "previous", "poutcome") VALUES (32365, 'cellular', 'may', 'mon', 64, '1', 999, '0', 'nonexistent');</w:t>
      </w:r>
    </w:p>
    <w:p w14:paraId="21DC2DBE" w14:textId="77777777" w:rsidR="00EE6FEB" w:rsidRDefault="00EE6FEB"/>
    <w:p w14:paraId="16D383B4" w14:textId="77777777" w:rsidR="00EE6FEB" w:rsidRDefault="00EE6FEB">
      <w:r>
        <w:t>INSERT INTO  "Customer_campaign_details_p1" ("Customer_id", "contact", "month", "day_of_week", "duration", "campaign", "pdays", "previous", "poutcome") VALUES (32366, 'cellular', 'may', 'mon', 104, '1', 999, '0', 'nonexistent');</w:t>
      </w:r>
    </w:p>
    <w:p w14:paraId="4B705446" w14:textId="77777777" w:rsidR="00EE6FEB" w:rsidRDefault="00EE6FEB"/>
    <w:p w14:paraId="2F5DF100" w14:textId="77777777" w:rsidR="00EE6FEB" w:rsidRDefault="00EE6FEB">
      <w:r>
        <w:t>INSERT INTO  "Customer_campaign_details_p1" ("Customer_id", "contact", "month", "day_of_week", "duration", "campaign", "pdays", "previous", "poutcome") VALUES (32367, 'cellular', 'may', 'mon', 397, '1', 999, '1', 'failure');</w:t>
      </w:r>
    </w:p>
    <w:p w14:paraId="41F3523C" w14:textId="77777777" w:rsidR="00EE6FEB" w:rsidRDefault="00EE6FEB"/>
    <w:p w14:paraId="2EA69B58" w14:textId="77777777" w:rsidR="00EE6FEB" w:rsidRDefault="00EE6FEB">
      <w:r>
        <w:t>INSERT INTO  "Customer_campaign_details_p1" ("Customer_id", "contact", "month", "day_of_week", "duration", "campaign", "pdays", "previous", "poutcome") VALUES (32368, 'cellular', 'may', 'mon', 327, '1', 999, '0', 'nonexistent');</w:t>
      </w:r>
    </w:p>
    <w:p w14:paraId="48A246C0" w14:textId="77777777" w:rsidR="00EE6FEB" w:rsidRDefault="00EE6FEB"/>
    <w:p w14:paraId="14810E0B" w14:textId="77777777" w:rsidR="00EE6FEB" w:rsidRDefault="00EE6FEB">
      <w:r>
        <w:t>INSERT INTO  "Customer_campaign_details_p1" ("Customer_id", "contact", "month", "day_of_week", "duration", "campaign", "pdays", "previous", "poutcome") VALUES (32369, 'cellular', 'may', 'mon', 106, '2', 999, '0', 'nonexistent');</w:t>
      </w:r>
    </w:p>
    <w:p w14:paraId="36046AC1" w14:textId="77777777" w:rsidR="00EE6FEB" w:rsidRDefault="00EE6FEB"/>
    <w:p w14:paraId="62802EC6" w14:textId="77777777" w:rsidR="00EE6FEB" w:rsidRDefault="00EE6FEB">
      <w:r>
        <w:t>INSERT INTO  "Customer_campaign_details_p1" ("Customer_id", "contact", "month", "day_of_week", "duration", "campaign", "pdays", "previous", "poutcome") VALUES (32370, 'cellular', 'may', 'mon', 90, '1', 999, '0', 'nonexistent');</w:t>
      </w:r>
    </w:p>
    <w:p w14:paraId="6A8F58C4" w14:textId="77777777" w:rsidR="00EE6FEB" w:rsidRDefault="00EE6FEB"/>
    <w:p w14:paraId="184D3431" w14:textId="77777777" w:rsidR="00EE6FEB" w:rsidRDefault="00EE6FEB">
      <w:r>
        <w:t>INSERT INTO  "Customer_campaign_details_p1" ("Customer_id", "contact", "month", "day_of_week", "duration", "campaign", "pdays", "previous", "poutcome") VALUES (32371, 'cellular', 'may', 'mon', 296, '1', 999, '0', 'nonexistent');</w:t>
      </w:r>
    </w:p>
    <w:p w14:paraId="64D7FF3C" w14:textId="77777777" w:rsidR="00EE6FEB" w:rsidRDefault="00EE6FEB"/>
    <w:p w14:paraId="4D678CEB" w14:textId="77777777" w:rsidR="00EE6FEB" w:rsidRDefault="00EE6FEB">
      <w:r>
        <w:t>INSERT INTO  "Customer_campaign_details_p1" ("Customer_id", "contact", "month", "day_of_week", "duration", "campaign", "pdays", "previous", "poutcome") VALUES (32372, 'cellular', 'may', 'mon', 179, '1', 999, '0', 'nonexistent');</w:t>
      </w:r>
    </w:p>
    <w:p w14:paraId="1895F155" w14:textId="77777777" w:rsidR="00EE6FEB" w:rsidRDefault="00EE6FEB"/>
    <w:p w14:paraId="4B581B2D" w14:textId="77777777" w:rsidR="00EE6FEB" w:rsidRDefault="00EE6FEB">
      <w:r>
        <w:t>INSERT INTO  "Customer_campaign_details_p1" ("Customer_id", "contact", "month", "day_of_week", "duration", "campaign", "pdays", "previous", "poutcome") VALUES (32373, 'cellular', 'may', 'mon', 69, '1', 999, '0', 'nonexistent');</w:t>
      </w:r>
    </w:p>
    <w:p w14:paraId="0E176A43" w14:textId="77777777" w:rsidR="00EE6FEB" w:rsidRDefault="00EE6FEB"/>
    <w:p w14:paraId="335448CF" w14:textId="77777777" w:rsidR="00EE6FEB" w:rsidRDefault="00EE6FEB">
      <w:r>
        <w:t>INSERT INTO  "Customer_campaign_details_p1" ("Customer_id", "contact", "month", "day_of_week", "duration", "campaign", "pdays", "previous", "poutcome") VALUES (32374, 'cellular', 'may', 'mon', 112, '1', 999, '0', 'nonexistent');</w:t>
      </w:r>
    </w:p>
    <w:p w14:paraId="4379F714" w14:textId="77777777" w:rsidR="00EE6FEB" w:rsidRDefault="00EE6FEB"/>
    <w:p w14:paraId="390897DA" w14:textId="77777777" w:rsidR="00EE6FEB" w:rsidRDefault="00EE6FEB">
      <w:r>
        <w:t>INSERT INTO  "Customer_campaign_details_p1" ("Customer_id", "contact", "month", "day_of_week", "duration", "campaign", "pdays", "previous", "poutcome") VALUES (32375, 'cellular', 'may', 'mon', 265, '1', 999, '0', 'nonexistent');</w:t>
      </w:r>
    </w:p>
    <w:p w14:paraId="19B65B04" w14:textId="77777777" w:rsidR="00EE6FEB" w:rsidRDefault="00EE6FEB"/>
    <w:p w14:paraId="03CE739C" w14:textId="77777777" w:rsidR="00EE6FEB" w:rsidRDefault="00EE6FEB">
      <w:r>
        <w:t>INSERT INTO  "Customer_campaign_details_p1" ("Customer_id", "contact", "month", "day_of_week", "duration", "campaign", "pdays", "previous", "poutcome") VALUES (32376, 'cellular', 'may', 'mon', 54, '1', 999, '0', 'nonexistent');</w:t>
      </w:r>
    </w:p>
    <w:p w14:paraId="2235E245" w14:textId="77777777" w:rsidR="00EE6FEB" w:rsidRDefault="00EE6FEB"/>
    <w:p w14:paraId="08362632" w14:textId="77777777" w:rsidR="00EE6FEB" w:rsidRDefault="00EE6FEB">
      <w:r>
        <w:t>INSERT INTO  "Customer_campaign_details_p1" ("Customer_id", "contact", "month", "day_of_week", "duration", "campaign", "pdays", "previous", "poutcome") VALUES (32377, 'cellular', 'may', 'mon', 344, '1', 999, '0', 'nonexistent');</w:t>
      </w:r>
    </w:p>
    <w:p w14:paraId="2063F753" w14:textId="77777777" w:rsidR="00EE6FEB" w:rsidRDefault="00EE6FEB"/>
    <w:p w14:paraId="3613F69B" w14:textId="77777777" w:rsidR="00EE6FEB" w:rsidRDefault="00EE6FEB">
      <w:r>
        <w:t>INSERT INTO  "Customer_campaign_details_p1" ("Customer_id", "contact", "month", "day_of_week", "duration", "campaign", "pdays", "previous", "poutcome") VALUES (32378, 'cellular', 'may', 'mon', 867, '1', 999, '0', 'nonexistent');</w:t>
      </w:r>
    </w:p>
    <w:p w14:paraId="36E86EC7" w14:textId="77777777" w:rsidR="00EE6FEB" w:rsidRDefault="00EE6FEB"/>
    <w:p w14:paraId="0DEE934D" w14:textId="77777777" w:rsidR="00EE6FEB" w:rsidRDefault="00EE6FEB">
      <w:r>
        <w:t>INSERT INTO  "Customer_campaign_details_p1" ("Customer_id", "contact", "month", "day_of_week", "duration", "campaign", "pdays", "previous", "poutcome") VALUES (32379, 'cellular', 'may', 'mon', 269, '1', 999, '1', 'failure');</w:t>
      </w:r>
    </w:p>
    <w:p w14:paraId="14959DA2" w14:textId="77777777" w:rsidR="00EE6FEB" w:rsidRDefault="00EE6FEB"/>
    <w:p w14:paraId="4ACD0D38" w14:textId="77777777" w:rsidR="00EE6FEB" w:rsidRDefault="00EE6FEB">
      <w:r>
        <w:t>INSERT INTO  "Customer_campaign_details_p1" ("Customer_id", "contact", "month", "day_of_week", "duration", "campaign", "pdays", "previous", "poutcome") VALUES (32380, 'cellular', 'may', 'mon', 195, '1', 999, '0', 'nonexistent');</w:t>
      </w:r>
    </w:p>
    <w:p w14:paraId="3780EE1E" w14:textId="77777777" w:rsidR="00EE6FEB" w:rsidRDefault="00EE6FEB"/>
    <w:p w14:paraId="683BC764" w14:textId="77777777" w:rsidR="00EE6FEB" w:rsidRDefault="00EE6FEB">
      <w:r>
        <w:t>INSERT INTO  "Customer_campaign_details_p1" ("Customer_id", "contact", "month", "day_of_week", "duration", "campaign", "pdays", "previous", "poutcome") VALUES (32381, 'cellular', 'may', 'mon', 92, '1', 999, '0', 'nonexistent');</w:t>
      </w:r>
    </w:p>
    <w:p w14:paraId="585D4701" w14:textId="77777777" w:rsidR="00EE6FEB" w:rsidRDefault="00EE6FEB"/>
    <w:p w14:paraId="0D79DEFD" w14:textId="77777777" w:rsidR="00EE6FEB" w:rsidRDefault="00EE6FEB">
      <w:r>
        <w:t>INSERT INTO  "Customer_campaign_details_p1" ("Customer_id", "contact", "month", "day_of_week", "duration", "campaign", "pdays", "previous", "poutcome") VALUES (32382, 'cellular', 'may', 'mon', 613, '2', 999, '0', 'nonexistent');</w:t>
      </w:r>
    </w:p>
    <w:p w14:paraId="176C396C" w14:textId="77777777" w:rsidR="00EE6FEB" w:rsidRDefault="00EE6FEB"/>
    <w:p w14:paraId="2DE3AFD7" w14:textId="77777777" w:rsidR="00EE6FEB" w:rsidRDefault="00EE6FEB">
      <w:r>
        <w:t>INSERT INTO  "Customer_campaign_details_p1" ("Customer_id", "contact", "month", "day_of_week", "duration", "campaign", "pdays", "previous", "poutcome") VALUES (32383, 'cellular', 'may', 'mon', 915, '2', 999, '0', 'nonexistent');</w:t>
      </w:r>
    </w:p>
    <w:p w14:paraId="12DD8926" w14:textId="77777777" w:rsidR="00EE6FEB" w:rsidRDefault="00EE6FEB"/>
    <w:p w14:paraId="57E33991" w14:textId="77777777" w:rsidR="00EE6FEB" w:rsidRDefault="00EE6FEB">
      <w:r>
        <w:t>INSERT INTO  "Customer_campaign_details_p1" ("Customer_id", "contact", "month", "day_of_week", "duration", "campaign", "pdays", "previous", "poutcome") VALUES (32384, 'cellular', 'may', 'mon', 485, '1', 999, '0', 'nonexistent');</w:t>
      </w:r>
    </w:p>
    <w:p w14:paraId="43244372" w14:textId="77777777" w:rsidR="00EE6FEB" w:rsidRDefault="00EE6FEB"/>
    <w:p w14:paraId="613C4919" w14:textId="77777777" w:rsidR="00EE6FEB" w:rsidRDefault="00EE6FEB">
      <w:r>
        <w:t>INSERT INTO  "Customer_campaign_details_p1" ("Customer_id", "contact", "month", "day_of_week", "duration", "campaign", "pdays", "previous", "poutcome") VALUES (32385, 'cellular', 'may', 'mon', 337, '1', 999, '0', 'nonexistent');</w:t>
      </w:r>
    </w:p>
    <w:p w14:paraId="60CD385E" w14:textId="77777777" w:rsidR="00EE6FEB" w:rsidRDefault="00EE6FEB"/>
    <w:p w14:paraId="3BF86AC1" w14:textId="77777777" w:rsidR="00EE6FEB" w:rsidRDefault="00EE6FEB">
      <w:r>
        <w:t>INSERT INTO  "Customer_campaign_details_p1" ("Customer_id", "contact", "month", "day_of_week", "duration", "campaign", "pdays", "previous", "poutcome") VALUES (32386, 'cellular', 'may', 'mon', 185, '1', 2, '1', 'success');</w:t>
      </w:r>
    </w:p>
    <w:p w14:paraId="44244A93" w14:textId="77777777" w:rsidR="00EE6FEB" w:rsidRDefault="00EE6FEB"/>
    <w:p w14:paraId="3F4DC8C9" w14:textId="77777777" w:rsidR="00EE6FEB" w:rsidRDefault="00EE6FEB">
      <w:r>
        <w:t>INSERT INTO  "Customer_campaign_details_p1" ("Customer_id", "contact", "month", "day_of_week", "duration", "campaign", "pdays", "previous", "poutcome") VALUES (32387, 'cellular', 'may', 'mon', 487, '1', 3, '1', 'success');</w:t>
      </w:r>
    </w:p>
    <w:p w14:paraId="261CA9A1" w14:textId="77777777" w:rsidR="00EE6FEB" w:rsidRDefault="00EE6FEB"/>
    <w:p w14:paraId="34A43A77" w14:textId="77777777" w:rsidR="00EE6FEB" w:rsidRDefault="00EE6FEB">
      <w:r>
        <w:t>INSERT INTO  "Customer_campaign_details_p1" ("Customer_id", "contact", "month", "day_of_week", "duration", "campaign", "pdays", "previous", "poutcome") VALUES (32388, 'cellular', 'may', 'mon', 200, '1', 999, '0', 'nonexistent');</w:t>
      </w:r>
    </w:p>
    <w:p w14:paraId="1B63AAD1" w14:textId="77777777" w:rsidR="00EE6FEB" w:rsidRDefault="00EE6FEB"/>
    <w:p w14:paraId="599CE79F" w14:textId="77777777" w:rsidR="00EE6FEB" w:rsidRDefault="00EE6FEB">
      <w:r>
        <w:t>INSERT INTO  "Customer_campaign_details_p1" ("Customer_id", "contact", "month", "day_of_week", "duration", "campaign", "pdays", "previous", "poutcome") VALUES (32389, 'cellular', 'may', 'mon', 157, '4', 999, '1', 'failure');</w:t>
      </w:r>
    </w:p>
    <w:p w14:paraId="736E947A" w14:textId="77777777" w:rsidR="00EE6FEB" w:rsidRDefault="00EE6FEB"/>
    <w:p w14:paraId="744304BA" w14:textId="77777777" w:rsidR="00EE6FEB" w:rsidRDefault="00EE6FEB">
      <w:r>
        <w:t>INSERT INTO  "Customer_campaign_details_p1" ("Customer_id", "contact", "month", "day_of_week", "duration", "campaign", "pdays", "previous", "poutcome") VALUES (32390, 'cellular', 'may', 'mon', 612, '7', 999, '0', 'nonexistent');</w:t>
      </w:r>
    </w:p>
    <w:p w14:paraId="4A194FE0" w14:textId="77777777" w:rsidR="00EE6FEB" w:rsidRDefault="00EE6FEB"/>
    <w:p w14:paraId="481A2B67" w14:textId="77777777" w:rsidR="00EE6FEB" w:rsidRDefault="00EE6FEB">
      <w:r>
        <w:t>INSERT INTO  "Customer_campaign_details_p1" ("Customer_id", "contact", "month", "day_of_week", "duration", "campaign", "pdays", "previous", "poutcome") VALUES (32391, 'cellular', 'may', 'mon', 160, '1', 999, '0', 'nonexistent');</w:t>
      </w:r>
    </w:p>
    <w:p w14:paraId="2EFFDEE4" w14:textId="77777777" w:rsidR="00EE6FEB" w:rsidRDefault="00EE6FEB"/>
    <w:p w14:paraId="2916ADD1" w14:textId="77777777" w:rsidR="00EE6FEB" w:rsidRDefault="00EE6FEB">
      <w:r>
        <w:t>INSERT INTO  "Customer_campaign_details_p1" ("Customer_id", "contact", "month", "day_of_week", "duration", "campaign", "pdays", "previous", "poutcome") VALUES (32392, 'cellular', 'may', 'mon', 64, '1', 3, '1', 'success');</w:t>
      </w:r>
    </w:p>
    <w:p w14:paraId="6616EE5C" w14:textId="77777777" w:rsidR="00EE6FEB" w:rsidRDefault="00EE6FEB"/>
    <w:p w14:paraId="18C32B8C" w14:textId="77777777" w:rsidR="00EE6FEB" w:rsidRDefault="00EE6FEB">
      <w:r>
        <w:t>INSERT INTO  "Customer_campaign_details_p1" ("Customer_id", "contact", "month", "day_of_week", "duration", "campaign", "pdays", "previous", "poutcome") VALUES (32393, 'cellular', 'may', 'mon', 111, '1', 999, '0', 'nonexistent');</w:t>
      </w:r>
    </w:p>
    <w:p w14:paraId="126A5176" w14:textId="77777777" w:rsidR="00EE6FEB" w:rsidRDefault="00EE6FEB"/>
    <w:p w14:paraId="13C3C6CE" w14:textId="77777777" w:rsidR="00EE6FEB" w:rsidRDefault="00EE6FEB">
      <w:r>
        <w:t>INSERT INTO  "Customer_campaign_details_p1" ("Customer_id", "contact", "month", "day_of_week", "duration", "campaign", "pdays", "previous", "poutcome") VALUES (32394, 'cellular', 'may', 'mon', 288, '1', 3, '1', 'success');</w:t>
      </w:r>
    </w:p>
    <w:p w14:paraId="58AE8362" w14:textId="77777777" w:rsidR="00EE6FEB" w:rsidRDefault="00EE6FEB"/>
    <w:p w14:paraId="39F3296F" w14:textId="77777777" w:rsidR="00EE6FEB" w:rsidRDefault="00EE6FEB">
      <w:r>
        <w:t>INSERT INTO  "Customer_campaign_details_p1" ("Customer_id", "contact", "month", "day_of_week", "duration", "campaign", "pdays", "previous", "poutcome") VALUES (32395, 'cellular', 'may', 'mon', 305, '1', 999, '0', 'nonexistent');</w:t>
      </w:r>
    </w:p>
    <w:p w14:paraId="40895134" w14:textId="77777777" w:rsidR="00EE6FEB" w:rsidRDefault="00EE6FEB"/>
    <w:p w14:paraId="6EFD1579" w14:textId="77777777" w:rsidR="00EE6FEB" w:rsidRDefault="00EE6FEB">
      <w:r>
        <w:t>INSERT INTO  "Customer_campaign_details_p1" ("Customer_id", "contact", "month", "day_of_week", "duration", "campaign", "pdays", "previous", "poutcome") VALUES (32396, 'cellular', 'may', 'mon', 77, '1', 999, '0', 'nonexistent');</w:t>
      </w:r>
    </w:p>
    <w:p w14:paraId="7E2DBE23" w14:textId="77777777" w:rsidR="00EE6FEB" w:rsidRDefault="00EE6FEB"/>
    <w:p w14:paraId="3BE4363B" w14:textId="77777777" w:rsidR="00EE6FEB" w:rsidRDefault="00EE6FEB">
      <w:r>
        <w:t>INSERT INTO  "Customer_campaign_details_p1" ("Customer_id", "contact", "month", "day_of_week", "duration", "campaign", "pdays", "previous", "poutcome") VALUES (32397, 'cellular', 'may', 'mon', 144, '1', 999, '0', 'nonexistent');</w:t>
      </w:r>
    </w:p>
    <w:p w14:paraId="3D015677" w14:textId="77777777" w:rsidR="00EE6FEB" w:rsidRDefault="00EE6FEB"/>
    <w:p w14:paraId="775EF5AF" w14:textId="77777777" w:rsidR="00EE6FEB" w:rsidRDefault="00EE6FEB">
      <w:r>
        <w:t>INSERT INTO  "Customer_campaign_details_p1" ("Customer_id", "contact", "month", "day_of_week", "duration", "campaign", "pdays", "previous", "poutcome") VALUES (32398, 'cellular', 'may', 'mon', 115, '1', 999, '0', 'nonexistent');</w:t>
      </w:r>
    </w:p>
    <w:p w14:paraId="11042E57" w14:textId="77777777" w:rsidR="00EE6FEB" w:rsidRDefault="00EE6FEB"/>
    <w:p w14:paraId="68728B81" w14:textId="77777777" w:rsidR="00EE6FEB" w:rsidRDefault="00EE6FEB">
      <w:r>
        <w:t>INSERT INTO  "Customer_campaign_details_p1" ("Customer_id", "contact", "month", "day_of_week", "duration", "campaign", "pdays", "previous", "poutcome") VALUES (32399, 'cellular', 'may', 'mon', 1064, '1', 999, '0', 'nonexistent');</w:t>
      </w:r>
    </w:p>
    <w:p w14:paraId="0D5ED425" w14:textId="77777777" w:rsidR="00EE6FEB" w:rsidRDefault="00EE6FEB"/>
    <w:p w14:paraId="09FD41B9" w14:textId="77777777" w:rsidR="00EE6FEB" w:rsidRDefault="00EE6FEB">
      <w:r>
        <w:t>INSERT INTO  "Customer_campaign_details_p1" ("Customer_id", "contact", "month", "day_of_week", "duration", "campaign", "pdays", "previous", "poutcome") VALUES (32400, 'cellular', 'may', 'mon', 213, '4', 999, '0', 'nonexistent');</w:t>
      </w:r>
    </w:p>
    <w:p w14:paraId="53CF051C" w14:textId="77777777" w:rsidR="00EE6FEB" w:rsidRDefault="00EE6FEB"/>
    <w:p w14:paraId="4803F823" w14:textId="77777777" w:rsidR="00EE6FEB" w:rsidRDefault="00EE6FEB">
      <w:r>
        <w:t>INSERT INTO  "Customer_campaign_details_p1" ("Customer_id", "contact", "month", "day_of_week", "duration", "campaign", "pdays", "previous", "poutcome") VALUES (32401, 'cellular', 'may', 'mon', 176, '1', 999, '0', 'nonexistent');</w:t>
      </w:r>
    </w:p>
    <w:p w14:paraId="5B531EF2" w14:textId="77777777" w:rsidR="00EE6FEB" w:rsidRDefault="00EE6FEB"/>
    <w:p w14:paraId="1ED707A7" w14:textId="77777777" w:rsidR="00EE6FEB" w:rsidRDefault="00EE6FEB">
      <w:r>
        <w:t>INSERT INTO  "Customer_campaign_details_p1" ("Customer_id", "contact", "month", "day_of_week", "duration", "campaign", "pdays", "previous", "poutcome") VALUES (32402, 'cellular', 'may', 'mon', 54, '1', 999, '0', 'nonexistent');</w:t>
      </w:r>
    </w:p>
    <w:p w14:paraId="3A4D4E10" w14:textId="77777777" w:rsidR="00EE6FEB" w:rsidRDefault="00EE6FEB"/>
    <w:p w14:paraId="42B87EB9" w14:textId="77777777" w:rsidR="00EE6FEB" w:rsidRDefault="00EE6FEB">
      <w:r>
        <w:t>INSERT INTO  "Customer_campaign_details_p1" ("Customer_id", "contact", "month", "day_of_week", "duration", "campaign", "pdays", "previous", "poutcome") VALUES (32403, 'cellular', 'may', 'mon', 205, '1', 999, '1', 'failure');</w:t>
      </w:r>
    </w:p>
    <w:p w14:paraId="3AE260EA" w14:textId="77777777" w:rsidR="00EE6FEB" w:rsidRDefault="00EE6FEB"/>
    <w:p w14:paraId="19ACC574" w14:textId="77777777" w:rsidR="00EE6FEB" w:rsidRDefault="00EE6FEB">
      <w:r>
        <w:t>INSERT INTO  "Customer_campaign_details_p1" ("Customer_id", "contact", "month", "day_of_week", "duration", "campaign", "pdays", "previous", "poutcome") VALUES (32404, 'telephone', 'may', 'mon', 180, '1', 999, '0', 'nonexistent');</w:t>
      </w:r>
    </w:p>
    <w:p w14:paraId="141FC1D1" w14:textId="77777777" w:rsidR="00EE6FEB" w:rsidRDefault="00EE6FEB"/>
    <w:p w14:paraId="215B3E21" w14:textId="77777777" w:rsidR="00EE6FEB" w:rsidRDefault="00EE6FEB">
      <w:r>
        <w:t>INSERT INTO  "Customer_campaign_details_p1" ("Customer_id", "contact", "month", "day_of_week", "duration", "campaign", "pdays", "previous", "poutcome") VALUES (32405, 'cellular', 'may', 'mon', 324, '1', 999, '0', 'nonexistent');</w:t>
      </w:r>
    </w:p>
    <w:p w14:paraId="446B2B3D" w14:textId="77777777" w:rsidR="00EE6FEB" w:rsidRDefault="00EE6FEB"/>
    <w:p w14:paraId="5E66A64A" w14:textId="77777777" w:rsidR="00EE6FEB" w:rsidRDefault="00EE6FEB">
      <w:r>
        <w:t>INSERT INTO  "Customer_campaign_details_p1" ("Customer_id", "contact", "month", "day_of_week", "duration", "campaign", "pdays", "previous", "poutcome") VALUES (32406, 'cellular', 'may', 'mon', 159, '1', 999, '1', 'failure');</w:t>
      </w:r>
    </w:p>
    <w:p w14:paraId="23064AA3" w14:textId="77777777" w:rsidR="00EE6FEB" w:rsidRDefault="00EE6FEB"/>
    <w:p w14:paraId="436A1C51" w14:textId="77777777" w:rsidR="00EE6FEB" w:rsidRDefault="00EE6FEB">
      <w:r>
        <w:t>INSERT INTO  "Customer_campaign_details_p1" ("Customer_id", "contact", "month", "day_of_week", "duration", "campaign", "pdays", "previous", "poutcome") VALUES (32407, 'telephone', 'may', 'mon', 87, '2', 999, '0', 'nonexistent');</w:t>
      </w:r>
    </w:p>
    <w:p w14:paraId="58CD25BE" w14:textId="77777777" w:rsidR="00EE6FEB" w:rsidRDefault="00EE6FEB"/>
    <w:p w14:paraId="512DCD74" w14:textId="77777777" w:rsidR="00EE6FEB" w:rsidRDefault="00EE6FEB">
      <w:r>
        <w:t>INSERT INTO  "Customer_campaign_details_p1" ("Customer_id", "contact", "month", "day_of_week", "duration", "campaign", "pdays", "previous", "poutcome") VALUES (32408, 'cellular', 'may', 'mon', 226, '1', 999, '0', 'nonexistent');</w:t>
      </w:r>
    </w:p>
    <w:p w14:paraId="652FB667" w14:textId="77777777" w:rsidR="00EE6FEB" w:rsidRDefault="00EE6FEB"/>
    <w:p w14:paraId="72757065" w14:textId="77777777" w:rsidR="00EE6FEB" w:rsidRDefault="00EE6FEB">
      <w:r>
        <w:t>INSERT INTO  "Customer_campaign_details_p1" ("Customer_id", "contact", "month", "day_of_week", "duration", "campaign", "pdays", "previous", "poutcome") VALUES (32409, 'cellular', 'may', 'mon', 93, '2', 999, '0', 'nonexistent');</w:t>
      </w:r>
    </w:p>
    <w:p w14:paraId="1E65D0DF" w14:textId="77777777" w:rsidR="00EE6FEB" w:rsidRDefault="00EE6FEB"/>
    <w:p w14:paraId="430AD05B" w14:textId="77777777" w:rsidR="00EE6FEB" w:rsidRDefault="00EE6FEB">
      <w:r>
        <w:t>INSERT INTO  "Customer_campaign_details_p1" ("Customer_id", "contact", "month", "day_of_week", "duration", "campaign", "pdays", "previous", "poutcome") VALUES (32410, 'cellular', 'may', 'mon', 217, '1', 999, '1', 'failure');</w:t>
      </w:r>
    </w:p>
    <w:p w14:paraId="10E808A1" w14:textId="77777777" w:rsidR="00EE6FEB" w:rsidRDefault="00EE6FEB"/>
    <w:p w14:paraId="309FCC99" w14:textId="77777777" w:rsidR="00EE6FEB" w:rsidRDefault="00EE6FEB">
      <w:r>
        <w:t>INSERT INTO  "Customer_campaign_details_p1" ("Customer_id", "contact", "month", "day_of_week", "duration", "campaign", "pdays", "previous", "poutcome") VALUES (32411, 'cellular', 'may', 'mon', 109, '1', 999, '0', 'nonexistent');</w:t>
      </w:r>
    </w:p>
    <w:p w14:paraId="7D78E7B0" w14:textId="77777777" w:rsidR="00EE6FEB" w:rsidRDefault="00EE6FEB"/>
    <w:p w14:paraId="225D5089" w14:textId="77777777" w:rsidR="00EE6FEB" w:rsidRDefault="00EE6FEB">
      <w:r>
        <w:t>INSERT INTO  "Customer_campaign_details_p1" ("Customer_id", "contact", "month", "day_of_week", "duration", "campaign", "pdays", "previous", "poutcome") VALUES (32412, 'cellular', 'may', 'mon', 143, '1', 999, '0', 'nonexistent');</w:t>
      </w:r>
    </w:p>
    <w:p w14:paraId="70E76C83" w14:textId="77777777" w:rsidR="00EE6FEB" w:rsidRDefault="00EE6FEB"/>
    <w:p w14:paraId="793AC822" w14:textId="77777777" w:rsidR="00EE6FEB" w:rsidRDefault="00EE6FEB">
      <w:r>
        <w:t>INSERT INTO  "Customer_campaign_details_p1" ("Customer_id", "contact", "month", "day_of_week", "duration", "campaign", "pdays", "previous", "poutcome") VALUES (32413, 'cellular', 'may', 'mon', 158, '2', 999, '0', 'nonexistent');</w:t>
      </w:r>
    </w:p>
    <w:p w14:paraId="5F1CCBF1" w14:textId="77777777" w:rsidR="00EE6FEB" w:rsidRDefault="00EE6FEB"/>
    <w:p w14:paraId="6EC8C5AC" w14:textId="77777777" w:rsidR="00EE6FEB" w:rsidRDefault="00EE6FEB">
      <w:r>
        <w:t>INSERT INTO  "Customer_campaign_details_p1" ("Customer_id", "contact", "month", "day_of_week", "duration", "campaign", "pdays", "previous", "poutcome") VALUES (32414, 'cellular', 'may', 'mon', 262, '2', 999, '0', 'nonexistent');</w:t>
      </w:r>
    </w:p>
    <w:p w14:paraId="2754519F" w14:textId="77777777" w:rsidR="00EE6FEB" w:rsidRDefault="00EE6FEB"/>
    <w:p w14:paraId="68CBF73C" w14:textId="77777777" w:rsidR="00EE6FEB" w:rsidRDefault="00EE6FEB">
      <w:r>
        <w:t>INSERT INTO  "Customer_campaign_details_p1" ("Customer_id", "contact", "month", "day_of_week", "duration", "campaign", "pdays", "previous", "poutcome") VALUES (32415, 'cellular', 'may', 'mon', 754, '2', 3, '2', 'failure');</w:t>
      </w:r>
    </w:p>
    <w:p w14:paraId="73D894A8" w14:textId="77777777" w:rsidR="00EE6FEB" w:rsidRDefault="00EE6FEB"/>
    <w:p w14:paraId="56CBE565" w14:textId="77777777" w:rsidR="00EE6FEB" w:rsidRDefault="00EE6FEB">
      <w:r>
        <w:t>INSERT INTO  "Customer_campaign_details_p1" ("Customer_id", "contact", "month", "day_of_week", "duration", "campaign", "pdays", "previous", "poutcome") VALUES (32416, 'cellular', 'may', 'mon', 85, '1', 999, '0', 'nonexistent');</w:t>
      </w:r>
    </w:p>
    <w:p w14:paraId="672C30FA" w14:textId="77777777" w:rsidR="00EE6FEB" w:rsidRDefault="00EE6FEB"/>
    <w:p w14:paraId="255FC622" w14:textId="77777777" w:rsidR="00EE6FEB" w:rsidRDefault="00EE6FEB">
      <w:r>
        <w:t>INSERT INTO  "Customer_campaign_details_p1" ("Customer_id", "contact", "month", "day_of_week", "duration", "campaign", "pdays", "previous", "poutcome") VALUES (32417, 'cellular', 'may', 'mon', 166, '3', 12, '2', 'failure');</w:t>
      </w:r>
    </w:p>
    <w:p w14:paraId="6640BBA0" w14:textId="77777777" w:rsidR="00EE6FEB" w:rsidRDefault="00EE6FEB"/>
    <w:p w14:paraId="5C6AC895" w14:textId="77777777" w:rsidR="00EE6FEB" w:rsidRDefault="00EE6FEB">
      <w:r>
        <w:t>INSERT INTO  "Customer_campaign_details_p1" ("Customer_id", "contact", "month", "day_of_week", "duration", "campaign", "pdays", "previous", "poutcome") VALUES (32418, 'cellular', 'may', 'mon', 217, '1', 999, '0', 'nonexistent');</w:t>
      </w:r>
    </w:p>
    <w:p w14:paraId="079DE5B5" w14:textId="77777777" w:rsidR="00EE6FEB" w:rsidRDefault="00EE6FEB"/>
    <w:p w14:paraId="4F82019B" w14:textId="77777777" w:rsidR="00EE6FEB" w:rsidRDefault="00EE6FEB">
      <w:r>
        <w:t>INSERT INTO  "Customer_campaign_details_p1" ("Customer_id", "contact", "month", "day_of_week", "duration", "campaign", "pdays", "previous", "poutcome") VALUES (32419, 'telephone', 'may', 'mon', 243, '4', 999, '0', 'nonexistent');</w:t>
      </w:r>
    </w:p>
    <w:p w14:paraId="498481A2" w14:textId="77777777" w:rsidR="00EE6FEB" w:rsidRDefault="00EE6FEB"/>
    <w:p w14:paraId="7B6DF406" w14:textId="77777777" w:rsidR="00EE6FEB" w:rsidRDefault="00EE6FEB">
      <w:r>
        <w:t>INSERT INTO  "Customer_campaign_details_p1" ("Customer_id", "contact", "month", "day_of_week", "duration", "campaign", "pdays", "previous", "poutcome") VALUES (32420, 'cellular', 'may', 'mon', 352, '3', 999, '1', 'failure');</w:t>
      </w:r>
    </w:p>
    <w:p w14:paraId="443771A8" w14:textId="77777777" w:rsidR="00EE6FEB" w:rsidRDefault="00EE6FEB"/>
    <w:p w14:paraId="1E100E07" w14:textId="77777777" w:rsidR="00EE6FEB" w:rsidRDefault="00EE6FEB">
      <w:r>
        <w:t>INSERT INTO  "Customer_campaign_details_p1" ("Customer_id", "contact", "month", "day_of_week", "duration", "campaign", "pdays", "previous", "poutcome") VALUES (32421, 'cellular', 'may', 'mon', 142, '4', 999, '1', 'failure');</w:t>
      </w:r>
    </w:p>
    <w:p w14:paraId="68F6EDC5" w14:textId="77777777" w:rsidR="00EE6FEB" w:rsidRDefault="00EE6FEB"/>
    <w:p w14:paraId="640C867D" w14:textId="77777777" w:rsidR="00EE6FEB" w:rsidRDefault="00EE6FEB">
      <w:r>
        <w:t>INSERT INTO  "Customer_campaign_details_p1" ("Customer_id", "contact", "month", "day_of_week", "duration", "campaign", "pdays", "previous", "poutcome") VALUES (32422, 'cellular', 'may', 'mon', 315, '1', 999, '0', 'nonexistent');</w:t>
      </w:r>
    </w:p>
    <w:p w14:paraId="4F906724" w14:textId="77777777" w:rsidR="00EE6FEB" w:rsidRDefault="00EE6FEB"/>
    <w:p w14:paraId="71D1A1F9" w14:textId="77777777" w:rsidR="00EE6FEB" w:rsidRDefault="00EE6FEB">
      <w:r>
        <w:t>INSERT INTO  "Customer_campaign_details_p1" ("Customer_id", "contact", "month", "day_of_week", "duration", "campaign", "pdays", "previous", "poutcome") VALUES (32423, 'cellular', 'may', 'mon', 170, '1', 999, '0', 'nonexistent');</w:t>
      </w:r>
    </w:p>
    <w:p w14:paraId="123FBBC1" w14:textId="77777777" w:rsidR="00EE6FEB" w:rsidRDefault="00EE6FEB"/>
    <w:p w14:paraId="32129CFA" w14:textId="77777777" w:rsidR="00EE6FEB" w:rsidRDefault="00EE6FEB">
      <w:r>
        <w:t>INSERT INTO  "Customer_campaign_details_p1" ("Customer_id", "contact", "month", "day_of_week", "duration", "campaign", "pdays", "previous", "poutcome") VALUES (32424, 'telephone', 'may', 'mon', 100, '3', 999, '0', 'nonexistent');</w:t>
      </w:r>
    </w:p>
    <w:p w14:paraId="0F1CEFB3" w14:textId="77777777" w:rsidR="00EE6FEB" w:rsidRDefault="00EE6FEB"/>
    <w:p w14:paraId="64246770" w14:textId="77777777" w:rsidR="00EE6FEB" w:rsidRDefault="00EE6FEB">
      <w:r>
        <w:t>INSERT INTO  "Customer_campaign_details_p1" ("Customer_id", "contact", "month", "day_of_week", "duration", "campaign", "pdays", "previous", "poutcome") VALUES (32425, 'cellular', 'may', 'mon', 414, '2', 999, '1', 'failure');</w:t>
      </w:r>
    </w:p>
    <w:p w14:paraId="63A1237B" w14:textId="77777777" w:rsidR="00EE6FEB" w:rsidRDefault="00EE6FEB"/>
    <w:p w14:paraId="37DAFFD3" w14:textId="77777777" w:rsidR="00EE6FEB" w:rsidRDefault="00EE6FEB">
      <w:r>
        <w:t>INSERT INTO  "Customer_campaign_details_p1" ("Customer_id", "contact", "month", "day_of_week", "duration", "campaign", "pdays", "previous", "poutcome") VALUES (32426, 'cellular', 'may', 'mon', 601, '2', 999, '1', 'failure');</w:t>
      </w:r>
    </w:p>
    <w:p w14:paraId="679508D5" w14:textId="77777777" w:rsidR="00EE6FEB" w:rsidRDefault="00EE6FEB"/>
    <w:p w14:paraId="5B80C2A5" w14:textId="77777777" w:rsidR="00EE6FEB" w:rsidRDefault="00EE6FEB">
      <w:r>
        <w:t>INSERT INTO  "Customer_campaign_details_p1" ("Customer_id", "contact", "month", "day_of_week", "duration", "campaign", "pdays", "previous", "poutcome") VALUES (32427, 'cellular', 'may', 'tue', 111, '2', 999, '0', 'nonexistent');</w:t>
      </w:r>
    </w:p>
    <w:p w14:paraId="75B82A07" w14:textId="77777777" w:rsidR="00EE6FEB" w:rsidRDefault="00EE6FEB"/>
    <w:p w14:paraId="35313293" w14:textId="77777777" w:rsidR="00EE6FEB" w:rsidRDefault="00EE6FEB">
      <w:r>
        <w:t>INSERT INTO  "Customer_campaign_details_p1" ("Customer_id", "contact", "month", "day_of_week", "duration", "campaign", "pdays", "previous", "poutcome") VALUES (32428, 'cellular', 'may', 'tue', 164, '3', 999, '0', 'nonexistent');</w:t>
      </w:r>
    </w:p>
    <w:p w14:paraId="3B6DF7C3" w14:textId="77777777" w:rsidR="00EE6FEB" w:rsidRDefault="00EE6FEB"/>
    <w:p w14:paraId="04C6BCD3" w14:textId="77777777" w:rsidR="00EE6FEB" w:rsidRDefault="00EE6FEB">
      <w:r>
        <w:t>INSERT INTO  "Customer_campaign_details_p1" ("Customer_id", "contact", "month", "day_of_week", "duration", "campaign", "pdays", "previous", "poutcome") VALUES (32429, 'cellular', 'may', 'tue', 133, '2', 999, '1', 'failure');</w:t>
      </w:r>
    </w:p>
    <w:p w14:paraId="57469AFB" w14:textId="77777777" w:rsidR="00EE6FEB" w:rsidRDefault="00EE6FEB"/>
    <w:p w14:paraId="4AB46F17" w14:textId="77777777" w:rsidR="00EE6FEB" w:rsidRDefault="00EE6FEB">
      <w:r>
        <w:t>INSERT INTO  "Customer_campaign_details_p1" ("Customer_id", "contact", "month", "day_of_week", "duration", "campaign", "pdays", "previous", "poutcome") VALUES (32430, 'cellular', 'may', 'tue', 108, '2', 999, '0', 'nonexistent');</w:t>
      </w:r>
    </w:p>
    <w:p w14:paraId="0716B261" w14:textId="77777777" w:rsidR="00EE6FEB" w:rsidRDefault="00EE6FEB"/>
    <w:p w14:paraId="0CC5F1BB" w14:textId="77777777" w:rsidR="00EE6FEB" w:rsidRDefault="00EE6FEB">
      <w:r>
        <w:t>INSERT INTO  "Customer_campaign_details_p1" ("Customer_id", "contact", "month", "day_of_week", "duration", "campaign", "pdays", "previous", "poutcome") VALUES (32431, 'cellular', 'may', 'tue', 527, '2', 3, '1', 'success');</w:t>
      </w:r>
    </w:p>
    <w:p w14:paraId="20D75925" w14:textId="77777777" w:rsidR="00EE6FEB" w:rsidRDefault="00EE6FEB"/>
    <w:p w14:paraId="00839B7D" w14:textId="77777777" w:rsidR="00EE6FEB" w:rsidRDefault="00EE6FEB">
      <w:r>
        <w:t>INSERT INTO  "Customer_campaign_details_p1" ("Customer_id", "contact", "month", "day_of_week", "duration", "campaign", "pdays", "previous", "poutcome") VALUES (32432, 'cellular', 'may', 'tue', 135, '4', 999, '1', 'failure');</w:t>
      </w:r>
    </w:p>
    <w:p w14:paraId="53F0C2FB" w14:textId="77777777" w:rsidR="00EE6FEB" w:rsidRDefault="00EE6FEB"/>
    <w:p w14:paraId="5674F658" w14:textId="77777777" w:rsidR="00EE6FEB" w:rsidRDefault="00EE6FEB">
      <w:r>
        <w:t>INSERT INTO  "Customer_campaign_details_p1" ("Customer_id", "contact", "month", "day_of_week", "duration", "campaign", "pdays", "previous", "poutcome") VALUES (32433, 'cellular', 'may', 'tue', 107, '2', 999, '0', 'nonexistent');</w:t>
      </w:r>
    </w:p>
    <w:p w14:paraId="601B6722" w14:textId="77777777" w:rsidR="00EE6FEB" w:rsidRDefault="00EE6FEB"/>
    <w:p w14:paraId="1650630A" w14:textId="77777777" w:rsidR="00EE6FEB" w:rsidRDefault="00EE6FEB">
      <w:r>
        <w:t>INSERT INTO  "Customer_campaign_details_p1" ("Customer_id", "contact", "month", "day_of_week", "duration", "campaign", "pdays", "previous", "poutcome") VALUES (32434, 'cellular', 'may', 'tue', 314, '2', 999, '0', 'nonexistent');</w:t>
      </w:r>
    </w:p>
    <w:p w14:paraId="24F42863" w14:textId="77777777" w:rsidR="00EE6FEB" w:rsidRDefault="00EE6FEB"/>
    <w:p w14:paraId="45BE28D1" w14:textId="77777777" w:rsidR="00EE6FEB" w:rsidRDefault="00EE6FEB">
      <w:r>
        <w:t>INSERT INTO  "Customer_campaign_details_p1" ("Customer_id", "contact", "month", "day_of_week", "duration", "campaign", "pdays", "previous", "poutcome") VALUES (32435, 'cellular', 'may', 'tue', 65, '1', 999, '1', 'failure');</w:t>
      </w:r>
    </w:p>
    <w:p w14:paraId="2B30C560" w14:textId="77777777" w:rsidR="00EE6FEB" w:rsidRDefault="00EE6FEB"/>
    <w:p w14:paraId="0910B97D" w14:textId="77777777" w:rsidR="00EE6FEB" w:rsidRDefault="00EE6FEB">
      <w:r>
        <w:t>INSERT INTO  "Customer_campaign_details_p1" ("Customer_id", "contact", "month", "day_of_week", "duration", "campaign", "pdays", "previous", "poutcome") VALUES (32436, 'cellular', 'may', 'tue', 61, '1', 999, '1', 'failure');</w:t>
      </w:r>
    </w:p>
    <w:p w14:paraId="61A89A12" w14:textId="77777777" w:rsidR="00EE6FEB" w:rsidRDefault="00EE6FEB"/>
    <w:p w14:paraId="1C2B7E15" w14:textId="77777777" w:rsidR="00EE6FEB" w:rsidRDefault="00EE6FEB">
      <w:r>
        <w:t>INSERT INTO  "Customer_campaign_details_p1" ("Customer_id", "contact", "month", "day_of_week", "duration", "campaign", "pdays", "previous", "poutcome") VALUES (32437, 'cellular', 'may', 'tue', 78, '1', 999, '1', 'failure');</w:t>
      </w:r>
    </w:p>
    <w:p w14:paraId="4B90A16D" w14:textId="77777777" w:rsidR="00EE6FEB" w:rsidRDefault="00EE6FEB"/>
    <w:p w14:paraId="068DBC7A" w14:textId="77777777" w:rsidR="00EE6FEB" w:rsidRDefault="00EE6FEB">
      <w:r>
        <w:t>INSERT INTO  "Customer_campaign_details_p1" ("Customer_id", "contact", "month", "day_of_week", "duration", "campaign", "pdays", "previous", "poutcome") VALUES (32438, 'cellular', 'may', 'tue', 135, '1', 999, '2', 'failure');</w:t>
      </w:r>
    </w:p>
    <w:p w14:paraId="06843AB0" w14:textId="77777777" w:rsidR="00EE6FEB" w:rsidRDefault="00EE6FEB"/>
    <w:p w14:paraId="19CC256A" w14:textId="77777777" w:rsidR="00EE6FEB" w:rsidRDefault="00EE6FEB">
      <w:r>
        <w:t>INSERT INTO  "Customer_campaign_details_p1" ("Customer_id", "contact", "month", "day_of_week", "duration", "campaign", "pdays", "previous", "poutcome") VALUES (32439, 'cellular', 'may', 'tue', 133, '1', 3, '1', 'success');</w:t>
      </w:r>
    </w:p>
    <w:p w14:paraId="47C4252E" w14:textId="77777777" w:rsidR="00EE6FEB" w:rsidRDefault="00EE6FEB"/>
    <w:p w14:paraId="4AD32F1A" w14:textId="77777777" w:rsidR="00EE6FEB" w:rsidRDefault="00EE6FEB">
      <w:r>
        <w:t>INSERT INTO  "Customer_campaign_details_p1" ("Customer_id", "contact", "month", "day_of_week", "duration", "campaign", "pdays", "previous", "poutcome") VALUES (32440, 'cellular', 'may', 'tue', 293, '2', 999, '2', 'failure');</w:t>
      </w:r>
    </w:p>
    <w:p w14:paraId="22C2C6AC" w14:textId="77777777" w:rsidR="00EE6FEB" w:rsidRDefault="00EE6FEB"/>
    <w:p w14:paraId="254C803D" w14:textId="77777777" w:rsidR="00EE6FEB" w:rsidRDefault="00EE6FEB">
      <w:r>
        <w:t>INSERT INTO  "Customer_campaign_details_p1" ("Customer_id", "contact", "month", "day_of_week", "duration", "campaign", "pdays", "previous", "poutcome") VALUES (32441, 'cellular', 'may', 'tue', 318, '1', 999, '0', 'nonexistent');</w:t>
      </w:r>
    </w:p>
    <w:p w14:paraId="02E07024" w14:textId="77777777" w:rsidR="00EE6FEB" w:rsidRDefault="00EE6FEB"/>
    <w:p w14:paraId="773ACF98" w14:textId="77777777" w:rsidR="00EE6FEB" w:rsidRDefault="00EE6FEB">
      <w:r>
        <w:t>INSERT INTO  "Customer_campaign_details_p1" ("Customer_id", "contact", "month", "day_of_week", "duration", "campaign", "pdays", "previous", "poutcome") VALUES (32442, 'cellular', 'may', 'tue', 84, '1', 999, '0', 'nonexistent');</w:t>
      </w:r>
    </w:p>
    <w:p w14:paraId="263AF51B" w14:textId="77777777" w:rsidR="00EE6FEB" w:rsidRDefault="00EE6FEB"/>
    <w:p w14:paraId="3ED9D32B" w14:textId="77777777" w:rsidR="00EE6FEB" w:rsidRDefault="00EE6FEB">
      <w:r>
        <w:t>INSERT INTO  "Customer_campaign_details_p1" ("Customer_id", "contact", "month", "day_of_week", "duration", "campaign", "pdays", "previous", "poutcome") VALUES (32443, 'cellular', 'may', 'tue', 309, '1', 999, '0', 'nonexistent');</w:t>
      </w:r>
    </w:p>
    <w:p w14:paraId="4586E19A" w14:textId="77777777" w:rsidR="00EE6FEB" w:rsidRDefault="00EE6FEB"/>
    <w:p w14:paraId="6289A7A3" w14:textId="77777777" w:rsidR="00EE6FEB" w:rsidRDefault="00EE6FEB">
      <w:r>
        <w:t>INSERT INTO  "Customer_campaign_details_p1" ("Customer_id", "contact", "month", "day_of_week", "duration", "campaign", "pdays", "previous", "poutcome") VALUES (32444, 'cellular', 'may', 'tue', 111, '1', 999, '1', 'failure');</w:t>
      </w:r>
    </w:p>
    <w:p w14:paraId="55F0F81F" w14:textId="77777777" w:rsidR="00EE6FEB" w:rsidRDefault="00EE6FEB"/>
    <w:p w14:paraId="186BAA49" w14:textId="77777777" w:rsidR="00EE6FEB" w:rsidRDefault="00EE6FEB">
      <w:r>
        <w:t>INSERT INTO  "Customer_campaign_details_p1" ("Customer_id", "contact", "month", "day_of_week", "duration", "campaign", "pdays", "previous", "poutcome") VALUES (32445, 'cellular', 'may', 'tue', 119, '1', 999, '0', 'nonexistent');</w:t>
      </w:r>
    </w:p>
    <w:p w14:paraId="75707102" w14:textId="77777777" w:rsidR="00EE6FEB" w:rsidRDefault="00EE6FEB"/>
    <w:p w14:paraId="75AC464B" w14:textId="77777777" w:rsidR="00EE6FEB" w:rsidRDefault="00EE6FEB">
      <w:r>
        <w:t>INSERT INTO  "Customer_campaign_details_p1" ("Customer_id", "contact", "month", "day_of_week", "duration", "campaign", "pdays", "previous", "poutcome") VALUES (32446, 'cellular', 'may', 'tue', 1078, '1', 999, '0', 'nonexistent');</w:t>
      </w:r>
    </w:p>
    <w:p w14:paraId="6D11B317" w14:textId="77777777" w:rsidR="00EE6FEB" w:rsidRDefault="00EE6FEB"/>
    <w:p w14:paraId="5B105F55" w14:textId="77777777" w:rsidR="00EE6FEB" w:rsidRDefault="00EE6FEB">
      <w:r>
        <w:t>INSERT INTO  "Customer_campaign_details_p1" ("Customer_id", "contact", "month", "day_of_week", "duration", "campaign", "pdays", "previous", "poutcome") VALUES (32447, 'cellular', 'may', 'tue', 159, '3', 999, '0', 'nonexistent');</w:t>
      </w:r>
    </w:p>
    <w:p w14:paraId="1E2621F6" w14:textId="77777777" w:rsidR="00EE6FEB" w:rsidRDefault="00EE6FEB"/>
    <w:p w14:paraId="37F1AB4A" w14:textId="77777777" w:rsidR="00EE6FEB" w:rsidRDefault="00EE6FEB">
      <w:r>
        <w:t>INSERT INTO  "Customer_campaign_details_p1" ("Customer_id", "contact", "month", "day_of_week", "duration", "campaign", "pdays", "previous", "poutcome") VALUES (32448, 'cellular', 'may', 'tue', 640, '1', 999, '0', 'nonexistent');</w:t>
      </w:r>
    </w:p>
    <w:p w14:paraId="4D451651" w14:textId="77777777" w:rsidR="00EE6FEB" w:rsidRDefault="00EE6FEB"/>
    <w:p w14:paraId="6E75F27F" w14:textId="77777777" w:rsidR="00EE6FEB" w:rsidRDefault="00EE6FEB">
      <w:r>
        <w:t>INSERT INTO  "Customer_campaign_details_p1" ("Customer_id", "contact", "month", "day_of_week", "duration", "campaign", "pdays", "previous", "poutcome") VALUES (32449, 'cellular', 'may', 'tue', 109, '1', 999, '0', 'nonexistent');</w:t>
      </w:r>
    </w:p>
    <w:p w14:paraId="3DE4E082" w14:textId="77777777" w:rsidR="00EE6FEB" w:rsidRDefault="00EE6FEB"/>
    <w:p w14:paraId="1085A423" w14:textId="77777777" w:rsidR="00EE6FEB" w:rsidRDefault="00EE6FEB">
      <w:r>
        <w:t>INSERT INTO  "Customer_campaign_details_p1" ("Customer_id", "contact", "month", "day_of_week", "duration", "campaign", "pdays", "previous", "poutcome") VALUES (32450, 'cellular', 'may', 'tue', 482, '1', 999, '0', 'nonexistent');</w:t>
      </w:r>
    </w:p>
    <w:p w14:paraId="71F67C13" w14:textId="77777777" w:rsidR="00EE6FEB" w:rsidRDefault="00EE6FEB"/>
    <w:p w14:paraId="1802C8EF" w14:textId="77777777" w:rsidR="00EE6FEB" w:rsidRDefault="00EE6FEB">
      <w:r>
        <w:t>INSERT INTO  "Customer_campaign_details_p1" ("Customer_id", "contact", "month", "day_of_week", "duration", "campaign", "pdays", "previous", "poutcome") VALUES (32451, 'cellular', 'may', 'tue', 217, '1', 999, '0', 'nonexistent');</w:t>
      </w:r>
    </w:p>
    <w:p w14:paraId="3DE33F2F" w14:textId="77777777" w:rsidR="00EE6FEB" w:rsidRDefault="00EE6FEB"/>
    <w:p w14:paraId="51FBB70E" w14:textId="77777777" w:rsidR="00EE6FEB" w:rsidRDefault="00EE6FEB">
      <w:r>
        <w:t>INSERT INTO  "Customer_campaign_details_p1" ("Customer_id", "contact", "month", "day_of_week", "duration", "campaign", "pdays", "previous", "poutcome") VALUES (32452, 'cellular', 'may', 'tue', 71, '5', 999, '1', 'failure');</w:t>
      </w:r>
    </w:p>
    <w:p w14:paraId="40AA6AC7" w14:textId="77777777" w:rsidR="00EE6FEB" w:rsidRDefault="00EE6FEB"/>
    <w:p w14:paraId="64CF3433" w14:textId="77777777" w:rsidR="00EE6FEB" w:rsidRDefault="00EE6FEB">
      <w:r>
        <w:t>INSERT INTO  "Customer_campaign_details_p1" ("Customer_id", "contact", "month", "day_of_week", "duration", "campaign", "pdays", "previous", "poutcome") VALUES (32453, 'cellular', 'may', 'tue', 91, '1', 999, '0', 'nonexistent');</w:t>
      </w:r>
    </w:p>
    <w:p w14:paraId="7C12758B" w14:textId="77777777" w:rsidR="00EE6FEB" w:rsidRDefault="00EE6FEB"/>
    <w:p w14:paraId="6B3460B6" w14:textId="77777777" w:rsidR="00EE6FEB" w:rsidRDefault="00EE6FEB">
      <w:r>
        <w:t>INSERT INTO  "Customer_campaign_details_p1" ("Customer_id", "contact", "month", "day_of_week", "duration", "campaign", "pdays", "previous", "poutcome") VALUES (32454, 'cellular', 'may', 'tue', 260, '2', 999, '0', 'nonexistent');</w:t>
      </w:r>
    </w:p>
    <w:p w14:paraId="536F12D6" w14:textId="77777777" w:rsidR="00EE6FEB" w:rsidRDefault="00EE6FEB"/>
    <w:p w14:paraId="67328B29" w14:textId="77777777" w:rsidR="00EE6FEB" w:rsidRDefault="00EE6FEB">
      <w:r>
        <w:t>INSERT INTO  "Customer_campaign_details_p1" ("Customer_id", "contact", "month", "day_of_week", "duration", "campaign", "pdays", "previous", "poutcome") VALUES (32455, 'cellular', 'may', 'tue', 333, '1', 999, '0', 'nonexistent');</w:t>
      </w:r>
    </w:p>
    <w:p w14:paraId="1911818F" w14:textId="77777777" w:rsidR="00EE6FEB" w:rsidRDefault="00EE6FEB"/>
    <w:p w14:paraId="4FA4005F" w14:textId="77777777" w:rsidR="00EE6FEB" w:rsidRDefault="00EE6FEB">
      <w:r>
        <w:t>INSERT INTO  "Customer_campaign_details_p1" ("Customer_id", "contact", "month", "day_of_week", "duration", "campaign", "pdays", "previous", "poutcome") VALUES (32456, 'cellular', 'may', 'tue', 256, '1', 999, '0', 'nonexistent');</w:t>
      </w:r>
    </w:p>
    <w:p w14:paraId="61AF29E8" w14:textId="77777777" w:rsidR="00EE6FEB" w:rsidRDefault="00EE6FEB"/>
    <w:p w14:paraId="17E78A9E" w14:textId="77777777" w:rsidR="00EE6FEB" w:rsidRDefault="00EE6FEB">
      <w:r>
        <w:t>INSERT INTO  "Customer_campaign_details_p1" ("Customer_id", "contact", "month", "day_of_week", "duration", "campaign", "pdays", "previous", "poutcome") VALUES (32457, 'cellular', 'may', 'tue', 302, '1', 999, '1', 'failure');</w:t>
      </w:r>
    </w:p>
    <w:p w14:paraId="28BD8101" w14:textId="77777777" w:rsidR="00EE6FEB" w:rsidRDefault="00EE6FEB"/>
    <w:p w14:paraId="090AC049" w14:textId="77777777" w:rsidR="00EE6FEB" w:rsidRDefault="00EE6FEB">
      <w:r>
        <w:t>INSERT INTO  "Customer_campaign_details_p1" ("Customer_id", "contact", "month", "day_of_week", "duration", "campaign", "pdays", "previous", "poutcome") VALUES (32458, 'cellular', 'may', 'tue', 131, '3', 999, '0', 'nonexistent');</w:t>
      </w:r>
    </w:p>
    <w:p w14:paraId="7C7F577B" w14:textId="77777777" w:rsidR="00EE6FEB" w:rsidRDefault="00EE6FEB"/>
    <w:p w14:paraId="3C4BF4E8" w14:textId="77777777" w:rsidR="00EE6FEB" w:rsidRDefault="00EE6FEB">
      <w:r>
        <w:t>INSERT INTO  "Customer_campaign_details_p1" ("Customer_id", "contact", "month", "day_of_week", "duration", "campaign", "pdays", "previous", "poutcome") VALUES (32459, 'cellular', 'may', 'tue', 154, '1', 999, '0', 'nonexistent');</w:t>
      </w:r>
    </w:p>
    <w:p w14:paraId="48FF3F6C" w14:textId="77777777" w:rsidR="00EE6FEB" w:rsidRDefault="00EE6FEB"/>
    <w:p w14:paraId="0330F598" w14:textId="77777777" w:rsidR="00EE6FEB" w:rsidRDefault="00EE6FEB">
      <w:r>
        <w:t>INSERT INTO  "Customer_campaign_details_p1" ("Customer_id", "contact", "month", "day_of_week", "duration", "campaign", "pdays", "previous", "poutcome") VALUES (32460, 'cellular', 'may', 'tue', 500, '2', 999, '0', 'nonexistent');</w:t>
      </w:r>
    </w:p>
    <w:p w14:paraId="084A7627" w14:textId="77777777" w:rsidR="00EE6FEB" w:rsidRDefault="00EE6FEB"/>
    <w:p w14:paraId="2BA376E9" w14:textId="77777777" w:rsidR="00EE6FEB" w:rsidRDefault="00EE6FEB">
      <w:r>
        <w:t>INSERT INTO  "Customer_campaign_details_p1" ("Customer_id", "contact", "month", "day_of_week", "duration", "campaign", "pdays", "previous", "poutcome") VALUES (32461, 'cellular', 'may', 'tue', 172, '2', 999, '0', 'nonexistent');</w:t>
      </w:r>
    </w:p>
    <w:p w14:paraId="391590B8" w14:textId="77777777" w:rsidR="00EE6FEB" w:rsidRDefault="00EE6FEB"/>
    <w:p w14:paraId="0B5DA366" w14:textId="77777777" w:rsidR="00EE6FEB" w:rsidRDefault="00EE6FEB">
      <w:r>
        <w:t>INSERT INTO  "Customer_campaign_details_p1" ("Customer_id", "contact", "month", "day_of_week", "duration", "campaign", "pdays", "previous", "poutcome") VALUES (32462, 'cellular', 'may', 'tue', 574, '1', 3, '1', 'success');</w:t>
      </w:r>
    </w:p>
    <w:p w14:paraId="225232DC" w14:textId="77777777" w:rsidR="00EE6FEB" w:rsidRDefault="00EE6FEB"/>
    <w:p w14:paraId="4675DB3E" w14:textId="77777777" w:rsidR="00EE6FEB" w:rsidRDefault="00EE6FEB">
      <w:r>
        <w:t>INSERT INTO  "Customer_campaign_details_p1" ("Customer_id", "contact", "month", "day_of_week", "duration", "campaign", "pdays", "previous", "poutcome") VALUES (32463, 'telephone', 'may', 'tue', 137, '5', 999, '0', 'nonexistent');</w:t>
      </w:r>
    </w:p>
    <w:p w14:paraId="3268B1A4" w14:textId="77777777" w:rsidR="00EE6FEB" w:rsidRDefault="00EE6FEB"/>
    <w:p w14:paraId="7573AB6E" w14:textId="77777777" w:rsidR="00EE6FEB" w:rsidRDefault="00EE6FEB">
      <w:r>
        <w:t>INSERT INTO  "Customer_campaign_details_p1" ("Customer_id", "contact", "month", "day_of_week", "duration", "campaign", "pdays", "previous", "poutcome") VALUES (32464, 'cellular', 'may', 'tue', 244, '1', 999, '0', 'nonexistent');</w:t>
      </w:r>
    </w:p>
    <w:p w14:paraId="71848668" w14:textId="77777777" w:rsidR="00EE6FEB" w:rsidRDefault="00EE6FEB"/>
    <w:p w14:paraId="04252FE8" w14:textId="77777777" w:rsidR="00EE6FEB" w:rsidRDefault="00EE6FEB">
      <w:r>
        <w:t>INSERT INTO  "Customer_campaign_details_p1" ("Customer_id", "contact", "month", "day_of_week", "duration", "campaign", "pdays", "previous", "poutcome") VALUES (32465, 'cellular', 'may', 'tue', 134, '1', 3, '1', 'success');</w:t>
      </w:r>
    </w:p>
    <w:p w14:paraId="21AB8EF5" w14:textId="77777777" w:rsidR="00EE6FEB" w:rsidRDefault="00EE6FEB"/>
    <w:p w14:paraId="4D97FEE8" w14:textId="77777777" w:rsidR="00EE6FEB" w:rsidRDefault="00EE6FEB">
      <w:r>
        <w:t>INSERT INTO  "Customer_campaign_details_p1" ("Customer_id", "contact", "month", "day_of_week", "duration", "campaign", "pdays", "previous", "poutcome") VALUES (32466, 'cellular', 'may', 'tue', 376, '2', 999, '0', 'nonexistent');</w:t>
      </w:r>
    </w:p>
    <w:p w14:paraId="5B1AE312" w14:textId="77777777" w:rsidR="00EE6FEB" w:rsidRDefault="00EE6FEB"/>
    <w:p w14:paraId="31860CBF" w14:textId="77777777" w:rsidR="00EE6FEB" w:rsidRDefault="00EE6FEB">
      <w:r>
        <w:t>INSERT INTO  "Customer_campaign_details_p1" ("Customer_id", "contact", "month", "day_of_week", "duration", "campaign", "pdays", "previous", "poutcome") VALUES (32467, 'cellular', 'may', 'tue', 911, '1', 2, '1', 'success');</w:t>
      </w:r>
    </w:p>
    <w:p w14:paraId="7EA3C1BE" w14:textId="77777777" w:rsidR="00EE6FEB" w:rsidRDefault="00EE6FEB"/>
    <w:p w14:paraId="6B4C855D" w14:textId="77777777" w:rsidR="00EE6FEB" w:rsidRDefault="00EE6FEB">
      <w:r>
        <w:t>INSERT INTO  "Customer_campaign_details_p1" ("Customer_id", "contact", "month", "day_of_week", "duration", "campaign", "pdays", "previous", "poutcome") VALUES (32468, 'telephone', 'may', 'tue', 240, '4', 999, '0', 'nonexistent');</w:t>
      </w:r>
    </w:p>
    <w:p w14:paraId="71A53DFD" w14:textId="77777777" w:rsidR="00EE6FEB" w:rsidRDefault="00EE6FEB"/>
    <w:p w14:paraId="6B4800D4" w14:textId="77777777" w:rsidR="00EE6FEB" w:rsidRDefault="00EE6FEB">
      <w:r>
        <w:t>INSERT INTO  "Customer_campaign_details_p1" ("Customer_id", "contact", "month", "day_of_week", "duration", "campaign", "pdays", "previous", "poutcome") VALUES (32469, 'telephone', 'may', 'tue', 122, '2', 999, '0', 'nonexistent');</w:t>
      </w:r>
    </w:p>
    <w:p w14:paraId="4454B0D6" w14:textId="77777777" w:rsidR="00EE6FEB" w:rsidRDefault="00EE6FEB"/>
    <w:p w14:paraId="0010EA45" w14:textId="77777777" w:rsidR="00EE6FEB" w:rsidRDefault="00EE6FEB">
      <w:r>
        <w:t>INSERT INTO  "Customer_campaign_details_p1" ("Customer_id", "contact", "month", "day_of_week", "duration", "campaign", "pdays", "previous", "poutcome") VALUES (32470, 'cellular', 'may', 'tue', 167, '1', 9, '1', 'success');</w:t>
      </w:r>
    </w:p>
    <w:p w14:paraId="23F81B74" w14:textId="77777777" w:rsidR="00EE6FEB" w:rsidRDefault="00EE6FEB"/>
    <w:p w14:paraId="00420870" w14:textId="77777777" w:rsidR="00EE6FEB" w:rsidRDefault="00EE6FEB">
      <w:r>
        <w:t>INSERT INTO  "Customer_campaign_details_p1" ("Customer_id", "contact", "month", "day_of_week", "duration", "campaign", "pdays", "previous", "poutcome") VALUES (32471, 'cellular', 'may', 'tue', 351, '1', 999, '0', 'nonexistent');</w:t>
      </w:r>
    </w:p>
    <w:p w14:paraId="004A62E5" w14:textId="77777777" w:rsidR="00EE6FEB" w:rsidRDefault="00EE6FEB"/>
    <w:p w14:paraId="40C09321" w14:textId="77777777" w:rsidR="00EE6FEB" w:rsidRDefault="00EE6FEB">
      <w:r>
        <w:t>INSERT INTO  "Customer_campaign_details_p1" ("Customer_id", "contact", "month", "day_of_week", "duration", "campaign", "pdays", "previous", "poutcome") VALUES (32472, 'cellular', 'may', 'tue', 326, '1', 999, '0', 'nonexistent');</w:t>
      </w:r>
    </w:p>
    <w:p w14:paraId="36D93A15" w14:textId="77777777" w:rsidR="00EE6FEB" w:rsidRDefault="00EE6FEB"/>
    <w:p w14:paraId="46961B6F" w14:textId="77777777" w:rsidR="00EE6FEB" w:rsidRDefault="00EE6FEB">
      <w:r>
        <w:t>INSERT INTO  "Customer_campaign_details_p1" ("Customer_id", "contact", "month", "day_of_week", "duration", "campaign", "pdays", "previous", "poutcome") VALUES (32473, 'cellular', 'may', 'tue', 58, '1', 3, '1', 'success');</w:t>
      </w:r>
    </w:p>
    <w:p w14:paraId="07A74912" w14:textId="77777777" w:rsidR="00EE6FEB" w:rsidRDefault="00EE6FEB"/>
    <w:p w14:paraId="37AADF8D" w14:textId="77777777" w:rsidR="00EE6FEB" w:rsidRDefault="00EE6FEB">
      <w:r>
        <w:t>INSERT INTO  "Customer_campaign_details_p1" ("Customer_id", "contact", "month", "day_of_week", "duration", "campaign", "pdays", "previous", "poutcome") VALUES (32474, 'cellular', 'may', 'tue', 56, '2', 999, '0', 'nonexistent');</w:t>
      </w:r>
    </w:p>
    <w:p w14:paraId="314EFDEA" w14:textId="77777777" w:rsidR="00EE6FEB" w:rsidRDefault="00EE6FEB"/>
    <w:p w14:paraId="3E6FBDBE" w14:textId="77777777" w:rsidR="00EE6FEB" w:rsidRDefault="00EE6FEB">
      <w:r>
        <w:t>INSERT INTO  "Customer_campaign_details_p1" ("Customer_id", "contact", "month", "day_of_week", "duration", "campaign", "pdays", "previous", "poutcome") VALUES (32475, 'cellular', 'may', 'tue', 145, '1', 999, '0', 'nonexistent');</w:t>
      </w:r>
    </w:p>
    <w:p w14:paraId="5FCF03A7" w14:textId="77777777" w:rsidR="00EE6FEB" w:rsidRDefault="00EE6FEB"/>
    <w:p w14:paraId="23CC1182" w14:textId="77777777" w:rsidR="00EE6FEB" w:rsidRDefault="00EE6FEB">
      <w:r>
        <w:t>INSERT INTO  "Customer_campaign_details_p1" ("Customer_id", "contact", "month", "day_of_week", "duration", "campaign", "pdays", "previous", "poutcome") VALUES (32476, 'cellular', 'may', 'tue', 208, '2', 999, '1', 'failure');</w:t>
      </w:r>
    </w:p>
    <w:p w14:paraId="66C87B05" w14:textId="77777777" w:rsidR="00EE6FEB" w:rsidRDefault="00EE6FEB"/>
    <w:p w14:paraId="34246401" w14:textId="77777777" w:rsidR="00EE6FEB" w:rsidRDefault="00EE6FEB">
      <w:r>
        <w:t>INSERT INTO  "Customer_campaign_details_p1" ("Customer_id", "contact", "month", "day_of_week", "duration", "campaign", "pdays", "previous", "poutcome") VALUES (32477, 'cellular', 'may', 'tue', 94, '1', 999, '0', 'nonexistent');</w:t>
      </w:r>
    </w:p>
    <w:p w14:paraId="731D577F" w14:textId="77777777" w:rsidR="00EE6FEB" w:rsidRDefault="00EE6FEB"/>
    <w:p w14:paraId="47B29ADF" w14:textId="77777777" w:rsidR="00EE6FEB" w:rsidRDefault="00EE6FEB">
      <w:r>
        <w:t>INSERT INTO  "Customer_campaign_details_p1" ("Customer_id", "contact", "month", "day_of_week", "duration", "campaign", "pdays", "previous", "poutcome") VALUES (32478, 'cellular', 'may', 'tue', 68, '1', 999, '0', 'nonexistent');</w:t>
      </w:r>
    </w:p>
    <w:p w14:paraId="29EC410B" w14:textId="77777777" w:rsidR="00EE6FEB" w:rsidRDefault="00EE6FEB"/>
    <w:p w14:paraId="67880947" w14:textId="77777777" w:rsidR="00EE6FEB" w:rsidRDefault="00EE6FEB">
      <w:r>
        <w:t>INSERT INTO  "Customer_campaign_details_p1" ("Customer_id", "contact", "month", "day_of_week", "duration", "campaign", "pdays", "previous", "poutcome") VALUES (32479, 'cellular', 'may', 'tue', 171, '1', 999, '0', 'nonexistent');</w:t>
      </w:r>
    </w:p>
    <w:p w14:paraId="68D8D12A" w14:textId="77777777" w:rsidR="00EE6FEB" w:rsidRDefault="00EE6FEB"/>
    <w:p w14:paraId="60DD396F" w14:textId="77777777" w:rsidR="00EE6FEB" w:rsidRDefault="00EE6FEB">
      <w:r>
        <w:t>INSERT INTO  "Customer_campaign_details_p1" ("Customer_id", "contact", "month", "day_of_week", "duration", "campaign", "pdays", "previous", "poutcome") VALUES (32480, 'cellular', 'may', 'tue', 103, '1', 999, '0', 'nonexistent');</w:t>
      </w:r>
    </w:p>
    <w:p w14:paraId="21F136DC" w14:textId="77777777" w:rsidR="00EE6FEB" w:rsidRDefault="00EE6FEB"/>
    <w:p w14:paraId="3DD2601A" w14:textId="77777777" w:rsidR="00EE6FEB" w:rsidRDefault="00EE6FEB">
      <w:r>
        <w:t>INSERT INTO  "Customer_campaign_details_p1" ("Customer_id", "contact", "month", "day_of_week", "duration", "campaign", "pdays", "previous", "poutcome") VALUES (32481, 'cellular', 'may', 'tue', 3509, '2', 3, '2', 'success');</w:t>
      </w:r>
    </w:p>
    <w:p w14:paraId="4ABD988A" w14:textId="77777777" w:rsidR="00EE6FEB" w:rsidRDefault="00EE6FEB"/>
    <w:p w14:paraId="6691D0D4" w14:textId="77777777" w:rsidR="00EE6FEB" w:rsidRDefault="00EE6FEB">
      <w:r>
        <w:t>INSERT INTO  "Customer_campaign_details_p1" ("Customer_id", "contact", "month", "day_of_week", "duration", "campaign", "pdays", "previous", "poutcome") VALUES (32482, 'cellular', 'may', 'tue', 81, '1', 999, '1', 'failure');</w:t>
      </w:r>
    </w:p>
    <w:p w14:paraId="03054809" w14:textId="77777777" w:rsidR="00EE6FEB" w:rsidRDefault="00EE6FEB"/>
    <w:p w14:paraId="7CA92DC6" w14:textId="77777777" w:rsidR="00EE6FEB" w:rsidRDefault="00EE6FEB">
      <w:r>
        <w:t>INSERT INTO  "Customer_campaign_details_p1" ("Customer_id", "contact", "month", "day_of_week", "duration", "campaign", "pdays", "previous", "poutcome") VALUES (32483, 'cellular', 'may', 'tue', 128, '1', 999, '0', 'nonexistent');</w:t>
      </w:r>
    </w:p>
    <w:p w14:paraId="014E0118" w14:textId="77777777" w:rsidR="00EE6FEB" w:rsidRDefault="00EE6FEB"/>
    <w:p w14:paraId="288C9903" w14:textId="77777777" w:rsidR="00EE6FEB" w:rsidRDefault="00EE6FEB">
      <w:r>
        <w:t>INSERT INTO  "Customer_campaign_details_p1" ("Customer_id", "contact", "month", "day_of_week", "duration", "campaign", "pdays", "previous", "poutcome") VALUES (32484, 'cellular', 'may', 'tue', 304, '1', 999, '0', 'nonexistent');</w:t>
      </w:r>
    </w:p>
    <w:p w14:paraId="34D6D0C6" w14:textId="77777777" w:rsidR="00EE6FEB" w:rsidRDefault="00EE6FEB"/>
    <w:p w14:paraId="30140240" w14:textId="77777777" w:rsidR="00EE6FEB" w:rsidRDefault="00EE6FEB">
      <w:r>
        <w:t>INSERT INTO  "Customer_campaign_details_p1" ("Customer_id", "contact", "month", "day_of_week", "duration", "campaign", "pdays", "previous", "poutcome") VALUES (32485, 'cellular', 'may', 'tue', 55, '1', 999, '1', 'failure');</w:t>
      </w:r>
    </w:p>
    <w:p w14:paraId="0AA729EE" w14:textId="77777777" w:rsidR="00EE6FEB" w:rsidRDefault="00EE6FEB"/>
    <w:p w14:paraId="4A005508" w14:textId="77777777" w:rsidR="00EE6FEB" w:rsidRDefault="00EE6FEB">
      <w:r>
        <w:t>INSERT INTO  "Customer_campaign_details_p1" ("Customer_id", "contact", "month", "day_of_week", "duration", "campaign", "pdays", "previous", "poutcome") VALUES (32486, 'cellular', 'may', 'tue', 83, '1', 1, '1', 'success');</w:t>
      </w:r>
    </w:p>
    <w:p w14:paraId="09CAF3A1" w14:textId="77777777" w:rsidR="00EE6FEB" w:rsidRDefault="00EE6FEB"/>
    <w:p w14:paraId="49F12FDE" w14:textId="77777777" w:rsidR="00EE6FEB" w:rsidRDefault="00EE6FEB">
      <w:r>
        <w:t>INSERT INTO  "Customer_campaign_details_p1" ("Customer_id", "contact", "month", "day_of_week", "duration", "campaign", "pdays", "previous", "poutcome") VALUES (32487, 'cellular', 'may', 'tue', 222, '1', 2, '1', 'success');</w:t>
      </w:r>
    </w:p>
    <w:p w14:paraId="44C64352" w14:textId="77777777" w:rsidR="00EE6FEB" w:rsidRDefault="00EE6FEB"/>
    <w:p w14:paraId="05117B4E" w14:textId="77777777" w:rsidR="00EE6FEB" w:rsidRDefault="00EE6FEB">
      <w:r>
        <w:t>INSERT INTO  "Customer_campaign_details_p1" ("Customer_id", "contact", "month", "day_of_week", "duration", "campaign", "pdays", "previous", "poutcome") VALUES (32488, 'cellular', 'may', 'tue', 145, '1', 999, '2', 'failure');</w:t>
      </w:r>
    </w:p>
    <w:p w14:paraId="0AB42300" w14:textId="77777777" w:rsidR="00EE6FEB" w:rsidRDefault="00EE6FEB"/>
    <w:p w14:paraId="3BAF6B4D" w14:textId="77777777" w:rsidR="00EE6FEB" w:rsidRDefault="00EE6FEB">
      <w:r>
        <w:t>INSERT INTO  "Customer_campaign_details_p1" ("Customer_id", "contact", "month", "day_of_week", "duration", "campaign", "pdays", "previous", "poutcome") VALUES (32489, 'telephone', 'may', 'tue', 1346, '1', 999, '0', 'nonexistent');</w:t>
      </w:r>
    </w:p>
    <w:p w14:paraId="53B43A92" w14:textId="77777777" w:rsidR="00EE6FEB" w:rsidRDefault="00EE6FEB"/>
    <w:p w14:paraId="4437C576" w14:textId="77777777" w:rsidR="00EE6FEB" w:rsidRDefault="00EE6FEB">
      <w:r>
        <w:t>INSERT INTO  "Customer_campaign_details_p1" ("Customer_id", "contact", "month", "day_of_week", "duration", "campaign", "pdays", "previous", "poutcome") VALUES (32490, 'cellular', 'may', 'tue', 118, '1', 999, '2', 'failure');</w:t>
      </w:r>
    </w:p>
    <w:p w14:paraId="2A9F1237" w14:textId="77777777" w:rsidR="00EE6FEB" w:rsidRDefault="00EE6FEB"/>
    <w:p w14:paraId="338A935C" w14:textId="77777777" w:rsidR="00EE6FEB" w:rsidRDefault="00EE6FEB">
      <w:r>
        <w:t>INSERT INTO  "Customer_campaign_details_p1" ("Customer_id", "contact", "month", "day_of_week", "duration", "campaign", "pdays", "previous", "poutcome") VALUES (32491, 'cellular', 'may', 'tue', 85, '1', 999, '0', 'nonexistent');</w:t>
      </w:r>
    </w:p>
    <w:p w14:paraId="6643FFEB" w14:textId="77777777" w:rsidR="00EE6FEB" w:rsidRDefault="00EE6FEB"/>
    <w:p w14:paraId="59BDCFDB" w14:textId="77777777" w:rsidR="00EE6FEB" w:rsidRDefault="00EE6FEB">
      <w:r>
        <w:t>INSERT INTO  "Customer_campaign_details_p1" ("Customer_id", "contact", "month", "day_of_week", "duration", "campaign", "pdays", "previous", "poutcome") VALUES (32492, 'cellular', 'may', 'tue', 251, '1', 999, '1', 'failure');</w:t>
      </w:r>
    </w:p>
    <w:p w14:paraId="61DBFD91" w14:textId="77777777" w:rsidR="00EE6FEB" w:rsidRDefault="00EE6FEB"/>
    <w:p w14:paraId="4F9B8AED" w14:textId="77777777" w:rsidR="00EE6FEB" w:rsidRDefault="00EE6FEB">
      <w:r>
        <w:t>INSERT INTO  "Customer_campaign_details_p1" ("Customer_id", "contact", "month", "day_of_week", "duration", "campaign", "pdays", "previous", "poutcome") VALUES (32493, 'cellular', 'may', 'tue', 69, '1', 3, '1', 'success');</w:t>
      </w:r>
    </w:p>
    <w:p w14:paraId="1D2D8B7A" w14:textId="77777777" w:rsidR="00EE6FEB" w:rsidRDefault="00EE6FEB"/>
    <w:p w14:paraId="774C97F1" w14:textId="77777777" w:rsidR="00EE6FEB" w:rsidRDefault="00EE6FEB">
      <w:r>
        <w:t>INSERT INTO  "Customer_campaign_details_p1" ("Customer_id", "contact", "month", "day_of_week", "duration", "campaign", "pdays", "previous", "poutcome") VALUES (32494, 'cellular', 'may', 'tue', 245, '2', 999, '2', 'failure');</w:t>
      </w:r>
    </w:p>
    <w:p w14:paraId="506DE379" w14:textId="77777777" w:rsidR="00EE6FEB" w:rsidRDefault="00EE6FEB"/>
    <w:p w14:paraId="22BC7A97" w14:textId="77777777" w:rsidR="00EE6FEB" w:rsidRDefault="00EE6FEB">
      <w:r>
        <w:t>INSERT INTO  "Customer_campaign_details_p1" ("Customer_id", "contact", "month", "day_of_week", "duration", "campaign", "pdays", "previous", "poutcome") VALUES (32495, 'cellular', 'may', 'tue', 135, '1', 999, '0', 'nonexistent');</w:t>
      </w:r>
    </w:p>
    <w:p w14:paraId="33B7C055" w14:textId="77777777" w:rsidR="00EE6FEB" w:rsidRDefault="00EE6FEB"/>
    <w:p w14:paraId="2B5A4FAD" w14:textId="77777777" w:rsidR="00EE6FEB" w:rsidRDefault="00EE6FEB">
      <w:r>
        <w:t>INSERT INTO  "Customer_campaign_details_p1" ("Customer_id", "contact", "month", "day_of_week", "duration", "campaign", "pdays", "previous", "poutcome") VALUES (32496, 'cellular', 'may', 'tue', 88, '1', 999, '0', 'nonexistent');</w:t>
      </w:r>
    </w:p>
    <w:p w14:paraId="42AF6EAC" w14:textId="77777777" w:rsidR="00EE6FEB" w:rsidRDefault="00EE6FEB"/>
    <w:p w14:paraId="5F35999E" w14:textId="77777777" w:rsidR="00EE6FEB" w:rsidRDefault="00EE6FEB">
      <w:r>
        <w:t>INSERT INTO  "Customer_campaign_details_p1" ("Customer_id", "contact", "month", "day_of_week", "duration", "campaign", "pdays", "previous", "poutcome") VALUES (32497, 'cellular', 'may', 'tue', 125, '1', 999, '2', 'failure');</w:t>
      </w:r>
    </w:p>
    <w:p w14:paraId="26533A23" w14:textId="77777777" w:rsidR="00EE6FEB" w:rsidRDefault="00EE6FEB"/>
    <w:p w14:paraId="61EA0E3B" w14:textId="77777777" w:rsidR="00EE6FEB" w:rsidRDefault="00EE6FEB">
      <w:r>
        <w:t>INSERT INTO  "Customer_campaign_details_p1" ("Customer_id", "contact", "month", "day_of_week", "duration", "campaign", "pdays", "previous", "poutcome") VALUES (32498, 'cellular', 'may', 'tue', 228, '1', 999, '0', 'nonexistent');</w:t>
      </w:r>
    </w:p>
    <w:p w14:paraId="6B30CC24" w14:textId="77777777" w:rsidR="00EE6FEB" w:rsidRDefault="00EE6FEB"/>
    <w:p w14:paraId="4A1471B2" w14:textId="77777777" w:rsidR="00EE6FEB" w:rsidRDefault="00EE6FEB">
      <w:r>
        <w:t>INSERT INTO  "Customer_campaign_details_p1" ("Customer_id", "contact", "month", "day_of_week", "duration", "campaign", "pdays", "previous", "poutcome") VALUES (32499, 'cellular', 'may', 'tue', 390, '1', 999, '0', 'nonexistent');</w:t>
      </w:r>
    </w:p>
    <w:p w14:paraId="0D5A93CE" w14:textId="77777777" w:rsidR="00EE6FEB" w:rsidRDefault="00EE6FEB"/>
    <w:p w14:paraId="66E50D04" w14:textId="77777777" w:rsidR="00EE6FEB" w:rsidRDefault="00EE6FEB">
      <w:r>
        <w:t>INSERT INTO  "Customer_campaign_details_p1" ("Customer_id", "contact", "month", "day_of_week", "duration", "campaign", "pdays", "previous", "poutcome") VALUES (32500, 'cellular', 'may', 'tue', 132, '6', 999, '1', 'failure');</w:t>
      </w:r>
    </w:p>
    <w:p w14:paraId="7C3141B8" w14:textId="77777777" w:rsidR="00EE6FEB" w:rsidRDefault="00EE6FEB"/>
    <w:p w14:paraId="08B325EF" w14:textId="77777777" w:rsidR="00EE6FEB" w:rsidRDefault="00EE6FEB">
      <w:r>
        <w:t>INSERT INTO  "Customer_campaign_details_p1" ("Customer_id", "contact", "month", "day_of_week", "duration", "campaign", "pdays", "previous", "poutcome") VALUES (32501, 'cellular', 'may', 'tue', 187, '1', 999, '0', 'nonexistent');</w:t>
      </w:r>
    </w:p>
    <w:p w14:paraId="5BC2FF7D" w14:textId="77777777" w:rsidR="00EE6FEB" w:rsidRDefault="00EE6FEB"/>
    <w:p w14:paraId="62D04B0E" w14:textId="77777777" w:rsidR="00EE6FEB" w:rsidRDefault="00EE6FEB">
      <w:r>
        <w:t>INSERT INTO  "Customer_campaign_details_p1" ("Customer_id", "contact", "month", "day_of_week", "duration", "campaign", "pdays", "previous", "poutcome") VALUES (32502, 'cellular', 'may', 'tue', 139, '1', 1, '1', 'success');</w:t>
      </w:r>
    </w:p>
    <w:p w14:paraId="6BDC4075" w14:textId="77777777" w:rsidR="00EE6FEB" w:rsidRDefault="00EE6FEB"/>
    <w:p w14:paraId="7BA1C9AD" w14:textId="77777777" w:rsidR="00EE6FEB" w:rsidRDefault="00EE6FEB">
      <w:r>
        <w:t>INSERT INTO  "Customer_campaign_details_p1" ("Customer_id", "contact", "month", "day_of_week", "duration", "campaign", "pdays", "previous", "poutcome") VALUES (32503, 'cellular', 'may', 'tue', 109, '1', 999, '0', 'nonexistent');</w:t>
      </w:r>
    </w:p>
    <w:p w14:paraId="08C2F7C0" w14:textId="77777777" w:rsidR="00EE6FEB" w:rsidRDefault="00EE6FEB"/>
    <w:p w14:paraId="3AA724A4" w14:textId="77777777" w:rsidR="00EE6FEB" w:rsidRDefault="00EE6FEB">
      <w:r>
        <w:t>INSERT INTO  "Customer_campaign_details_p1" ("Customer_id", "contact", "month", "day_of_week", "duration", "campaign", "pdays", "previous", "poutcome") VALUES (32504, 'cellular', 'may', 'tue', 161, '2', 999, '0', 'nonexistent');</w:t>
      </w:r>
    </w:p>
    <w:p w14:paraId="393581A5" w14:textId="77777777" w:rsidR="00EE6FEB" w:rsidRDefault="00EE6FEB"/>
    <w:p w14:paraId="54BB5727" w14:textId="77777777" w:rsidR="00EE6FEB" w:rsidRDefault="00EE6FEB">
      <w:r>
        <w:t>INSERT INTO  "Customer_campaign_details_p1" ("Customer_id", "contact", "month", "day_of_week", "duration", "campaign", "pdays", "previous", "poutcome") VALUES (32505, 'cellular', 'may', 'tue', 445, '1', 999, '0', 'nonexistent');</w:t>
      </w:r>
    </w:p>
    <w:p w14:paraId="320B668F" w14:textId="77777777" w:rsidR="00EE6FEB" w:rsidRDefault="00EE6FEB"/>
    <w:p w14:paraId="7A6A4B4C" w14:textId="77777777" w:rsidR="00EE6FEB" w:rsidRDefault="00EE6FEB">
      <w:r>
        <w:t>INSERT INTO  "Customer_campaign_details_p1" ("Customer_id", "contact", "month", "day_of_week", "duration", "campaign", "pdays", "previous", "poutcome") VALUES (32506, 'cellular', 'may', 'tue', 100, '1', 999, '1', 'failure');</w:t>
      </w:r>
    </w:p>
    <w:p w14:paraId="5AD78A29" w14:textId="77777777" w:rsidR="00EE6FEB" w:rsidRDefault="00EE6FEB"/>
    <w:p w14:paraId="19DC21EF" w14:textId="77777777" w:rsidR="00EE6FEB" w:rsidRDefault="00EE6FEB">
      <w:r>
        <w:t>INSERT INTO  "Customer_campaign_details_p1" ("Customer_id", "contact", "month", "day_of_week", "duration", "campaign", "pdays", "previous", "poutcome") VALUES (32507, 'cellular', 'may', 'tue', 223, '1', 999, '0', 'nonexistent');</w:t>
      </w:r>
    </w:p>
    <w:p w14:paraId="2D0E9BE7" w14:textId="77777777" w:rsidR="00EE6FEB" w:rsidRDefault="00EE6FEB"/>
    <w:p w14:paraId="247FAABC" w14:textId="77777777" w:rsidR="00EE6FEB" w:rsidRDefault="00EE6FEB">
      <w:r>
        <w:t>INSERT INTO  "Customer_campaign_details_p1" ("Customer_id", "contact", "month", "day_of_week", "duration", "campaign", "pdays", "previous", "poutcome") VALUES (32508, 'cellular', 'may', 'tue', 141, '1', 999, '1', 'failure');</w:t>
      </w:r>
    </w:p>
    <w:p w14:paraId="50C5C284" w14:textId="77777777" w:rsidR="00EE6FEB" w:rsidRDefault="00EE6FEB"/>
    <w:p w14:paraId="4DC42216" w14:textId="77777777" w:rsidR="00EE6FEB" w:rsidRDefault="00EE6FEB">
      <w:r>
        <w:t>INSERT INTO  "Customer_campaign_details_p1" ("Customer_id", "contact", "month", "day_of_week", "duration", "campaign", "pdays", "previous", "poutcome") VALUES (32509, 'cellular', 'may', 'tue', 149, '1', 999, '0', 'nonexistent');</w:t>
      </w:r>
    </w:p>
    <w:p w14:paraId="785C818D" w14:textId="77777777" w:rsidR="00EE6FEB" w:rsidRDefault="00EE6FEB"/>
    <w:p w14:paraId="0FE2FD14" w14:textId="77777777" w:rsidR="00EE6FEB" w:rsidRDefault="00EE6FEB">
      <w:r>
        <w:t>INSERT INTO  "Customer_campaign_details_p1" ("Customer_id", "contact", "month", "day_of_week", "duration", "campaign", "pdays", "previous", "poutcome") VALUES (32510, 'cellular', 'may', 'tue', 136, '1', 999, '0', 'nonexistent');</w:t>
      </w:r>
    </w:p>
    <w:p w14:paraId="1213AFAD" w14:textId="77777777" w:rsidR="00EE6FEB" w:rsidRDefault="00EE6FEB"/>
    <w:p w14:paraId="1847374C" w14:textId="77777777" w:rsidR="00EE6FEB" w:rsidRDefault="00EE6FEB">
      <w:r>
        <w:t>INSERT INTO  "Customer_campaign_details_p1" ("Customer_id", "contact", "month", "day_of_week", "duration", "campaign", "pdays", "previous", "poutcome") VALUES (32511, 'cellular', 'may', 'tue', 197, '2', 999, '0', 'nonexistent');</w:t>
      </w:r>
    </w:p>
    <w:p w14:paraId="7F2121F7" w14:textId="77777777" w:rsidR="00EE6FEB" w:rsidRDefault="00EE6FEB"/>
    <w:p w14:paraId="35210C3F" w14:textId="77777777" w:rsidR="00EE6FEB" w:rsidRDefault="00EE6FEB">
      <w:r>
        <w:t>INSERT INTO  "Customer_campaign_details_p1" ("Customer_id", "contact", "month", "day_of_week", "duration", "campaign", "pdays", "previous", "poutcome") VALUES (32512, 'cellular', 'may', 'tue', 222, '3', 999, '0', 'nonexistent');</w:t>
      </w:r>
    </w:p>
    <w:p w14:paraId="4FDFAF1E" w14:textId="77777777" w:rsidR="00EE6FEB" w:rsidRDefault="00EE6FEB"/>
    <w:p w14:paraId="534DF0C2" w14:textId="77777777" w:rsidR="00EE6FEB" w:rsidRDefault="00EE6FEB">
      <w:r>
        <w:t>INSERT INTO  "Customer_campaign_details_p1" ("Customer_id", "contact", "month", "day_of_week", "duration", "campaign", "pdays", "previous", "poutcome") VALUES (32513, 'cellular', 'may', 'tue', 407, '2', 3, '1', 'success');</w:t>
      </w:r>
    </w:p>
    <w:p w14:paraId="701A1AAA" w14:textId="77777777" w:rsidR="00EE6FEB" w:rsidRDefault="00EE6FEB"/>
    <w:p w14:paraId="347DE3F2" w14:textId="77777777" w:rsidR="00EE6FEB" w:rsidRDefault="00EE6FEB">
      <w:r>
        <w:t>INSERT INTO  "Customer_campaign_details_p1" ("Customer_id", "contact", "month", "day_of_week", "duration", "campaign", "pdays", "previous", "poutcome") VALUES (32514, 'cellular', 'may', 'tue', 252, '2', 999, '0', 'nonexistent');</w:t>
      </w:r>
    </w:p>
    <w:p w14:paraId="5C9E7BE0" w14:textId="77777777" w:rsidR="00EE6FEB" w:rsidRDefault="00EE6FEB"/>
    <w:p w14:paraId="47032CB9" w14:textId="77777777" w:rsidR="00EE6FEB" w:rsidRDefault="00EE6FEB">
      <w:r>
        <w:t>INSERT INTO  "Customer_campaign_details_p1" ("Customer_id", "contact", "month", "day_of_week", "duration", "campaign", "pdays", "previous", "poutcome") VALUES (32515, 'cellular', 'may', 'tue', 80, '1', 999, '1', 'failure');</w:t>
      </w:r>
    </w:p>
    <w:p w14:paraId="5FD781B5" w14:textId="77777777" w:rsidR="00EE6FEB" w:rsidRDefault="00EE6FEB"/>
    <w:p w14:paraId="6997E80D" w14:textId="77777777" w:rsidR="00EE6FEB" w:rsidRDefault="00EE6FEB">
      <w:r>
        <w:t>INSERT INTO  "Customer_campaign_details_p1" ("Customer_id", "contact", "month", "day_of_week", "duration", "campaign", "pdays", "previous", "poutcome") VALUES (32516, 'cellular', 'may', 'tue', 112, '1', 999, '0', 'nonexistent');</w:t>
      </w:r>
    </w:p>
    <w:p w14:paraId="03AE18C3" w14:textId="77777777" w:rsidR="00EE6FEB" w:rsidRDefault="00EE6FEB"/>
    <w:p w14:paraId="48F8A2BE" w14:textId="77777777" w:rsidR="00EE6FEB" w:rsidRDefault="00EE6FEB">
      <w:r>
        <w:t>INSERT INTO  "Customer_campaign_details_p1" ("Customer_id", "contact", "month", "day_of_week", "duration", "campaign", "pdays", "previous", "poutcome") VALUES (32517, 'cellular', 'may', 'tue', 87, '1', 999, '1', 'failure');</w:t>
      </w:r>
    </w:p>
    <w:p w14:paraId="05882BD1" w14:textId="77777777" w:rsidR="00EE6FEB" w:rsidRDefault="00EE6FEB"/>
    <w:p w14:paraId="5405ADC4" w14:textId="77777777" w:rsidR="00EE6FEB" w:rsidRDefault="00EE6FEB">
      <w:r>
        <w:t>INSERT INTO  "Customer_campaign_details_p1" ("Customer_id", "contact", "month", "day_of_week", "duration", "campaign", "pdays", "previous", "poutcome") VALUES (32518, 'cellular', 'may', 'tue', 427, '1', 999, '0', 'nonexistent');</w:t>
      </w:r>
    </w:p>
    <w:p w14:paraId="78E824EC" w14:textId="77777777" w:rsidR="00EE6FEB" w:rsidRDefault="00EE6FEB"/>
    <w:p w14:paraId="7CDD6113" w14:textId="77777777" w:rsidR="00EE6FEB" w:rsidRDefault="00EE6FEB">
      <w:r>
        <w:t>INSERT INTO  "Customer_campaign_details_p1" ("Customer_id", "contact", "month", "day_of_week", "duration", "campaign", "pdays", "previous", "poutcome") VALUES (32519, 'cellular', 'may', 'tue', 176, '1', 999, '0', 'nonexistent');</w:t>
      </w:r>
    </w:p>
    <w:p w14:paraId="53E2131B" w14:textId="77777777" w:rsidR="00EE6FEB" w:rsidRDefault="00EE6FEB"/>
    <w:p w14:paraId="2303E0BB" w14:textId="77777777" w:rsidR="00EE6FEB" w:rsidRDefault="00EE6FEB">
      <w:r>
        <w:t>INSERT INTO  "Customer_campaign_details_p1" ("Customer_id", "contact", "month", "day_of_week", "duration", "campaign", "pdays", "previous", "poutcome") VALUES (32520, 'cellular', 'may', 'tue', 226, '2', 999, '0', 'nonexistent');</w:t>
      </w:r>
    </w:p>
    <w:p w14:paraId="66D12B51" w14:textId="77777777" w:rsidR="00EE6FEB" w:rsidRDefault="00EE6FEB"/>
    <w:p w14:paraId="0177A3E9" w14:textId="77777777" w:rsidR="00EE6FEB" w:rsidRDefault="00EE6FEB">
      <w:r>
        <w:t>INSERT INTO  "Customer_campaign_details_p1" ("Customer_id", "contact", "month", "day_of_week", "duration", "campaign", "pdays", "previous", "poutcome") VALUES (32521, 'cellular', 'may', 'tue', 396, '3', 999, '0', 'nonexistent');</w:t>
      </w:r>
    </w:p>
    <w:p w14:paraId="65D7E12F" w14:textId="77777777" w:rsidR="00EE6FEB" w:rsidRDefault="00EE6FEB"/>
    <w:p w14:paraId="25E6A31D" w14:textId="77777777" w:rsidR="00EE6FEB" w:rsidRDefault="00EE6FEB">
      <w:r>
        <w:t>INSERT INTO  "Customer_campaign_details_p1" ("Customer_id", "contact", "month", "day_of_week", "duration", "campaign", "pdays", "previous", "poutcome") VALUES (32522, 'cellular', 'may', 'tue', 192, '1', 3, '1', 'success');</w:t>
      </w:r>
    </w:p>
    <w:p w14:paraId="1C0C6914" w14:textId="77777777" w:rsidR="00EE6FEB" w:rsidRDefault="00EE6FEB"/>
    <w:p w14:paraId="2327DA11" w14:textId="77777777" w:rsidR="00EE6FEB" w:rsidRDefault="00EE6FEB">
      <w:r>
        <w:t>INSERT INTO  "Customer_campaign_details_p1" ("Customer_id", "contact", "month", "day_of_week", "duration", "campaign", "pdays", "previous", "poutcome") VALUES (32523, 'cellular', 'may', 'tue', 103, '2', 999, '0', 'nonexistent');</w:t>
      </w:r>
    </w:p>
    <w:p w14:paraId="4AE581B0" w14:textId="77777777" w:rsidR="00EE6FEB" w:rsidRDefault="00EE6FEB"/>
    <w:p w14:paraId="61AD09AA" w14:textId="77777777" w:rsidR="00EE6FEB" w:rsidRDefault="00EE6FEB">
      <w:r>
        <w:t>INSERT INTO  "Customer_campaign_details_p1" ("Customer_id", "contact", "month", "day_of_week", "duration", "campaign", "pdays", "previous", "poutcome") VALUES (32524, 'cellular', 'may', 'tue', 260, '1', 999, '0', 'nonexistent');</w:t>
      </w:r>
    </w:p>
    <w:p w14:paraId="46589899" w14:textId="77777777" w:rsidR="00EE6FEB" w:rsidRDefault="00EE6FEB"/>
    <w:p w14:paraId="4FE2F741" w14:textId="77777777" w:rsidR="00EE6FEB" w:rsidRDefault="00EE6FEB">
      <w:r>
        <w:t>INSERT INTO  "Customer_campaign_details_p1" ("Customer_id", "contact", "month", "day_of_week", "duration", "campaign", "pdays", "previous", "poutcome") VALUES (32525, 'telephone', 'may', 'tue', 108, '4', 999, '0', 'nonexistent');</w:t>
      </w:r>
    </w:p>
    <w:p w14:paraId="51345201" w14:textId="77777777" w:rsidR="00EE6FEB" w:rsidRDefault="00EE6FEB"/>
    <w:p w14:paraId="5F3ABE96" w14:textId="77777777" w:rsidR="00EE6FEB" w:rsidRDefault="00EE6FEB">
      <w:r>
        <w:t>INSERT INTO  "Customer_campaign_details_p1" ("Customer_id", "contact", "month", "day_of_week", "duration", "campaign", "pdays", "previous", "poutcome") VALUES (32526, 'cellular', 'may', 'tue', 91, '1', 999, '0', 'nonexistent');</w:t>
      </w:r>
    </w:p>
    <w:p w14:paraId="6BAE729B" w14:textId="77777777" w:rsidR="00EE6FEB" w:rsidRDefault="00EE6FEB"/>
    <w:p w14:paraId="1E6F96A7" w14:textId="77777777" w:rsidR="00EE6FEB" w:rsidRDefault="00EE6FEB">
      <w:r>
        <w:t>INSERT INTO  "Customer_campaign_details_p1" ("Customer_id", "contact", "month", "day_of_week", "duration", "campaign", "pdays", "previous", "poutcome") VALUES (32527, 'cellular', 'may', 'tue', 41, '1', 999, '0', 'nonexistent');</w:t>
      </w:r>
    </w:p>
    <w:p w14:paraId="39F33F56" w14:textId="77777777" w:rsidR="00EE6FEB" w:rsidRDefault="00EE6FEB"/>
    <w:p w14:paraId="43D1A8B3" w14:textId="77777777" w:rsidR="00EE6FEB" w:rsidRDefault="00EE6FEB">
      <w:r>
        <w:t>INSERT INTO  "Customer_campaign_details_p1" ("Customer_id", "contact", "month", "day_of_week", "duration", "campaign", "pdays", "previous", "poutcome") VALUES (32528, 'cellular', 'may', 'tue', 89, '1', 999, '0', 'nonexistent');</w:t>
      </w:r>
    </w:p>
    <w:p w14:paraId="5D41A86D" w14:textId="77777777" w:rsidR="00EE6FEB" w:rsidRDefault="00EE6FEB"/>
    <w:p w14:paraId="3AE74FCA" w14:textId="77777777" w:rsidR="00EE6FEB" w:rsidRDefault="00EE6FEB">
      <w:r>
        <w:t>INSERT INTO  "Customer_campaign_details_p1" ("Customer_id", "contact", "month", "day_of_week", "duration", "campaign", "pdays", "previous", "poutcome") VALUES (32529, 'cellular', 'may', 'tue', 82, '1', 999, '0', 'nonexistent');</w:t>
      </w:r>
    </w:p>
    <w:p w14:paraId="56ECCB54" w14:textId="77777777" w:rsidR="00EE6FEB" w:rsidRDefault="00EE6FEB"/>
    <w:p w14:paraId="55413247" w14:textId="77777777" w:rsidR="00EE6FEB" w:rsidRDefault="00EE6FEB">
      <w:r>
        <w:t>INSERT INTO  "Customer_campaign_details_p1" ("Customer_id", "contact", "month", "day_of_week", "duration", "campaign", "pdays", "previous", "poutcome") VALUES (32530, 'cellular', 'may', 'tue', 132, '1', 999, '1', 'failure');</w:t>
      </w:r>
    </w:p>
    <w:p w14:paraId="4132A2B0" w14:textId="77777777" w:rsidR="00EE6FEB" w:rsidRDefault="00EE6FEB"/>
    <w:p w14:paraId="4E980C0F" w14:textId="77777777" w:rsidR="00EE6FEB" w:rsidRDefault="00EE6FEB">
      <w:r>
        <w:t>INSERT INTO  "Customer_campaign_details_p1" ("Customer_id", "contact", "month", "day_of_week", "duration", "campaign", "pdays", "previous", "poutcome") VALUES (32531, 'cellular', 'may', 'tue', 147, '1', 999, '0', 'nonexistent');</w:t>
      </w:r>
    </w:p>
    <w:p w14:paraId="3A137849" w14:textId="77777777" w:rsidR="00EE6FEB" w:rsidRDefault="00EE6FEB"/>
    <w:p w14:paraId="17FA6462" w14:textId="77777777" w:rsidR="00EE6FEB" w:rsidRDefault="00EE6FEB">
      <w:r>
        <w:t>INSERT INTO  "Customer_campaign_details_p1" ("Customer_id", "contact", "month", "day_of_week", "duration", "campaign", "pdays", "previous", "poutcome") VALUES (32532, 'cellular', 'may', 'tue', 362, '1', 999, '1', 'failure');</w:t>
      </w:r>
    </w:p>
    <w:p w14:paraId="7BE9D199" w14:textId="77777777" w:rsidR="00EE6FEB" w:rsidRDefault="00EE6FEB"/>
    <w:p w14:paraId="541ADE28" w14:textId="77777777" w:rsidR="00EE6FEB" w:rsidRDefault="00EE6FEB">
      <w:r>
        <w:t>INSERT INTO  "Customer_campaign_details_p1" ("Customer_id", "contact", "month", "day_of_week", "duration", "campaign", "pdays", "previous", "poutcome") VALUES (32533, 'cellular', 'may', 'tue', 212, '1', 999, '0', 'nonexistent');</w:t>
      </w:r>
    </w:p>
    <w:p w14:paraId="25C97CE0" w14:textId="77777777" w:rsidR="00EE6FEB" w:rsidRDefault="00EE6FEB"/>
    <w:p w14:paraId="3DC856C5" w14:textId="77777777" w:rsidR="00EE6FEB" w:rsidRDefault="00EE6FEB">
      <w:r>
        <w:t>INSERT INTO  "Customer_campaign_details_p1" ("Customer_id", "contact", "month", "day_of_week", "duration", "campaign", "pdays", "previous", "poutcome") VALUES (32534, 'cellular', 'may', 'tue', 94, '2', 999, '1', 'failure');</w:t>
      </w:r>
    </w:p>
    <w:p w14:paraId="49B5A2A6" w14:textId="77777777" w:rsidR="00EE6FEB" w:rsidRDefault="00EE6FEB"/>
    <w:p w14:paraId="582DA766" w14:textId="77777777" w:rsidR="00EE6FEB" w:rsidRDefault="00EE6FEB">
      <w:r>
        <w:t>INSERT INTO  "Customer_campaign_details_p1" ("Customer_id", "contact", "month", "day_of_week", "duration", "campaign", "pdays", "previous", "poutcome") VALUES (32535, 'cellular', 'may', 'tue', 258, '1', 999, '0', 'nonexistent');</w:t>
      </w:r>
    </w:p>
    <w:p w14:paraId="6A7BDFE0" w14:textId="77777777" w:rsidR="00EE6FEB" w:rsidRDefault="00EE6FEB"/>
    <w:p w14:paraId="2D487CD4" w14:textId="77777777" w:rsidR="00EE6FEB" w:rsidRDefault="00EE6FEB">
      <w:r>
        <w:t>INSERT INTO  "Customer_campaign_details_p1" ("Customer_id", "contact", "month", "day_of_week", "duration", "campaign", "pdays", "previous", "poutcome") VALUES (32536, 'cellular', 'may', 'tue', 253, '1', 999, '0', 'nonexistent');</w:t>
      </w:r>
    </w:p>
    <w:p w14:paraId="50E98C6F" w14:textId="77777777" w:rsidR="00EE6FEB" w:rsidRDefault="00EE6FEB"/>
    <w:p w14:paraId="2ABD59BD" w14:textId="77777777" w:rsidR="00EE6FEB" w:rsidRDefault="00EE6FEB">
      <w:r>
        <w:t>INSERT INTO  "Customer_campaign_details_p1" ("Customer_id", "contact", "month", "day_of_week", "duration", "campaign", "pdays", "previous", "poutcome") VALUES (32537, 'cellular', 'may', 'tue', 752, '2', 3, '1', 'success');</w:t>
      </w:r>
    </w:p>
    <w:p w14:paraId="3D287237" w14:textId="77777777" w:rsidR="00EE6FEB" w:rsidRDefault="00EE6FEB"/>
    <w:p w14:paraId="53B2778E" w14:textId="77777777" w:rsidR="00EE6FEB" w:rsidRDefault="00EE6FEB">
      <w:r>
        <w:t>INSERT INTO  "Customer_campaign_details_p1" ("Customer_id", "contact", "month", "day_of_week", "duration", "campaign", "pdays", "previous", "poutcome") VALUES (32538, 'cellular', 'may', 'tue', 185, '1', 999, '0', 'nonexistent');</w:t>
      </w:r>
    </w:p>
    <w:p w14:paraId="00A158AF" w14:textId="77777777" w:rsidR="00EE6FEB" w:rsidRDefault="00EE6FEB"/>
    <w:p w14:paraId="48D3D9BC" w14:textId="77777777" w:rsidR="00EE6FEB" w:rsidRDefault="00EE6FEB">
      <w:r>
        <w:t>INSERT INTO  "Customer_campaign_details_p1" ("Customer_id", "contact", "month", "day_of_week", "duration", "campaign", "pdays", "previous", "poutcome") VALUES (32539, 'cellular', 'may', 'tue', 129, '2', 999, '0', 'nonexistent');</w:t>
      </w:r>
    </w:p>
    <w:p w14:paraId="0254E8EE" w14:textId="77777777" w:rsidR="00EE6FEB" w:rsidRDefault="00EE6FEB"/>
    <w:p w14:paraId="0E78930F" w14:textId="77777777" w:rsidR="00EE6FEB" w:rsidRDefault="00EE6FEB">
      <w:r>
        <w:t>INSERT INTO  "Customer_campaign_details_p1" ("Customer_id", "contact", "month", "day_of_week", "duration", "campaign", "pdays", "previous", "poutcome") VALUES (32540, 'cellular', 'may', 'tue', 175, '2', 999, '0', 'nonexistent');</w:t>
      </w:r>
    </w:p>
    <w:p w14:paraId="42AE5A74" w14:textId="77777777" w:rsidR="00EE6FEB" w:rsidRDefault="00EE6FEB"/>
    <w:p w14:paraId="35D0E0DE" w14:textId="77777777" w:rsidR="00EE6FEB" w:rsidRDefault="00EE6FEB">
      <w:r>
        <w:t>INSERT INTO  "Customer_campaign_details_p1" ("Customer_id", "contact", "month", "day_of_week", "duration", "campaign", "pdays", "previous", "poutcome") VALUES (32541, 'cellular', 'may', 'wed', 532, '2', 999, '0', 'nonexistent');</w:t>
      </w:r>
    </w:p>
    <w:p w14:paraId="294F7E7D" w14:textId="77777777" w:rsidR="00EE6FEB" w:rsidRDefault="00EE6FEB"/>
    <w:p w14:paraId="69B45314" w14:textId="77777777" w:rsidR="00EE6FEB" w:rsidRDefault="00EE6FEB">
      <w:r>
        <w:t>INSERT INTO  "Customer_campaign_details_p1" ("Customer_id", "contact", "month", "day_of_week", "duration", "campaign", "pdays", "previous", "poutcome") VALUES (32542, 'cellular', 'may', 'wed', 229, '3', 999, '0', 'nonexistent');</w:t>
      </w:r>
    </w:p>
    <w:p w14:paraId="45E42605" w14:textId="77777777" w:rsidR="00EE6FEB" w:rsidRDefault="00EE6FEB"/>
    <w:p w14:paraId="5C935C0A" w14:textId="77777777" w:rsidR="00EE6FEB" w:rsidRDefault="00EE6FEB">
      <w:r>
        <w:t>INSERT INTO  "Customer_campaign_details_p1" ("Customer_id", "contact", "month", "day_of_week", "duration", "campaign", "pdays", "previous", "poutcome") VALUES (32543, 'cellular', 'may', 'wed', 163, '2', 999, '0', 'nonexistent');</w:t>
      </w:r>
    </w:p>
    <w:p w14:paraId="1C3EDDC0" w14:textId="77777777" w:rsidR="00EE6FEB" w:rsidRDefault="00EE6FEB"/>
    <w:p w14:paraId="32CDDABA" w14:textId="77777777" w:rsidR="00EE6FEB" w:rsidRDefault="00EE6FEB">
      <w:r>
        <w:t>INSERT INTO  "Customer_campaign_details_p1" ("Customer_id", "contact", "month", "day_of_week", "duration", "campaign", "pdays", "previous", "poutcome") VALUES (32544, 'cellular', 'may', 'wed', 71, '3', 999, '0', 'nonexistent');</w:t>
      </w:r>
    </w:p>
    <w:p w14:paraId="1E4CF274" w14:textId="77777777" w:rsidR="00EE6FEB" w:rsidRDefault="00EE6FEB"/>
    <w:p w14:paraId="08FE20AA" w14:textId="77777777" w:rsidR="00EE6FEB" w:rsidRDefault="00EE6FEB">
      <w:r>
        <w:t>INSERT INTO  "Customer_campaign_details_p1" ("Customer_id", "contact", "month", "day_of_week", "duration", "campaign", "pdays", "previous", "poutcome") VALUES (32545, 'cellular', 'may', 'wed', 161, '1', 999, '0', 'nonexistent');</w:t>
      </w:r>
    </w:p>
    <w:p w14:paraId="1837C90A" w14:textId="77777777" w:rsidR="00EE6FEB" w:rsidRDefault="00EE6FEB"/>
    <w:p w14:paraId="2F284FB6" w14:textId="77777777" w:rsidR="00EE6FEB" w:rsidRDefault="00EE6FEB">
      <w:r>
        <w:t>INSERT INTO  "Customer_campaign_details_p1" ("Customer_id", "contact", "month", "day_of_week", "duration", "campaign", "pdays", "previous", "poutcome") VALUES (32546, 'cellular', 'may', 'wed', 82, '2', 999, '0', 'nonexistent');</w:t>
      </w:r>
    </w:p>
    <w:p w14:paraId="3886D31B" w14:textId="77777777" w:rsidR="00EE6FEB" w:rsidRDefault="00EE6FEB"/>
    <w:p w14:paraId="275D926B" w14:textId="77777777" w:rsidR="00EE6FEB" w:rsidRDefault="00EE6FEB">
      <w:r>
        <w:t>INSERT INTO  "Customer_campaign_details_p1" ("Customer_id", "contact", "month", "day_of_week", "duration", "campaign", "pdays", "previous", "poutcome") VALUES (32547, 'cellular', 'may', 'wed', 121, '1', 999, '0', 'nonexistent');</w:t>
      </w:r>
    </w:p>
    <w:p w14:paraId="4BC6E405" w14:textId="77777777" w:rsidR="00EE6FEB" w:rsidRDefault="00EE6FEB"/>
    <w:p w14:paraId="282662CB" w14:textId="77777777" w:rsidR="00EE6FEB" w:rsidRDefault="00EE6FEB">
      <w:r>
        <w:t>INSERT INTO  "Customer_campaign_details_p1" ("Customer_id", "contact", "month", "day_of_week", "duration", "campaign", "pdays", "previous", "poutcome") VALUES (32548, 'cellular', 'may', 'wed', 439, '1', 3, '1', 'success');</w:t>
      </w:r>
    </w:p>
    <w:p w14:paraId="63A8CA74" w14:textId="77777777" w:rsidR="00EE6FEB" w:rsidRDefault="00EE6FEB"/>
    <w:p w14:paraId="5D6BB3A2" w14:textId="77777777" w:rsidR="00EE6FEB" w:rsidRDefault="00EE6FEB">
      <w:r>
        <w:t>INSERT INTO  "Customer_campaign_details_p1" ("Customer_id", "contact", "month", "day_of_week", "duration", "campaign", "pdays", "previous", "poutcome") VALUES (32549, 'cellular', 'may', 'wed', 193, '1', 3, '1', 'success');</w:t>
      </w:r>
    </w:p>
    <w:p w14:paraId="07D7327C" w14:textId="77777777" w:rsidR="00EE6FEB" w:rsidRDefault="00EE6FEB"/>
    <w:p w14:paraId="65B87059" w14:textId="77777777" w:rsidR="00EE6FEB" w:rsidRDefault="00EE6FEB">
      <w:r>
        <w:t>INSERT INTO  "Customer_campaign_details_p1" ("Customer_id", "contact", "month", "day_of_week", "duration", "campaign", "pdays", "previous", "poutcome") VALUES (32550, 'cellular', 'may', 'wed', 242, '1', 7, '1', 'success');</w:t>
      </w:r>
    </w:p>
    <w:p w14:paraId="6FBAF419" w14:textId="77777777" w:rsidR="00EE6FEB" w:rsidRDefault="00EE6FEB"/>
    <w:p w14:paraId="72336741" w14:textId="77777777" w:rsidR="00EE6FEB" w:rsidRDefault="00EE6FEB">
      <w:r>
        <w:t>INSERT INTO  "Customer_campaign_details_p1" ("Customer_id", "contact", "month", "day_of_week", "duration", "campaign", "pdays", "previous", "poutcome") VALUES (32551, 'cellular', 'may', 'wed', 188, '2', 999, '0', 'nonexistent');</w:t>
      </w:r>
    </w:p>
    <w:p w14:paraId="390D1256" w14:textId="77777777" w:rsidR="00EE6FEB" w:rsidRDefault="00EE6FEB"/>
    <w:p w14:paraId="45855278" w14:textId="77777777" w:rsidR="00EE6FEB" w:rsidRDefault="00EE6FEB">
      <w:r>
        <w:t>INSERT INTO  "Customer_campaign_details_p1" ("Customer_id", "contact", "month", "day_of_week", "duration", "campaign", "pdays", "previous", "poutcome") VALUES (32552, 'cellular', 'may', 'wed', 130, '3', 999, '0', 'nonexistent');</w:t>
      </w:r>
    </w:p>
    <w:p w14:paraId="26B9AEA5" w14:textId="77777777" w:rsidR="00EE6FEB" w:rsidRDefault="00EE6FEB"/>
    <w:p w14:paraId="3C6DBCBE" w14:textId="77777777" w:rsidR="00EE6FEB" w:rsidRDefault="00EE6FEB">
      <w:r>
        <w:t>INSERT INTO  "Customer_campaign_details_p1" ("Customer_id", "contact", "month", "day_of_week", "duration", "campaign", "pdays", "previous", "poutcome") VALUES (32553, 'cellular', 'may', 'wed', 483, '2', 999, '0', 'nonexistent');</w:t>
      </w:r>
    </w:p>
    <w:p w14:paraId="58EEA5D4" w14:textId="77777777" w:rsidR="00EE6FEB" w:rsidRDefault="00EE6FEB"/>
    <w:p w14:paraId="565CA9EE" w14:textId="77777777" w:rsidR="00EE6FEB" w:rsidRDefault="00EE6FEB">
      <w:r>
        <w:t>INSERT INTO  "Customer_campaign_details_p1" ("Customer_id", "contact", "month", "day_of_week", "duration", "campaign", "pdays", "previous", "poutcome") VALUES (32554, 'cellular', 'may', 'wed', 116, '1', 999, '0', 'nonexistent');</w:t>
      </w:r>
    </w:p>
    <w:p w14:paraId="3BEFE93A" w14:textId="77777777" w:rsidR="00EE6FEB" w:rsidRDefault="00EE6FEB"/>
    <w:p w14:paraId="7DD320C5" w14:textId="77777777" w:rsidR="00EE6FEB" w:rsidRDefault="00EE6FEB">
      <w:r>
        <w:t>INSERT INTO  "Customer_campaign_details_p1" ("Customer_id", "contact", "month", "day_of_week", "duration", "campaign", "pdays", "previous", "poutcome") VALUES (32555, 'telephone', 'may', 'wed', 108, '1', 999, '0', 'nonexistent');</w:t>
      </w:r>
    </w:p>
    <w:p w14:paraId="279D2971" w14:textId="77777777" w:rsidR="00EE6FEB" w:rsidRDefault="00EE6FEB"/>
    <w:p w14:paraId="534BA1E7" w14:textId="77777777" w:rsidR="00EE6FEB" w:rsidRDefault="00EE6FEB">
      <w:r>
        <w:t>INSERT INTO  "Customer_campaign_details_p1" ("Customer_id", "contact", "month", "day_of_week", "duration", "campaign", "pdays", "previous", "poutcome") VALUES (32556, 'cellular', 'may', 'wed', 128, '1', 999, '1', 'failure');</w:t>
      </w:r>
    </w:p>
    <w:p w14:paraId="178EEA32" w14:textId="77777777" w:rsidR="00EE6FEB" w:rsidRDefault="00EE6FEB"/>
    <w:p w14:paraId="60BB3A62" w14:textId="77777777" w:rsidR="00EE6FEB" w:rsidRDefault="00EE6FEB">
      <w:r>
        <w:t>INSERT INTO  "Customer_campaign_details_p1" ("Customer_id", "contact", "month", "day_of_week", "duration", "campaign", "pdays", "previous", "poutcome") VALUES (32557, 'cellular', 'may', 'wed', 283, '1', 999, '0', 'nonexistent');</w:t>
      </w:r>
    </w:p>
    <w:p w14:paraId="09BBA09D" w14:textId="77777777" w:rsidR="00EE6FEB" w:rsidRDefault="00EE6FEB"/>
    <w:p w14:paraId="7E0D66CC" w14:textId="77777777" w:rsidR="00EE6FEB" w:rsidRDefault="00EE6FEB">
      <w:r>
        <w:t>INSERT INTO  "Customer_campaign_details_p1" ("Customer_id", "contact", "month", "day_of_week", "duration", "campaign", "pdays", "previous", "poutcome") VALUES (32558, 'cellular', 'may', 'wed', 155, '3', 999, '0', 'nonexistent');</w:t>
      </w:r>
    </w:p>
    <w:p w14:paraId="632D900D" w14:textId="77777777" w:rsidR="00EE6FEB" w:rsidRDefault="00EE6FEB"/>
    <w:p w14:paraId="65FC2AF2" w14:textId="77777777" w:rsidR="00EE6FEB" w:rsidRDefault="00EE6FEB">
      <w:r>
        <w:t>INSERT INTO  "Customer_campaign_details_p1" ("Customer_id", "contact", "month", "day_of_week", "duration", "campaign", "pdays", "previous", "poutcome") VALUES (32559, 'cellular', 'may', 'wed', 138, '2', 999, '0', 'nonexistent');</w:t>
      </w:r>
    </w:p>
    <w:p w14:paraId="16087928" w14:textId="77777777" w:rsidR="00EE6FEB" w:rsidRDefault="00EE6FEB"/>
    <w:p w14:paraId="5E1CB4F1" w14:textId="77777777" w:rsidR="00EE6FEB" w:rsidRDefault="00EE6FEB">
      <w:r>
        <w:t>INSERT INTO  "Customer_campaign_details_p1" ("Customer_id", "contact", "month", "day_of_week", "duration", "campaign", "pdays", "previous", "poutcome") VALUES (32560, 'cellular', 'may', 'wed', 119, '2', 999, '0', 'nonexistent');</w:t>
      </w:r>
    </w:p>
    <w:p w14:paraId="0E567159" w14:textId="77777777" w:rsidR="00EE6FEB" w:rsidRDefault="00EE6FEB"/>
    <w:p w14:paraId="2547171C" w14:textId="77777777" w:rsidR="00EE6FEB" w:rsidRDefault="00EE6FEB">
      <w:r>
        <w:t>INSERT INTO  "Customer_campaign_details_p1" ("Customer_id", "contact", "month", "day_of_week", "duration", "campaign", "pdays", "previous", "poutcome") VALUES (32561, 'telephone', 'may', 'wed', 93, '2', 999, '0', 'nonexistent');</w:t>
      </w:r>
    </w:p>
    <w:p w14:paraId="334E545B" w14:textId="77777777" w:rsidR="00EE6FEB" w:rsidRDefault="00EE6FEB"/>
    <w:p w14:paraId="5F06EFF6" w14:textId="77777777" w:rsidR="00EE6FEB" w:rsidRDefault="00EE6FEB">
      <w:r>
        <w:t>INSERT INTO  "Customer_campaign_details_p1" ("Customer_id", "contact", "month", "day_of_week", "duration", "campaign", "pdays", "previous", "poutcome") VALUES (32562, 'cellular', 'may', 'wed', 159, '1', 999, '0', 'nonexistent');</w:t>
      </w:r>
    </w:p>
    <w:p w14:paraId="2830A675" w14:textId="77777777" w:rsidR="00EE6FEB" w:rsidRDefault="00EE6FEB"/>
    <w:p w14:paraId="6D6E942B" w14:textId="77777777" w:rsidR="00EE6FEB" w:rsidRDefault="00EE6FEB">
      <w:r>
        <w:t>INSERT INTO  "Customer_campaign_details_p1" ("Customer_id", "contact", "month", "day_of_week", "duration", "campaign", "pdays", "previous", "poutcome") VALUES (32563, 'cellular', 'may', 'wed', 133, '2', 1, '1', 'success');</w:t>
      </w:r>
    </w:p>
    <w:p w14:paraId="46372244" w14:textId="77777777" w:rsidR="00EE6FEB" w:rsidRDefault="00EE6FEB"/>
    <w:p w14:paraId="4C2A733A" w14:textId="77777777" w:rsidR="00EE6FEB" w:rsidRDefault="00EE6FEB">
      <w:r>
        <w:t>INSERT INTO  "Customer_campaign_details_p1" ("Customer_id", "contact", "month", "day_of_week", "duration", "campaign", "pdays", "previous", "poutcome") VALUES (32564, 'cellular', 'may', 'wed', 776, '3', 3, '1', 'success');</w:t>
      </w:r>
    </w:p>
    <w:p w14:paraId="139360D3" w14:textId="77777777" w:rsidR="00EE6FEB" w:rsidRDefault="00EE6FEB"/>
    <w:p w14:paraId="17F62F95" w14:textId="77777777" w:rsidR="00EE6FEB" w:rsidRDefault="00EE6FEB">
      <w:r>
        <w:t>INSERT INTO  "Customer_campaign_details_p1" ("Customer_id", "contact", "month", "day_of_week", "duration", "campaign", "pdays", "previous", "poutcome") VALUES (32565, 'cellular', 'may', 'wed', 140, '2', 999, '0', 'nonexistent');</w:t>
      </w:r>
    </w:p>
    <w:p w14:paraId="5A8C320E" w14:textId="77777777" w:rsidR="00EE6FEB" w:rsidRDefault="00EE6FEB"/>
    <w:p w14:paraId="4F693580" w14:textId="77777777" w:rsidR="00EE6FEB" w:rsidRDefault="00EE6FEB">
      <w:r>
        <w:t>INSERT INTO  "Customer_campaign_details_p1" ("Customer_id", "contact", "month", "day_of_week", "duration", "campaign", "pdays", "previous", "poutcome") VALUES (32566, 'cellular', 'may', 'wed', 145, '2', 999, '0', 'nonexistent');</w:t>
      </w:r>
    </w:p>
    <w:p w14:paraId="1236575B" w14:textId="77777777" w:rsidR="00EE6FEB" w:rsidRDefault="00EE6FEB"/>
    <w:p w14:paraId="49C1E818" w14:textId="77777777" w:rsidR="00EE6FEB" w:rsidRDefault="00EE6FEB">
      <w:r>
        <w:t>INSERT INTO  "Customer_campaign_details_p1" ("Customer_id", "contact", "month", "day_of_week", "duration", "campaign", "pdays", "previous", "poutcome") VALUES (32567, 'cellular', 'may', 'wed', 224, '7', 999, '0', 'nonexistent');</w:t>
      </w:r>
    </w:p>
    <w:p w14:paraId="2EF1B6BD" w14:textId="77777777" w:rsidR="00EE6FEB" w:rsidRDefault="00EE6FEB"/>
    <w:p w14:paraId="09FC3838" w14:textId="77777777" w:rsidR="00EE6FEB" w:rsidRDefault="00EE6FEB">
      <w:r>
        <w:t>INSERT INTO  "Customer_campaign_details_p1" ("Customer_id", "contact", "month", "day_of_week", "duration", "campaign", "pdays", "previous", "poutcome") VALUES (32568, 'cellular', 'may', 'wed', 281, '4', 999, '1', 'failure');</w:t>
      </w:r>
    </w:p>
    <w:p w14:paraId="2C0581BB" w14:textId="77777777" w:rsidR="00EE6FEB" w:rsidRDefault="00EE6FEB"/>
    <w:p w14:paraId="6A4E9E0D" w14:textId="77777777" w:rsidR="00EE6FEB" w:rsidRDefault="00EE6FEB">
      <w:r>
        <w:t>INSERT INTO  "Customer_campaign_details_p1" ("Customer_id", "contact", "month", "day_of_week", "duration", "campaign", "pdays", "previous", "poutcome") VALUES (32569, 'cellular', 'may', 'wed', 90, '1', 999, '0', 'nonexistent');</w:t>
      </w:r>
    </w:p>
    <w:p w14:paraId="65123EA0" w14:textId="77777777" w:rsidR="00EE6FEB" w:rsidRDefault="00EE6FEB"/>
    <w:p w14:paraId="07F95B2B" w14:textId="77777777" w:rsidR="00EE6FEB" w:rsidRDefault="00EE6FEB">
      <w:r>
        <w:t>INSERT INTO  "Customer_campaign_details_p1" ("Customer_id", "contact", "month", "day_of_week", "duration", "campaign", "pdays", "previous", "poutcome") VALUES (32570, 'cellular', 'may', 'wed', 123, '2', 999, '0', 'nonexistent');</w:t>
      </w:r>
    </w:p>
    <w:p w14:paraId="042B2856" w14:textId="77777777" w:rsidR="00EE6FEB" w:rsidRDefault="00EE6FEB"/>
    <w:p w14:paraId="06B72910" w14:textId="77777777" w:rsidR="00EE6FEB" w:rsidRDefault="00EE6FEB">
      <w:r>
        <w:t>INSERT INTO  "Customer_campaign_details_p1" ("Customer_id", "contact", "month", "day_of_week", "duration", "campaign", "pdays", "previous", "poutcome") VALUES (32571, 'cellular', 'may', 'wed', 297, '1', 999, '0', 'nonexistent');</w:t>
      </w:r>
    </w:p>
    <w:p w14:paraId="3BAEF8AB" w14:textId="77777777" w:rsidR="00EE6FEB" w:rsidRDefault="00EE6FEB"/>
    <w:p w14:paraId="42869841" w14:textId="77777777" w:rsidR="00EE6FEB" w:rsidRDefault="00EE6FEB">
      <w:r>
        <w:t>INSERT INTO  "Customer_campaign_details_p1" ("Customer_id", "contact", "month", "day_of_week", "duration", "campaign", "pdays", "previous", "poutcome") VALUES (32572, 'telephone', 'may', 'wed', 76, '1', 999, '0', 'nonexistent');</w:t>
      </w:r>
    </w:p>
    <w:p w14:paraId="408BD12D" w14:textId="77777777" w:rsidR="00EE6FEB" w:rsidRDefault="00EE6FEB"/>
    <w:p w14:paraId="4EE483D6" w14:textId="77777777" w:rsidR="00EE6FEB" w:rsidRDefault="00EE6FEB">
      <w:r>
        <w:t>INSERT INTO  "Customer_campaign_details_p1" ("Customer_id", "contact", "month", "day_of_week", "duration", "campaign", "pdays", "previous", "poutcome") VALUES (32573, 'cellular', 'may', 'wed', 119, '1', 3, '1', 'success');</w:t>
      </w:r>
    </w:p>
    <w:p w14:paraId="2FA29670" w14:textId="77777777" w:rsidR="00EE6FEB" w:rsidRDefault="00EE6FEB"/>
    <w:p w14:paraId="0B721D88" w14:textId="77777777" w:rsidR="00EE6FEB" w:rsidRDefault="00EE6FEB">
      <w:r>
        <w:t>INSERT INTO  "Customer_campaign_details_p1" ("Customer_id", "contact", "month", "day_of_week", "duration", "campaign", "pdays", "previous", "poutcome") VALUES (32574, 'cellular', 'may', 'wed', 114, '1', 999, '0', 'nonexistent');</w:t>
      </w:r>
    </w:p>
    <w:p w14:paraId="33E3B1E4" w14:textId="77777777" w:rsidR="00EE6FEB" w:rsidRDefault="00EE6FEB"/>
    <w:p w14:paraId="412C363E" w14:textId="77777777" w:rsidR="00EE6FEB" w:rsidRDefault="00EE6FEB">
      <w:r>
        <w:t>INSERT INTO  "Customer_campaign_details_p1" ("Customer_id", "contact", "month", "day_of_week", "duration", "campaign", "pdays", "previous", "poutcome") VALUES (32575, 'cellular', 'may', 'wed', 113, '1', 999, '0', 'nonexistent');</w:t>
      </w:r>
    </w:p>
    <w:p w14:paraId="5829CE20" w14:textId="77777777" w:rsidR="00EE6FEB" w:rsidRDefault="00EE6FEB"/>
    <w:p w14:paraId="56D58727" w14:textId="77777777" w:rsidR="00EE6FEB" w:rsidRDefault="00EE6FEB">
      <w:r>
        <w:t>INSERT INTO  "Customer_campaign_details_p1" ("Customer_id", "contact", "month", "day_of_week", "duration", "campaign", "pdays", "previous", "poutcome") VALUES (32576, 'cellular', 'may', 'wed', 62, '1', 999, '0', 'nonexistent');</w:t>
      </w:r>
    </w:p>
    <w:p w14:paraId="58AEC1BA" w14:textId="77777777" w:rsidR="00EE6FEB" w:rsidRDefault="00EE6FEB"/>
    <w:p w14:paraId="434ADF40" w14:textId="77777777" w:rsidR="00EE6FEB" w:rsidRDefault="00EE6FEB">
      <w:r>
        <w:t>INSERT INTO  "Customer_campaign_details_p1" ("Customer_id", "contact", "month", "day_of_week", "duration", "campaign", "pdays", "previous", "poutcome") VALUES (32577, 'cellular', 'may', 'wed', 1576, '1', 999, '0', 'nonexistent');</w:t>
      </w:r>
    </w:p>
    <w:p w14:paraId="2A637C8F" w14:textId="77777777" w:rsidR="00EE6FEB" w:rsidRDefault="00EE6FEB"/>
    <w:p w14:paraId="45AE396A" w14:textId="77777777" w:rsidR="00EE6FEB" w:rsidRDefault="00EE6FEB">
      <w:r>
        <w:t>INSERT INTO  "Customer_campaign_details_p1" ("Customer_id", "contact", "month", "day_of_week", "duration", "campaign", "pdays", "previous", "poutcome") VALUES (32578, 'cellular', 'may', 'wed', 329, '1', 999, '0', 'nonexistent');</w:t>
      </w:r>
    </w:p>
    <w:p w14:paraId="47DD6B94" w14:textId="77777777" w:rsidR="00EE6FEB" w:rsidRDefault="00EE6FEB"/>
    <w:p w14:paraId="1474DEF7" w14:textId="77777777" w:rsidR="00EE6FEB" w:rsidRDefault="00EE6FEB">
      <w:r>
        <w:t>INSERT INTO  "Customer_campaign_details_p1" ("Customer_id", "contact", "month", "day_of_week", "duration", "campaign", "pdays", "previous", "poutcome") VALUES (32579, 'cellular', 'may', 'wed', 107, '2', 999, '0', 'nonexistent');</w:t>
      </w:r>
    </w:p>
    <w:p w14:paraId="629A672B" w14:textId="77777777" w:rsidR="00EE6FEB" w:rsidRDefault="00EE6FEB"/>
    <w:p w14:paraId="5874DAB9" w14:textId="77777777" w:rsidR="00EE6FEB" w:rsidRDefault="00EE6FEB">
      <w:r>
        <w:t>INSERT INTO  "Customer_campaign_details_p1" ("Customer_id", "contact", "month", "day_of_week", "duration", "campaign", "pdays", "previous", "poutcome") VALUES (32580, 'cellular', 'may', 'wed', 204, '2', 999, '0', 'nonexistent');</w:t>
      </w:r>
    </w:p>
    <w:p w14:paraId="15F7DFF3" w14:textId="77777777" w:rsidR="00EE6FEB" w:rsidRDefault="00EE6FEB"/>
    <w:p w14:paraId="6157209A" w14:textId="77777777" w:rsidR="00EE6FEB" w:rsidRDefault="00EE6FEB">
      <w:r>
        <w:t>INSERT INTO  "Customer_campaign_details_p1" ("Customer_id", "contact", "month", "day_of_week", "duration", "campaign", "pdays", "previous", "poutcome") VALUES (32581, 'cellular', 'may', 'wed', 367, '2', 999, '0', 'nonexistent');</w:t>
      </w:r>
    </w:p>
    <w:p w14:paraId="668A9E0B" w14:textId="77777777" w:rsidR="00EE6FEB" w:rsidRDefault="00EE6FEB"/>
    <w:p w14:paraId="6EDDEDA0" w14:textId="77777777" w:rsidR="00EE6FEB" w:rsidRDefault="00EE6FEB">
      <w:r>
        <w:t>INSERT INTO  "Customer_campaign_details_p1" ("Customer_id", "contact", "month", "day_of_week", "duration", "campaign", "pdays", "previous", "poutcome") VALUES (32582, 'cellular', 'may', 'wed', 82, '2', 999, '1', 'failure');</w:t>
      </w:r>
    </w:p>
    <w:p w14:paraId="52F206F7" w14:textId="77777777" w:rsidR="00EE6FEB" w:rsidRDefault="00EE6FEB"/>
    <w:p w14:paraId="2A0204AE" w14:textId="77777777" w:rsidR="00EE6FEB" w:rsidRDefault="00EE6FEB">
      <w:r>
        <w:t>INSERT INTO  "Customer_campaign_details_p1" ("Customer_id", "contact", "month", "day_of_week", "duration", "campaign", "pdays", "previous", "poutcome") VALUES (32583, 'telephone', 'may', 'wed', 146, '1', 999, '0', 'nonexistent');</w:t>
      </w:r>
    </w:p>
    <w:p w14:paraId="2A7A3D9C" w14:textId="77777777" w:rsidR="00EE6FEB" w:rsidRDefault="00EE6FEB"/>
    <w:p w14:paraId="2E9A5E91" w14:textId="77777777" w:rsidR="00EE6FEB" w:rsidRDefault="00EE6FEB">
      <w:r>
        <w:t>INSERT INTO  "Customer_campaign_details_p1" ("Customer_id", "contact", "month", "day_of_week", "duration", "campaign", "pdays", "previous", "poutcome") VALUES (32584, 'cellular', 'may', 'wed', 424, '1', 999, '0', 'nonexistent');</w:t>
      </w:r>
    </w:p>
    <w:p w14:paraId="732AB2CB" w14:textId="77777777" w:rsidR="00EE6FEB" w:rsidRDefault="00EE6FEB"/>
    <w:p w14:paraId="481A18F2" w14:textId="77777777" w:rsidR="00EE6FEB" w:rsidRDefault="00EE6FEB">
      <w:r>
        <w:t>INSERT INTO  "Customer_campaign_details_p1" ("Customer_id", "contact", "month", "day_of_week", "duration", "campaign", "pdays", "previous", "poutcome") VALUES (32585, 'cellular', 'may', 'wed', 412, '1', 999, '0', 'nonexistent');</w:t>
      </w:r>
    </w:p>
    <w:p w14:paraId="2C3BD7DA" w14:textId="77777777" w:rsidR="00EE6FEB" w:rsidRDefault="00EE6FEB"/>
    <w:p w14:paraId="0ED49B2B" w14:textId="77777777" w:rsidR="00EE6FEB" w:rsidRDefault="00EE6FEB">
      <w:r>
        <w:t>INSERT INTO  "Customer_campaign_details_p1" ("Customer_id", "contact", "month", "day_of_week", "duration", "campaign", "pdays", "previous", "poutcome") VALUES (32586, 'cellular', 'may', 'wed', 103, '1', 999, '0', 'nonexistent');</w:t>
      </w:r>
    </w:p>
    <w:p w14:paraId="0D51735A" w14:textId="77777777" w:rsidR="00EE6FEB" w:rsidRDefault="00EE6FEB"/>
    <w:p w14:paraId="08C2F60D" w14:textId="77777777" w:rsidR="00EE6FEB" w:rsidRDefault="00EE6FEB">
      <w:r>
        <w:t>INSERT INTO  "Customer_campaign_details_p1" ("Customer_id", "contact", "month", "day_of_week", "duration", "campaign", "pdays", "previous", "poutcome") VALUES (32587, 'telephone', 'may', 'wed', 165, '1', 999, '0', 'nonexistent');</w:t>
      </w:r>
    </w:p>
    <w:p w14:paraId="3A660699" w14:textId="77777777" w:rsidR="00EE6FEB" w:rsidRDefault="00EE6FEB"/>
    <w:p w14:paraId="7717E60F" w14:textId="77777777" w:rsidR="00EE6FEB" w:rsidRDefault="00EE6FEB">
      <w:r>
        <w:t>INSERT INTO  "Customer_campaign_details_p1" ("Customer_id", "contact", "month", "day_of_week", "duration", "campaign", "pdays", "previous", "poutcome") VALUES (32588, 'cellular', 'may', 'wed', 161, '1', 3, '1', 'success');</w:t>
      </w:r>
    </w:p>
    <w:p w14:paraId="6AE1BC6A" w14:textId="77777777" w:rsidR="00EE6FEB" w:rsidRDefault="00EE6FEB"/>
    <w:p w14:paraId="71062F28" w14:textId="77777777" w:rsidR="00EE6FEB" w:rsidRDefault="00EE6FEB">
      <w:r>
        <w:t>INSERT INTO  "Customer_campaign_details_p1" ("Customer_id", "contact", "month", "day_of_week", "duration", "campaign", "pdays", "previous", "poutcome") VALUES (32589, 'cellular', 'may', 'wed', 242, '2', 7, '1', 'success');</w:t>
      </w:r>
    </w:p>
    <w:p w14:paraId="154C0D17" w14:textId="77777777" w:rsidR="00EE6FEB" w:rsidRDefault="00EE6FEB"/>
    <w:p w14:paraId="219EF310" w14:textId="77777777" w:rsidR="00EE6FEB" w:rsidRDefault="00EE6FEB">
      <w:r>
        <w:t>INSERT INTO  "Customer_campaign_details_p1" ("Customer_id", "contact", "month", "day_of_week", "duration", "campaign", "pdays", "previous", "poutcome") VALUES (32590, 'cellular', 'may', 'wed', 108, '2', 999, '0', 'nonexistent');</w:t>
      </w:r>
    </w:p>
    <w:p w14:paraId="69DF8021" w14:textId="77777777" w:rsidR="00EE6FEB" w:rsidRDefault="00EE6FEB"/>
    <w:p w14:paraId="3E437197" w14:textId="77777777" w:rsidR="00EE6FEB" w:rsidRDefault="00EE6FEB">
      <w:r>
        <w:t>INSERT INTO  "Customer_campaign_details_p1" ("Customer_id", "contact", "month", "day_of_week", "duration", "campaign", "pdays", "previous", "poutcome") VALUES (32591, 'cellular', 'may', 'wed', 207, '5', 999, '0', 'nonexistent');</w:t>
      </w:r>
    </w:p>
    <w:p w14:paraId="3C699482" w14:textId="77777777" w:rsidR="00EE6FEB" w:rsidRDefault="00EE6FEB"/>
    <w:p w14:paraId="39731339" w14:textId="77777777" w:rsidR="00EE6FEB" w:rsidRDefault="00EE6FEB">
      <w:r>
        <w:t>INSERT INTO  "Customer_campaign_details_p1" ("Customer_id", "contact", "month", "day_of_week", "duration", "campaign", "pdays", "previous", "poutcome") VALUES (32592, 'cellular', 'may', 'wed', 73, '2', 999, '0', 'nonexistent');</w:t>
      </w:r>
    </w:p>
    <w:p w14:paraId="0EB53CF0" w14:textId="77777777" w:rsidR="00EE6FEB" w:rsidRDefault="00EE6FEB"/>
    <w:p w14:paraId="59EF84C0" w14:textId="77777777" w:rsidR="00EE6FEB" w:rsidRDefault="00EE6FEB">
      <w:r>
        <w:t>INSERT INTO  "Customer_campaign_details_p1" ("Customer_id", "contact", "month", "day_of_week", "duration", "campaign", "pdays", "previous", "poutcome") VALUES (32593, 'cellular', 'may', 'wed', 156, '4', 3, '1', 'success');</w:t>
      </w:r>
    </w:p>
    <w:p w14:paraId="54C4911E" w14:textId="77777777" w:rsidR="00EE6FEB" w:rsidRDefault="00EE6FEB"/>
    <w:p w14:paraId="13FFFDCC" w14:textId="77777777" w:rsidR="00EE6FEB" w:rsidRDefault="00EE6FEB">
      <w:r>
        <w:t>INSERT INTO  "Customer_campaign_details_p1" ("Customer_id", "contact", "month", "day_of_week", "duration", "campaign", "pdays", "previous", "poutcome") VALUES (32594, 'cellular', 'may', 'wed', 78, '1', 999, '0', 'nonexistent');</w:t>
      </w:r>
    </w:p>
    <w:p w14:paraId="5EB8430A" w14:textId="77777777" w:rsidR="00EE6FEB" w:rsidRDefault="00EE6FEB"/>
    <w:p w14:paraId="5DF0BEDB" w14:textId="77777777" w:rsidR="00EE6FEB" w:rsidRDefault="00EE6FEB">
      <w:r>
        <w:t>INSERT INTO  "Customer_campaign_details_p1" ("Customer_id", "contact", "month", "day_of_week", "duration", "campaign", "pdays", "previous", "poutcome") VALUES (32595, 'cellular', 'may', 'wed', 110, '3', 999, '0', 'nonexistent');</w:t>
      </w:r>
    </w:p>
    <w:p w14:paraId="77D6CACC" w14:textId="77777777" w:rsidR="00EE6FEB" w:rsidRDefault="00EE6FEB"/>
    <w:p w14:paraId="062EDBE4" w14:textId="77777777" w:rsidR="00EE6FEB" w:rsidRDefault="00EE6FEB">
      <w:r>
        <w:t>INSERT INTO  "Customer_campaign_details_p1" ("Customer_id", "contact", "month", "day_of_week", "duration", "campaign", "pdays", "previous", "poutcome") VALUES (32596, 'cellular', 'may', 'wed', 183, '2', 999, '0', 'nonexistent');</w:t>
      </w:r>
    </w:p>
    <w:p w14:paraId="4EB65CF8" w14:textId="77777777" w:rsidR="00EE6FEB" w:rsidRDefault="00EE6FEB"/>
    <w:p w14:paraId="45197733" w14:textId="77777777" w:rsidR="00EE6FEB" w:rsidRDefault="00EE6FEB">
      <w:r>
        <w:t>INSERT INTO  "Customer_campaign_details_p1" ("Customer_id", "contact", "month", "day_of_week", "duration", "campaign", "pdays", "previous", "poutcome") VALUES (32597, 'cellular', 'may', 'wed', 74, '2', 999, '0', 'nonexistent');</w:t>
      </w:r>
    </w:p>
    <w:p w14:paraId="7CFEC8F3" w14:textId="77777777" w:rsidR="00EE6FEB" w:rsidRDefault="00EE6FEB"/>
    <w:p w14:paraId="557001EB" w14:textId="77777777" w:rsidR="00EE6FEB" w:rsidRDefault="00EE6FEB">
      <w:r>
        <w:t>INSERT INTO  "Customer_campaign_details_p1" ("Customer_id", "contact", "month", "day_of_week", "duration", "campaign", "pdays", "previous", "poutcome") VALUES (32598, 'cellular', 'may', 'wed', 123, '2', 999, '0', 'nonexistent');</w:t>
      </w:r>
    </w:p>
    <w:p w14:paraId="45068716" w14:textId="77777777" w:rsidR="00EE6FEB" w:rsidRDefault="00EE6FEB"/>
    <w:p w14:paraId="2679345B" w14:textId="77777777" w:rsidR="00EE6FEB" w:rsidRDefault="00EE6FEB">
      <w:r>
        <w:t>INSERT INTO  "Customer_campaign_details_p1" ("Customer_id", "contact", "month", "day_of_week", "duration", "campaign", "pdays", "previous", "poutcome") VALUES (32599, 'cellular', 'may', 'wed', 76, '2', 999, '0', 'nonexistent');</w:t>
      </w:r>
    </w:p>
    <w:p w14:paraId="12DA46FA" w14:textId="77777777" w:rsidR="00EE6FEB" w:rsidRDefault="00EE6FEB"/>
    <w:p w14:paraId="5AE195F9" w14:textId="77777777" w:rsidR="00EE6FEB" w:rsidRDefault="00EE6FEB">
      <w:r>
        <w:t>INSERT INTO  "Customer_campaign_details_p1" ("Customer_id", "contact", "month", "day_of_week", "duration", "campaign", "pdays", "previous", "poutcome") VALUES (32600, 'cellular', 'may', 'wed', 311, '2', 999, '0', 'nonexistent');</w:t>
      </w:r>
    </w:p>
    <w:p w14:paraId="1B43514B" w14:textId="77777777" w:rsidR="00EE6FEB" w:rsidRDefault="00EE6FEB"/>
    <w:p w14:paraId="009269F0" w14:textId="77777777" w:rsidR="00EE6FEB" w:rsidRDefault="00EE6FEB">
      <w:r>
        <w:t>INSERT INTO  "Customer_campaign_details_p1" ("Customer_id", "contact", "month", "day_of_week", "duration", "campaign", "pdays", "previous", "poutcome") VALUES (32601, 'telephone', 'may', 'wed', 628, '2', 999, '0', 'nonexistent');</w:t>
      </w:r>
    </w:p>
    <w:p w14:paraId="0BF6DECD" w14:textId="77777777" w:rsidR="00EE6FEB" w:rsidRDefault="00EE6FEB"/>
    <w:p w14:paraId="18CE244F" w14:textId="77777777" w:rsidR="00EE6FEB" w:rsidRDefault="00EE6FEB">
      <w:r>
        <w:t>INSERT INTO  "Customer_campaign_details_p1" ("Customer_id", "contact", "month", "day_of_week", "duration", "campaign", "pdays", "previous", "poutcome") VALUES (32602, 'cellular', 'may', 'wed', 128, '4', 999, '0', 'nonexistent');</w:t>
      </w:r>
    </w:p>
    <w:p w14:paraId="3753B4C4" w14:textId="77777777" w:rsidR="00EE6FEB" w:rsidRDefault="00EE6FEB"/>
    <w:p w14:paraId="214A9F08" w14:textId="77777777" w:rsidR="00EE6FEB" w:rsidRDefault="00EE6FEB">
      <w:r>
        <w:t>INSERT INTO  "Customer_campaign_details_p1" ("Customer_id", "contact", "month", "day_of_week", "duration", "campaign", "pdays", "previous", "poutcome") VALUES (32603, 'cellular', 'may', 'wed', 99, '2', 999, '0', 'nonexistent');</w:t>
      </w:r>
    </w:p>
    <w:p w14:paraId="46C3AD34" w14:textId="77777777" w:rsidR="00EE6FEB" w:rsidRDefault="00EE6FEB"/>
    <w:p w14:paraId="5BD87FAD" w14:textId="77777777" w:rsidR="00EE6FEB" w:rsidRDefault="00EE6FEB">
      <w:r>
        <w:t>INSERT INTO  "Customer_campaign_details_p1" ("Customer_id", "contact", "month", "day_of_week", "duration", "campaign", "pdays", "previous", "poutcome") VALUES (32604, 'cellular', 'may', 'wed', 236, '3', 999, '0', 'nonexistent');</w:t>
      </w:r>
    </w:p>
    <w:p w14:paraId="1BA6FD3F" w14:textId="77777777" w:rsidR="00EE6FEB" w:rsidRDefault="00EE6FEB"/>
    <w:p w14:paraId="704E14DA" w14:textId="77777777" w:rsidR="00EE6FEB" w:rsidRDefault="00EE6FEB">
      <w:r>
        <w:t>INSERT INTO  "Customer_campaign_details_p1" ("Customer_id", "contact", "month", "day_of_week", "duration", "campaign", "pdays", "previous", "poutcome") VALUES (32605, 'cellular', 'may', 'wed', 99, '2', 3, '1', 'success');</w:t>
      </w:r>
    </w:p>
    <w:p w14:paraId="7E82ED85" w14:textId="77777777" w:rsidR="00EE6FEB" w:rsidRDefault="00EE6FEB"/>
    <w:p w14:paraId="7FDF111B" w14:textId="77777777" w:rsidR="00EE6FEB" w:rsidRDefault="00EE6FEB">
      <w:r>
        <w:t>INSERT INTO  "Customer_campaign_details_p1" ("Customer_id", "contact", "month", "day_of_week", "duration", "campaign", "pdays", "previous", "poutcome") VALUES (32606, 'telephone', 'may', 'wed', 186, '2', 999, '0', 'nonexistent');</w:t>
      </w:r>
    </w:p>
    <w:p w14:paraId="2BA03A83" w14:textId="77777777" w:rsidR="00EE6FEB" w:rsidRDefault="00EE6FEB"/>
    <w:p w14:paraId="3CF17740" w14:textId="77777777" w:rsidR="00EE6FEB" w:rsidRDefault="00EE6FEB">
      <w:r>
        <w:t>INSERT INTO  "Customer_campaign_details_p1" ("Customer_id", "contact", "month", "day_of_week", "duration", "campaign", "pdays", "previous", "poutcome") VALUES (32607, 'telephone', 'may', 'wed', 86, '4', 999, '0', 'nonexistent');</w:t>
      </w:r>
    </w:p>
    <w:p w14:paraId="1678ACEB" w14:textId="77777777" w:rsidR="00EE6FEB" w:rsidRDefault="00EE6FEB"/>
    <w:p w14:paraId="2E8E5E9B" w14:textId="77777777" w:rsidR="00EE6FEB" w:rsidRDefault="00EE6FEB">
      <w:r>
        <w:t>INSERT INTO  "Customer_campaign_details_p1" ("Customer_id", "contact", "month", "day_of_week", "duration", "campaign", "pdays", "previous", "poutcome") VALUES (32608, 'cellular', 'may', 'thu', 158, '2', 999, '0', 'nonexistent');</w:t>
      </w:r>
    </w:p>
    <w:p w14:paraId="26D032BB" w14:textId="77777777" w:rsidR="00EE6FEB" w:rsidRDefault="00EE6FEB"/>
    <w:p w14:paraId="1C370248" w14:textId="77777777" w:rsidR="00EE6FEB" w:rsidRDefault="00EE6FEB">
      <w:r>
        <w:t>INSERT INTO  "Customer_campaign_details_p1" ("Customer_id", "contact", "month", "day_of_week", "duration", "campaign", "pdays", "previous", "poutcome") VALUES (32609, 'cellular', 'may', 'thu', 162, '7', 999, '0', 'nonexistent');</w:t>
      </w:r>
    </w:p>
    <w:p w14:paraId="055F4F8A" w14:textId="77777777" w:rsidR="00EE6FEB" w:rsidRDefault="00EE6FEB"/>
    <w:p w14:paraId="347B0A45" w14:textId="77777777" w:rsidR="00EE6FEB" w:rsidRDefault="00EE6FEB">
      <w:r>
        <w:t>INSERT INTO  "Customer_campaign_details_p1" ("Customer_id", "contact", "month", "day_of_week", "duration", "campaign", "pdays", "previous", "poutcome") VALUES (32610, 'cellular', 'may', 'thu', 110, '2', 999, '0', 'nonexistent');</w:t>
      </w:r>
    </w:p>
    <w:p w14:paraId="6F45C830" w14:textId="77777777" w:rsidR="00EE6FEB" w:rsidRDefault="00EE6FEB"/>
    <w:p w14:paraId="631DD272" w14:textId="77777777" w:rsidR="00EE6FEB" w:rsidRDefault="00EE6FEB">
      <w:r>
        <w:t>INSERT INTO  "Customer_campaign_details_p1" ("Customer_id", "contact", "month", "day_of_week", "duration", "campaign", "pdays", "previous", "poutcome") VALUES (32611, 'cellular', 'may', 'thu', 322, '3', 999, '0', 'nonexistent');</w:t>
      </w:r>
    </w:p>
    <w:p w14:paraId="0A1F46BE" w14:textId="77777777" w:rsidR="00EE6FEB" w:rsidRDefault="00EE6FEB"/>
    <w:p w14:paraId="6CE9AD01" w14:textId="77777777" w:rsidR="00EE6FEB" w:rsidRDefault="00EE6FEB">
      <w:r>
        <w:t>INSERT INTO  "Customer_campaign_details_p1" ("Customer_id", "contact", "month", "day_of_week", "duration", "campaign", "pdays", "previous", "poutcome") VALUES (32612, 'cellular', 'may', 'thu', 210, '2', 3, '1', 'success');</w:t>
      </w:r>
    </w:p>
    <w:p w14:paraId="5B9EF23A" w14:textId="77777777" w:rsidR="00EE6FEB" w:rsidRDefault="00EE6FEB"/>
    <w:p w14:paraId="7BBF8670" w14:textId="77777777" w:rsidR="00EE6FEB" w:rsidRDefault="00EE6FEB">
      <w:r>
        <w:t>INSERT INTO  "Customer_campaign_details_p1" ("Customer_id", "contact", "month", "day_of_week", "duration", "campaign", "pdays", "previous", "poutcome") VALUES (32613, 'cellular', 'may', 'thu', 568, '8', 999, '0', 'nonexistent');</w:t>
      </w:r>
    </w:p>
    <w:p w14:paraId="7D95820D" w14:textId="77777777" w:rsidR="00EE6FEB" w:rsidRDefault="00EE6FEB"/>
    <w:p w14:paraId="6BAB273A" w14:textId="77777777" w:rsidR="00EE6FEB" w:rsidRDefault="00EE6FEB">
      <w:r>
        <w:t>INSERT INTO  "Customer_campaign_details_p1" ("Customer_id", "contact", "month", "day_of_week", "duration", "campaign", "pdays", "previous", "poutcome") VALUES (32614, 'cellular', 'may', 'thu', 294, '2', 999, '1', 'failure');</w:t>
      </w:r>
    </w:p>
    <w:p w14:paraId="200CDBAD" w14:textId="77777777" w:rsidR="00EE6FEB" w:rsidRDefault="00EE6FEB"/>
    <w:p w14:paraId="28543C36" w14:textId="77777777" w:rsidR="00EE6FEB" w:rsidRDefault="00EE6FEB">
      <w:r>
        <w:t>INSERT INTO  "Customer_campaign_details_p1" ("Customer_id", "contact", "month", "day_of_week", "duration", "campaign", "pdays", "previous", "poutcome") VALUES (32615, 'cellular', 'may', 'thu', 558, '2', 999, '0', 'nonexistent');</w:t>
      </w:r>
    </w:p>
    <w:p w14:paraId="4296BE95" w14:textId="77777777" w:rsidR="00EE6FEB" w:rsidRDefault="00EE6FEB"/>
    <w:p w14:paraId="2C1A213D" w14:textId="77777777" w:rsidR="00EE6FEB" w:rsidRDefault="00EE6FEB">
      <w:r>
        <w:t>INSERT INTO  "Customer_campaign_details_p1" ("Customer_id", "contact", "month", "day_of_week", "duration", "campaign", "pdays", "previous", "poutcome") VALUES (32616, 'cellular', 'may', 'thu', 77, '1', 999, '1', 'failure');</w:t>
      </w:r>
    </w:p>
    <w:p w14:paraId="0179E31A" w14:textId="77777777" w:rsidR="00EE6FEB" w:rsidRDefault="00EE6FEB"/>
    <w:p w14:paraId="3C0A09ED" w14:textId="77777777" w:rsidR="00EE6FEB" w:rsidRDefault="00EE6FEB">
      <w:r>
        <w:t>INSERT INTO  "Customer_campaign_details_p1" ("Customer_id", "contact", "month", "day_of_week", "duration", "campaign", "pdays", "previous", "poutcome") VALUES (32617, 'cellular', 'may', 'thu', 85, '1', 999, '0', 'nonexistent');</w:t>
      </w:r>
    </w:p>
    <w:p w14:paraId="682BACC0" w14:textId="77777777" w:rsidR="00EE6FEB" w:rsidRDefault="00EE6FEB"/>
    <w:p w14:paraId="6E8F3D61" w14:textId="77777777" w:rsidR="00EE6FEB" w:rsidRDefault="00EE6FEB">
      <w:r>
        <w:t>INSERT INTO  "Customer_campaign_details_p1" ("Customer_id", "contact", "month", "day_of_week", "duration", "campaign", "pdays", "previous", "poutcome") VALUES (32618, 'cellular', 'may', 'thu', 93, '3', 999, '0', 'nonexistent');</w:t>
      </w:r>
    </w:p>
    <w:p w14:paraId="0832A735" w14:textId="77777777" w:rsidR="00EE6FEB" w:rsidRDefault="00EE6FEB"/>
    <w:p w14:paraId="1A453E33" w14:textId="77777777" w:rsidR="00EE6FEB" w:rsidRDefault="00EE6FEB">
      <w:r>
        <w:t>INSERT INTO  "Customer_campaign_details_p1" ("Customer_id", "contact", "month", "day_of_week", "duration", "campaign", "pdays", "previous", "poutcome") VALUES (32619, 'cellular', 'may', 'thu', 121, '6', 999, '0', 'nonexistent');</w:t>
      </w:r>
    </w:p>
    <w:p w14:paraId="6D6FE8DE" w14:textId="77777777" w:rsidR="00EE6FEB" w:rsidRDefault="00EE6FEB"/>
    <w:p w14:paraId="79456B48" w14:textId="77777777" w:rsidR="00EE6FEB" w:rsidRDefault="00EE6FEB">
      <w:r>
        <w:t>INSERT INTO  "Customer_campaign_details_p1" ("Customer_id", "contact", "month", "day_of_week", "duration", "campaign", "pdays", "previous", "poutcome") VALUES (32620, 'cellular', 'may', 'thu', 95, '3', 999, '0', 'nonexistent');</w:t>
      </w:r>
    </w:p>
    <w:p w14:paraId="773192E1" w14:textId="77777777" w:rsidR="00EE6FEB" w:rsidRDefault="00EE6FEB"/>
    <w:p w14:paraId="43DCA6F7" w14:textId="77777777" w:rsidR="00EE6FEB" w:rsidRDefault="00EE6FEB">
      <w:r>
        <w:t>INSERT INTO  "Customer_campaign_details_p1" ("Customer_id", "contact", "month", "day_of_week", "duration", "campaign", "pdays", "previous", "poutcome") VALUES (32621, 'cellular', 'may', 'thu', 135, '3', 999, '0', 'nonexistent');</w:t>
      </w:r>
    </w:p>
    <w:p w14:paraId="02FE3ADC" w14:textId="77777777" w:rsidR="00EE6FEB" w:rsidRDefault="00EE6FEB"/>
    <w:p w14:paraId="6E24B753" w14:textId="77777777" w:rsidR="00EE6FEB" w:rsidRDefault="00EE6FEB">
      <w:r>
        <w:t>INSERT INTO  "Customer_campaign_details_p1" ("Customer_id", "contact", "month", "day_of_week", "duration", "campaign", "pdays", "previous", "poutcome") VALUES (32622, 'cellular', 'may', 'thu', 414, '3', 999, '0', 'nonexistent');</w:t>
      </w:r>
    </w:p>
    <w:p w14:paraId="1199EE35" w14:textId="77777777" w:rsidR="00EE6FEB" w:rsidRDefault="00EE6FEB"/>
    <w:p w14:paraId="595425D1" w14:textId="77777777" w:rsidR="00EE6FEB" w:rsidRDefault="00EE6FEB">
      <w:r>
        <w:t>INSERT INTO  "Customer_campaign_details_p1" ("Customer_id", "contact", "month", "day_of_week", "duration", "campaign", "pdays", "previous", "poutcome") VALUES (32623, 'cellular', 'may', 'thu', 60, '2', 999, '2', 'failure');</w:t>
      </w:r>
    </w:p>
    <w:p w14:paraId="0C3BB678" w14:textId="77777777" w:rsidR="00EE6FEB" w:rsidRDefault="00EE6FEB"/>
    <w:p w14:paraId="69D3D084" w14:textId="77777777" w:rsidR="00EE6FEB" w:rsidRDefault="00EE6FEB">
      <w:r>
        <w:t>INSERT INTO  "Customer_campaign_details_p1" ("Customer_id", "contact", "month", "day_of_week", "duration", "campaign", "pdays", "previous", "poutcome") VALUES (32624, 'cellular', 'may', 'thu', 151, '4', 999, '0', 'nonexistent');</w:t>
      </w:r>
    </w:p>
    <w:p w14:paraId="7DF33742" w14:textId="77777777" w:rsidR="00EE6FEB" w:rsidRDefault="00EE6FEB"/>
    <w:p w14:paraId="769BE0F9" w14:textId="77777777" w:rsidR="00EE6FEB" w:rsidRDefault="00EE6FEB">
      <w:r>
        <w:t>INSERT INTO  "Customer_campaign_details_p1" ("Customer_id", "contact", "month", "day_of_week", "duration", "campaign", "pdays", "previous", "poutcome") VALUES (32625, 'cellular', 'may', 'thu', 68, '2', 999, '0', 'nonexistent');</w:t>
      </w:r>
    </w:p>
    <w:p w14:paraId="5512B65A" w14:textId="77777777" w:rsidR="00EE6FEB" w:rsidRDefault="00EE6FEB"/>
    <w:p w14:paraId="49EA8B50" w14:textId="77777777" w:rsidR="00EE6FEB" w:rsidRDefault="00EE6FEB">
      <w:r>
        <w:t>INSERT INTO  "Customer_campaign_details_p1" ("Customer_id", "contact", "month", "day_of_week", "duration", "campaign", "pdays", "previous", "poutcome") VALUES (32626, 'cellular', 'may', 'thu', 361, '2', 999, '0', 'nonexistent');</w:t>
      </w:r>
    </w:p>
    <w:p w14:paraId="45EF5620" w14:textId="77777777" w:rsidR="00EE6FEB" w:rsidRDefault="00EE6FEB"/>
    <w:p w14:paraId="09C7F035" w14:textId="77777777" w:rsidR="00EE6FEB" w:rsidRDefault="00EE6FEB">
      <w:r>
        <w:t>INSERT INTO  "Customer_campaign_details_p1" ("Customer_id", "contact", "month", "day_of_week", "duration", "campaign", "pdays", "previous", "poutcome") VALUES (32627, 'cellular', 'may', 'thu', 142, '3', 999, '0', 'nonexistent');</w:t>
      </w:r>
    </w:p>
    <w:p w14:paraId="5656C7EA" w14:textId="77777777" w:rsidR="00EE6FEB" w:rsidRDefault="00EE6FEB"/>
    <w:p w14:paraId="5A4051B8" w14:textId="77777777" w:rsidR="00EE6FEB" w:rsidRDefault="00EE6FEB">
      <w:r>
        <w:t>INSERT INTO  "Customer_campaign_details_p1" ("Customer_id", "contact", "month", "day_of_week", "duration", "campaign", "pdays", "previous", "poutcome") VALUES (32628, 'cellular', 'may', 'thu', 45, '4', 999, '1', 'failure');</w:t>
      </w:r>
    </w:p>
    <w:p w14:paraId="708BE764" w14:textId="77777777" w:rsidR="00EE6FEB" w:rsidRDefault="00EE6FEB"/>
    <w:p w14:paraId="4238E894" w14:textId="77777777" w:rsidR="00EE6FEB" w:rsidRDefault="00EE6FEB">
      <w:r>
        <w:t>INSERT INTO  "Customer_campaign_details_p1" ("Customer_id", "contact", "month", "day_of_week", "duration", "campaign", "pdays", "previous", "poutcome") VALUES (32629, 'cellular', 'may', 'thu', 95, '3', 999, '0', 'nonexistent');</w:t>
      </w:r>
    </w:p>
    <w:p w14:paraId="1C3F5C58" w14:textId="77777777" w:rsidR="00EE6FEB" w:rsidRDefault="00EE6FEB"/>
    <w:p w14:paraId="45C668FF" w14:textId="77777777" w:rsidR="00EE6FEB" w:rsidRDefault="00EE6FEB">
      <w:r>
        <w:t>INSERT INTO  "Customer_campaign_details_p1" ("Customer_id", "contact", "month", "day_of_week", "duration", "campaign", "pdays", "previous", "poutcome") VALUES (32630, 'cellular', 'may', 'thu', 61, '2', 999, '0', 'nonexistent');</w:t>
      </w:r>
    </w:p>
    <w:p w14:paraId="67B6CDFC" w14:textId="77777777" w:rsidR="00EE6FEB" w:rsidRDefault="00EE6FEB"/>
    <w:p w14:paraId="6B092418" w14:textId="77777777" w:rsidR="00EE6FEB" w:rsidRDefault="00EE6FEB">
      <w:r>
        <w:t>INSERT INTO  "Customer_campaign_details_p1" ("Customer_id", "contact", "month", "day_of_week", "duration", "campaign", "pdays", "previous", "poutcome") VALUES (32631, 'telephone', 'may', 'thu', 32, '2', 999, '0', 'nonexistent');</w:t>
      </w:r>
    </w:p>
    <w:p w14:paraId="58BAADF8" w14:textId="77777777" w:rsidR="00EE6FEB" w:rsidRDefault="00EE6FEB"/>
    <w:p w14:paraId="0CB0E9AD" w14:textId="77777777" w:rsidR="00EE6FEB" w:rsidRDefault="00EE6FEB">
      <w:r>
        <w:t>INSERT INTO  "Customer_campaign_details_p1" ("Customer_id", "contact", "month", "day_of_week", "duration", "campaign", "pdays", "previous", "poutcome") VALUES (32632, 'cellular', 'may', 'thu', 141, '3', 999, '0', 'nonexistent');</w:t>
      </w:r>
    </w:p>
    <w:p w14:paraId="7A013882" w14:textId="77777777" w:rsidR="00EE6FEB" w:rsidRDefault="00EE6FEB"/>
    <w:p w14:paraId="1BE1C8F1" w14:textId="77777777" w:rsidR="00EE6FEB" w:rsidRDefault="00EE6FEB">
      <w:r>
        <w:t>INSERT INTO  "Customer_campaign_details_p1" ("Customer_id", "contact", "month", "day_of_week", "duration", "campaign", "pdays", "previous", "poutcome") VALUES (32633, 'cellular', 'may', 'thu', 81, '2', 999, '0', 'nonexistent');</w:t>
      </w:r>
    </w:p>
    <w:p w14:paraId="3FE686D0" w14:textId="77777777" w:rsidR="00EE6FEB" w:rsidRDefault="00EE6FEB"/>
    <w:p w14:paraId="09CEBB6C" w14:textId="77777777" w:rsidR="00EE6FEB" w:rsidRDefault="00EE6FEB">
      <w:r>
        <w:t>INSERT INTO  "Customer_campaign_details_p1" ("Customer_id", "contact", "month", "day_of_week", "duration", "campaign", "pdays", "previous", "poutcome") VALUES (32634, 'telephone', 'may', 'thu', 71, '1', 999, '0', 'nonexistent');</w:t>
      </w:r>
    </w:p>
    <w:p w14:paraId="5AF8DA40" w14:textId="77777777" w:rsidR="00EE6FEB" w:rsidRDefault="00EE6FEB"/>
    <w:p w14:paraId="17D9B60C" w14:textId="77777777" w:rsidR="00EE6FEB" w:rsidRDefault="00EE6FEB">
      <w:r>
        <w:t>INSERT INTO  "Customer_campaign_details_p1" ("Customer_id", "contact", "month", "day_of_week", "duration", "campaign", "pdays", "previous", "poutcome") VALUES (32635, 'cellular', 'may', 'thu', 68, '1', 999, '0', 'nonexistent');</w:t>
      </w:r>
    </w:p>
    <w:p w14:paraId="1629BA50" w14:textId="77777777" w:rsidR="00EE6FEB" w:rsidRDefault="00EE6FEB"/>
    <w:p w14:paraId="59DD3B45" w14:textId="77777777" w:rsidR="00EE6FEB" w:rsidRDefault="00EE6FEB">
      <w:r>
        <w:t>INSERT INTO  "Customer_campaign_details_p1" ("Customer_id", "contact", "month", "day_of_week", "duration", "campaign", "pdays", "previous", "poutcome") VALUES (32636, 'cellular', 'jun', 'mon', 324, '3', 3, '1', 'success');</w:t>
      </w:r>
    </w:p>
    <w:p w14:paraId="1737A65A" w14:textId="77777777" w:rsidR="00EE6FEB" w:rsidRDefault="00EE6FEB"/>
    <w:p w14:paraId="4CF58DD5" w14:textId="77777777" w:rsidR="00EE6FEB" w:rsidRDefault="00EE6FEB">
      <w:r>
        <w:t>INSERT INTO  "Customer_campaign_details_p1" ("Customer_id", "contact", "month", "day_of_week", "duration", "campaign", "pdays", "previous", "poutcome") VALUES (32637, 'cellular', 'jun', 'mon', 295, '1', 999, '0', 'nonexistent');</w:t>
      </w:r>
    </w:p>
    <w:p w14:paraId="034EF4A2" w14:textId="77777777" w:rsidR="00EE6FEB" w:rsidRDefault="00EE6FEB"/>
    <w:p w14:paraId="070B8C93" w14:textId="77777777" w:rsidR="00EE6FEB" w:rsidRDefault="00EE6FEB">
      <w:r>
        <w:t>INSERT INTO  "Customer_campaign_details_p1" ("Customer_id", "contact", "month", "day_of_week", "duration", "campaign", "pdays", "previous", "poutcome") VALUES (32638, 'cellular', 'jun', 'mon', 108, '1', 999, '0', 'nonexistent');</w:t>
      </w:r>
    </w:p>
    <w:p w14:paraId="611C8CD7" w14:textId="77777777" w:rsidR="00EE6FEB" w:rsidRDefault="00EE6FEB"/>
    <w:p w14:paraId="1F53EFBC" w14:textId="77777777" w:rsidR="00EE6FEB" w:rsidRDefault="00EE6FEB">
      <w:r>
        <w:t>INSERT INTO  "Customer_campaign_details_p1" ("Customer_id", "contact", "month", "day_of_week", "duration", "campaign", "pdays", "previous", "poutcome") VALUES (32639, 'cellular', 'jun', 'mon', 201, '1', 999, '0', 'nonexistent');</w:t>
      </w:r>
    </w:p>
    <w:p w14:paraId="7220CF78" w14:textId="77777777" w:rsidR="00EE6FEB" w:rsidRDefault="00EE6FEB"/>
    <w:p w14:paraId="6FC41611" w14:textId="77777777" w:rsidR="00EE6FEB" w:rsidRDefault="00EE6FEB">
      <w:r>
        <w:t>INSERT INTO  "Customer_campaign_details_p1" ("Customer_id", "contact", "month", "day_of_week", "duration", "campaign", "pdays", "previous", "poutcome") VALUES (32640, 'cellular', 'jun', 'mon', 71, '1', 999, '0', 'nonexistent');</w:t>
      </w:r>
    </w:p>
    <w:p w14:paraId="508F8488" w14:textId="77777777" w:rsidR="00EE6FEB" w:rsidRDefault="00EE6FEB"/>
    <w:p w14:paraId="2CDC4713" w14:textId="77777777" w:rsidR="00EE6FEB" w:rsidRDefault="00EE6FEB">
      <w:r>
        <w:t>INSERT INTO  "Customer_campaign_details_p1" ("Customer_id", "contact", "month", "day_of_week", "duration", "campaign", "pdays", "previous", "poutcome") VALUES (32641, 'cellular', 'jun', 'mon', 264, '1', 999, '0', 'nonexistent');</w:t>
      </w:r>
    </w:p>
    <w:p w14:paraId="199F6C70" w14:textId="77777777" w:rsidR="00EE6FEB" w:rsidRDefault="00EE6FEB"/>
    <w:p w14:paraId="140FB193" w14:textId="77777777" w:rsidR="00EE6FEB" w:rsidRDefault="00EE6FEB">
      <w:r>
        <w:t>INSERT INTO  "Customer_campaign_details_p1" ("Customer_id", "contact", "month", "day_of_week", "duration", "campaign", "pdays", "previous", "poutcome") VALUES (32642, 'cellular', 'jun', 'mon', 110, '1', 999, '0', 'nonexistent');</w:t>
      </w:r>
    </w:p>
    <w:p w14:paraId="391C0050" w14:textId="77777777" w:rsidR="00EE6FEB" w:rsidRDefault="00EE6FEB"/>
    <w:p w14:paraId="0244C17A" w14:textId="77777777" w:rsidR="00EE6FEB" w:rsidRDefault="00EE6FEB">
      <w:r>
        <w:t>INSERT INTO  "Customer_campaign_details_p1" ("Customer_id", "contact", "month", "day_of_week", "duration", "campaign", "pdays", "previous", "poutcome") VALUES (32643, 'cellular', 'jun', 'mon', 190, '1', 999, '1', 'failure');</w:t>
      </w:r>
    </w:p>
    <w:p w14:paraId="22BF1294" w14:textId="77777777" w:rsidR="00EE6FEB" w:rsidRDefault="00EE6FEB"/>
    <w:p w14:paraId="17388685" w14:textId="77777777" w:rsidR="00EE6FEB" w:rsidRDefault="00EE6FEB">
      <w:r>
        <w:t>INSERT INTO  "Customer_campaign_details_p1" ("Customer_id", "contact", "month", "day_of_week", "duration", "campaign", "pdays", "previous", "poutcome") VALUES (32644, 'cellular', 'jun', 'mon', 70, '1', 999, '1', 'failure');</w:t>
      </w:r>
    </w:p>
    <w:p w14:paraId="6E8D631F" w14:textId="77777777" w:rsidR="00EE6FEB" w:rsidRDefault="00EE6FEB"/>
    <w:p w14:paraId="41208F0D" w14:textId="77777777" w:rsidR="00EE6FEB" w:rsidRDefault="00EE6FEB">
      <w:r>
        <w:t>INSERT INTO  "Customer_campaign_details_p1" ("Customer_id", "contact", "month", "day_of_week", "duration", "campaign", "pdays", "previous", "poutcome") VALUES (32645, 'cellular', 'jun', 'mon', 103, '1', 999, '1', 'failure');</w:t>
      </w:r>
    </w:p>
    <w:p w14:paraId="191CCA0E" w14:textId="77777777" w:rsidR="00EE6FEB" w:rsidRDefault="00EE6FEB"/>
    <w:p w14:paraId="008036E2" w14:textId="77777777" w:rsidR="00EE6FEB" w:rsidRDefault="00EE6FEB">
      <w:r>
        <w:t>INSERT INTO  "Customer_campaign_details_p1" ("Customer_id", "contact", "month", "day_of_week", "duration", "campaign", "pdays", "previous", "poutcome") VALUES (32646, 'cellular', 'jun', 'mon', 331, '1', 999, '0', 'nonexistent');</w:t>
      </w:r>
    </w:p>
    <w:p w14:paraId="51C62DA1" w14:textId="77777777" w:rsidR="00EE6FEB" w:rsidRDefault="00EE6FEB"/>
    <w:p w14:paraId="3AD155CD" w14:textId="77777777" w:rsidR="00EE6FEB" w:rsidRDefault="00EE6FEB">
      <w:r>
        <w:t>INSERT INTO  "Customer_campaign_details_p1" ("Customer_id", "contact", "month", "day_of_week", "duration", "campaign", "pdays", "previous", "poutcome") VALUES (32647, 'cellular', 'jun', 'mon', 377, '1', 999, '0', 'nonexistent');</w:t>
      </w:r>
    </w:p>
    <w:p w14:paraId="0BD57663" w14:textId="77777777" w:rsidR="00EE6FEB" w:rsidRDefault="00EE6FEB"/>
    <w:p w14:paraId="172B706F" w14:textId="77777777" w:rsidR="00EE6FEB" w:rsidRDefault="00EE6FEB">
      <w:r>
        <w:t>INSERT INTO  "Customer_campaign_details_p1" ("Customer_id", "contact", "month", "day_of_week", "duration", "campaign", "pdays", "previous", "poutcome") VALUES (32648, 'cellular', 'jun', 'mon', 205, '1', 4, '1', 'success');</w:t>
      </w:r>
    </w:p>
    <w:p w14:paraId="78851C33" w14:textId="77777777" w:rsidR="00EE6FEB" w:rsidRDefault="00EE6FEB"/>
    <w:p w14:paraId="2597D47A" w14:textId="77777777" w:rsidR="00EE6FEB" w:rsidRDefault="00EE6FEB">
      <w:r>
        <w:t>INSERT INTO  "Customer_campaign_details_p1" ("Customer_id", "contact", "month", "day_of_week", "duration", "campaign", "pdays", "previous", "poutcome") VALUES (32649, 'cellular', 'jun', 'mon', 287, '1', 999, '0', 'nonexistent');</w:t>
      </w:r>
    </w:p>
    <w:p w14:paraId="4CBF2137" w14:textId="77777777" w:rsidR="00EE6FEB" w:rsidRDefault="00EE6FEB"/>
    <w:p w14:paraId="5B6A0D1A" w14:textId="77777777" w:rsidR="00EE6FEB" w:rsidRDefault="00EE6FEB">
      <w:r>
        <w:t>INSERT INTO  "Customer_campaign_details_p1" ("Customer_id", "contact", "month", "day_of_week", "duration", "campaign", "pdays", "previous", "poutcome") VALUES (32650, 'cellular', 'jun', 'mon', 346, '1', 999, '0', 'nonexistent');</w:t>
      </w:r>
    </w:p>
    <w:p w14:paraId="0E857B49" w14:textId="77777777" w:rsidR="00EE6FEB" w:rsidRDefault="00EE6FEB"/>
    <w:p w14:paraId="31D75505" w14:textId="77777777" w:rsidR="00EE6FEB" w:rsidRDefault="00EE6FEB">
      <w:r>
        <w:t>INSERT INTO  "Customer_campaign_details_p1" ("Customer_id", "contact", "month", "day_of_week", "duration", "campaign", "pdays", "previous", "poutcome") VALUES (32651, 'cellular', 'jun', 'mon', 212, '1', 999, '0', 'nonexistent');</w:t>
      </w:r>
    </w:p>
    <w:p w14:paraId="2CE56ED1" w14:textId="77777777" w:rsidR="00EE6FEB" w:rsidRDefault="00EE6FEB"/>
    <w:p w14:paraId="78D92522" w14:textId="77777777" w:rsidR="00EE6FEB" w:rsidRDefault="00EE6FEB">
      <w:r>
        <w:t>INSERT INTO  "Customer_campaign_details_p1" ("Customer_id", "contact", "month", "day_of_week", "duration", "campaign", "pdays", "previous", "poutcome") VALUES (32652, 'cellular', 'jun', 'mon', 192, '1', 999, '0', 'nonexistent');</w:t>
      </w:r>
    </w:p>
    <w:p w14:paraId="3D72880E" w14:textId="77777777" w:rsidR="00EE6FEB" w:rsidRDefault="00EE6FEB"/>
    <w:p w14:paraId="6DDA60EB" w14:textId="77777777" w:rsidR="00EE6FEB" w:rsidRDefault="00EE6FEB">
      <w:r>
        <w:t>INSERT INTO  "Customer_campaign_details_p1" ("Customer_id", "contact", "month", "day_of_week", "duration", "campaign", "pdays", "previous", "poutcome") VALUES (32653, 'cellular', 'jun', 'mon', 129, '1', 999, '1', 'failure');</w:t>
      </w:r>
    </w:p>
    <w:p w14:paraId="6DC4FD6C" w14:textId="77777777" w:rsidR="00EE6FEB" w:rsidRDefault="00EE6FEB"/>
    <w:p w14:paraId="393B015C" w14:textId="77777777" w:rsidR="00EE6FEB" w:rsidRDefault="00EE6FEB">
      <w:r>
        <w:t>INSERT INTO  "Customer_campaign_details_p1" ("Customer_id", "contact", "month", "day_of_week", "duration", "campaign", "pdays", "previous", "poutcome") VALUES (32654, 'cellular', 'jun', 'mon', 175, '1', 999, '0', 'nonexistent');</w:t>
      </w:r>
    </w:p>
    <w:p w14:paraId="27AFFA45" w14:textId="77777777" w:rsidR="00EE6FEB" w:rsidRDefault="00EE6FEB"/>
    <w:p w14:paraId="2520E65C" w14:textId="77777777" w:rsidR="00EE6FEB" w:rsidRDefault="00EE6FEB">
      <w:r>
        <w:t>INSERT INTO  "Customer_campaign_details_p1" ("Customer_id", "contact", "month", "day_of_week", "duration", "campaign", "pdays", "previous", "poutcome") VALUES (32655, 'cellular', 'jun', 'mon', 814, '1', 3, '1', 'success');</w:t>
      </w:r>
    </w:p>
    <w:p w14:paraId="7A322139" w14:textId="77777777" w:rsidR="00EE6FEB" w:rsidRDefault="00EE6FEB"/>
    <w:p w14:paraId="703184AF" w14:textId="77777777" w:rsidR="00EE6FEB" w:rsidRDefault="00EE6FEB">
      <w:r>
        <w:t>INSERT INTO  "Customer_campaign_details_p1" ("Customer_id", "contact", "month", "day_of_week", "duration", "campaign", "pdays", "previous", "poutcome") VALUES (32656, 'cellular', 'jun', 'mon', 65, '1', 999, '0', 'nonexistent');</w:t>
      </w:r>
    </w:p>
    <w:p w14:paraId="36BC2CE1" w14:textId="77777777" w:rsidR="00EE6FEB" w:rsidRDefault="00EE6FEB"/>
    <w:p w14:paraId="6C127E97" w14:textId="77777777" w:rsidR="00EE6FEB" w:rsidRDefault="00EE6FEB">
      <w:r>
        <w:t>INSERT INTO  "Customer_campaign_details_p1" ("Customer_id", "contact", "month", "day_of_week", "duration", "campaign", "pdays", "previous", "poutcome") VALUES (32657, 'cellular', 'jun', 'mon', 67, '1', 999, '1', 'failure');</w:t>
      </w:r>
    </w:p>
    <w:p w14:paraId="1C8F524E" w14:textId="77777777" w:rsidR="00EE6FEB" w:rsidRDefault="00EE6FEB"/>
    <w:p w14:paraId="41554018" w14:textId="77777777" w:rsidR="00EE6FEB" w:rsidRDefault="00EE6FEB">
      <w:r>
        <w:t>INSERT INTO  "Customer_campaign_details_p1" ("Customer_id", "contact", "month", "day_of_week", "duration", "campaign", "pdays", "previous", "poutcome") VALUES (32658, 'cellular', 'jun', 'mon', 166, '2', 999, '0', 'nonexistent');</w:t>
      </w:r>
    </w:p>
    <w:p w14:paraId="7E88B6AD" w14:textId="77777777" w:rsidR="00EE6FEB" w:rsidRDefault="00EE6FEB"/>
    <w:p w14:paraId="5DD50282" w14:textId="77777777" w:rsidR="00EE6FEB" w:rsidRDefault="00EE6FEB">
      <w:r>
        <w:t>INSERT INTO  "Customer_campaign_details_p1" ("Customer_id", "contact", "month", "day_of_week", "duration", "campaign", "pdays", "previous", "poutcome") VALUES (32659, 'cellular', 'jun', 'mon', 327, '1', 999, '0', 'nonexistent');</w:t>
      </w:r>
    </w:p>
    <w:p w14:paraId="4FCE1236" w14:textId="77777777" w:rsidR="00EE6FEB" w:rsidRDefault="00EE6FEB"/>
    <w:p w14:paraId="2F9D8B6B" w14:textId="77777777" w:rsidR="00EE6FEB" w:rsidRDefault="00EE6FEB">
      <w:r>
        <w:t>INSERT INTO  "Customer_campaign_details_p1" ("Customer_id", "contact", "month", "day_of_week", "duration", "campaign", "pdays", "previous", "poutcome") VALUES (32660, 'cellular', 'jun', 'mon', 69, '1', 999, '1', 'failure');</w:t>
      </w:r>
    </w:p>
    <w:p w14:paraId="49FA4DA1" w14:textId="77777777" w:rsidR="00EE6FEB" w:rsidRDefault="00EE6FEB"/>
    <w:p w14:paraId="2280F773" w14:textId="77777777" w:rsidR="00EE6FEB" w:rsidRDefault="00EE6FEB">
      <w:r>
        <w:t>INSERT INTO  "Customer_campaign_details_p1" ("Customer_id", "contact", "month", "day_of_week", "duration", "campaign", "pdays", "previous", "poutcome") VALUES (32661, 'cellular', 'jun', 'mon', 353, '1', 999, '0', 'nonexistent');</w:t>
      </w:r>
    </w:p>
    <w:p w14:paraId="48A1C813" w14:textId="77777777" w:rsidR="00EE6FEB" w:rsidRDefault="00EE6FEB"/>
    <w:p w14:paraId="01855DD1" w14:textId="77777777" w:rsidR="00EE6FEB" w:rsidRDefault="00EE6FEB">
      <w:r>
        <w:t>INSERT INTO  "Customer_campaign_details_p1" ("Customer_id", "contact", "month", "day_of_week", "duration", "campaign", "pdays", "previous", "poutcome") VALUES (32662, 'cellular', 'jun', 'mon', 210, '1', 999, '0', 'nonexistent');</w:t>
      </w:r>
    </w:p>
    <w:p w14:paraId="746CD764" w14:textId="77777777" w:rsidR="00EE6FEB" w:rsidRDefault="00EE6FEB"/>
    <w:p w14:paraId="0E900793" w14:textId="77777777" w:rsidR="00EE6FEB" w:rsidRDefault="00EE6FEB">
      <w:r>
        <w:t>INSERT INTO  "Customer_campaign_details_p1" ("Customer_id", "contact", "month", "day_of_week", "duration", "campaign", "pdays", "previous", "poutcome") VALUES (32663, 'telephone', 'jun', 'mon', 277, '1', 999, '0', 'nonexistent');</w:t>
      </w:r>
    </w:p>
    <w:p w14:paraId="467F552A" w14:textId="77777777" w:rsidR="00EE6FEB" w:rsidRDefault="00EE6FEB"/>
    <w:p w14:paraId="1DF30008" w14:textId="77777777" w:rsidR="00EE6FEB" w:rsidRDefault="00EE6FEB">
      <w:r>
        <w:t>INSERT INTO  "Customer_campaign_details_p1" ("Customer_id", "contact", "month", "day_of_week", "duration", "campaign", "pdays", "previous", "poutcome") VALUES (32664, 'cellular', 'jun', 'mon', 210, '2', 999, '1', 'failure');</w:t>
      </w:r>
    </w:p>
    <w:p w14:paraId="0E54E93C" w14:textId="77777777" w:rsidR="00EE6FEB" w:rsidRDefault="00EE6FEB"/>
    <w:p w14:paraId="6A844A5B" w14:textId="77777777" w:rsidR="00EE6FEB" w:rsidRDefault="00EE6FEB">
      <w:r>
        <w:t>INSERT INTO  "Customer_campaign_details_p1" ("Customer_id", "contact", "month", "day_of_week", "duration", "campaign", "pdays", "previous", "poutcome") VALUES (32665, 'cellular', 'jun', 'mon', 244, '2', 999, '0', 'nonexistent');</w:t>
      </w:r>
    </w:p>
    <w:p w14:paraId="702581A9" w14:textId="77777777" w:rsidR="00EE6FEB" w:rsidRDefault="00EE6FEB"/>
    <w:p w14:paraId="69EC3338" w14:textId="77777777" w:rsidR="00EE6FEB" w:rsidRDefault="00EE6FEB">
      <w:r>
        <w:t>INSERT INTO  "Customer_campaign_details_p1" ("Customer_id", "contact", "month", "day_of_week", "duration", "campaign", "pdays", "previous", "poutcome") VALUES (32666, 'cellular', 'jun', 'mon', 208, '1', 999, '0', 'nonexistent');</w:t>
      </w:r>
    </w:p>
    <w:p w14:paraId="2575CAE1" w14:textId="77777777" w:rsidR="00EE6FEB" w:rsidRDefault="00EE6FEB"/>
    <w:p w14:paraId="32F4E3EB" w14:textId="77777777" w:rsidR="00EE6FEB" w:rsidRDefault="00EE6FEB">
      <w:r>
        <w:t>INSERT INTO  "Customer_campaign_details_p1" ("Customer_id", "contact", "month", "day_of_week", "duration", "campaign", "pdays", "previous", "poutcome") VALUES (32667, 'cellular', 'jun', 'mon', 326, '1', 999, '0', 'nonexistent');</w:t>
      </w:r>
    </w:p>
    <w:p w14:paraId="77D88177" w14:textId="77777777" w:rsidR="00EE6FEB" w:rsidRDefault="00EE6FEB"/>
    <w:p w14:paraId="47EB9CEE" w14:textId="77777777" w:rsidR="00EE6FEB" w:rsidRDefault="00EE6FEB">
      <w:r>
        <w:t>INSERT INTO  "Customer_campaign_details_p1" ("Customer_id", "contact", "month", "day_of_week", "duration", "campaign", "pdays", "previous", "poutcome") VALUES (32668, 'cellular', 'jun', 'mon', 59, '1', 3, '1', 'success');</w:t>
      </w:r>
    </w:p>
    <w:p w14:paraId="34F0231D" w14:textId="77777777" w:rsidR="00EE6FEB" w:rsidRDefault="00EE6FEB"/>
    <w:p w14:paraId="7B7FE267" w14:textId="77777777" w:rsidR="00EE6FEB" w:rsidRDefault="00EE6FEB">
      <w:r>
        <w:t>INSERT INTO  "Customer_campaign_details_p1" ("Customer_id", "contact", "month", "day_of_week", "duration", "campaign", "pdays", "previous", "poutcome") VALUES (32669, 'cellular', 'jun', 'mon', 285, '1', 999, '0', 'nonexistent');</w:t>
      </w:r>
    </w:p>
    <w:p w14:paraId="741D8592" w14:textId="77777777" w:rsidR="00EE6FEB" w:rsidRDefault="00EE6FEB"/>
    <w:p w14:paraId="2B9A317E" w14:textId="77777777" w:rsidR="00EE6FEB" w:rsidRDefault="00EE6FEB">
      <w:r>
        <w:t>INSERT INTO  "Customer_campaign_details_p1" ("Customer_id", "contact", "month", "day_of_week", "duration", "campaign", "pdays", "previous", "poutcome") VALUES (32670, 'cellular', 'jun', 'mon', 165, '1', 999, '0', 'nonexistent');</w:t>
      </w:r>
    </w:p>
    <w:p w14:paraId="55698790" w14:textId="77777777" w:rsidR="00EE6FEB" w:rsidRDefault="00EE6FEB"/>
    <w:p w14:paraId="4C828284" w14:textId="77777777" w:rsidR="00EE6FEB" w:rsidRDefault="00EE6FEB">
      <w:r>
        <w:t>INSERT INTO  "Customer_campaign_details_p1" ("Customer_id", "contact", "month", "day_of_week", "duration", "campaign", "pdays", "previous", "poutcome") VALUES (32671, 'cellular', 'jun', 'mon', 459, '1', 999, '1', 'failure');</w:t>
      </w:r>
    </w:p>
    <w:p w14:paraId="45D5EEAD" w14:textId="77777777" w:rsidR="00EE6FEB" w:rsidRDefault="00EE6FEB"/>
    <w:p w14:paraId="3B322BD4" w14:textId="77777777" w:rsidR="00EE6FEB" w:rsidRDefault="00EE6FEB">
      <w:r>
        <w:t>INSERT INTO  "Customer_campaign_details_p1" ("Customer_id", "contact", "month", "day_of_week", "duration", "campaign", "pdays", "previous", "poutcome") VALUES (32672, 'cellular', 'jun', 'mon', 1460, '1', 999, '0', 'nonexistent');</w:t>
      </w:r>
    </w:p>
    <w:p w14:paraId="0EC83AB6" w14:textId="77777777" w:rsidR="00EE6FEB" w:rsidRDefault="00EE6FEB"/>
    <w:p w14:paraId="328111AA" w14:textId="77777777" w:rsidR="00EE6FEB" w:rsidRDefault="00EE6FEB">
      <w:r>
        <w:t>INSERT INTO  "Customer_campaign_details_p1" ("Customer_id", "contact", "month", "day_of_week", "duration", "campaign", "pdays", "previous", "poutcome") VALUES (32673, 'cellular', 'jun', 'mon', 233, '1', 12, '1', 'success');</w:t>
      </w:r>
    </w:p>
    <w:p w14:paraId="1C8F6D6B" w14:textId="77777777" w:rsidR="00EE6FEB" w:rsidRDefault="00EE6FEB"/>
    <w:p w14:paraId="4565605C" w14:textId="77777777" w:rsidR="00EE6FEB" w:rsidRDefault="00EE6FEB">
      <w:r>
        <w:t>INSERT INTO  "Customer_campaign_details_p1" ("Customer_id", "contact", "month", "day_of_week", "duration", "campaign", "pdays", "previous", "poutcome") VALUES (32674, 'cellular', 'jun', 'mon', 335, '2', 999, '0', 'nonexistent');</w:t>
      </w:r>
    </w:p>
    <w:p w14:paraId="5D2E95FE" w14:textId="77777777" w:rsidR="00EE6FEB" w:rsidRDefault="00EE6FEB"/>
    <w:p w14:paraId="5F3D12AE" w14:textId="77777777" w:rsidR="00EE6FEB" w:rsidRDefault="00EE6FEB">
      <w:r>
        <w:t>INSERT INTO  "Customer_campaign_details_p1" ("Customer_id", "contact", "month", "day_of_week", "duration", "campaign", "pdays", "previous", "poutcome") VALUES (32675, 'cellular', 'jun', 'mon', 412, '2', 999, '0', 'nonexistent');</w:t>
      </w:r>
    </w:p>
    <w:p w14:paraId="45027C25" w14:textId="77777777" w:rsidR="00EE6FEB" w:rsidRDefault="00EE6FEB"/>
    <w:p w14:paraId="0B61769B" w14:textId="77777777" w:rsidR="00EE6FEB" w:rsidRDefault="00EE6FEB">
      <w:r>
        <w:t>INSERT INTO  "Customer_campaign_details_p1" ("Customer_id", "contact", "month", "day_of_week", "duration", "campaign", "pdays", "previous", "poutcome") VALUES (32676, 'cellular', 'jun', 'mon', 177, '2', 999, '0', 'nonexistent');</w:t>
      </w:r>
    </w:p>
    <w:p w14:paraId="350FBFA6" w14:textId="77777777" w:rsidR="00EE6FEB" w:rsidRDefault="00EE6FEB"/>
    <w:p w14:paraId="383804A5" w14:textId="77777777" w:rsidR="00EE6FEB" w:rsidRDefault="00EE6FEB">
      <w:r>
        <w:t>INSERT INTO  "Customer_campaign_details_p1" ("Customer_id", "contact", "month", "day_of_week", "duration", "campaign", "pdays", "previous", "poutcome") VALUES (32677, 'cellular', 'jun', 'mon', 223, '1', 999, '0', 'nonexistent');</w:t>
      </w:r>
    </w:p>
    <w:p w14:paraId="5816F067" w14:textId="77777777" w:rsidR="00EE6FEB" w:rsidRDefault="00EE6FEB"/>
    <w:p w14:paraId="03117DAF" w14:textId="77777777" w:rsidR="00EE6FEB" w:rsidRDefault="00EE6FEB">
      <w:r>
        <w:t>INSERT INTO  "Customer_campaign_details_p1" ("Customer_id", "contact", "month", "day_of_week", "duration", "campaign", "pdays", "previous", "poutcome") VALUES (32678, 'cellular', 'jun', 'mon', 579, '1', 999, '0', 'nonexistent');</w:t>
      </w:r>
    </w:p>
    <w:p w14:paraId="510F4304" w14:textId="77777777" w:rsidR="00EE6FEB" w:rsidRDefault="00EE6FEB"/>
    <w:p w14:paraId="518AE33F" w14:textId="77777777" w:rsidR="00EE6FEB" w:rsidRDefault="00EE6FEB">
      <w:r>
        <w:t>INSERT INTO  "Customer_campaign_details_p1" ("Customer_id", "contact", "month", "day_of_week", "duration", "campaign", "pdays", "previous", "poutcome") VALUES (32679, 'cellular', 'jun', 'mon', 144, '1', 999, '1', 'failure');</w:t>
      </w:r>
    </w:p>
    <w:p w14:paraId="583CBCDB" w14:textId="77777777" w:rsidR="00EE6FEB" w:rsidRDefault="00EE6FEB"/>
    <w:p w14:paraId="2D25F6A6" w14:textId="77777777" w:rsidR="00EE6FEB" w:rsidRDefault="00EE6FEB">
      <w:r>
        <w:t>INSERT INTO  "Customer_campaign_details_p1" ("Customer_id", "contact", "month", "day_of_week", "duration", "campaign", "pdays", "previous", "poutcome") VALUES (32680, 'cellular', 'jun', 'mon', 164, '1', 999, '0', 'nonexistent');</w:t>
      </w:r>
    </w:p>
    <w:p w14:paraId="24741706" w14:textId="77777777" w:rsidR="00EE6FEB" w:rsidRDefault="00EE6FEB"/>
    <w:p w14:paraId="14A3F70E" w14:textId="77777777" w:rsidR="00EE6FEB" w:rsidRDefault="00EE6FEB">
      <w:r>
        <w:t>INSERT INTO  "Customer_campaign_details_p1" ("Customer_id", "contact", "month", "day_of_week", "duration", "campaign", "pdays", "previous", "poutcome") VALUES (32681, 'cellular', 'jun', 'mon', 128, '1', 999, '1', 'failure');</w:t>
      </w:r>
    </w:p>
    <w:p w14:paraId="71499E90" w14:textId="77777777" w:rsidR="00EE6FEB" w:rsidRDefault="00EE6FEB"/>
    <w:p w14:paraId="3054E948" w14:textId="77777777" w:rsidR="00EE6FEB" w:rsidRDefault="00EE6FEB">
      <w:r>
        <w:t>INSERT INTO  "Customer_campaign_details_p1" ("Customer_id", "contact", "month", "day_of_week", "duration", "campaign", "pdays", "previous", "poutcome") VALUES (32682, 'cellular', 'jun', 'mon', 339, '1', 999, '0', 'nonexistent');</w:t>
      </w:r>
    </w:p>
    <w:p w14:paraId="44864972" w14:textId="77777777" w:rsidR="00EE6FEB" w:rsidRDefault="00EE6FEB"/>
    <w:p w14:paraId="6EBC6F88" w14:textId="77777777" w:rsidR="00EE6FEB" w:rsidRDefault="00EE6FEB">
      <w:r>
        <w:t>INSERT INTO  "Customer_campaign_details_p1" ("Customer_id", "contact", "month", "day_of_week", "duration", "campaign", "pdays", "previous", "poutcome") VALUES (32683, 'cellular', 'jun', 'mon', 223, '1', 999, '1', 'failure');</w:t>
      </w:r>
    </w:p>
    <w:p w14:paraId="4E0F9B6F" w14:textId="77777777" w:rsidR="00EE6FEB" w:rsidRDefault="00EE6FEB"/>
    <w:p w14:paraId="47CAC1DF" w14:textId="77777777" w:rsidR="00EE6FEB" w:rsidRDefault="00EE6FEB">
      <w:r>
        <w:t>INSERT INTO  "Customer_campaign_details_p1" ("Customer_id", "contact", "month", "day_of_week", "duration", "campaign", "pdays", "previous", "poutcome") VALUES (32684, 'cellular', 'jun', 'mon', 62, '1', 999, '0', 'nonexistent');</w:t>
      </w:r>
    </w:p>
    <w:p w14:paraId="487C6BF7" w14:textId="77777777" w:rsidR="00EE6FEB" w:rsidRDefault="00EE6FEB"/>
    <w:p w14:paraId="6846C868" w14:textId="77777777" w:rsidR="00EE6FEB" w:rsidRDefault="00EE6FEB">
      <w:r>
        <w:t>INSERT INTO  "Customer_campaign_details_p1" ("Customer_id", "contact", "month", "day_of_week", "duration", "campaign", "pdays", "previous", "poutcome") VALUES (32685, 'cellular', 'jun', 'mon', 151, '1', 999, '1', 'failure');</w:t>
      </w:r>
    </w:p>
    <w:p w14:paraId="7E832A46" w14:textId="77777777" w:rsidR="00EE6FEB" w:rsidRDefault="00EE6FEB"/>
    <w:p w14:paraId="08F9C03C" w14:textId="77777777" w:rsidR="00EE6FEB" w:rsidRDefault="00EE6FEB">
      <w:r>
        <w:t>INSERT INTO  "Customer_campaign_details_p1" ("Customer_id", "contact", "month", "day_of_week", "duration", "campaign", "pdays", "previous", "poutcome") VALUES (32686, 'cellular', 'jun', 'mon', 128, '1', 3, '1', 'success');</w:t>
      </w:r>
    </w:p>
    <w:p w14:paraId="70507A90" w14:textId="77777777" w:rsidR="00EE6FEB" w:rsidRDefault="00EE6FEB"/>
    <w:p w14:paraId="5A7ACC10" w14:textId="77777777" w:rsidR="00EE6FEB" w:rsidRDefault="00EE6FEB">
      <w:r>
        <w:t>INSERT INTO  "Customer_campaign_details_p1" ("Customer_id", "contact", "month", "day_of_week", "duration", "campaign", "pdays", "previous", "poutcome") VALUES (32687, 'cellular', 'jun', 'mon', 388, '1', 999, '0', 'nonexistent');</w:t>
      </w:r>
    </w:p>
    <w:p w14:paraId="33F3756E" w14:textId="77777777" w:rsidR="00EE6FEB" w:rsidRDefault="00EE6FEB"/>
    <w:p w14:paraId="1DECBADB" w14:textId="77777777" w:rsidR="00EE6FEB" w:rsidRDefault="00EE6FEB">
      <w:r>
        <w:t>INSERT INTO  "Customer_campaign_details_p1" ("Customer_id", "contact", "month", "day_of_week", "duration", "campaign", "pdays", "previous", "poutcome") VALUES (32688, 'cellular', 'jun', 'mon', 180, '1', 999, '0', 'nonexistent');</w:t>
      </w:r>
    </w:p>
    <w:p w14:paraId="1DC91863" w14:textId="77777777" w:rsidR="00EE6FEB" w:rsidRDefault="00EE6FEB"/>
    <w:p w14:paraId="46B9439D" w14:textId="77777777" w:rsidR="00EE6FEB" w:rsidRDefault="00EE6FEB">
      <w:r>
        <w:t>INSERT INTO  "Customer_campaign_details_p1" ("Customer_id", "contact", "month", "day_of_week", "duration", "campaign", "pdays", "previous", "poutcome") VALUES (32689, 'cellular', 'jun', 'mon', 84, '2', 999, '1', 'failure');</w:t>
      </w:r>
    </w:p>
    <w:p w14:paraId="4C63B9F9" w14:textId="77777777" w:rsidR="00EE6FEB" w:rsidRDefault="00EE6FEB"/>
    <w:p w14:paraId="28E25A6D" w14:textId="77777777" w:rsidR="00EE6FEB" w:rsidRDefault="00EE6FEB">
      <w:r>
        <w:t>INSERT INTO  "Customer_campaign_details_p1" ("Customer_id", "contact", "month", "day_of_week", "duration", "campaign", "pdays", "previous", "poutcome") VALUES (32690, 'cellular', 'jun', 'mon', 87, '2', 999, '0', 'nonexistent');</w:t>
      </w:r>
    </w:p>
    <w:p w14:paraId="0EB3E0B1" w14:textId="77777777" w:rsidR="00EE6FEB" w:rsidRDefault="00EE6FEB"/>
    <w:p w14:paraId="25BF98A8" w14:textId="77777777" w:rsidR="00EE6FEB" w:rsidRDefault="00EE6FEB">
      <w:r>
        <w:t>INSERT INTO  "Customer_campaign_details_p1" ("Customer_id", "contact", "month", "day_of_week", "duration", "campaign", "pdays", "previous", "poutcome") VALUES (32691, 'telephone', 'jun', 'mon', 194, '1', 999, '0', 'nonexistent');</w:t>
      </w:r>
    </w:p>
    <w:p w14:paraId="42501AE8" w14:textId="77777777" w:rsidR="00EE6FEB" w:rsidRDefault="00EE6FEB"/>
    <w:p w14:paraId="162500C3" w14:textId="77777777" w:rsidR="00EE6FEB" w:rsidRDefault="00EE6FEB">
      <w:r>
        <w:t>INSERT INTO  "Customer_campaign_details_p1" ("Customer_id", "contact", "month", "day_of_week", "duration", "campaign", "pdays", "previous", "poutcome") VALUES (32692, 'telephone', 'jun', 'mon', 192, '1', 999, '0', 'nonexistent');</w:t>
      </w:r>
    </w:p>
    <w:p w14:paraId="249B0173" w14:textId="77777777" w:rsidR="00EE6FEB" w:rsidRDefault="00EE6FEB"/>
    <w:p w14:paraId="69934CA0" w14:textId="77777777" w:rsidR="00EE6FEB" w:rsidRDefault="00EE6FEB">
      <w:r>
        <w:t>INSERT INTO  "Customer_campaign_details_p1" ("Customer_id", "contact", "month", "day_of_week", "duration", "campaign", "pdays", "previous", "poutcome") VALUES (32693, 'cellular', 'jun', 'mon', 761, '2', 999, '0', 'nonexistent');</w:t>
      </w:r>
    </w:p>
    <w:p w14:paraId="52EF8AA3" w14:textId="77777777" w:rsidR="00EE6FEB" w:rsidRDefault="00EE6FEB"/>
    <w:p w14:paraId="4AA67A5D" w14:textId="77777777" w:rsidR="00EE6FEB" w:rsidRDefault="00EE6FEB">
      <w:r>
        <w:t>INSERT INTO  "Customer_campaign_details_p1" ("Customer_id", "contact", "month", "day_of_week", "duration", "campaign", "pdays", "previous", "poutcome") VALUES (32694, 'cellular', 'jun', 'mon', 174, '1', 3, '1', 'success');</w:t>
      </w:r>
    </w:p>
    <w:p w14:paraId="6FB111E2" w14:textId="77777777" w:rsidR="00EE6FEB" w:rsidRDefault="00EE6FEB"/>
    <w:p w14:paraId="7707EB9B" w14:textId="77777777" w:rsidR="00EE6FEB" w:rsidRDefault="00EE6FEB">
      <w:r>
        <w:t>INSERT INTO  "Customer_campaign_details_p1" ("Customer_id", "contact", "month", "day_of_week", "duration", "campaign", "pdays", "previous", "poutcome") VALUES (32695, 'telephone', 'jun', 'mon', 89, '1', 999, '1', 'failure');</w:t>
      </w:r>
    </w:p>
    <w:p w14:paraId="05E697B7" w14:textId="77777777" w:rsidR="00EE6FEB" w:rsidRDefault="00EE6FEB"/>
    <w:p w14:paraId="7A570B70" w14:textId="77777777" w:rsidR="00EE6FEB" w:rsidRDefault="00EE6FEB">
      <w:r>
        <w:t>INSERT INTO  "Customer_campaign_details_p1" ("Customer_id", "contact", "month", "day_of_week", "duration", "campaign", "pdays", "previous", "poutcome") VALUES (32696, 'cellular', 'jun', 'mon', 164, '1', 3, '1', 'success');</w:t>
      </w:r>
    </w:p>
    <w:p w14:paraId="785EBE39" w14:textId="77777777" w:rsidR="00EE6FEB" w:rsidRDefault="00EE6FEB"/>
    <w:p w14:paraId="65B47855" w14:textId="77777777" w:rsidR="00EE6FEB" w:rsidRDefault="00EE6FEB">
      <w:r>
        <w:t>INSERT INTO  "Customer_campaign_details_p1" ("Customer_id", "contact", "month", "day_of_week", "duration", "campaign", "pdays", "previous", "poutcome") VALUES (32697, 'cellular', 'jun', 'mon', 492, '1', 999, '0', 'nonexistent');</w:t>
      </w:r>
    </w:p>
    <w:p w14:paraId="577936CF" w14:textId="77777777" w:rsidR="00EE6FEB" w:rsidRDefault="00EE6FEB"/>
    <w:p w14:paraId="60388C8C" w14:textId="77777777" w:rsidR="00EE6FEB" w:rsidRDefault="00EE6FEB">
      <w:r>
        <w:t>INSERT INTO  "Customer_campaign_details_p1" ("Customer_id", "contact", "month", "day_of_week", "duration", "campaign", "pdays", "previous", "poutcome") VALUES (32698, 'cellular', 'jun', 'mon', 114, '1', 999, '0', 'nonexistent');</w:t>
      </w:r>
    </w:p>
    <w:p w14:paraId="7474BF88" w14:textId="77777777" w:rsidR="00EE6FEB" w:rsidRDefault="00EE6FEB"/>
    <w:p w14:paraId="3DE4BB18" w14:textId="77777777" w:rsidR="00EE6FEB" w:rsidRDefault="00EE6FEB">
      <w:r>
        <w:t>INSERT INTO  "Customer_campaign_details_p1" ("Customer_id", "contact", "month", "day_of_week", "duration", "campaign", "pdays", "previous", "poutcome") VALUES (32699, 'cellular', 'jun', 'mon', 450, '1', 999, '1', 'failure');</w:t>
      </w:r>
    </w:p>
    <w:p w14:paraId="0AEA56C6" w14:textId="77777777" w:rsidR="00EE6FEB" w:rsidRDefault="00EE6FEB"/>
    <w:p w14:paraId="5B0F8F3E" w14:textId="77777777" w:rsidR="00EE6FEB" w:rsidRDefault="00EE6FEB">
      <w:r>
        <w:t>INSERT INTO  "Customer_campaign_details_p1" ("Customer_id", "contact", "month", "day_of_week", "duration", "campaign", "pdays", "previous", "poutcome") VALUES (32700, 'cellular', 'jun', 'mon', 215, '2', 999, '0', 'nonexistent');</w:t>
      </w:r>
    </w:p>
    <w:p w14:paraId="7EF728E4" w14:textId="77777777" w:rsidR="00EE6FEB" w:rsidRDefault="00EE6FEB"/>
    <w:p w14:paraId="6AE8BE31" w14:textId="77777777" w:rsidR="00EE6FEB" w:rsidRDefault="00EE6FEB">
      <w:r>
        <w:t>INSERT INTO  "Customer_campaign_details_p1" ("Customer_id", "contact", "month", "day_of_week", "duration", "campaign", "pdays", "previous", "poutcome") VALUES (32701, 'cellular', 'jun', 'mon', 232, '2', 999, '0', 'nonexistent');</w:t>
      </w:r>
    </w:p>
    <w:p w14:paraId="7DD5584E" w14:textId="77777777" w:rsidR="00EE6FEB" w:rsidRDefault="00EE6FEB"/>
    <w:p w14:paraId="7CA9A7EF" w14:textId="77777777" w:rsidR="00EE6FEB" w:rsidRDefault="00EE6FEB">
      <w:r>
        <w:t>INSERT INTO  "Customer_campaign_details_p1" ("Customer_id", "contact", "month", "day_of_week", "duration", "campaign", "pdays", "previous", "poutcome") VALUES (32702, 'cellular', 'jun', 'mon', 284, '1', 999, '1', 'failure');</w:t>
      </w:r>
    </w:p>
    <w:p w14:paraId="139C88EB" w14:textId="77777777" w:rsidR="00EE6FEB" w:rsidRDefault="00EE6FEB"/>
    <w:p w14:paraId="773D540B" w14:textId="77777777" w:rsidR="00EE6FEB" w:rsidRDefault="00EE6FEB">
      <w:r>
        <w:t>INSERT INTO  "Customer_campaign_details_p1" ("Customer_id", "contact", "month", "day_of_week", "duration", "campaign", "pdays", "previous", "poutcome") VALUES (32703, 'cellular', 'jun', 'mon', 253, '1', 999, '0', 'nonexistent');</w:t>
      </w:r>
    </w:p>
    <w:p w14:paraId="06CE1E70" w14:textId="77777777" w:rsidR="00EE6FEB" w:rsidRDefault="00EE6FEB"/>
    <w:p w14:paraId="2C726CA8" w14:textId="77777777" w:rsidR="00EE6FEB" w:rsidRDefault="00EE6FEB">
      <w:r>
        <w:t>INSERT INTO  "Customer_campaign_details_p1" ("Customer_id", "contact", "month", "day_of_week", "duration", "campaign", "pdays", "previous", "poutcome") VALUES (32704, 'cellular', 'jun', 'mon', 352, '1', 999, '0', 'nonexistent');</w:t>
      </w:r>
    </w:p>
    <w:p w14:paraId="3CBF24D3" w14:textId="77777777" w:rsidR="00EE6FEB" w:rsidRDefault="00EE6FEB"/>
    <w:p w14:paraId="0BF48A8C" w14:textId="77777777" w:rsidR="00EE6FEB" w:rsidRDefault="00EE6FEB">
      <w:r>
        <w:t>INSERT INTO  "Customer_campaign_details_p1" ("Customer_id", "contact", "month", "day_of_week", "duration", "campaign", "pdays", "previous", "poutcome") VALUES (32705, 'cellular', 'jun', 'mon', 470, '1', 999, '0', 'nonexistent');</w:t>
      </w:r>
    </w:p>
    <w:p w14:paraId="3F73D2CF" w14:textId="77777777" w:rsidR="00EE6FEB" w:rsidRDefault="00EE6FEB"/>
    <w:p w14:paraId="596B20A5" w14:textId="77777777" w:rsidR="00EE6FEB" w:rsidRDefault="00EE6FEB">
      <w:r>
        <w:t>INSERT INTO  "Customer_campaign_details_p1" ("Customer_id", "contact", "month", "day_of_week", "duration", "campaign", "pdays", "previous", "poutcome") VALUES (32706, 'cellular', 'jun', 'mon', 1144, '2', 999, '0', 'nonexistent');</w:t>
      </w:r>
    </w:p>
    <w:p w14:paraId="7DD044C9" w14:textId="77777777" w:rsidR="00EE6FEB" w:rsidRDefault="00EE6FEB"/>
    <w:p w14:paraId="39EBD3F9" w14:textId="77777777" w:rsidR="00EE6FEB" w:rsidRDefault="00EE6FEB">
      <w:r>
        <w:t>INSERT INTO  "Customer_campaign_details_p1" ("Customer_id", "contact", "month", "day_of_week", "duration", "campaign", "pdays", "previous", "poutcome") VALUES (32707, 'cellular', 'jun', 'mon', 373, '2', 999, '0', 'nonexistent');</w:t>
      </w:r>
    </w:p>
    <w:p w14:paraId="272FC22A" w14:textId="77777777" w:rsidR="00EE6FEB" w:rsidRDefault="00EE6FEB"/>
    <w:p w14:paraId="6E387C67" w14:textId="77777777" w:rsidR="00EE6FEB" w:rsidRDefault="00EE6FEB">
      <w:r>
        <w:t>INSERT INTO  "Customer_campaign_details_p1" ("Customer_id", "contact", "month", "day_of_week", "duration", "campaign", "pdays", "previous", "poutcome") VALUES (32708, 'cellular', 'jun', 'mon', 78, '2', 999, '0', 'nonexistent');</w:t>
      </w:r>
    </w:p>
    <w:p w14:paraId="08096FA3" w14:textId="77777777" w:rsidR="00EE6FEB" w:rsidRDefault="00EE6FEB"/>
    <w:p w14:paraId="6D0C6933" w14:textId="77777777" w:rsidR="00EE6FEB" w:rsidRDefault="00EE6FEB">
      <w:r>
        <w:t>INSERT INTO  "Customer_campaign_details_p1" ("Customer_id", "contact", "month", "day_of_week", "duration", "campaign", "pdays", "previous", "poutcome") VALUES (32709, 'cellular', 'jun', 'mon', 89, '2', 999, '0', 'nonexistent');</w:t>
      </w:r>
    </w:p>
    <w:p w14:paraId="102CB115" w14:textId="77777777" w:rsidR="00EE6FEB" w:rsidRDefault="00EE6FEB"/>
    <w:p w14:paraId="1D92274E" w14:textId="77777777" w:rsidR="00EE6FEB" w:rsidRDefault="00EE6FEB">
      <w:r>
        <w:t>INSERT INTO  "Customer_campaign_details_p1" ("Customer_id", "contact", "month", "day_of_week", "duration", "campaign", "pdays", "previous", "poutcome") VALUES (32710, 'cellular', 'jun', 'mon', 134, '1', 999, '0', 'nonexistent');</w:t>
      </w:r>
    </w:p>
    <w:p w14:paraId="0AFAA96A" w14:textId="77777777" w:rsidR="00EE6FEB" w:rsidRDefault="00EE6FEB"/>
    <w:p w14:paraId="4D420553" w14:textId="77777777" w:rsidR="00EE6FEB" w:rsidRDefault="00EE6FEB">
      <w:r>
        <w:t>INSERT INTO  "Customer_campaign_details_p1" ("Customer_id", "contact", "month", "day_of_week", "duration", "campaign", "pdays", "previous", "poutcome") VALUES (32711, 'cellular', 'jun', 'mon', 181, '1', 999, '0', 'nonexistent');</w:t>
      </w:r>
    </w:p>
    <w:p w14:paraId="78D3155E" w14:textId="77777777" w:rsidR="00EE6FEB" w:rsidRDefault="00EE6FEB"/>
    <w:p w14:paraId="54E7BDA5" w14:textId="77777777" w:rsidR="00EE6FEB" w:rsidRDefault="00EE6FEB">
      <w:r>
        <w:t>INSERT INTO  "Customer_campaign_details_p1" ("Customer_id", "contact", "month", "day_of_week", "duration", "campaign", "pdays", "previous", "poutcome") VALUES (32712, 'telephone', 'jun', 'mon', 55, '2', 999, '0', 'nonexistent');</w:t>
      </w:r>
    </w:p>
    <w:p w14:paraId="59633E94" w14:textId="77777777" w:rsidR="00EE6FEB" w:rsidRDefault="00EE6FEB"/>
    <w:p w14:paraId="4F649339" w14:textId="77777777" w:rsidR="00EE6FEB" w:rsidRDefault="00EE6FEB">
      <w:r>
        <w:t>INSERT INTO  "Customer_campaign_details_p1" ("Customer_id", "contact", "month", "day_of_week", "duration", "campaign", "pdays", "previous", "poutcome") VALUES (32713, 'cellular', 'jun', 'mon', 187, '2', 999, '0', 'nonexistent');</w:t>
      </w:r>
    </w:p>
    <w:p w14:paraId="6070DB48" w14:textId="77777777" w:rsidR="00EE6FEB" w:rsidRDefault="00EE6FEB"/>
    <w:p w14:paraId="6499305F" w14:textId="77777777" w:rsidR="00EE6FEB" w:rsidRDefault="00EE6FEB">
      <w:r>
        <w:t>INSERT INTO  "Customer_campaign_details_p1" ("Customer_id", "contact", "month", "day_of_week", "duration", "campaign", "pdays", "previous", "poutcome") VALUES (32714, 'cellular', 'jun', 'mon', 113, '2', 999, '0', 'nonexistent');</w:t>
      </w:r>
    </w:p>
    <w:p w14:paraId="63E196D5" w14:textId="77777777" w:rsidR="00EE6FEB" w:rsidRDefault="00EE6FEB"/>
    <w:p w14:paraId="60645FEA" w14:textId="77777777" w:rsidR="00EE6FEB" w:rsidRDefault="00EE6FEB">
      <w:r>
        <w:t>INSERT INTO  "Customer_campaign_details_p1" ("Customer_id", "contact", "month", "day_of_week", "duration", "campaign", "pdays", "previous", "poutcome") VALUES (32715, 'cellular', 'jun', 'mon', 314, '1', 999, '0', 'nonexistent');</w:t>
      </w:r>
    </w:p>
    <w:p w14:paraId="05C07B7D" w14:textId="77777777" w:rsidR="00EE6FEB" w:rsidRDefault="00EE6FEB"/>
    <w:p w14:paraId="444E17F7" w14:textId="77777777" w:rsidR="00EE6FEB" w:rsidRDefault="00EE6FEB">
      <w:r>
        <w:t>INSERT INTO  "Customer_campaign_details_p1" ("Customer_id", "contact", "month", "day_of_week", "duration", "campaign", "pdays", "previous", "poutcome") VALUES (32716, 'cellular', 'jun', 'mon', 206, '1', 999, '1', 'failure');</w:t>
      </w:r>
    </w:p>
    <w:p w14:paraId="02FA495C" w14:textId="77777777" w:rsidR="00EE6FEB" w:rsidRDefault="00EE6FEB"/>
    <w:p w14:paraId="56DCEDBE" w14:textId="77777777" w:rsidR="00EE6FEB" w:rsidRDefault="00EE6FEB">
      <w:r>
        <w:t>INSERT INTO  "Customer_campaign_details_p1" ("Customer_id", "contact", "month", "day_of_week", "duration", "campaign", "pdays", "previous", "poutcome") VALUES (32717, 'cellular', 'jun', 'mon', 288, '1', 999, '0', 'nonexistent');</w:t>
      </w:r>
    </w:p>
    <w:p w14:paraId="74996904" w14:textId="77777777" w:rsidR="00EE6FEB" w:rsidRDefault="00EE6FEB"/>
    <w:p w14:paraId="3C5EAAE0" w14:textId="77777777" w:rsidR="00EE6FEB" w:rsidRDefault="00EE6FEB">
      <w:r>
        <w:t>INSERT INTO  "Customer_campaign_details_p1" ("Customer_id", "contact", "month", "day_of_week", "duration", "campaign", "pdays", "previous", "poutcome") VALUES (32718, 'cellular', 'jun', 'tue', 93, '2', 999, '0', 'nonexistent');</w:t>
      </w:r>
    </w:p>
    <w:p w14:paraId="16CE26EC" w14:textId="77777777" w:rsidR="00EE6FEB" w:rsidRDefault="00EE6FEB"/>
    <w:p w14:paraId="7DB7F383" w14:textId="77777777" w:rsidR="00EE6FEB" w:rsidRDefault="00EE6FEB">
      <w:r>
        <w:t>INSERT INTO  "Customer_campaign_details_p1" ("Customer_id", "contact", "month", "day_of_week", "duration", "campaign", "pdays", "previous", "poutcome") VALUES (32719, 'cellular', 'jun', 'tue', 327, '1', 999, '0', 'nonexistent');</w:t>
      </w:r>
    </w:p>
    <w:p w14:paraId="1505E93F" w14:textId="77777777" w:rsidR="00EE6FEB" w:rsidRDefault="00EE6FEB"/>
    <w:p w14:paraId="1ED1C4B8" w14:textId="77777777" w:rsidR="00EE6FEB" w:rsidRDefault="00EE6FEB">
      <w:r>
        <w:t>INSERT INTO  "Customer_campaign_details_p1" ("Customer_id", "contact", "month", "day_of_week", "duration", "campaign", "pdays", "previous", "poutcome") VALUES (32720, 'cellular', 'jun', 'tue', 163, '2', 3, '1', 'success');</w:t>
      </w:r>
    </w:p>
    <w:p w14:paraId="70748E79" w14:textId="77777777" w:rsidR="00EE6FEB" w:rsidRDefault="00EE6FEB"/>
    <w:p w14:paraId="428AAAAC" w14:textId="77777777" w:rsidR="00EE6FEB" w:rsidRDefault="00EE6FEB">
      <w:r>
        <w:t>INSERT INTO  "Customer_campaign_details_p1" ("Customer_id", "contact", "month", "day_of_week", "duration", "campaign", "pdays", "previous", "poutcome") VALUES (32721, 'cellular', 'jun', 'tue', 111, '1', 999, '0', 'nonexistent');</w:t>
      </w:r>
    </w:p>
    <w:p w14:paraId="5CC265EB" w14:textId="77777777" w:rsidR="00EE6FEB" w:rsidRDefault="00EE6FEB"/>
    <w:p w14:paraId="28CCD59E" w14:textId="77777777" w:rsidR="00EE6FEB" w:rsidRDefault="00EE6FEB">
      <w:r>
        <w:t>INSERT INTO  "Customer_campaign_details_p1" ("Customer_id", "contact", "month", "day_of_week", "duration", "campaign", "pdays", "previous", "poutcome") VALUES (32722, 'cellular', 'jun', 'tue', 149, '1', 999, '0', 'nonexistent');</w:t>
      </w:r>
    </w:p>
    <w:p w14:paraId="552BE1CB" w14:textId="77777777" w:rsidR="00EE6FEB" w:rsidRDefault="00EE6FEB"/>
    <w:p w14:paraId="0F8208F5" w14:textId="77777777" w:rsidR="00EE6FEB" w:rsidRDefault="00EE6FEB">
      <w:r>
        <w:t>INSERT INTO  "Customer_campaign_details_p1" ("Customer_id", "contact", "month", "day_of_week", "duration", "campaign", "pdays", "previous", "poutcome") VALUES (32723, 'cellular', 'jun', 'tue', 96, '1', 999, '0', 'nonexistent');</w:t>
      </w:r>
    </w:p>
    <w:p w14:paraId="0A9E5B2D" w14:textId="77777777" w:rsidR="00EE6FEB" w:rsidRDefault="00EE6FEB"/>
    <w:p w14:paraId="781C7B5A" w14:textId="77777777" w:rsidR="00EE6FEB" w:rsidRDefault="00EE6FEB">
      <w:r>
        <w:t>INSERT INTO  "Customer_campaign_details_p1" ("Customer_id", "contact", "month", "day_of_week", "duration", "campaign", "pdays", "previous", "poutcome") VALUES (32724, 'cellular', 'jun', 'tue', 466, '1', 999, '0', 'nonexistent');</w:t>
      </w:r>
    </w:p>
    <w:p w14:paraId="77B519C3" w14:textId="77777777" w:rsidR="00EE6FEB" w:rsidRDefault="00EE6FEB"/>
    <w:p w14:paraId="79AA4798" w14:textId="77777777" w:rsidR="00EE6FEB" w:rsidRDefault="00EE6FEB">
      <w:r>
        <w:t>INSERT INTO  "Customer_campaign_details_p1" ("Customer_id", "contact", "month", "day_of_week", "duration", "campaign", "pdays", "previous", "poutcome") VALUES (32725, 'cellular', 'jun', 'tue', 106, '1', 999, '0', 'nonexistent');</w:t>
      </w:r>
    </w:p>
    <w:p w14:paraId="148998DE" w14:textId="77777777" w:rsidR="00EE6FEB" w:rsidRDefault="00EE6FEB"/>
    <w:p w14:paraId="7DBA3FDB" w14:textId="77777777" w:rsidR="00EE6FEB" w:rsidRDefault="00EE6FEB">
      <w:r>
        <w:t>INSERT INTO  "Customer_campaign_details_p1" ("Customer_id", "contact", "month", "day_of_week", "duration", "campaign", "pdays", "previous", "poutcome") VALUES (32726, 'cellular', 'jun', 'tue', 101, '1', 3, '1', 'success');</w:t>
      </w:r>
    </w:p>
    <w:p w14:paraId="6D30B223" w14:textId="77777777" w:rsidR="00EE6FEB" w:rsidRDefault="00EE6FEB"/>
    <w:p w14:paraId="002ED30B" w14:textId="77777777" w:rsidR="00EE6FEB" w:rsidRDefault="00EE6FEB">
      <w:r>
        <w:t>INSERT INTO  "Customer_campaign_details_p1" ("Customer_id", "contact", "month", "day_of_week", "duration", "campaign", "pdays", "previous", "poutcome") VALUES (32727, 'cellular', 'jun', 'tue', 257, '3', 999, '0', 'nonexistent');</w:t>
      </w:r>
    </w:p>
    <w:p w14:paraId="1F62F6E2" w14:textId="77777777" w:rsidR="00EE6FEB" w:rsidRDefault="00EE6FEB"/>
    <w:p w14:paraId="32A6042F" w14:textId="77777777" w:rsidR="00EE6FEB" w:rsidRDefault="00EE6FEB">
      <w:r>
        <w:t>INSERT INTO  "Customer_campaign_details_p1" ("Customer_id", "contact", "month", "day_of_week", "duration", "campaign", "pdays", "previous", "poutcome") VALUES (32728, 'cellular', 'jun', 'tue', 479, '1', 999, '0', 'nonexistent');</w:t>
      </w:r>
    </w:p>
    <w:p w14:paraId="25FB5D43" w14:textId="77777777" w:rsidR="00EE6FEB" w:rsidRDefault="00EE6FEB"/>
    <w:p w14:paraId="3735932E" w14:textId="77777777" w:rsidR="00EE6FEB" w:rsidRDefault="00EE6FEB">
      <w:r>
        <w:t>INSERT INTO  "Customer_campaign_details_p1" ("Customer_id", "contact", "month", "day_of_week", "duration", "campaign", "pdays", "previous", "poutcome") VALUES (32729, 'cellular', 'jun', 'tue', 437, '1', 999, '0', 'nonexistent');</w:t>
      </w:r>
    </w:p>
    <w:p w14:paraId="1D5C1C43" w14:textId="77777777" w:rsidR="00EE6FEB" w:rsidRDefault="00EE6FEB"/>
    <w:p w14:paraId="71B4F3EE" w14:textId="77777777" w:rsidR="00EE6FEB" w:rsidRDefault="00EE6FEB">
      <w:r>
        <w:t>INSERT INTO  "Customer_campaign_details_p1" ("Customer_id", "contact", "month", "day_of_week", "duration", "campaign", "pdays", "previous", "poutcome") VALUES (32730, 'cellular', 'jun', 'tue', 198, '2', 999, '0', 'nonexistent');</w:t>
      </w:r>
    </w:p>
    <w:p w14:paraId="45FED723" w14:textId="77777777" w:rsidR="00EE6FEB" w:rsidRDefault="00EE6FEB"/>
    <w:p w14:paraId="5C904649" w14:textId="77777777" w:rsidR="00EE6FEB" w:rsidRDefault="00EE6FEB">
      <w:r>
        <w:t>INSERT INTO  "Customer_campaign_details_p1" ("Customer_id", "contact", "month", "day_of_week", "duration", "campaign", "pdays", "previous", "poutcome") VALUES (32731, 'cellular', 'jun', 'tue', 143, '1', 999, '0', 'nonexistent');</w:t>
      </w:r>
    </w:p>
    <w:p w14:paraId="25E53FEE" w14:textId="77777777" w:rsidR="00EE6FEB" w:rsidRDefault="00EE6FEB"/>
    <w:p w14:paraId="66D24608" w14:textId="77777777" w:rsidR="00EE6FEB" w:rsidRDefault="00EE6FEB">
      <w:r>
        <w:t>INSERT INTO  "Customer_campaign_details_p1" ("Customer_id", "contact", "month", "day_of_week", "duration", "campaign", "pdays", "previous", "poutcome") VALUES (32732, 'cellular', 'jun', 'tue', 395, '1', 999, '0', 'nonexistent');</w:t>
      </w:r>
    </w:p>
    <w:p w14:paraId="2BD58011" w14:textId="77777777" w:rsidR="00EE6FEB" w:rsidRDefault="00EE6FEB"/>
    <w:p w14:paraId="389ED9E1" w14:textId="77777777" w:rsidR="00EE6FEB" w:rsidRDefault="00EE6FEB">
      <w:r>
        <w:t>INSERT INTO  "Customer_campaign_details_p1" ("Customer_id", "contact", "month", "day_of_week", "duration", "campaign", "pdays", "previous", "poutcome") VALUES (32733, 'cellular', 'jun', 'tue', 145, '1', 999, '0', 'nonexistent');</w:t>
      </w:r>
    </w:p>
    <w:p w14:paraId="41194E13" w14:textId="77777777" w:rsidR="00EE6FEB" w:rsidRDefault="00EE6FEB"/>
    <w:p w14:paraId="02D517BB" w14:textId="77777777" w:rsidR="00EE6FEB" w:rsidRDefault="00EE6FEB">
      <w:r>
        <w:t>INSERT INTO  "Customer_campaign_details_p1" ("Customer_id", "contact", "month", "day_of_week", "duration", "campaign", "pdays", "previous", "poutcome") VALUES (32734, 'cellular', 'jun', 'tue', 154, '1', 999, '1', 'failure');</w:t>
      </w:r>
    </w:p>
    <w:p w14:paraId="43FC18D5" w14:textId="77777777" w:rsidR="00EE6FEB" w:rsidRDefault="00EE6FEB"/>
    <w:p w14:paraId="39516A30" w14:textId="77777777" w:rsidR="00EE6FEB" w:rsidRDefault="00EE6FEB">
      <w:r>
        <w:t>INSERT INTO  "Customer_campaign_details_p1" ("Customer_id", "contact", "month", "day_of_week", "duration", "campaign", "pdays", "previous", "poutcome") VALUES (32735, 'cellular', 'jun', 'tue', 663, '1', 999, '0', 'nonexistent');</w:t>
      </w:r>
    </w:p>
    <w:p w14:paraId="036396DF" w14:textId="77777777" w:rsidR="00EE6FEB" w:rsidRDefault="00EE6FEB"/>
    <w:p w14:paraId="1E9F9DEA" w14:textId="77777777" w:rsidR="00EE6FEB" w:rsidRDefault="00EE6FEB">
      <w:r>
        <w:t>INSERT INTO  "Customer_campaign_details_p1" ("Customer_id", "contact", "month", "day_of_week", "duration", "campaign", "pdays", "previous", "poutcome") VALUES (32736, 'cellular', 'jun', 'tue', 350, '1', 999, '0', 'nonexistent');</w:t>
      </w:r>
    </w:p>
    <w:p w14:paraId="6C79D69F" w14:textId="77777777" w:rsidR="00EE6FEB" w:rsidRDefault="00EE6FEB"/>
    <w:p w14:paraId="192B8FF2" w14:textId="77777777" w:rsidR="00EE6FEB" w:rsidRDefault="00EE6FEB">
      <w:r>
        <w:t>INSERT INTO  "Customer_campaign_details_p1" ("Customer_id", "contact", "month", "day_of_week", "duration", "campaign", "pdays", "previous", "poutcome") VALUES (32737, 'cellular', 'jun', 'tue', 126, '1', 999, '1', 'failure');</w:t>
      </w:r>
    </w:p>
    <w:p w14:paraId="373DE5E5" w14:textId="77777777" w:rsidR="00EE6FEB" w:rsidRDefault="00EE6FEB"/>
    <w:p w14:paraId="5CA957C2" w14:textId="77777777" w:rsidR="00EE6FEB" w:rsidRDefault="00EE6FEB">
      <w:r>
        <w:t>INSERT INTO  "Customer_campaign_details_p1" ("Customer_id", "contact", "month", "day_of_week", "duration", "campaign", "pdays", "previous", "poutcome") VALUES (32738, 'cellular', 'jun', 'tue', 145, '1', 999, '0', 'nonexistent');</w:t>
      </w:r>
    </w:p>
    <w:p w14:paraId="679897F3" w14:textId="77777777" w:rsidR="00EE6FEB" w:rsidRDefault="00EE6FEB"/>
    <w:p w14:paraId="640A2363" w14:textId="77777777" w:rsidR="00EE6FEB" w:rsidRDefault="00EE6FEB">
      <w:r>
        <w:t>INSERT INTO  "Customer_campaign_details_p1" ("Customer_id", "contact", "month", "day_of_week", "duration", "campaign", "pdays", "previous", "poutcome") VALUES (32739, 'cellular', 'jun', 'tue', 282, '2', 13, '1', 'success');</w:t>
      </w:r>
    </w:p>
    <w:p w14:paraId="73FC6C32" w14:textId="77777777" w:rsidR="00EE6FEB" w:rsidRDefault="00EE6FEB"/>
    <w:p w14:paraId="35CFB533" w14:textId="77777777" w:rsidR="00EE6FEB" w:rsidRDefault="00EE6FEB">
      <w:r>
        <w:t>INSERT INTO  "Customer_campaign_details_p1" ("Customer_id", "contact", "month", "day_of_week", "duration", "campaign", "pdays", "previous", "poutcome") VALUES (32740, 'cellular', 'jun', 'tue', 118, '2', 3, '1', 'success');</w:t>
      </w:r>
    </w:p>
    <w:p w14:paraId="7C6722E4" w14:textId="77777777" w:rsidR="00EE6FEB" w:rsidRDefault="00EE6FEB"/>
    <w:p w14:paraId="1BB27BF7" w14:textId="77777777" w:rsidR="00EE6FEB" w:rsidRDefault="00EE6FEB">
      <w:r>
        <w:t>INSERT INTO  "Customer_campaign_details_p1" ("Customer_id", "contact", "month", "day_of_week", "duration", "campaign", "pdays", "previous", "poutcome") VALUES (32741, 'cellular', 'jun', 'tue', 115, '1', 999, '0', 'nonexistent');</w:t>
      </w:r>
    </w:p>
    <w:p w14:paraId="294A8561" w14:textId="77777777" w:rsidR="00EE6FEB" w:rsidRDefault="00EE6FEB"/>
    <w:p w14:paraId="2AEB9B21" w14:textId="77777777" w:rsidR="00EE6FEB" w:rsidRDefault="00EE6FEB">
      <w:r>
        <w:t>INSERT INTO  "Customer_campaign_details_p1" ("Customer_id", "contact", "month", "day_of_week", "duration", "campaign", "pdays", "previous", "poutcome") VALUES (32742, 'cellular', 'jun', 'tue', 368, '2', 999, '0', 'nonexistent');</w:t>
      </w:r>
    </w:p>
    <w:p w14:paraId="2BAB0001" w14:textId="77777777" w:rsidR="00EE6FEB" w:rsidRDefault="00EE6FEB"/>
    <w:p w14:paraId="5A2BF6FC" w14:textId="77777777" w:rsidR="00EE6FEB" w:rsidRDefault="00EE6FEB">
      <w:r>
        <w:t>INSERT INTO  "Customer_campaign_details_p1" ("Customer_id", "contact", "month", "day_of_week", "duration", "campaign", "pdays", "previous", "poutcome") VALUES (32743, 'cellular', 'jun', 'tue', 96, '1', 999, '0', 'nonexistent');</w:t>
      </w:r>
    </w:p>
    <w:p w14:paraId="63AF0C78" w14:textId="77777777" w:rsidR="00EE6FEB" w:rsidRDefault="00EE6FEB"/>
    <w:p w14:paraId="4D7E3926" w14:textId="77777777" w:rsidR="00EE6FEB" w:rsidRDefault="00EE6FEB">
      <w:r>
        <w:t>INSERT INTO  "Customer_campaign_details_p1" ("Customer_id", "contact", "month", "day_of_week", "duration", "campaign", "pdays", "previous", "poutcome") VALUES (32744, 'cellular', 'jun', 'tue', 294, '1', 999, '0', 'nonexistent');</w:t>
      </w:r>
    </w:p>
    <w:p w14:paraId="7E6353AC" w14:textId="77777777" w:rsidR="00EE6FEB" w:rsidRDefault="00EE6FEB"/>
    <w:p w14:paraId="438DEAC4" w14:textId="77777777" w:rsidR="00EE6FEB" w:rsidRDefault="00EE6FEB">
      <w:r>
        <w:t>INSERT INTO  "Customer_campaign_details_p1" ("Customer_id", "contact", "month", "day_of_week", "duration", "campaign", "pdays", "previous", "poutcome") VALUES (32745, 'cellular', 'jun', 'tue', 177, '2', 999, '1', 'failure');</w:t>
      </w:r>
    </w:p>
    <w:p w14:paraId="36742FA7" w14:textId="77777777" w:rsidR="00EE6FEB" w:rsidRDefault="00EE6FEB"/>
    <w:p w14:paraId="2254FA54" w14:textId="77777777" w:rsidR="00EE6FEB" w:rsidRDefault="00EE6FEB">
      <w:r>
        <w:t>INSERT INTO  "Customer_campaign_details_p1" ("Customer_id", "contact", "month", "day_of_week", "duration", "campaign", "pdays", "previous", "poutcome") VALUES (32746, 'cellular', 'jun', 'tue', 64, '1', 999, '0', 'nonexistent');</w:t>
      </w:r>
    </w:p>
    <w:p w14:paraId="31142822" w14:textId="77777777" w:rsidR="00EE6FEB" w:rsidRDefault="00EE6FEB"/>
    <w:p w14:paraId="6D545BFE" w14:textId="77777777" w:rsidR="00EE6FEB" w:rsidRDefault="00EE6FEB">
      <w:r>
        <w:t>INSERT INTO  "Customer_campaign_details_p1" ("Customer_id", "contact", "month", "day_of_week", "duration", "campaign", "pdays", "previous", "poutcome") VALUES (32747, 'cellular', 'jun', 'tue', 690, '1', 999, '0', 'nonexistent');</w:t>
      </w:r>
    </w:p>
    <w:p w14:paraId="585A0F97" w14:textId="77777777" w:rsidR="00EE6FEB" w:rsidRDefault="00EE6FEB"/>
    <w:p w14:paraId="1214F87D" w14:textId="77777777" w:rsidR="00EE6FEB" w:rsidRDefault="00EE6FEB">
      <w:r>
        <w:t>INSERT INTO  "Customer_campaign_details_p1" ("Customer_id", "contact", "month", "day_of_week", "duration", "campaign", "pdays", "previous", "poutcome") VALUES (32748, 'cellular', 'jun', 'tue', 297, '1', 999, '2', 'failure');</w:t>
      </w:r>
    </w:p>
    <w:p w14:paraId="498D84B6" w14:textId="77777777" w:rsidR="00EE6FEB" w:rsidRDefault="00EE6FEB"/>
    <w:p w14:paraId="552927E3" w14:textId="77777777" w:rsidR="00EE6FEB" w:rsidRDefault="00EE6FEB">
      <w:r>
        <w:t>INSERT INTO  "Customer_campaign_details_p1" ("Customer_id", "contact", "month", "day_of_week", "duration", "campaign", "pdays", "previous", "poutcome") VALUES (32749, 'cellular', 'jun', 'tue', 596, '1', 999, '0', 'nonexistent');</w:t>
      </w:r>
    </w:p>
    <w:p w14:paraId="26EC0D47" w14:textId="77777777" w:rsidR="00EE6FEB" w:rsidRDefault="00EE6FEB"/>
    <w:p w14:paraId="48C62027" w14:textId="77777777" w:rsidR="00EE6FEB" w:rsidRDefault="00EE6FEB">
      <w:r>
        <w:t>INSERT INTO  "Customer_campaign_details_p1" ("Customer_id", "contact", "month", "day_of_week", "duration", "campaign", "pdays", "previous", "poutcome") VALUES (32750, 'cellular', 'jun', 'tue', 654, '1', 999, '1', 'failure');</w:t>
      </w:r>
    </w:p>
    <w:p w14:paraId="73CC5D51" w14:textId="77777777" w:rsidR="00EE6FEB" w:rsidRDefault="00EE6FEB"/>
    <w:p w14:paraId="0224F4E0" w14:textId="77777777" w:rsidR="00EE6FEB" w:rsidRDefault="00EE6FEB">
      <w:r>
        <w:t>INSERT INTO  "Customer_campaign_details_p1" ("Customer_id", "contact", "month", "day_of_week", "duration", "campaign", "pdays", "previous", "poutcome") VALUES (32751, 'cellular', 'jun', 'tue', 144, '1', 999, '0', 'nonexistent');</w:t>
      </w:r>
    </w:p>
    <w:p w14:paraId="5ED2E002" w14:textId="77777777" w:rsidR="00EE6FEB" w:rsidRDefault="00EE6FEB"/>
    <w:p w14:paraId="5AE89421" w14:textId="77777777" w:rsidR="00EE6FEB" w:rsidRDefault="00EE6FEB">
      <w:r>
        <w:t>INSERT INTO  "Customer_campaign_details_p1" ("Customer_id", "contact", "month", "day_of_week", "duration", "campaign", "pdays", "previous", "poutcome") VALUES (32752, 'telephone', 'jun', 'tue', 50, '2', 999, '0', 'nonexistent');</w:t>
      </w:r>
    </w:p>
    <w:p w14:paraId="278799F2" w14:textId="77777777" w:rsidR="00EE6FEB" w:rsidRDefault="00EE6FEB"/>
    <w:p w14:paraId="1829983B" w14:textId="77777777" w:rsidR="00EE6FEB" w:rsidRDefault="00EE6FEB">
      <w:r>
        <w:t>INSERT INTO  "Customer_campaign_details_p1" ("Customer_id", "contact", "month", "day_of_week", "duration", "campaign", "pdays", "previous", "poutcome") VALUES (32753, 'cellular', 'jun', 'tue', 99, '1', 999, '0', 'nonexistent');</w:t>
      </w:r>
    </w:p>
    <w:p w14:paraId="0EC1D592" w14:textId="77777777" w:rsidR="00EE6FEB" w:rsidRDefault="00EE6FEB"/>
    <w:p w14:paraId="3D2AF61D" w14:textId="77777777" w:rsidR="00EE6FEB" w:rsidRDefault="00EE6FEB">
      <w:r>
        <w:t>INSERT INTO  "Customer_campaign_details_p1" ("Customer_id", "contact", "month", "day_of_week", "duration", "campaign", "pdays", "previous", "poutcome") VALUES (32754, 'cellular', 'jun', 'tue', 418, '1', 999, '0', 'nonexistent');</w:t>
      </w:r>
    </w:p>
    <w:p w14:paraId="34309997" w14:textId="77777777" w:rsidR="00EE6FEB" w:rsidRDefault="00EE6FEB"/>
    <w:p w14:paraId="478114A4" w14:textId="77777777" w:rsidR="00EE6FEB" w:rsidRDefault="00EE6FEB">
      <w:r>
        <w:t>INSERT INTO  "Customer_campaign_details_p1" ("Customer_id", "contact", "month", "day_of_week", "duration", "campaign", "pdays", "previous", "poutcome") VALUES (32755, 'cellular', 'jun', 'tue', 169, '1', 999, '0', 'nonexistent');</w:t>
      </w:r>
    </w:p>
    <w:p w14:paraId="3E01A8CD" w14:textId="77777777" w:rsidR="00EE6FEB" w:rsidRDefault="00EE6FEB"/>
    <w:p w14:paraId="60B5966A" w14:textId="77777777" w:rsidR="00EE6FEB" w:rsidRDefault="00EE6FEB">
      <w:r>
        <w:t>INSERT INTO  "Customer_campaign_details_p1" ("Customer_id", "contact", "month", "day_of_week", "duration", "campaign", "pdays", "previous", "poutcome") VALUES (32756, 'cellular', 'jun', 'tue', 59, '1', 999, '1', 'failure');</w:t>
      </w:r>
    </w:p>
    <w:p w14:paraId="31584776" w14:textId="77777777" w:rsidR="00EE6FEB" w:rsidRDefault="00EE6FEB"/>
    <w:p w14:paraId="22BA4360" w14:textId="77777777" w:rsidR="00EE6FEB" w:rsidRDefault="00EE6FEB">
      <w:r>
        <w:t>INSERT INTO  "Customer_campaign_details_p1" ("Customer_id", "contact", "month", "day_of_week", "duration", "campaign", "pdays", "previous", "poutcome") VALUES (32757, 'cellular', 'jun', 'tue', 195, '1', 999, '0', 'nonexistent');</w:t>
      </w:r>
    </w:p>
    <w:p w14:paraId="5EB7749E" w14:textId="77777777" w:rsidR="00EE6FEB" w:rsidRDefault="00EE6FEB"/>
    <w:p w14:paraId="3F01BAD3" w14:textId="77777777" w:rsidR="00EE6FEB" w:rsidRDefault="00EE6FEB">
      <w:r>
        <w:t>INSERT INTO  "Customer_campaign_details_p1" ("Customer_id", "contact", "month", "day_of_week", "duration", "campaign", "pdays", "previous", "poutcome") VALUES (32758, 'cellular', 'jun', 'tue', 103, '1', 3, '2', 'success');</w:t>
      </w:r>
    </w:p>
    <w:p w14:paraId="4068F9EF" w14:textId="77777777" w:rsidR="00EE6FEB" w:rsidRDefault="00EE6FEB"/>
    <w:p w14:paraId="16491207" w14:textId="77777777" w:rsidR="00EE6FEB" w:rsidRDefault="00EE6FEB">
      <w:r>
        <w:t>INSERT INTO  "Customer_campaign_details_p1" ("Customer_id", "contact", "month", "day_of_week", "duration", "campaign", "pdays", "previous", "poutcome") VALUES (32759, 'cellular', 'jun', 'tue', 430, '1', 999, '1', 'failure');</w:t>
      </w:r>
    </w:p>
    <w:p w14:paraId="0C4565F8" w14:textId="77777777" w:rsidR="00EE6FEB" w:rsidRDefault="00EE6FEB"/>
    <w:p w14:paraId="5D65A340" w14:textId="77777777" w:rsidR="00EE6FEB" w:rsidRDefault="00EE6FEB">
      <w:r>
        <w:t>INSERT INTO  "Customer_campaign_details_p1" ("Customer_id", "contact", "month", "day_of_week", "duration", "campaign", "pdays", "previous", "poutcome") VALUES (32760, 'cellular', 'jun', 'tue', 167, '1', 999, '0', 'nonexistent');</w:t>
      </w:r>
    </w:p>
    <w:p w14:paraId="1F34A505" w14:textId="77777777" w:rsidR="00EE6FEB" w:rsidRDefault="00EE6FEB"/>
    <w:p w14:paraId="41AB7154" w14:textId="77777777" w:rsidR="00EE6FEB" w:rsidRDefault="00EE6FEB">
      <w:r>
        <w:t>INSERT INTO  "Customer_campaign_details_p1" ("Customer_id", "contact", "month", "day_of_week", "duration", "campaign", "pdays", "previous", "poutcome") VALUES (32761, 'cellular', 'jun', 'tue', 74, '1', 999, '0', 'nonexistent');</w:t>
      </w:r>
    </w:p>
    <w:p w14:paraId="69278C6A" w14:textId="77777777" w:rsidR="00EE6FEB" w:rsidRDefault="00EE6FEB"/>
    <w:p w14:paraId="2D42A3BD" w14:textId="77777777" w:rsidR="00EE6FEB" w:rsidRDefault="00EE6FEB">
      <w:r>
        <w:t>INSERT INTO  "Customer_campaign_details_p1" ("Customer_id", "contact", "month", "day_of_week", "duration", "campaign", "pdays", "previous", "poutcome") VALUES (32762, 'cellular', 'jun', 'tue', 253, '1', 999, '0', 'nonexistent');</w:t>
      </w:r>
    </w:p>
    <w:p w14:paraId="70904C58" w14:textId="77777777" w:rsidR="00EE6FEB" w:rsidRDefault="00EE6FEB"/>
    <w:p w14:paraId="6ACDBF22" w14:textId="77777777" w:rsidR="00EE6FEB" w:rsidRDefault="00EE6FEB">
      <w:r>
        <w:t>INSERT INTO  "Customer_campaign_details_p1" ("Customer_id", "contact", "month", "day_of_week", "duration", "campaign", "pdays", "previous", "poutcome") VALUES (32763, 'cellular', 'jun', 'tue', 225, '1', 3, '1', 'success');</w:t>
      </w:r>
    </w:p>
    <w:p w14:paraId="722A5C3B" w14:textId="77777777" w:rsidR="00EE6FEB" w:rsidRDefault="00EE6FEB"/>
    <w:p w14:paraId="5E213E64" w14:textId="77777777" w:rsidR="00EE6FEB" w:rsidRDefault="00EE6FEB">
      <w:r>
        <w:t>INSERT INTO  "Customer_campaign_details_p1" ("Customer_id", "contact", "month", "day_of_week", "duration", "campaign", "pdays", "previous", "poutcome") VALUES (32764, 'cellular', 'jun', 'tue', 417, '1', 999, '0', 'nonexistent');</w:t>
      </w:r>
    </w:p>
    <w:p w14:paraId="3C635F04" w14:textId="77777777" w:rsidR="00EE6FEB" w:rsidRDefault="00EE6FEB"/>
    <w:p w14:paraId="4B40EA61" w14:textId="77777777" w:rsidR="00EE6FEB" w:rsidRDefault="00EE6FEB">
      <w:r>
        <w:t>INSERT INTO  "Customer_campaign_details_p1" ("Customer_id", "contact", "month", "day_of_week", "duration", "campaign", "pdays", "previous", "poutcome") VALUES (32765, 'cellular', 'jun', 'tue', 135, '1', 999, '0', 'nonexistent');</w:t>
      </w:r>
    </w:p>
    <w:p w14:paraId="146C617C" w14:textId="77777777" w:rsidR="00EE6FEB" w:rsidRDefault="00EE6FEB"/>
    <w:p w14:paraId="1CE48826" w14:textId="77777777" w:rsidR="00EE6FEB" w:rsidRDefault="00EE6FEB">
      <w:r>
        <w:t>INSERT INTO  "Customer_campaign_details_p1" ("Customer_id", "contact", "month", "day_of_week", "duration", "campaign", "pdays", "previous", "poutcome") VALUES (32766, 'cellular', 'jun', 'tue', 172, '1', 999, '1', 'failure');</w:t>
      </w:r>
    </w:p>
    <w:p w14:paraId="0647D2D4" w14:textId="77777777" w:rsidR="00EE6FEB" w:rsidRDefault="00EE6FEB"/>
    <w:p w14:paraId="0C6FCB43" w14:textId="77777777" w:rsidR="00EE6FEB" w:rsidRDefault="00EE6FEB">
      <w:r>
        <w:t>INSERT INTO  "Customer_campaign_details_p1" ("Customer_id", "contact", "month", "day_of_week", "duration", "campaign", "pdays", "previous", "poutcome") VALUES (32767, 'cellular', 'jun', 'tue', 162, '2', 999, '2', 'failure');</w:t>
      </w:r>
    </w:p>
    <w:p w14:paraId="37D57E51" w14:textId="77777777" w:rsidR="00EE6FEB" w:rsidRDefault="00EE6FEB"/>
    <w:p w14:paraId="145BAD04" w14:textId="77777777" w:rsidR="00EE6FEB" w:rsidRDefault="00EE6FEB">
      <w:r>
        <w:t>INSERT INTO  "Customer_campaign_details_p1" ("Customer_id", "contact", "month", "day_of_week", "duration", "campaign", "pdays", "previous", "poutcome") VALUES (32768, 'cellular', 'jun', 'tue', 136, '1', 999, '2', 'failure');</w:t>
      </w:r>
    </w:p>
    <w:p w14:paraId="1C091FCA" w14:textId="77777777" w:rsidR="00EE6FEB" w:rsidRDefault="00EE6FEB"/>
    <w:p w14:paraId="251537BD" w14:textId="77777777" w:rsidR="00EE6FEB" w:rsidRDefault="00EE6FEB">
      <w:r>
        <w:t>INSERT INTO  "Customer_campaign_details_p1" ("Customer_id", "contact", "month", "day_of_week", "duration", "campaign", "pdays", "previous", "poutcome") VALUES (32769, 'telephone', 'jun', 'tue', 270, '1', 999, '0', 'nonexistent');</w:t>
      </w:r>
    </w:p>
    <w:p w14:paraId="3A081FB5" w14:textId="77777777" w:rsidR="00EE6FEB" w:rsidRDefault="00EE6FEB"/>
    <w:p w14:paraId="64B5389F" w14:textId="77777777" w:rsidR="00EE6FEB" w:rsidRDefault="00EE6FEB">
      <w:r>
        <w:t>INSERT INTO  "Customer_campaign_details_p1" ("Customer_id", "contact", "month", "day_of_week", "duration", "campaign", "pdays", "previous", "poutcome") VALUES (32770, 'cellular', 'jun', 'tue', 92, '1', 999, '0', 'nonexistent');</w:t>
      </w:r>
    </w:p>
    <w:p w14:paraId="174A0BBF" w14:textId="77777777" w:rsidR="00EE6FEB" w:rsidRDefault="00EE6FEB"/>
    <w:p w14:paraId="0EB16C04" w14:textId="77777777" w:rsidR="00EE6FEB" w:rsidRDefault="00EE6FEB">
      <w:r>
        <w:t>INSERT INTO  "Customer_campaign_details_p1" ("Customer_id", "contact", "month", "day_of_week", "duration", "campaign", "pdays", "previous", "poutcome") VALUES (32771, 'cellular', 'jun', 'tue', 100, '1', 999, '0', 'nonexistent');</w:t>
      </w:r>
    </w:p>
    <w:p w14:paraId="47898FD2" w14:textId="77777777" w:rsidR="00EE6FEB" w:rsidRDefault="00EE6FEB"/>
    <w:p w14:paraId="035F583D" w14:textId="77777777" w:rsidR="00EE6FEB" w:rsidRDefault="00EE6FEB">
      <w:r>
        <w:t>INSERT INTO  "Customer_campaign_details_p1" ("Customer_id", "contact", "month", "day_of_week", "duration", "campaign", "pdays", "previous", "poutcome") VALUES (32772, 'cellular', 'jun', 'tue', 271, '2', 3, '1', 'success');</w:t>
      </w:r>
    </w:p>
    <w:p w14:paraId="7BC8D3AE" w14:textId="77777777" w:rsidR="00EE6FEB" w:rsidRDefault="00EE6FEB"/>
    <w:p w14:paraId="626DAAE7" w14:textId="77777777" w:rsidR="00EE6FEB" w:rsidRDefault="00EE6FEB">
      <w:r>
        <w:t>INSERT INTO  "Customer_campaign_details_p1" ("Customer_id", "contact", "month", "day_of_week", "duration", "campaign", "pdays", "previous", "poutcome") VALUES (32773, 'cellular', 'jun', 'tue', 61, '1', 999, '1', 'failure');</w:t>
      </w:r>
    </w:p>
    <w:p w14:paraId="244240F4" w14:textId="77777777" w:rsidR="00EE6FEB" w:rsidRDefault="00EE6FEB"/>
    <w:p w14:paraId="1CC28CBC" w14:textId="77777777" w:rsidR="00EE6FEB" w:rsidRDefault="00EE6FEB">
      <w:r>
        <w:t>INSERT INTO  "Customer_campaign_details_p1" ("Customer_id", "contact", "month", "day_of_week", "duration", "campaign", "pdays", "previous", "poutcome") VALUES (32774, 'cellular', 'jun', 'tue', 163, '1', 999, '1', 'failure');</w:t>
      </w:r>
    </w:p>
    <w:p w14:paraId="6E9DD5B2" w14:textId="77777777" w:rsidR="00EE6FEB" w:rsidRDefault="00EE6FEB"/>
    <w:p w14:paraId="381BFFDB" w14:textId="77777777" w:rsidR="00EE6FEB" w:rsidRDefault="00EE6FEB">
      <w:r>
        <w:t>INSERT INTO  "Customer_campaign_details_p1" ("Customer_id", "contact", "month", "day_of_week", "duration", "campaign", "pdays", "previous", "poutcome") VALUES (32775, 'cellular', 'jun', 'tue', 74, '2', 999, '0', 'nonexistent');</w:t>
      </w:r>
    </w:p>
    <w:p w14:paraId="25334782" w14:textId="77777777" w:rsidR="00EE6FEB" w:rsidRDefault="00EE6FEB"/>
    <w:p w14:paraId="3B4AFCA0" w14:textId="77777777" w:rsidR="00EE6FEB" w:rsidRDefault="00EE6FEB">
      <w:r>
        <w:t>INSERT INTO  "Customer_campaign_details_p1" ("Customer_id", "contact", "month", "day_of_week", "duration", "campaign", "pdays", "previous", "poutcome") VALUES (32776, 'cellular', 'jun', 'tue', 82, '1', 999, '0', 'nonexistent');</w:t>
      </w:r>
    </w:p>
    <w:p w14:paraId="46CA5B05" w14:textId="77777777" w:rsidR="00EE6FEB" w:rsidRDefault="00EE6FEB"/>
    <w:p w14:paraId="5C12A0F0" w14:textId="77777777" w:rsidR="00EE6FEB" w:rsidRDefault="00EE6FEB">
      <w:r>
        <w:t>INSERT INTO  "Customer_campaign_details_p1" ("Customer_id", "contact", "month", "day_of_week", "duration", "campaign", "pdays", "previous", "poutcome") VALUES (32777, 'cellular', 'jun', 'tue', 91, '1', 999, '0', 'nonexistent');</w:t>
      </w:r>
    </w:p>
    <w:p w14:paraId="51B4F406" w14:textId="77777777" w:rsidR="00EE6FEB" w:rsidRDefault="00EE6FEB"/>
    <w:p w14:paraId="2602660B" w14:textId="77777777" w:rsidR="00EE6FEB" w:rsidRDefault="00EE6FEB">
      <w:r>
        <w:t>INSERT INTO  "Customer_campaign_details_p1" ("Customer_id", "contact", "month", "day_of_week", "duration", "campaign", "pdays", "previous", "poutcome") VALUES (32778, 'cellular', 'jun', 'tue', 310, '1', 999, '0', 'nonexistent');</w:t>
      </w:r>
    </w:p>
    <w:p w14:paraId="451181FF" w14:textId="77777777" w:rsidR="00EE6FEB" w:rsidRDefault="00EE6FEB"/>
    <w:p w14:paraId="4BB4F0D9" w14:textId="77777777" w:rsidR="00EE6FEB" w:rsidRDefault="00EE6FEB">
      <w:r>
        <w:t>INSERT INTO  "Customer_campaign_details_p1" ("Customer_id", "contact", "month", "day_of_week", "duration", "campaign", "pdays", "previous", "poutcome") VALUES (32779, 'cellular', 'jun', 'tue', 712, '1', 3, '2', 'failure');</w:t>
      </w:r>
    </w:p>
    <w:p w14:paraId="77888D2B" w14:textId="77777777" w:rsidR="00EE6FEB" w:rsidRDefault="00EE6FEB"/>
    <w:p w14:paraId="4C9CB0BE" w14:textId="77777777" w:rsidR="00EE6FEB" w:rsidRDefault="00EE6FEB">
      <w:r>
        <w:t>INSERT INTO  "Customer_campaign_details_p1" ("Customer_id", "contact", "month", "day_of_week", "duration", "campaign", "pdays", "previous", "poutcome") VALUES (32780, 'cellular', 'jun', 'tue', 74, '1', 4, '1', 'success');</w:t>
      </w:r>
    </w:p>
    <w:p w14:paraId="32354842" w14:textId="77777777" w:rsidR="00EE6FEB" w:rsidRDefault="00EE6FEB"/>
    <w:p w14:paraId="4121E0A5" w14:textId="77777777" w:rsidR="00EE6FEB" w:rsidRDefault="00EE6FEB">
      <w:r>
        <w:t>INSERT INTO  "Customer_campaign_details_p1" ("Customer_id", "contact", "month", "day_of_week", "duration", "campaign", "pdays", "previous", "poutcome") VALUES (32781, 'telephone', 'jun', 'tue', 128, '1', 999, '0', 'nonexistent');</w:t>
      </w:r>
    </w:p>
    <w:p w14:paraId="4BB3FD85" w14:textId="77777777" w:rsidR="00EE6FEB" w:rsidRDefault="00EE6FEB"/>
    <w:p w14:paraId="5311C084" w14:textId="77777777" w:rsidR="00EE6FEB" w:rsidRDefault="00EE6FEB">
      <w:r>
        <w:t>INSERT INTO  "Customer_campaign_details_p1" ("Customer_id", "contact", "month", "day_of_week", "duration", "campaign", "pdays", "previous", "poutcome") VALUES (32782, 'cellular', 'jun', 'tue', 80, '3', 999, '1', 'failure');</w:t>
      </w:r>
    </w:p>
    <w:p w14:paraId="6B1362B0" w14:textId="77777777" w:rsidR="00EE6FEB" w:rsidRDefault="00EE6FEB"/>
    <w:p w14:paraId="61BDF8DD" w14:textId="77777777" w:rsidR="00EE6FEB" w:rsidRDefault="00EE6FEB">
      <w:r>
        <w:t>INSERT INTO  "Customer_campaign_details_p1" ("Customer_id", "contact", "month", "day_of_week", "duration", "campaign", "pdays", "previous", "poutcome") VALUES (32783, 'telephone', 'jun', 'tue', 392, '2', 999, '0', 'nonexistent');</w:t>
      </w:r>
    </w:p>
    <w:p w14:paraId="50012B19" w14:textId="77777777" w:rsidR="00EE6FEB" w:rsidRDefault="00EE6FEB"/>
    <w:p w14:paraId="57DF3EBD" w14:textId="77777777" w:rsidR="00EE6FEB" w:rsidRDefault="00EE6FEB">
      <w:r>
        <w:t>INSERT INTO  "Customer_campaign_details_p1" ("Customer_id", "contact", "month", "day_of_week", "duration", "campaign", "pdays", "previous", "poutcome") VALUES (32784, 'cellular', 'jun', 'tue', 392, '1', 999, '0', 'nonexistent');</w:t>
      </w:r>
    </w:p>
    <w:p w14:paraId="2A76BEA4" w14:textId="77777777" w:rsidR="00EE6FEB" w:rsidRDefault="00EE6FEB"/>
    <w:p w14:paraId="287C5539" w14:textId="77777777" w:rsidR="00EE6FEB" w:rsidRDefault="00EE6FEB">
      <w:r>
        <w:t>INSERT INTO  "Customer_campaign_details_p1" ("Customer_id", "contact", "month", "day_of_week", "duration", "campaign", "pdays", "previous", "poutcome") VALUES (32785, 'cellular', 'jun', 'tue', 369, '1', 999, '0', 'nonexistent');</w:t>
      </w:r>
    </w:p>
    <w:p w14:paraId="44DE35A9" w14:textId="77777777" w:rsidR="00EE6FEB" w:rsidRDefault="00EE6FEB"/>
    <w:p w14:paraId="1BBD78F3" w14:textId="77777777" w:rsidR="00EE6FEB" w:rsidRDefault="00EE6FEB">
      <w:r>
        <w:t>INSERT INTO  "Customer_campaign_details_p1" ("Customer_id", "contact", "month", "day_of_week", "duration", "campaign", "pdays", "previous", "poutcome") VALUES (32786, 'cellular', 'jun', 'tue', 217, '1', 999, '0', 'nonexistent');</w:t>
      </w:r>
    </w:p>
    <w:p w14:paraId="4ED5D2F9" w14:textId="77777777" w:rsidR="00EE6FEB" w:rsidRDefault="00EE6FEB"/>
    <w:p w14:paraId="7C0B8C58" w14:textId="77777777" w:rsidR="00EE6FEB" w:rsidRDefault="00EE6FEB">
      <w:r>
        <w:t>INSERT INTO  "Customer_campaign_details_p1" ("Customer_id", "contact", "month", "day_of_week", "duration", "campaign", "pdays", "previous", "poutcome") VALUES (32787, 'cellular', 'jun', 'tue', 194, '1', 999, '0', 'nonexistent');</w:t>
      </w:r>
    </w:p>
    <w:p w14:paraId="62140FC4" w14:textId="77777777" w:rsidR="00EE6FEB" w:rsidRDefault="00EE6FEB"/>
    <w:p w14:paraId="36ADBF86" w14:textId="77777777" w:rsidR="00EE6FEB" w:rsidRDefault="00EE6FEB">
      <w:r>
        <w:t>INSERT INTO  "Customer_campaign_details_p1" ("Customer_id", "contact", "month", "day_of_week", "duration", "campaign", "pdays", "previous", "poutcome") VALUES (32788, 'cellular', 'jun', 'tue', 495, '1', 999, '0', 'nonexistent');</w:t>
      </w:r>
    </w:p>
    <w:p w14:paraId="4299520B" w14:textId="77777777" w:rsidR="00EE6FEB" w:rsidRDefault="00EE6FEB"/>
    <w:p w14:paraId="0EED4C16" w14:textId="77777777" w:rsidR="00EE6FEB" w:rsidRDefault="00EE6FEB">
      <w:r>
        <w:t>INSERT INTO  "Customer_campaign_details_p1" ("Customer_id", "contact", "month", "day_of_week", "duration", "campaign", "pdays", "previous", "poutcome") VALUES (32789, 'cellular', 'jun', 'tue', 116, '1', 999, '0', 'nonexistent');</w:t>
      </w:r>
    </w:p>
    <w:p w14:paraId="408CA489" w14:textId="77777777" w:rsidR="00EE6FEB" w:rsidRDefault="00EE6FEB"/>
    <w:p w14:paraId="6E90EC9D" w14:textId="77777777" w:rsidR="00EE6FEB" w:rsidRDefault="00EE6FEB">
      <w:r>
        <w:t>INSERT INTO  "Customer_campaign_details_p1" ("Customer_id", "contact", "month", "day_of_week", "duration", "campaign", "pdays", "previous", "poutcome") VALUES (32790, 'cellular', 'jun', 'tue', 318, '1', 4, '3', 'success');</w:t>
      </w:r>
    </w:p>
    <w:p w14:paraId="48D242DD" w14:textId="77777777" w:rsidR="00EE6FEB" w:rsidRDefault="00EE6FEB"/>
    <w:p w14:paraId="455BEDA1" w14:textId="77777777" w:rsidR="00EE6FEB" w:rsidRDefault="00EE6FEB">
      <w:r>
        <w:t>INSERT INTO  "Customer_campaign_details_p1" ("Customer_id", "contact", "month", "day_of_week", "duration", "campaign", "pdays", "previous", "poutcome") VALUES (32791, 'cellular', 'jun', 'tue', 73, '1', 999, '0', 'nonexistent');</w:t>
      </w:r>
    </w:p>
    <w:p w14:paraId="72B80F0E" w14:textId="77777777" w:rsidR="00EE6FEB" w:rsidRDefault="00EE6FEB"/>
    <w:p w14:paraId="1A267690" w14:textId="77777777" w:rsidR="00EE6FEB" w:rsidRDefault="00EE6FEB">
      <w:r>
        <w:t>INSERT INTO  "Customer_campaign_details_p1" ("Customer_id", "contact", "month", "day_of_week", "duration", "campaign", "pdays", "previous", "poutcome") VALUES (32792, 'cellular', 'jun', 'tue', 135, '1', 999, '0', 'nonexistent');</w:t>
      </w:r>
    </w:p>
    <w:p w14:paraId="509F2A22" w14:textId="77777777" w:rsidR="00EE6FEB" w:rsidRDefault="00EE6FEB"/>
    <w:p w14:paraId="0520408F" w14:textId="77777777" w:rsidR="00EE6FEB" w:rsidRDefault="00EE6FEB">
      <w:r>
        <w:t>INSERT INTO  "Customer_campaign_details_p1" ("Customer_id", "contact", "month", "day_of_week", "duration", "campaign", "pdays", "previous", "poutcome") VALUES (32793, 'cellular', 'jun', 'tue', 359, '1', 999, '2', 'failure');</w:t>
      </w:r>
    </w:p>
    <w:p w14:paraId="41595822" w14:textId="77777777" w:rsidR="00EE6FEB" w:rsidRDefault="00EE6FEB"/>
    <w:p w14:paraId="1B96F44F" w14:textId="77777777" w:rsidR="00EE6FEB" w:rsidRDefault="00EE6FEB">
      <w:r>
        <w:t>INSERT INTO  "Customer_campaign_details_p1" ("Customer_id", "contact", "month", "day_of_week", "duration", "campaign", "pdays", "previous", "poutcome") VALUES (32794, 'cellular', 'jun', 'tue', 211, '1', 999, '0', 'nonexistent');</w:t>
      </w:r>
    </w:p>
    <w:p w14:paraId="09273A04" w14:textId="77777777" w:rsidR="00EE6FEB" w:rsidRDefault="00EE6FEB"/>
    <w:p w14:paraId="40E97196" w14:textId="77777777" w:rsidR="00EE6FEB" w:rsidRDefault="00EE6FEB">
      <w:r>
        <w:t>INSERT INTO  "Customer_campaign_details_p1" ("Customer_id", "contact", "month", "day_of_week", "duration", "campaign", "pdays", "previous", "poutcome") VALUES (32795, 'cellular', 'jun', 'tue', 245, '1', 999, '0', 'nonexistent');</w:t>
      </w:r>
    </w:p>
    <w:p w14:paraId="56B761EE" w14:textId="77777777" w:rsidR="00EE6FEB" w:rsidRDefault="00EE6FEB"/>
    <w:p w14:paraId="5434CA84" w14:textId="77777777" w:rsidR="00EE6FEB" w:rsidRDefault="00EE6FEB">
      <w:r>
        <w:t>INSERT INTO  "Customer_campaign_details_p1" ("Customer_id", "contact", "month", "day_of_week", "duration", "campaign", "pdays", "previous", "poutcome") VALUES (32796, 'cellular', 'jun', 'tue', 142, '1', 999, '0', 'nonexistent');</w:t>
      </w:r>
    </w:p>
    <w:p w14:paraId="084A08BE" w14:textId="77777777" w:rsidR="00EE6FEB" w:rsidRDefault="00EE6FEB"/>
    <w:p w14:paraId="1B3E0BE3" w14:textId="77777777" w:rsidR="00EE6FEB" w:rsidRDefault="00EE6FEB">
      <w:r>
        <w:t>INSERT INTO  "Customer_campaign_details_p1" ("Customer_id", "contact", "month", "day_of_week", "duration", "campaign", "pdays", "previous", "poutcome") VALUES (32797, 'cellular', 'jun', 'tue', 444, '1', 999, '1', 'failure');</w:t>
      </w:r>
    </w:p>
    <w:p w14:paraId="365AB30C" w14:textId="77777777" w:rsidR="00EE6FEB" w:rsidRDefault="00EE6FEB"/>
    <w:p w14:paraId="509393F2" w14:textId="77777777" w:rsidR="00EE6FEB" w:rsidRDefault="00EE6FEB">
      <w:r>
        <w:t>INSERT INTO  "Customer_campaign_details_p1" ("Customer_id", "contact", "month", "day_of_week", "duration", "campaign", "pdays", "previous", "poutcome") VALUES (32798, 'cellular', 'jun', 'tue', 251, '1', 999, '0', 'nonexistent');</w:t>
      </w:r>
    </w:p>
    <w:p w14:paraId="489F9AC8" w14:textId="77777777" w:rsidR="00EE6FEB" w:rsidRDefault="00EE6FEB"/>
    <w:p w14:paraId="2E01CBC4" w14:textId="77777777" w:rsidR="00EE6FEB" w:rsidRDefault="00EE6FEB">
      <w:r>
        <w:t>INSERT INTO  "Customer_campaign_details_p1" ("Customer_id", "contact", "month", "day_of_week", "duration", "campaign", "pdays", "previous", "poutcome") VALUES (32799, 'cellular', 'jun', 'tue', 673, '1', 999, '0', 'nonexistent');</w:t>
      </w:r>
    </w:p>
    <w:p w14:paraId="15F2E144" w14:textId="77777777" w:rsidR="00EE6FEB" w:rsidRDefault="00EE6FEB"/>
    <w:p w14:paraId="21B8B6FC" w14:textId="77777777" w:rsidR="00EE6FEB" w:rsidRDefault="00EE6FEB">
      <w:r>
        <w:t>INSERT INTO  "Customer_campaign_details_p1" ("Customer_id", "contact", "month", "day_of_week", "duration", "campaign", "pdays", "previous", "poutcome") VALUES (32800, 'cellular', 'jun', 'tue', 119, '1', 3, '2', 'success');</w:t>
      </w:r>
    </w:p>
    <w:p w14:paraId="4650ADC0" w14:textId="77777777" w:rsidR="00EE6FEB" w:rsidRDefault="00EE6FEB"/>
    <w:p w14:paraId="20266E2D" w14:textId="77777777" w:rsidR="00EE6FEB" w:rsidRDefault="00EE6FEB">
      <w:r>
        <w:t>INSERT INTO  "Customer_campaign_details_p1" ("Customer_id", "contact", "month", "day_of_week", "duration", "campaign", "pdays", "previous", "poutcome") VALUES (32801, 'cellular', 'jun', 'tue', 134, '1', 999, '0', 'nonexistent');</w:t>
      </w:r>
    </w:p>
    <w:p w14:paraId="7D5D7C80" w14:textId="77777777" w:rsidR="00EE6FEB" w:rsidRDefault="00EE6FEB"/>
    <w:p w14:paraId="067E37A2" w14:textId="77777777" w:rsidR="00EE6FEB" w:rsidRDefault="00EE6FEB">
      <w:r>
        <w:t>INSERT INTO  "Customer_campaign_details_p1" ("Customer_id", "contact", "month", "day_of_week", "duration", "campaign", "pdays", "previous", "poutcome") VALUES (32802, 'cellular', 'jun', 'tue', 74, '1', 3, '2', 'success');</w:t>
      </w:r>
    </w:p>
    <w:p w14:paraId="33290284" w14:textId="77777777" w:rsidR="00EE6FEB" w:rsidRDefault="00EE6FEB"/>
    <w:p w14:paraId="4752526D" w14:textId="77777777" w:rsidR="00EE6FEB" w:rsidRDefault="00EE6FEB">
      <w:r>
        <w:t>INSERT INTO  "Customer_campaign_details_p1" ("Customer_id", "contact", "month", "day_of_week", "duration", "campaign", "pdays", "previous", "poutcome") VALUES (32803, 'cellular', 'jun', 'tue', 728, '1', 999, '0', 'nonexistent');</w:t>
      </w:r>
    </w:p>
    <w:p w14:paraId="3C30FC96" w14:textId="77777777" w:rsidR="00EE6FEB" w:rsidRDefault="00EE6FEB"/>
    <w:p w14:paraId="3E56C9EE" w14:textId="77777777" w:rsidR="00EE6FEB" w:rsidRDefault="00EE6FEB">
      <w:r>
        <w:t>INSERT INTO  "Customer_campaign_details_p1" ("Customer_id", "contact", "month", "day_of_week", "duration", "campaign", "pdays", "previous", "poutcome") VALUES (32804, 'cellular', 'jun', 'tue', 263, '1', 999, '1', 'failure');</w:t>
      </w:r>
    </w:p>
    <w:p w14:paraId="228D7539" w14:textId="77777777" w:rsidR="00EE6FEB" w:rsidRDefault="00EE6FEB"/>
    <w:p w14:paraId="27D6C34E" w14:textId="77777777" w:rsidR="00EE6FEB" w:rsidRDefault="00EE6FEB">
      <w:r>
        <w:t>INSERT INTO  "Customer_campaign_details_p1" ("Customer_id", "contact", "month", "day_of_week", "duration", "campaign", "pdays", "previous", "poutcome") VALUES (32805, 'cellular', 'jun', 'tue', 154, '1', 999, '0', 'nonexistent');</w:t>
      </w:r>
    </w:p>
    <w:p w14:paraId="750F58A1" w14:textId="77777777" w:rsidR="00EE6FEB" w:rsidRDefault="00EE6FEB"/>
    <w:p w14:paraId="68C81BC3" w14:textId="77777777" w:rsidR="00EE6FEB" w:rsidRDefault="00EE6FEB">
      <w:r>
        <w:t>INSERT INTO  "Customer_campaign_details_p1" ("Customer_id", "contact", "month", "day_of_week", "duration", "campaign", "pdays", "previous", "poutcome") VALUES (32806, 'cellular', 'jun', 'tue', 696, '1', 999, '2', 'failure');</w:t>
      </w:r>
    </w:p>
    <w:p w14:paraId="5FDDEAAB" w14:textId="77777777" w:rsidR="00EE6FEB" w:rsidRDefault="00EE6FEB"/>
    <w:p w14:paraId="5F80925D" w14:textId="77777777" w:rsidR="00EE6FEB" w:rsidRDefault="00EE6FEB">
      <w:r>
        <w:t>INSERT INTO  "Customer_campaign_details_p1" ("Customer_id", "contact", "month", "day_of_week", "duration", "campaign", "pdays", "previous", "poutcome") VALUES (32807, 'cellular', 'jun', 'tue', 159, '1', 999, '1', 'failure');</w:t>
      </w:r>
    </w:p>
    <w:p w14:paraId="627BD75E" w14:textId="77777777" w:rsidR="00EE6FEB" w:rsidRDefault="00EE6FEB"/>
    <w:p w14:paraId="44022C55" w14:textId="77777777" w:rsidR="00EE6FEB" w:rsidRDefault="00EE6FEB">
      <w:r>
        <w:t>INSERT INTO  "Customer_campaign_details_p1" ("Customer_id", "contact", "month", "day_of_week", "duration", "campaign", "pdays", "previous", "poutcome") VALUES (32808, 'cellular', 'jun', 'tue', 118, '1', 999, '1', 'failure');</w:t>
      </w:r>
    </w:p>
    <w:p w14:paraId="226B8409" w14:textId="77777777" w:rsidR="00EE6FEB" w:rsidRDefault="00EE6FEB"/>
    <w:p w14:paraId="11B507DE" w14:textId="77777777" w:rsidR="00EE6FEB" w:rsidRDefault="00EE6FEB">
      <w:r>
        <w:t>INSERT INTO  "Customer_campaign_details_p1" ("Customer_id", "contact", "month", "day_of_week", "duration", "campaign", "pdays", "previous", "poutcome") VALUES (32809, 'cellular', 'jun', 'tue', 1210, '4', 999, '1', 'failure');</w:t>
      </w:r>
    </w:p>
    <w:p w14:paraId="68FB84C5" w14:textId="77777777" w:rsidR="00EE6FEB" w:rsidRDefault="00EE6FEB"/>
    <w:p w14:paraId="14217174" w14:textId="77777777" w:rsidR="00EE6FEB" w:rsidRDefault="00EE6FEB">
      <w:r>
        <w:t>INSERT INTO  "Customer_campaign_details_p1" ("Customer_id", "contact", "month", "day_of_week", "duration", "campaign", "pdays", "previous", "poutcome") VALUES (32810, 'cellular', 'jun', 'tue', 210, '1', 999, '0', 'nonexistent');</w:t>
      </w:r>
    </w:p>
    <w:p w14:paraId="620A3A97" w14:textId="77777777" w:rsidR="00EE6FEB" w:rsidRDefault="00EE6FEB"/>
    <w:p w14:paraId="3D76AFB0" w14:textId="77777777" w:rsidR="00EE6FEB" w:rsidRDefault="00EE6FEB">
      <w:r>
        <w:t>INSERT INTO  "Customer_campaign_details_p1" ("Customer_id", "contact", "month", "day_of_week", "duration", "campaign", "pdays", "previous", "poutcome") VALUES (32811, 'cellular', 'jun', 'tue', 310, '1', 999, '0', 'nonexistent');</w:t>
      </w:r>
    </w:p>
    <w:p w14:paraId="0D3EBDF2" w14:textId="77777777" w:rsidR="00EE6FEB" w:rsidRDefault="00EE6FEB"/>
    <w:p w14:paraId="3B099992" w14:textId="77777777" w:rsidR="00EE6FEB" w:rsidRDefault="00EE6FEB">
      <w:r>
        <w:t>INSERT INTO  "Customer_campaign_details_p1" ("Customer_id", "contact", "month", "day_of_week", "duration", "campaign", "pdays", "previous", "poutcome") VALUES (32812, 'cellular', 'jun', 'tue', 482, '2', 999, '0', 'nonexistent');</w:t>
      </w:r>
    </w:p>
    <w:p w14:paraId="7A5559C4" w14:textId="77777777" w:rsidR="00EE6FEB" w:rsidRDefault="00EE6FEB"/>
    <w:p w14:paraId="3761AB57" w14:textId="77777777" w:rsidR="00EE6FEB" w:rsidRDefault="00EE6FEB">
      <w:r>
        <w:t>INSERT INTO  "Customer_campaign_details_p1" ("Customer_id", "contact", "month", "day_of_week", "duration", "campaign", "pdays", "previous", "poutcome") VALUES (32813, 'cellular', 'jun', 'tue', 224, '1', 999, '0', 'nonexistent');</w:t>
      </w:r>
    </w:p>
    <w:p w14:paraId="38F6FB41" w14:textId="77777777" w:rsidR="00EE6FEB" w:rsidRDefault="00EE6FEB"/>
    <w:p w14:paraId="7611AD80" w14:textId="77777777" w:rsidR="00EE6FEB" w:rsidRDefault="00EE6FEB">
      <w:r>
        <w:t>INSERT INTO  "Customer_campaign_details_p1" ("Customer_id", "contact", "month", "day_of_week", "duration", "campaign", "pdays", "previous", "poutcome") VALUES (32814, 'cellular', 'jun', 'tue', 221, '1', 999, '0', 'nonexistent');</w:t>
      </w:r>
    </w:p>
    <w:p w14:paraId="1F39ECE1" w14:textId="77777777" w:rsidR="00EE6FEB" w:rsidRDefault="00EE6FEB"/>
    <w:p w14:paraId="0C414471" w14:textId="77777777" w:rsidR="00EE6FEB" w:rsidRDefault="00EE6FEB">
      <w:r>
        <w:t>INSERT INTO  "Customer_campaign_details_p1" ("Customer_id", "contact", "month", "day_of_week", "duration", "campaign", "pdays", "previous", "poutcome") VALUES (32815, 'cellular', 'jun', 'tue', 147, '3', 999, '1', 'failure');</w:t>
      </w:r>
    </w:p>
    <w:p w14:paraId="3EEB4837" w14:textId="77777777" w:rsidR="00EE6FEB" w:rsidRDefault="00EE6FEB"/>
    <w:p w14:paraId="633E436A" w14:textId="77777777" w:rsidR="00EE6FEB" w:rsidRDefault="00EE6FEB">
      <w:r>
        <w:t>INSERT INTO  "Customer_campaign_details_p1" ("Customer_id", "contact", "month", "day_of_week", "duration", "campaign", "pdays", "previous", "poutcome") VALUES (32816, 'cellular', 'jun', 'tue', 924, '2', 4, '1', 'success');</w:t>
      </w:r>
    </w:p>
    <w:p w14:paraId="66AD26C0" w14:textId="77777777" w:rsidR="00EE6FEB" w:rsidRDefault="00EE6FEB"/>
    <w:p w14:paraId="1BB48D83" w14:textId="77777777" w:rsidR="00EE6FEB" w:rsidRDefault="00EE6FEB">
      <w:r>
        <w:t>INSERT INTO  "Customer_campaign_details_p1" ("Customer_id", "contact", "month", "day_of_week", "duration", "campaign", "pdays", "previous", "poutcome") VALUES (32817, 'cellular', 'jun', 'tue', 53, '1', 999, '1', 'failure');</w:t>
      </w:r>
    </w:p>
    <w:p w14:paraId="78A5946E" w14:textId="77777777" w:rsidR="00EE6FEB" w:rsidRDefault="00EE6FEB"/>
    <w:p w14:paraId="033C48DC" w14:textId="77777777" w:rsidR="00EE6FEB" w:rsidRDefault="00EE6FEB">
      <w:r>
        <w:t>INSERT INTO  "Customer_campaign_details_p1" ("Customer_id", "contact", "month", "day_of_week", "duration", "campaign", "pdays", "previous", "poutcome") VALUES (32818, 'cellular', 'jun', 'tue', 72, '1', 999, '0', 'nonexistent');</w:t>
      </w:r>
    </w:p>
    <w:p w14:paraId="3AC3CE01" w14:textId="77777777" w:rsidR="00EE6FEB" w:rsidRDefault="00EE6FEB"/>
    <w:p w14:paraId="04C2CB0B" w14:textId="77777777" w:rsidR="00EE6FEB" w:rsidRDefault="00EE6FEB">
      <w:r>
        <w:t>INSERT INTO  "Customer_campaign_details_p1" ("Customer_id", "contact", "month", "day_of_week", "duration", "campaign", "pdays", "previous", "poutcome") VALUES (32819, 'telephone', 'jun', 'tue', 306, '2', 999, '0', 'nonexistent');</w:t>
      </w:r>
    </w:p>
    <w:p w14:paraId="3FF424D6" w14:textId="77777777" w:rsidR="00EE6FEB" w:rsidRDefault="00EE6FEB"/>
    <w:p w14:paraId="1435F64B" w14:textId="77777777" w:rsidR="00EE6FEB" w:rsidRDefault="00EE6FEB">
      <w:r>
        <w:t>INSERT INTO  "Customer_campaign_details_p1" ("Customer_id", "contact", "month", "day_of_week", "duration", "campaign", "pdays", "previous", "poutcome") VALUES (32820, 'cellular', 'jun', 'tue', 77, '3', 999, '0', 'nonexistent');</w:t>
      </w:r>
    </w:p>
    <w:p w14:paraId="753658D6" w14:textId="77777777" w:rsidR="00EE6FEB" w:rsidRDefault="00EE6FEB"/>
    <w:p w14:paraId="40FAEF6C" w14:textId="77777777" w:rsidR="00EE6FEB" w:rsidRDefault="00EE6FEB">
      <w:r>
        <w:t>INSERT INTO  "Customer_campaign_details_p1" ("Customer_id", "contact", "month", "day_of_week", "duration", "campaign", "pdays", "previous", "poutcome") VALUES (32821, 'cellular', 'jun', 'tue', 112, '2', 999, '0', 'nonexistent');</w:t>
      </w:r>
    </w:p>
    <w:p w14:paraId="75BFC870" w14:textId="77777777" w:rsidR="00EE6FEB" w:rsidRDefault="00EE6FEB"/>
    <w:p w14:paraId="59797875" w14:textId="77777777" w:rsidR="00EE6FEB" w:rsidRDefault="00EE6FEB">
      <w:r>
        <w:t>INSERT INTO  "Customer_campaign_details_p1" ("Customer_id", "contact", "month", "day_of_week", "duration", "campaign", "pdays", "previous", "poutcome") VALUES (32822, 'cellular', 'jun', 'tue', 123, '2', 999, '0', 'nonexistent');</w:t>
      </w:r>
    </w:p>
    <w:p w14:paraId="240EFF71" w14:textId="77777777" w:rsidR="00EE6FEB" w:rsidRDefault="00EE6FEB"/>
    <w:p w14:paraId="6E6A4AD8" w14:textId="77777777" w:rsidR="00EE6FEB" w:rsidRDefault="00EE6FEB">
      <w:r>
        <w:t>INSERT INTO  "Customer_campaign_details_p1" ("Customer_id", "contact", "month", "day_of_week", "duration", "campaign", "pdays", "previous", "poutcome") VALUES (32823, 'cellular', 'jun', 'tue', 192, '1', 999, '0', 'nonexistent');</w:t>
      </w:r>
    </w:p>
    <w:p w14:paraId="7EC63487" w14:textId="77777777" w:rsidR="00EE6FEB" w:rsidRDefault="00EE6FEB"/>
    <w:p w14:paraId="14DA2D2F" w14:textId="77777777" w:rsidR="00EE6FEB" w:rsidRDefault="00EE6FEB">
      <w:r>
        <w:t>INSERT INTO  "Customer_campaign_details_p1" ("Customer_id", "contact", "month", "day_of_week", "duration", "campaign", "pdays", "previous", "poutcome") VALUES (32824, 'cellular', 'jun', 'tue', 181, '3', 999, '1', 'failure');</w:t>
      </w:r>
    </w:p>
    <w:p w14:paraId="11042D95" w14:textId="77777777" w:rsidR="00EE6FEB" w:rsidRDefault="00EE6FEB"/>
    <w:p w14:paraId="685567DF" w14:textId="77777777" w:rsidR="00EE6FEB" w:rsidRDefault="00EE6FEB">
      <w:r>
        <w:t>INSERT INTO  "Customer_campaign_details_p1" ("Customer_id", "contact", "month", "day_of_week", "duration", "campaign", "pdays", "previous", "poutcome") VALUES (32825, 'cellular', 'jun', 'tue', 132, '4', 999, '0', 'nonexistent');</w:t>
      </w:r>
    </w:p>
    <w:p w14:paraId="2F7EBF70" w14:textId="77777777" w:rsidR="00EE6FEB" w:rsidRDefault="00EE6FEB"/>
    <w:p w14:paraId="2C82F4F8" w14:textId="77777777" w:rsidR="00EE6FEB" w:rsidRDefault="00EE6FEB">
      <w:r>
        <w:t>INSERT INTO  "Customer_campaign_details_p1" ("Customer_id", "contact", "month", "day_of_week", "duration", "campaign", "pdays", "previous", "poutcome") VALUES (32826, 'cellular', 'jun', 'tue', 76, '3', 999, '0', 'nonexistent');</w:t>
      </w:r>
    </w:p>
    <w:p w14:paraId="36FC9A4C" w14:textId="77777777" w:rsidR="00EE6FEB" w:rsidRDefault="00EE6FEB"/>
    <w:p w14:paraId="13B82509" w14:textId="77777777" w:rsidR="00EE6FEB" w:rsidRDefault="00EE6FEB">
      <w:r>
        <w:t>INSERT INTO  "Customer_campaign_details_p1" ("Customer_id", "contact", "month", "day_of_week", "duration", "campaign", "pdays", "previous", "poutcome") VALUES (32827, 'cellular', 'jun', 'tue', 262, '2', 999, '1', 'failure');</w:t>
      </w:r>
    </w:p>
    <w:p w14:paraId="1A71926E" w14:textId="77777777" w:rsidR="00EE6FEB" w:rsidRDefault="00EE6FEB"/>
    <w:p w14:paraId="120B365E" w14:textId="77777777" w:rsidR="00EE6FEB" w:rsidRDefault="00EE6FEB">
      <w:r>
        <w:t>INSERT INTO  "Customer_campaign_details_p1" ("Customer_id", "contact", "month", "day_of_week", "duration", "campaign", "pdays", "previous", "poutcome") VALUES (32828, 'cellular', 'jun', 'tue', 250, '2', 999, '0', 'nonexistent');</w:t>
      </w:r>
    </w:p>
    <w:p w14:paraId="533174A9" w14:textId="77777777" w:rsidR="00EE6FEB" w:rsidRDefault="00EE6FEB"/>
    <w:p w14:paraId="2B55604C" w14:textId="77777777" w:rsidR="00EE6FEB" w:rsidRDefault="00EE6FEB">
      <w:r>
        <w:t>INSERT INTO  "Customer_campaign_details_p1" ("Customer_id", "contact", "month", "day_of_week", "duration", "campaign", "pdays", "previous", "poutcome") VALUES (32829, 'cellular', 'jun', 'tue', 146, '2', 999, '0', 'nonexistent');</w:t>
      </w:r>
    </w:p>
    <w:p w14:paraId="055C027A" w14:textId="77777777" w:rsidR="00EE6FEB" w:rsidRDefault="00EE6FEB"/>
    <w:p w14:paraId="35D7C502" w14:textId="77777777" w:rsidR="00EE6FEB" w:rsidRDefault="00EE6FEB">
      <w:r>
        <w:t>INSERT INTO  "Customer_campaign_details_p1" ("Customer_id", "contact", "month", "day_of_week", "duration", "campaign", "pdays", "previous", "poutcome") VALUES (32830, 'cellular', 'jun', 'tue', 189, '2', 999, '0', 'nonexistent');</w:t>
      </w:r>
    </w:p>
    <w:p w14:paraId="31ADAA87" w14:textId="77777777" w:rsidR="00EE6FEB" w:rsidRDefault="00EE6FEB"/>
    <w:p w14:paraId="6E73DDD9" w14:textId="77777777" w:rsidR="00EE6FEB" w:rsidRDefault="00EE6FEB">
      <w:r>
        <w:t>INSERT INTO  "Customer_campaign_details_p1" ("Customer_id", "contact", "month", "day_of_week", "duration", "campaign", "pdays", "previous", "poutcome") VALUES (32831, 'cellular', 'jun', 'tue', 501, '3', 999, '0', 'nonexistent');</w:t>
      </w:r>
    </w:p>
    <w:p w14:paraId="6E12C1BE" w14:textId="77777777" w:rsidR="00EE6FEB" w:rsidRDefault="00EE6FEB"/>
    <w:p w14:paraId="609F9639" w14:textId="77777777" w:rsidR="00EE6FEB" w:rsidRDefault="00EE6FEB">
      <w:r>
        <w:t>INSERT INTO  "Customer_campaign_details_p1" ("Customer_id", "contact", "month", "day_of_week", "duration", "campaign", "pdays", "previous", "poutcome") VALUES (32832, 'cellular', 'jun', 'tue', 69, '2', 999, '1', 'failure');</w:t>
      </w:r>
    </w:p>
    <w:p w14:paraId="655300D1" w14:textId="77777777" w:rsidR="00EE6FEB" w:rsidRDefault="00EE6FEB"/>
    <w:p w14:paraId="3C533249" w14:textId="77777777" w:rsidR="00EE6FEB" w:rsidRDefault="00EE6FEB">
      <w:r>
        <w:t>INSERT INTO  "Customer_campaign_details_p1" ("Customer_id", "contact", "month", "day_of_week", "duration", "campaign", "pdays", "previous", "poutcome") VALUES (32833, 'cellular', 'jun', 'tue', 269, '1', 999, '1', 'failure');</w:t>
      </w:r>
    </w:p>
    <w:p w14:paraId="5EBCE49F" w14:textId="77777777" w:rsidR="00EE6FEB" w:rsidRDefault="00EE6FEB"/>
    <w:p w14:paraId="0F9B9A41" w14:textId="77777777" w:rsidR="00EE6FEB" w:rsidRDefault="00EE6FEB">
      <w:r>
        <w:t>INSERT INTO  "Customer_campaign_details_p1" ("Customer_id", "contact", "month", "day_of_week", "duration", "campaign", "pdays", "previous", "poutcome") VALUES (32834, 'cellular', 'jun', 'tue', 102, '4', 999, '2', 'failure');</w:t>
      </w:r>
    </w:p>
    <w:p w14:paraId="5F797811" w14:textId="77777777" w:rsidR="00EE6FEB" w:rsidRDefault="00EE6FEB"/>
    <w:p w14:paraId="520016D1" w14:textId="77777777" w:rsidR="00EE6FEB" w:rsidRDefault="00EE6FEB">
      <w:r>
        <w:t>INSERT INTO  "Customer_campaign_details_p1" ("Customer_id", "contact", "month", "day_of_week", "duration", "campaign", "pdays", "previous", "poutcome") VALUES (32835, 'cellular', 'jun', 'tue', 308, '1', 3, '1', 'success');</w:t>
      </w:r>
    </w:p>
    <w:p w14:paraId="68782651" w14:textId="77777777" w:rsidR="00EE6FEB" w:rsidRDefault="00EE6FEB"/>
    <w:p w14:paraId="6462DBD2" w14:textId="77777777" w:rsidR="00EE6FEB" w:rsidRDefault="00EE6FEB">
      <w:r>
        <w:t>INSERT INTO  "Customer_campaign_details_p1" ("Customer_id", "contact", "month", "day_of_week", "duration", "campaign", "pdays", "previous", "poutcome") VALUES (32836, 'cellular', 'jun', 'tue', 122, '2', 999, '1', 'failure');</w:t>
      </w:r>
    </w:p>
    <w:p w14:paraId="3F9804CB" w14:textId="77777777" w:rsidR="00EE6FEB" w:rsidRDefault="00EE6FEB"/>
    <w:p w14:paraId="45FCC31A" w14:textId="77777777" w:rsidR="00EE6FEB" w:rsidRDefault="00EE6FEB">
      <w:r>
        <w:t>INSERT INTO  "Customer_campaign_details_p1" ("Customer_id", "contact", "month", "day_of_week", "duration", "campaign", "pdays", "previous", "poutcome") VALUES (32837, 'cellular', 'jun', 'tue', 145, '2', 999, '0', 'nonexistent');</w:t>
      </w:r>
    </w:p>
    <w:p w14:paraId="0CD590BE" w14:textId="77777777" w:rsidR="00EE6FEB" w:rsidRDefault="00EE6FEB"/>
    <w:p w14:paraId="781E89C2" w14:textId="77777777" w:rsidR="00EE6FEB" w:rsidRDefault="00EE6FEB">
      <w:r>
        <w:t>INSERT INTO  "Customer_campaign_details_p1" ("Customer_id", "contact", "month", "day_of_week", "duration", "campaign", "pdays", "previous", "poutcome") VALUES (32838, 'cellular', 'jun', 'tue', 179, '2', 3, '1', 'success');</w:t>
      </w:r>
    </w:p>
    <w:p w14:paraId="4697D548" w14:textId="77777777" w:rsidR="00EE6FEB" w:rsidRDefault="00EE6FEB"/>
    <w:p w14:paraId="49DE0419" w14:textId="77777777" w:rsidR="00EE6FEB" w:rsidRDefault="00EE6FEB">
      <w:r>
        <w:t>INSERT INTO  "Customer_campaign_details_p1" ("Customer_id", "contact", "month", "day_of_week", "duration", "campaign", "pdays", "previous", "poutcome") VALUES (32839, 'cellular', 'jun', 'tue', 142, '2', 999, '0', 'nonexistent');</w:t>
      </w:r>
    </w:p>
    <w:p w14:paraId="654FFDDC" w14:textId="77777777" w:rsidR="00EE6FEB" w:rsidRDefault="00EE6FEB"/>
    <w:p w14:paraId="48CAC567" w14:textId="77777777" w:rsidR="00EE6FEB" w:rsidRDefault="00EE6FEB">
      <w:r>
        <w:t>INSERT INTO  "Customer_campaign_details_p1" ("Customer_id", "contact", "month", "day_of_week", "duration", "campaign", "pdays", "previous", "poutcome") VALUES (32840, 'cellular', 'jun', 'tue', 71, '3', 999, '0', 'nonexistent');</w:t>
      </w:r>
    </w:p>
    <w:p w14:paraId="2603CA26" w14:textId="77777777" w:rsidR="00EE6FEB" w:rsidRDefault="00EE6FEB"/>
    <w:p w14:paraId="7A6EE373" w14:textId="77777777" w:rsidR="00EE6FEB" w:rsidRDefault="00EE6FEB">
      <w:r>
        <w:t>INSERT INTO  "Customer_campaign_details_p1" ("Customer_id", "contact", "month", "day_of_week", "duration", "campaign", "pdays", "previous", "poutcome") VALUES (32841, 'cellular', 'jun', 'tue', 305, '1', 999, '0', 'nonexistent');</w:t>
      </w:r>
    </w:p>
    <w:p w14:paraId="0B18B635" w14:textId="77777777" w:rsidR="00EE6FEB" w:rsidRDefault="00EE6FEB"/>
    <w:p w14:paraId="4E12B372" w14:textId="77777777" w:rsidR="00EE6FEB" w:rsidRDefault="00EE6FEB">
      <w:r>
        <w:t>INSERT INTO  "Customer_campaign_details_p1" ("Customer_id", "contact", "month", "day_of_week", "duration", "campaign", "pdays", "previous", "poutcome") VALUES (32842, 'cellular', 'jun', 'tue', 163, '1', 999, '1', 'failure');</w:t>
      </w:r>
    </w:p>
    <w:p w14:paraId="3E7AEBFD" w14:textId="77777777" w:rsidR="00EE6FEB" w:rsidRDefault="00EE6FEB"/>
    <w:p w14:paraId="0CBC1F02" w14:textId="77777777" w:rsidR="00EE6FEB" w:rsidRDefault="00EE6FEB">
      <w:r>
        <w:t>INSERT INTO  "Customer_campaign_details_p1" ("Customer_id", "contact", "month", "day_of_week", "duration", "campaign", "pdays", "previous", "poutcome") VALUES (32843, 'cellular', 'jun', 'tue', 541, '3', 999, '0', 'nonexistent');</w:t>
      </w:r>
    </w:p>
    <w:p w14:paraId="27FE37E4" w14:textId="77777777" w:rsidR="00EE6FEB" w:rsidRDefault="00EE6FEB"/>
    <w:p w14:paraId="5EB2E717" w14:textId="77777777" w:rsidR="00EE6FEB" w:rsidRDefault="00EE6FEB">
      <w:r>
        <w:t>INSERT INTO  "Customer_campaign_details_p1" ("Customer_id", "contact", "month", "day_of_week", "duration", "campaign", "pdays", "previous", "poutcome") VALUES (32844, 'cellular', 'jun', 'wed', 209, '2', 999, '0', 'nonexistent');</w:t>
      </w:r>
    </w:p>
    <w:p w14:paraId="10583F37" w14:textId="77777777" w:rsidR="00EE6FEB" w:rsidRDefault="00EE6FEB"/>
    <w:p w14:paraId="247DDD00" w14:textId="77777777" w:rsidR="00EE6FEB" w:rsidRDefault="00EE6FEB">
      <w:r>
        <w:t>INSERT INTO  "Customer_campaign_details_p1" ("Customer_id", "contact", "month", "day_of_week", "duration", "campaign", "pdays", "previous", "poutcome") VALUES (32845, 'cellular', 'jun', 'wed', 262, '2', 3, '1', 'success');</w:t>
      </w:r>
    </w:p>
    <w:p w14:paraId="0B940F70" w14:textId="77777777" w:rsidR="00EE6FEB" w:rsidRDefault="00EE6FEB"/>
    <w:p w14:paraId="4A20E546" w14:textId="77777777" w:rsidR="00EE6FEB" w:rsidRDefault="00EE6FEB">
      <w:r>
        <w:t>INSERT INTO  "Customer_campaign_details_p1" ("Customer_id", "contact", "month", "day_of_week", "duration", "campaign", "pdays", "previous", "poutcome") VALUES (32846, 'telephone', 'jun', 'wed', 225, '3', 999, '0', 'nonexistent');</w:t>
      </w:r>
    </w:p>
    <w:p w14:paraId="6B088100" w14:textId="77777777" w:rsidR="00EE6FEB" w:rsidRDefault="00EE6FEB"/>
    <w:p w14:paraId="4049BD48" w14:textId="77777777" w:rsidR="00EE6FEB" w:rsidRDefault="00EE6FEB">
      <w:r>
        <w:t>INSERT INTO  "Customer_campaign_details_p1" ("Customer_id", "contact", "month", "day_of_week", "duration", "campaign", "pdays", "previous", "poutcome") VALUES (32847, 'telephone', 'jun', 'wed', 206, '4', 999, '0', 'nonexistent');</w:t>
      </w:r>
    </w:p>
    <w:p w14:paraId="67EF5CBA" w14:textId="77777777" w:rsidR="00EE6FEB" w:rsidRDefault="00EE6FEB"/>
    <w:p w14:paraId="64C54926" w14:textId="77777777" w:rsidR="00EE6FEB" w:rsidRDefault="00EE6FEB">
      <w:r>
        <w:t>INSERT INTO  "Customer_campaign_details_p1" ("Customer_id", "contact", "month", "day_of_week", "duration", "campaign", "pdays", "previous", "poutcome") VALUES (32848, 'cellular', 'jun', 'wed', 115, '2', 3, '1', 'success');</w:t>
      </w:r>
    </w:p>
    <w:p w14:paraId="7F942120" w14:textId="77777777" w:rsidR="00EE6FEB" w:rsidRDefault="00EE6FEB"/>
    <w:p w14:paraId="70C7BF29" w14:textId="77777777" w:rsidR="00EE6FEB" w:rsidRDefault="00EE6FEB">
      <w:r>
        <w:t>INSERT INTO  "Customer_campaign_details_p1" ("Customer_id", "contact", "month", "day_of_week", "duration", "campaign", "pdays", "previous", "poutcome") VALUES (32849, 'cellular', 'jun', 'wed', 406, '2', 999, '0', 'nonexistent');</w:t>
      </w:r>
    </w:p>
    <w:p w14:paraId="39FD6F85" w14:textId="77777777" w:rsidR="00EE6FEB" w:rsidRDefault="00EE6FEB"/>
    <w:p w14:paraId="4AAC233F" w14:textId="77777777" w:rsidR="00EE6FEB" w:rsidRDefault="00EE6FEB">
      <w:r>
        <w:t>INSERT INTO  "Customer_campaign_details_p1" ("Customer_id", "contact", "month", "day_of_week", "duration", "campaign", "pdays", "previous", "poutcome") VALUES (32850, 'cellular', 'jun', 'wed', 244, '2', 999, '0', 'nonexistent');</w:t>
      </w:r>
    </w:p>
    <w:p w14:paraId="48D1113C" w14:textId="77777777" w:rsidR="00EE6FEB" w:rsidRDefault="00EE6FEB"/>
    <w:p w14:paraId="178F1379" w14:textId="77777777" w:rsidR="00EE6FEB" w:rsidRDefault="00EE6FEB">
      <w:r>
        <w:t>INSERT INTO  "Customer_campaign_details_p1" ("Customer_id", "contact", "month", "day_of_week", "duration", "campaign", "pdays", "previous", "poutcome") VALUES (32851, 'cellular', 'jun', 'wed', 592, '4', 999, '0', 'nonexistent');</w:t>
      </w:r>
    </w:p>
    <w:p w14:paraId="66EAD947" w14:textId="77777777" w:rsidR="00EE6FEB" w:rsidRDefault="00EE6FEB"/>
    <w:p w14:paraId="5A9E6E34" w14:textId="77777777" w:rsidR="00EE6FEB" w:rsidRDefault="00EE6FEB">
      <w:r>
        <w:t>INSERT INTO  "Customer_campaign_details_p1" ("Customer_id", "contact", "month", "day_of_week", "duration", "campaign", "pdays", "previous", "poutcome") VALUES (32852, 'cellular', 'jun', 'wed', 78, '1', 999, '0', 'nonexistent');</w:t>
      </w:r>
    </w:p>
    <w:p w14:paraId="0AF6B2EF" w14:textId="77777777" w:rsidR="00EE6FEB" w:rsidRDefault="00EE6FEB"/>
    <w:p w14:paraId="353B3FD6" w14:textId="77777777" w:rsidR="00EE6FEB" w:rsidRDefault="00EE6FEB">
      <w:r>
        <w:t>INSERT INTO  "Customer_campaign_details_p1" ("Customer_id", "contact", "month", "day_of_week", "duration", "campaign", "pdays", "previous", "poutcome") VALUES (32853, 'telephone', 'jun', 'wed', 437, '1', 999, '0', 'nonexistent');</w:t>
      </w:r>
    </w:p>
    <w:p w14:paraId="3D0CB362" w14:textId="77777777" w:rsidR="00EE6FEB" w:rsidRDefault="00EE6FEB"/>
    <w:p w14:paraId="2B4A8ABF" w14:textId="77777777" w:rsidR="00EE6FEB" w:rsidRDefault="00EE6FEB">
      <w:r>
        <w:t>INSERT INTO  "Customer_campaign_details_p1" ("Customer_id", "contact", "month", "day_of_week", "duration", "campaign", "pdays", "previous", "poutcome") VALUES (32854, 'cellular', 'jun', 'wed', 136, '1', 999, '0', 'nonexistent');</w:t>
      </w:r>
    </w:p>
    <w:p w14:paraId="65B99A8D" w14:textId="77777777" w:rsidR="00EE6FEB" w:rsidRDefault="00EE6FEB"/>
    <w:p w14:paraId="1C6AF2E9" w14:textId="77777777" w:rsidR="00EE6FEB" w:rsidRDefault="00EE6FEB">
      <w:r>
        <w:t>INSERT INTO  "Customer_campaign_details_p1" ("Customer_id", "contact", "month", "day_of_week", "duration", "campaign", "pdays", "previous", "poutcome") VALUES (32855, 'cellular', 'jun', 'wed', 123, '1', 999, '0', 'nonexistent');</w:t>
      </w:r>
    </w:p>
    <w:p w14:paraId="4DF58665" w14:textId="77777777" w:rsidR="00EE6FEB" w:rsidRDefault="00EE6FEB"/>
    <w:p w14:paraId="5F31C1E8" w14:textId="77777777" w:rsidR="00EE6FEB" w:rsidRDefault="00EE6FEB">
      <w:r>
        <w:t>INSERT INTO  "Customer_campaign_details_p1" ("Customer_id", "contact", "month", "day_of_week", "duration", "campaign", "pdays", "previous", "poutcome") VALUES (32856, 'cellular', 'jun', 'wed', 313, '2', 999, '0', 'nonexistent');</w:t>
      </w:r>
    </w:p>
    <w:p w14:paraId="12E8CCBB" w14:textId="77777777" w:rsidR="00EE6FEB" w:rsidRDefault="00EE6FEB"/>
    <w:p w14:paraId="0802E78C" w14:textId="77777777" w:rsidR="00EE6FEB" w:rsidRDefault="00EE6FEB">
      <w:r>
        <w:t>INSERT INTO  "Customer_campaign_details_p1" ("Customer_id", "contact", "month", "day_of_week", "duration", "campaign", "pdays", "previous", "poutcome") VALUES (32857, 'cellular', 'jun', 'wed', 137, '3', 999, '0', 'nonexistent');</w:t>
      </w:r>
    </w:p>
    <w:p w14:paraId="72798F84" w14:textId="77777777" w:rsidR="00EE6FEB" w:rsidRDefault="00EE6FEB"/>
    <w:p w14:paraId="3C83BADB" w14:textId="77777777" w:rsidR="00EE6FEB" w:rsidRDefault="00EE6FEB">
      <w:r>
        <w:t>INSERT INTO  "Customer_campaign_details_p1" ("Customer_id", "contact", "month", "day_of_week", "duration", "campaign", "pdays", "previous", "poutcome") VALUES (32858, 'cellular', 'jun', 'wed', 705, '1', 999, '1', 'failure');</w:t>
      </w:r>
    </w:p>
    <w:p w14:paraId="24A43FCC" w14:textId="77777777" w:rsidR="00EE6FEB" w:rsidRDefault="00EE6FEB"/>
    <w:p w14:paraId="4C303F96" w14:textId="77777777" w:rsidR="00EE6FEB" w:rsidRDefault="00EE6FEB">
      <w:r>
        <w:t>INSERT INTO  "Customer_campaign_details_p1" ("Customer_id", "contact", "month", "day_of_week", "duration", "campaign", "pdays", "previous", "poutcome") VALUES (32859, 'cellular', 'jun', 'wed', 198, '1', 999, '0', 'nonexistent');</w:t>
      </w:r>
    </w:p>
    <w:p w14:paraId="72044C75" w14:textId="77777777" w:rsidR="00EE6FEB" w:rsidRDefault="00EE6FEB"/>
    <w:p w14:paraId="29F62515" w14:textId="77777777" w:rsidR="00EE6FEB" w:rsidRDefault="00EE6FEB">
      <w:r>
        <w:t>INSERT INTO  "Customer_campaign_details_p1" ("Customer_id", "contact", "month", "day_of_week", "duration", "campaign", "pdays", "previous", "poutcome") VALUES (32860, 'cellular', 'jun', 'wed', 200, '1', 999, '0', 'nonexistent');</w:t>
      </w:r>
    </w:p>
    <w:p w14:paraId="62F964C7" w14:textId="77777777" w:rsidR="00EE6FEB" w:rsidRDefault="00EE6FEB"/>
    <w:p w14:paraId="149C1172" w14:textId="77777777" w:rsidR="00EE6FEB" w:rsidRDefault="00EE6FEB">
      <w:r>
        <w:t>INSERT INTO  "Customer_campaign_details_p1" ("Customer_id", "contact", "month", "day_of_week", "duration", "campaign", "pdays", "previous", "poutcome") VALUES (32861, 'cellular', 'jun', 'wed', 210, '2', 999, '0', 'nonexistent');</w:t>
      </w:r>
    </w:p>
    <w:p w14:paraId="4255EC26" w14:textId="77777777" w:rsidR="00EE6FEB" w:rsidRDefault="00EE6FEB"/>
    <w:p w14:paraId="75514E4F" w14:textId="77777777" w:rsidR="00EE6FEB" w:rsidRDefault="00EE6FEB">
      <w:r>
        <w:t>INSERT INTO  "Customer_campaign_details_p1" ("Customer_id", "contact", "month", "day_of_week", "duration", "campaign", "pdays", "previous", "poutcome") VALUES (32862, 'cellular', 'jun', 'wed', 110, '1', 999, '0', 'nonexistent');</w:t>
      </w:r>
    </w:p>
    <w:p w14:paraId="4B362B1A" w14:textId="77777777" w:rsidR="00EE6FEB" w:rsidRDefault="00EE6FEB"/>
    <w:p w14:paraId="78206EC4" w14:textId="77777777" w:rsidR="00EE6FEB" w:rsidRDefault="00EE6FEB">
      <w:r>
        <w:t>INSERT INTO  "Customer_campaign_details_p1" ("Customer_id", "contact", "month", "day_of_week", "duration", "campaign", "pdays", "previous", "poutcome") VALUES (32863, 'cellular', 'jun', 'wed', 171, '1', 999, '0', 'nonexistent');</w:t>
      </w:r>
    </w:p>
    <w:p w14:paraId="0F464BBE" w14:textId="77777777" w:rsidR="00EE6FEB" w:rsidRDefault="00EE6FEB"/>
    <w:p w14:paraId="16D4794A" w14:textId="77777777" w:rsidR="00EE6FEB" w:rsidRDefault="00EE6FEB">
      <w:r>
        <w:t>INSERT INTO  "Customer_campaign_details_p1" ("Customer_id", "contact", "month", "day_of_week", "duration", "campaign", "pdays", "previous", "poutcome") VALUES (32864, 'cellular', 'jun', 'wed', 334, '1', 999, '0', 'nonexistent');</w:t>
      </w:r>
    </w:p>
    <w:p w14:paraId="703DC760" w14:textId="77777777" w:rsidR="00EE6FEB" w:rsidRDefault="00EE6FEB"/>
    <w:p w14:paraId="0D169042" w14:textId="77777777" w:rsidR="00EE6FEB" w:rsidRDefault="00EE6FEB">
      <w:r>
        <w:t>INSERT INTO  "Customer_campaign_details_p1" ("Customer_id", "contact", "month", "day_of_week", "duration", "campaign", "pdays", "previous", "poutcome") VALUES (32865, 'cellular', 'jun', 'wed', 321, '1', 999, '0', 'nonexistent');</w:t>
      </w:r>
    </w:p>
    <w:p w14:paraId="35A8FA7C" w14:textId="77777777" w:rsidR="00EE6FEB" w:rsidRDefault="00EE6FEB"/>
    <w:p w14:paraId="2E9E3DF7" w14:textId="77777777" w:rsidR="00EE6FEB" w:rsidRDefault="00EE6FEB">
      <w:r>
        <w:t>INSERT INTO  "Customer_campaign_details_p1" ("Customer_id", "contact", "month", "day_of_week", "duration", "campaign", "pdays", "previous", "poutcome") VALUES (32866, 'cellular', 'jun', 'wed', 86, '1', 999, '0', 'nonexistent');</w:t>
      </w:r>
    </w:p>
    <w:p w14:paraId="07BBFB2F" w14:textId="77777777" w:rsidR="00EE6FEB" w:rsidRDefault="00EE6FEB"/>
    <w:p w14:paraId="519FF45E" w14:textId="77777777" w:rsidR="00EE6FEB" w:rsidRDefault="00EE6FEB">
      <w:r>
        <w:t>INSERT INTO  "Customer_campaign_details_p1" ("Customer_id", "contact", "month", "day_of_week", "duration", "campaign", "pdays", "previous", "poutcome") VALUES (32867, 'cellular', 'jun', 'wed', 213, '1', 999, '0', 'nonexistent');</w:t>
      </w:r>
    </w:p>
    <w:p w14:paraId="006EA021" w14:textId="77777777" w:rsidR="00EE6FEB" w:rsidRDefault="00EE6FEB"/>
    <w:p w14:paraId="2F01CDA2" w14:textId="77777777" w:rsidR="00EE6FEB" w:rsidRDefault="00EE6FEB">
      <w:r>
        <w:t>INSERT INTO  "Customer_campaign_details_p1" ("Customer_id", "contact", "month", "day_of_week", "duration", "campaign", "pdays", "previous", "poutcome") VALUES (32868, 'telephone', 'jun', 'wed', 252, '2', 999, '0', 'nonexistent');</w:t>
      </w:r>
    </w:p>
    <w:p w14:paraId="733A89CE" w14:textId="77777777" w:rsidR="00EE6FEB" w:rsidRDefault="00EE6FEB"/>
    <w:p w14:paraId="27C593E5" w14:textId="77777777" w:rsidR="00EE6FEB" w:rsidRDefault="00EE6FEB">
      <w:r>
        <w:t>INSERT INTO  "Customer_campaign_details_p1" ("Customer_id", "contact", "month", "day_of_week", "duration", "campaign", "pdays", "previous", "poutcome") VALUES (32869, 'cellular', 'jun', 'wed', 411, '1', 999, '0', 'nonexistent');</w:t>
      </w:r>
    </w:p>
    <w:p w14:paraId="61C77136" w14:textId="77777777" w:rsidR="00EE6FEB" w:rsidRDefault="00EE6FEB"/>
    <w:p w14:paraId="3B4F0739" w14:textId="77777777" w:rsidR="00EE6FEB" w:rsidRDefault="00EE6FEB">
      <w:r>
        <w:t>INSERT INTO  "Customer_campaign_details_p1" ("Customer_id", "contact", "month", "day_of_week", "duration", "campaign", "pdays", "previous", "poutcome") VALUES (32870, 'cellular', 'jun', 'wed', 37, '1', 999, '1', 'failure');</w:t>
      </w:r>
    </w:p>
    <w:p w14:paraId="61D4F10B" w14:textId="77777777" w:rsidR="00EE6FEB" w:rsidRDefault="00EE6FEB"/>
    <w:p w14:paraId="41301CF2" w14:textId="77777777" w:rsidR="00EE6FEB" w:rsidRDefault="00EE6FEB">
      <w:r>
        <w:t>INSERT INTO  "Customer_campaign_details_p1" ("Customer_id", "contact", "month", "day_of_week", "duration", "campaign", "pdays", "previous", "poutcome") VALUES (32871, 'cellular', 'jun', 'wed', 593, '1', 999, '0', 'nonexistent');</w:t>
      </w:r>
    </w:p>
    <w:p w14:paraId="6DD3439B" w14:textId="77777777" w:rsidR="00EE6FEB" w:rsidRDefault="00EE6FEB"/>
    <w:p w14:paraId="5CD58D63" w14:textId="77777777" w:rsidR="00EE6FEB" w:rsidRDefault="00EE6FEB">
      <w:r>
        <w:t>INSERT INTO  "Customer_campaign_details_p1" ("Customer_id", "contact", "month", "day_of_week", "duration", "campaign", "pdays", "previous", "poutcome") VALUES (32872, 'cellular', 'jun', 'wed', 101, '1', 999, '0', 'nonexistent');</w:t>
      </w:r>
    </w:p>
    <w:p w14:paraId="079E0761" w14:textId="77777777" w:rsidR="00EE6FEB" w:rsidRDefault="00EE6FEB"/>
    <w:p w14:paraId="548DC3BE" w14:textId="77777777" w:rsidR="00EE6FEB" w:rsidRDefault="00EE6FEB">
      <w:r>
        <w:t>INSERT INTO  "Customer_campaign_details_p1" ("Customer_id", "contact", "month", "day_of_week", "duration", "campaign", "pdays", "previous", "poutcome") VALUES (32873, 'cellular', 'jun', 'wed', 302, '1', 999, '0', 'nonexistent');</w:t>
      </w:r>
    </w:p>
    <w:p w14:paraId="5D9B3001" w14:textId="77777777" w:rsidR="00EE6FEB" w:rsidRDefault="00EE6FEB"/>
    <w:p w14:paraId="258D8A5B" w14:textId="77777777" w:rsidR="00EE6FEB" w:rsidRDefault="00EE6FEB">
      <w:r>
        <w:t>INSERT INTO  "Customer_campaign_details_p1" ("Customer_id", "contact", "month", "day_of_week", "duration", "campaign", "pdays", "previous", "poutcome") VALUES (32874, 'cellular', 'jun', 'wed', 138, '1', 999, '0', 'nonexistent');</w:t>
      </w:r>
    </w:p>
    <w:p w14:paraId="42017F6E" w14:textId="77777777" w:rsidR="00EE6FEB" w:rsidRDefault="00EE6FEB"/>
    <w:p w14:paraId="4E82658B" w14:textId="77777777" w:rsidR="00EE6FEB" w:rsidRDefault="00EE6FEB">
      <w:r>
        <w:t>INSERT INTO  "Customer_campaign_details_p1" ("Customer_id", "contact", "month", "day_of_week", "duration", "campaign", "pdays", "previous", "poutcome") VALUES (32875, 'cellular', 'jun', 'wed', 165, '1', 999, '0', 'nonexistent');</w:t>
      </w:r>
    </w:p>
    <w:p w14:paraId="7B7E6361" w14:textId="77777777" w:rsidR="00EE6FEB" w:rsidRDefault="00EE6FEB"/>
    <w:p w14:paraId="3AB770EE" w14:textId="77777777" w:rsidR="00EE6FEB" w:rsidRDefault="00EE6FEB">
      <w:r>
        <w:t>INSERT INTO  "Customer_campaign_details_p1" ("Customer_id", "contact", "month", "day_of_week", "duration", "campaign", "pdays", "previous", "poutcome") VALUES (32876, 'telephone', 'jun', 'wed', 116, '2', 999, '1', 'failure');</w:t>
      </w:r>
    </w:p>
    <w:p w14:paraId="2A743B7F" w14:textId="77777777" w:rsidR="00EE6FEB" w:rsidRDefault="00EE6FEB"/>
    <w:p w14:paraId="481B333B" w14:textId="77777777" w:rsidR="00EE6FEB" w:rsidRDefault="00EE6FEB">
      <w:r>
        <w:t>INSERT INTO  "Customer_campaign_details_p1" ("Customer_id", "contact", "month", "day_of_week", "duration", "campaign", "pdays", "previous", "poutcome") VALUES (32877, 'cellular', 'jun', 'wed', 340, '1', 999, '1', 'failure');</w:t>
      </w:r>
    </w:p>
    <w:p w14:paraId="56892BD5" w14:textId="77777777" w:rsidR="00EE6FEB" w:rsidRDefault="00EE6FEB"/>
    <w:p w14:paraId="67637C91" w14:textId="77777777" w:rsidR="00EE6FEB" w:rsidRDefault="00EE6FEB">
      <w:r>
        <w:t>INSERT INTO  "Customer_campaign_details_p1" ("Customer_id", "contact", "month", "day_of_week", "duration", "campaign", "pdays", "previous", "poutcome") VALUES (32878, 'cellular', 'jun', 'wed', 95, '1', 999, '0', 'nonexistent');</w:t>
      </w:r>
    </w:p>
    <w:p w14:paraId="6EAEBFFB" w14:textId="77777777" w:rsidR="00EE6FEB" w:rsidRDefault="00EE6FEB"/>
    <w:p w14:paraId="4108034F" w14:textId="77777777" w:rsidR="00EE6FEB" w:rsidRDefault="00EE6FEB">
      <w:r>
        <w:t>INSERT INTO  "Customer_campaign_details_p1" ("Customer_id", "contact", "month", "day_of_week", "duration", "campaign", "pdays", "previous", "poutcome") VALUES (32879, 'cellular', 'jun', 'wed', 591, '2', 999, '0', 'nonexistent');</w:t>
      </w:r>
    </w:p>
    <w:p w14:paraId="6B73C2BE" w14:textId="77777777" w:rsidR="00EE6FEB" w:rsidRDefault="00EE6FEB"/>
    <w:p w14:paraId="5302D315" w14:textId="77777777" w:rsidR="00EE6FEB" w:rsidRDefault="00EE6FEB">
      <w:r>
        <w:t>INSERT INTO  "Customer_campaign_details_p1" ("Customer_id", "contact", "month", "day_of_week", "duration", "campaign", "pdays", "previous", "poutcome") VALUES (32880, 'cellular', 'jun', 'wed', 88, '1', 999, '0', 'nonexistent');</w:t>
      </w:r>
    </w:p>
    <w:p w14:paraId="2E68A160" w14:textId="77777777" w:rsidR="00EE6FEB" w:rsidRDefault="00EE6FEB"/>
    <w:p w14:paraId="7F03A40E" w14:textId="77777777" w:rsidR="00EE6FEB" w:rsidRDefault="00EE6FEB">
      <w:r>
        <w:t>INSERT INTO  "Customer_campaign_details_p1" ("Customer_id", "contact", "month", "day_of_week", "duration", "campaign", "pdays", "previous", "poutcome") VALUES (32881, 'cellular', 'jun', 'wed', 90, '1', 999, '0', 'nonexistent');</w:t>
      </w:r>
    </w:p>
    <w:p w14:paraId="49B9B887" w14:textId="77777777" w:rsidR="00EE6FEB" w:rsidRDefault="00EE6FEB"/>
    <w:p w14:paraId="74E8EE3A" w14:textId="77777777" w:rsidR="00EE6FEB" w:rsidRDefault="00EE6FEB">
      <w:r>
        <w:t>INSERT INTO  "Customer_campaign_details_p1" ("Customer_id", "contact", "month", "day_of_week", "duration", "campaign", "pdays", "previous", "poutcome") VALUES (32882, 'cellular', 'jun', 'wed', 385, '2', 4, '1', 'success');</w:t>
      </w:r>
    </w:p>
    <w:p w14:paraId="27082973" w14:textId="77777777" w:rsidR="00EE6FEB" w:rsidRDefault="00EE6FEB"/>
    <w:p w14:paraId="7F2AD659" w14:textId="77777777" w:rsidR="00EE6FEB" w:rsidRDefault="00EE6FEB">
      <w:r>
        <w:t>INSERT INTO  "Customer_campaign_details_p1" ("Customer_id", "contact", "month", "day_of_week", "duration", "campaign", "pdays", "previous", "poutcome") VALUES (32883, 'cellular', 'jun', 'wed', 2219, '1', 999, '1', 'failure');</w:t>
      </w:r>
    </w:p>
    <w:p w14:paraId="296E0FAA" w14:textId="77777777" w:rsidR="00EE6FEB" w:rsidRDefault="00EE6FEB"/>
    <w:p w14:paraId="7E5BC5FE" w14:textId="77777777" w:rsidR="00EE6FEB" w:rsidRDefault="00EE6FEB">
      <w:r>
        <w:t>INSERT INTO  "Customer_campaign_details_p1" ("Customer_id", "contact", "month", "day_of_week", "duration", "campaign", "pdays", "previous", "poutcome") VALUES (32884, 'cellular', 'jun', 'wed', 240, '1', 999, '0', 'nonexistent');</w:t>
      </w:r>
    </w:p>
    <w:p w14:paraId="21C7AE4A" w14:textId="77777777" w:rsidR="00EE6FEB" w:rsidRDefault="00EE6FEB"/>
    <w:p w14:paraId="04762108" w14:textId="77777777" w:rsidR="00EE6FEB" w:rsidRDefault="00EE6FEB">
      <w:r>
        <w:t>INSERT INTO  "Customer_campaign_details_p1" ("Customer_id", "contact", "month", "day_of_week", "duration", "campaign", "pdays", "previous", "poutcome") VALUES (32885, 'cellular', 'jun', 'wed', 174, '1', 999, '0', 'nonexistent');</w:t>
      </w:r>
    </w:p>
    <w:p w14:paraId="42DDE2B5" w14:textId="77777777" w:rsidR="00EE6FEB" w:rsidRDefault="00EE6FEB"/>
    <w:p w14:paraId="554F1970" w14:textId="77777777" w:rsidR="00EE6FEB" w:rsidRDefault="00EE6FEB">
      <w:r>
        <w:t>INSERT INTO  "Customer_campaign_details_p1" ("Customer_id", "contact", "month", "day_of_week", "duration", "campaign", "pdays", "previous", "poutcome") VALUES (32886, 'cellular', 'jun', 'wed', 467, '1', 999, '0', 'nonexistent');</w:t>
      </w:r>
    </w:p>
    <w:p w14:paraId="568FB5CD" w14:textId="77777777" w:rsidR="00EE6FEB" w:rsidRDefault="00EE6FEB"/>
    <w:p w14:paraId="623E6AB0" w14:textId="77777777" w:rsidR="00EE6FEB" w:rsidRDefault="00EE6FEB">
      <w:r>
        <w:t>INSERT INTO  "Customer_campaign_details_p1" ("Customer_id", "contact", "month", "day_of_week", "duration", "campaign", "pdays", "previous", "poutcome") VALUES (32887, 'cellular', 'jun', 'wed', 107, '1', 999, '0', 'nonexistent');</w:t>
      </w:r>
    </w:p>
    <w:p w14:paraId="0F8FCD63" w14:textId="77777777" w:rsidR="00EE6FEB" w:rsidRDefault="00EE6FEB"/>
    <w:p w14:paraId="1AC71493" w14:textId="77777777" w:rsidR="00EE6FEB" w:rsidRDefault="00EE6FEB">
      <w:r>
        <w:t>INSERT INTO  "Customer_campaign_details_p1" ("Customer_id", "contact", "month", "day_of_week", "duration", "campaign", "pdays", "previous", "poutcome") VALUES (32888, 'cellular', 'jun', 'wed', 238, '3', 999, '0', 'nonexistent');</w:t>
      </w:r>
    </w:p>
    <w:p w14:paraId="626D1B6D" w14:textId="77777777" w:rsidR="00EE6FEB" w:rsidRDefault="00EE6FEB"/>
    <w:p w14:paraId="0EC1FE24" w14:textId="77777777" w:rsidR="00EE6FEB" w:rsidRDefault="00EE6FEB">
      <w:r>
        <w:t>INSERT INTO  "Customer_campaign_details_p1" ("Customer_id", "contact", "month", "day_of_week", "duration", "campaign", "pdays", "previous", "poutcome") VALUES (32889, 'cellular', 'jun', 'wed', 95, '1', 999, '0', 'nonexistent');</w:t>
      </w:r>
    </w:p>
    <w:p w14:paraId="433F60E0" w14:textId="77777777" w:rsidR="00EE6FEB" w:rsidRDefault="00EE6FEB"/>
    <w:p w14:paraId="71745B3F" w14:textId="77777777" w:rsidR="00EE6FEB" w:rsidRDefault="00EE6FEB">
      <w:r>
        <w:t>INSERT INTO  "Customer_campaign_details_p1" ("Customer_id", "contact", "month", "day_of_week", "duration", "campaign", "pdays", "previous", "poutcome") VALUES (32890, 'cellular', 'jun', 'wed', 170, '1', 999, '0', 'nonexistent');</w:t>
      </w:r>
    </w:p>
    <w:p w14:paraId="17DD72FB" w14:textId="77777777" w:rsidR="00EE6FEB" w:rsidRDefault="00EE6FEB"/>
    <w:p w14:paraId="2590BAA9" w14:textId="77777777" w:rsidR="00EE6FEB" w:rsidRDefault="00EE6FEB">
      <w:r>
        <w:t>INSERT INTO  "Customer_campaign_details_p1" ("Customer_id", "contact", "month", "day_of_week", "duration", "campaign", "pdays", "previous", "poutcome") VALUES (32891, 'cellular', 'jun', 'wed', 342, '1', 10, '1', 'success');</w:t>
      </w:r>
    </w:p>
    <w:p w14:paraId="3C55B711" w14:textId="77777777" w:rsidR="00EE6FEB" w:rsidRDefault="00EE6FEB"/>
    <w:p w14:paraId="3F5CE091" w14:textId="77777777" w:rsidR="00EE6FEB" w:rsidRDefault="00EE6FEB">
      <w:r>
        <w:t>INSERT INTO  "Customer_campaign_details_p1" ("Customer_id", "contact", "month", "day_of_week", "duration", "campaign", "pdays", "previous", "poutcome") VALUES (32892, 'cellular', 'jun', 'wed', 113, '1', 999, '1', 'failure');</w:t>
      </w:r>
    </w:p>
    <w:p w14:paraId="691FE8E6" w14:textId="77777777" w:rsidR="00EE6FEB" w:rsidRDefault="00EE6FEB"/>
    <w:p w14:paraId="0836B1AD" w14:textId="77777777" w:rsidR="00EE6FEB" w:rsidRDefault="00EE6FEB">
      <w:r>
        <w:t>INSERT INTO  "Customer_campaign_details_p1" ("Customer_id", "contact", "month", "day_of_week", "duration", "campaign", "pdays", "previous", "poutcome") VALUES (32893, 'cellular', 'jun', 'wed', 252, '1', 999, '2', 'failure');</w:t>
      </w:r>
    </w:p>
    <w:p w14:paraId="354ADF76" w14:textId="77777777" w:rsidR="00EE6FEB" w:rsidRDefault="00EE6FEB"/>
    <w:p w14:paraId="146B92C1" w14:textId="77777777" w:rsidR="00EE6FEB" w:rsidRDefault="00EE6FEB">
      <w:r>
        <w:t>INSERT INTO  "Customer_campaign_details_p1" ("Customer_id", "contact", "month", "day_of_week", "duration", "campaign", "pdays", "previous", "poutcome") VALUES (32894, 'cellular', 'jun', 'wed', 170, '1', 999, '0', 'nonexistent');</w:t>
      </w:r>
    </w:p>
    <w:p w14:paraId="7DE9A444" w14:textId="77777777" w:rsidR="00EE6FEB" w:rsidRDefault="00EE6FEB"/>
    <w:p w14:paraId="074FC0B7" w14:textId="77777777" w:rsidR="00EE6FEB" w:rsidRDefault="00EE6FEB">
      <w:r>
        <w:t>INSERT INTO  "Customer_campaign_details_p1" ("Customer_id", "contact", "month", "day_of_week", "duration", "campaign", "pdays", "previous", "poutcome") VALUES (32895, 'cellular', 'jun', 'wed', 74, '2', 999, '1', 'failure');</w:t>
      </w:r>
    </w:p>
    <w:p w14:paraId="19A0D146" w14:textId="77777777" w:rsidR="00EE6FEB" w:rsidRDefault="00EE6FEB"/>
    <w:p w14:paraId="49892506" w14:textId="77777777" w:rsidR="00EE6FEB" w:rsidRDefault="00EE6FEB">
      <w:r>
        <w:t>INSERT INTO  "Customer_campaign_details_p1" ("Customer_id", "contact", "month", "day_of_week", "duration", "campaign", "pdays", "previous", "poutcome") VALUES (32896, 'cellular', 'jun', 'wed', 65, '1', 999, '1', 'failure');</w:t>
      </w:r>
    </w:p>
    <w:p w14:paraId="2D5E32AB" w14:textId="77777777" w:rsidR="00EE6FEB" w:rsidRDefault="00EE6FEB"/>
    <w:p w14:paraId="11CA9BA5" w14:textId="77777777" w:rsidR="00EE6FEB" w:rsidRDefault="00EE6FEB">
      <w:r>
        <w:t>INSERT INTO  "Customer_campaign_details_p1" ("Customer_id", "contact", "month", "day_of_week", "duration", "campaign", "pdays", "previous", "poutcome") VALUES (32897, 'cellular', 'jun', 'wed', 151, '1', 999, '0', 'nonexistent');</w:t>
      </w:r>
    </w:p>
    <w:p w14:paraId="24C1D465" w14:textId="77777777" w:rsidR="00EE6FEB" w:rsidRDefault="00EE6FEB"/>
    <w:p w14:paraId="3AFDFD29" w14:textId="77777777" w:rsidR="00EE6FEB" w:rsidRDefault="00EE6FEB">
      <w:r>
        <w:t>INSERT INTO  "Customer_campaign_details_p1" ("Customer_id", "contact", "month", "day_of_week", "duration", "campaign", "pdays", "previous", "poutcome") VALUES (32898, 'cellular', 'jun', 'wed', 273, '1', 999, '0', 'nonexistent');</w:t>
      </w:r>
    </w:p>
    <w:p w14:paraId="3CE5D8E6" w14:textId="77777777" w:rsidR="00EE6FEB" w:rsidRDefault="00EE6FEB"/>
    <w:p w14:paraId="58BEC293" w14:textId="77777777" w:rsidR="00EE6FEB" w:rsidRDefault="00EE6FEB">
      <w:r>
        <w:t>INSERT INTO  "Customer_campaign_details_p1" ("Customer_id", "contact", "month", "day_of_week", "duration", "campaign", "pdays", "previous", "poutcome") VALUES (32899, 'cellular', 'jun', 'wed', 539, '1', 999, '0', 'nonexistent');</w:t>
      </w:r>
    </w:p>
    <w:p w14:paraId="293B6522" w14:textId="77777777" w:rsidR="00EE6FEB" w:rsidRDefault="00EE6FEB"/>
    <w:p w14:paraId="66A39A1F" w14:textId="77777777" w:rsidR="00EE6FEB" w:rsidRDefault="00EE6FEB">
      <w:r>
        <w:t>INSERT INTO  "Customer_campaign_details_p1" ("Customer_id", "contact", "month", "day_of_week", "duration", "campaign", "pdays", "previous", "poutcome") VALUES (32900, 'cellular', 'jun', 'wed', 157, '1', 999, '0', 'nonexistent');</w:t>
      </w:r>
    </w:p>
    <w:p w14:paraId="2D5C901F" w14:textId="77777777" w:rsidR="00EE6FEB" w:rsidRDefault="00EE6FEB"/>
    <w:p w14:paraId="5311CE93" w14:textId="77777777" w:rsidR="00EE6FEB" w:rsidRDefault="00EE6FEB">
      <w:r>
        <w:t>INSERT INTO  "Customer_campaign_details_p1" ("Customer_id", "contact", "month", "day_of_week", "duration", "campaign", "pdays", "previous", "poutcome") VALUES (32901, 'cellular', 'jun', 'wed', 1361, '1', 999, '1', 'failure');</w:t>
      </w:r>
    </w:p>
    <w:p w14:paraId="6D2ECB05" w14:textId="77777777" w:rsidR="00EE6FEB" w:rsidRDefault="00EE6FEB"/>
    <w:p w14:paraId="372F750E" w14:textId="77777777" w:rsidR="00EE6FEB" w:rsidRDefault="00EE6FEB">
      <w:r>
        <w:t>INSERT INTO  "Customer_campaign_details_p1" ("Customer_id", "contact", "month", "day_of_week", "duration", "campaign", "pdays", "previous", "poutcome") VALUES (32902, 'cellular', 'jun', 'wed', 254, '1', 999, '2', 'failure');</w:t>
      </w:r>
    </w:p>
    <w:p w14:paraId="32AA65D7" w14:textId="77777777" w:rsidR="00EE6FEB" w:rsidRDefault="00EE6FEB"/>
    <w:p w14:paraId="4E11B515" w14:textId="77777777" w:rsidR="00EE6FEB" w:rsidRDefault="00EE6FEB">
      <w:r>
        <w:t>INSERT INTO  "Customer_campaign_details_p1" ("Customer_id", "contact", "month", "day_of_week", "duration", "campaign", "pdays", "previous", "poutcome") VALUES (32903, 'cellular', 'jun', 'wed', 180, '1', 999, '0', 'nonexistent');</w:t>
      </w:r>
    </w:p>
    <w:p w14:paraId="185CC784" w14:textId="77777777" w:rsidR="00EE6FEB" w:rsidRDefault="00EE6FEB"/>
    <w:p w14:paraId="3A5EC11C" w14:textId="77777777" w:rsidR="00EE6FEB" w:rsidRDefault="00EE6FEB">
      <w:r>
        <w:t>INSERT INTO  "Customer_campaign_details_p1" ("Customer_id", "contact", "month", "day_of_week", "duration", "campaign", "pdays", "previous", "poutcome") VALUES (32904, 'cellular', 'jun', 'wed', 136, '6', 3, '1', 'success');</w:t>
      </w:r>
    </w:p>
    <w:p w14:paraId="602324D0" w14:textId="77777777" w:rsidR="00EE6FEB" w:rsidRDefault="00EE6FEB"/>
    <w:p w14:paraId="3F483101" w14:textId="77777777" w:rsidR="00EE6FEB" w:rsidRDefault="00EE6FEB">
      <w:r>
        <w:t>INSERT INTO  "Customer_campaign_details_p1" ("Customer_id", "contact", "month", "day_of_week", "duration", "campaign", "pdays", "previous", "poutcome") VALUES (32905, 'cellular', 'jun', 'wed', 123, '1', 999, '1', 'failure');</w:t>
      </w:r>
    </w:p>
    <w:p w14:paraId="4F8CCD5A" w14:textId="77777777" w:rsidR="00EE6FEB" w:rsidRDefault="00EE6FEB"/>
    <w:p w14:paraId="67AED54D" w14:textId="77777777" w:rsidR="00EE6FEB" w:rsidRDefault="00EE6FEB">
      <w:r>
        <w:t>INSERT INTO  "Customer_campaign_details_p1" ("Customer_id", "contact", "month", "day_of_week", "duration", "campaign", "pdays", "previous", "poutcome") VALUES (32906, 'cellular', 'jun', 'wed', 167, '1', 999, '0', 'nonexistent');</w:t>
      </w:r>
    </w:p>
    <w:p w14:paraId="3939E27C" w14:textId="77777777" w:rsidR="00EE6FEB" w:rsidRDefault="00EE6FEB"/>
    <w:p w14:paraId="7CB27E05" w14:textId="77777777" w:rsidR="00EE6FEB" w:rsidRDefault="00EE6FEB">
      <w:r>
        <w:t>INSERT INTO  "Customer_campaign_details_p1" ("Customer_id", "contact", "month", "day_of_week", "duration", "campaign", "pdays", "previous", "poutcome") VALUES (32907, 'cellular', 'jun', 'wed', 102, '1', 999, '0', 'nonexistent');</w:t>
      </w:r>
    </w:p>
    <w:p w14:paraId="669970E3" w14:textId="77777777" w:rsidR="00EE6FEB" w:rsidRDefault="00EE6FEB"/>
    <w:p w14:paraId="278CA409" w14:textId="77777777" w:rsidR="00EE6FEB" w:rsidRDefault="00EE6FEB">
      <w:r>
        <w:t>INSERT INTO  "Customer_campaign_details_p1" ("Customer_id", "contact", "month", "day_of_week", "duration", "campaign", "pdays", "previous", "poutcome") VALUES (32908, 'cellular', 'jun', 'wed', 214, '3', 999, '0', 'nonexistent');</w:t>
      </w:r>
    </w:p>
    <w:p w14:paraId="597DB281" w14:textId="77777777" w:rsidR="00EE6FEB" w:rsidRDefault="00EE6FEB"/>
    <w:p w14:paraId="4635D269" w14:textId="77777777" w:rsidR="00EE6FEB" w:rsidRDefault="00EE6FEB">
      <w:r>
        <w:t>INSERT INTO  "Customer_campaign_details_p1" ("Customer_id", "contact", "month", "day_of_week", "duration", "campaign", "pdays", "previous", "poutcome") VALUES (32909, 'cellular', 'jun', 'wed', 300, '2', 3, '1', 'success');</w:t>
      </w:r>
    </w:p>
    <w:p w14:paraId="19D5CDEE" w14:textId="77777777" w:rsidR="00EE6FEB" w:rsidRDefault="00EE6FEB"/>
    <w:p w14:paraId="3A49D763" w14:textId="77777777" w:rsidR="00EE6FEB" w:rsidRDefault="00EE6FEB">
      <w:r>
        <w:t>INSERT INTO  "Customer_campaign_details_p1" ("Customer_id", "contact", "month", "day_of_week", "duration", "campaign", "pdays", "previous", "poutcome") VALUES (32910, 'cellular', 'jun', 'wed', 200, '1', 999, '0', 'nonexistent');</w:t>
      </w:r>
    </w:p>
    <w:p w14:paraId="3DD8C615" w14:textId="77777777" w:rsidR="00EE6FEB" w:rsidRDefault="00EE6FEB"/>
    <w:p w14:paraId="4033FAA8" w14:textId="77777777" w:rsidR="00EE6FEB" w:rsidRDefault="00EE6FEB">
      <w:r>
        <w:t>INSERT INTO  "Customer_campaign_details_p1" ("Customer_id", "contact", "month", "day_of_week", "duration", "campaign", "pdays", "previous", "poutcome") VALUES (32911, 'cellular', 'jun', 'wed', 436, '1', 3, '1', 'success');</w:t>
      </w:r>
    </w:p>
    <w:p w14:paraId="2523CF82" w14:textId="77777777" w:rsidR="00EE6FEB" w:rsidRDefault="00EE6FEB"/>
    <w:p w14:paraId="69DC64D9" w14:textId="77777777" w:rsidR="00EE6FEB" w:rsidRDefault="00EE6FEB">
      <w:r>
        <w:t>INSERT INTO  "Customer_campaign_details_p1" ("Customer_id", "contact", "month", "day_of_week", "duration", "campaign", "pdays", "previous", "poutcome") VALUES (32912, 'telephone', 'jun', 'wed', 192, '1', 999, '0', 'nonexistent');</w:t>
      </w:r>
    </w:p>
    <w:p w14:paraId="4715C2A1" w14:textId="77777777" w:rsidR="00EE6FEB" w:rsidRDefault="00EE6FEB"/>
    <w:p w14:paraId="28D8869D" w14:textId="77777777" w:rsidR="00EE6FEB" w:rsidRDefault="00EE6FEB">
      <w:r>
        <w:t>INSERT INTO  "Customer_campaign_details_p1" ("Customer_id", "contact", "month", "day_of_week", "duration", "campaign", "pdays", "previous", "poutcome") VALUES (32913, 'cellular', 'jun', 'wed', 97, '1', 999, '0', 'nonexistent');</w:t>
      </w:r>
    </w:p>
    <w:p w14:paraId="15B0ECA3" w14:textId="77777777" w:rsidR="00EE6FEB" w:rsidRDefault="00EE6FEB"/>
    <w:p w14:paraId="3F72D426" w14:textId="77777777" w:rsidR="00EE6FEB" w:rsidRDefault="00EE6FEB">
      <w:r>
        <w:t>INSERT INTO  "Customer_campaign_details_p1" ("Customer_id", "contact", "month", "day_of_week", "duration", "campaign", "pdays", "previous", "poutcome") VALUES (32914, 'cellular', 'jun', 'wed', 343, '1', 999, '0', 'nonexistent');</w:t>
      </w:r>
    </w:p>
    <w:p w14:paraId="334192B8" w14:textId="77777777" w:rsidR="00EE6FEB" w:rsidRDefault="00EE6FEB"/>
    <w:p w14:paraId="75A6594F" w14:textId="77777777" w:rsidR="00EE6FEB" w:rsidRDefault="00EE6FEB">
      <w:r>
        <w:t>INSERT INTO  "Customer_campaign_details_p1" ("Customer_id", "contact", "month", "day_of_week", "duration", "campaign", "pdays", "previous", "poutcome") VALUES (32915, 'cellular', 'jun', 'wed', 156, '3', 999, '0', 'nonexistent');</w:t>
      </w:r>
    </w:p>
    <w:p w14:paraId="09BD1BF2" w14:textId="77777777" w:rsidR="00EE6FEB" w:rsidRDefault="00EE6FEB"/>
    <w:p w14:paraId="36E5CA49" w14:textId="77777777" w:rsidR="00EE6FEB" w:rsidRDefault="00EE6FEB">
      <w:r>
        <w:t>INSERT INTO  "Customer_campaign_details_p1" ("Customer_id", "contact", "month", "day_of_week", "duration", "campaign", "pdays", "previous", "poutcome") VALUES (32916, 'cellular', 'jun', 'wed', 699, '1', 999, '1', 'failure');</w:t>
      </w:r>
    </w:p>
    <w:p w14:paraId="288E3547" w14:textId="77777777" w:rsidR="00EE6FEB" w:rsidRDefault="00EE6FEB"/>
    <w:p w14:paraId="729EA7B4" w14:textId="77777777" w:rsidR="00EE6FEB" w:rsidRDefault="00EE6FEB">
      <w:r>
        <w:t>INSERT INTO  "Customer_campaign_details_p1" ("Customer_id", "contact", "month", "day_of_week", "duration", "campaign", "pdays", "previous", "poutcome") VALUES (32917, 'cellular', 'jun', 'wed', 200, '2', 999, '0', 'nonexistent');</w:t>
      </w:r>
    </w:p>
    <w:p w14:paraId="4B948619" w14:textId="77777777" w:rsidR="00EE6FEB" w:rsidRDefault="00EE6FEB"/>
    <w:p w14:paraId="1BE94187" w14:textId="77777777" w:rsidR="00EE6FEB" w:rsidRDefault="00EE6FEB">
      <w:r>
        <w:t>INSERT INTO  "Customer_campaign_details_p1" ("Customer_id", "contact", "month", "day_of_week", "duration", "campaign", "pdays", "previous", "poutcome") VALUES (32918, 'cellular', 'jun', 'wed', 150, '1', 999, '0', 'nonexistent');</w:t>
      </w:r>
    </w:p>
    <w:p w14:paraId="5E83A6B7" w14:textId="77777777" w:rsidR="00EE6FEB" w:rsidRDefault="00EE6FEB"/>
    <w:p w14:paraId="7B9FB00A" w14:textId="77777777" w:rsidR="00EE6FEB" w:rsidRDefault="00EE6FEB">
      <w:r>
        <w:t>INSERT INTO  "Customer_campaign_details_p1" ("Customer_id", "contact", "month", "day_of_week", "duration", "campaign", "pdays", "previous", "poutcome") VALUES (32919, 'cellular', 'jun', 'wed', 42, '1', 999, '0', 'nonexistent');</w:t>
      </w:r>
    </w:p>
    <w:p w14:paraId="38316F9C" w14:textId="77777777" w:rsidR="00EE6FEB" w:rsidRDefault="00EE6FEB"/>
    <w:p w14:paraId="5B9396CD" w14:textId="77777777" w:rsidR="00EE6FEB" w:rsidRDefault="00EE6FEB">
      <w:r>
        <w:t>INSERT INTO  "Customer_campaign_details_p1" ("Customer_id", "contact", "month", "day_of_week", "duration", "campaign", "pdays", "previous", "poutcome") VALUES (32920, 'cellular', 'jun', 'wed', 431, '2', 999, '2', 'failure');</w:t>
      </w:r>
    </w:p>
    <w:p w14:paraId="480D1C3A" w14:textId="77777777" w:rsidR="00EE6FEB" w:rsidRDefault="00EE6FEB"/>
    <w:p w14:paraId="3A00AA2C" w14:textId="77777777" w:rsidR="00EE6FEB" w:rsidRDefault="00EE6FEB">
      <w:r>
        <w:t>INSERT INTO  "Customer_campaign_details_p1" ("Customer_id", "contact", "month", "day_of_week", "duration", "campaign", "pdays", "previous", "poutcome") VALUES (32921, 'cellular', 'jun', 'wed', 175, '3', 999, '0', 'nonexistent');</w:t>
      </w:r>
    </w:p>
    <w:p w14:paraId="468D304D" w14:textId="77777777" w:rsidR="00EE6FEB" w:rsidRDefault="00EE6FEB"/>
    <w:p w14:paraId="3182DD67" w14:textId="77777777" w:rsidR="00EE6FEB" w:rsidRDefault="00EE6FEB">
      <w:r>
        <w:t>INSERT INTO  "Customer_campaign_details_p1" ("Customer_id", "contact", "month", "day_of_week", "duration", "campaign", "pdays", "previous", "poutcome") VALUES (32922, 'cellular', 'jun', 'wed', 656, '1', 999, '0', 'nonexistent');</w:t>
      </w:r>
    </w:p>
    <w:p w14:paraId="047493AF" w14:textId="77777777" w:rsidR="00EE6FEB" w:rsidRDefault="00EE6FEB"/>
    <w:p w14:paraId="07525D32" w14:textId="77777777" w:rsidR="00EE6FEB" w:rsidRDefault="00EE6FEB">
      <w:r>
        <w:t>INSERT INTO  "Customer_campaign_details_p1" ("Customer_id", "contact", "month", "day_of_week", "duration", "campaign", "pdays", "previous", "poutcome") VALUES (32923, 'cellular', 'jun', 'wed', 837, '1', 999, '0', 'nonexistent');</w:t>
      </w:r>
    </w:p>
    <w:p w14:paraId="7DCDF89D" w14:textId="77777777" w:rsidR="00EE6FEB" w:rsidRDefault="00EE6FEB"/>
    <w:p w14:paraId="61C79ABD" w14:textId="77777777" w:rsidR="00EE6FEB" w:rsidRDefault="00EE6FEB">
      <w:r>
        <w:t>INSERT INTO  "Customer_campaign_details_p1" ("Customer_id", "contact", "month", "day_of_week", "duration", "campaign", "pdays", "previous", "poutcome") VALUES (32924, 'cellular', 'jun', 'wed', 725, '2', 3, '1', 'success');</w:t>
      </w:r>
    </w:p>
    <w:p w14:paraId="418840AB" w14:textId="77777777" w:rsidR="00EE6FEB" w:rsidRDefault="00EE6FEB"/>
    <w:p w14:paraId="2325AB34" w14:textId="77777777" w:rsidR="00EE6FEB" w:rsidRDefault="00EE6FEB">
      <w:r>
        <w:t>INSERT INTO  "Customer_campaign_details_p1" ("Customer_id", "contact", "month", "day_of_week", "duration", "campaign", "pdays", "previous", "poutcome") VALUES (32925, 'cellular', 'jun', 'wed', 334, '3', 999, '0', 'nonexistent');</w:t>
      </w:r>
    </w:p>
    <w:p w14:paraId="77259D83" w14:textId="77777777" w:rsidR="00EE6FEB" w:rsidRDefault="00EE6FEB"/>
    <w:p w14:paraId="7918B08F" w14:textId="77777777" w:rsidR="00EE6FEB" w:rsidRDefault="00EE6FEB">
      <w:r>
        <w:t>INSERT INTO  "Customer_campaign_details_p1" ("Customer_id", "contact", "month", "day_of_week", "duration", "campaign", "pdays", "previous", "poutcome") VALUES (32926, 'telephone', 'jun', 'wed', 230, '4', 999, '0', 'nonexistent');</w:t>
      </w:r>
    </w:p>
    <w:p w14:paraId="433A5576" w14:textId="77777777" w:rsidR="00EE6FEB" w:rsidRDefault="00EE6FEB"/>
    <w:p w14:paraId="2FED5EEB" w14:textId="77777777" w:rsidR="00EE6FEB" w:rsidRDefault="00EE6FEB">
      <w:r>
        <w:t>INSERT INTO  "Customer_campaign_details_p1" ("Customer_id", "contact", "month", "day_of_week", "duration", "campaign", "pdays", "previous", "poutcome") VALUES (32927, 'cellular', 'jun', 'wed', 144, '2', 999, '0', 'nonexistent');</w:t>
      </w:r>
    </w:p>
    <w:p w14:paraId="405F290D" w14:textId="77777777" w:rsidR="00EE6FEB" w:rsidRDefault="00EE6FEB"/>
    <w:p w14:paraId="1DB69CBC" w14:textId="77777777" w:rsidR="00EE6FEB" w:rsidRDefault="00EE6FEB">
      <w:r>
        <w:t>INSERT INTO  "Customer_campaign_details_p1" ("Customer_id", "contact", "month", "day_of_week", "duration", "campaign", "pdays", "previous", "poutcome") VALUES (32928, 'cellular', 'jun', 'wed', 617, '2', 999, '0', 'nonexistent');</w:t>
      </w:r>
    </w:p>
    <w:p w14:paraId="01A796F1" w14:textId="77777777" w:rsidR="00EE6FEB" w:rsidRDefault="00EE6FEB"/>
    <w:p w14:paraId="15564956" w14:textId="77777777" w:rsidR="00EE6FEB" w:rsidRDefault="00EE6FEB">
      <w:r>
        <w:t>INSERT INTO  "Customer_campaign_details_p1" ("Customer_id", "contact", "month", "day_of_week", "duration", "campaign", "pdays", "previous", "poutcome") VALUES (32929, 'cellular', 'jun', 'wed', 140, '2', 999, '0', 'nonexistent');</w:t>
      </w:r>
    </w:p>
    <w:p w14:paraId="2A481B0C" w14:textId="77777777" w:rsidR="00EE6FEB" w:rsidRDefault="00EE6FEB"/>
    <w:p w14:paraId="2B42602F" w14:textId="77777777" w:rsidR="00EE6FEB" w:rsidRDefault="00EE6FEB">
      <w:r>
        <w:t>INSERT INTO  "Customer_campaign_details_p1" ("Customer_id", "contact", "month", "day_of_week", "duration", "campaign", "pdays", "previous", "poutcome") VALUES (32930, 'cellular', 'jun', 'wed', 178, '2', 999, '0', 'nonexistent');</w:t>
      </w:r>
    </w:p>
    <w:p w14:paraId="2C70AB7A" w14:textId="77777777" w:rsidR="00EE6FEB" w:rsidRDefault="00EE6FEB"/>
    <w:p w14:paraId="796F3295" w14:textId="77777777" w:rsidR="00EE6FEB" w:rsidRDefault="00EE6FEB">
      <w:r>
        <w:t>INSERT INTO  "Customer_campaign_details_p1" ("Customer_id", "contact", "month", "day_of_week", "duration", "campaign", "pdays", "previous", "poutcome") VALUES (32931, 'cellular', 'jun', 'wed', 161, '1', 2, '1', 'success');</w:t>
      </w:r>
    </w:p>
    <w:p w14:paraId="39F47CB9" w14:textId="77777777" w:rsidR="00EE6FEB" w:rsidRDefault="00EE6FEB"/>
    <w:p w14:paraId="7361875E" w14:textId="77777777" w:rsidR="00EE6FEB" w:rsidRDefault="00EE6FEB">
      <w:r>
        <w:t>INSERT INTO  "Customer_campaign_details_p1" ("Customer_id", "contact", "month", "day_of_week", "duration", "campaign", "pdays", "previous", "poutcome") VALUES (32932, 'cellular', 'jun', 'wed', 150, '2', 999, '0', 'nonexistent');</w:t>
      </w:r>
    </w:p>
    <w:p w14:paraId="7F9309E5" w14:textId="77777777" w:rsidR="00EE6FEB" w:rsidRDefault="00EE6FEB"/>
    <w:p w14:paraId="46EF93FF" w14:textId="77777777" w:rsidR="00EE6FEB" w:rsidRDefault="00EE6FEB">
      <w:r>
        <w:t>INSERT INTO  "Customer_campaign_details_p1" ("Customer_id", "contact", "month", "day_of_week", "duration", "campaign", "pdays", "previous", "poutcome") VALUES (32933, 'cellular', 'jun', 'wed', 213, '1', 999, '0', 'nonexistent');</w:t>
      </w:r>
    </w:p>
    <w:p w14:paraId="700D7693" w14:textId="77777777" w:rsidR="00EE6FEB" w:rsidRDefault="00EE6FEB"/>
    <w:p w14:paraId="4F8AD68B" w14:textId="77777777" w:rsidR="00EE6FEB" w:rsidRDefault="00EE6FEB">
      <w:r>
        <w:t>INSERT INTO  "Customer_campaign_details_p1" ("Customer_id", "contact", "month", "day_of_week", "duration", "campaign", "pdays", "previous", "poutcome") VALUES (32934, 'cellular', 'jun', 'wed', 266, '1', 999, '1', 'failure');</w:t>
      </w:r>
    </w:p>
    <w:p w14:paraId="1C557721" w14:textId="77777777" w:rsidR="00EE6FEB" w:rsidRDefault="00EE6FEB"/>
    <w:p w14:paraId="15C7DE4B" w14:textId="77777777" w:rsidR="00EE6FEB" w:rsidRDefault="00EE6FEB">
      <w:r>
        <w:t>INSERT INTO  "Customer_campaign_details_p1" ("Customer_id", "contact", "month", "day_of_week", "duration", "campaign", "pdays", "previous", "poutcome") VALUES (32935, 'cellular', 'jun', 'wed', 247, '2', 999, '0', 'nonexistent');</w:t>
      </w:r>
    </w:p>
    <w:p w14:paraId="2FA7AAA7" w14:textId="77777777" w:rsidR="00EE6FEB" w:rsidRDefault="00EE6FEB"/>
    <w:p w14:paraId="4E4AA67A" w14:textId="77777777" w:rsidR="00EE6FEB" w:rsidRDefault="00EE6FEB">
      <w:r>
        <w:t>INSERT INTO  "Customer_campaign_details_p1" ("Customer_id", "contact", "month", "day_of_week", "duration", "campaign", "pdays", "previous", "poutcome") VALUES (32936, 'cellular', 'jun', 'wed', 78, '2', 999, '1', 'failure');</w:t>
      </w:r>
    </w:p>
    <w:p w14:paraId="20E1800C" w14:textId="77777777" w:rsidR="00EE6FEB" w:rsidRDefault="00EE6FEB"/>
    <w:p w14:paraId="05FA0B27" w14:textId="77777777" w:rsidR="00EE6FEB" w:rsidRDefault="00EE6FEB">
      <w:r>
        <w:t>INSERT INTO  "Customer_campaign_details_p1" ("Customer_id", "contact", "month", "day_of_week", "duration", "campaign", "pdays", "previous", "poutcome") VALUES (32937, 'cellular', 'jun', 'wed', 114, '1', 999, '0', 'nonexistent');</w:t>
      </w:r>
    </w:p>
    <w:p w14:paraId="648A92E2" w14:textId="77777777" w:rsidR="00EE6FEB" w:rsidRDefault="00EE6FEB"/>
    <w:p w14:paraId="3331DF63" w14:textId="77777777" w:rsidR="00EE6FEB" w:rsidRDefault="00EE6FEB">
      <w:r>
        <w:t>INSERT INTO  "Customer_campaign_details_p1" ("Customer_id", "contact", "month", "day_of_week", "duration", "campaign", "pdays", "previous", "poutcome") VALUES (32938, 'cellular', 'jun', 'wed', 203, '2', 999, '0', 'nonexistent');</w:t>
      </w:r>
    </w:p>
    <w:p w14:paraId="1B53B966" w14:textId="77777777" w:rsidR="00EE6FEB" w:rsidRDefault="00EE6FEB"/>
    <w:p w14:paraId="75FC4F20" w14:textId="77777777" w:rsidR="00EE6FEB" w:rsidRDefault="00EE6FEB">
      <w:r>
        <w:t>INSERT INTO  "Customer_campaign_details_p1" ("Customer_id", "contact", "month", "day_of_week", "duration", "campaign", "pdays", "previous", "poutcome") VALUES (32939, 'telephone', 'jun', 'wed', 34, '2', 999, '0', 'nonexistent');</w:t>
      </w:r>
    </w:p>
    <w:p w14:paraId="6B746CFE" w14:textId="77777777" w:rsidR="00EE6FEB" w:rsidRDefault="00EE6FEB"/>
    <w:p w14:paraId="6C863B8A" w14:textId="77777777" w:rsidR="00EE6FEB" w:rsidRDefault="00EE6FEB">
      <w:r>
        <w:t>INSERT INTO  "Customer_campaign_details_p1" ("Customer_id", "contact", "month", "day_of_week", "duration", "campaign", "pdays", "previous", "poutcome") VALUES (32940, 'cellular', 'jun', 'wed', 595, '3', 999, '1', 'failure');</w:t>
      </w:r>
    </w:p>
    <w:p w14:paraId="74A7134B" w14:textId="77777777" w:rsidR="00EE6FEB" w:rsidRDefault="00EE6FEB"/>
    <w:p w14:paraId="489C0F52" w14:textId="77777777" w:rsidR="00EE6FEB" w:rsidRDefault="00EE6FEB">
      <w:r>
        <w:t>INSERT INTO  "Customer_campaign_details_p1" ("Customer_id", "contact", "month", "day_of_week", "duration", "campaign", "pdays", "previous", "poutcome") VALUES (32941, 'cellular', 'jun', 'wed', 63, '1', 999, '0', 'nonexistent');</w:t>
      </w:r>
    </w:p>
    <w:p w14:paraId="260485FF" w14:textId="77777777" w:rsidR="00EE6FEB" w:rsidRDefault="00EE6FEB"/>
    <w:p w14:paraId="16954CE0" w14:textId="77777777" w:rsidR="00EE6FEB" w:rsidRDefault="00EE6FEB">
      <w:r>
        <w:t>INSERT INTO  "Customer_campaign_details_p1" ("Customer_id", "contact", "month", "day_of_week", "duration", "campaign", "pdays", "previous", "poutcome") VALUES (32942, 'cellular', 'jun', 'wed', 295, '4', 999, '0', 'nonexistent');</w:t>
      </w:r>
    </w:p>
    <w:p w14:paraId="78B2DA8E" w14:textId="77777777" w:rsidR="00EE6FEB" w:rsidRDefault="00EE6FEB"/>
    <w:p w14:paraId="007767BC" w14:textId="77777777" w:rsidR="00EE6FEB" w:rsidRDefault="00EE6FEB">
      <w:r>
        <w:t>INSERT INTO  "Customer_campaign_details_p1" ("Customer_id", "contact", "month", "day_of_week", "duration", "campaign", "pdays", "previous", "poutcome") VALUES (32943, 'cellular', 'jun', 'wed', 187, '1', 999, '0', 'nonexistent');</w:t>
      </w:r>
    </w:p>
    <w:p w14:paraId="7FD34B5E" w14:textId="77777777" w:rsidR="00EE6FEB" w:rsidRDefault="00EE6FEB"/>
    <w:p w14:paraId="67FF5E91" w14:textId="77777777" w:rsidR="00EE6FEB" w:rsidRDefault="00EE6FEB">
      <w:r>
        <w:t>INSERT INTO  "Customer_campaign_details_p1" ("Customer_id", "contact", "month", "day_of_week", "duration", "campaign", "pdays", "previous", "poutcome") VALUES (32944, 'telephone', 'jun', 'wed', 218, '5', 999, '0', 'nonexistent');</w:t>
      </w:r>
    </w:p>
    <w:p w14:paraId="4ADBCB00" w14:textId="77777777" w:rsidR="00EE6FEB" w:rsidRDefault="00EE6FEB"/>
    <w:p w14:paraId="6D078F2C" w14:textId="77777777" w:rsidR="00EE6FEB" w:rsidRDefault="00EE6FEB">
      <w:r>
        <w:t>INSERT INTO  "Customer_campaign_details_p1" ("Customer_id", "contact", "month", "day_of_week", "duration", "campaign", "pdays", "previous", "poutcome") VALUES (32945, 'cellular', 'jun', 'thu', 510, '3', 999, '0', 'nonexistent');</w:t>
      </w:r>
    </w:p>
    <w:p w14:paraId="560C7276" w14:textId="77777777" w:rsidR="00EE6FEB" w:rsidRDefault="00EE6FEB"/>
    <w:p w14:paraId="368FECDD" w14:textId="77777777" w:rsidR="00EE6FEB" w:rsidRDefault="00EE6FEB">
      <w:r>
        <w:t>INSERT INTO  "Customer_campaign_details_p1" ("Customer_id", "contact", "month", "day_of_week", "duration", "campaign", "pdays", "previous", "poutcome") VALUES (32946, 'cellular', 'jun', 'thu', 125, '2', 999, '0', 'nonexistent');</w:t>
      </w:r>
    </w:p>
    <w:p w14:paraId="4A7EA583" w14:textId="77777777" w:rsidR="00EE6FEB" w:rsidRDefault="00EE6FEB"/>
    <w:p w14:paraId="77A07A83" w14:textId="77777777" w:rsidR="00EE6FEB" w:rsidRDefault="00EE6FEB">
      <w:r>
        <w:t>INSERT INTO  "Customer_campaign_details_p1" ("Customer_id", "contact", "month", "day_of_week", "duration", "campaign", "pdays", "previous", "poutcome") VALUES (32947, 'cellular', 'jun', 'thu', 153, '1', 999, '0', 'nonexistent');</w:t>
      </w:r>
    </w:p>
    <w:p w14:paraId="6288F151" w14:textId="77777777" w:rsidR="00EE6FEB" w:rsidRDefault="00EE6FEB"/>
    <w:p w14:paraId="3A9EA8D6" w14:textId="77777777" w:rsidR="00EE6FEB" w:rsidRDefault="00EE6FEB">
      <w:r>
        <w:t>INSERT INTO  "Customer_campaign_details_p1" ("Customer_id", "contact", "month", "day_of_week", "duration", "campaign", "pdays", "previous", "poutcome") VALUES (32948, 'cellular', 'jun', 'thu', 277, '3', 999, '0', 'nonexistent');</w:t>
      </w:r>
    </w:p>
    <w:p w14:paraId="73BFEF9B" w14:textId="77777777" w:rsidR="00EE6FEB" w:rsidRDefault="00EE6FEB"/>
    <w:p w14:paraId="255813A8" w14:textId="77777777" w:rsidR="00EE6FEB" w:rsidRDefault="00EE6FEB">
      <w:r>
        <w:t>INSERT INTO  "Customer_campaign_details_p1" ("Customer_id", "contact", "month", "day_of_week", "duration", "campaign", "pdays", "previous", "poutcome") VALUES (32949, 'cellular', 'jun', 'thu', 328, '2', 3, '1', 'success');</w:t>
      </w:r>
    </w:p>
    <w:p w14:paraId="3EF6E1BB" w14:textId="77777777" w:rsidR="00EE6FEB" w:rsidRDefault="00EE6FEB"/>
    <w:p w14:paraId="203EAAA3" w14:textId="77777777" w:rsidR="00EE6FEB" w:rsidRDefault="00EE6FEB">
      <w:r>
        <w:t>INSERT INTO  "Customer_campaign_details_p1" ("Customer_id", "contact", "month", "day_of_week", "duration", "campaign", "pdays", "previous", "poutcome") VALUES (32950, 'cellular', 'jun', 'thu', 262, '2', 999, '0', 'nonexistent');</w:t>
      </w:r>
    </w:p>
    <w:p w14:paraId="1F24F1AE" w14:textId="77777777" w:rsidR="00EE6FEB" w:rsidRDefault="00EE6FEB"/>
    <w:p w14:paraId="6758581B" w14:textId="77777777" w:rsidR="00EE6FEB" w:rsidRDefault="00EE6FEB">
      <w:r>
        <w:t>INSERT INTO  "Customer_campaign_details_p1" ("Customer_id", "contact", "month", "day_of_week", "duration", "campaign", "pdays", "previous", "poutcome") VALUES (32951, 'cellular', 'jun', 'thu', 280, '2', 999, '1', 'failure');</w:t>
      </w:r>
    </w:p>
    <w:p w14:paraId="4338F0FB" w14:textId="77777777" w:rsidR="00EE6FEB" w:rsidRDefault="00EE6FEB"/>
    <w:p w14:paraId="7A81999B" w14:textId="77777777" w:rsidR="00EE6FEB" w:rsidRDefault="00EE6FEB">
      <w:r>
        <w:t>INSERT INTO  "Customer_campaign_details_p1" ("Customer_id", "contact", "month", "day_of_week", "duration", "campaign", "pdays", "previous", "poutcome") VALUES (32952, 'cellular', 'jun', 'thu', 207, '1', 999, '0', 'nonexistent');</w:t>
      </w:r>
    </w:p>
    <w:p w14:paraId="58EEDA00" w14:textId="77777777" w:rsidR="00EE6FEB" w:rsidRDefault="00EE6FEB"/>
    <w:p w14:paraId="5E2E143B" w14:textId="77777777" w:rsidR="00EE6FEB" w:rsidRDefault="00EE6FEB">
      <w:r>
        <w:t>INSERT INTO  "Customer_campaign_details_p1" ("Customer_id", "contact", "month", "day_of_week", "duration", "campaign", "pdays", "previous", "poutcome") VALUES (32953, 'cellular', 'jun', 'thu', 94, '2', 999, '0', 'nonexistent');</w:t>
      </w:r>
    </w:p>
    <w:p w14:paraId="28CAFA4B" w14:textId="77777777" w:rsidR="00EE6FEB" w:rsidRDefault="00EE6FEB"/>
    <w:p w14:paraId="0DF0E771" w14:textId="77777777" w:rsidR="00EE6FEB" w:rsidRDefault="00EE6FEB">
      <w:r>
        <w:t>INSERT INTO  "Customer_campaign_details_p1" ("Customer_id", "contact", "month", "day_of_week", "duration", "campaign", "pdays", "previous", "poutcome") VALUES (32954, 'cellular', 'jun', 'thu', 106, '1', 3, '2', 'success');</w:t>
      </w:r>
    </w:p>
    <w:p w14:paraId="6DEB8582" w14:textId="77777777" w:rsidR="00EE6FEB" w:rsidRDefault="00EE6FEB"/>
    <w:p w14:paraId="7F6DB38D" w14:textId="77777777" w:rsidR="00EE6FEB" w:rsidRDefault="00EE6FEB">
      <w:r>
        <w:t>INSERT INTO  "Customer_campaign_details_p1" ("Customer_id", "contact", "month", "day_of_week", "duration", "campaign", "pdays", "previous", "poutcome") VALUES (32955, 'cellular', 'jun', 'thu', 79, '1', 999, '1', 'failure');</w:t>
      </w:r>
    </w:p>
    <w:p w14:paraId="2E8E14A5" w14:textId="77777777" w:rsidR="00EE6FEB" w:rsidRDefault="00EE6FEB"/>
    <w:p w14:paraId="1BBAD17D" w14:textId="77777777" w:rsidR="00EE6FEB" w:rsidRDefault="00EE6FEB">
      <w:r>
        <w:t>INSERT INTO  "Customer_campaign_details_p1" ("Customer_id", "contact", "month", "day_of_week", "duration", "campaign", "pdays", "previous", "poutcome") VALUES (32956, 'cellular', 'jun', 'thu', 449, '1', 999, '0', 'nonexistent');</w:t>
      </w:r>
    </w:p>
    <w:p w14:paraId="69037030" w14:textId="77777777" w:rsidR="00EE6FEB" w:rsidRDefault="00EE6FEB"/>
    <w:p w14:paraId="43F3E217" w14:textId="77777777" w:rsidR="00EE6FEB" w:rsidRDefault="00EE6FEB">
      <w:r>
        <w:t>INSERT INTO  "Customer_campaign_details_p1" ("Customer_id", "contact", "month", "day_of_week", "duration", "campaign", "pdays", "previous", "poutcome") VALUES (32957, 'cellular', 'jun', 'thu', 111, '2', 999, '1', 'failure');</w:t>
      </w:r>
    </w:p>
    <w:p w14:paraId="7E356178" w14:textId="77777777" w:rsidR="00EE6FEB" w:rsidRDefault="00EE6FEB"/>
    <w:p w14:paraId="60E945FB" w14:textId="77777777" w:rsidR="00EE6FEB" w:rsidRDefault="00EE6FEB">
      <w:r>
        <w:t>INSERT INTO  "Customer_campaign_details_p1" ("Customer_id", "contact", "month", "day_of_week", "duration", "campaign", "pdays", "previous", "poutcome") VALUES (32958, 'cellular', 'jun', 'thu', 224, '1', 999, '0', 'nonexistent');</w:t>
      </w:r>
    </w:p>
    <w:p w14:paraId="702EA518" w14:textId="77777777" w:rsidR="00EE6FEB" w:rsidRDefault="00EE6FEB"/>
    <w:p w14:paraId="48806DAC" w14:textId="77777777" w:rsidR="00EE6FEB" w:rsidRDefault="00EE6FEB">
      <w:r>
        <w:t>INSERT INTO  "Customer_campaign_details_p1" ("Customer_id", "contact", "month", "day_of_week", "duration", "campaign", "pdays", "previous", "poutcome") VALUES (32959, 'cellular', 'jun', 'thu', 151, '1', 999, '0', 'nonexistent');</w:t>
      </w:r>
    </w:p>
    <w:p w14:paraId="01FC4551" w14:textId="77777777" w:rsidR="00EE6FEB" w:rsidRDefault="00EE6FEB"/>
    <w:p w14:paraId="45FBE222" w14:textId="77777777" w:rsidR="00EE6FEB" w:rsidRDefault="00EE6FEB">
      <w:r>
        <w:t>INSERT INTO  "Customer_campaign_details_p1" ("Customer_id", "contact", "month", "day_of_week", "duration", "campaign", "pdays", "previous", "poutcome") VALUES (32960, 'cellular', 'jun', 'thu', 400, '1', 999, '0', 'nonexistent');</w:t>
      </w:r>
    </w:p>
    <w:p w14:paraId="6B1F048C" w14:textId="77777777" w:rsidR="00EE6FEB" w:rsidRDefault="00EE6FEB"/>
    <w:p w14:paraId="1FFE69AB" w14:textId="77777777" w:rsidR="00EE6FEB" w:rsidRDefault="00EE6FEB">
      <w:r>
        <w:t>INSERT INTO  "Customer_campaign_details_p1" ("Customer_id", "contact", "month", "day_of_week", "duration", "campaign", "pdays", "previous", "poutcome") VALUES (32961, 'cellular', 'jun', 'thu', 80, '1', 999, '0', 'nonexistent');</w:t>
      </w:r>
    </w:p>
    <w:p w14:paraId="7E2893DE" w14:textId="77777777" w:rsidR="00EE6FEB" w:rsidRDefault="00EE6FEB"/>
    <w:p w14:paraId="75BDA82D" w14:textId="77777777" w:rsidR="00EE6FEB" w:rsidRDefault="00EE6FEB">
      <w:r>
        <w:t>INSERT INTO  "Customer_campaign_details_p1" ("Customer_id", "contact", "month", "day_of_week", "duration", "campaign", "pdays", "previous", "poutcome") VALUES (32962, 'cellular', 'jun', 'thu', 217, '1', 999, '0', 'nonexistent');</w:t>
      </w:r>
    </w:p>
    <w:p w14:paraId="07E9C25C" w14:textId="77777777" w:rsidR="00EE6FEB" w:rsidRDefault="00EE6FEB"/>
    <w:p w14:paraId="2DD1E837" w14:textId="77777777" w:rsidR="00EE6FEB" w:rsidRDefault="00EE6FEB">
      <w:r>
        <w:t>INSERT INTO  "Customer_campaign_details_p1" ("Customer_id", "contact", "month", "day_of_week", "duration", "campaign", "pdays", "previous", "poutcome") VALUES (32963, 'cellular', 'jun', 'thu', 352, '2', 999, '1', 'failure');</w:t>
      </w:r>
    </w:p>
    <w:p w14:paraId="68C64092" w14:textId="77777777" w:rsidR="00EE6FEB" w:rsidRDefault="00EE6FEB"/>
    <w:p w14:paraId="18A822E4" w14:textId="77777777" w:rsidR="00EE6FEB" w:rsidRDefault="00EE6FEB">
      <w:r>
        <w:t>INSERT INTO  "Customer_campaign_details_p1" ("Customer_id", "contact", "month", "day_of_week", "duration", "campaign", "pdays", "previous", "poutcome") VALUES (32964, 'cellular', 'jun', 'thu', 787, '1', 999, '0', 'nonexistent');</w:t>
      </w:r>
    </w:p>
    <w:p w14:paraId="054F565B" w14:textId="77777777" w:rsidR="00EE6FEB" w:rsidRDefault="00EE6FEB"/>
    <w:p w14:paraId="4FB08626" w14:textId="77777777" w:rsidR="00EE6FEB" w:rsidRDefault="00EE6FEB">
      <w:r>
        <w:t>INSERT INTO  "Customer_campaign_details_p1" ("Customer_id", "contact", "month", "day_of_week", "duration", "campaign", "pdays", "previous", "poutcome") VALUES (32965, 'cellular', 'jun', 'thu', 323, '1', 999, '0', 'nonexistent');</w:t>
      </w:r>
    </w:p>
    <w:p w14:paraId="42173646" w14:textId="77777777" w:rsidR="00EE6FEB" w:rsidRDefault="00EE6FEB"/>
    <w:p w14:paraId="0F89E670" w14:textId="77777777" w:rsidR="00EE6FEB" w:rsidRDefault="00EE6FEB">
      <w:r>
        <w:t>INSERT INTO  "Customer_campaign_details_p1" ("Customer_id", "contact", "month", "day_of_week", "duration", "campaign", "pdays", "previous", "poutcome") VALUES (32966, 'cellular', 'jun', 'thu', 78, '1', 999, '0', 'nonexistent');</w:t>
      </w:r>
    </w:p>
    <w:p w14:paraId="385A0358" w14:textId="77777777" w:rsidR="00EE6FEB" w:rsidRDefault="00EE6FEB"/>
    <w:p w14:paraId="703F2AB2" w14:textId="77777777" w:rsidR="00EE6FEB" w:rsidRDefault="00EE6FEB">
      <w:r>
        <w:t>INSERT INTO  "Customer_campaign_details_p1" ("Customer_id", "contact", "month", "day_of_week", "duration", "campaign", "pdays", "previous", "poutcome") VALUES (32967, 'cellular', 'jun', 'thu', 160, '1', 999, '1', 'failure');</w:t>
      </w:r>
    </w:p>
    <w:p w14:paraId="4255E5CD" w14:textId="77777777" w:rsidR="00EE6FEB" w:rsidRDefault="00EE6FEB"/>
    <w:p w14:paraId="745DBC1E" w14:textId="77777777" w:rsidR="00EE6FEB" w:rsidRDefault="00EE6FEB">
      <w:r>
        <w:t>INSERT INTO  "Customer_campaign_details_p1" ("Customer_id", "contact", "month", "day_of_week", "duration", "campaign", "pdays", "previous", "poutcome") VALUES (32968, 'cellular', 'jun', 'thu', 221, '1', 999, '1', 'failure');</w:t>
      </w:r>
    </w:p>
    <w:p w14:paraId="4B06B226" w14:textId="77777777" w:rsidR="00EE6FEB" w:rsidRDefault="00EE6FEB"/>
    <w:p w14:paraId="5AED4155" w14:textId="77777777" w:rsidR="00EE6FEB" w:rsidRDefault="00EE6FEB">
      <w:r>
        <w:t>INSERT INTO  "Customer_campaign_details_p1" ("Customer_id", "contact", "month", "day_of_week", "duration", "campaign", "pdays", "previous", "poutcome") VALUES (32969, 'cellular', 'jun', 'thu', 239, '2', 3, '1', 'success');</w:t>
      </w:r>
    </w:p>
    <w:p w14:paraId="5AF03870" w14:textId="77777777" w:rsidR="00EE6FEB" w:rsidRDefault="00EE6FEB"/>
    <w:p w14:paraId="4CB2035E" w14:textId="77777777" w:rsidR="00EE6FEB" w:rsidRDefault="00EE6FEB">
      <w:r>
        <w:t>INSERT INTO  "Customer_campaign_details_p1" ("Customer_id", "contact", "month", "day_of_week", "duration", "campaign", "pdays", "previous", "poutcome") VALUES (32970, 'cellular', 'jun', 'thu', 156, '1', 999, '1', 'failure');</w:t>
      </w:r>
    </w:p>
    <w:p w14:paraId="64380F74" w14:textId="77777777" w:rsidR="00EE6FEB" w:rsidRDefault="00EE6FEB"/>
    <w:p w14:paraId="55B5BAF8" w14:textId="77777777" w:rsidR="00EE6FEB" w:rsidRDefault="00EE6FEB">
      <w:r>
        <w:t>INSERT INTO  "Customer_campaign_details_p1" ("Customer_id", "contact", "month", "day_of_week", "duration", "campaign", "pdays", "previous", "poutcome") VALUES (32971, 'cellular', 'jun', 'thu', 194, '1', 999, '0', 'nonexistent');</w:t>
      </w:r>
    </w:p>
    <w:p w14:paraId="37D2902A" w14:textId="77777777" w:rsidR="00EE6FEB" w:rsidRDefault="00EE6FEB"/>
    <w:p w14:paraId="23F16D75" w14:textId="77777777" w:rsidR="00EE6FEB" w:rsidRDefault="00EE6FEB">
      <w:r>
        <w:t>INSERT INTO  "Customer_campaign_details_p1" ("Customer_id", "contact", "month", "day_of_week", "duration", "campaign", "pdays", "previous", "poutcome") VALUES (32972, 'cellular', 'jun', 'thu', 105, '1', 999, '0', 'nonexistent');</w:t>
      </w:r>
    </w:p>
    <w:p w14:paraId="0000DEF3" w14:textId="77777777" w:rsidR="00EE6FEB" w:rsidRDefault="00EE6FEB"/>
    <w:p w14:paraId="3C75C1A8" w14:textId="77777777" w:rsidR="00EE6FEB" w:rsidRDefault="00EE6FEB">
      <w:r>
        <w:t>INSERT INTO  "Customer_campaign_details_p1" ("Customer_id", "contact", "month", "day_of_week", "duration", "campaign", "pdays", "previous", "poutcome") VALUES (32973, 'cellular', 'jun', 'thu', 390, '1', 999, '0', 'nonexistent');</w:t>
      </w:r>
    </w:p>
    <w:p w14:paraId="0C931869" w14:textId="77777777" w:rsidR="00EE6FEB" w:rsidRDefault="00EE6FEB"/>
    <w:p w14:paraId="021C3543" w14:textId="77777777" w:rsidR="00EE6FEB" w:rsidRDefault="00EE6FEB">
      <w:r>
        <w:t>INSERT INTO  "Customer_campaign_details_p1" ("Customer_id", "contact", "month", "day_of_week", "duration", "campaign", "pdays", "previous", "poutcome") VALUES (32974, 'cellular', 'jun', 'thu', 96, '2', 4, '1', 'success');</w:t>
      </w:r>
    </w:p>
    <w:p w14:paraId="0F33F8E6" w14:textId="77777777" w:rsidR="00EE6FEB" w:rsidRDefault="00EE6FEB"/>
    <w:p w14:paraId="57E053D1" w14:textId="77777777" w:rsidR="00EE6FEB" w:rsidRDefault="00EE6FEB">
      <w:r>
        <w:t>INSERT INTO  "Customer_campaign_details_p1" ("Customer_id", "contact", "month", "day_of_week", "duration", "campaign", "pdays", "previous", "poutcome") VALUES (32975, 'cellular', 'jun', 'thu', 136, '1', 999, '0', 'nonexistent');</w:t>
      </w:r>
    </w:p>
    <w:p w14:paraId="53FC559C" w14:textId="77777777" w:rsidR="00EE6FEB" w:rsidRDefault="00EE6FEB"/>
    <w:p w14:paraId="126D35F7" w14:textId="77777777" w:rsidR="00EE6FEB" w:rsidRDefault="00EE6FEB">
      <w:r>
        <w:t>INSERT INTO  "Customer_campaign_details_p1" ("Customer_id", "contact", "month", "day_of_week", "duration", "campaign", "pdays", "previous", "poutcome") VALUES (32976, 'cellular', 'jun', 'thu', 81, '2', 999, '1', 'failure');</w:t>
      </w:r>
    </w:p>
    <w:p w14:paraId="02BBF49D" w14:textId="77777777" w:rsidR="00EE6FEB" w:rsidRDefault="00EE6FEB"/>
    <w:p w14:paraId="7FA3E121" w14:textId="77777777" w:rsidR="00EE6FEB" w:rsidRDefault="00EE6FEB">
      <w:r>
        <w:t>INSERT INTO  "Customer_campaign_details_p1" ("Customer_id", "contact", "month", "day_of_week", "duration", "campaign", "pdays", "previous", "poutcome") VALUES (32977, 'cellular', 'jun', 'thu', 327, '3', 3, '1', 'success');</w:t>
      </w:r>
    </w:p>
    <w:p w14:paraId="4D00B4BD" w14:textId="77777777" w:rsidR="00EE6FEB" w:rsidRDefault="00EE6FEB"/>
    <w:p w14:paraId="2F2289E8" w14:textId="77777777" w:rsidR="00EE6FEB" w:rsidRDefault="00EE6FEB">
      <w:r>
        <w:t>INSERT INTO  "Customer_campaign_details_p1" ("Customer_id", "contact", "month", "day_of_week", "duration", "campaign", "pdays", "previous", "poutcome") VALUES (32978, 'cellular', 'jun', 'thu', 296, '2', 999, '0', 'nonexistent');</w:t>
      </w:r>
    </w:p>
    <w:p w14:paraId="5B115B8D" w14:textId="77777777" w:rsidR="00EE6FEB" w:rsidRDefault="00EE6FEB"/>
    <w:p w14:paraId="43F21AFF" w14:textId="77777777" w:rsidR="00EE6FEB" w:rsidRDefault="00EE6FEB">
      <w:r>
        <w:t>INSERT INTO  "Customer_campaign_details_p1" ("Customer_id", "contact", "month", "day_of_week", "duration", "campaign", "pdays", "previous", "poutcome") VALUES (32979, 'cellular', 'jun', 'thu', 121, '4', 999, '0', 'nonexistent');</w:t>
      </w:r>
    </w:p>
    <w:p w14:paraId="3A027C42" w14:textId="77777777" w:rsidR="00EE6FEB" w:rsidRDefault="00EE6FEB"/>
    <w:p w14:paraId="0C65BEBB" w14:textId="77777777" w:rsidR="00EE6FEB" w:rsidRDefault="00EE6FEB">
      <w:r>
        <w:t>INSERT INTO  "Customer_campaign_details_p1" ("Customer_id", "contact", "month", "day_of_week", "duration", "campaign", "pdays", "previous", "poutcome") VALUES (32980, 'cellular', 'jun', 'thu', 89, '2', 999, '0', 'nonexistent');</w:t>
      </w:r>
    </w:p>
    <w:p w14:paraId="3652BBBD" w14:textId="77777777" w:rsidR="00EE6FEB" w:rsidRDefault="00EE6FEB"/>
    <w:p w14:paraId="1EF91728" w14:textId="77777777" w:rsidR="00EE6FEB" w:rsidRDefault="00EE6FEB">
      <w:r>
        <w:t>INSERT INTO  "Customer_campaign_details_p1" ("Customer_id", "contact", "month", "day_of_week", "duration", "campaign", "pdays", "previous", "poutcome") VALUES (32981, 'cellular', 'jun', 'thu', 77, '2', 999, '0', 'nonexistent');</w:t>
      </w:r>
    </w:p>
    <w:p w14:paraId="54FA16AC" w14:textId="77777777" w:rsidR="00EE6FEB" w:rsidRDefault="00EE6FEB"/>
    <w:p w14:paraId="1944A6B8" w14:textId="77777777" w:rsidR="00EE6FEB" w:rsidRDefault="00EE6FEB">
      <w:r>
        <w:t>INSERT INTO  "Customer_campaign_details_p1" ("Customer_id", "contact", "month", "day_of_week", "duration", "campaign", "pdays", "previous", "poutcome") VALUES (32982, 'cellular', 'jun', 'thu', 217, '2', 3, '1', 'success');</w:t>
      </w:r>
    </w:p>
    <w:p w14:paraId="79BC9956" w14:textId="77777777" w:rsidR="00EE6FEB" w:rsidRDefault="00EE6FEB"/>
    <w:p w14:paraId="535376CC" w14:textId="77777777" w:rsidR="00EE6FEB" w:rsidRDefault="00EE6FEB">
      <w:r>
        <w:t>INSERT INTO  "Customer_campaign_details_p1" ("Customer_id", "contact", "month", "day_of_week", "duration", "campaign", "pdays", "previous", "poutcome") VALUES (32983, 'cellular', 'jun', 'thu', 137, '1', 999, '0', 'nonexistent');</w:t>
      </w:r>
    </w:p>
    <w:p w14:paraId="44014202" w14:textId="77777777" w:rsidR="00EE6FEB" w:rsidRDefault="00EE6FEB"/>
    <w:p w14:paraId="7F4E0EA7" w14:textId="77777777" w:rsidR="00EE6FEB" w:rsidRDefault="00EE6FEB">
      <w:r>
        <w:t>INSERT INTO  "Customer_campaign_details_p1" ("Customer_id", "contact", "month", "day_of_week", "duration", "campaign", "pdays", "previous", "poutcome") VALUES (32984, 'cellular', 'jun', 'thu', 218, '1', 999, '0', 'nonexistent');</w:t>
      </w:r>
    </w:p>
    <w:p w14:paraId="70952B41" w14:textId="77777777" w:rsidR="00EE6FEB" w:rsidRDefault="00EE6FEB"/>
    <w:p w14:paraId="25A94FEE" w14:textId="77777777" w:rsidR="00EE6FEB" w:rsidRDefault="00EE6FEB">
      <w:r>
        <w:t>INSERT INTO  "Customer_campaign_details_p1" ("Customer_id", "contact", "month", "day_of_week", "duration", "campaign", "pdays", "previous", "poutcome") VALUES (32985, 'cellular', 'jun', 'thu', 207, '1', 999, '0', 'nonexistent');</w:t>
      </w:r>
    </w:p>
    <w:p w14:paraId="6B6C25EA" w14:textId="77777777" w:rsidR="00EE6FEB" w:rsidRDefault="00EE6FEB"/>
    <w:p w14:paraId="2EF774A6" w14:textId="77777777" w:rsidR="00EE6FEB" w:rsidRDefault="00EE6FEB">
      <w:r>
        <w:t>INSERT INTO  "Customer_campaign_details_p1" ("Customer_id", "contact", "month", "day_of_week", "duration", "campaign", "pdays", "previous", "poutcome") VALUES (32986, 'cellular', 'jun', 'thu', 1161, '1', 4, '1', 'success');</w:t>
      </w:r>
    </w:p>
    <w:p w14:paraId="6642DAD8" w14:textId="77777777" w:rsidR="00EE6FEB" w:rsidRDefault="00EE6FEB"/>
    <w:p w14:paraId="2DD288CE" w14:textId="77777777" w:rsidR="00EE6FEB" w:rsidRDefault="00EE6FEB">
      <w:r>
        <w:t>INSERT INTO  "Customer_campaign_details_p1" ("Customer_id", "contact", "month", "day_of_week", "duration", "campaign", "pdays", "previous", "poutcome") VALUES (32987, 'cellular', 'jun', 'thu', 113, '1', 999, '0', 'nonexistent');</w:t>
      </w:r>
    </w:p>
    <w:p w14:paraId="00D715BD" w14:textId="77777777" w:rsidR="00EE6FEB" w:rsidRDefault="00EE6FEB"/>
    <w:p w14:paraId="5669B166" w14:textId="77777777" w:rsidR="00EE6FEB" w:rsidRDefault="00EE6FEB">
      <w:r>
        <w:t>INSERT INTO  "Customer_campaign_details_p1" ("Customer_id", "contact", "month", "day_of_week", "duration", "campaign", "pdays", "previous", "poutcome") VALUES (32988, 'cellular', 'jun', 'thu', 138, '1', 999, '0', 'nonexistent');</w:t>
      </w:r>
    </w:p>
    <w:p w14:paraId="2FC789AC" w14:textId="77777777" w:rsidR="00EE6FEB" w:rsidRDefault="00EE6FEB"/>
    <w:p w14:paraId="14F954D8" w14:textId="77777777" w:rsidR="00EE6FEB" w:rsidRDefault="00EE6FEB">
      <w:r>
        <w:t>INSERT INTO  "Customer_campaign_details_p1" ("Customer_id", "contact", "month", "day_of_week", "duration", "campaign", "pdays", "previous", "poutcome") VALUES (32989, 'cellular', 'jun', 'thu', 442, '3', 999, '0', 'nonexistent');</w:t>
      </w:r>
    </w:p>
    <w:p w14:paraId="3C388F47" w14:textId="77777777" w:rsidR="00EE6FEB" w:rsidRDefault="00EE6FEB"/>
    <w:p w14:paraId="60DD6218" w14:textId="77777777" w:rsidR="00EE6FEB" w:rsidRDefault="00EE6FEB">
      <w:r>
        <w:t>INSERT INTO  "Customer_campaign_details_p1" ("Customer_id", "contact", "month", "day_of_week", "duration", "campaign", "pdays", "previous", "poutcome") VALUES (32990, 'cellular', 'jun', 'thu', 352, '1', 999, '0', 'nonexistent');</w:t>
      </w:r>
    </w:p>
    <w:p w14:paraId="2809219D" w14:textId="77777777" w:rsidR="00EE6FEB" w:rsidRDefault="00EE6FEB"/>
    <w:p w14:paraId="015B5749" w14:textId="77777777" w:rsidR="00EE6FEB" w:rsidRDefault="00EE6FEB">
      <w:r>
        <w:t>INSERT INTO  "Customer_campaign_details_p1" ("Customer_id", "contact", "month", "day_of_week", "duration", "campaign", "pdays", "previous", "poutcome") VALUES (32991, 'cellular', 'jun', 'thu', 246, '1', 7, '1', 'success');</w:t>
      </w:r>
    </w:p>
    <w:p w14:paraId="2830376E" w14:textId="77777777" w:rsidR="00EE6FEB" w:rsidRDefault="00EE6FEB"/>
    <w:p w14:paraId="5CCB3B5F" w14:textId="77777777" w:rsidR="00EE6FEB" w:rsidRDefault="00EE6FEB">
      <w:r>
        <w:t>INSERT INTO  "Customer_campaign_details_p1" ("Customer_id", "contact", "month", "day_of_week", "duration", "campaign", "pdays", "previous", "poutcome") VALUES (32992, 'telephone', 'jun', 'thu', 143, '1', 999, '0', 'nonexistent');</w:t>
      </w:r>
    </w:p>
    <w:p w14:paraId="7BB18AA1" w14:textId="77777777" w:rsidR="00EE6FEB" w:rsidRDefault="00EE6FEB"/>
    <w:p w14:paraId="65204636" w14:textId="77777777" w:rsidR="00EE6FEB" w:rsidRDefault="00EE6FEB">
      <w:r>
        <w:t>INSERT INTO  "Customer_campaign_details_p1" ("Customer_id", "contact", "month", "day_of_week", "duration", "campaign", "pdays", "previous", "poutcome") VALUES (32993, 'telephone', 'jun', 'thu', 247, '2', 999, '0', 'nonexistent');</w:t>
      </w:r>
    </w:p>
    <w:p w14:paraId="22326C0C" w14:textId="77777777" w:rsidR="00EE6FEB" w:rsidRDefault="00EE6FEB"/>
    <w:p w14:paraId="0367C774" w14:textId="77777777" w:rsidR="00EE6FEB" w:rsidRDefault="00EE6FEB">
      <w:r>
        <w:t>INSERT INTO  "Customer_campaign_details_p1" ("Customer_id", "contact", "month", "day_of_week", "duration", "campaign", "pdays", "previous", "poutcome") VALUES (32994, 'cellular', 'jun', 'thu', 437, '2', 999, '0', 'nonexistent');</w:t>
      </w:r>
    </w:p>
    <w:p w14:paraId="3F5B5E5E" w14:textId="77777777" w:rsidR="00EE6FEB" w:rsidRDefault="00EE6FEB"/>
    <w:p w14:paraId="2F4022F4" w14:textId="77777777" w:rsidR="00EE6FEB" w:rsidRDefault="00EE6FEB">
      <w:r>
        <w:t>INSERT INTO  "Customer_campaign_details_p1" ("Customer_id", "contact", "month", "day_of_week", "duration", "campaign", "pdays", "previous", "poutcome") VALUES (32995, 'cellular', 'jun', 'thu', 216, '2', 999, '0', 'nonexistent');</w:t>
      </w:r>
    </w:p>
    <w:p w14:paraId="4A89A635" w14:textId="77777777" w:rsidR="00EE6FEB" w:rsidRDefault="00EE6FEB"/>
    <w:p w14:paraId="1DBA289B" w14:textId="77777777" w:rsidR="00EE6FEB" w:rsidRDefault="00EE6FEB">
      <w:r>
        <w:t>INSERT INTO  "Customer_campaign_details_p1" ("Customer_id", "contact", "month", "day_of_week", "duration", "campaign", "pdays", "previous", "poutcome") VALUES (32996, 'cellular', 'jun', 'thu', 578, '2', 999, '0', 'nonexistent');</w:t>
      </w:r>
    </w:p>
    <w:p w14:paraId="09B484A0" w14:textId="77777777" w:rsidR="00EE6FEB" w:rsidRDefault="00EE6FEB"/>
    <w:p w14:paraId="6D509815" w14:textId="77777777" w:rsidR="00EE6FEB" w:rsidRDefault="00EE6FEB">
      <w:r>
        <w:t>INSERT INTO  "Customer_campaign_details_p1" ("Customer_id", "contact", "month", "day_of_week", "duration", "campaign", "pdays", "previous", "poutcome") VALUES (32997, 'cellular', 'jun', 'thu', 282, '3', 999, '2', 'failure');</w:t>
      </w:r>
    </w:p>
    <w:p w14:paraId="47E7530B" w14:textId="77777777" w:rsidR="00EE6FEB" w:rsidRDefault="00EE6FEB"/>
    <w:p w14:paraId="106998C0" w14:textId="77777777" w:rsidR="00EE6FEB" w:rsidRDefault="00EE6FEB">
      <w:r>
        <w:t>INSERT INTO  "Customer_campaign_details_p1" ("Customer_id", "contact", "month", "day_of_week", "duration", "campaign", "pdays", "previous", "poutcome") VALUES (32998, 'cellular', 'jun', 'thu', 156, '2', 999, '0', 'nonexistent');</w:t>
      </w:r>
    </w:p>
    <w:p w14:paraId="3E15C9BA" w14:textId="77777777" w:rsidR="00EE6FEB" w:rsidRDefault="00EE6FEB"/>
    <w:p w14:paraId="64E8C573" w14:textId="77777777" w:rsidR="00EE6FEB" w:rsidRDefault="00EE6FEB">
      <w:r>
        <w:t>INSERT INTO  "Customer_campaign_details_p1" ("Customer_id", "contact", "month", "day_of_week", "duration", "campaign", "pdays", "previous", "poutcome") VALUES (32999, 'cellular', 'jun', 'thu', 73, '1', 999, '1', 'failure');</w:t>
      </w:r>
    </w:p>
    <w:p w14:paraId="50EBC7A9" w14:textId="77777777" w:rsidR="00EE6FEB" w:rsidRDefault="00EE6FEB"/>
    <w:p w14:paraId="0057740B" w14:textId="77777777" w:rsidR="00EE6FEB" w:rsidRDefault="00EE6FEB">
      <w:r>
        <w:t>INSERT INTO  "Customer_campaign_details_p1" ("Customer_id", "contact", "month", "day_of_week", "duration", "campaign", "pdays", "previous", "poutcome") VALUES (33000, 'cellular', 'jun', 'thu', 592, '3', 999, '1', 'failure');</w:t>
      </w:r>
    </w:p>
    <w:p w14:paraId="360B6EB6" w14:textId="77777777" w:rsidR="00EE6FEB" w:rsidRDefault="00EE6FEB"/>
    <w:p w14:paraId="6FA3161B" w14:textId="77777777" w:rsidR="00EE6FEB" w:rsidRDefault="00EE6FEB">
      <w:r>
        <w:t>INSERT INTO  "Customer_campaign_details_p1" ("Customer_id", "contact", "month", "day_of_week", "duration", "campaign", "pdays", "previous", "poutcome") VALUES (33001, 'cellular', 'jun', 'thu', 119, '2', 999, '0', 'nonexistent');</w:t>
      </w:r>
    </w:p>
    <w:p w14:paraId="5E93F7CD" w14:textId="77777777" w:rsidR="00EE6FEB" w:rsidRDefault="00EE6FEB"/>
    <w:p w14:paraId="6D96662F" w14:textId="77777777" w:rsidR="00EE6FEB" w:rsidRDefault="00EE6FEB">
      <w:r>
        <w:t>INSERT INTO  "Customer_campaign_details_p1" ("Customer_id", "contact", "month", "day_of_week", "duration", "campaign", "pdays", "previous", "poutcome") VALUES (33002, 'telephone', 'jun', 'thu', 125, '5', 999, '0', 'nonexistent');</w:t>
      </w:r>
    </w:p>
    <w:p w14:paraId="3DDB1CCC" w14:textId="77777777" w:rsidR="00EE6FEB" w:rsidRDefault="00EE6FEB"/>
    <w:p w14:paraId="19ECA48A" w14:textId="77777777" w:rsidR="00EE6FEB" w:rsidRDefault="00EE6FEB">
      <w:r>
        <w:t>INSERT INTO  "Customer_campaign_details_p1" ("Customer_id", "contact", "month", "day_of_week", "duration", "campaign", "pdays", "previous", "poutcome") VALUES (33003, 'cellular', 'jun', 'thu', 114, '3', 999, '0', 'nonexistent');</w:t>
      </w:r>
    </w:p>
    <w:p w14:paraId="26710139" w14:textId="77777777" w:rsidR="00EE6FEB" w:rsidRDefault="00EE6FEB"/>
    <w:p w14:paraId="5848BF4C" w14:textId="77777777" w:rsidR="00EE6FEB" w:rsidRDefault="00EE6FEB">
      <w:r>
        <w:t>INSERT INTO  "Customer_campaign_details_p1" ("Customer_id", "contact", "month", "day_of_week", "duration", "campaign", "pdays", "previous", "poutcome") VALUES (33004, 'telephone', 'jun', 'thu', 166, '2', 999, '0', 'nonexistent');</w:t>
      </w:r>
    </w:p>
    <w:p w14:paraId="79DFAD68" w14:textId="77777777" w:rsidR="00EE6FEB" w:rsidRDefault="00EE6FEB"/>
    <w:p w14:paraId="150C7714" w14:textId="77777777" w:rsidR="00EE6FEB" w:rsidRDefault="00EE6FEB">
      <w:r>
        <w:t>INSERT INTO  "Customer_campaign_details_p1" ("Customer_id", "contact", "month", "day_of_week", "duration", "campaign", "pdays", "previous", "poutcome") VALUES (33005, 'telephone', 'jun', 'thu', 111, '3', 999, '0', 'nonexistent');</w:t>
      </w:r>
    </w:p>
    <w:p w14:paraId="1A40FD54" w14:textId="77777777" w:rsidR="00EE6FEB" w:rsidRDefault="00EE6FEB"/>
    <w:p w14:paraId="4A4348CC" w14:textId="77777777" w:rsidR="00EE6FEB" w:rsidRDefault="00EE6FEB">
      <w:r>
        <w:t>INSERT INTO  "Customer_campaign_details_p1" ("Customer_id", "contact", "month", "day_of_week", "duration", "campaign", "pdays", "previous", "poutcome") VALUES (33006, 'cellular', 'jun', 'thu', 117, '1', 999, '0', 'nonexistent');</w:t>
      </w:r>
    </w:p>
    <w:p w14:paraId="124C8651" w14:textId="77777777" w:rsidR="00EE6FEB" w:rsidRDefault="00EE6FEB"/>
    <w:p w14:paraId="1CC97A7D" w14:textId="77777777" w:rsidR="00EE6FEB" w:rsidRDefault="00EE6FEB">
      <w:r>
        <w:t>INSERT INTO  "Customer_campaign_details_p1" ("Customer_id", "contact", "month", "day_of_week", "duration", "campaign", "pdays", "previous", "poutcome") VALUES (33007, 'cellular', 'jun', 'thu', 101, '3', 999, '0', 'nonexistent');</w:t>
      </w:r>
    </w:p>
    <w:p w14:paraId="786CD590" w14:textId="77777777" w:rsidR="00EE6FEB" w:rsidRDefault="00EE6FEB"/>
    <w:p w14:paraId="0249F272" w14:textId="77777777" w:rsidR="00EE6FEB" w:rsidRDefault="00EE6FEB">
      <w:r>
        <w:t>INSERT INTO  "Customer_campaign_details_p1" ("Customer_id", "contact", "month", "day_of_week", "duration", "campaign", "pdays", "previous", "poutcome") VALUES (33008, 'cellular', 'jun', 'thu', 105, '1', 999, '0', 'nonexistent');</w:t>
      </w:r>
    </w:p>
    <w:p w14:paraId="69E6C013" w14:textId="77777777" w:rsidR="00EE6FEB" w:rsidRDefault="00EE6FEB"/>
    <w:p w14:paraId="54638FBD" w14:textId="77777777" w:rsidR="00EE6FEB" w:rsidRDefault="00EE6FEB">
      <w:r>
        <w:t>INSERT INTO  "Customer_campaign_details_p1" ("Customer_id", "contact", "month", "day_of_week", "duration", "campaign", "pdays", "previous", "poutcome") VALUES (33009, 'cellular', 'jun', 'thu', 207, '1', 999, '0', 'nonexistent');</w:t>
      </w:r>
    </w:p>
    <w:p w14:paraId="0A8E39A7" w14:textId="77777777" w:rsidR="00EE6FEB" w:rsidRDefault="00EE6FEB"/>
    <w:p w14:paraId="0D46760A" w14:textId="77777777" w:rsidR="00EE6FEB" w:rsidRDefault="00EE6FEB">
      <w:r>
        <w:t>INSERT INTO  "Customer_campaign_details_p1" ("Customer_id", "contact", "month", "day_of_week", "duration", "campaign", "pdays", "previous", "poutcome") VALUES (33010, 'cellular', 'jun', 'thu', 1094, '1', 999, '0', 'nonexistent');</w:t>
      </w:r>
    </w:p>
    <w:p w14:paraId="632B2437" w14:textId="77777777" w:rsidR="00EE6FEB" w:rsidRDefault="00EE6FEB"/>
    <w:p w14:paraId="09192FDF" w14:textId="77777777" w:rsidR="00EE6FEB" w:rsidRDefault="00EE6FEB">
      <w:r>
        <w:t>INSERT INTO  "Customer_campaign_details_p1" ("Customer_id", "contact", "month", "day_of_week", "duration", "campaign", "pdays", "previous", "poutcome") VALUES (33011, 'cellular', 'jun', 'fri', 133, '1', 999, '0', 'nonexistent');</w:t>
      </w:r>
    </w:p>
    <w:p w14:paraId="264E21FB" w14:textId="77777777" w:rsidR="00EE6FEB" w:rsidRDefault="00EE6FEB"/>
    <w:p w14:paraId="1E7A54DB" w14:textId="77777777" w:rsidR="00EE6FEB" w:rsidRDefault="00EE6FEB">
      <w:r>
        <w:t>INSERT INTO  "Customer_campaign_details_p1" ("Customer_id", "contact", "month", "day_of_week", "duration", "campaign", "pdays", "previous", "poutcome") VALUES (33012, 'cellular', 'jun', 'fri', 397, '1', 999, '0', 'nonexistent');</w:t>
      </w:r>
    </w:p>
    <w:p w14:paraId="561611A6" w14:textId="77777777" w:rsidR="00EE6FEB" w:rsidRDefault="00EE6FEB"/>
    <w:p w14:paraId="27B00112" w14:textId="77777777" w:rsidR="00EE6FEB" w:rsidRDefault="00EE6FEB">
      <w:r>
        <w:t>INSERT INTO  "Customer_campaign_details_p1" ("Customer_id", "contact", "month", "day_of_week", "duration", "campaign", "pdays", "previous", "poutcome") VALUES (33013, 'cellular', 'jun', 'fri', 324, '1', 3, '1', 'success');</w:t>
      </w:r>
    </w:p>
    <w:p w14:paraId="2625DB5E" w14:textId="77777777" w:rsidR="00EE6FEB" w:rsidRDefault="00EE6FEB"/>
    <w:p w14:paraId="155D7819" w14:textId="77777777" w:rsidR="00EE6FEB" w:rsidRDefault="00EE6FEB">
      <w:r>
        <w:t>INSERT INTO  "Customer_campaign_details_p1" ("Customer_id", "contact", "month", "day_of_week", "duration", "campaign", "pdays", "previous", "poutcome") VALUES (33014, 'cellular', 'jun', 'fri', 155, '1', 999, '0', 'nonexistent');</w:t>
      </w:r>
    </w:p>
    <w:p w14:paraId="3DD50D7B" w14:textId="77777777" w:rsidR="00EE6FEB" w:rsidRDefault="00EE6FEB"/>
    <w:p w14:paraId="3172FC94" w14:textId="77777777" w:rsidR="00EE6FEB" w:rsidRDefault="00EE6FEB">
      <w:r>
        <w:t>INSERT INTO  "Customer_campaign_details_p1" ("Customer_id", "contact", "month", "day_of_week", "duration", "campaign", "pdays", "previous", "poutcome") VALUES (33015, 'cellular', 'jun', 'fri', 169, '1', 999, '0', 'nonexistent');</w:t>
      </w:r>
    </w:p>
    <w:p w14:paraId="23508BE4" w14:textId="77777777" w:rsidR="00EE6FEB" w:rsidRDefault="00EE6FEB"/>
    <w:p w14:paraId="6413604D" w14:textId="77777777" w:rsidR="00EE6FEB" w:rsidRDefault="00EE6FEB">
      <w:r>
        <w:t>INSERT INTO  "Customer_campaign_details_p1" ("Customer_id", "contact", "month", "day_of_week", "duration", "campaign", "pdays", "previous", "poutcome") VALUES (33016, 'cellular', 'jun', 'fri', 275, '1', 999, '0', 'nonexistent');</w:t>
      </w:r>
    </w:p>
    <w:p w14:paraId="566245D5" w14:textId="77777777" w:rsidR="00EE6FEB" w:rsidRDefault="00EE6FEB"/>
    <w:p w14:paraId="131DF0BF" w14:textId="77777777" w:rsidR="00EE6FEB" w:rsidRDefault="00EE6FEB">
      <w:r>
        <w:t>INSERT INTO  "Customer_campaign_details_p1" ("Customer_id", "contact", "month", "day_of_week", "duration", "campaign", "pdays", "previous", "poutcome") VALUES (33017, 'cellular', 'jun', 'fri', 199, '1', 3, '1', 'success');</w:t>
      </w:r>
    </w:p>
    <w:p w14:paraId="7EA9863B" w14:textId="77777777" w:rsidR="00EE6FEB" w:rsidRDefault="00EE6FEB"/>
    <w:p w14:paraId="488F8423" w14:textId="77777777" w:rsidR="00EE6FEB" w:rsidRDefault="00EE6FEB">
      <w:r>
        <w:t>INSERT INTO  "Customer_campaign_details_p1" ("Customer_id", "contact", "month", "day_of_week", "duration", "campaign", "pdays", "previous", "poutcome") VALUES (33018, 'cellular', 'jun', 'fri', 255, '1', 999, '0', 'nonexistent');</w:t>
      </w:r>
    </w:p>
    <w:p w14:paraId="44CD128C" w14:textId="77777777" w:rsidR="00EE6FEB" w:rsidRDefault="00EE6FEB"/>
    <w:p w14:paraId="0A4D6AEA" w14:textId="77777777" w:rsidR="00EE6FEB" w:rsidRDefault="00EE6FEB">
      <w:r>
        <w:t>INSERT INTO  "Customer_campaign_details_p1" ("Customer_id", "contact", "month", "day_of_week", "duration", "campaign", "pdays", "previous", "poutcome") VALUES (33019, 'cellular', 'jun', 'fri', 232, '1', 999, '0', 'nonexistent');</w:t>
      </w:r>
    </w:p>
    <w:p w14:paraId="570B559E" w14:textId="77777777" w:rsidR="00EE6FEB" w:rsidRDefault="00EE6FEB"/>
    <w:p w14:paraId="68E07A98" w14:textId="77777777" w:rsidR="00EE6FEB" w:rsidRDefault="00EE6FEB">
      <w:r>
        <w:t>INSERT INTO  "Customer_campaign_details_p1" ("Customer_id", "contact", "month", "day_of_week", "duration", "campaign", "pdays", "previous", "poutcome") VALUES (33020, 'cellular', 'jun', 'fri', 462, '1', 999, '0', 'nonexistent');</w:t>
      </w:r>
    </w:p>
    <w:p w14:paraId="06CBFE27" w14:textId="77777777" w:rsidR="00EE6FEB" w:rsidRDefault="00EE6FEB"/>
    <w:p w14:paraId="5AE1C4FB" w14:textId="77777777" w:rsidR="00EE6FEB" w:rsidRDefault="00EE6FEB">
      <w:r>
        <w:t>INSERT INTO  "Customer_campaign_details_p1" ("Customer_id", "contact", "month", "day_of_week", "duration", "campaign", "pdays", "previous", "poutcome") VALUES (33021, 'cellular', 'jun', 'fri', 136, '1', 999, '0', 'nonexistent');</w:t>
      </w:r>
    </w:p>
    <w:p w14:paraId="224EAE79" w14:textId="77777777" w:rsidR="00EE6FEB" w:rsidRDefault="00EE6FEB"/>
    <w:p w14:paraId="3F8810E7" w14:textId="77777777" w:rsidR="00EE6FEB" w:rsidRDefault="00EE6FEB">
      <w:r>
        <w:t>INSERT INTO  "Customer_campaign_details_p1" ("Customer_id", "contact", "month", "day_of_week", "duration", "campaign", "pdays", "previous", "poutcome") VALUES (33022, 'cellular', 'jun', 'fri', 146, '1', 999, '1', 'failure');</w:t>
      </w:r>
    </w:p>
    <w:p w14:paraId="61FD498E" w14:textId="77777777" w:rsidR="00EE6FEB" w:rsidRDefault="00EE6FEB"/>
    <w:p w14:paraId="4CFBAC0B" w14:textId="77777777" w:rsidR="00EE6FEB" w:rsidRDefault="00EE6FEB">
      <w:r>
        <w:t>INSERT INTO  "Customer_campaign_details_p1" ("Customer_id", "contact", "month", "day_of_week", "duration", "campaign", "pdays", "previous", "poutcome") VALUES (33023, 'cellular', 'jun', 'fri', 255, '2', 999, '0', 'nonexistent');</w:t>
      </w:r>
    </w:p>
    <w:p w14:paraId="6E040B91" w14:textId="77777777" w:rsidR="00EE6FEB" w:rsidRDefault="00EE6FEB"/>
    <w:p w14:paraId="2C3CB742" w14:textId="77777777" w:rsidR="00EE6FEB" w:rsidRDefault="00EE6FEB">
      <w:r>
        <w:t>INSERT INTO  "Customer_campaign_details_p1" ("Customer_id", "contact", "month", "day_of_week", "duration", "campaign", "pdays", "previous", "poutcome") VALUES (33024, 'cellular', 'jun', 'fri', 247, '3', 999, '0', 'nonexistent');</w:t>
      </w:r>
    </w:p>
    <w:p w14:paraId="304F22F0" w14:textId="77777777" w:rsidR="00EE6FEB" w:rsidRDefault="00EE6FEB"/>
    <w:p w14:paraId="66FC215C" w14:textId="77777777" w:rsidR="00EE6FEB" w:rsidRDefault="00EE6FEB">
      <w:r>
        <w:t>INSERT INTO  "Customer_campaign_details_p1" ("Customer_id", "contact", "month", "day_of_week", "duration", "campaign", "pdays", "previous", "poutcome") VALUES (33025, 'telephone', 'jun', 'fri', 109, '1', 999, '0', 'nonexistent');</w:t>
      </w:r>
    </w:p>
    <w:p w14:paraId="7198ADE5" w14:textId="77777777" w:rsidR="00EE6FEB" w:rsidRDefault="00EE6FEB"/>
    <w:p w14:paraId="0954247A" w14:textId="77777777" w:rsidR="00EE6FEB" w:rsidRDefault="00EE6FEB">
      <w:r>
        <w:t>INSERT INTO  "Customer_campaign_details_p1" ("Customer_id", "contact", "month", "day_of_week", "duration", "campaign", "pdays", "previous", "poutcome") VALUES (33026, 'telephone', 'jun', 'fri', 227, '1', 999, '0', 'nonexistent');</w:t>
      </w:r>
    </w:p>
    <w:p w14:paraId="7C082094" w14:textId="77777777" w:rsidR="00EE6FEB" w:rsidRDefault="00EE6FEB"/>
    <w:p w14:paraId="5ED6B9D0" w14:textId="77777777" w:rsidR="00EE6FEB" w:rsidRDefault="00EE6FEB">
      <w:r>
        <w:t>INSERT INTO  "Customer_campaign_details_p1" ("Customer_id", "contact", "month", "day_of_week", "duration", "campaign", "pdays", "previous", "poutcome") VALUES (33027, 'cellular', 'jun', 'fri', 398, '2', 999, '0', 'nonexistent');</w:t>
      </w:r>
    </w:p>
    <w:p w14:paraId="6EA337B4" w14:textId="77777777" w:rsidR="00EE6FEB" w:rsidRDefault="00EE6FEB"/>
    <w:p w14:paraId="069CD7C0" w14:textId="77777777" w:rsidR="00EE6FEB" w:rsidRDefault="00EE6FEB">
      <w:r>
        <w:t>INSERT INTO  "Customer_campaign_details_p1" ("Customer_id", "contact", "month", "day_of_week", "duration", "campaign", "pdays", "previous", "poutcome") VALUES (33028, 'telephone', 'jun', 'fri', 302, '1', 999, '0', 'nonexistent');</w:t>
      </w:r>
    </w:p>
    <w:p w14:paraId="4A0D8ED5" w14:textId="77777777" w:rsidR="00EE6FEB" w:rsidRDefault="00EE6FEB"/>
    <w:p w14:paraId="052D500F" w14:textId="77777777" w:rsidR="00EE6FEB" w:rsidRDefault="00EE6FEB">
      <w:r>
        <w:t>INSERT INTO  "Customer_campaign_details_p1" ("Customer_id", "contact", "month", "day_of_week", "duration", "campaign", "pdays", "previous", "poutcome") VALUES (33029, 'cellular', 'jun', 'fri', 149, '1', 3, '1', 'success');</w:t>
      </w:r>
    </w:p>
    <w:p w14:paraId="3664F849" w14:textId="77777777" w:rsidR="00EE6FEB" w:rsidRDefault="00EE6FEB"/>
    <w:p w14:paraId="5A95E222" w14:textId="77777777" w:rsidR="00EE6FEB" w:rsidRDefault="00EE6FEB">
      <w:r>
        <w:t>INSERT INTO  "Customer_campaign_details_p1" ("Customer_id", "contact", "month", "day_of_week", "duration", "campaign", "pdays", "previous", "poutcome") VALUES (33030, 'cellular', 'jun', 'fri', 191, '1', 999, '0', 'nonexistent');</w:t>
      </w:r>
    </w:p>
    <w:p w14:paraId="4311157B" w14:textId="77777777" w:rsidR="00EE6FEB" w:rsidRDefault="00EE6FEB"/>
    <w:p w14:paraId="0171F571" w14:textId="77777777" w:rsidR="00EE6FEB" w:rsidRDefault="00EE6FEB">
      <w:r>
        <w:t>INSERT INTO  "Customer_campaign_details_p1" ("Customer_id", "contact", "month", "day_of_week", "duration", "campaign", "pdays", "previous", "poutcome") VALUES (33031, 'cellular', 'jun', 'fri', 317, '1', 999, '0', 'nonexistent');</w:t>
      </w:r>
    </w:p>
    <w:p w14:paraId="0BE196CB" w14:textId="77777777" w:rsidR="00EE6FEB" w:rsidRDefault="00EE6FEB"/>
    <w:p w14:paraId="686299B3" w14:textId="77777777" w:rsidR="00EE6FEB" w:rsidRDefault="00EE6FEB">
      <w:r>
        <w:t>INSERT INTO  "Customer_campaign_details_p1" ("Customer_id", "contact", "month", "day_of_week", "duration", "campaign", "pdays", "previous", "poutcome") VALUES (33032, 'cellular', 'jun', 'fri', 1543, '1', 999, '0', 'nonexistent');</w:t>
      </w:r>
    </w:p>
    <w:p w14:paraId="29AF56F6" w14:textId="77777777" w:rsidR="00EE6FEB" w:rsidRDefault="00EE6FEB"/>
    <w:p w14:paraId="46A7DEF4" w14:textId="77777777" w:rsidR="00EE6FEB" w:rsidRDefault="00EE6FEB">
      <w:r>
        <w:t>INSERT INTO  "Customer_campaign_details_p1" ("Customer_id", "contact", "month", "day_of_week", "duration", "campaign", "pdays", "previous", "poutcome") VALUES (33033, 'cellular', 'jun', 'fri', 207, '1', 999, '0', 'nonexistent');</w:t>
      </w:r>
    </w:p>
    <w:p w14:paraId="31210A56" w14:textId="77777777" w:rsidR="00EE6FEB" w:rsidRDefault="00EE6FEB"/>
    <w:p w14:paraId="5B965AF5" w14:textId="77777777" w:rsidR="00EE6FEB" w:rsidRDefault="00EE6FEB">
      <w:r>
        <w:t>INSERT INTO  "Customer_campaign_details_p1" ("Customer_id", "contact", "month", "day_of_week", "duration", "campaign", "pdays", "previous", "poutcome") VALUES (33034, 'cellular', 'jun', 'fri', 493, '2', 999, '0', 'nonexistent');</w:t>
      </w:r>
    </w:p>
    <w:p w14:paraId="322C616A" w14:textId="77777777" w:rsidR="00EE6FEB" w:rsidRDefault="00EE6FEB"/>
    <w:p w14:paraId="6BA1F560" w14:textId="77777777" w:rsidR="00EE6FEB" w:rsidRDefault="00EE6FEB">
      <w:r>
        <w:t>INSERT INTO  "Customer_campaign_details_p1" ("Customer_id", "contact", "month", "day_of_week", "duration", "campaign", "pdays", "previous", "poutcome") VALUES (33035, 'cellular', 'jun', 'fri', 509, '1', 999, '0', 'nonexistent');</w:t>
      </w:r>
    </w:p>
    <w:p w14:paraId="3F4F43DC" w14:textId="77777777" w:rsidR="00EE6FEB" w:rsidRDefault="00EE6FEB"/>
    <w:p w14:paraId="5EEB1C9F" w14:textId="77777777" w:rsidR="00EE6FEB" w:rsidRDefault="00EE6FEB">
      <w:r>
        <w:t>INSERT INTO  "Customer_campaign_details_p1" ("Customer_id", "contact", "month", "day_of_week", "duration", "campaign", "pdays", "previous", "poutcome") VALUES (33036, 'cellular', 'jun', 'fri', 77, '1', 999, '0', 'nonexistent');</w:t>
      </w:r>
    </w:p>
    <w:p w14:paraId="7CB5E776" w14:textId="77777777" w:rsidR="00EE6FEB" w:rsidRDefault="00EE6FEB"/>
    <w:p w14:paraId="697D82B1" w14:textId="77777777" w:rsidR="00EE6FEB" w:rsidRDefault="00EE6FEB">
      <w:r>
        <w:t>INSERT INTO  "Customer_campaign_details_p1" ("Customer_id", "contact", "month", "day_of_week", "duration", "campaign", "pdays", "previous", "poutcome") VALUES (33037, 'cellular', 'jun', 'fri', 133, '1', 999, '1', 'failure');</w:t>
      </w:r>
    </w:p>
    <w:p w14:paraId="0F0B9EA4" w14:textId="77777777" w:rsidR="00EE6FEB" w:rsidRDefault="00EE6FEB"/>
    <w:p w14:paraId="4BD1A0FD" w14:textId="77777777" w:rsidR="00EE6FEB" w:rsidRDefault="00EE6FEB">
      <w:r>
        <w:t>INSERT INTO  "Customer_campaign_details_p1" ("Customer_id", "contact", "month", "day_of_week", "duration", "campaign", "pdays", "previous", "poutcome") VALUES (33038, 'cellular', 'jun', 'fri', 329, '1', 3, '1', 'success');</w:t>
      </w:r>
    </w:p>
    <w:p w14:paraId="4419F894" w14:textId="77777777" w:rsidR="00EE6FEB" w:rsidRDefault="00EE6FEB"/>
    <w:p w14:paraId="33622A78" w14:textId="77777777" w:rsidR="00EE6FEB" w:rsidRDefault="00EE6FEB">
      <w:r>
        <w:t>INSERT INTO  "Customer_campaign_details_p1" ("Customer_id", "contact", "month", "day_of_week", "duration", "campaign", "pdays", "previous", "poutcome") VALUES (33039, 'cellular', 'jun', 'fri', 657, '1', 999, '0', 'nonexistent');</w:t>
      </w:r>
    </w:p>
    <w:p w14:paraId="58041C3A" w14:textId="77777777" w:rsidR="00EE6FEB" w:rsidRDefault="00EE6FEB"/>
    <w:p w14:paraId="30BBC6B8" w14:textId="77777777" w:rsidR="00EE6FEB" w:rsidRDefault="00EE6FEB">
      <w:r>
        <w:t>INSERT INTO  "Customer_campaign_details_p1" ("Customer_id", "contact", "month", "day_of_week", "duration", "campaign", "pdays", "previous", "poutcome") VALUES (33040, 'cellular', 'jun', 'fri', 365, '3', 999, '0', 'nonexistent');</w:t>
      </w:r>
    </w:p>
    <w:p w14:paraId="2EC35F08" w14:textId="77777777" w:rsidR="00EE6FEB" w:rsidRDefault="00EE6FEB"/>
    <w:p w14:paraId="182175BF" w14:textId="77777777" w:rsidR="00EE6FEB" w:rsidRDefault="00EE6FEB">
      <w:r>
        <w:t>INSERT INTO  "Customer_campaign_details_p1" ("Customer_id", "contact", "month", "day_of_week", "duration", "campaign", "pdays", "previous", "poutcome") VALUES (33041, 'cellular', 'jun', 'fri', 188, '1', 999, '1', 'failure');</w:t>
      </w:r>
    </w:p>
    <w:p w14:paraId="56AEF0EF" w14:textId="77777777" w:rsidR="00EE6FEB" w:rsidRDefault="00EE6FEB"/>
    <w:p w14:paraId="105DE4C8" w14:textId="77777777" w:rsidR="00EE6FEB" w:rsidRDefault="00EE6FEB">
      <w:r>
        <w:t>INSERT INTO  "Customer_campaign_details_p1" ("Customer_id", "contact", "month", "day_of_week", "duration", "campaign", "pdays", "previous", "poutcome") VALUES (33042, 'telephone', 'jun', 'fri', 215, '1', 999, '1', 'failure');</w:t>
      </w:r>
    </w:p>
    <w:p w14:paraId="7D1E8BF8" w14:textId="77777777" w:rsidR="00EE6FEB" w:rsidRDefault="00EE6FEB"/>
    <w:p w14:paraId="17EC9598" w14:textId="77777777" w:rsidR="00EE6FEB" w:rsidRDefault="00EE6FEB">
      <w:r>
        <w:t>INSERT INTO  "Customer_campaign_details_p1" ("Customer_id", "contact", "month", "day_of_week", "duration", "campaign", "pdays", "previous", "poutcome") VALUES (33043, 'telephone', 'jun', 'fri', 145, '1', 999, '0', 'nonexistent');</w:t>
      </w:r>
    </w:p>
    <w:p w14:paraId="6A339C4B" w14:textId="77777777" w:rsidR="00EE6FEB" w:rsidRDefault="00EE6FEB"/>
    <w:p w14:paraId="58FFCC4D" w14:textId="77777777" w:rsidR="00EE6FEB" w:rsidRDefault="00EE6FEB">
      <w:r>
        <w:t>INSERT INTO  "Customer_campaign_details_p1" ("Customer_id", "contact", "month", "day_of_week", "duration", "campaign", "pdays", "previous", "poutcome") VALUES (33044, 'cellular', 'jun', 'fri', 159, '2', 999, '0', 'nonexistent');</w:t>
      </w:r>
    </w:p>
    <w:p w14:paraId="684D84C1" w14:textId="77777777" w:rsidR="00EE6FEB" w:rsidRDefault="00EE6FEB"/>
    <w:p w14:paraId="00EAD7B4" w14:textId="77777777" w:rsidR="00EE6FEB" w:rsidRDefault="00EE6FEB">
      <w:r>
        <w:t>INSERT INTO  "Customer_campaign_details_p1" ("Customer_id", "contact", "month", "day_of_week", "duration", "campaign", "pdays", "previous", "poutcome") VALUES (33045, 'cellular', 'jun', 'fri', 276, '2', 999, '0', 'nonexistent');</w:t>
      </w:r>
    </w:p>
    <w:p w14:paraId="4C61C3F8" w14:textId="77777777" w:rsidR="00EE6FEB" w:rsidRDefault="00EE6FEB"/>
    <w:p w14:paraId="5DA7E80B" w14:textId="77777777" w:rsidR="00EE6FEB" w:rsidRDefault="00EE6FEB">
      <w:r>
        <w:t>INSERT INTO  "Customer_campaign_details_p1" ("Customer_id", "contact", "month", "day_of_week", "duration", "campaign", "pdays", "previous", "poutcome") VALUES (33046, 'cellular', 'jun', 'fri', 604, '1', 999, '0', 'nonexistent');</w:t>
      </w:r>
    </w:p>
    <w:p w14:paraId="0D7DE955" w14:textId="77777777" w:rsidR="00EE6FEB" w:rsidRDefault="00EE6FEB"/>
    <w:p w14:paraId="326D149B" w14:textId="77777777" w:rsidR="00EE6FEB" w:rsidRDefault="00EE6FEB">
      <w:r>
        <w:t>INSERT INTO  "Customer_campaign_details_p1" ("Customer_id", "contact", "month", "day_of_week", "duration", "campaign", "pdays", "previous", "poutcome") VALUES (33047, 'telephone', 'jun', 'fri', 153, '1', 999, '0', 'nonexistent');</w:t>
      </w:r>
    </w:p>
    <w:p w14:paraId="1DBC5707" w14:textId="77777777" w:rsidR="00EE6FEB" w:rsidRDefault="00EE6FEB"/>
    <w:p w14:paraId="5D635D6A" w14:textId="77777777" w:rsidR="00EE6FEB" w:rsidRDefault="00EE6FEB">
      <w:r>
        <w:t>INSERT INTO  "Customer_campaign_details_p1" ("Customer_id", "contact", "month", "day_of_week", "duration", "campaign", "pdays", "previous", "poutcome") VALUES (33048, 'cellular', 'jun', 'fri', 76, '2', 999, '1', 'failure');</w:t>
      </w:r>
    </w:p>
    <w:p w14:paraId="48039C5A" w14:textId="77777777" w:rsidR="00EE6FEB" w:rsidRDefault="00EE6FEB"/>
    <w:p w14:paraId="4D91F14D" w14:textId="77777777" w:rsidR="00EE6FEB" w:rsidRDefault="00EE6FEB">
      <w:r>
        <w:t>INSERT INTO  "Customer_campaign_details_p1" ("Customer_id", "contact", "month", "day_of_week", "duration", "campaign", "pdays", "previous", "poutcome") VALUES (33049, 'cellular', 'jun', 'fri', 227, '1', 999, '0', 'nonexistent');</w:t>
      </w:r>
    </w:p>
    <w:p w14:paraId="72E2F12F" w14:textId="77777777" w:rsidR="00EE6FEB" w:rsidRDefault="00EE6FEB"/>
    <w:p w14:paraId="074B8C97" w14:textId="77777777" w:rsidR="00EE6FEB" w:rsidRDefault="00EE6FEB">
      <w:r>
        <w:t>INSERT INTO  "Customer_campaign_details_p1" ("Customer_id", "contact", "month", "day_of_week", "duration", "campaign", "pdays", "previous", "poutcome") VALUES (33050, 'cellular', 'jun', 'fri', 471, '2', 999, '0', 'nonexistent');</w:t>
      </w:r>
    </w:p>
    <w:p w14:paraId="785D41B6" w14:textId="77777777" w:rsidR="00EE6FEB" w:rsidRDefault="00EE6FEB"/>
    <w:p w14:paraId="2CAEE08C" w14:textId="77777777" w:rsidR="00EE6FEB" w:rsidRDefault="00EE6FEB">
      <w:r>
        <w:t>INSERT INTO  "Customer_campaign_details_p1" ("Customer_id", "contact", "month", "day_of_week", "duration", "campaign", "pdays", "previous", "poutcome") VALUES (33051, 'cellular', 'jun', 'fri', 92, '2', 999, '0', 'nonexistent');</w:t>
      </w:r>
    </w:p>
    <w:p w14:paraId="4BE93765" w14:textId="77777777" w:rsidR="00EE6FEB" w:rsidRDefault="00EE6FEB"/>
    <w:p w14:paraId="4CFF040B" w14:textId="77777777" w:rsidR="00EE6FEB" w:rsidRDefault="00EE6FEB">
      <w:r>
        <w:t>INSERT INTO  "Customer_campaign_details_p1" ("Customer_id", "contact", "month", "day_of_week", "duration", "campaign", "pdays", "previous", "poutcome") VALUES (33052, 'cellular', 'jun', 'fri', 207, '2', 4, '1', 'success');</w:t>
      </w:r>
    </w:p>
    <w:p w14:paraId="6E4AF87A" w14:textId="77777777" w:rsidR="00EE6FEB" w:rsidRDefault="00EE6FEB"/>
    <w:p w14:paraId="4D2B6265" w14:textId="77777777" w:rsidR="00EE6FEB" w:rsidRDefault="00EE6FEB">
      <w:r>
        <w:t>INSERT INTO  "Customer_campaign_details_p1" ("Customer_id", "contact", "month", "day_of_week", "duration", "campaign", "pdays", "previous", "poutcome") VALUES (33053, 'cellular', 'jun', 'fri', 57, '2', 999, '1', 'failure');</w:t>
      </w:r>
    </w:p>
    <w:p w14:paraId="146AA31F" w14:textId="77777777" w:rsidR="00EE6FEB" w:rsidRDefault="00EE6FEB"/>
    <w:p w14:paraId="5A009B5A" w14:textId="77777777" w:rsidR="00EE6FEB" w:rsidRDefault="00EE6FEB">
      <w:r>
        <w:t>INSERT INTO  "Customer_campaign_details_p1" ("Customer_id", "contact", "month", "day_of_week", "duration", "campaign", "pdays", "previous", "poutcome") VALUES (33054, 'cellular', 'jun', 'fri', 577, '3', 999, '0', 'nonexistent');</w:t>
      </w:r>
    </w:p>
    <w:p w14:paraId="6454A349" w14:textId="77777777" w:rsidR="00EE6FEB" w:rsidRDefault="00EE6FEB"/>
    <w:p w14:paraId="1E090E53" w14:textId="77777777" w:rsidR="00EE6FEB" w:rsidRDefault="00EE6FEB">
      <w:r>
        <w:t>INSERT INTO  "Customer_campaign_details_p1" ("Customer_id", "contact", "month", "day_of_week", "duration", "campaign", "pdays", "previous", "poutcome") VALUES (33055, 'cellular', 'jun', 'fri', 271, '2', 3, '1', 'success');</w:t>
      </w:r>
    </w:p>
    <w:p w14:paraId="5C7741B8" w14:textId="77777777" w:rsidR="00EE6FEB" w:rsidRDefault="00EE6FEB"/>
    <w:p w14:paraId="66211931" w14:textId="77777777" w:rsidR="00EE6FEB" w:rsidRDefault="00EE6FEB">
      <w:r>
        <w:t>INSERT INTO  "Customer_campaign_details_p1" ("Customer_id", "contact", "month", "day_of_week", "duration", "campaign", "pdays", "previous", "poutcome") VALUES (33056, 'cellular', 'jun', 'fri', 455, '3', 999, '0', 'nonexistent');</w:t>
      </w:r>
    </w:p>
    <w:p w14:paraId="1ED0557A" w14:textId="77777777" w:rsidR="00EE6FEB" w:rsidRDefault="00EE6FEB"/>
    <w:p w14:paraId="396BF9A5" w14:textId="77777777" w:rsidR="00EE6FEB" w:rsidRDefault="00EE6FEB">
      <w:r>
        <w:t>INSERT INTO  "Customer_campaign_details_p1" ("Customer_id", "contact", "month", "day_of_week", "duration", "campaign", "pdays", "previous", "poutcome") VALUES (33057, 'cellular', 'jun', 'fri', 103, '2', 999, '0', 'nonexistent');</w:t>
      </w:r>
    </w:p>
    <w:p w14:paraId="7E54FDFD" w14:textId="77777777" w:rsidR="00EE6FEB" w:rsidRDefault="00EE6FEB"/>
    <w:p w14:paraId="1DA0C4F4" w14:textId="77777777" w:rsidR="00EE6FEB" w:rsidRDefault="00EE6FEB">
      <w:r>
        <w:t>INSERT INTO  "Customer_campaign_details_p1" ("Customer_id", "contact", "month", "day_of_week", "duration", "campaign", "pdays", "previous", "poutcome") VALUES (33058, 'cellular', 'jun', 'fri', 333, '1', 999, '0', 'nonexistent');</w:t>
      </w:r>
    </w:p>
    <w:p w14:paraId="3BB089CD" w14:textId="77777777" w:rsidR="00EE6FEB" w:rsidRDefault="00EE6FEB"/>
    <w:p w14:paraId="7EA34A0C" w14:textId="77777777" w:rsidR="00EE6FEB" w:rsidRDefault="00EE6FEB">
      <w:r>
        <w:t>INSERT INTO  "Customer_campaign_details_p1" ("Customer_id", "contact", "month", "day_of_week", "duration", "campaign", "pdays", "previous", "poutcome") VALUES (33059, 'telephone', 'jun', 'fri', 366, '1', 999, '0', 'nonexistent');</w:t>
      </w:r>
    </w:p>
    <w:p w14:paraId="595CA0A0" w14:textId="77777777" w:rsidR="00EE6FEB" w:rsidRDefault="00EE6FEB"/>
    <w:p w14:paraId="518AF41D" w14:textId="77777777" w:rsidR="00EE6FEB" w:rsidRDefault="00EE6FEB">
      <w:r>
        <w:t>INSERT INTO  "Customer_campaign_details_p1" ("Customer_id", "contact", "month", "day_of_week", "duration", "campaign", "pdays", "previous", "poutcome") VALUES (33060, 'cellular', 'jun', 'fri', 201, '2', 999, '0', 'nonexistent');</w:t>
      </w:r>
    </w:p>
    <w:p w14:paraId="5AC3DC24" w14:textId="77777777" w:rsidR="00EE6FEB" w:rsidRDefault="00EE6FEB"/>
    <w:p w14:paraId="26E14897" w14:textId="77777777" w:rsidR="00EE6FEB" w:rsidRDefault="00EE6FEB">
      <w:r>
        <w:t>INSERT INTO  "Customer_campaign_details_p1" ("Customer_id", "contact", "month", "day_of_week", "duration", "campaign", "pdays", "previous", "poutcome") VALUES (33061, 'cellular', 'jun', 'fri', 166, '2', 999, '0', 'nonexistent');</w:t>
      </w:r>
    </w:p>
    <w:p w14:paraId="2BAA97D5" w14:textId="77777777" w:rsidR="00EE6FEB" w:rsidRDefault="00EE6FEB"/>
    <w:p w14:paraId="4A8F8B16" w14:textId="77777777" w:rsidR="00EE6FEB" w:rsidRDefault="00EE6FEB">
      <w:r>
        <w:t>INSERT INTO  "Customer_campaign_details_p1" ("Customer_id", "contact", "month", "day_of_week", "duration", "campaign", "pdays", "previous", "poutcome") VALUES (33062, 'cellular', 'jun', 'fri', 89, '2', 999, '0', 'nonexistent');</w:t>
      </w:r>
    </w:p>
    <w:p w14:paraId="7FD7BA7B" w14:textId="77777777" w:rsidR="00EE6FEB" w:rsidRDefault="00EE6FEB"/>
    <w:p w14:paraId="121A0BAE" w14:textId="77777777" w:rsidR="00EE6FEB" w:rsidRDefault="00EE6FEB">
      <w:r>
        <w:t>INSERT INTO  "Customer_campaign_details_p1" ("Customer_id", "contact", "month", "day_of_week", "duration", "campaign", "pdays", "previous", "poutcome") VALUES (33063, 'cellular', 'jun', 'fri', 548, '2', 999, '0', 'nonexistent');</w:t>
      </w:r>
    </w:p>
    <w:p w14:paraId="0C3EC398" w14:textId="77777777" w:rsidR="00EE6FEB" w:rsidRDefault="00EE6FEB"/>
    <w:p w14:paraId="5EE2463B" w14:textId="77777777" w:rsidR="00EE6FEB" w:rsidRDefault="00EE6FEB">
      <w:r>
        <w:t>INSERT INTO  "Customer_campaign_details_p1" ("Customer_id", "contact", "month", "day_of_week", "duration", "campaign", "pdays", "previous", "poutcome") VALUES (33064, 'cellular', 'jun', 'fri', 95, '2', 999, '0', 'nonexistent');</w:t>
      </w:r>
    </w:p>
    <w:p w14:paraId="29AD1F20" w14:textId="77777777" w:rsidR="00EE6FEB" w:rsidRDefault="00EE6FEB"/>
    <w:p w14:paraId="718FD25C" w14:textId="77777777" w:rsidR="00EE6FEB" w:rsidRDefault="00EE6FEB">
      <w:r>
        <w:t>INSERT INTO  "Customer_campaign_details_p1" ("Customer_id", "contact", "month", "day_of_week", "duration", "campaign", "pdays", "previous", "poutcome") VALUES (33065, 'cellular', 'jun', 'fri', 96, '2', 999, '0', 'nonexistent');</w:t>
      </w:r>
    </w:p>
    <w:p w14:paraId="3585F50E" w14:textId="77777777" w:rsidR="00EE6FEB" w:rsidRDefault="00EE6FEB"/>
    <w:p w14:paraId="6F16E7A2" w14:textId="77777777" w:rsidR="00EE6FEB" w:rsidRDefault="00EE6FEB">
      <w:r>
        <w:t>INSERT INTO  "Customer_campaign_details_p1" ("Customer_id", "contact", "month", "day_of_week", "duration", "campaign", "pdays", "previous", "poutcome") VALUES (33066, 'cellular', 'jun', 'fri', 438, '2', 999, '0', 'nonexistent');</w:t>
      </w:r>
    </w:p>
    <w:p w14:paraId="5CC131FA" w14:textId="77777777" w:rsidR="00EE6FEB" w:rsidRDefault="00EE6FEB"/>
    <w:p w14:paraId="7AA73509" w14:textId="77777777" w:rsidR="00EE6FEB" w:rsidRDefault="00EE6FEB">
      <w:r>
        <w:t>INSERT INTO  "Customer_campaign_details_p1" ("Customer_id", "contact", "month", "day_of_week", "duration", "campaign", "pdays", "previous", "poutcome") VALUES (33067, 'cellular', 'jun', 'fri', 138, '2', 999, '0', 'nonexistent');</w:t>
      </w:r>
    </w:p>
    <w:p w14:paraId="7BAA85B7" w14:textId="77777777" w:rsidR="00EE6FEB" w:rsidRDefault="00EE6FEB"/>
    <w:p w14:paraId="57D8A99A" w14:textId="77777777" w:rsidR="00EE6FEB" w:rsidRDefault="00EE6FEB">
      <w:r>
        <w:t>INSERT INTO  "Customer_campaign_details_p1" ("Customer_id", "contact", "month", "day_of_week", "duration", "campaign", "pdays", "previous", "poutcome") VALUES (33068, 'telephone', 'jun', 'fri', 614, '2', 999, '0', 'nonexistent');</w:t>
      </w:r>
    </w:p>
    <w:p w14:paraId="2DEF56FB" w14:textId="77777777" w:rsidR="00EE6FEB" w:rsidRDefault="00EE6FEB"/>
    <w:p w14:paraId="51E8B373" w14:textId="77777777" w:rsidR="00EE6FEB" w:rsidRDefault="00EE6FEB">
      <w:r>
        <w:t>INSERT INTO  "Customer_campaign_details_p1" ("Customer_id", "contact", "month", "day_of_week", "duration", "campaign", "pdays", "previous", "poutcome") VALUES (33069, 'telephone', 'jun', 'fri', 303, '2', 999, '0', 'nonexistent');</w:t>
      </w:r>
    </w:p>
    <w:p w14:paraId="67391B91" w14:textId="77777777" w:rsidR="00EE6FEB" w:rsidRDefault="00EE6FEB"/>
    <w:p w14:paraId="14E36CE2" w14:textId="77777777" w:rsidR="00EE6FEB" w:rsidRDefault="00EE6FEB">
      <w:r>
        <w:t>INSERT INTO  "Customer_campaign_details_p1" ("Customer_id", "contact", "month", "day_of_week", "duration", "campaign", "pdays", "previous", "poutcome") VALUES (33070, 'cellular', 'jun', 'fri', 110, '2', 999, '0', 'nonexistent');</w:t>
      </w:r>
    </w:p>
    <w:p w14:paraId="73D4E075" w14:textId="77777777" w:rsidR="00EE6FEB" w:rsidRDefault="00EE6FEB"/>
    <w:p w14:paraId="48B3D7D9" w14:textId="77777777" w:rsidR="00EE6FEB" w:rsidRDefault="00EE6FEB">
      <w:r>
        <w:t>INSERT INTO  "Customer_campaign_details_p1" ("Customer_id", "contact", "month", "day_of_week", "duration", "campaign", "pdays", "previous", "poutcome") VALUES (33071, 'cellular', 'jun', 'fri', 304, '2', 3, '1', 'success');</w:t>
      </w:r>
    </w:p>
    <w:p w14:paraId="366C76AD" w14:textId="77777777" w:rsidR="00EE6FEB" w:rsidRDefault="00EE6FEB"/>
    <w:p w14:paraId="7A119253" w14:textId="77777777" w:rsidR="00EE6FEB" w:rsidRDefault="00EE6FEB">
      <w:r>
        <w:t>INSERT INTO  "Customer_campaign_details_p1" ("Customer_id", "contact", "month", "day_of_week", "duration", "campaign", "pdays", "previous", "poutcome") VALUES (33072, 'cellular', 'jun', 'fri', 146, '2', 999, '0', 'nonexistent');</w:t>
      </w:r>
    </w:p>
    <w:p w14:paraId="0F27854C" w14:textId="77777777" w:rsidR="00EE6FEB" w:rsidRDefault="00EE6FEB"/>
    <w:p w14:paraId="7A3173EC" w14:textId="77777777" w:rsidR="00EE6FEB" w:rsidRDefault="00EE6FEB">
      <w:r>
        <w:t>INSERT INTO  "Customer_campaign_details_p1" ("Customer_id", "contact", "month", "day_of_week", "duration", "campaign", "pdays", "previous", "poutcome") VALUES (33073, 'cellular', 'jun', 'fri', 126, '2', 3, '1', 'success');</w:t>
      </w:r>
    </w:p>
    <w:p w14:paraId="5639113B" w14:textId="77777777" w:rsidR="00EE6FEB" w:rsidRDefault="00EE6FEB"/>
    <w:p w14:paraId="6656DEDF" w14:textId="77777777" w:rsidR="00EE6FEB" w:rsidRDefault="00EE6FEB">
      <w:r>
        <w:t>INSERT INTO  "Customer_campaign_details_p1" ("Customer_id", "contact", "month", "day_of_week", "duration", "campaign", "pdays", "previous", "poutcome") VALUES (33074, 'cellular', 'jun', 'fri', 244, '7', 999, '0', 'nonexistent');</w:t>
      </w:r>
    </w:p>
    <w:p w14:paraId="2DB0F412" w14:textId="77777777" w:rsidR="00EE6FEB" w:rsidRDefault="00EE6FEB"/>
    <w:p w14:paraId="78900EF5" w14:textId="77777777" w:rsidR="00EE6FEB" w:rsidRDefault="00EE6FEB">
      <w:r>
        <w:t>INSERT INTO  "Customer_campaign_details_p1" ("Customer_id", "contact", "month", "day_of_week", "duration", "campaign", "pdays", "previous", "poutcome") VALUES (33075, 'cellular', 'jun', 'fri', 157, '2', 999, '0', 'nonexistent');</w:t>
      </w:r>
    </w:p>
    <w:p w14:paraId="499AC497" w14:textId="77777777" w:rsidR="00EE6FEB" w:rsidRDefault="00EE6FEB"/>
    <w:p w14:paraId="5174AACC" w14:textId="77777777" w:rsidR="00EE6FEB" w:rsidRDefault="00EE6FEB">
      <w:r>
        <w:t>INSERT INTO  "Customer_campaign_details_p1" ("Customer_id", "contact", "month", "day_of_week", "duration", "campaign", "pdays", "previous", "poutcome") VALUES (33076, 'cellular', 'jun', 'fri', 151, '2', 999, '0', 'nonexistent');</w:t>
      </w:r>
    </w:p>
    <w:p w14:paraId="03C93B11" w14:textId="77777777" w:rsidR="00EE6FEB" w:rsidRDefault="00EE6FEB"/>
    <w:p w14:paraId="59EB9E51" w14:textId="77777777" w:rsidR="00EE6FEB" w:rsidRDefault="00EE6FEB">
      <w:r>
        <w:t>INSERT INTO  "Customer_campaign_details_p1" ("Customer_id", "contact", "month", "day_of_week", "duration", "campaign", "pdays", "previous", "poutcome") VALUES (33077, 'telephone', 'jun', 'fri', 113, '1', 999, '0', 'nonexistent');</w:t>
      </w:r>
    </w:p>
    <w:p w14:paraId="3F256A89" w14:textId="77777777" w:rsidR="00EE6FEB" w:rsidRDefault="00EE6FEB"/>
    <w:p w14:paraId="1974CCD5" w14:textId="77777777" w:rsidR="00EE6FEB" w:rsidRDefault="00EE6FEB">
      <w:r>
        <w:t>INSERT INTO  "Customer_campaign_details_p1" ("Customer_id", "contact", "month", "day_of_week", "duration", "campaign", "pdays", "previous", "poutcome") VALUES (33078, 'cellular', 'jun', 'mon', 143, '2', 999, '0', 'nonexistent');</w:t>
      </w:r>
    </w:p>
    <w:p w14:paraId="30E2D0A9" w14:textId="77777777" w:rsidR="00EE6FEB" w:rsidRDefault="00EE6FEB"/>
    <w:p w14:paraId="086BAF9A" w14:textId="77777777" w:rsidR="00EE6FEB" w:rsidRDefault="00EE6FEB">
      <w:r>
        <w:t>INSERT INTO  "Customer_campaign_details_p1" ("Customer_id", "contact", "month", "day_of_week", "duration", "campaign", "pdays", "previous", "poutcome") VALUES (33079, 'cellular', 'jun', 'mon', 130, '5', 999, '0', 'nonexistent');</w:t>
      </w:r>
    </w:p>
    <w:p w14:paraId="263C5002" w14:textId="77777777" w:rsidR="00EE6FEB" w:rsidRDefault="00EE6FEB"/>
    <w:p w14:paraId="72D624E1" w14:textId="77777777" w:rsidR="00EE6FEB" w:rsidRDefault="00EE6FEB">
      <w:r>
        <w:t>INSERT INTO  "Customer_campaign_details_p1" ("Customer_id", "contact", "month", "day_of_week", "duration", "campaign", "pdays", "previous", "poutcome") VALUES (33080, 'cellular', 'jun', 'mon', 58, '2', 999, '0', 'nonexistent');</w:t>
      </w:r>
    </w:p>
    <w:p w14:paraId="1C51C8DF" w14:textId="77777777" w:rsidR="00EE6FEB" w:rsidRDefault="00EE6FEB"/>
    <w:p w14:paraId="0893D3AE" w14:textId="77777777" w:rsidR="00EE6FEB" w:rsidRDefault="00EE6FEB">
      <w:r>
        <w:t>INSERT INTO  "Customer_campaign_details_p1" ("Customer_id", "contact", "month", "day_of_week", "duration", "campaign", "pdays", "previous", "poutcome") VALUES (33081, 'cellular', 'jun', 'mon', 97, '4', 999, '0', 'nonexistent');</w:t>
      </w:r>
    </w:p>
    <w:p w14:paraId="2A2C6453" w14:textId="77777777" w:rsidR="00EE6FEB" w:rsidRDefault="00EE6FEB"/>
    <w:p w14:paraId="04117AC7" w14:textId="77777777" w:rsidR="00EE6FEB" w:rsidRDefault="00EE6FEB">
      <w:r>
        <w:t>INSERT INTO  "Customer_campaign_details_p1" ("Customer_id", "contact", "month", "day_of_week", "duration", "campaign", "pdays", "previous", "poutcome") VALUES (33082, 'cellular', 'jun', 'mon', 86, '1', 999, '0', 'nonexistent');</w:t>
      </w:r>
    </w:p>
    <w:p w14:paraId="2D9FE7BB" w14:textId="77777777" w:rsidR="00EE6FEB" w:rsidRDefault="00EE6FEB"/>
    <w:p w14:paraId="6A89B6B1" w14:textId="77777777" w:rsidR="00EE6FEB" w:rsidRDefault="00EE6FEB">
      <w:r>
        <w:t>INSERT INTO  "Customer_campaign_details_p1" ("Customer_id", "contact", "month", "day_of_week", "duration", "campaign", "pdays", "previous", "poutcome") VALUES (33083, 'cellular', 'jun', 'mon', 98, '2', 999, '0', 'nonexistent');</w:t>
      </w:r>
    </w:p>
    <w:p w14:paraId="40328243" w14:textId="77777777" w:rsidR="00EE6FEB" w:rsidRDefault="00EE6FEB"/>
    <w:p w14:paraId="6CBC15A2" w14:textId="77777777" w:rsidR="00EE6FEB" w:rsidRDefault="00EE6FEB">
      <w:r>
        <w:t>INSERT INTO  "Customer_campaign_details_p1" ("Customer_id", "contact", "month", "day_of_week", "duration", "campaign", "pdays", "previous", "poutcome") VALUES (33084, 'cellular', 'jun', 'mon', 257, '2', 3, '1', 'success');</w:t>
      </w:r>
    </w:p>
    <w:p w14:paraId="0696EB21" w14:textId="77777777" w:rsidR="00EE6FEB" w:rsidRDefault="00EE6FEB"/>
    <w:p w14:paraId="66C70D74" w14:textId="77777777" w:rsidR="00EE6FEB" w:rsidRDefault="00EE6FEB">
      <w:r>
        <w:t>INSERT INTO  "Customer_campaign_details_p1" ("Customer_id", "contact", "month", "day_of_week", "duration", "campaign", "pdays", "previous", "poutcome") VALUES (33085, 'cellular', 'jun', 'mon', 152, '2', 3, '1', 'success');</w:t>
      </w:r>
    </w:p>
    <w:p w14:paraId="7D5C0B61" w14:textId="77777777" w:rsidR="00EE6FEB" w:rsidRDefault="00EE6FEB"/>
    <w:p w14:paraId="4F2D8C30" w14:textId="77777777" w:rsidR="00EE6FEB" w:rsidRDefault="00EE6FEB">
      <w:r>
        <w:t>INSERT INTO  "Customer_campaign_details_p1" ("Customer_id", "contact", "month", "day_of_week", "duration", "campaign", "pdays", "previous", "poutcome") VALUES (33086, 'cellular', 'jun', 'mon', 252, '5', 999, '0', 'nonexistent');</w:t>
      </w:r>
    </w:p>
    <w:p w14:paraId="2167E255" w14:textId="77777777" w:rsidR="00EE6FEB" w:rsidRDefault="00EE6FEB"/>
    <w:p w14:paraId="2962A901" w14:textId="77777777" w:rsidR="00EE6FEB" w:rsidRDefault="00EE6FEB">
      <w:r>
        <w:t>INSERT INTO  "Customer_campaign_details_p1" ("Customer_id", "contact", "month", "day_of_week", "duration", "campaign", "pdays", "previous", "poutcome") VALUES (33087, 'cellular', 'jun', 'mon', 148, '2', 4, '1', 'success');</w:t>
      </w:r>
    </w:p>
    <w:p w14:paraId="48FA41D6" w14:textId="77777777" w:rsidR="00EE6FEB" w:rsidRDefault="00EE6FEB"/>
    <w:p w14:paraId="43BC8A9B" w14:textId="77777777" w:rsidR="00EE6FEB" w:rsidRDefault="00EE6FEB">
      <w:r>
        <w:t>INSERT INTO  "Customer_campaign_details_p1" ("Customer_id", "contact", "month", "day_of_week", "duration", "campaign", "pdays", "previous", "poutcome") VALUES (33088, 'cellular', 'jun', 'mon', 107, '3', 999, '0', 'nonexistent');</w:t>
      </w:r>
    </w:p>
    <w:p w14:paraId="331E2A4F" w14:textId="77777777" w:rsidR="00EE6FEB" w:rsidRDefault="00EE6FEB"/>
    <w:p w14:paraId="2749F5E9" w14:textId="77777777" w:rsidR="00EE6FEB" w:rsidRDefault="00EE6FEB">
      <w:r>
        <w:t>INSERT INTO  "Customer_campaign_details_p1" ("Customer_id", "contact", "month", "day_of_week", "duration", "campaign", "pdays", "previous", "poutcome") VALUES (33089, 'cellular', 'jun', 'mon', 197, '2', 999, '1', 'failure');</w:t>
      </w:r>
    </w:p>
    <w:p w14:paraId="5B6BC3FC" w14:textId="77777777" w:rsidR="00EE6FEB" w:rsidRDefault="00EE6FEB"/>
    <w:p w14:paraId="504A7A4E" w14:textId="77777777" w:rsidR="00EE6FEB" w:rsidRDefault="00EE6FEB">
      <w:r>
        <w:t>INSERT INTO  "Customer_campaign_details_p1" ("Customer_id", "contact", "month", "day_of_week", "duration", "campaign", "pdays", "previous", "poutcome") VALUES (33090, 'cellular', 'jun', 'mon', 138, '3', 999, '0', 'nonexistent');</w:t>
      </w:r>
    </w:p>
    <w:p w14:paraId="5442E16B" w14:textId="77777777" w:rsidR="00EE6FEB" w:rsidRDefault="00EE6FEB"/>
    <w:p w14:paraId="24CEB2F8" w14:textId="77777777" w:rsidR="00EE6FEB" w:rsidRDefault="00EE6FEB">
      <w:r>
        <w:t>INSERT INTO  "Customer_campaign_details_p1" ("Customer_id", "contact", "month", "day_of_week", "duration", "campaign", "pdays", "previous", "poutcome") VALUES (33091, 'cellular', 'jun', 'mon', 458, '6', 999, '0', 'nonexistent');</w:t>
      </w:r>
    </w:p>
    <w:p w14:paraId="28B4998E" w14:textId="77777777" w:rsidR="00EE6FEB" w:rsidRDefault="00EE6FEB"/>
    <w:p w14:paraId="33739EAC" w14:textId="77777777" w:rsidR="00EE6FEB" w:rsidRDefault="00EE6FEB">
      <w:r>
        <w:t>INSERT INTO  "Customer_campaign_details_p1" ("Customer_id", "contact", "month", "day_of_week", "duration", "campaign", "pdays", "previous", "poutcome") VALUES (33092, 'cellular', 'jun', 'mon', 301, '3', 999, '0', 'nonexistent');</w:t>
      </w:r>
    </w:p>
    <w:p w14:paraId="759B0E43" w14:textId="77777777" w:rsidR="00EE6FEB" w:rsidRDefault="00EE6FEB"/>
    <w:p w14:paraId="587F221D" w14:textId="77777777" w:rsidR="00EE6FEB" w:rsidRDefault="00EE6FEB">
      <w:r>
        <w:t>INSERT INTO  "Customer_campaign_details_p1" ("Customer_id", "contact", "month", "day_of_week", "duration", "campaign", "pdays", "previous", "poutcome") VALUES (33093, 'cellular', 'jun', 'mon', 84, '2', 999, '0', 'nonexistent');</w:t>
      </w:r>
    </w:p>
    <w:p w14:paraId="204CA374" w14:textId="77777777" w:rsidR="00EE6FEB" w:rsidRDefault="00EE6FEB"/>
    <w:p w14:paraId="372768B7" w14:textId="77777777" w:rsidR="00EE6FEB" w:rsidRDefault="00EE6FEB">
      <w:r>
        <w:t>INSERT INTO  "Customer_campaign_details_p1" ("Customer_id", "contact", "month", "day_of_week", "duration", "campaign", "pdays", "previous", "poutcome") VALUES (33094, 'cellular', 'jun', 'mon', 243, '4', 999, '0', 'nonexistent');</w:t>
      </w:r>
    </w:p>
    <w:p w14:paraId="7DE90A92" w14:textId="77777777" w:rsidR="00EE6FEB" w:rsidRDefault="00EE6FEB"/>
    <w:p w14:paraId="704777ED" w14:textId="77777777" w:rsidR="00EE6FEB" w:rsidRDefault="00EE6FEB">
      <w:r>
        <w:t>INSERT INTO  "Customer_campaign_details_p1" ("Customer_id", "contact", "month", "day_of_week", "duration", "campaign", "pdays", "previous", "poutcome") VALUES (33095, 'cellular', 'jun', 'mon', 200, '4', 999, '0', 'nonexistent');</w:t>
      </w:r>
    </w:p>
    <w:p w14:paraId="00D0A6BA" w14:textId="77777777" w:rsidR="00EE6FEB" w:rsidRDefault="00EE6FEB"/>
    <w:p w14:paraId="5F98E923" w14:textId="77777777" w:rsidR="00EE6FEB" w:rsidRDefault="00EE6FEB">
      <w:r>
        <w:t>INSERT INTO  "Customer_campaign_details_p1" ("Customer_id", "contact", "month", "day_of_week", "duration", "campaign", "pdays", "previous", "poutcome") VALUES (33096, 'cellular', 'jun', 'mon', 131, '4', 999, '1', 'failure');</w:t>
      </w:r>
    </w:p>
    <w:p w14:paraId="0834CD12" w14:textId="77777777" w:rsidR="00EE6FEB" w:rsidRDefault="00EE6FEB"/>
    <w:p w14:paraId="6CABD2F3" w14:textId="77777777" w:rsidR="00EE6FEB" w:rsidRDefault="00EE6FEB">
      <w:r>
        <w:t>INSERT INTO  "Customer_campaign_details_p1" ("Customer_id", "contact", "month", "day_of_week", "duration", "campaign", "pdays", "previous", "poutcome") VALUES (33097, 'cellular', 'jun', 'tue', 98, '3', 999, '0', 'nonexistent');</w:t>
      </w:r>
    </w:p>
    <w:p w14:paraId="16C8A2F3" w14:textId="77777777" w:rsidR="00EE6FEB" w:rsidRDefault="00EE6FEB"/>
    <w:p w14:paraId="2A2002B2" w14:textId="77777777" w:rsidR="00EE6FEB" w:rsidRDefault="00EE6FEB">
      <w:r>
        <w:t>INSERT INTO  "Customer_campaign_details_p1" ("Customer_id", "contact", "month", "day_of_week", "duration", "campaign", "pdays", "previous", "poutcome") VALUES (33098, 'cellular', 'jun', 'tue', 431, '3', 4, '1', 'success');</w:t>
      </w:r>
    </w:p>
    <w:p w14:paraId="291425E8" w14:textId="77777777" w:rsidR="00EE6FEB" w:rsidRDefault="00EE6FEB"/>
    <w:p w14:paraId="04FEF473" w14:textId="77777777" w:rsidR="00EE6FEB" w:rsidRDefault="00EE6FEB">
      <w:r>
        <w:t>INSERT INTO  "Customer_campaign_details_p1" ("Customer_id", "contact", "month", "day_of_week", "duration", "campaign", "pdays", "previous", "poutcome") VALUES (33099, 'cellular', 'jun', 'tue', 106, '4', 999, '0', 'nonexistent');</w:t>
      </w:r>
    </w:p>
    <w:p w14:paraId="43F497F9" w14:textId="77777777" w:rsidR="00EE6FEB" w:rsidRDefault="00EE6FEB"/>
    <w:p w14:paraId="19770E24" w14:textId="77777777" w:rsidR="00EE6FEB" w:rsidRDefault="00EE6FEB">
      <w:r>
        <w:t>INSERT INTO  "Customer_campaign_details_p1" ("Customer_id", "contact", "month", "day_of_week", "duration", "campaign", "pdays", "previous", "poutcome") VALUES (33100, 'cellular', 'jun', 'tue', 234, '2', 3, '1', 'success');</w:t>
      </w:r>
    </w:p>
    <w:p w14:paraId="07663706" w14:textId="77777777" w:rsidR="00EE6FEB" w:rsidRDefault="00EE6FEB"/>
    <w:p w14:paraId="7759A0A4" w14:textId="77777777" w:rsidR="00EE6FEB" w:rsidRDefault="00EE6FEB">
      <w:r>
        <w:t>INSERT INTO  "Customer_campaign_details_p1" ("Customer_id", "contact", "month", "day_of_week", "duration", "campaign", "pdays", "previous", "poutcome") VALUES (33101, 'cellular', 'jun', 'tue', 100, '2', 999, '0', 'nonexistent');</w:t>
      </w:r>
    </w:p>
    <w:p w14:paraId="4474AE03" w14:textId="77777777" w:rsidR="00EE6FEB" w:rsidRDefault="00EE6FEB"/>
    <w:p w14:paraId="4B447B70" w14:textId="77777777" w:rsidR="00EE6FEB" w:rsidRDefault="00EE6FEB">
      <w:r>
        <w:t>INSERT INTO  "Customer_campaign_details_p1" ("Customer_id", "contact", "month", "day_of_week", "duration", "campaign", "pdays", "previous", "poutcome") VALUES (33102, 'cellular', 'jun', 'tue', 337, '3', 999, '0', 'nonexistent');</w:t>
      </w:r>
    </w:p>
    <w:p w14:paraId="1D404311" w14:textId="77777777" w:rsidR="00EE6FEB" w:rsidRDefault="00EE6FEB"/>
    <w:p w14:paraId="4559B2AD" w14:textId="77777777" w:rsidR="00EE6FEB" w:rsidRDefault="00EE6FEB">
      <w:r>
        <w:t>INSERT INTO  "Customer_campaign_details_p1" ("Customer_id", "contact", "month", "day_of_week", "duration", "campaign", "pdays", "previous", "poutcome") VALUES (33103, 'cellular', 'jun', 'tue', 835, '2', 999, '0', 'nonexistent');</w:t>
      </w:r>
    </w:p>
    <w:p w14:paraId="1D2865F9" w14:textId="77777777" w:rsidR="00EE6FEB" w:rsidRDefault="00EE6FEB"/>
    <w:p w14:paraId="31DCD41B" w14:textId="77777777" w:rsidR="00EE6FEB" w:rsidRDefault="00EE6FEB">
      <w:r>
        <w:t>INSERT INTO  "Customer_campaign_details_p1" ("Customer_id", "contact", "month", "day_of_week", "duration", "campaign", "pdays", "previous", "poutcome") VALUES (33104, 'cellular', 'jun', 'tue', 67, '2', 999, '1', 'failure');</w:t>
      </w:r>
    </w:p>
    <w:p w14:paraId="7FC1D0B1" w14:textId="77777777" w:rsidR="00EE6FEB" w:rsidRDefault="00EE6FEB"/>
    <w:p w14:paraId="4970220B" w14:textId="77777777" w:rsidR="00EE6FEB" w:rsidRDefault="00EE6FEB">
      <w:r>
        <w:t>INSERT INTO  "Customer_campaign_details_p1" ("Customer_id", "contact", "month", "day_of_week", "duration", "campaign", "pdays", "previous", "poutcome") VALUES (33105, 'cellular', 'jun', 'tue', 239, '4', 999, '0', 'nonexistent');</w:t>
      </w:r>
    </w:p>
    <w:p w14:paraId="6DD6D0B1" w14:textId="77777777" w:rsidR="00EE6FEB" w:rsidRDefault="00EE6FEB"/>
    <w:p w14:paraId="65110831" w14:textId="77777777" w:rsidR="00EE6FEB" w:rsidRDefault="00EE6FEB">
      <w:r>
        <w:t>INSERT INTO  "Customer_campaign_details_p1" ("Customer_id", "contact", "month", "day_of_week", "duration", "campaign", "pdays", "previous", "poutcome") VALUES (33106, 'cellular', 'jun', 'tue', 160, '2', 999, '0', 'nonexistent');</w:t>
      </w:r>
    </w:p>
    <w:p w14:paraId="59741D3C" w14:textId="77777777" w:rsidR="00EE6FEB" w:rsidRDefault="00EE6FEB"/>
    <w:p w14:paraId="5692740B" w14:textId="77777777" w:rsidR="00EE6FEB" w:rsidRDefault="00EE6FEB">
      <w:r>
        <w:t>INSERT INTO  "Customer_campaign_details_p1" ("Customer_id", "contact", "month", "day_of_week", "duration", "campaign", "pdays", "previous", "poutcome") VALUES (33107, 'cellular', 'jun', 'tue', 993, '4', 3, '1', 'success');</w:t>
      </w:r>
    </w:p>
    <w:p w14:paraId="4B7A9D64" w14:textId="77777777" w:rsidR="00EE6FEB" w:rsidRDefault="00EE6FEB"/>
    <w:p w14:paraId="39F4E589" w14:textId="77777777" w:rsidR="00EE6FEB" w:rsidRDefault="00EE6FEB">
      <w:r>
        <w:t>INSERT INTO  "Customer_campaign_details_p1" ("Customer_id", "contact", "month", "day_of_week", "duration", "campaign", "pdays", "previous", "poutcome") VALUES (33108, 'cellular', 'jun', 'tue', 217, '3', 999, '0', 'nonexistent');</w:t>
      </w:r>
    </w:p>
    <w:p w14:paraId="03169B4E" w14:textId="77777777" w:rsidR="00EE6FEB" w:rsidRDefault="00EE6FEB"/>
    <w:p w14:paraId="1550AD58" w14:textId="77777777" w:rsidR="00EE6FEB" w:rsidRDefault="00EE6FEB">
      <w:r>
        <w:t>INSERT INTO  "Customer_campaign_details_p1" ("Customer_id", "contact", "month", "day_of_week", "duration", "campaign", "pdays", "previous", "poutcome") VALUES (33109, 'cellular', 'jun', 'tue', 529, '2', 999, '0', 'nonexistent');</w:t>
      </w:r>
    </w:p>
    <w:p w14:paraId="5316D0AD" w14:textId="77777777" w:rsidR="00EE6FEB" w:rsidRDefault="00EE6FEB"/>
    <w:p w14:paraId="2D50672C" w14:textId="77777777" w:rsidR="00EE6FEB" w:rsidRDefault="00EE6FEB">
      <w:r>
        <w:t>INSERT INTO  "Customer_campaign_details_p1" ("Customer_id", "contact", "month", "day_of_week", "duration", "campaign", "pdays", "previous", "poutcome") VALUES (33110, 'cellular', 'jun', 'tue', 183, '2', 999, '1', 'failure');</w:t>
      </w:r>
    </w:p>
    <w:p w14:paraId="0092D329" w14:textId="77777777" w:rsidR="00EE6FEB" w:rsidRDefault="00EE6FEB"/>
    <w:p w14:paraId="1BBB8D02" w14:textId="77777777" w:rsidR="00EE6FEB" w:rsidRDefault="00EE6FEB">
      <w:r>
        <w:t>INSERT INTO  "Customer_campaign_details_p1" ("Customer_id", "contact", "month", "day_of_week", "duration", "campaign", "pdays", "previous", "poutcome") VALUES (33111, 'cellular', 'jun', 'tue', 103, '4', 999, '0', 'nonexistent');</w:t>
      </w:r>
    </w:p>
    <w:p w14:paraId="051D59A7" w14:textId="77777777" w:rsidR="00EE6FEB" w:rsidRDefault="00EE6FEB"/>
    <w:p w14:paraId="52050511" w14:textId="77777777" w:rsidR="00EE6FEB" w:rsidRDefault="00EE6FEB">
      <w:r>
        <w:t>INSERT INTO  "Customer_campaign_details_p1" ("Customer_id", "contact", "month", "day_of_week", "duration", "campaign", "pdays", "previous", "poutcome") VALUES (33112, 'telephone', 'jun', 'tue', 221, '7', 999, '0', 'nonexistent');</w:t>
      </w:r>
    </w:p>
    <w:p w14:paraId="25A03182" w14:textId="77777777" w:rsidR="00EE6FEB" w:rsidRDefault="00EE6FEB"/>
    <w:p w14:paraId="0D981F99" w14:textId="77777777" w:rsidR="00EE6FEB" w:rsidRDefault="00EE6FEB">
      <w:r>
        <w:t>INSERT INTO  "Customer_campaign_details_p1" ("Customer_id", "contact", "month", "day_of_week", "duration", "campaign", "pdays", "previous", "poutcome") VALUES (33113, 'cellular', 'jun', 'fri', 105, '4', 999, '1', 'failure');</w:t>
      </w:r>
    </w:p>
    <w:p w14:paraId="2000DC1E" w14:textId="77777777" w:rsidR="00EE6FEB" w:rsidRDefault="00EE6FEB"/>
    <w:p w14:paraId="5C0932D4" w14:textId="77777777" w:rsidR="00EE6FEB" w:rsidRDefault="00EE6FEB">
      <w:r>
        <w:t>INSERT INTO  "Customer_campaign_details_p1" ("Customer_id", "contact", "month", "day_of_week", "duration", "campaign", "pdays", "previous", "poutcome") VALUES (33114, 'cellular', 'jun', 'fri', 127, '2', 999, '0', 'nonexistent');</w:t>
      </w:r>
    </w:p>
    <w:p w14:paraId="67EFD73D" w14:textId="77777777" w:rsidR="00EE6FEB" w:rsidRDefault="00EE6FEB"/>
    <w:p w14:paraId="77213266" w14:textId="77777777" w:rsidR="00EE6FEB" w:rsidRDefault="00EE6FEB">
      <w:r>
        <w:t>INSERT INTO  "Customer_campaign_details_p1" ("Customer_id", "contact", "month", "day_of_week", "duration", "campaign", "pdays", "previous", "poutcome") VALUES (33115, 'telephone', 'jun', 'fri', 137, '3', 999, '0', 'nonexistent');</w:t>
      </w:r>
    </w:p>
    <w:p w14:paraId="4F975AD4" w14:textId="77777777" w:rsidR="00EE6FEB" w:rsidRDefault="00EE6FEB"/>
    <w:p w14:paraId="7C8466E1" w14:textId="77777777" w:rsidR="00EE6FEB" w:rsidRDefault="00EE6FEB">
      <w:r>
        <w:t>INSERT INTO  "Customer_campaign_details_p1" ("Customer_id", "contact", "month", "day_of_week", "duration", "campaign", "pdays", "previous", "poutcome") VALUES (33116, 'cellular', 'jun', 'fri', 258, '2', 999, '0', 'nonexistent');</w:t>
      </w:r>
    </w:p>
    <w:p w14:paraId="7E6BCD35" w14:textId="77777777" w:rsidR="00EE6FEB" w:rsidRDefault="00EE6FEB"/>
    <w:p w14:paraId="08AC53AF" w14:textId="77777777" w:rsidR="00EE6FEB" w:rsidRDefault="00EE6FEB">
      <w:r>
        <w:t>INSERT INTO  "Customer_campaign_details_p1" ("Customer_id", "contact", "month", "day_of_week", "duration", "campaign", "pdays", "previous", "poutcome") VALUES (33117, 'cellular', 'jun', 'fri', 239, '2', 3, '1', 'success');</w:t>
      </w:r>
    </w:p>
    <w:p w14:paraId="56130391" w14:textId="77777777" w:rsidR="00EE6FEB" w:rsidRDefault="00EE6FEB"/>
    <w:p w14:paraId="327CA4D9" w14:textId="77777777" w:rsidR="00EE6FEB" w:rsidRDefault="00EE6FEB">
      <w:r>
        <w:t>INSERT INTO  "Customer_campaign_details_p1" ("Customer_id", "contact", "month", "day_of_week", "duration", "campaign", "pdays", "previous", "poutcome") VALUES (33118, 'cellular', 'jun', 'fri', 230, '2', 999, '0', 'nonexistent');</w:t>
      </w:r>
    </w:p>
    <w:p w14:paraId="72CCE422" w14:textId="77777777" w:rsidR="00EE6FEB" w:rsidRDefault="00EE6FEB"/>
    <w:p w14:paraId="3958DB3F" w14:textId="77777777" w:rsidR="00EE6FEB" w:rsidRDefault="00EE6FEB">
      <w:r>
        <w:t>INSERT INTO  "Customer_campaign_details_p1" ("Customer_id", "contact", "month", "day_of_week", "duration", "campaign", "pdays", "previous", "poutcome") VALUES (33119, 'cellular', 'jun', 'fri', 186, '2', 999, '0', 'nonexistent');</w:t>
      </w:r>
    </w:p>
    <w:p w14:paraId="20DFD322" w14:textId="77777777" w:rsidR="00EE6FEB" w:rsidRDefault="00EE6FEB"/>
    <w:p w14:paraId="45B3919F" w14:textId="77777777" w:rsidR="00EE6FEB" w:rsidRDefault="00EE6FEB">
      <w:r>
        <w:t>INSERT INTO  "Customer_campaign_details_p1" ("Customer_id", "contact", "month", "day_of_week", "duration", "campaign", "pdays", "previous", "poutcome") VALUES (33120, 'cellular', 'jun', 'fri', 382, '5', 999, '0', 'nonexistent');</w:t>
      </w:r>
    </w:p>
    <w:p w14:paraId="14E66B8A" w14:textId="77777777" w:rsidR="00EE6FEB" w:rsidRDefault="00EE6FEB"/>
    <w:p w14:paraId="66B83A63" w14:textId="77777777" w:rsidR="00EE6FEB" w:rsidRDefault="00EE6FEB">
      <w:r>
        <w:t>INSERT INTO  "Customer_campaign_details_p1" ("Customer_id", "contact", "month", "day_of_week", "duration", "campaign", "pdays", "previous", "poutcome") VALUES (33121, 'cellular', 'jun', 'fri', 175, '2', 999, '0', 'nonexistent');</w:t>
      </w:r>
    </w:p>
    <w:p w14:paraId="44A4DD14" w14:textId="77777777" w:rsidR="00EE6FEB" w:rsidRDefault="00EE6FEB"/>
    <w:p w14:paraId="03C21E70" w14:textId="77777777" w:rsidR="00EE6FEB" w:rsidRDefault="00EE6FEB">
      <w:r>
        <w:t>INSERT INTO  "Customer_campaign_details_p1" ("Customer_id", "contact", "month", "day_of_week", "duration", "campaign", "pdays", "previous", "poutcome") VALUES (33122, 'cellular', 'jun', 'fri', 126, '6', 999, '0', 'nonexistent');</w:t>
      </w:r>
    </w:p>
    <w:p w14:paraId="49165DD1" w14:textId="77777777" w:rsidR="00EE6FEB" w:rsidRDefault="00EE6FEB"/>
    <w:p w14:paraId="7A19FE6D" w14:textId="77777777" w:rsidR="00EE6FEB" w:rsidRDefault="00EE6FEB">
      <w:r>
        <w:t>INSERT INTO  "Customer_campaign_details_p1" ("Customer_id", "contact", "month", "day_of_week", "duration", "campaign", "pdays", "previous", "poutcome") VALUES (33123, 'cellular', 'jun', 'fri', 163, '4', 999, '1', 'failure');</w:t>
      </w:r>
    </w:p>
    <w:p w14:paraId="5242A431" w14:textId="77777777" w:rsidR="00EE6FEB" w:rsidRDefault="00EE6FEB"/>
    <w:p w14:paraId="61A1CABC" w14:textId="77777777" w:rsidR="00EE6FEB" w:rsidRDefault="00EE6FEB">
      <w:r>
        <w:t>INSERT INTO  "Customer_campaign_details_p1" ("Customer_id", "contact", "month", "day_of_week", "duration", "campaign", "pdays", "previous", "poutcome") VALUES (33124, 'cellular', 'jun', 'fri', 336, '3', 3, '1', 'success');</w:t>
      </w:r>
    </w:p>
    <w:p w14:paraId="16EB6D75" w14:textId="77777777" w:rsidR="00EE6FEB" w:rsidRDefault="00EE6FEB"/>
    <w:p w14:paraId="60D2EF34" w14:textId="77777777" w:rsidR="00EE6FEB" w:rsidRDefault="00EE6FEB">
      <w:r>
        <w:t>INSERT INTO  "Customer_campaign_details_p1" ("Customer_id", "contact", "month", "day_of_week", "duration", "campaign", "pdays", "previous", "poutcome") VALUES (33125, 'cellular', 'jun', 'fri', 136, '3', 3, '1', 'success');</w:t>
      </w:r>
    </w:p>
    <w:p w14:paraId="172F8598" w14:textId="77777777" w:rsidR="00EE6FEB" w:rsidRDefault="00EE6FEB"/>
    <w:p w14:paraId="1524DAAF" w14:textId="77777777" w:rsidR="00EE6FEB" w:rsidRDefault="00EE6FEB">
      <w:r>
        <w:t>INSERT INTO  "Customer_campaign_details_p1" ("Customer_id", "contact", "month", "day_of_week", "duration", "campaign", "pdays", "previous", "poutcome") VALUES (33126, 'cellular', 'jun', 'fri', 177, '3', 999, '0', 'nonexistent');</w:t>
      </w:r>
    </w:p>
    <w:p w14:paraId="41E62379" w14:textId="77777777" w:rsidR="00EE6FEB" w:rsidRDefault="00EE6FEB"/>
    <w:p w14:paraId="34EB9FC4" w14:textId="77777777" w:rsidR="00EE6FEB" w:rsidRDefault="00EE6FEB">
      <w:r>
        <w:t>INSERT INTO  "Customer_campaign_details_p1" ("Customer_id", "contact", "month", "day_of_week", "duration", "campaign", "pdays", "previous", "poutcome") VALUES (33127, 'cellular', 'jun', 'fri', 110, '2', 999, '0', 'nonexistent');</w:t>
      </w:r>
    </w:p>
    <w:p w14:paraId="4E5CEEA1" w14:textId="77777777" w:rsidR="00EE6FEB" w:rsidRDefault="00EE6FEB"/>
    <w:p w14:paraId="5E3B7AD1" w14:textId="77777777" w:rsidR="00EE6FEB" w:rsidRDefault="00EE6FEB">
      <w:r>
        <w:t>INSERT INTO  "Customer_campaign_details_p1" ("Customer_id", "contact", "month", "day_of_week", "duration", "campaign", "pdays", "previous", "poutcome") VALUES (33128, 'cellular', 'jun', 'fri', 139, '5', 999, '0', 'nonexistent');</w:t>
      </w:r>
    </w:p>
    <w:p w14:paraId="2AE38615" w14:textId="77777777" w:rsidR="00EE6FEB" w:rsidRDefault="00EE6FEB"/>
    <w:p w14:paraId="759BAB84" w14:textId="77777777" w:rsidR="00EE6FEB" w:rsidRDefault="00EE6FEB">
      <w:r>
        <w:t>INSERT INTO  "Customer_campaign_details_p1" ("Customer_id", "contact", "month", "day_of_week", "duration", "campaign", "pdays", "previous", "poutcome") VALUES (33129, 'telephone', 'jun', 'mon', 94, '2', 999, '0', 'nonexistent');</w:t>
      </w:r>
    </w:p>
    <w:p w14:paraId="700FE9A0" w14:textId="77777777" w:rsidR="00EE6FEB" w:rsidRDefault="00EE6FEB"/>
    <w:p w14:paraId="2D8296F0" w14:textId="77777777" w:rsidR="00EE6FEB" w:rsidRDefault="00EE6FEB">
      <w:r>
        <w:t>INSERT INTO  "Customer_campaign_details_p1" ("Customer_id", "contact", "month", "day_of_week", "duration", "campaign", "pdays", "previous", "poutcome") VALUES (33130, 'telephone', 'jun', 'mon', 263, '4', 999, '0', 'nonexistent');</w:t>
      </w:r>
    </w:p>
    <w:p w14:paraId="05E539C0" w14:textId="77777777" w:rsidR="00EE6FEB" w:rsidRDefault="00EE6FEB"/>
    <w:p w14:paraId="45E535F1" w14:textId="77777777" w:rsidR="00EE6FEB" w:rsidRDefault="00EE6FEB">
      <w:r>
        <w:t>INSERT INTO  "Customer_campaign_details_p1" ("Customer_id", "contact", "month", "day_of_week", "duration", "campaign", "pdays", "previous", "poutcome") VALUES (33131, 'cellular', 'jun', 'mon', 294, '3', 999, '0', 'nonexistent');</w:t>
      </w:r>
    </w:p>
    <w:p w14:paraId="05534B6D" w14:textId="77777777" w:rsidR="00EE6FEB" w:rsidRDefault="00EE6FEB"/>
    <w:p w14:paraId="67814526" w14:textId="77777777" w:rsidR="00EE6FEB" w:rsidRDefault="00EE6FEB">
      <w:r>
        <w:t>INSERT INTO  "Customer_campaign_details_p1" ("Customer_id", "contact", "month", "day_of_week", "duration", "campaign", "pdays", "previous", "poutcome") VALUES (33132, 'cellular', 'jun', 'mon', 54, '3', 999, '0', 'nonexistent');</w:t>
      </w:r>
    </w:p>
    <w:p w14:paraId="6546B79E" w14:textId="77777777" w:rsidR="00EE6FEB" w:rsidRDefault="00EE6FEB"/>
    <w:p w14:paraId="64FF090E" w14:textId="77777777" w:rsidR="00EE6FEB" w:rsidRDefault="00EE6FEB">
      <w:r>
        <w:t>INSERT INTO  "Customer_campaign_details_p1" ("Customer_id", "contact", "month", "day_of_week", "duration", "campaign", "pdays", "previous", "poutcome") VALUES (33133, 'cellular', 'jun', 'mon', 579, '3', 999, '0', 'nonexistent');</w:t>
      </w:r>
    </w:p>
    <w:p w14:paraId="270B4411" w14:textId="77777777" w:rsidR="00EE6FEB" w:rsidRDefault="00EE6FEB"/>
    <w:p w14:paraId="763EFBD1" w14:textId="77777777" w:rsidR="00EE6FEB" w:rsidRDefault="00EE6FEB">
      <w:r>
        <w:t>INSERT INTO  "Customer_campaign_details_p1" ("Customer_id", "contact", "month", "day_of_week", "duration", "campaign", "pdays", "previous", "poutcome") VALUES (33134, 'cellular', 'jun', 'mon', 491, '2', 999, '0', 'nonexistent');</w:t>
      </w:r>
    </w:p>
    <w:p w14:paraId="694F713E" w14:textId="77777777" w:rsidR="00EE6FEB" w:rsidRDefault="00EE6FEB"/>
    <w:p w14:paraId="27B83C27" w14:textId="77777777" w:rsidR="00EE6FEB" w:rsidRDefault="00EE6FEB">
      <w:r>
        <w:t>INSERT INTO  "Customer_campaign_details_p1" ("Customer_id", "contact", "month", "day_of_week", "duration", "campaign", "pdays", "previous", "poutcome") VALUES (33135, 'cellular', 'jun', 'mon', 532, '2', 999, '0', 'nonexistent');</w:t>
      </w:r>
    </w:p>
    <w:p w14:paraId="61E87BD5" w14:textId="77777777" w:rsidR="00EE6FEB" w:rsidRDefault="00EE6FEB"/>
    <w:p w14:paraId="2EE38826" w14:textId="77777777" w:rsidR="00EE6FEB" w:rsidRDefault="00EE6FEB">
      <w:r>
        <w:t>INSERT INTO  "Customer_campaign_details_p1" ("Customer_id", "contact", "month", "day_of_week", "duration", "campaign", "pdays", "previous", "poutcome") VALUES (33136, 'cellular', 'jun', 'mon', 143, '3', 999, '1', 'failure');</w:t>
      </w:r>
    </w:p>
    <w:p w14:paraId="69EAF79D" w14:textId="77777777" w:rsidR="00EE6FEB" w:rsidRDefault="00EE6FEB"/>
    <w:p w14:paraId="762A2BC2" w14:textId="77777777" w:rsidR="00EE6FEB" w:rsidRDefault="00EE6FEB">
      <w:r>
        <w:t>INSERT INTO  "Customer_campaign_details_p1" ("Customer_id", "contact", "month", "day_of_week", "duration", "campaign", "pdays", "previous", "poutcome") VALUES (33137, 'cellular', 'jun', 'mon', 84, '5', 999, '0', 'nonexistent');</w:t>
      </w:r>
    </w:p>
    <w:p w14:paraId="4ADD96A1" w14:textId="77777777" w:rsidR="00EE6FEB" w:rsidRDefault="00EE6FEB"/>
    <w:p w14:paraId="31E880B8" w14:textId="77777777" w:rsidR="00EE6FEB" w:rsidRDefault="00EE6FEB">
      <w:r>
        <w:t>INSERT INTO  "Customer_campaign_details_p1" ("Customer_id", "contact", "month", "day_of_week", "duration", "campaign", "pdays", "previous", "poutcome") VALUES (33138, 'cellular', 'jun', 'mon', 268, '1', 999, '0', 'nonexistent');</w:t>
      </w:r>
    </w:p>
    <w:p w14:paraId="3F9EF1B4" w14:textId="77777777" w:rsidR="00EE6FEB" w:rsidRDefault="00EE6FEB"/>
    <w:p w14:paraId="4FAB5E95" w14:textId="77777777" w:rsidR="00EE6FEB" w:rsidRDefault="00EE6FEB">
      <w:r>
        <w:t>INSERT INTO  "Customer_campaign_details_p1" ("Customer_id", "contact", "month", "day_of_week", "duration", "campaign", "pdays", "previous", "poutcome") VALUES (33139, 'cellular', 'jun', 'mon', 441, '1', 999, '0', 'nonexistent');</w:t>
      </w:r>
    </w:p>
    <w:p w14:paraId="7C584BF2" w14:textId="77777777" w:rsidR="00EE6FEB" w:rsidRDefault="00EE6FEB"/>
    <w:p w14:paraId="6266909A" w14:textId="77777777" w:rsidR="00EE6FEB" w:rsidRDefault="00EE6FEB">
      <w:r>
        <w:t>INSERT INTO  "Customer_campaign_details_p1" ("Customer_id", "contact", "month", "day_of_week", "duration", "campaign", "pdays", "previous", "poutcome") VALUES (33140, 'cellular', 'jun', 'mon', 439, '1', 999, '0', 'nonexistent');</w:t>
      </w:r>
    </w:p>
    <w:p w14:paraId="13C6505F" w14:textId="77777777" w:rsidR="00EE6FEB" w:rsidRDefault="00EE6FEB"/>
    <w:p w14:paraId="3A05F99F" w14:textId="77777777" w:rsidR="00EE6FEB" w:rsidRDefault="00EE6FEB">
      <w:r>
        <w:t>INSERT INTO  "Customer_campaign_details_p1" ("Customer_id", "contact", "month", "day_of_week", "duration", "campaign", "pdays", "previous", "poutcome") VALUES (33141, 'cellular', 'jun', 'mon', 151, '1', 999, '0', 'nonexistent');</w:t>
      </w:r>
    </w:p>
    <w:p w14:paraId="12460994" w14:textId="77777777" w:rsidR="00EE6FEB" w:rsidRDefault="00EE6FEB"/>
    <w:p w14:paraId="23EA2AD0" w14:textId="77777777" w:rsidR="00EE6FEB" w:rsidRDefault="00EE6FEB">
      <w:r>
        <w:t>INSERT INTO  "Customer_campaign_details_p1" ("Customer_id", "contact", "month", "day_of_week", "duration", "campaign", "pdays", "previous", "poutcome") VALUES (33142, 'cellular', 'jun', 'mon', 292, '1', 999, '0', 'nonexistent');</w:t>
      </w:r>
    </w:p>
    <w:p w14:paraId="6979424E" w14:textId="77777777" w:rsidR="00EE6FEB" w:rsidRDefault="00EE6FEB"/>
    <w:p w14:paraId="6BF194E2" w14:textId="77777777" w:rsidR="00EE6FEB" w:rsidRDefault="00EE6FEB">
      <w:r>
        <w:t>INSERT INTO  "Customer_campaign_details_p1" ("Customer_id", "contact", "month", "day_of_week", "duration", "campaign", "pdays", "previous", "poutcome") VALUES (33143, 'cellular', 'jun', 'mon', 92, '2', 999, '1', 'failure');</w:t>
      </w:r>
    </w:p>
    <w:p w14:paraId="2DE9872E" w14:textId="77777777" w:rsidR="00EE6FEB" w:rsidRDefault="00EE6FEB"/>
    <w:p w14:paraId="72F3CAE5" w14:textId="77777777" w:rsidR="00EE6FEB" w:rsidRDefault="00EE6FEB">
      <w:r>
        <w:t>INSERT INTO  "Customer_campaign_details_p1" ("Customer_id", "contact", "month", "day_of_week", "duration", "campaign", "pdays", "previous", "poutcome") VALUES (33144, 'cellular', 'jun', 'mon', 95, '1', 999, '0', 'nonexistent');</w:t>
      </w:r>
    </w:p>
    <w:p w14:paraId="0DBBB592" w14:textId="77777777" w:rsidR="00EE6FEB" w:rsidRDefault="00EE6FEB"/>
    <w:p w14:paraId="7531579C" w14:textId="77777777" w:rsidR="00EE6FEB" w:rsidRDefault="00EE6FEB">
      <w:r>
        <w:t>INSERT INTO  "Customer_campaign_details_p1" ("Customer_id", "contact", "month", "day_of_week", "duration", "campaign", "pdays", "previous", "poutcome") VALUES (33145, 'cellular', 'jun', 'mon', 114, '1', 999, '0', 'nonexistent');</w:t>
      </w:r>
    </w:p>
    <w:p w14:paraId="00FAF702" w14:textId="77777777" w:rsidR="00EE6FEB" w:rsidRDefault="00EE6FEB"/>
    <w:p w14:paraId="36E2BA9B" w14:textId="77777777" w:rsidR="00EE6FEB" w:rsidRDefault="00EE6FEB">
      <w:r>
        <w:t>INSERT INTO  "Customer_campaign_details_p1" ("Customer_id", "contact", "month", "day_of_week", "duration", "campaign", "pdays", "previous", "poutcome") VALUES (33146, 'cellular', 'jun', 'mon', 147, '1', 999, '0', 'nonexistent');</w:t>
      </w:r>
    </w:p>
    <w:p w14:paraId="331D8C99" w14:textId="77777777" w:rsidR="00EE6FEB" w:rsidRDefault="00EE6FEB"/>
    <w:p w14:paraId="0FA7A90B" w14:textId="77777777" w:rsidR="00EE6FEB" w:rsidRDefault="00EE6FEB">
      <w:r>
        <w:t>INSERT INTO  "Customer_campaign_details_p1" ("Customer_id", "contact", "month", "day_of_week", "duration", "campaign", "pdays", "previous", "poutcome") VALUES (33147, 'cellular', 'jun', 'mon', 181, '1', 999, '0', 'nonexistent');</w:t>
      </w:r>
    </w:p>
    <w:p w14:paraId="2E0CCE35" w14:textId="77777777" w:rsidR="00EE6FEB" w:rsidRDefault="00EE6FEB"/>
    <w:p w14:paraId="3C4F9E79" w14:textId="77777777" w:rsidR="00EE6FEB" w:rsidRDefault="00EE6FEB">
      <w:r>
        <w:t>INSERT INTO  "Customer_campaign_details_p1" ("Customer_id", "contact", "month", "day_of_week", "duration", "campaign", "pdays", "previous", "poutcome") VALUES (33148, 'cellular', 'jun', 'mon', 139, '1', 999, '0', 'nonexistent');</w:t>
      </w:r>
    </w:p>
    <w:p w14:paraId="557F4BEA" w14:textId="77777777" w:rsidR="00EE6FEB" w:rsidRDefault="00EE6FEB"/>
    <w:p w14:paraId="0F90468C" w14:textId="77777777" w:rsidR="00EE6FEB" w:rsidRDefault="00EE6FEB">
      <w:r>
        <w:t>INSERT INTO  "Customer_campaign_details_p1" ("Customer_id", "contact", "month", "day_of_week", "duration", "campaign", "pdays", "previous", "poutcome") VALUES (33149, 'telephone', 'jun', 'mon', 351, '6', 999, '0', 'nonexistent');</w:t>
      </w:r>
    </w:p>
    <w:p w14:paraId="2CEF29F9" w14:textId="77777777" w:rsidR="00EE6FEB" w:rsidRDefault="00EE6FEB"/>
    <w:p w14:paraId="6E2A0960" w14:textId="77777777" w:rsidR="00EE6FEB" w:rsidRDefault="00EE6FEB">
      <w:r>
        <w:t>INSERT INTO  "Customer_campaign_details_p1" ("Customer_id", "contact", "month", "day_of_week", "duration", "campaign", "pdays", "previous", "poutcome") VALUES (33150, 'cellular', 'jun', 'mon', 288, '1', 999, '0', 'nonexistent');</w:t>
      </w:r>
    </w:p>
    <w:p w14:paraId="5DB6927F" w14:textId="77777777" w:rsidR="00EE6FEB" w:rsidRDefault="00EE6FEB"/>
    <w:p w14:paraId="401EFE42" w14:textId="77777777" w:rsidR="00EE6FEB" w:rsidRDefault="00EE6FEB">
      <w:r>
        <w:t>INSERT INTO  "Customer_campaign_details_p1" ("Customer_id", "contact", "month", "day_of_week", "duration", "campaign", "pdays", "previous", "poutcome") VALUES (33151, 'cellular', 'jun', 'mon', 177, '1', 999, '0', 'nonexistent');</w:t>
      </w:r>
    </w:p>
    <w:p w14:paraId="000D07F1" w14:textId="77777777" w:rsidR="00EE6FEB" w:rsidRDefault="00EE6FEB"/>
    <w:p w14:paraId="0EF6537D" w14:textId="77777777" w:rsidR="00EE6FEB" w:rsidRDefault="00EE6FEB">
      <w:r>
        <w:t>INSERT INTO  "Customer_campaign_details_p1" ("Customer_id", "contact", "month", "day_of_week", "duration", "campaign", "pdays", "previous", "poutcome") VALUES (33152, 'cellular', 'jun', 'mon', 41, '2', 999, '0', 'nonexistent');</w:t>
      </w:r>
    </w:p>
    <w:p w14:paraId="1AED98F6" w14:textId="77777777" w:rsidR="00EE6FEB" w:rsidRDefault="00EE6FEB"/>
    <w:p w14:paraId="2811DF7E" w14:textId="77777777" w:rsidR="00EE6FEB" w:rsidRDefault="00EE6FEB">
      <w:r>
        <w:t>INSERT INTO  "Customer_campaign_details_p1" ("Customer_id", "contact", "month", "day_of_week", "duration", "campaign", "pdays", "previous", "poutcome") VALUES (33153, 'cellular', 'jun', 'mon', 415, '1', 3, '1', 'success');</w:t>
      </w:r>
    </w:p>
    <w:p w14:paraId="50B7A908" w14:textId="77777777" w:rsidR="00EE6FEB" w:rsidRDefault="00EE6FEB"/>
    <w:p w14:paraId="30DC83F4" w14:textId="77777777" w:rsidR="00EE6FEB" w:rsidRDefault="00EE6FEB">
      <w:r>
        <w:t>INSERT INTO  "Customer_campaign_details_p1" ("Customer_id", "contact", "month", "day_of_week", "duration", "campaign", "pdays", "previous", "poutcome") VALUES (33154, 'cellular', 'jun', 'mon', 74, '1', 999, '0', 'nonexistent');</w:t>
      </w:r>
    </w:p>
    <w:p w14:paraId="16BEFEA3" w14:textId="77777777" w:rsidR="00EE6FEB" w:rsidRDefault="00EE6FEB"/>
    <w:p w14:paraId="383B6245" w14:textId="77777777" w:rsidR="00EE6FEB" w:rsidRDefault="00EE6FEB">
      <w:r>
        <w:t>INSERT INTO  "Customer_campaign_details_p1" ("Customer_id", "contact", "month", "day_of_week", "duration", "campaign", "pdays", "previous", "poutcome") VALUES (33155, 'cellular', 'jun', 'mon', 382, '2', 999, '0', 'nonexistent');</w:t>
      </w:r>
    </w:p>
    <w:p w14:paraId="5935CD9A" w14:textId="77777777" w:rsidR="00EE6FEB" w:rsidRDefault="00EE6FEB"/>
    <w:p w14:paraId="001D734D" w14:textId="77777777" w:rsidR="00EE6FEB" w:rsidRDefault="00EE6FEB">
      <w:r>
        <w:t>INSERT INTO  "Customer_campaign_details_p1" ("Customer_id", "contact", "month", "day_of_week", "duration", "campaign", "pdays", "previous", "poutcome") VALUES (33156, 'cellular', 'jun', 'mon', 157, '1', 999, '0', 'nonexistent');</w:t>
      </w:r>
    </w:p>
    <w:p w14:paraId="04DD0919" w14:textId="77777777" w:rsidR="00EE6FEB" w:rsidRDefault="00EE6FEB"/>
    <w:p w14:paraId="2EB2B96F" w14:textId="77777777" w:rsidR="00EE6FEB" w:rsidRDefault="00EE6FEB">
      <w:r>
        <w:t>INSERT INTO  "Customer_campaign_details_p1" ("Customer_id", "contact", "month", "day_of_week", "duration", "campaign", "pdays", "previous", "poutcome") VALUES (33157, 'cellular', 'jun', 'mon', 24, '1', 999, '0', 'nonexistent');</w:t>
      </w:r>
    </w:p>
    <w:p w14:paraId="1980A5C3" w14:textId="77777777" w:rsidR="00EE6FEB" w:rsidRDefault="00EE6FEB"/>
    <w:p w14:paraId="7763F39B" w14:textId="77777777" w:rsidR="00EE6FEB" w:rsidRDefault="00EE6FEB">
      <w:r>
        <w:t>INSERT INTO  "Customer_campaign_details_p1" ("Customer_id", "contact", "month", "day_of_week", "duration", "campaign", "pdays", "previous", "poutcome") VALUES (33158, 'cellular', 'jun', 'mon', 257, '1', 999, '0', 'nonexistent');</w:t>
      </w:r>
    </w:p>
    <w:p w14:paraId="5085679F" w14:textId="77777777" w:rsidR="00EE6FEB" w:rsidRDefault="00EE6FEB"/>
    <w:p w14:paraId="28E52CFC" w14:textId="77777777" w:rsidR="00EE6FEB" w:rsidRDefault="00EE6FEB">
      <w:r>
        <w:t>INSERT INTO  "Customer_campaign_details_p1" ("Customer_id", "contact", "month", "day_of_week", "duration", "campaign", "pdays", "previous", "poutcome") VALUES (33159, 'cellular', 'jun', 'mon', 104, '1', 999, '0', 'nonexistent');</w:t>
      </w:r>
    </w:p>
    <w:p w14:paraId="7AFB7A70" w14:textId="77777777" w:rsidR="00EE6FEB" w:rsidRDefault="00EE6FEB"/>
    <w:p w14:paraId="1C95120D" w14:textId="77777777" w:rsidR="00EE6FEB" w:rsidRDefault="00EE6FEB">
      <w:r>
        <w:t>INSERT INTO  "Customer_campaign_details_p1" ("Customer_id", "contact", "month", "day_of_week", "duration", "campaign", "pdays", "previous", "poutcome") VALUES (33160, 'cellular', 'jun', 'mon', 64, '1', 999, '0', 'nonexistent');</w:t>
      </w:r>
    </w:p>
    <w:p w14:paraId="1DE23DD6" w14:textId="77777777" w:rsidR="00EE6FEB" w:rsidRDefault="00EE6FEB"/>
    <w:p w14:paraId="0B6B0EAA" w14:textId="77777777" w:rsidR="00EE6FEB" w:rsidRDefault="00EE6FEB">
      <w:r>
        <w:t>INSERT INTO  "Customer_campaign_details_p1" ("Customer_id", "contact", "month", "day_of_week", "duration", "campaign", "pdays", "previous", "poutcome") VALUES (33161, 'cellular', 'jun', 'mon', 112, '1', 999, '0', 'nonexistent');</w:t>
      </w:r>
    </w:p>
    <w:p w14:paraId="251E5405" w14:textId="77777777" w:rsidR="00EE6FEB" w:rsidRDefault="00EE6FEB"/>
    <w:p w14:paraId="178A0981" w14:textId="77777777" w:rsidR="00EE6FEB" w:rsidRDefault="00EE6FEB">
      <w:r>
        <w:t>INSERT INTO  "Customer_campaign_details_p1" ("Customer_id", "contact", "month", "day_of_week", "duration", "campaign", "pdays", "previous", "poutcome") VALUES (33162, 'cellular', 'jun', 'mon', 181, '2', 999, '0', 'nonexistent');</w:t>
      </w:r>
    </w:p>
    <w:p w14:paraId="259B4A7E" w14:textId="77777777" w:rsidR="00EE6FEB" w:rsidRDefault="00EE6FEB"/>
    <w:p w14:paraId="51859931" w14:textId="77777777" w:rsidR="00EE6FEB" w:rsidRDefault="00EE6FEB">
      <w:r>
        <w:t>INSERT INTO  "Customer_campaign_details_p1" ("Customer_id", "contact", "month", "day_of_week", "duration", "campaign", "pdays", "previous", "poutcome") VALUES (33163, 'cellular', 'jun', 'mon', 88, '2', 999, '0', 'nonexistent');</w:t>
      </w:r>
    </w:p>
    <w:p w14:paraId="0D52C957" w14:textId="77777777" w:rsidR="00EE6FEB" w:rsidRDefault="00EE6FEB"/>
    <w:p w14:paraId="3C02CE98" w14:textId="77777777" w:rsidR="00EE6FEB" w:rsidRDefault="00EE6FEB">
      <w:r>
        <w:t>INSERT INTO  "Customer_campaign_details_p1" ("Customer_id", "contact", "month", "day_of_week", "duration", "campaign", "pdays", "previous", "poutcome") VALUES (33164, 'cellular', 'jun', 'mon', 284, '1', 999, '0', 'nonexistent');</w:t>
      </w:r>
    </w:p>
    <w:p w14:paraId="52BC7BB4" w14:textId="77777777" w:rsidR="00EE6FEB" w:rsidRDefault="00EE6FEB"/>
    <w:p w14:paraId="23E2841B" w14:textId="77777777" w:rsidR="00EE6FEB" w:rsidRDefault="00EE6FEB">
      <w:r>
        <w:t>INSERT INTO  "Customer_campaign_details_p1" ("Customer_id", "contact", "month", "day_of_week", "duration", "campaign", "pdays", "previous", "poutcome") VALUES (33165, 'cellular', 'jun', 'mon', 651, '1', 999, '0', 'nonexistent');</w:t>
      </w:r>
    </w:p>
    <w:p w14:paraId="43F2BFDF" w14:textId="77777777" w:rsidR="00EE6FEB" w:rsidRDefault="00EE6FEB"/>
    <w:p w14:paraId="52B7B377" w14:textId="77777777" w:rsidR="00EE6FEB" w:rsidRDefault="00EE6FEB">
      <w:r>
        <w:t>INSERT INTO  "Customer_campaign_details_p1" ("Customer_id", "contact", "month", "day_of_week", "duration", "campaign", "pdays", "previous", "poutcome") VALUES (33166, 'cellular', 'jun', 'mon', 220, '1', 999, '0', 'nonexistent');</w:t>
      </w:r>
    </w:p>
    <w:p w14:paraId="6C6CB3D2" w14:textId="77777777" w:rsidR="00EE6FEB" w:rsidRDefault="00EE6FEB"/>
    <w:p w14:paraId="213B6618" w14:textId="77777777" w:rsidR="00EE6FEB" w:rsidRDefault="00EE6FEB">
      <w:r>
        <w:t>INSERT INTO  "Customer_campaign_details_p1" ("Customer_id", "contact", "month", "day_of_week", "duration", "campaign", "pdays", "previous", "poutcome") VALUES (33167, 'cellular', 'jun', 'mon', 188, '1', 999, '0', 'nonexistent');</w:t>
      </w:r>
    </w:p>
    <w:p w14:paraId="7EC86249" w14:textId="77777777" w:rsidR="00EE6FEB" w:rsidRDefault="00EE6FEB"/>
    <w:p w14:paraId="686F73DE" w14:textId="77777777" w:rsidR="00EE6FEB" w:rsidRDefault="00EE6FEB">
      <w:r>
        <w:t>INSERT INTO  "Customer_campaign_details_p1" ("Customer_id", "contact", "month", "day_of_week", "duration", "campaign", "pdays", "previous", "poutcome") VALUES (33168, 'cellular', 'jun', 'mon', 170, '1', 999, '0', 'nonexistent');</w:t>
      </w:r>
    </w:p>
    <w:p w14:paraId="16BCF47A" w14:textId="77777777" w:rsidR="00EE6FEB" w:rsidRDefault="00EE6FEB"/>
    <w:p w14:paraId="69FBA437" w14:textId="77777777" w:rsidR="00EE6FEB" w:rsidRDefault="00EE6FEB">
      <w:r>
        <w:t>INSERT INTO  "Customer_campaign_details_p1" ("Customer_id", "contact", "month", "day_of_week", "duration", "campaign", "pdays", "previous", "poutcome") VALUES (33169, 'cellular', 'jun', 'mon', 155, '1', 999, '1', 'failure');</w:t>
      </w:r>
    </w:p>
    <w:p w14:paraId="75D7BF26" w14:textId="77777777" w:rsidR="00EE6FEB" w:rsidRDefault="00EE6FEB"/>
    <w:p w14:paraId="70CD0798" w14:textId="77777777" w:rsidR="00EE6FEB" w:rsidRDefault="00EE6FEB">
      <w:r>
        <w:t>INSERT INTO  "Customer_campaign_details_p1" ("Customer_id", "contact", "month", "day_of_week", "duration", "campaign", "pdays", "previous", "poutcome") VALUES (33170, 'cellular', 'jun', 'mon', 74, '1', 999, '0', 'nonexistent');</w:t>
      </w:r>
    </w:p>
    <w:p w14:paraId="04A9368D" w14:textId="77777777" w:rsidR="00EE6FEB" w:rsidRDefault="00EE6FEB"/>
    <w:p w14:paraId="6A9E7B17" w14:textId="77777777" w:rsidR="00EE6FEB" w:rsidRDefault="00EE6FEB">
      <w:r>
        <w:t>INSERT INTO  "Customer_campaign_details_p1" ("Customer_id", "contact", "month", "day_of_week", "duration", "campaign", "pdays", "previous", "poutcome") VALUES (33171, 'cellular', 'jun', 'mon', 95, '1', 999, '0', 'nonexistent');</w:t>
      </w:r>
    </w:p>
    <w:p w14:paraId="5CE50037" w14:textId="77777777" w:rsidR="00EE6FEB" w:rsidRDefault="00EE6FEB"/>
    <w:p w14:paraId="5846162B" w14:textId="77777777" w:rsidR="00EE6FEB" w:rsidRDefault="00EE6FEB">
      <w:r>
        <w:t>INSERT INTO  "Customer_campaign_details_p1" ("Customer_id", "contact", "month", "day_of_week", "duration", "campaign", "pdays", "previous", "poutcome") VALUES (33172, 'cellular', 'jun', 'mon', 333, '1', 999, '0', 'nonexistent');</w:t>
      </w:r>
    </w:p>
    <w:p w14:paraId="13CD67CF" w14:textId="77777777" w:rsidR="00EE6FEB" w:rsidRDefault="00EE6FEB"/>
    <w:p w14:paraId="4A143129" w14:textId="77777777" w:rsidR="00EE6FEB" w:rsidRDefault="00EE6FEB">
      <w:r>
        <w:t>INSERT INTO  "Customer_campaign_details_p1" ("Customer_id", "contact", "month", "day_of_week", "duration", "campaign", "pdays", "previous", "poutcome") VALUES (33173, 'cellular', 'jun', 'mon', 322, '1', 3, '1', 'success');</w:t>
      </w:r>
    </w:p>
    <w:p w14:paraId="03AEDE3F" w14:textId="77777777" w:rsidR="00EE6FEB" w:rsidRDefault="00EE6FEB"/>
    <w:p w14:paraId="6690BD06" w14:textId="77777777" w:rsidR="00EE6FEB" w:rsidRDefault="00EE6FEB">
      <w:r>
        <w:t>INSERT INTO  "Customer_campaign_details_p1" ("Customer_id", "contact", "month", "day_of_week", "duration", "campaign", "pdays", "previous", "poutcome") VALUES (33174, 'telephone', 'jun', 'mon', 94, '2', 999, '0', 'nonexistent');</w:t>
      </w:r>
    </w:p>
    <w:p w14:paraId="59B07A7A" w14:textId="77777777" w:rsidR="00EE6FEB" w:rsidRDefault="00EE6FEB"/>
    <w:p w14:paraId="6257785B" w14:textId="77777777" w:rsidR="00EE6FEB" w:rsidRDefault="00EE6FEB">
      <w:r>
        <w:t>INSERT INTO  "Customer_campaign_details_p1" ("Customer_id", "contact", "month", "day_of_week", "duration", "campaign", "pdays", "previous", "poutcome") VALUES (33175, 'cellular', 'jun', 'mon', 60, '1', 999, '1', 'failure');</w:t>
      </w:r>
    </w:p>
    <w:p w14:paraId="50B11353" w14:textId="77777777" w:rsidR="00EE6FEB" w:rsidRDefault="00EE6FEB"/>
    <w:p w14:paraId="343F2FF2" w14:textId="77777777" w:rsidR="00EE6FEB" w:rsidRDefault="00EE6FEB">
      <w:r>
        <w:t>INSERT INTO  "Customer_campaign_details_p1" ("Customer_id", "contact", "month", "day_of_week", "duration", "campaign", "pdays", "previous", "poutcome") VALUES (33176, 'cellular', 'jun', 'mon', 175, '1', 999, '1', 'failure');</w:t>
      </w:r>
    </w:p>
    <w:p w14:paraId="771F13C1" w14:textId="77777777" w:rsidR="00EE6FEB" w:rsidRDefault="00EE6FEB"/>
    <w:p w14:paraId="7E45BFD5" w14:textId="77777777" w:rsidR="00EE6FEB" w:rsidRDefault="00EE6FEB">
      <w:r>
        <w:t>INSERT INTO  "Customer_campaign_details_p1" ("Customer_id", "contact", "month", "day_of_week", "duration", "campaign", "pdays", "previous", "poutcome") VALUES (33177, 'cellular', 'jun', 'mon', 108, '1', 999, '1', 'failure');</w:t>
      </w:r>
    </w:p>
    <w:p w14:paraId="54DD3DCC" w14:textId="77777777" w:rsidR="00EE6FEB" w:rsidRDefault="00EE6FEB"/>
    <w:p w14:paraId="469898D8" w14:textId="77777777" w:rsidR="00EE6FEB" w:rsidRDefault="00EE6FEB">
      <w:r>
        <w:t>INSERT INTO  "Customer_campaign_details_p1" ("Customer_id", "contact", "month", "day_of_week", "duration", "campaign", "pdays", "previous", "poutcome") VALUES (33178, 'cellular', 'jun', 'mon', 60, '1', 999, '0', 'nonexistent');</w:t>
      </w:r>
    </w:p>
    <w:p w14:paraId="672C7939" w14:textId="77777777" w:rsidR="00EE6FEB" w:rsidRDefault="00EE6FEB"/>
    <w:p w14:paraId="303368FC" w14:textId="77777777" w:rsidR="00EE6FEB" w:rsidRDefault="00EE6FEB">
      <w:r>
        <w:t>INSERT INTO  "Customer_campaign_details_p1" ("Customer_id", "contact", "month", "day_of_week", "duration", "campaign", "pdays", "previous", "poutcome") VALUES (33179, 'cellular', 'jun', 'mon', 108, '1', 999, '0', 'nonexistent');</w:t>
      </w:r>
    </w:p>
    <w:p w14:paraId="3F4F46E4" w14:textId="77777777" w:rsidR="00EE6FEB" w:rsidRDefault="00EE6FEB"/>
    <w:p w14:paraId="5F5F6D45" w14:textId="77777777" w:rsidR="00EE6FEB" w:rsidRDefault="00EE6FEB">
      <w:r>
        <w:t>INSERT INTO  "Customer_campaign_details_p1" ("Customer_id", "contact", "month", "day_of_week", "duration", "campaign", "pdays", "previous", "poutcome") VALUES (33180, 'cellular', 'jun', 'mon', 89, '2', 999, '0', 'nonexistent');</w:t>
      </w:r>
    </w:p>
    <w:p w14:paraId="6AEFE51A" w14:textId="77777777" w:rsidR="00EE6FEB" w:rsidRDefault="00EE6FEB"/>
    <w:p w14:paraId="10350C03" w14:textId="77777777" w:rsidR="00EE6FEB" w:rsidRDefault="00EE6FEB">
      <w:r>
        <w:t>INSERT INTO  "Customer_campaign_details_p1" ("Customer_id", "contact", "month", "day_of_week", "duration", "campaign", "pdays", "previous", "poutcome") VALUES (33181, 'cellular', 'jun', 'mon', 75, '2', 999, '0', 'nonexistent');</w:t>
      </w:r>
    </w:p>
    <w:p w14:paraId="5E1A826A" w14:textId="77777777" w:rsidR="00EE6FEB" w:rsidRDefault="00EE6FEB"/>
    <w:p w14:paraId="3A0A069B" w14:textId="77777777" w:rsidR="00EE6FEB" w:rsidRDefault="00EE6FEB">
      <w:r>
        <w:t>INSERT INTO  "Customer_campaign_details_p1" ("Customer_id", "contact", "month", "day_of_week", "duration", "campaign", "pdays", "previous", "poutcome") VALUES (33182, 'cellular', 'jun', 'mon', 29, '1', 999, '0', 'nonexistent');</w:t>
      </w:r>
    </w:p>
    <w:p w14:paraId="2DAC49F1" w14:textId="77777777" w:rsidR="00EE6FEB" w:rsidRDefault="00EE6FEB"/>
    <w:p w14:paraId="459D7007" w14:textId="77777777" w:rsidR="00EE6FEB" w:rsidRDefault="00EE6FEB">
      <w:r>
        <w:t>INSERT INTO  "Customer_campaign_details_p1" ("Customer_id", "contact", "month", "day_of_week", "duration", "campaign", "pdays", "previous", "poutcome") VALUES (33183, 'cellular', 'jun', 'mon', 83, '4', 999, '0', 'nonexistent');</w:t>
      </w:r>
    </w:p>
    <w:p w14:paraId="43DF8F57" w14:textId="77777777" w:rsidR="00EE6FEB" w:rsidRDefault="00EE6FEB"/>
    <w:p w14:paraId="728ACB6D" w14:textId="77777777" w:rsidR="00EE6FEB" w:rsidRDefault="00EE6FEB">
      <w:r>
        <w:t>INSERT INTO  "Customer_campaign_details_p1" ("Customer_id", "contact", "month", "day_of_week", "duration", "campaign", "pdays", "previous", "poutcome") VALUES (33184, 'cellular', 'jun', 'mon', 79, '1', 999, '0', 'nonexistent');</w:t>
      </w:r>
    </w:p>
    <w:p w14:paraId="51AB1819" w14:textId="77777777" w:rsidR="00EE6FEB" w:rsidRDefault="00EE6FEB"/>
    <w:p w14:paraId="2BC84888" w14:textId="77777777" w:rsidR="00EE6FEB" w:rsidRDefault="00EE6FEB">
      <w:r>
        <w:t>INSERT INTO  "Customer_campaign_details_p1" ("Customer_id", "contact", "month", "day_of_week", "duration", "campaign", "pdays", "previous", "poutcome") VALUES (33185, 'cellular', 'jun', 'mon', 77, '1', 999, '0', 'nonexistent');</w:t>
      </w:r>
    </w:p>
    <w:p w14:paraId="3D934DE4" w14:textId="77777777" w:rsidR="00EE6FEB" w:rsidRDefault="00EE6FEB"/>
    <w:p w14:paraId="571FFE6A" w14:textId="77777777" w:rsidR="00EE6FEB" w:rsidRDefault="00EE6FEB">
      <w:r>
        <w:t>INSERT INTO  "Customer_campaign_details_p1" ("Customer_id", "contact", "month", "day_of_week", "duration", "campaign", "pdays", "previous", "poutcome") VALUES (33186, 'cellular', 'jun', 'mon', 318, '3', 999, '0', 'nonexistent');</w:t>
      </w:r>
    </w:p>
    <w:p w14:paraId="01701981" w14:textId="77777777" w:rsidR="00EE6FEB" w:rsidRDefault="00EE6FEB"/>
    <w:p w14:paraId="448F1A0B" w14:textId="77777777" w:rsidR="00EE6FEB" w:rsidRDefault="00EE6FEB">
      <w:r>
        <w:t>INSERT INTO  "Customer_campaign_details_p1" ("Customer_id", "contact", "month", "day_of_week", "duration", "campaign", "pdays", "previous", "poutcome") VALUES (33187, 'cellular', 'jun', 'mon', 205, '2', 999, '0', 'nonexistent');</w:t>
      </w:r>
    </w:p>
    <w:p w14:paraId="40E6E9F8" w14:textId="77777777" w:rsidR="00EE6FEB" w:rsidRDefault="00EE6FEB"/>
    <w:p w14:paraId="75AAA974" w14:textId="77777777" w:rsidR="00EE6FEB" w:rsidRDefault="00EE6FEB">
      <w:r>
        <w:t>INSERT INTO  "Customer_campaign_details_p1" ("Customer_id", "contact", "month", "day_of_week", "duration", "campaign", "pdays", "previous", "poutcome") VALUES (33188, 'cellular', 'jun', 'mon', 129, '1', 999, '0', 'nonexistent');</w:t>
      </w:r>
    </w:p>
    <w:p w14:paraId="2F33C998" w14:textId="77777777" w:rsidR="00EE6FEB" w:rsidRDefault="00EE6FEB"/>
    <w:p w14:paraId="70C988D5" w14:textId="77777777" w:rsidR="00EE6FEB" w:rsidRDefault="00EE6FEB">
      <w:r>
        <w:t>INSERT INTO  "Customer_campaign_details_p1" ("Customer_id", "contact", "month", "day_of_week", "duration", "campaign", "pdays", "previous", "poutcome") VALUES (33189, 'cellular', 'jun', 'tue', 298, '3', 999, '0', 'nonexistent');</w:t>
      </w:r>
    </w:p>
    <w:p w14:paraId="7E93518E" w14:textId="77777777" w:rsidR="00EE6FEB" w:rsidRDefault="00EE6FEB"/>
    <w:p w14:paraId="74ACB04A" w14:textId="77777777" w:rsidR="00EE6FEB" w:rsidRDefault="00EE6FEB">
      <w:r>
        <w:t>INSERT INTO  "Customer_campaign_details_p1" ("Customer_id", "contact", "month", "day_of_week", "duration", "campaign", "pdays", "previous", "poutcome") VALUES (33190, 'cellular', 'jun', 'tue', 263, '2', 999, '0', 'nonexistent');</w:t>
      </w:r>
    </w:p>
    <w:p w14:paraId="1FF402E4" w14:textId="77777777" w:rsidR="00EE6FEB" w:rsidRDefault="00EE6FEB"/>
    <w:p w14:paraId="6F1FAFFB" w14:textId="77777777" w:rsidR="00EE6FEB" w:rsidRDefault="00EE6FEB">
      <w:r>
        <w:t>INSERT INTO  "Customer_campaign_details_p1" ("Customer_id", "contact", "month", "day_of_week", "duration", "campaign", "pdays", "previous", "poutcome") VALUES (33191, 'telephone', 'jun', 'tue', 161, '2', 999, '0', 'nonexistent');</w:t>
      </w:r>
    </w:p>
    <w:p w14:paraId="2DAF1124" w14:textId="77777777" w:rsidR="00EE6FEB" w:rsidRDefault="00EE6FEB"/>
    <w:p w14:paraId="30316DB7" w14:textId="77777777" w:rsidR="00EE6FEB" w:rsidRDefault="00EE6FEB">
      <w:r>
        <w:t>INSERT INTO  "Customer_campaign_details_p1" ("Customer_id", "contact", "month", "day_of_week", "duration", "campaign", "pdays", "previous", "poutcome") VALUES (33192, 'cellular', 'jun', 'tue', 202, '1', 999, '0', 'nonexistent');</w:t>
      </w:r>
    </w:p>
    <w:p w14:paraId="734AE4F0" w14:textId="77777777" w:rsidR="00EE6FEB" w:rsidRDefault="00EE6FEB"/>
    <w:p w14:paraId="1B3DB4C4" w14:textId="77777777" w:rsidR="00EE6FEB" w:rsidRDefault="00EE6FEB">
      <w:r>
        <w:t>INSERT INTO  "Customer_campaign_details_p1" ("Customer_id", "contact", "month", "day_of_week", "duration", "campaign", "pdays", "previous", "poutcome") VALUES (33193, 'cellular', 'jun', 'tue', 399, '1', 999, '0', 'nonexistent');</w:t>
      </w:r>
    </w:p>
    <w:p w14:paraId="294C7422" w14:textId="77777777" w:rsidR="00EE6FEB" w:rsidRDefault="00EE6FEB"/>
    <w:p w14:paraId="75100747" w14:textId="77777777" w:rsidR="00EE6FEB" w:rsidRDefault="00EE6FEB">
      <w:r>
        <w:t>INSERT INTO  "Customer_campaign_details_p1" ("Customer_id", "contact", "month", "day_of_week", "duration", "campaign", "pdays", "previous", "poutcome") VALUES (33194, 'cellular', 'jun', 'tue', 355, '1', 999, '0', 'nonexistent');</w:t>
      </w:r>
    </w:p>
    <w:p w14:paraId="02F42136" w14:textId="77777777" w:rsidR="00EE6FEB" w:rsidRDefault="00EE6FEB"/>
    <w:p w14:paraId="6AAAD62D" w14:textId="77777777" w:rsidR="00EE6FEB" w:rsidRDefault="00EE6FEB">
      <w:r>
        <w:t>INSERT INTO  "Customer_campaign_details_p1" ("Customer_id", "contact", "month", "day_of_week", "duration", "campaign", "pdays", "previous", "poutcome") VALUES (33195, 'cellular', 'jun', 'tue', 281, '1', 999, '0', 'nonexistent');</w:t>
      </w:r>
    </w:p>
    <w:p w14:paraId="36E77A15" w14:textId="77777777" w:rsidR="00EE6FEB" w:rsidRDefault="00EE6FEB"/>
    <w:p w14:paraId="69433A2A" w14:textId="77777777" w:rsidR="00EE6FEB" w:rsidRDefault="00EE6FEB">
      <w:r>
        <w:t>INSERT INTO  "Customer_campaign_details_p1" ("Customer_id", "contact", "month", "day_of_week", "duration", "campaign", "pdays", "previous", "poutcome") VALUES (33196, 'cellular', 'jun', 'tue', 250, '1', 999, '0', 'nonexistent');</w:t>
      </w:r>
    </w:p>
    <w:p w14:paraId="531B427C" w14:textId="77777777" w:rsidR="00EE6FEB" w:rsidRDefault="00EE6FEB"/>
    <w:p w14:paraId="57D27818" w14:textId="77777777" w:rsidR="00EE6FEB" w:rsidRDefault="00EE6FEB">
      <w:r>
        <w:t>INSERT INTO  "Customer_campaign_details_p1" ("Customer_id", "contact", "month", "day_of_week", "duration", "campaign", "pdays", "previous", "poutcome") VALUES (33197, 'cellular', 'jun', 'tue', 66, '1', 999, '0', 'nonexistent');</w:t>
      </w:r>
    </w:p>
    <w:p w14:paraId="405623E2" w14:textId="77777777" w:rsidR="00EE6FEB" w:rsidRDefault="00EE6FEB"/>
    <w:p w14:paraId="43AB75E9" w14:textId="77777777" w:rsidR="00EE6FEB" w:rsidRDefault="00EE6FEB">
      <w:r>
        <w:t>INSERT INTO  "Customer_campaign_details_p1" ("Customer_id", "contact", "month", "day_of_week", "duration", "campaign", "pdays", "previous", "poutcome") VALUES (33198, 'telephone', 'jun', 'tue', 64, '1', 999, '0', 'nonexistent');</w:t>
      </w:r>
    </w:p>
    <w:p w14:paraId="23D73933" w14:textId="77777777" w:rsidR="00EE6FEB" w:rsidRDefault="00EE6FEB"/>
    <w:p w14:paraId="12BA0CEE" w14:textId="77777777" w:rsidR="00EE6FEB" w:rsidRDefault="00EE6FEB">
      <w:r>
        <w:t>INSERT INTO  "Customer_campaign_details_p1" ("Customer_id", "contact", "month", "day_of_week", "duration", "campaign", "pdays", "previous", "poutcome") VALUES (33199, 'cellular', 'jun', 'tue', 459, '2', 999, '0', 'nonexistent');</w:t>
      </w:r>
    </w:p>
    <w:p w14:paraId="068ED12B" w14:textId="77777777" w:rsidR="00EE6FEB" w:rsidRDefault="00EE6FEB"/>
    <w:p w14:paraId="2FFB15C5" w14:textId="77777777" w:rsidR="00EE6FEB" w:rsidRDefault="00EE6FEB">
      <w:r>
        <w:t>INSERT INTO  "Customer_campaign_details_p1" ("Customer_id", "contact", "month", "day_of_week", "duration", "campaign", "pdays", "previous", "poutcome") VALUES (33200, 'cellular', 'jun', 'tue', 119, '1', 999, '0', 'nonexistent');</w:t>
      </w:r>
    </w:p>
    <w:p w14:paraId="4E7EF46B" w14:textId="77777777" w:rsidR="00EE6FEB" w:rsidRDefault="00EE6FEB"/>
    <w:p w14:paraId="77737C24" w14:textId="77777777" w:rsidR="00EE6FEB" w:rsidRDefault="00EE6FEB">
      <w:r>
        <w:t>INSERT INTO  "Customer_campaign_details_p1" ("Customer_id", "contact", "month", "day_of_week", "duration", "campaign", "pdays", "previous", "poutcome") VALUES (33201, 'cellular', 'jun', 'tue', 229, '1', 999, '0', 'nonexistent');</w:t>
      </w:r>
    </w:p>
    <w:p w14:paraId="246E7807" w14:textId="77777777" w:rsidR="00EE6FEB" w:rsidRDefault="00EE6FEB"/>
    <w:p w14:paraId="3CFF5D44" w14:textId="77777777" w:rsidR="00EE6FEB" w:rsidRDefault="00EE6FEB">
      <w:r>
        <w:t>INSERT INTO  "Customer_campaign_details_p1" ("Customer_id", "contact", "month", "day_of_week", "duration", "campaign", "pdays", "previous", "poutcome") VALUES (33202, 'telephone', 'jun', 'tue', 30, '1', 999, '0', 'nonexistent');</w:t>
      </w:r>
    </w:p>
    <w:p w14:paraId="2BA9C070" w14:textId="77777777" w:rsidR="00EE6FEB" w:rsidRDefault="00EE6FEB"/>
    <w:p w14:paraId="2A484E26" w14:textId="77777777" w:rsidR="00EE6FEB" w:rsidRDefault="00EE6FEB">
      <w:r>
        <w:t>INSERT INTO  "Customer_campaign_details_p1" ("Customer_id", "contact", "month", "day_of_week", "duration", "campaign", "pdays", "previous", "poutcome") VALUES (33203, 'cellular', 'jun', 'tue', 79, '2', 999, '0', 'nonexistent');</w:t>
      </w:r>
    </w:p>
    <w:p w14:paraId="32EAC9E4" w14:textId="77777777" w:rsidR="00EE6FEB" w:rsidRDefault="00EE6FEB"/>
    <w:p w14:paraId="7450119B" w14:textId="77777777" w:rsidR="00EE6FEB" w:rsidRDefault="00EE6FEB">
      <w:r>
        <w:t>INSERT INTO  "Customer_campaign_details_p1" ("Customer_id", "contact", "month", "day_of_week", "duration", "campaign", "pdays", "previous", "poutcome") VALUES (33204, 'cellular', 'jun', 'tue', 276, '2', 999, '0', 'nonexistent');</w:t>
      </w:r>
    </w:p>
    <w:p w14:paraId="3EC06916" w14:textId="77777777" w:rsidR="00EE6FEB" w:rsidRDefault="00EE6FEB"/>
    <w:p w14:paraId="768C3B8B" w14:textId="77777777" w:rsidR="00EE6FEB" w:rsidRDefault="00EE6FEB">
      <w:r>
        <w:t>INSERT INTO  "Customer_campaign_details_p1" ("Customer_id", "contact", "month", "day_of_week", "duration", "campaign", "pdays", "previous", "poutcome") VALUES (33205, 'cellular', 'jun', 'tue', 404, '3', 11, '2', 'failure');</w:t>
      </w:r>
    </w:p>
    <w:p w14:paraId="7CD5396E" w14:textId="77777777" w:rsidR="00EE6FEB" w:rsidRDefault="00EE6FEB"/>
    <w:p w14:paraId="1B092D92" w14:textId="77777777" w:rsidR="00EE6FEB" w:rsidRDefault="00EE6FEB">
      <w:r>
        <w:t>INSERT INTO  "Customer_campaign_details_p1" ("Customer_id", "contact", "month", "day_of_week", "duration", "campaign", "pdays", "previous", "poutcome") VALUES (33206, 'cellular', 'jun', 'tue', 162, '3', 999, '0', 'nonexistent');</w:t>
      </w:r>
    </w:p>
    <w:p w14:paraId="4A25F036" w14:textId="77777777" w:rsidR="00EE6FEB" w:rsidRDefault="00EE6FEB"/>
    <w:p w14:paraId="2C7D2DF9" w14:textId="77777777" w:rsidR="00EE6FEB" w:rsidRDefault="00EE6FEB">
      <w:r>
        <w:t>INSERT INTO  "Customer_campaign_details_p1" ("Customer_id", "contact", "month", "day_of_week", "duration", "campaign", "pdays", "previous", "poutcome") VALUES (33207, 'cellular', 'jun', 'tue', 569, '2', 999, '0', 'nonexistent');</w:t>
      </w:r>
    </w:p>
    <w:p w14:paraId="59596194" w14:textId="77777777" w:rsidR="00EE6FEB" w:rsidRDefault="00EE6FEB"/>
    <w:p w14:paraId="5501467A" w14:textId="77777777" w:rsidR="00EE6FEB" w:rsidRDefault="00EE6FEB">
      <w:r>
        <w:t>INSERT INTO  "Customer_campaign_details_p1" ("Customer_id", "contact", "month", "day_of_week", "duration", "campaign", "pdays", "previous", "poutcome") VALUES (33208, 'telephone', 'jun', 'tue', 55, '2', 999, '0', 'nonexistent');</w:t>
      </w:r>
    </w:p>
    <w:p w14:paraId="2CF99CC0" w14:textId="77777777" w:rsidR="00EE6FEB" w:rsidRDefault="00EE6FEB"/>
    <w:p w14:paraId="7EFF30D6" w14:textId="77777777" w:rsidR="00EE6FEB" w:rsidRDefault="00EE6FEB">
      <w:r>
        <w:t>INSERT INTO  "Customer_campaign_details_p1" ("Customer_id", "contact", "month", "day_of_week", "duration", "campaign", "pdays", "previous", "poutcome") VALUES (33209, 'cellular', 'jun', 'tue', 551, '4', 999, '1', 'failure');</w:t>
      </w:r>
    </w:p>
    <w:p w14:paraId="1F017FB3" w14:textId="77777777" w:rsidR="00EE6FEB" w:rsidRDefault="00EE6FEB"/>
    <w:p w14:paraId="178CB68B" w14:textId="77777777" w:rsidR="00EE6FEB" w:rsidRDefault="00EE6FEB">
      <w:r>
        <w:t>INSERT INTO  "Customer_campaign_details_p1" ("Customer_id", "contact", "month", "day_of_week", "duration", "campaign", "pdays", "previous", "poutcome") VALUES (33210, 'cellular', 'jun', 'wed', 65, '3', 999, '1', 'failure');</w:t>
      </w:r>
    </w:p>
    <w:p w14:paraId="0C43B509" w14:textId="77777777" w:rsidR="00EE6FEB" w:rsidRDefault="00EE6FEB"/>
    <w:p w14:paraId="1C84D923" w14:textId="77777777" w:rsidR="00EE6FEB" w:rsidRDefault="00EE6FEB">
      <w:r>
        <w:t>INSERT INTO  "Customer_campaign_details_p1" ("Customer_id", "contact", "month", "day_of_week", "duration", "campaign", "pdays", "previous", "poutcome") VALUES (33211, 'cellular', 'jun', 'wed', 49, '2', 999, '1', 'failure');</w:t>
      </w:r>
    </w:p>
    <w:p w14:paraId="2F8AD667" w14:textId="77777777" w:rsidR="00EE6FEB" w:rsidRDefault="00EE6FEB"/>
    <w:p w14:paraId="7C4FFA37" w14:textId="77777777" w:rsidR="00EE6FEB" w:rsidRDefault="00EE6FEB">
      <w:r>
        <w:t>INSERT INTO  "Customer_campaign_details_p1" ("Customer_id", "contact", "month", "day_of_week", "duration", "campaign", "pdays", "previous", "poutcome") VALUES (33212, 'cellular', 'jun', 'wed', 181, '2', 999, '0', 'nonexistent');</w:t>
      </w:r>
    </w:p>
    <w:p w14:paraId="233F1727" w14:textId="77777777" w:rsidR="00EE6FEB" w:rsidRDefault="00EE6FEB"/>
    <w:p w14:paraId="466800B8" w14:textId="77777777" w:rsidR="00EE6FEB" w:rsidRDefault="00EE6FEB">
      <w:r>
        <w:t>INSERT INTO  "Customer_campaign_details_p1" ("Customer_id", "contact", "month", "day_of_week", "duration", "campaign", "pdays", "previous", "poutcome") VALUES (33213, 'cellular', 'jun', 'wed', 54, '4', 999, '0', 'nonexistent');</w:t>
      </w:r>
    </w:p>
    <w:p w14:paraId="1EF06C9C" w14:textId="77777777" w:rsidR="00EE6FEB" w:rsidRDefault="00EE6FEB"/>
    <w:p w14:paraId="08836761" w14:textId="77777777" w:rsidR="00EE6FEB" w:rsidRDefault="00EE6FEB">
      <w:r>
        <w:t>INSERT INTO  "Customer_campaign_details_p1" ("Customer_id", "contact", "month", "day_of_week", "duration", "campaign", "pdays", "previous", "poutcome") VALUES (33214, 'cellular', 'jun', 'wed', 243, '3', 3, '2', 'success');</w:t>
      </w:r>
    </w:p>
    <w:p w14:paraId="3421AB63" w14:textId="77777777" w:rsidR="00EE6FEB" w:rsidRDefault="00EE6FEB"/>
    <w:p w14:paraId="0AB8C2D2" w14:textId="77777777" w:rsidR="00EE6FEB" w:rsidRDefault="00EE6FEB">
      <w:r>
        <w:t>INSERT INTO  "Customer_campaign_details_p1" ("Customer_id", "contact", "month", "day_of_week", "duration", "campaign", "pdays", "previous", "poutcome") VALUES (33215, 'cellular', 'jun', 'wed', 208, '4', 999, '0', 'nonexistent');</w:t>
      </w:r>
    </w:p>
    <w:p w14:paraId="6D169B33" w14:textId="77777777" w:rsidR="00EE6FEB" w:rsidRDefault="00EE6FEB"/>
    <w:p w14:paraId="174CD41D" w14:textId="77777777" w:rsidR="00EE6FEB" w:rsidRDefault="00EE6FEB">
      <w:r>
        <w:t>INSERT INTO  "Customer_campaign_details_p1" ("Customer_id", "contact", "month", "day_of_week", "duration", "campaign", "pdays", "previous", "poutcome") VALUES (33216, 'cellular', 'jun', 'wed', 151, '7', 999, '1', 'failure');</w:t>
      </w:r>
    </w:p>
    <w:p w14:paraId="79721541" w14:textId="77777777" w:rsidR="00EE6FEB" w:rsidRDefault="00EE6FEB"/>
    <w:p w14:paraId="28A64BB6" w14:textId="77777777" w:rsidR="00EE6FEB" w:rsidRDefault="00EE6FEB">
      <w:r>
        <w:t>INSERT INTO  "Customer_campaign_details_p1" ("Customer_id", "contact", "month", "day_of_week", "duration", "campaign", "pdays", "previous", "poutcome") VALUES (33217, 'cellular', 'jun', 'wed', 94, '6', 999, '0', 'nonexistent');</w:t>
      </w:r>
    </w:p>
    <w:p w14:paraId="0EB34A94" w14:textId="77777777" w:rsidR="00EE6FEB" w:rsidRDefault="00EE6FEB"/>
    <w:p w14:paraId="0F40D1DB" w14:textId="77777777" w:rsidR="00EE6FEB" w:rsidRDefault="00EE6FEB">
      <w:r>
        <w:t>INSERT INTO  "Customer_campaign_details_p1" ("Customer_id", "contact", "month", "day_of_week", "duration", "campaign", "pdays", "previous", "poutcome") VALUES (33218, 'telephone', 'jun', 'wed', 84, '4', 999, '0', 'nonexistent');</w:t>
      </w:r>
    </w:p>
    <w:p w14:paraId="44BF79FA" w14:textId="77777777" w:rsidR="00EE6FEB" w:rsidRDefault="00EE6FEB"/>
    <w:p w14:paraId="00B7473D" w14:textId="77777777" w:rsidR="00EE6FEB" w:rsidRDefault="00EE6FEB">
      <w:r>
        <w:t>INSERT INTO  "Customer_campaign_details_p1" ("Customer_id", "contact", "month", "day_of_week", "duration", "campaign", "pdays", "previous", "poutcome") VALUES (33219, 'cellular', 'jun', 'thu', 393, '2', 999, '0', 'nonexistent');</w:t>
      </w:r>
    </w:p>
    <w:p w14:paraId="1234935B" w14:textId="77777777" w:rsidR="00EE6FEB" w:rsidRDefault="00EE6FEB"/>
    <w:p w14:paraId="0605B346" w14:textId="77777777" w:rsidR="00EE6FEB" w:rsidRDefault="00EE6FEB">
      <w:r>
        <w:t>INSERT INTO  "Customer_campaign_details_p1" ("Customer_id", "contact", "month", "day_of_week", "duration", "campaign", "pdays", "previous", "poutcome") VALUES (33220, 'telephone', 'jun', 'thu', 390, '15', 999, '0', 'nonexistent');</w:t>
      </w:r>
    </w:p>
    <w:p w14:paraId="23BB3FAA" w14:textId="77777777" w:rsidR="00EE6FEB" w:rsidRDefault="00EE6FEB"/>
    <w:p w14:paraId="61861391" w14:textId="77777777" w:rsidR="00EE6FEB" w:rsidRDefault="00EE6FEB">
      <w:r>
        <w:t>INSERT INTO  "Customer_campaign_details_p1" ("Customer_id", "contact", "month", "day_of_week", "duration", "campaign", "pdays", "previous", "poutcome") VALUES (33221, 'cellular', 'jun', 'thu', 813, '4', 999, '0', 'nonexistent');</w:t>
      </w:r>
    </w:p>
    <w:p w14:paraId="6FA989B6" w14:textId="77777777" w:rsidR="00EE6FEB" w:rsidRDefault="00EE6FEB"/>
    <w:p w14:paraId="56150027" w14:textId="77777777" w:rsidR="00EE6FEB" w:rsidRDefault="00EE6FEB">
      <w:r>
        <w:t>INSERT INTO  "Customer_campaign_details_p1" ("Customer_id", "contact", "month", "day_of_week", "duration", "campaign", "pdays", "previous", "poutcome") VALUES (33222, 'cellular', 'jun', 'thu', 88, '3', 999, '0', 'nonexistent');</w:t>
      </w:r>
    </w:p>
    <w:p w14:paraId="7EB3CDE0" w14:textId="77777777" w:rsidR="00EE6FEB" w:rsidRDefault="00EE6FEB"/>
    <w:p w14:paraId="52EE184A" w14:textId="77777777" w:rsidR="00EE6FEB" w:rsidRDefault="00EE6FEB">
      <w:r>
        <w:t>INSERT INTO  "Customer_campaign_details_p1" ("Customer_id", "contact", "month", "day_of_week", "duration", "campaign", "pdays", "previous", "poutcome") VALUES (33223, 'cellular', 'jun', 'thu', 754, '3', 999, '0', 'nonexistent');</w:t>
      </w:r>
    </w:p>
    <w:p w14:paraId="1326A9EC" w14:textId="77777777" w:rsidR="00EE6FEB" w:rsidRDefault="00EE6FEB"/>
    <w:p w14:paraId="4D5190CF" w14:textId="77777777" w:rsidR="00EE6FEB" w:rsidRDefault="00EE6FEB">
      <w:r>
        <w:t>INSERT INTO  "Customer_campaign_details_p1" ("Customer_id", "contact", "month", "day_of_week", "duration", "campaign", "pdays", "previous", "poutcome") VALUES (33224, 'telephone', 'jun', 'thu', 1603, '10', 999, '0', 'nonexistent');</w:t>
      </w:r>
    </w:p>
    <w:p w14:paraId="4D2D3961" w14:textId="77777777" w:rsidR="00EE6FEB" w:rsidRDefault="00EE6FEB"/>
    <w:p w14:paraId="5AFF1275" w14:textId="77777777" w:rsidR="00EE6FEB" w:rsidRDefault="00EE6FEB">
      <w:r>
        <w:t>INSERT INTO  "Customer_campaign_details_p1" ("Customer_id", "contact", "month", "day_of_week", "duration", "campaign", "pdays", "previous", "poutcome") VALUES (33225, 'cellular', 'jun', 'thu', 259, '2', 999, '0', 'nonexistent');</w:t>
      </w:r>
    </w:p>
    <w:p w14:paraId="0673F2A4" w14:textId="77777777" w:rsidR="00EE6FEB" w:rsidRDefault="00EE6FEB"/>
    <w:p w14:paraId="293032C7" w14:textId="77777777" w:rsidR="00EE6FEB" w:rsidRDefault="00EE6FEB">
      <w:r>
        <w:t>INSERT INTO  "Customer_campaign_details_p1" ("Customer_id", "contact", "month", "day_of_week", "duration", "campaign", "pdays", "previous", "poutcome") VALUES (33226, 'telephone', 'jun', 'thu', 280, '6', 999, '1', 'failure');</w:t>
      </w:r>
    </w:p>
    <w:p w14:paraId="3918D4C9" w14:textId="77777777" w:rsidR="00EE6FEB" w:rsidRDefault="00EE6FEB"/>
    <w:p w14:paraId="08A7EA5B" w14:textId="77777777" w:rsidR="00EE6FEB" w:rsidRDefault="00EE6FEB">
      <w:r>
        <w:t>INSERT INTO  "Customer_campaign_details_p1" ("Customer_id", "contact", "month", "day_of_week", "duration", "campaign", "pdays", "previous", "poutcome") VALUES (33227, 'cellular', 'jun', 'fri', 112, '4', 999, '1', 'failure');</w:t>
      </w:r>
    </w:p>
    <w:p w14:paraId="2CD6558A" w14:textId="77777777" w:rsidR="00EE6FEB" w:rsidRDefault="00EE6FEB"/>
    <w:p w14:paraId="359C569E" w14:textId="77777777" w:rsidR="00EE6FEB" w:rsidRDefault="00EE6FEB">
      <w:r>
        <w:t>INSERT INTO  "Customer_campaign_details_p1" ("Customer_id", "contact", "month", "day_of_week", "duration", "campaign", "pdays", "previous", "poutcome") VALUES (33228, 'cellular', 'jun', 'fri', 63, '5', 999, '1', 'failure');</w:t>
      </w:r>
    </w:p>
    <w:p w14:paraId="49B3A9D0" w14:textId="77777777" w:rsidR="00EE6FEB" w:rsidRDefault="00EE6FEB"/>
    <w:p w14:paraId="0C86762B" w14:textId="77777777" w:rsidR="00EE6FEB" w:rsidRDefault="00EE6FEB">
      <w:r>
        <w:t>INSERT INTO  "Customer_campaign_details_p1" ("Customer_id", "contact", "month", "day_of_week", "duration", "campaign", "pdays", "previous", "poutcome") VALUES (33229, 'telephone', 'jun', 'fri', 293, '5', 999, '1', 'failure');</w:t>
      </w:r>
    </w:p>
    <w:p w14:paraId="1D700ECA" w14:textId="77777777" w:rsidR="00EE6FEB" w:rsidRDefault="00EE6FEB"/>
    <w:p w14:paraId="6EF41394" w14:textId="77777777" w:rsidR="00EE6FEB" w:rsidRDefault="00EE6FEB">
      <w:r>
        <w:t>INSERT INTO  "Customer_campaign_details_p1" ("Customer_id", "contact", "month", "day_of_week", "duration", "campaign", "pdays", "previous", "poutcome") VALUES (33230, 'cellular', 'jun', 'fri', 474, '3', 999, '0', 'nonexistent');</w:t>
      </w:r>
    </w:p>
    <w:p w14:paraId="249FF773" w14:textId="77777777" w:rsidR="00EE6FEB" w:rsidRDefault="00EE6FEB"/>
    <w:p w14:paraId="27E4B2CC" w14:textId="77777777" w:rsidR="00EE6FEB" w:rsidRDefault="00EE6FEB">
      <w:r>
        <w:t>INSERT INTO  "Customer_campaign_details_p1" ("Customer_id", "contact", "month", "day_of_week", "duration", "campaign", "pdays", "previous", "poutcome") VALUES (33231, 'cellular', 'jun', 'fri', 241, '5', 999, '0', 'nonexistent');</w:t>
      </w:r>
    </w:p>
    <w:p w14:paraId="0BAC028C" w14:textId="77777777" w:rsidR="00EE6FEB" w:rsidRDefault="00EE6FEB"/>
    <w:p w14:paraId="60EA5E71" w14:textId="77777777" w:rsidR="00EE6FEB" w:rsidRDefault="00EE6FEB">
      <w:r>
        <w:t>INSERT INTO  "Customer_campaign_details_p1" ("Customer_id", "contact", "month", "day_of_week", "duration", "campaign", "pdays", "previous", "poutcome") VALUES (33232, 'cellular', 'jun', 'fri', 140, '2', 999, '0', 'nonexistent');</w:t>
      </w:r>
    </w:p>
    <w:p w14:paraId="1A360DFD" w14:textId="77777777" w:rsidR="00EE6FEB" w:rsidRDefault="00EE6FEB"/>
    <w:p w14:paraId="26C35CD5" w14:textId="77777777" w:rsidR="00EE6FEB" w:rsidRDefault="00EE6FEB">
      <w:r>
        <w:t>INSERT INTO  "Customer_campaign_details_p1" ("Customer_id", "contact", "month", "day_of_week", "duration", "campaign", "pdays", "previous", "poutcome") VALUES (33233, 'telephone', 'jun', 'fri', 177, '2', 999, '0', 'nonexistent');</w:t>
      </w:r>
    </w:p>
    <w:p w14:paraId="2FCD1A84" w14:textId="77777777" w:rsidR="00EE6FEB" w:rsidRDefault="00EE6FEB"/>
    <w:p w14:paraId="6A7F0A33" w14:textId="77777777" w:rsidR="00EE6FEB" w:rsidRDefault="00EE6FEB">
      <w:r>
        <w:t>INSERT INTO  "Customer_campaign_details_p1" ("Customer_id", "contact", "month", "day_of_week", "duration", "campaign", "pdays", "previous", "poutcome") VALUES (33234, 'cellular', 'jun', 'mon', 295, '3', 999, '0', 'nonexistent');</w:t>
      </w:r>
    </w:p>
    <w:p w14:paraId="26B734F9" w14:textId="77777777" w:rsidR="00EE6FEB" w:rsidRDefault="00EE6FEB"/>
    <w:p w14:paraId="5D780441" w14:textId="77777777" w:rsidR="00EE6FEB" w:rsidRDefault="00EE6FEB">
      <w:r>
        <w:t>INSERT INTO  "Customer_campaign_details_p1" ("Customer_id", "contact", "month", "day_of_week", "duration", "campaign", "pdays", "previous", "poutcome") VALUES (33235, 'cellular', 'jun', 'mon', 457, '3', 999, '0', 'nonexistent');</w:t>
      </w:r>
    </w:p>
    <w:p w14:paraId="60481C9C" w14:textId="77777777" w:rsidR="00EE6FEB" w:rsidRDefault="00EE6FEB"/>
    <w:p w14:paraId="497E7532" w14:textId="77777777" w:rsidR="00EE6FEB" w:rsidRDefault="00EE6FEB">
      <w:r>
        <w:t>INSERT INTO  "Customer_campaign_details_p1" ("Customer_id", "contact", "month", "day_of_week", "duration", "campaign", "pdays", "previous", "poutcome") VALUES (33236, 'cellular', 'jun', 'mon', 177, '5', 999, '1', 'failure');</w:t>
      </w:r>
    </w:p>
    <w:p w14:paraId="1362E7EB" w14:textId="77777777" w:rsidR="00EE6FEB" w:rsidRDefault="00EE6FEB"/>
    <w:p w14:paraId="5467D34C" w14:textId="77777777" w:rsidR="00EE6FEB" w:rsidRDefault="00EE6FEB">
      <w:r>
        <w:t>INSERT INTO  "Customer_campaign_details_p1" ("Customer_id", "contact", "month", "day_of_week", "duration", "campaign", "pdays", "previous", "poutcome") VALUES (33237, 'telephone', 'jun', 'mon', 100, '2', 999, '0', 'nonexistent');</w:t>
      </w:r>
    </w:p>
    <w:p w14:paraId="2E21FBE7" w14:textId="77777777" w:rsidR="00EE6FEB" w:rsidRDefault="00EE6FEB"/>
    <w:p w14:paraId="68C998F8" w14:textId="77777777" w:rsidR="00EE6FEB" w:rsidRDefault="00EE6FEB">
      <w:r>
        <w:t>INSERT INTO  "Customer_campaign_details_p1" ("Customer_id", "contact", "month", "day_of_week", "duration", "campaign", "pdays", "previous", "poutcome") VALUES (33238, 'cellular', 'jun', 'mon', 111, '5', 999, '0', 'nonexistent');</w:t>
      </w:r>
    </w:p>
    <w:p w14:paraId="18FE49F2" w14:textId="77777777" w:rsidR="00EE6FEB" w:rsidRDefault="00EE6FEB"/>
    <w:p w14:paraId="6E67994F" w14:textId="77777777" w:rsidR="00EE6FEB" w:rsidRDefault="00EE6FEB">
      <w:r>
        <w:t>INSERT INTO  "Customer_campaign_details_p1" ("Customer_id", "contact", "month", "day_of_week", "duration", "campaign", "pdays", "previous", "poutcome") VALUES (33239, 'cellular', 'jun', 'mon', 67, '1', 3, '1', 'success');</w:t>
      </w:r>
    </w:p>
    <w:p w14:paraId="17716815" w14:textId="77777777" w:rsidR="00EE6FEB" w:rsidRDefault="00EE6FEB"/>
    <w:p w14:paraId="74B2B52F" w14:textId="77777777" w:rsidR="00EE6FEB" w:rsidRDefault="00EE6FEB">
      <w:r>
        <w:t>INSERT INTO  "Customer_campaign_details_p1" ("Customer_id", "contact", "month", "day_of_week", "duration", "campaign", "pdays", "previous", "poutcome") VALUES (33240, 'telephone', 'jun', 'mon', 883, '1', 999, '1', 'failure');</w:t>
      </w:r>
    </w:p>
    <w:p w14:paraId="06DDB7D3" w14:textId="77777777" w:rsidR="00EE6FEB" w:rsidRDefault="00EE6FEB"/>
    <w:p w14:paraId="02E1D4ED" w14:textId="77777777" w:rsidR="00EE6FEB" w:rsidRDefault="00EE6FEB">
      <w:r>
        <w:t>INSERT INTO  "Customer_campaign_details_p1" ("Customer_id", "contact", "month", "day_of_week", "duration", "campaign", "pdays", "previous", "poutcome") VALUES (33241, 'cellular', 'jun', 'mon', 269, '1', 3, '1', 'success');</w:t>
      </w:r>
    </w:p>
    <w:p w14:paraId="2CB22F36" w14:textId="77777777" w:rsidR="00EE6FEB" w:rsidRDefault="00EE6FEB"/>
    <w:p w14:paraId="4AC9FD6A" w14:textId="77777777" w:rsidR="00EE6FEB" w:rsidRDefault="00EE6FEB">
      <w:r>
        <w:t>INSERT INTO  "Customer_campaign_details_p1" ("Customer_id", "contact", "month", "day_of_week", "duration", "campaign", "pdays", "previous", "poutcome") VALUES (33242, 'cellular', 'jun', 'mon', 570, '3', 999, '0', 'nonexistent');</w:t>
      </w:r>
    </w:p>
    <w:p w14:paraId="420BB156" w14:textId="77777777" w:rsidR="00EE6FEB" w:rsidRDefault="00EE6FEB"/>
    <w:p w14:paraId="559F0450" w14:textId="77777777" w:rsidR="00EE6FEB" w:rsidRDefault="00EE6FEB">
      <w:r>
        <w:t>INSERT INTO  "Customer_campaign_details_p1" ("Customer_id", "contact", "month", "day_of_week", "duration", "campaign", "pdays", "previous", "poutcome") VALUES (33243, 'cellular', 'jun', 'mon', 238, '1', 999, '0', 'nonexistent');</w:t>
      </w:r>
    </w:p>
    <w:p w14:paraId="50754342" w14:textId="77777777" w:rsidR="00EE6FEB" w:rsidRDefault="00EE6FEB"/>
    <w:p w14:paraId="3DA21EC8" w14:textId="77777777" w:rsidR="00EE6FEB" w:rsidRDefault="00EE6FEB">
      <w:r>
        <w:t>INSERT INTO  "Customer_campaign_details_p1" ("Customer_id", "contact", "month", "day_of_week", "duration", "campaign", "pdays", "previous", "poutcome") VALUES (33244, 'cellular', 'jun', 'mon', 524, '1', 999, '0', 'nonexistent');</w:t>
      </w:r>
    </w:p>
    <w:p w14:paraId="0F83B667" w14:textId="77777777" w:rsidR="00EE6FEB" w:rsidRDefault="00EE6FEB"/>
    <w:p w14:paraId="4AF9356E" w14:textId="77777777" w:rsidR="00EE6FEB" w:rsidRDefault="00EE6FEB">
      <w:r>
        <w:t>INSERT INTO  "Customer_campaign_details_p1" ("Customer_id", "contact", "month", "day_of_week", "duration", "campaign", "pdays", "previous", "poutcome") VALUES (33245, 'cellular', 'jun', 'mon', 187, '1', 999, '0', 'nonexistent');</w:t>
      </w:r>
    </w:p>
    <w:p w14:paraId="558396A6" w14:textId="77777777" w:rsidR="00EE6FEB" w:rsidRDefault="00EE6FEB"/>
    <w:p w14:paraId="34374867" w14:textId="77777777" w:rsidR="00EE6FEB" w:rsidRDefault="00EE6FEB">
      <w:r>
        <w:t>INSERT INTO  "Customer_campaign_details_p1" ("Customer_id", "contact", "month", "day_of_week", "duration", "campaign", "pdays", "previous", "poutcome") VALUES (33246, 'cellular', 'jun', 'mon', 68, '1', 3, '1', 'success');</w:t>
      </w:r>
    </w:p>
    <w:p w14:paraId="47E1790D" w14:textId="77777777" w:rsidR="00EE6FEB" w:rsidRDefault="00EE6FEB"/>
    <w:p w14:paraId="2FEDB533" w14:textId="77777777" w:rsidR="00EE6FEB" w:rsidRDefault="00EE6FEB">
      <w:r>
        <w:t>INSERT INTO  "Customer_campaign_details_p1" ("Customer_id", "contact", "month", "day_of_week", "duration", "campaign", "pdays", "previous", "poutcome") VALUES (33247, 'telephone', 'jun', 'mon', 60, '2', 999, '0', 'nonexistent');</w:t>
      </w:r>
    </w:p>
    <w:p w14:paraId="4D4D3853" w14:textId="77777777" w:rsidR="00EE6FEB" w:rsidRDefault="00EE6FEB"/>
    <w:p w14:paraId="267696FB" w14:textId="77777777" w:rsidR="00EE6FEB" w:rsidRDefault="00EE6FEB">
      <w:r>
        <w:t>INSERT INTO  "Customer_campaign_details_p1" ("Customer_id", "contact", "month", "day_of_week", "duration", "campaign", "pdays", "previous", "poutcome") VALUES (33248, 'cellular', 'jun', 'mon', 208, '1', 999, '0', 'nonexistent');</w:t>
      </w:r>
    </w:p>
    <w:p w14:paraId="2E8AD1F5" w14:textId="77777777" w:rsidR="00EE6FEB" w:rsidRDefault="00EE6FEB"/>
    <w:p w14:paraId="1EA57561" w14:textId="77777777" w:rsidR="00EE6FEB" w:rsidRDefault="00EE6FEB">
      <w:r>
        <w:t>INSERT INTO  "Customer_campaign_details_p1" ("Customer_id", "contact", "month", "day_of_week", "duration", "campaign", "pdays", "previous", "poutcome") VALUES (33249, 'cellular', 'jun', 'mon', 459, '1', 999, '1', 'failure');</w:t>
      </w:r>
    </w:p>
    <w:p w14:paraId="4C94C7C1" w14:textId="77777777" w:rsidR="00EE6FEB" w:rsidRDefault="00EE6FEB"/>
    <w:p w14:paraId="02C015D4" w14:textId="77777777" w:rsidR="00EE6FEB" w:rsidRDefault="00EE6FEB">
      <w:r>
        <w:t>INSERT INTO  "Customer_campaign_details_p1" ("Customer_id", "contact", "month", "day_of_week", "duration", "campaign", "pdays", "previous", "poutcome") VALUES (33250, 'telephone', 'jun', 'mon', 295, '3', 999, '0', 'nonexistent');</w:t>
      </w:r>
    </w:p>
    <w:p w14:paraId="1E1209E9" w14:textId="77777777" w:rsidR="00EE6FEB" w:rsidRDefault="00EE6FEB"/>
    <w:p w14:paraId="3512E359" w14:textId="77777777" w:rsidR="00EE6FEB" w:rsidRDefault="00EE6FEB">
      <w:r>
        <w:t>INSERT INTO  "Customer_campaign_details_p1" ("Customer_id", "contact", "month", "day_of_week", "duration", "campaign", "pdays", "previous", "poutcome") VALUES (33251, 'cellular', 'jun', 'tue', 124, '1', 999, '1', 'failure');</w:t>
      </w:r>
    </w:p>
    <w:p w14:paraId="30A8A48D" w14:textId="77777777" w:rsidR="00EE6FEB" w:rsidRDefault="00EE6FEB"/>
    <w:p w14:paraId="50BD792F" w14:textId="77777777" w:rsidR="00EE6FEB" w:rsidRDefault="00EE6FEB">
      <w:r>
        <w:t>INSERT INTO  "Customer_campaign_details_p1" ("Customer_id", "contact", "month", "day_of_week", "duration", "campaign", "pdays", "previous", "poutcome") VALUES (33252, 'cellular', 'jun', 'tue', 248, '1', 999, '1', 'failure');</w:t>
      </w:r>
    </w:p>
    <w:p w14:paraId="0FDED040" w14:textId="77777777" w:rsidR="00EE6FEB" w:rsidRDefault="00EE6FEB"/>
    <w:p w14:paraId="71E7E85C" w14:textId="77777777" w:rsidR="00EE6FEB" w:rsidRDefault="00EE6FEB">
      <w:r>
        <w:t>INSERT INTO  "Customer_campaign_details_p1" ("Customer_id", "contact", "month", "day_of_week", "duration", "campaign", "pdays", "previous", "poutcome") VALUES (33253, 'cellular', 'jun', 'tue', 191, '1', 999, '0', 'nonexistent');</w:t>
      </w:r>
    </w:p>
    <w:p w14:paraId="68CA0BB4" w14:textId="77777777" w:rsidR="00EE6FEB" w:rsidRDefault="00EE6FEB"/>
    <w:p w14:paraId="2A2FE304" w14:textId="77777777" w:rsidR="00EE6FEB" w:rsidRDefault="00EE6FEB">
      <w:r>
        <w:t>INSERT INTO  "Customer_campaign_details_p1" ("Customer_id", "contact", "month", "day_of_week", "duration", "campaign", "pdays", "previous", "poutcome") VALUES (33254, 'cellular', 'jun', 'tue', 205, '3', 999, '0', 'nonexistent');</w:t>
      </w:r>
    </w:p>
    <w:p w14:paraId="0A24D624" w14:textId="77777777" w:rsidR="00EE6FEB" w:rsidRDefault="00EE6FEB"/>
    <w:p w14:paraId="4237D3B5" w14:textId="77777777" w:rsidR="00EE6FEB" w:rsidRDefault="00EE6FEB">
      <w:r>
        <w:t>INSERT INTO  "Customer_campaign_details_p1" ("Customer_id", "contact", "month", "day_of_week", "duration", "campaign", "pdays", "previous", "poutcome") VALUES (33255, 'cellular', 'jun', 'tue', 201, '1', 999, '0', 'nonexistent');</w:t>
      </w:r>
    </w:p>
    <w:p w14:paraId="72C19C2B" w14:textId="77777777" w:rsidR="00EE6FEB" w:rsidRDefault="00EE6FEB"/>
    <w:p w14:paraId="08912086" w14:textId="77777777" w:rsidR="00EE6FEB" w:rsidRDefault="00EE6FEB">
      <w:r>
        <w:t>INSERT INTO  "Customer_campaign_details_p1" ("Customer_id", "contact", "month", "day_of_week", "duration", "campaign", "pdays", "previous", "poutcome") VALUES (33256, 'cellular', 'jun', 'tue', 128, '1', 999, '0', 'nonexistent');</w:t>
      </w:r>
    </w:p>
    <w:p w14:paraId="429974BE" w14:textId="77777777" w:rsidR="00EE6FEB" w:rsidRDefault="00EE6FEB"/>
    <w:p w14:paraId="1420827B" w14:textId="77777777" w:rsidR="00EE6FEB" w:rsidRDefault="00EE6FEB">
      <w:r>
        <w:t>INSERT INTO  "Customer_campaign_details_p1" ("Customer_id", "contact", "month", "day_of_week", "duration", "campaign", "pdays", "previous", "poutcome") VALUES (33257, 'cellular', 'jun', 'tue', 224, '1', 999, '0', 'nonexistent');</w:t>
      </w:r>
    </w:p>
    <w:p w14:paraId="3E3A59E9" w14:textId="77777777" w:rsidR="00EE6FEB" w:rsidRDefault="00EE6FEB"/>
    <w:p w14:paraId="5F982672" w14:textId="77777777" w:rsidR="00EE6FEB" w:rsidRDefault="00EE6FEB">
      <w:r>
        <w:t>INSERT INTO  "Customer_campaign_details_p1" ("Customer_id", "contact", "month", "day_of_week", "duration", "campaign", "pdays", "previous", "poutcome") VALUES (33258, 'cellular', 'jun', 'tue', 122, '1', 999, '1', 'failure');</w:t>
      </w:r>
    </w:p>
    <w:p w14:paraId="6B07C558" w14:textId="77777777" w:rsidR="00EE6FEB" w:rsidRDefault="00EE6FEB"/>
    <w:p w14:paraId="242AAA52" w14:textId="77777777" w:rsidR="00EE6FEB" w:rsidRDefault="00EE6FEB">
      <w:r>
        <w:t>INSERT INTO  "Customer_campaign_details_p1" ("Customer_id", "contact", "month", "day_of_week", "duration", "campaign", "pdays", "previous", "poutcome") VALUES (33259, 'cellular', 'jun', 'tue', 108, '1', 999, '0', 'nonexistent');</w:t>
      </w:r>
    </w:p>
    <w:p w14:paraId="13D4CE41" w14:textId="77777777" w:rsidR="00EE6FEB" w:rsidRDefault="00EE6FEB"/>
    <w:p w14:paraId="65F94B82" w14:textId="77777777" w:rsidR="00EE6FEB" w:rsidRDefault="00EE6FEB">
      <w:r>
        <w:t>INSERT INTO  "Customer_campaign_details_p1" ("Customer_id", "contact", "month", "day_of_week", "duration", "campaign", "pdays", "previous", "poutcome") VALUES (33260, 'telephone', 'jun', 'tue', 42, '1', 999, '0', 'nonexistent');</w:t>
      </w:r>
    </w:p>
    <w:p w14:paraId="27D2A766" w14:textId="77777777" w:rsidR="00EE6FEB" w:rsidRDefault="00EE6FEB"/>
    <w:p w14:paraId="576CC07B" w14:textId="77777777" w:rsidR="00EE6FEB" w:rsidRDefault="00EE6FEB">
      <w:r>
        <w:t>INSERT INTO  "Customer_campaign_details_p1" ("Customer_id", "contact", "month", "day_of_week", "duration", "campaign", "pdays", "previous", "poutcome") VALUES (33261, 'cellular', 'jun', 'tue', 185, '1', 999, '0', 'nonexistent');</w:t>
      </w:r>
    </w:p>
    <w:p w14:paraId="02211304" w14:textId="77777777" w:rsidR="00EE6FEB" w:rsidRDefault="00EE6FEB"/>
    <w:p w14:paraId="49E33C3F" w14:textId="77777777" w:rsidR="00EE6FEB" w:rsidRDefault="00EE6FEB">
      <w:r>
        <w:t>INSERT INTO  "Customer_campaign_details_p1" ("Customer_id", "contact", "month", "day_of_week", "duration", "campaign", "pdays", "previous", "poutcome") VALUES (33262, 'cellular', 'jun', 'tue', 160, '1', 999, '0', 'nonexistent');</w:t>
      </w:r>
    </w:p>
    <w:p w14:paraId="2D8B14C8" w14:textId="77777777" w:rsidR="00EE6FEB" w:rsidRDefault="00EE6FEB"/>
    <w:p w14:paraId="4BA9099B" w14:textId="77777777" w:rsidR="00EE6FEB" w:rsidRDefault="00EE6FEB">
      <w:r>
        <w:t>INSERT INTO  "Customer_campaign_details_p1" ("Customer_id", "contact", "month", "day_of_week", "duration", "campaign", "pdays", "previous", "poutcome") VALUES (33263, 'cellular', 'jun', 'tue', 205, '1', 999, '0', 'nonexistent');</w:t>
      </w:r>
    </w:p>
    <w:p w14:paraId="2EE26E0E" w14:textId="77777777" w:rsidR="00EE6FEB" w:rsidRDefault="00EE6FEB"/>
    <w:p w14:paraId="3FA4D465" w14:textId="77777777" w:rsidR="00EE6FEB" w:rsidRDefault="00EE6FEB">
      <w:r>
        <w:t>INSERT INTO  "Customer_campaign_details_p1" ("Customer_id", "contact", "month", "day_of_week", "duration", "campaign", "pdays", "previous", "poutcome") VALUES (33264, 'cellular', 'jun', 'tue', 224, '1', 999, '0', 'nonexistent');</w:t>
      </w:r>
    </w:p>
    <w:p w14:paraId="31750135" w14:textId="77777777" w:rsidR="00EE6FEB" w:rsidRDefault="00EE6FEB"/>
    <w:p w14:paraId="70BC11E9" w14:textId="77777777" w:rsidR="00EE6FEB" w:rsidRDefault="00EE6FEB">
      <w:r>
        <w:t>INSERT INTO  "Customer_campaign_details_p1" ("Customer_id", "contact", "month", "day_of_week", "duration", "campaign", "pdays", "previous", "poutcome") VALUES (33265, 'cellular', 'jul', 'wed', 140, '3', 999, '0', 'nonexistent');</w:t>
      </w:r>
    </w:p>
    <w:p w14:paraId="7A0818AB" w14:textId="77777777" w:rsidR="00EE6FEB" w:rsidRDefault="00EE6FEB"/>
    <w:p w14:paraId="23A7503C" w14:textId="77777777" w:rsidR="00EE6FEB" w:rsidRDefault="00EE6FEB">
      <w:r>
        <w:t>INSERT INTO  "Customer_campaign_details_p1" ("Customer_id", "contact", "month", "day_of_week", "duration", "campaign", "pdays", "previous", "poutcome") VALUES (33266, 'cellular', 'jul', 'wed', 1057, '1', 13, '1', 'success');</w:t>
      </w:r>
    </w:p>
    <w:p w14:paraId="64BDC7DD" w14:textId="77777777" w:rsidR="00EE6FEB" w:rsidRDefault="00EE6FEB"/>
    <w:p w14:paraId="5FA960B8" w14:textId="77777777" w:rsidR="00EE6FEB" w:rsidRDefault="00EE6FEB">
      <w:r>
        <w:t>INSERT INTO  "Customer_campaign_details_p1" ("Customer_id", "contact", "month", "day_of_week", "duration", "campaign", "pdays", "previous", "poutcome") VALUES (33267, 'cellular', 'jul', 'wed', 291, '2', 999, '0', 'nonexistent');</w:t>
      </w:r>
    </w:p>
    <w:p w14:paraId="7FF06136" w14:textId="77777777" w:rsidR="00EE6FEB" w:rsidRDefault="00EE6FEB"/>
    <w:p w14:paraId="43CE43D0" w14:textId="77777777" w:rsidR="00EE6FEB" w:rsidRDefault="00EE6FEB">
      <w:r>
        <w:t>INSERT INTO  "Customer_campaign_details_p1" ("Customer_id", "contact", "month", "day_of_week", "duration", "campaign", "pdays", "previous", "poutcome") VALUES (33268, 'cellular', 'jul', 'wed', 92, '1', 999, '0', 'nonexistent');</w:t>
      </w:r>
    </w:p>
    <w:p w14:paraId="5B0C4B51" w14:textId="77777777" w:rsidR="00EE6FEB" w:rsidRDefault="00EE6FEB"/>
    <w:p w14:paraId="01B24A95" w14:textId="77777777" w:rsidR="00EE6FEB" w:rsidRDefault="00EE6FEB">
      <w:r>
        <w:t>INSERT INTO  "Customer_campaign_details_p1" ("Customer_id", "contact", "month", "day_of_week", "duration", "campaign", "pdays", "previous", "poutcome") VALUES (33269, 'cellular', 'jul', 'wed', 260, '2', 3, '1', 'success');</w:t>
      </w:r>
    </w:p>
    <w:p w14:paraId="2FE3D5AD" w14:textId="77777777" w:rsidR="00EE6FEB" w:rsidRDefault="00EE6FEB"/>
    <w:p w14:paraId="52891362" w14:textId="77777777" w:rsidR="00EE6FEB" w:rsidRDefault="00EE6FEB">
      <w:r>
        <w:t>INSERT INTO  "Customer_campaign_details_p1" ("Customer_id", "contact", "month", "day_of_week", "duration", "campaign", "pdays", "previous", "poutcome") VALUES (33270, 'telephone', 'jul', 'wed', 372, '1', 999, '0', 'nonexistent');</w:t>
      </w:r>
    </w:p>
    <w:p w14:paraId="6FB976A8" w14:textId="77777777" w:rsidR="00EE6FEB" w:rsidRDefault="00EE6FEB"/>
    <w:p w14:paraId="390A05FD" w14:textId="77777777" w:rsidR="00EE6FEB" w:rsidRDefault="00EE6FEB">
      <w:r>
        <w:t>INSERT INTO  "Customer_campaign_details_p1" ("Customer_id", "contact", "month", "day_of_week", "duration", "campaign", "pdays", "previous", "poutcome") VALUES (33271, 'telephone', 'jul', 'wed', 261, '4', 999, '0', 'nonexistent');</w:t>
      </w:r>
    </w:p>
    <w:p w14:paraId="50949799" w14:textId="77777777" w:rsidR="00EE6FEB" w:rsidRDefault="00EE6FEB"/>
    <w:p w14:paraId="6F889681" w14:textId="77777777" w:rsidR="00EE6FEB" w:rsidRDefault="00EE6FEB">
      <w:r>
        <w:t>INSERT INTO  "Customer_campaign_details_p1" ("Customer_id", "contact", "month", "day_of_week", "duration", "campaign", "pdays", "previous", "poutcome") VALUES (33272, 'cellular', 'jul', 'thu', 342, '2', 999, '0', 'nonexistent');</w:t>
      </w:r>
    </w:p>
    <w:p w14:paraId="6602CF78" w14:textId="77777777" w:rsidR="00EE6FEB" w:rsidRDefault="00EE6FEB"/>
    <w:p w14:paraId="14DE0B22" w14:textId="77777777" w:rsidR="00EE6FEB" w:rsidRDefault="00EE6FEB">
      <w:r>
        <w:t>INSERT INTO  "Customer_campaign_details_p1" ("Customer_id", "contact", "month", "day_of_week", "duration", "campaign", "pdays", "previous", "poutcome") VALUES (33273, 'cellular', 'jul', 'thu', 97, '1', 999, '1', 'failure');</w:t>
      </w:r>
    </w:p>
    <w:p w14:paraId="255DD758" w14:textId="77777777" w:rsidR="00EE6FEB" w:rsidRDefault="00EE6FEB"/>
    <w:p w14:paraId="1C1B0318" w14:textId="77777777" w:rsidR="00EE6FEB" w:rsidRDefault="00EE6FEB">
      <w:r>
        <w:t>INSERT INTO  "Customer_campaign_details_p1" ("Customer_id", "contact", "month", "day_of_week", "duration", "campaign", "pdays", "previous", "poutcome") VALUES (33274, 'telephone', 'jul', 'thu', 248, '3', 999, '0', 'nonexistent');</w:t>
      </w:r>
    </w:p>
    <w:p w14:paraId="53526511" w14:textId="77777777" w:rsidR="00EE6FEB" w:rsidRDefault="00EE6FEB"/>
    <w:p w14:paraId="1AFC239B" w14:textId="77777777" w:rsidR="00EE6FEB" w:rsidRDefault="00EE6FEB">
      <w:r>
        <w:t>INSERT INTO  "Customer_campaign_details_p1" ("Customer_id", "contact", "month", "day_of_week", "duration", "campaign", "pdays", "previous", "poutcome") VALUES (33275, 'cellular', 'jul', 'thu', 74, '1', 999, '0', 'nonexistent');</w:t>
      </w:r>
    </w:p>
    <w:p w14:paraId="55EEB066" w14:textId="77777777" w:rsidR="00EE6FEB" w:rsidRDefault="00EE6FEB"/>
    <w:p w14:paraId="40F210A5" w14:textId="77777777" w:rsidR="00EE6FEB" w:rsidRDefault="00EE6FEB">
      <w:r>
        <w:t>INSERT INTO  "Customer_campaign_details_p1" ("Customer_id", "contact", "month", "day_of_week", "duration", "campaign", "pdays", "previous", "poutcome") VALUES (33276, 'cellular', 'jul', 'thu', 252, '1', 999, '0', 'nonexistent');</w:t>
      </w:r>
    </w:p>
    <w:p w14:paraId="217570BF" w14:textId="77777777" w:rsidR="00EE6FEB" w:rsidRDefault="00EE6FEB"/>
    <w:p w14:paraId="31730AF5" w14:textId="77777777" w:rsidR="00EE6FEB" w:rsidRDefault="00EE6FEB">
      <w:r>
        <w:t>INSERT INTO  "Customer_campaign_details_p1" ("Customer_id", "contact", "month", "day_of_week", "duration", "campaign", "pdays", "previous", "poutcome") VALUES (33277, 'cellular', 'jul', 'thu', 252, '1', 999, '0', 'nonexistent');</w:t>
      </w:r>
    </w:p>
    <w:p w14:paraId="25781BFE" w14:textId="77777777" w:rsidR="00EE6FEB" w:rsidRDefault="00EE6FEB"/>
    <w:p w14:paraId="0BD6A197" w14:textId="77777777" w:rsidR="00EE6FEB" w:rsidRDefault="00EE6FEB">
      <w:r>
        <w:t>INSERT INTO  "Customer_campaign_details_p1" ("Customer_id", "contact", "month", "day_of_week", "duration", "campaign", "pdays", "previous", "poutcome") VALUES (33278, 'cellular', 'jul', 'thu', 356, '1', 999, '0', 'nonexistent');</w:t>
      </w:r>
    </w:p>
    <w:p w14:paraId="4401C7D1" w14:textId="77777777" w:rsidR="00EE6FEB" w:rsidRDefault="00EE6FEB"/>
    <w:p w14:paraId="135B6BFA" w14:textId="77777777" w:rsidR="00EE6FEB" w:rsidRDefault="00EE6FEB">
      <w:r>
        <w:t>INSERT INTO  "Customer_campaign_details_p1" ("Customer_id", "contact", "month", "day_of_week", "duration", "campaign", "pdays", "previous", "poutcome") VALUES (33279, 'telephone', 'jul', 'thu', 363, '1', 999, '0', 'nonexistent');</w:t>
      </w:r>
    </w:p>
    <w:p w14:paraId="354A2180" w14:textId="77777777" w:rsidR="00EE6FEB" w:rsidRDefault="00EE6FEB"/>
    <w:p w14:paraId="77F3F082" w14:textId="77777777" w:rsidR="00EE6FEB" w:rsidRDefault="00EE6FEB">
      <w:r>
        <w:t>INSERT INTO  "Customer_campaign_details_p1" ("Customer_id", "contact", "month", "day_of_week", "duration", "campaign", "pdays", "previous", "poutcome") VALUES (33280, 'cellular', 'jul', 'thu', 218, '1', 999, '0', 'nonexistent');</w:t>
      </w:r>
    </w:p>
    <w:p w14:paraId="645E903A" w14:textId="77777777" w:rsidR="00EE6FEB" w:rsidRDefault="00EE6FEB"/>
    <w:p w14:paraId="1ACFFB95" w14:textId="77777777" w:rsidR="00EE6FEB" w:rsidRDefault="00EE6FEB">
      <w:r>
        <w:t>INSERT INTO  "Customer_campaign_details_p1" ("Customer_id", "contact", "month", "day_of_week", "duration", "campaign", "pdays", "previous", "poutcome") VALUES (33281, 'cellular', 'jul', 'thu', 367, '1', 999, '0', 'nonexistent');</w:t>
      </w:r>
    </w:p>
    <w:p w14:paraId="37F335EE" w14:textId="77777777" w:rsidR="00EE6FEB" w:rsidRDefault="00EE6FEB"/>
    <w:p w14:paraId="0868CB26" w14:textId="77777777" w:rsidR="00EE6FEB" w:rsidRDefault="00EE6FEB">
      <w:r>
        <w:t>INSERT INTO  "Customer_campaign_details_p1" ("Customer_id", "contact", "month", "day_of_week", "duration", "campaign", "pdays", "previous", "poutcome") VALUES (33282, 'cellular', 'jul', 'thu', 82, '1', 3, '1', 'success');</w:t>
      </w:r>
    </w:p>
    <w:p w14:paraId="3746228F" w14:textId="77777777" w:rsidR="00EE6FEB" w:rsidRDefault="00EE6FEB"/>
    <w:p w14:paraId="18A892CE" w14:textId="77777777" w:rsidR="00EE6FEB" w:rsidRDefault="00EE6FEB">
      <w:r>
        <w:t>INSERT INTO  "Customer_campaign_details_p1" ("Customer_id", "contact", "month", "day_of_week", "duration", "campaign", "pdays", "previous", "poutcome") VALUES (33283, 'cellular', 'jul', 'thu', 566, '1', 13, '1', 'success');</w:t>
      </w:r>
    </w:p>
    <w:p w14:paraId="1614ADEC" w14:textId="77777777" w:rsidR="00EE6FEB" w:rsidRDefault="00EE6FEB"/>
    <w:p w14:paraId="3260FC58" w14:textId="77777777" w:rsidR="00EE6FEB" w:rsidRDefault="00EE6FEB">
      <w:r>
        <w:t>INSERT INTO  "Customer_campaign_details_p1" ("Customer_id", "contact", "month", "day_of_week", "duration", "campaign", "pdays", "previous", "poutcome") VALUES (33284, 'cellular', 'jul', 'thu', 309, '1', 999, '0', 'nonexistent');</w:t>
      </w:r>
    </w:p>
    <w:p w14:paraId="4DBD8BFE" w14:textId="77777777" w:rsidR="00EE6FEB" w:rsidRDefault="00EE6FEB"/>
    <w:p w14:paraId="7BB068CF" w14:textId="77777777" w:rsidR="00EE6FEB" w:rsidRDefault="00EE6FEB">
      <w:r>
        <w:t>INSERT INTO  "Customer_campaign_details_p1" ("Customer_id", "contact", "month", "day_of_week", "duration", "campaign", "pdays", "previous", "poutcome") VALUES (33285, 'cellular', 'jul', 'thu', 396, '1', 999, '0', 'nonexistent');</w:t>
      </w:r>
    </w:p>
    <w:p w14:paraId="39B1CFBA" w14:textId="77777777" w:rsidR="00EE6FEB" w:rsidRDefault="00EE6FEB"/>
    <w:p w14:paraId="757AD63A" w14:textId="77777777" w:rsidR="00EE6FEB" w:rsidRDefault="00EE6FEB">
      <w:r>
        <w:t>INSERT INTO  "Customer_campaign_details_p1" ("Customer_id", "contact", "month", "day_of_week", "duration", "campaign", "pdays", "previous", "poutcome") VALUES (33286, 'cellular', 'jul', 'thu', 109, '1', 999, '0', 'nonexistent');</w:t>
      </w:r>
    </w:p>
    <w:p w14:paraId="0479701A" w14:textId="77777777" w:rsidR="00EE6FEB" w:rsidRDefault="00EE6FEB"/>
    <w:p w14:paraId="41CE40D4" w14:textId="77777777" w:rsidR="00EE6FEB" w:rsidRDefault="00EE6FEB">
      <w:r>
        <w:t>INSERT INTO  "Customer_campaign_details_p1" ("Customer_id", "contact", "month", "day_of_week", "duration", "campaign", "pdays", "previous", "poutcome") VALUES (33287, 'cellular', 'jul', 'thu', 226, '1', 999, '0', 'nonexistent');</w:t>
      </w:r>
    </w:p>
    <w:p w14:paraId="2099E560" w14:textId="77777777" w:rsidR="00EE6FEB" w:rsidRDefault="00EE6FEB"/>
    <w:p w14:paraId="4B015DFB" w14:textId="77777777" w:rsidR="00EE6FEB" w:rsidRDefault="00EE6FEB">
      <w:r>
        <w:t>INSERT INTO  "Customer_campaign_details_p1" ("Customer_id", "contact", "month", "day_of_week", "duration", "campaign", "pdays", "previous", "poutcome") VALUES (33288, 'cellular', 'jul', 'thu', 154, '1', 999, '1', 'failure');</w:t>
      </w:r>
    </w:p>
    <w:p w14:paraId="0E7F3250" w14:textId="77777777" w:rsidR="00EE6FEB" w:rsidRDefault="00EE6FEB"/>
    <w:p w14:paraId="40B9EF85" w14:textId="77777777" w:rsidR="00EE6FEB" w:rsidRDefault="00EE6FEB">
      <w:r>
        <w:t>INSERT INTO  "Customer_campaign_details_p1" ("Customer_id", "contact", "month", "day_of_week", "duration", "campaign", "pdays", "previous", "poutcome") VALUES (33289, 'cellular', 'jul', 'thu', 129, '1', 999, '0', 'nonexistent');</w:t>
      </w:r>
    </w:p>
    <w:p w14:paraId="38268D98" w14:textId="77777777" w:rsidR="00EE6FEB" w:rsidRDefault="00EE6FEB"/>
    <w:p w14:paraId="3A12D69D" w14:textId="77777777" w:rsidR="00EE6FEB" w:rsidRDefault="00EE6FEB">
      <w:r>
        <w:t>INSERT INTO  "Customer_campaign_details_p1" ("Customer_id", "contact", "month", "day_of_week", "duration", "campaign", "pdays", "previous", "poutcome") VALUES (33290, 'cellular', 'jul', 'thu', 317, '1', 999, '1', 'failure');</w:t>
      </w:r>
    </w:p>
    <w:p w14:paraId="7FC00911" w14:textId="77777777" w:rsidR="00EE6FEB" w:rsidRDefault="00EE6FEB"/>
    <w:p w14:paraId="0528CEAF" w14:textId="77777777" w:rsidR="00EE6FEB" w:rsidRDefault="00EE6FEB">
      <w:r>
        <w:t>INSERT INTO  "Customer_campaign_details_p1" ("Customer_id", "contact", "month", "day_of_week", "duration", "campaign", "pdays", "previous", "poutcome") VALUES (33291, 'cellular', 'jul', 'thu', 229, '1', 999, '0', 'nonexistent');</w:t>
      </w:r>
    </w:p>
    <w:p w14:paraId="098DCCA5" w14:textId="77777777" w:rsidR="00EE6FEB" w:rsidRDefault="00EE6FEB"/>
    <w:p w14:paraId="1FF08AD8" w14:textId="77777777" w:rsidR="00EE6FEB" w:rsidRDefault="00EE6FEB">
      <w:r>
        <w:t>INSERT INTO  "Customer_campaign_details_p1" ("Customer_id", "contact", "month", "day_of_week", "duration", "campaign", "pdays", "previous", "poutcome") VALUES (33292, 'cellular', 'jul', 'thu', 98, '1', 999, '0', 'nonexistent');</w:t>
      </w:r>
    </w:p>
    <w:p w14:paraId="6A0B3D15" w14:textId="77777777" w:rsidR="00EE6FEB" w:rsidRDefault="00EE6FEB"/>
    <w:p w14:paraId="4C334CCF" w14:textId="77777777" w:rsidR="00EE6FEB" w:rsidRDefault="00EE6FEB">
      <w:r>
        <w:t>INSERT INTO  "Customer_campaign_details_p1" ("Customer_id", "contact", "month", "day_of_week", "duration", "campaign", "pdays", "previous", "poutcome") VALUES (33293, 'cellular', 'jul', 'thu', 160, '1', 999, '0', 'nonexistent');</w:t>
      </w:r>
    </w:p>
    <w:p w14:paraId="6716768A" w14:textId="77777777" w:rsidR="00EE6FEB" w:rsidRDefault="00EE6FEB"/>
    <w:p w14:paraId="63CE8810" w14:textId="77777777" w:rsidR="00EE6FEB" w:rsidRDefault="00EE6FEB">
      <w:r>
        <w:t>INSERT INTO  "Customer_campaign_details_p1" ("Customer_id", "contact", "month", "day_of_week", "duration", "campaign", "pdays", "previous", "poutcome") VALUES (33294, 'cellular', 'jul', 'thu', 590, '1', 999, '2', 'failure');</w:t>
      </w:r>
    </w:p>
    <w:p w14:paraId="0546B84A" w14:textId="77777777" w:rsidR="00EE6FEB" w:rsidRDefault="00EE6FEB"/>
    <w:p w14:paraId="0518A6A2" w14:textId="77777777" w:rsidR="00EE6FEB" w:rsidRDefault="00EE6FEB">
      <w:r>
        <w:t>INSERT INTO  "Customer_campaign_details_p1" ("Customer_id", "contact", "month", "day_of_week", "duration", "campaign", "pdays", "previous", "poutcome") VALUES (33295, 'cellular', 'jul', 'thu', 940, '1', 14, '1', 'success');</w:t>
      </w:r>
    </w:p>
    <w:p w14:paraId="1DBD4DB9" w14:textId="77777777" w:rsidR="00EE6FEB" w:rsidRDefault="00EE6FEB"/>
    <w:p w14:paraId="025B86E1" w14:textId="77777777" w:rsidR="00EE6FEB" w:rsidRDefault="00EE6FEB">
      <w:r>
        <w:t>INSERT INTO  "Customer_campaign_details_p1" ("Customer_id", "contact", "month", "day_of_week", "duration", "campaign", "pdays", "previous", "poutcome") VALUES (33296, 'cellular', 'jul', 'thu', 153, '1', 999, '0', 'nonexistent');</w:t>
      </w:r>
    </w:p>
    <w:p w14:paraId="0C5222F5" w14:textId="77777777" w:rsidR="00EE6FEB" w:rsidRDefault="00EE6FEB"/>
    <w:p w14:paraId="4613D3D8" w14:textId="77777777" w:rsidR="00EE6FEB" w:rsidRDefault="00EE6FEB">
      <w:r>
        <w:t>INSERT INTO  "Customer_campaign_details_p1" ("Customer_id", "contact", "month", "day_of_week", "duration", "campaign", "pdays", "previous", "poutcome") VALUES (33297, 'cellular', 'jul', 'thu', 86, '2', 999, '1', 'failure');</w:t>
      </w:r>
    </w:p>
    <w:p w14:paraId="01B2D0D7" w14:textId="77777777" w:rsidR="00EE6FEB" w:rsidRDefault="00EE6FEB"/>
    <w:p w14:paraId="44028852" w14:textId="77777777" w:rsidR="00EE6FEB" w:rsidRDefault="00EE6FEB">
      <w:r>
        <w:t>INSERT INTO  "Customer_campaign_details_p1" ("Customer_id", "contact", "month", "day_of_week", "duration", "campaign", "pdays", "previous", "poutcome") VALUES (33298, 'cellular', 'jul', 'thu', 478, '2', 999, '0', 'nonexistent');</w:t>
      </w:r>
    </w:p>
    <w:p w14:paraId="30347ED2" w14:textId="77777777" w:rsidR="00EE6FEB" w:rsidRDefault="00EE6FEB"/>
    <w:p w14:paraId="68F1FE47" w14:textId="77777777" w:rsidR="00EE6FEB" w:rsidRDefault="00EE6FEB">
      <w:r>
        <w:t>INSERT INTO  "Customer_campaign_details_p1" ("Customer_id", "contact", "month", "day_of_week", "duration", "campaign", "pdays", "previous", "poutcome") VALUES (33299, 'cellular', 'jul', 'thu', 276, '2', 999, '0', 'nonexistent');</w:t>
      </w:r>
    </w:p>
    <w:p w14:paraId="26B4C848" w14:textId="77777777" w:rsidR="00EE6FEB" w:rsidRDefault="00EE6FEB"/>
    <w:p w14:paraId="00742782" w14:textId="77777777" w:rsidR="00EE6FEB" w:rsidRDefault="00EE6FEB">
      <w:r>
        <w:t>INSERT INTO  "Customer_campaign_details_p1" ("Customer_id", "contact", "month", "day_of_week", "duration", "campaign", "pdays", "previous", "poutcome") VALUES (33300, 'cellular', 'jul', 'thu', 567, '5', 999, '0', 'nonexistent');</w:t>
      </w:r>
    </w:p>
    <w:p w14:paraId="031C664B" w14:textId="77777777" w:rsidR="00EE6FEB" w:rsidRDefault="00EE6FEB"/>
    <w:p w14:paraId="738D0A56" w14:textId="77777777" w:rsidR="00EE6FEB" w:rsidRDefault="00EE6FEB">
      <w:r>
        <w:t>INSERT INTO  "Customer_campaign_details_p1" ("Customer_id", "contact", "month", "day_of_week", "duration", "campaign", "pdays", "previous", "poutcome") VALUES (33301, 'cellular', 'jul', 'thu', 503, '2', 5, '2', 'success');</w:t>
      </w:r>
    </w:p>
    <w:p w14:paraId="04D26856" w14:textId="77777777" w:rsidR="00EE6FEB" w:rsidRDefault="00EE6FEB"/>
    <w:p w14:paraId="16F9635E" w14:textId="77777777" w:rsidR="00EE6FEB" w:rsidRDefault="00EE6FEB">
      <w:r>
        <w:t>INSERT INTO  "Customer_campaign_details_p1" ("Customer_id", "contact", "month", "day_of_week", "duration", "campaign", "pdays", "previous", "poutcome") VALUES (33302, 'cellular', 'jul', 'thu', 135, '2', 999, '1', 'failure');</w:t>
      </w:r>
    </w:p>
    <w:p w14:paraId="7865C27F" w14:textId="77777777" w:rsidR="00EE6FEB" w:rsidRDefault="00EE6FEB"/>
    <w:p w14:paraId="72E36890" w14:textId="77777777" w:rsidR="00EE6FEB" w:rsidRDefault="00EE6FEB">
      <w:r>
        <w:t>INSERT INTO  "Customer_campaign_details_p1" ("Customer_id", "contact", "month", "day_of_week", "duration", "campaign", "pdays", "previous", "poutcome") VALUES (33303, 'telephone', 'jul', 'thu', 176, '1', 999, '0', 'nonexistent');</w:t>
      </w:r>
    </w:p>
    <w:p w14:paraId="192F41D8" w14:textId="77777777" w:rsidR="00EE6FEB" w:rsidRDefault="00EE6FEB"/>
    <w:p w14:paraId="44FDB3BD" w14:textId="77777777" w:rsidR="00EE6FEB" w:rsidRDefault="00EE6FEB">
      <w:r>
        <w:t>INSERT INTO  "Customer_campaign_details_p1" ("Customer_id", "contact", "month", "day_of_week", "duration", "campaign", "pdays", "previous", "poutcome") VALUES (33304, 'cellular', 'jul', 'fri', 247, '2', 999, '0', 'nonexistent');</w:t>
      </w:r>
    </w:p>
    <w:p w14:paraId="53E5434F" w14:textId="77777777" w:rsidR="00EE6FEB" w:rsidRDefault="00EE6FEB"/>
    <w:p w14:paraId="1D540BE3" w14:textId="77777777" w:rsidR="00EE6FEB" w:rsidRDefault="00EE6FEB">
      <w:r>
        <w:t>INSERT INTO  "Customer_campaign_details_p1" ("Customer_id", "contact", "month", "day_of_week", "duration", "campaign", "pdays", "previous", "poutcome") VALUES (33305, 'telephone', 'jul', 'fri', 353, '2', 999, '0', 'nonexistent');</w:t>
      </w:r>
    </w:p>
    <w:p w14:paraId="3C58C34E" w14:textId="77777777" w:rsidR="00EE6FEB" w:rsidRDefault="00EE6FEB"/>
    <w:p w14:paraId="344957E3" w14:textId="77777777" w:rsidR="00EE6FEB" w:rsidRDefault="00EE6FEB">
      <w:r>
        <w:t>INSERT INTO  "Customer_campaign_details_p1" ("Customer_id", "contact", "month", "day_of_week", "duration", "campaign", "pdays", "previous", "poutcome") VALUES (33306, 'cellular', 'jul', 'fri', 203, '1', 999, '0', 'nonexistent');</w:t>
      </w:r>
    </w:p>
    <w:p w14:paraId="7CBD5D0D" w14:textId="77777777" w:rsidR="00EE6FEB" w:rsidRDefault="00EE6FEB"/>
    <w:p w14:paraId="07A7C7C4" w14:textId="77777777" w:rsidR="00EE6FEB" w:rsidRDefault="00EE6FEB">
      <w:r>
        <w:t>INSERT INTO  "Customer_campaign_details_p1" ("Customer_id", "contact", "month", "day_of_week", "duration", "campaign", "pdays", "previous", "poutcome") VALUES (33307, 'cellular', 'jul', 'fri', 446, '1', 999, '0', 'nonexistent');</w:t>
      </w:r>
    </w:p>
    <w:p w14:paraId="4AA77069" w14:textId="77777777" w:rsidR="00EE6FEB" w:rsidRDefault="00EE6FEB"/>
    <w:p w14:paraId="14904D8E" w14:textId="77777777" w:rsidR="00EE6FEB" w:rsidRDefault="00EE6FEB">
      <w:r>
        <w:t>INSERT INTO  "Customer_campaign_details_p1" ("Customer_id", "contact", "month", "day_of_week", "duration", "campaign", "pdays", "previous", "poutcome") VALUES (33308, 'cellular', 'jul', 'fri', 122, '1', 999, '1', 'failure');</w:t>
      </w:r>
    </w:p>
    <w:p w14:paraId="7EFBF927" w14:textId="77777777" w:rsidR="00EE6FEB" w:rsidRDefault="00EE6FEB"/>
    <w:p w14:paraId="239252B1" w14:textId="77777777" w:rsidR="00EE6FEB" w:rsidRDefault="00EE6FEB">
      <w:r>
        <w:t>INSERT INTO  "Customer_campaign_details_p1" ("Customer_id", "contact", "month", "day_of_week", "duration", "campaign", "pdays", "previous", "poutcome") VALUES (33309, 'cellular', 'jul', 'fri', 175, '1', 999, '0', 'nonexistent');</w:t>
      </w:r>
    </w:p>
    <w:p w14:paraId="3F7B1E27" w14:textId="77777777" w:rsidR="00EE6FEB" w:rsidRDefault="00EE6FEB"/>
    <w:p w14:paraId="71408D70" w14:textId="77777777" w:rsidR="00EE6FEB" w:rsidRDefault="00EE6FEB">
      <w:r>
        <w:t>INSERT INTO  "Customer_campaign_details_p1" ("Customer_id", "contact", "month", "day_of_week", "duration", "campaign", "pdays", "previous", "poutcome") VALUES (33310, 'cellular', 'jul', 'fri', 1007, '6', 999, '0', 'nonexistent');</w:t>
      </w:r>
    </w:p>
    <w:p w14:paraId="547F08A2" w14:textId="77777777" w:rsidR="00EE6FEB" w:rsidRDefault="00EE6FEB"/>
    <w:p w14:paraId="287B0DF0" w14:textId="77777777" w:rsidR="00EE6FEB" w:rsidRDefault="00EE6FEB">
      <w:r>
        <w:t>INSERT INTO  "Customer_campaign_details_p1" ("Customer_id", "contact", "month", "day_of_week", "duration", "campaign", "pdays", "previous", "poutcome") VALUES (33311, 'cellular', 'jul', 'fri', 64, '1', 999, '0', 'nonexistent');</w:t>
      </w:r>
    </w:p>
    <w:p w14:paraId="13D276EC" w14:textId="77777777" w:rsidR="00EE6FEB" w:rsidRDefault="00EE6FEB"/>
    <w:p w14:paraId="0C290132" w14:textId="77777777" w:rsidR="00EE6FEB" w:rsidRDefault="00EE6FEB">
      <w:r>
        <w:t>INSERT INTO  "Customer_campaign_details_p1" ("Customer_id", "contact", "month", "day_of_week", "duration", "campaign", "pdays", "previous", "poutcome") VALUES (33312, 'cellular', 'jul', 'fri', 409, '2', 999, '0', 'nonexistent');</w:t>
      </w:r>
    </w:p>
    <w:p w14:paraId="1C1F9D41" w14:textId="77777777" w:rsidR="00EE6FEB" w:rsidRDefault="00EE6FEB"/>
    <w:p w14:paraId="03E08209" w14:textId="77777777" w:rsidR="00EE6FEB" w:rsidRDefault="00EE6FEB">
      <w:r>
        <w:t>INSERT INTO  "Customer_campaign_details_p1" ("Customer_id", "contact", "month", "day_of_week", "duration", "campaign", "pdays", "previous", "poutcome") VALUES (33313, 'cellular', 'jul', 'fri', 147, '2', 14, '2', 'failure');</w:t>
      </w:r>
    </w:p>
    <w:p w14:paraId="56E94851" w14:textId="77777777" w:rsidR="00EE6FEB" w:rsidRDefault="00EE6FEB"/>
    <w:p w14:paraId="4E883C58" w14:textId="77777777" w:rsidR="00EE6FEB" w:rsidRDefault="00EE6FEB">
      <w:r>
        <w:t>INSERT INTO  "Customer_campaign_details_p1" ("Customer_id", "contact", "month", "day_of_week", "duration", "campaign", "pdays", "previous", "poutcome") VALUES (33314, 'cellular', 'jul', 'fri', 603, '1', 999, '0', 'nonexistent');</w:t>
      </w:r>
    </w:p>
    <w:p w14:paraId="5B7FCB8B" w14:textId="77777777" w:rsidR="00EE6FEB" w:rsidRDefault="00EE6FEB"/>
    <w:p w14:paraId="50B06997" w14:textId="77777777" w:rsidR="00EE6FEB" w:rsidRDefault="00EE6FEB">
      <w:r>
        <w:t>INSERT INTO  "Customer_campaign_details_p1" ("Customer_id", "contact", "month", "day_of_week", "duration", "campaign", "pdays", "previous", "poutcome") VALUES (33315, 'cellular', 'jul', 'fri', 438, '2', 999, '0', 'nonexistent');</w:t>
      </w:r>
    </w:p>
    <w:p w14:paraId="1ACF9462" w14:textId="77777777" w:rsidR="00EE6FEB" w:rsidRDefault="00EE6FEB"/>
    <w:p w14:paraId="287C34DE" w14:textId="77777777" w:rsidR="00EE6FEB" w:rsidRDefault="00EE6FEB">
      <w:r>
        <w:t>INSERT INTO  "Customer_campaign_details_p1" ("Customer_id", "contact", "month", "day_of_week", "duration", "campaign", "pdays", "previous", "poutcome") VALUES (33316, 'cellular', 'jul', 'fri', 897, '3', 999, '0', 'nonexistent');</w:t>
      </w:r>
    </w:p>
    <w:p w14:paraId="4004E424" w14:textId="77777777" w:rsidR="00EE6FEB" w:rsidRDefault="00EE6FEB"/>
    <w:p w14:paraId="16B11B76" w14:textId="77777777" w:rsidR="00EE6FEB" w:rsidRDefault="00EE6FEB">
      <w:r>
        <w:t>INSERT INTO  "Customer_campaign_details_p1" ("Customer_id", "contact", "month", "day_of_week", "duration", "campaign", "pdays", "previous", "poutcome") VALUES (33317, 'cellular', 'jul', 'fri', 531, '3', 999, '0', 'nonexistent');</w:t>
      </w:r>
    </w:p>
    <w:p w14:paraId="2377444D" w14:textId="77777777" w:rsidR="00EE6FEB" w:rsidRDefault="00EE6FEB"/>
    <w:p w14:paraId="31840DEC" w14:textId="77777777" w:rsidR="00EE6FEB" w:rsidRDefault="00EE6FEB">
      <w:r>
        <w:t>INSERT INTO  "Customer_campaign_details_p1" ("Customer_id", "contact", "month", "day_of_week", "duration", "campaign", "pdays", "previous", "poutcome") VALUES (33318, 'cellular', 'jul', 'fri', 473, '1', 999, '0', 'nonexistent');</w:t>
      </w:r>
    </w:p>
    <w:p w14:paraId="3216E94E" w14:textId="77777777" w:rsidR="00EE6FEB" w:rsidRDefault="00EE6FEB"/>
    <w:p w14:paraId="3401359F" w14:textId="77777777" w:rsidR="00EE6FEB" w:rsidRDefault="00EE6FEB">
      <w:r>
        <w:t>INSERT INTO  "Customer_campaign_details_p1" ("Customer_id", "contact", "month", "day_of_week", "duration", "campaign", "pdays", "previous", "poutcome") VALUES (33319, 'telephone', 'jul', 'fri', 320, '2', 999, '0', 'nonexistent');</w:t>
      </w:r>
    </w:p>
    <w:p w14:paraId="2D72D7E6" w14:textId="77777777" w:rsidR="00EE6FEB" w:rsidRDefault="00EE6FEB"/>
    <w:p w14:paraId="29D162CE" w14:textId="77777777" w:rsidR="00EE6FEB" w:rsidRDefault="00EE6FEB">
      <w:r>
        <w:t>INSERT INTO  "Customer_campaign_details_p1" ("Customer_id", "contact", "month", "day_of_week", "duration", "campaign", "pdays", "previous", "poutcome") VALUES (33320, 'cellular', 'jul', 'fri', 67, '2', 999, '0', 'nonexistent');</w:t>
      </w:r>
    </w:p>
    <w:p w14:paraId="60C840EA" w14:textId="77777777" w:rsidR="00EE6FEB" w:rsidRDefault="00EE6FEB"/>
    <w:p w14:paraId="7D6F472B" w14:textId="77777777" w:rsidR="00EE6FEB" w:rsidRDefault="00EE6FEB">
      <w:r>
        <w:t>INSERT INTO  "Customer_campaign_details_p1" ("Customer_id", "contact", "month", "day_of_week", "duration", "campaign", "pdays", "previous", "poutcome") VALUES (33321, 'cellular', 'jul', 'fri', 67, '2', 999, '0', 'nonexistent');</w:t>
      </w:r>
    </w:p>
    <w:p w14:paraId="310A279F" w14:textId="77777777" w:rsidR="00EE6FEB" w:rsidRDefault="00EE6FEB"/>
    <w:p w14:paraId="6D9EC0EC" w14:textId="77777777" w:rsidR="00EE6FEB" w:rsidRDefault="00EE6FEB">
      <w:r>
        <w:t>INSERT INTO  "Customer_campaign_details_p1" ("Customer_id", "contact", "month", "day_of_week", "duration", "campaign", "pdays", "previous", "poutcome") VALUES (33322, 'cellular', 'jul', 'fri', 318, '4', 999, '1', 'failure');</w:t>
      </w:r>
    </w:p>
    <w:p w14:paraId="7E5C067B" w14:textId="77777777" w:rsidR="00EE6FEB" w:rsidRDefault="00EE6FEB"/>
    <w:p w14:paraId="2B719A7D" w14:textId="77777777" w:rsidR="00EE6FEB" w:rsidRDefault="00EE6FEB">
      <w:r>
        <w:t>INSERT INTO  "Customer_campaign_details_p1" ("Customer_id", "contact", "month", "day_of_week", "duration", "campaign", "pdays", "previous", "poutcome") VALUES (33323, 'cellular', 'jul', 'fri', 59, '7', 999, '0', 'nonexistent');</w:t>
      </w:r>
    </w:p>
    <w:p w14:paraId="4040865A" w14:textId="77777777" w:rsidR="00EE6FEB" w:rsidRDefault="00EE6FEB"/>
    <w:p w14:paraId="066EF57A" w14:textId="77777777" w:rsidR="00EE6FEB" w:rsidRDefault="00EE6FEB">
      <w:r>
        <w:t>INSERT INTO  "Customer_campaign_details_p1" ("Customer_id", "contact", "month", "day_of_week", "duration", "campaign", "pdays", "previous", "poutcome") VALUES (33324, 'cellular', 'jul', 'fri', 236, '2', 999, '0', 'nonexistent');</w:t>
      </w:r>
    </w:p>
    <w:p w14:paraId="69CC076F" w14:textId="77777777" w:rsidR="00EE6FEB" w:rsidRDefault="00EE6FEB"/>
    <w:p w14:paraId="53461D6B" w14:textId="77777777" w:rsidR="00EE6FEB" w:rsidRDefault="00EE6FEB">
      <w:r>
        <w:t>INSERT INTO  "Customer_campaign_details_p1" ("Customer_id", "contact", "month", "day_of_week", "duration", "campaign", "pdays", "previous", "poutcome") VALUES (33325, 'cellular', 'jul', 'fri', 308, '2', 999, '0', 'nonexistent');</w:t>
      </w:r>
    </w:p>
    <w:p w14:paraId="43E36185" w14:textId="77777777" w:rsidR="00EE6FEB" w:rsidRDefault="00EE6FEB"/>
    <w:p w14:paraId="05210862" w14:textId="77777777" w:rsidR="00EE6FEB" w:rsidRDefault="00EE6FEB">
      <w:r>
        <w:t>INSERT INTO  "Customer_campaign_details_p1" ("Customer_id", "contact", "month", "day_of_week", "duration", "campaign", "pdays", "previous", "poutcome") VALUES (33326, 'cellular', 'jul', 'mon', 413, '5', 999, '0', 'nonexistent');</w:t>
      </w:r>
    </w:p>
    <w:p w14:paraId="5F4B3BA4" w14:textId="77777777" w:rsidR="00EE6FEB" w:rsidRDefault="00EE6FEB"/>
    <w:p w14:paraId="643BEA94" w14:textId="77777777" w:rsidR="00EE6FEB" w:rsidRDefault="00EE6FEB">
      <w:r>
        <w:t>INSERT INTO  "Customer_campaign_details_p1" ("Customer_id", "contact", "month", "day_of_week", "duration", "campaign", "pdays", "previous", "poutcome") VALUES (33327, 'cellular', 'jul', 'mon', 96, '3', 999, '1', 'failure');</w:t>
      </w:r>
    </w:p>
    <w:p w14:paraId="69A30E19" w14:textId="77777777" w:rsidR="00EE6FEB" w:rsidRDefault="00EE6FEB"/>
    <w:p w14:paraId="2F60C939" w14:textId="77777777" w:rsidR="00EE6FEB" w:rsidRDefault="00EE6FEB">
      <w:r>
        <w:t>INSERT INTO  "Customer_campaign_details_p1" ("Customer_id", "contact", "month", "day_of_week", "duration", "campaign", "pdays", "previous", "poutcome") VALUES (33328, 'cellular', 'jul', 'mon', 202, '4', 999, '0', 'nonexistent');</w:t>
      </w:r>
    </w:p>
    <w:p w14:paraId="2F145804" w14:textId="77777777" w:rsidR="00EE6FEB" w:rsidRDefault="00EE6FEB"/>
    <w:p w14:paraId="3A814FCB" w14:textId="77777777" w:rsidR="00EE6FEB" w:rsidRDefault="00EE6FEB">
      <w:r>
        <w:t>INSERT INTO  "Customer_campaign_details_p1" ("Customer_id", "contact", "month", "day_of_week", "duration", "campaign", "pdays", "previous", "poutcome") VALUES (33329, 'telephone', 'jul', 'mon', 116, '3', 999, '0', 'nonexistent');</w:t>
      </w:r>
    </w:p>
    <w:p w14:paraId="0DDEFD62" w14:textId="77777777" w:rsidR="00EE6FEB" w:rsidRDefault="00EE6FEB"/>
    <w:p w14:paraId="3EAB5BE3" w14:textId="77777777" w:rsidR="00EE6FEB" w:rsidRDefault="00EE6FEB">
      <w:r>
        <w:t>INSERT INTO  "Customer_campaign_details_p1" ("Customer_id", "contact", "month", "day_of_week", "duration", "campaign", "pdays", "previous", "poutcome") VALUES (33330, 'cellular', 'jul', 'mon', 207, '2', 999, '0', 'nonexistent');</w:t>
      </w:r>
    </w:p>
    <w:p w14:paraId="4EF0F1A6" w14:textId="77777777" w:rsidR="00EE6FEB" w:rsidRDefault="00EE6FEB"/>
    <w:p w14:paraId="0C735383" w14:textId="77777777" w:rsidR="00EE6FEB" w:rsidRDefault="00EE6FEB">
      <w:r>
        <w:t>INSERT INTO  "Customer_campaign_details_p1" ("Customer_id", "contact", "month", "day_of_week", "duration", "campaign", "pdays", "previous", "poutcome") VALUES (33331, 'cellular', 'jul', 'mon', 227, '2', 999, '0', 'nonexistent');</w:t>
      </w:r>
    </w:p>
    <w:p w14:paraId="3F5772C6" w14:textId="77777777" w:rsidR="00EE6FEB" w:rsidRDefault="00EE6FEB"/>
    <w:p w14:paraId="18DAF9E3" w14:textId="77777777" w:rsidR="00EE6FEB" w:rsidRDefault="00EE6FEB">
      <w:r>
        <w:t>INSERT INTO  "Customer_campaign_details_p1" ("Customer_id", "contact", "month", "day_of_week", "duration", "campaign", "pdays", "previous", "poutcome") VALUES (33332, 'cellular', 'jul', 'mon', 316, '4', 999, '0', 'nonexistent');</w:t>
      </w:r>
    </w:p>
    <w:p w14:paraId="23B138C8" w14:textId="77777777" w:rsidR="00EE6FEB" w:rsidRDefault="00EE6FEB"/>
    <w:p w14:paraId="60DC16CA" w14:textId="77777777" w:rsidR="00EE6FEB" w:rsidRDefault="00EE6FEB">
      <w:r>
        <w:t>INSERT INTO  "Customer_campaign_details_p1" ("Customer_id", "contact", "month", "day_of_week", "duration", "campaign", "pdays", "previous", "poutcome") VALUES (33333, 'cellular', 'jul', 'tue', 964, '1', 999, '1', 'failure');</w:t>
      </w:r>
    </w:p>
    <w:p w14:paraId="76631DD1" w14:textId="77777777" w:rsidR="00EE6FEB" w:rsidRDefault="00EE6FEB"/>
    <w:p w14:paraId="537BE458" w14:textId="77777777" w:rsidR="00EE6FEB" w:rsidRDefault="00EE6FEB">
      <w:r>
        <w:t>INSERT INTO  "Customer_campaign_details_p1" ("Customer_id", "contact", "month", "day_of_week", "duration", "campaign", "pdays", "previous", "poutcome") VALUES (33334, 'cellular', 'jul', 'tue', 429, '1', 999, '0', 'nonexistent');</w:t>
      </w:r>
    </w:p>
    <w:p w14:paraId="52F3E2E7" w14:textId="77777777" w:rsidR="00EE6FEB" w:rsidRDefault="00EE6FEB"/>
    <w:p w14:paraId="71549713" w14:textId="77777777" w:rsidR="00EE6FEB" w:rsidRDefault="00EE6FEB">
      <w:r>
        <w:t>INSERT INTO  "Customer_campaign_details_p1" ("Customer_id", "contact", "month", "day_of_week", "duration", "campaign", "pdays", "previous", "poutcome") VALUES (33335, 'cellular', 'jul', 'tue', 826, '1', 999, '1', 'failure');</w:t>
      </w:r>
    </w:p>
    <w:p w14:paraId="5534A7F7" w14:textId="77777777" w:rsidR="00EE6FEB" w:rsidRDefault="00EE6FEB"/>
    <w:p w14:paraId="601C9681" w14:textId="77777777" w:rsidR="00EE6FEB" w:rsidRDefault="00EE6FEB">
      <w:r>
        <w:t>INSERT INTO  "Customer_campaign_details_p1" ("Customer_id", "contact", "month", "day_of_week", "duration", "campaign", "pdays", "previous", "poutcome") VALUES (33336, 'cellular', 'jul', 'tue', 422, '1', 999, '0', 'nonexistent');</w:t>
      </w:r>
    </w:p>
    <w:p w14:paraId="43C6C2A8" w14:textId="77777777" w:rsidR="00EE6FEB" w:rsidRDefault="00EE6FEB"/>
    <w:p w14:paraId="3B26812C" w14:textId="77777777" w:rsidR="00EE6FEB" w:rsidRDefault="00EE6FEB">
      <w:r>
        <w:t>INSERT INTO  "Customer_campaign_details_p1" ("Customer_id", "contact", "month", "day_of_week", "duration", "campaign", "pdays", "previous", "poutcome") VALUES (33337, 'cellular', 'jul', 'tue', 94, '1', 999, '0', 'nonexistent');</w:t>
      </w:r>
    </w:p>
    <w:p w14:paraId="4F363C2A" w14:textId="77777777" w:rsidR="00EE6FEB" w:rsidRDefault="00EE6FEB"/>
    <w:p w14:paraId="6EAF0686" w14:textId="77777777" w:rsidR="00EE6FEB" w:rsidRDefault="00EE6FEB">
      <w:r>
        <w:t>INSERT INTO  "Customer_campaign_details_p1" ("Customer_id", "contact", "month", "day_of_week", "duration", "campaign", "pdays", "previous", "poutcome") VALUES (33338, 'cellular', 'jul', 'tue', 371, '1', 999, '0', 'nonexistent');</w:t>
      </w:r>
    </w:p>
    <w:p w14:paraId="4B9A38C4" w14:textId="77777777" w:rsidR="00EE6FEB" w:rsidRDefault="00EE6FEB"/>
    <w:p w14:paraId="76809B3B" w14:textId="77777777" w:rsidR="00EE6FEB" w:rsidRDefault="00EE6FEB">
      <w:r>
        <w:t>INSERT INTO  "Customer_campaign_details_p1" ("Customer_id", "contact", "month", "day_of_week", "duration", "campaign", "pdays", "previous", "poutcome") VALUES (33339, 'cellular', 'jul', 'tue', 98, '2', 999, '1', 'failure');</w:t>
      </w:r>
    </w:p>
    <w:p w14:paraId="3ED01314" w14:textId="77777777" w:rsidR="00EE6FEB" w:rsidRDefault="00EE6FEB"/>
    <w:p w14:paraId="4F78CECA" w14:textId="77777777" w:rsidR="00EE6FEB" w:rsidRDefault="00EE6FEB">
      <w:r>
        <w:t>INSERT INTO  "Customer_campaign_details_p1" ("Customer_id", "contact", "month", "day_of_week", "duration", "campaign", "pdays", "previous", "poutcome") VALUES (33340, 'cellular', 'jul', 'tue', 185, '1', 999, '0', 'nonexistent');</w:t>
      </w:r>
    </w:p>
    <w:p w14:paraId="68A20421" w14:textId="77777777" w:rsidR="00EE6FEB" w:rsidRDefault="00EE6FEB"/>
    <w:p w14:paraId="2A8563A5" w14:textId="77777777" w:rsidR="00EE6FEB" w:rsidRDefault="00EE6FEB">
      <w:r>
        <w:t>INSERT INTO  "Customer_campaign_details_p1" ("Customer_id", "contact", "month", "day_of_week", "duration", "campaign", "pdays", "previous", "poutcome") VALUES (33341, 'cellular', 'jul', 'tue', 407, '1', 13, '1', 'success');</w:t>
      </w:r>
    </w:p>
    <w:p w14:paraId="5A4C7BDE" w14:textId="77777777" w:rsidR="00EE6FEB" w:rsidRDefault="00EE6FEB"/>
    <w:p w14:paraId="4338E610" w14:textId="77777777" w:rsidR="00EE6FEB" w:rsidRDefault="00EE6FEB">
      <w:r>
        <w:t>INSERT INTO  "Customer_campaign_details_p1" ("Customer_id", "contact", "month", "day_of_week", "duration", "campaign", "pdays", "previous", "poutcome") VALUES (33342, 'telephone', 'jul', 'tue', 82, '2', 999, '1', 'failure');</w:t>
      </w:r>
    </w:p>
    <w:p w14:paraId="78DEDBA9" w14:textId="77777777" w:rsidR="00EE6FEB" w:rsidRDefault="00EE6FEB"/>
    <w:p w14:paraId="189DD929" w14:textId="77777777" w:rsidR="00EE6FEB" w:rsidRDefault="00EE6FEB">
      <w:r>
        <w:t>INSERT INTO  "Customer_campaign_details_p1" ("Customer_id", "contact", "month", "day_of_week", "duration", "campaign", "pdays", "previous", "poutcome") VALUES (33343, 'cellular', 'jul', 'tue', 112, '1', 999, '1', 'failure');</w:t>
      </w:r>
    </w:p>
    <w:p w14:paraId="7AA0A99F" w14:textId="77777777" w:rsidR="00EE6FEB" w:rsidRDefault="00EE6FEB"/>
    <w:p w14:paraId="00982DA7" w14:textId="77777777" w:rsidR="00EE6FEB" w:rsidRDefault="00EE6FEB">
      <w:r>
        <w:t>INSERT INTO  "Customer_campaign_details_p1" ("Customer_id", "contact", "month", "day_of_week", "duration", "campaign", "pdays", "previous", "poutcome") VALUES (33344, 'cellular', 'jul', 'tue', 611, '1', 999, '0', 'nonexistent');</w:t>
      </w:r>
    </w:p>
    <w:p w14:paraId="691C20EE" w14:textId="77777777" w:rsidR="00EE6FEB" w:rsidRDefault="00EE6FEB"/>
    <w:p w14:paraId="77282C51" w14:textId="77777777" w:rsidR="00EE6FEB" w:rsidRDefault="00EE6FEB">
      <w:r>
        <w:t>INSERT INTO  "Customer_campaign_details_p1" ("Customer_id", "contact", "month", "day_of_week", "duration", "campaign", "pdays", "previous", "poutcome") VALUES (33345, 'cellular', 'jul', 'tue', 445, '1', 999, '0', 'nonexistent');</w:t>
      </w:r>
    </w:p>
    <w:p w14:paraId="5B390D45" w14:textId="77777777" w:rsidR="00EE6FEB" w:rsidRDefault="00EE6FEB"/>
    <w:p w14:paraId="36BEF4FF" w14:textId="77777777" w:rsidR="00EE6FEB" w:rsidRDefault="00EE6FEB">
      <w:r>
        <w:t>INSERT INTO  "Customer_campaign_details_p1" ("Customer_id", "contact", "month", "day_of_week", "duration", "campaign", "pdays", "previous", "poutcome") VALUES (33346, 'cellular', 'jul', 'tue', 682, '2', 13, '1', 'success');</w:t>
      </w:r>
    </w:p>
    <w:p w14:paraId="56C9A7D0" w14:textId="77777777" w:rsidR="00EE6FEB" w:rsidRDefault="00EE6FEB"/>
    <w:p w14:paraId="1137B3DA" w14:textId="77777777" w:rsidR="00EE6FEB" w:rsidRDefault="00EE6FEB">
      <w:r>
        <w:t>INSERT INTO  "Customer_campaign_details_p1" ("Customer_id", "contact", "month", "day_of_week", "duration", "campaign", "pdays", "previous", "poutcome") VALUES (33347, 'cellular', 'jul', 'tue', 180, '2', 999, '0', 'nonexistent');</w:t>
      </w:r>
    </w:p>
    <w:p w14:paraId="20FB6B25" w14:textId="77777777" w:rsidR="00EE6FEB" w:rsidRDefault="00EE6FEB"/>
    <w:p w14:paraId="684A1FB7" w14:textId="77777777" w:rsidR="00EE6FEB" w:rsidRDefault="00EE6FEB">
      <w:r>
        <w:t>INSERT INTO  "Customer_campaign_details_p1" ("Customer_id", "contact", "month", "day_of_week", "duration", "campaign", "pdays", "previous", "poutcome") VALUES (33348, 'cellular', 'jul', 'tue', 282, '1', 999, '0', 'nonexistent');</w:t>
      </w:r>
    </w:p>
    <w:p w14:paraId="7EAF8EF0" w14:textId="77777777" w:rsidR="00EE6FEB" w:rsidRDefault="00EE6FEB"/>
    <w:p w14:paraId="300B76C3" w14:textId="77777777" w:rsidR="00EE6FEB" w:rsidRDefault="00EE6FEB">
      <w:r>
        <w:t>INSERT INTO  "Customer_campaign_details_p1" ("Customer_id", "contact", "month", "day_of_week", "duration", "campaign", "pdays", "previous", "poutcome") VALUES (33349, 'cellular', 'jul', 'tue', 58, '1', 999, '0', 'nonexistent');</w:t>
      </w:r>
    </w:p>
    <w:p w14:paraId="42D7EE22" w14:textId="77777777" w:rsidR="00EE6FEB" w:rsidRDefault="00EE6FEB"/>
    <w:p w14:paraId="70D75947" w14:textId="77777777" w:rsidR="00EE6FEB" w:rsidRDefault="00EE6FEB">
      <w:r>
        <w:t>INSERT INTO  "Customer_campaign_details_p1" ("Customer_id", "contact", "month", "day_of_week", "duration", "campaign", "pdays", "previous", "poutcome") VALUES (33350, 'cellular', 'jul', 'tue', 370, '1', 999, '1', 'failure');</w:t>
      </w:r>
    </w:p>
    <w:p w14:paraId="1088EB36" w14:textId="77777777" w:rsidR="00EE6FEB" w:rsidRDefault="00EE6FEB"/>
    <w:p w14:paraId="6FB4382D" w14:textId="77777777" w:rsidR="00EE6FEB" w:rsidRDefault="00EE6FEB">
      <w:r>
        <w:t>INSERT INTO  "Customer_campaign_details_p1" ("Customer_id", "contact", "month", "day_of_week", "duration", "campaign", "pdays", "previous", "poutcome") VALUES (33351, 'cellular', 'jul', 'tue', 148, '1', 999, '0', 'nonexistent');</w:t>
      </w:r>
    </w:p>
    <w:p w14:paraId="6FDC1413" w14:textId="77777777" w:rsidR="00EE6FEB" w:rsidRDefault="00EE6FEB"/>
    <w:p w14:paraId="68FB154F" w14:textId="77777777" w:rsidR="00EE6FEB" w:rsidRDefault="00EE6FEB">
      <w:r>
        <w:t>INSERT INTO  "Customer_campaign_details_p1" ("Customer_id", "contact", "month", "day_of_week", "duration", "campaign", "pdays", "previous", "poutcome") VALUES (33352, 'cellular', 'jul', 'tue', 404, '1', 999, '0', 'nonexistent');</w:t>
      </w:r>
    </w:p>
    <w:p w14:paraId="036D7402" w14:textId="77777777" w:rsidR="00EE6FEB" w:rsidRDefault="00EE6FEB"/>
    <w:p w14:paraId="19083151" w14:textId="77777777" w:rsidR="00EE6FEB" w:rsidRDefault="00EE6FEB">
      <w:r>
        <w:t>INSERT INTO  "Customer_campaign_details_p1" ("Customer_id", "contact", "month", "day_of_week", "duration", "campaign", "pdays", "previous", "poutcome") VALUES (33353, 'cellular', 'jul', 'tue', 321, '1', 999, '0', 'nonexistent');</w:t>
      </w:r>
    </w:p>
    <w:p w14:paraId="6A58B9EE" w14:textId="77777777" w:rsidR="00EE6FEB" w:rsidRDefault="00EE6FEB"/>
    <w:p w14:paraId="68E1C091" w14:textId="77777777" w:rsidR="00EE6FEB" w:rsidRDefault="00EE6FEB">
      <w:r>
        <w:t>INSERT INTO  "Customer_campaign_details_p1" ("Customer_id", "contact", "month", "day_of_week", "duration", "campaign", "pdays", "previous", "poutcome") VALUES (33354, 'telephone', 'jul', 'tue', 876, '1', 999, '0', 'nonexistent');</w:t>
      </w:r>
    </w:p>
    <w:p w14:paraId="37A5641A" w14:textId="77777777" w:rsidR="00EE6FEB" w:rsidRDefault="00EE6FEB"/>
    <w:p w14:paraId="5EFE02B9" w14:textId="77777777" w:rsidR="00EE6FEB" w:rsidRDefault="00EE6FEB">
      <w:r>
        <w:t>INSERT INTO  "Customer_campaign_details_p1" ("Customer_id", "contact", "month", "day_of_week", "duration", "campaign", "pdays", "previous", "poutcome") VALUES (33355, 'cellular', 'jul', 'tue', 170, '1', 999, '0', 'nonexistent');</w:t>
      </w:r>
    </w:p>
    <w:p w14:paraId="51BB65C6" w14:textId="77777777" w:rsidR="00EE6FEB" w:rsidRDefault="00EE6FEB"/>
    <w:p w14:paraId="1D3C2C5B" w14:textId="77777777" w:rsidR="00EE6FEB" w:rsidRDefault="00EE6FEB">
      <w:r>
        <w:t>INSERT INTO  "Customer_campaign_details_p1" ("Customer_id", "contact", "month", "day_of_week", "duration", "campaign", "pdays", "previous", "poutcome") VALUES (33356, 'telephone', 'jul', 'tue', 257, '1', 999, '0', 'nonexistent');</w:t>
      </w:r>
    </w:p>
    <w:p w14:paraId="287E6737" w14:textId="77777777" w:rsidR="00EE6FEB" w:rsidRDefault="00EE6FEB"/>
    <w:p w14:paraId="144A7FC0" w14:textId="77777777" w:rsidR="00EE6FEB" w:rsidRDefault="00EE6FEB">
      <w:r>
        <w:t>INSERT INTO  "Customer_campaign_details_p1" ("Customer_id", "contact", "month", "day_of_week", "duration", "campaign", "pdays", "previous", "poutcome") VALUES (33357, 'cellular', 'jul', 'tue', 207, '1', 999, '0', 'nonexistent');</w:t>
      </w:r>
    </w:p>
    <w:p w14:paraId="0913A944" w14:textId="77777777" w:rsidR="00EE6FEB" w:rsidRDefault="00EE6FEB"/>
    <w:p w14:paraId="5251583D" w14:textId="77777777" w:rsidR="00EE6FEB" w:rsidRDefault="00EE6FEB">
      <w:r>
        <w:t>INSERT INTO  "Customer_campaign_details_p1" ("Customer_id", "contact", "month", "day_of_week", "duration", "campaign", "pdays", "previous", "poutcome") VALUES (33358, 'cellular', 'jul', 'tue', 243, '1', 999, '0', 'nonexistent');</w:t>
      </w:r>
    </w:p>
    <w:p w14:paraId="15B30164" w14:textId="77777777" w:rsidR="00EE6FEB" w:rsidRDefault="00EE6FEB"/>
    <w:p w14:paraId="0F491C05" w14:textId="77777777" w:rsidR="00EE6FEB" w:rsidRDefault="00EE6FEB">
      <w:r>
        <w:t>INSERT INTO  "Customer_campaign_details_p1" ("Customer_id", "contact", "month", "day_of_week", "duration", "campaign", "pdays", "previous", "poutcome") VALUES (33359, 'cellular', 'jul', 'tue', 112, '2', 999, '0', 'nonexistent');</w:t>
      </w:r>
    </w:p>
    <w:p w14:paraId="02C49242" w14:textId="77777777" w:rsidR="00EE6FEB" w:rsidRDefault="00EE6FEB"/>
    <w:p w14:paraId="4A2BA86C" w14:textId="77777777" w:rsidR="00EE6FEB" w:rsidRDefault="00EE6FEB">
      <w:r>
        <w:t>INSERT INTO  "Customer_campaign_details_p1" ("Customer_id", "contact", "month", "day_of_week", "duration", "campaign", "pdays", "previous", "poutcome") VALUES (33360, 'cellular', 'jul', 'wed', 167, '1', 999, '1', 'failure');</w:t>
      </w:r>
    </w:p>
    <w:p w14:paraId="07E904CB" w14:textId="77777777" w:rsidR="00EE6FEB" w:rsidRDefault="00EE6FEB"/>
    <w:p w14:paraId="116983CA" w14:textId="77777777" w:rsidR="00EE6FEB" w:rsidRDefault="00EE6FEB">
      <w:r>
        <w:t>INSERT INTO  "Customer_campaign_details_p1" ("Customer_id", "contact", "month", "day_of_week", "duration", "campaign", "pdays", "previous", "poutcome") VALUES (33361, 'cellular', 'jul', 'wed', 361, '1', 999, '1', 'failure');</w:t>
      </w:r>
    </w:p>
    <w:p w14:paraId="17F19E06" w14:textId="77777777" w:rsidR="00EE6FEB" w:rsidRDefault="00EE6FEB"/>
    <w:p w14:paraId="2B480427" w14:textId="77777777" w:rsidR="00EE6FEB" w:rsidRDefault="00EE6FEB">
      <w:r>
        <w:t>INSERT INTO  "Customer_campaign_details_p1" ("Customer_id", "contact", "month", "day_of_week", "duration", "campaign", "pdays", "previous", "poutcome") VALUES (33362, 'cellular', 'jul', 'wed', 123, '1', 999, '0', 'nonexistent');</w:t>
      </w:r>
    </w:p>
    <w:p w14:paraId="04D419F3" w14:textId="77777777" w:rsidR="00EE6FEB" w:rsidRDefault="00EE6FEB"/>
    <w:p w14:paraId="57F42138" w14:textId="77777777" w:rsidR="00EE6FEB" w:rsidRDefault="00EE6FEB">
      <w:r>
        <w:t>INSERT INTO  "Customer_campaign_details_p1" ("Customer_id", "contact", "month", "day_of_week", "duration", "campaign", "pdays", "previous", "poutcome") VALUES (33363, 'cellular', 'jul', 'wed', 268, '2', 999, '0', 'nonexistent');</w:t>
      </w:r>
    </w:p>
    <w:p w14:paraId="4BAB460C" w14:textId="77777777" w:rsidR="00EE6FEB" w:rsidRDefault="00EE6FEB"/>
    <w:p w14:paraId="04AB18FF" w14:textId="77777777" w:rsidR="00EE6FEB" w:rsidRDefault="00EE6FEB">
      <w:r>
        <w:t>INSERT INTO  "Customer_campaign_details_p1" ("Customer_id", "contact", "month", "day_of_week", "duration", "campaign", "pdays", "previous", "poutcome") VALUES (33364, 'cellular', 'jul', 'wed', 896, '2', 999, '0', 'nonexistent');</w:t>
      </w:r>
    </w:p>
    <w:p w14:paraId="32EAB1EC" w14:textId="77777777" w:rsidR="00EE6FEB" w:rsidRDefault="00EE6FEB"/>
    <w:p w14:paraId="70B888EB" w14:textId="77777777" w:rsidR="00EE6FEB" w:rsidRDefault="00EE6FEB">
      <w:r>
        <w:t>INSERT INTO  "Customer_campaign_details_p1" ("Customer_id", "contact", "month", "day_of_week", "duration", "campaign", "pdays", "previous", "poutcome") VALUES (33365, 'cellular', 'jul', 'wed', 665, '1', 999, '0', 'nonexistent');</w:t>
      </w:r>
    </w:p>
    <w:p w14:paraId="72698592" w14:textId="77777777" w:rsidR="00EE6FEB" w:rsidRDefault="00EE6FEB"/>
    <w:p w14:paraId="553628F3" w14:textId="77777777" w:rsidR="00EE6FEB" w:rsidRDefault="00EE6FEB">
      <w:r>
        <w:t>INSERT INTO  "Customer_campaign_details_p1" ("Customer_id", "contact", "month", "day_of_week", "duration", "campaign", "pdays", "previous", "poutcome") VALUES (33366, 'cellular', 'jul', 'wed', 194, '1', 13, '1', 'success');</w:t>
      </w:r>
    </w:p>
    <w:p w14:paraId="19CDD64F" w14:textId="77777777" w:rsidR="00EE6FEB" w:rsidRDefault="00EE6FEB"/>
    <w:p w14:paraId="08A35AFC" w14:textId="77777777" w:rsidR="00EE6FEB" w:rsidRDefault="00EE6FEB">
      <w:r>
        <w:t>INSERT INTO  "Customer_campaign_details_p1" ("Customer_id", "contact", "month", "day_of_week", "duration", "campaign", "pdays", "previous", "poutcome") VALUES (33367, 'cellular', 'jul', 'wed', 115, '1', 999, '1', 'failure');</w:t>
      </w:r>
    </w:p>
    <w:p w14:paraId="7DE6378E" w14:textId="77777777" w:rsidR="00EE6FEB" w:rsidRDefault="00EE6FEB"/>
    <w:p w14:paraId="03EE43C4" w14:textId="77777777" w:rsidR="00EE6FEB" w:rsidRDefault="00EE6FEB">
      <w:r>
        <w:t>INSERT INTO  "Customer_campaign_details_p1" ("Customer_id", "contact", "month", "day_of_week", "duration", "campaign", "pdays", "previous", "poutcome") VALUES (33368, 'cellular', 'jul', 'wed', 181, '1', 999, '1', 'failure');</w:t>
      </w:r>
    </w:p>
    <w:p w14:paraId="66AA6F5F" w14:textId="77777777" w:rsidR="00EE6FEB" w:rsidRDefault="00EE6FEB"/>
    <w:p w14:paraId="337F800E" w14:textId="77777777" w:rsidR="00EE6FEB" w:rsidRDefault="00EE6FEB">
      <w:r>
        <w:t>INSERT INTO  "Customer_campaign_details_p1" ("Customer_id", "contact", "month", "day_of_week", "duration", "campaign", "pdays", "previous", "poutcome") VALUES (33369, 'cellular', 'jul', 'wed', 188, '2', 999, '0', 'nonexistent');</w:t>
      </w:r>
    </w:p>
    <w:p w14:paraId="3D606C2F" w14:textId="77777777" w:rsidR="00EE6FEB" w:rsidRDefault="00EE6FEB"/>
    <w:p w14:paraId="37230B69" w14:textId="77777777" w:rsidR="00EE6FEB" w:rsidRDefault="00EE6FEB">
      <w:r>
        <w:t>INSERT INTO  "Customer_campaign_details_p1" ("Customer_id", "contact", "month", "day_of_week", "duration", "campaign", "pdays", "previous", "poutcome") VALUES (33370, 'cellular', 'jul', 'wed', 74, '1', 999, '0', 'nonexistent');</w:t>
      </w:r>
    </w:p>
    <w:p w14:paraId="567987CC" w14:textId="77777777" w:rsidR="00EE6FEB" w:rsidRDefault="00EE6FEB"/>
    <w:p w14:paraId="0F5B6FFC" w14:textId="77777777" w:rsidR="00EE6FEB" w:rsidRDefault="00EE6FEB">
      <w:r>
        <w:t>INSERT INTO  "Customer_campaign_details_p1" ("Customer_id", "contact", "month", "day_of_week", "duration", "campaign", "pdays", "previous", "poutcome") VALUES (33371, 'cellular', 'jul', 'wed', 349, '1', 999, '0', 'nonexistent');</w:t>
      </w:r>
    </w:p>
    <w:p w14:paraId="41E3C5FA" w14:textId="77777777" w:rsidR="00EE6FEB" w:rsidRDefault="00EE6FEB"/>
    <w:p w14:paraId="5A2EE0D5" w14:textId="77777777" w:rsidR="00EE6FEB" w:rsidRDefault="00EE6FEB">
      <w:r>
        <w:t>INSERT INTO  "Customer_campaign_details_p1" ("Customer_id", "contact", "month", "day_of_week", "duration", "campaign", "pdays", "previous", "poutcome") VALUES (33372, 'telephone', 'jul', 'wed', 167, '1', 999, '0', 'nonexistent');</w:t>
      </w:r>
    </w:p>
    <w:p w14:paraId="5374437D" w14:textId="77777777" w:rsidR="00EE6FEB" w:rsidRDefault="00EE6FEB"/>
    <w:p w14:paraId="2E4DF2C5" w14:textId="77777777" w:rsidR="00EE6FEB" w:rsidRDefault="00EE6FEB">
      <w:r>
        <w:t>INSERT INTO  "Customer_campaign_details_p1" ("Customer_id", "contact", "month", "day_of_week", "duration", "campaign", "pdays", "previous", "poutcome") VALUES (33373, 'cellular', 'jul', 'wed', 243, '1', 999, '1', 'failure');</w:t>
      </w:r>
    </w:p>
    <w:p w14:paraId="7F6739AB" w14:textId="77777777" w:rsidR="00EE6FEB" w:rsidRDefault="00EE6FEB"/>
    <w:p w14:paraId="361C479D" w14:textId="77777777" w:rsidR="00EE6FEB" w:rsidRDefault="00EE6FEB">
      <w:r>
        <w:t>INSERT INTO  "Customer_campaign_details_p1" ("Customer_id", "contact", "month", "day_of_week", "duration", "campaign", "pdays", "previous", "poutcome") VALUES (33374, 'telephone', 'jul', 'wed', 396, '2', 999, '0', 'nonexistent');</w:t>
      </w:r>
    </w:p>
    <w:p w14:paraId="75F41A7D" w14:textId="77777777" w:rsidR="00EE6FEB" w:rsidRDefault="00EE6FEB"/>
    <w:p w14:paraId="30A9200D" w14:textId="77777777" w:rsidR="00EE6FEB" w:rsidRDefault="00EE6FEB">
      <w:r>
        <w:t>INSERT INTO  "Customer_campaign_details_p1" ("Customer_id", "contact", "month", "day_of_week", "duration", "campaign", "pdays", "previous", "poutcome") VALUES (33375, 'cellular', 'jul', 'wed', 90, '3', 999, '0', 'nonexistent');</w:t>
      </w:r>
    </w:p>
    <w:p w14:paraId="633F6943" w14:textId="77777777" w:rsidR="00EE6FEB" w:rsidRDefault="00EE6FEB"/>
    <w:p w14:paraId="12B627AE" w14:textId="77777777" w:rsidR="00EE6FEB" w:rsidRDefault="00EE6FEB">
      <w:r>
        <w:t>INSERT INTO  "Customer_campaign_details_p1" ("Customer_id", "contact", "month", "day_of_week", "duration", "campaign", "pdays", "previous", "poutcome") VALUES (33376, 'telephone', 'jul', 'wed', 576, '1', 999, '0', 'nonexistent');</w:t>
      </w:r>
    </w:p>
    <w:p w14:paraId="711CE6BF" w14:textId="77777777" w:rsidR="00EE6FEB" w:rsidRDefault="00EE6FEB"/>
    <w:p w14:paraId="7CCD117D" w14:textId="77777777" w:rsidR="00EE6FEB" w:rsidRDefault="00EE6FEB">
      <w:r>
        <w:t>INSERT INTO  "Customer_campaign_details_p1" ("Customer_id", "contact", "month", "day_of_week", "duration", "campaign", "pdays", "previous", "poutcome") VALUES (33377, 'cellular', 'jul', 'wed', 281, '1', 999, '0', 'nonexistent');</w:t>
      </w:r>
    </w:p>
    <w:p w14:paraId="6224DC06" w14:textId="77777777" w:rsidR="00EE6FEB" w:rsidRDefault="00EE6FEB"/>
    <w:p w14:paraId="3B19B682" w14:textId="77777777" w:rsidR="00EE6FEB" w:rsidRDefault="00EE6FEB">
      <w:r>
        <w:t>INSERT INTO  "Customer_campaign_details_p1" ("Customer_id", "contact", "month", "day_of_week", "duration", "campaign", "pdays", "previous", "poutcome") VALUES (33378, 'cellular', 'jul', 'wed', 72, '1', 999, '0', 'nonexistent');</w:t>
      </w:r>
    </w:p>
    <w:p w14:paraId="647B7B61" w14:textId="77777777" w:rsidR="00EE6FEB" w:rsidRDefault="00EE6FEB"/>
    <w:p w14:paraId="7039367D" w14:textId="77777777" w:rsidR="00EE6FEB" w:rsidRDefault="00EE6FEB">
      <w:r>
        <w:t>INSERT INTO  "Customer_campaign_details_p1" ("Customer_id", "contact", "month", "day_of_week", "duration", "campaign", "pdays", "previous", "poutcome") VALUES (33379, 'cellular', 'jul', 'wed', 122, '1', 999, '0', 'nonexistent');</w:t>
      </w:r>
    </w:p>
    <w:p w14:paraId="5DEC5C15" w14:textId="77777777" w:rsidR="00EE6FEB" w:rsidRDefault="00EE6FEB"/>
    <w:p w14:paraId="4F958970" w14:textId="77777777" w:rsidR="00EE6FEB" w:rsidRDefault="00EE6FEB">
      <w:r>
        <w:t>INSERT INTO  "Customer_campaign_details_p1" ("Customer_id", "contact", "month", "day_of_week", "duration", "campaign", "pdays", "previous", "poutcome") VALUES (33380, 'cellular', 'jul', 'wed', 72, '1', 999, '0', 'nonexistent');</w:t>
      </w:r>
    </w:p>
    <w:p w14:paraId="36C67889" w14:textId="77777777" w:rsidR="00EE6FEB" w:rsidRDefault="00EE6FEB"/>
    <w:p w14:paraId="770AFA5B" w14:textId="77777777" w:rsidR="00EE6FEB" w:rsidRDefault="00EE6FEB">
      <w:r>
        <w:t>INSERT INTO  "Customer_campaign_details_p1" ("Customer_id", "contact", "month", "day_of_week", "duration", "campaign", "pdays", "previous", "poutcome") VALUES (33381, 'cellular', 'jul', 'wed', 537, '2', 999, '1', 'failure');</w:t>
      </w:r>
    </w:p>
    <w:p w14:paraId="7B33660C" w14:textId="77777777" w:rsidR="00EE6FEB" w:rsidRDefault="00EE6FEB"/>
    <w:p w14:paraId="7DDED743" w14:textId="77777777" w:rsidR="00EE6FEB" w:rsidRDefault="00EE6FEB">
      <w:r>
        <w:t>INSERT INTO  "Customer_campaign_details_p1" ("Customer_id", "contact", "month", "day_of_week", "duration", "campaign", "pdays", "previous", "poutcome") VALUES (33382, 'cellular', 'jul', 'wed', 430, '2', 999, '0', 'nonexistent');</w:t>
      </w:r>
    </w:p>
    <w:p w14:paraId="68F51DBF" w14:textId="77777777" w:rsidR="00EE6FEB" w:rsidRDefault="00EE6FEB"/>
    <w:p w14:paraId="1E8324B2" w14:textId="77777777" w:rsidR="00EE6FEB" w:rsidRDefault="00EE6FEB">
      <w:r>
        <w:t>INSERT INTO  "Customer_campaign_details_p1" ("Customer_id", "contact", "month", "day_of_week", "duration", "campaign", "pdays", "previous", "poutcome") VALUES (33383, 'cellular', 'jul', 'wed', 210, '5', 999, '0', 'nonexistent');</w:t>
      </w:r>
    </w:p>
    <w:p w14:paraId="28238141" w14:textId="77777777" w:rsidR="00EE6FEB" w:rsidRDefault="00EE6FEB"/>
    <w:p w14:paraId="7522641D" w14:textId="77777777" w:rsidR="00EE6FEB" w:rsidRDefault="00EE6FEB">
      <w:r>
        <w:t>INSERT INTO  "Customer_campaign_details_p1" ("Customer_id", "contact", "month", "day_of_week", "duration", "campaign", "pdays", "previous", "poutcome") VALUES (33384, 'cellular', 'jul', 'wed', 286, '2', 999, '0', 'nonexistent');</w:t>
      </w:r>
    </w:p>
    <w:p w14:paraId="4367B401" w14:textId="77777777" w:rsidR="00EE6FEB" w:rsidRDefault="00EE6FEB"/>
    <w:p w14:paraId="7C7173C9" w14:textId="77777777" w:rsidR="00EE6FEB" w:rsidRDefault="00EE6FEB">
      <w:r>
        <w:t>INSERT INTO  "Customer_campaign_details_p1" ("Customer_id", "contact", "month", "day_of_week", "duration", "campaign", "pdays", "previous", "poutcome") VALUES (33385, 'cellular', 'jul', 'wed', 475, '3', 3, '1', 'success');</w:t>
      </w:r>
    </w:p>
    <w:p w14:paraId="2773D5AA" w14:textId="77777777" w:rsidR="00EE6FEB" w:rsidRDefault="00EE6FEB"/>
    <w:p w14:paraId="21D8A71D" w14:textId="77777777" w:rsidR="00EE6FEB" w:rsidRDefault="00EE6FEB">
      <w:r>
        <w:t>INSERT INTO  "Customer_campaign_details_p1" ("Customer_id", "contact", "month", "day_of_week", "duration", "campaign", "pdays", "previous", "poutcome") VALUES (33386, 'cellular', 'jul', 'wed', 153, '1', 999, '0', 'nonexistent');</w:t>
      </w:r>
    </w:p>
    <w:p w14:paraId="0F8FBA89" w14:textId="77777777" w:rsidR="00EE6FEB" w:rsidRDefault="00EE6FEB"/>
    <w:p w14:paraId="17F3D9B0" w14:textId="77777777" w:rsidR="00EE6FEB" w:rsidRDefault="00EE6FEB">
      <w:r>
        <w:t>INSERT INTO  "Customer_campaign_details_p1" ("Customer_id", "contact", "month", "day_of_week", "duration", "campaign", "pdays", "previous", "poutcome") VALUES (33387, 'cellular', 'jul', 'wed', 182, '3', 999, '0', 'nonexistent');</w:t>
      </w:r>
    </w:p>
    <w:p w14:paraId="00F2E618" w14:textId="77777777" w:rsidR="00EE6FEB" w:rsidRDefault="00EE6FEB"/>
    <w:p w14:paraId="0171E031" w14:textId="77777777" w:rsidR="00EE6FEB" w:rsidRDefault="00EE6FEB">
      <w:r>
        <w:t>INSERT INTO  "Customer_campaign_details_p1" ("Customer_id", "contact", "month", "day_of_week", "duration", "campaign", "pdays", "previous", "poutcome") VALUES (33388, 'cellular', 'jul', 'wed', 97, '3', 999, '0', 'nonexistent');</w:t>
      </w:r>
    </w:p>
    <w:p w14:paraId="08B2777F" w14:textId="77777777" w:rsidR="00EE6FEB" w:rsidRDefault="00EE6FEB"/>
    <w:p w14:paraId="419EEAE2" w14:textId="77777777" w:rsidR="00EE6FEB" w:rsidRDefault="00EE6FEB">
      <w:r>
        <w:t>INSERT INTO  "Customer_campaign_details_p1" ("Customer_id", "contact", "month", "day_of_week", "duration", "campaign", "pdays", "previous", "poutcome") VALUES (33389, 'telephone', 'jul', 'wed', 64, '3', 999, '0', 'nonexistent');</w:t>
      </w:r>
    </w:p>
    <w:p w14:paraId="08A5C3F5" w14:textId="77777777" w:rsidR="00EE6FEB" w:rsidRDefault="00EE6FEB"/>
    <w:p w14:paraId="5A5B3EEE" w14:textId="77777777" w:rsidR="00EE6FEB" w:rsidRDefault="00EE6FEB">
      <w:r>
        <w:t>INSERT INTO  "Customer_campaign_details_p1" ("Customer_id", "contact", "month", "day_of_week", "duration", "campaign", "pdays", "previous", "poutcome") VALUES (33390, 'cellular', 'jul', 'thu', 253, '2', 999, '0', 'nonexistent');</w:t>
      </w:r>
    </w:p>
    <w:p w14:paraId="798A21C0" w14:textId="77777777" w:rsidR="00EE6FEB" w:rsidRDefault="00EE6FEB"/>
    <w:p w14:paraId="433DB52A" w14:textId="77777777" w:rsidR="00EE6FEB" w:rsidRDefault="00EE6FEB">
      <w:r>
        <w:t>INSERT INTO  "Customer_campaign_details_p1" ("Customer_id", "contact", "month", "day_of_week", "duration", "campaign", "pdays", "previous", "poutcome") VALUES (33391, 'cellular', 'jul', 'thu', 359, '2', 999, '0', 'nonexistent');</w:t>
      </w:r>
    </w:p>
    <w:p w14:paraId="315BF42F" w14:textId="77777777" w:rsidR="00EE6FEB" w:rsidRDefault="00EE6FEB"/>
    <w:p w14:paraId="2FB38671" w14:textId="77777777" w:rsidR="00EE6FEB" w:rsidRDefault="00EE6FEB">
      <w:r>
        <w:t>INSERT INTO  "Customer_campaign_details_p1" ("Customer_id", "contact", "month", "day_of_week", "duration", "campaign", "pdays", "previous", "poutcome") VALUES (33392, 'cellular', 'jul', 'thu', 315, '4', 999, '0', 'nonexistent');</w:t>
      </w:r>
    </w:p>
    <w:p w14:paraId="15396EF3" w14:textId="77777777" w:rsidR="00EE6FEB" w:rsidRDefault="00EE6FEB"/>
    <w:p w14:paraId="57622835" w14:textId="77777777" w:rsidR="00EE6FEB" w:rsidRDefault="00EE6FEB">
      <w:r>
        <w:t>INSERT INTO  "Customer_campaign_details_p1" ("Customer_id", "contact", "month", "day_of_week", "duration", "campaign", "pdays", "previous", "poutcome") VALUES (33393, 'cellular', 'jul', 'fri', 104, '2', 999, '0', 'nonexistent');</w:t>
      </w:r>
    </w:p>
    <w:p w14:paraId="6BAD617A" w14:textId="77777777" w:rsidR="00EE6FEB" w:rsidRDefault="00EE6FEB"/>
    <w:p w14:paraId="7581788F" w14:textId="77777777" w:rsidR="00EE6FEB" w:rsidRDefault="00EE6FEB">
      <w:r>
        <w:t>INSERT INTO  "Customer_campaign_details_p1" ("Customer_id", "contact", "month", "day_of_week", "duration", "campaign", "pdays", "previous", "poutcome") VALUES (33394, 'telephone', 'jul', 'fri', 123, '4', 999, '0', 'nonexistent');</w:t>
      </w:r>
    </w:p>
    <w:p w14:paraId="02FAEDE1" w14:textId="77777777" w:rsidR="00EE6FEB" w:rsidRDefault="00EE6FEB"/>
    <w:p w14:paraId="6F8481D0" w14:textId="77777777" w:rsidR="00EE6FEB" w:rsidRDefault="00EE6FEB">
      <w:r>
        <w:t>INSERT INTO  "Customer_campaign_details_p1" ("Customer_id", "contact", "month", "day_of_week", "duration", "campaign", "pdays", "previous", "poutcome") VALUES (33395, 'telephone', 'jul', 'fri', 336, '4', 999, '0', 'nonexistent');</w:t>
      </w:r>
    </w:p>
    <w:p w14:paraId="497507CB" w14:textId="77777777" w:rsidR="00EE6FEB" w:rsidRDefault="00EE6FEB"/>
    <w:p w14:paraId="29B8D1A3" w14:textId="77777777" w:rsidR="00EE6FEB" w:rsidRDefault="00EE6FEB">
      <w:r>
        <w:t>INSERT INTO  "Customer_campaign_details_p1" ("Customer_id", "contact", "month", "day_of_week", "duration", "campaign", "pdays", "previous", "poutcome") VALUES (33396, 'cellular', 'jul', 'mon', 326, '3', 999, '0', 'nonexistent');</w:t>
      </w:r>
    </w:p>
    <w:p w14:paraId="324F1A5B" w14:textId="77777777" w:rsidR="00EE6FEB" w:rsidRDefault="00EE6FEB"/>
    <w:p w14:paraId="1FB2DB1E" w14:textId="77777777" w:rsidR="00EE6FEB" w:rsidRDefault="00EE6FEB">
      <w:r>
        <w:t>INSERT INTO  "Customer_campaign_details_p1" ("Customer_id", "contact", "month", "day_of_week", "duration", "campaign", "pdays", "previous", "poutcome") VALUES (33397, 'telephone', 'jul', 'wed', 219, '2', 999, '0', 'nonexistent');</w:t>
      </w:r>
    </w:p>
    <w:p w14:paraId="2B8CE15F" w14:textId="77777777" w:rsidR="00EE6FEB" w:rsidRDefault="00EE6FEB"/>
    <w:p w14:paraId="56AEBA53" w14:textId="77777777" w:rsidR="00EE6FEB" w:rsidRDefault="00EE6FEB">
      <w:r>
        <w:t>INSERT INTO  "Customer_campaign_details_p1" ("Customer_id", "contact", "month", "day_of_week", "duration", "campaign", "pdays", "previous", "poutcome") VALUES (33398, 'cellular', 'jul', 'wed', 166, '7', 999, '1', 'failure');</w:t>
      </w:r>
    </w:p>
    <w:p w14:paraId="082EE091" w14:textId="77777777" w:rsidR="00EE6FEB" w:rsidRDefault="00EE6FEB"/>
    <w:p w14:paraId="0969C90F" w14:textId="77777777" w:rsidR="00EE6FEB" w:rsidRDefault="00EE6FEB">
      <w:r>
        <w:t>INSERT INTO  "Customer_campaign_details_p1" ("Customer_id", "contact", "month", "day_of_week", "duration", "campaign", "pdays", "previous", "poutcome") VALUES (33399, 'telephone', 'jul', 'thu', 58, '3', 999, '0', 'nonexistent');</w:t>
      </w:r>
    </w:p>
    <w:p w14:paraId="3A5308A2" w14:textId="77777777" w:rsidR="00EE6FEB" w:rsidRDefault="00EE6FEB"/>
    <w:p w14:paraId="1E7F13EF" w14:textId="77777777" w:rsidR="00EE6FEB" w:rsidRDefault="00EE6FEB">
      <w:r>
        <w:t>INSERT INTO  "Customer_campaign_details_p1" ("Customer_id", "contact", "month", "day_of_week", "duration", "campaign", "pdays", "previous", "poutcome") VALUES (33400, 'cellular', 'jul', 'mon', 125, '2', 999, '0', 'nonexistent');</w:t>
      </w:r>
    </w:p>
    <w:p w14:paraId="0C2C6C94" w14:textId="77777777" w:rsidR="00EE6FEB" w:rsidRDefault="00EE6FEB"/>
    <w:p w14:paraId="1F4E1873" w14:textId="77777777" w:rsidR="00EE6FEB" w:rsidRDefault="00EE6FEB">
      <w:r>
        <w:t>INSERT INTO  "Customer_campaign_details_p1" ("Customer_id", "contact", "month", "day_of_week", "duration", "campaign", "pdays", "previous", "poutcome") VALUES (33401, 'cellular', 'jul', 'mon', 91, '2', 999, '0', 'nonexistent');</w:t>
      </w:r>
    </w:p>
    <w:p w14:paraId="120CAD7A" w14:textId="77777777" w:rsidR="00EE6FEB" w:rsidRDefault="00EE6FEB"/>
    <w:p w14:paraId="0B67CF8E" w14:textId="77777777" w:rsidR="00EE6FEB" w:rsidRDefault="00EE6FEB">
      <w:r>
        <w:t>INSERT INTO  "Customer_campaign_details_p1" ("Customer_id", "contact", "month", "day_of_week", "duration", "campaign", "pdays", "previous", "poutcome") VALUES (33402, 'telephone', 'jul', 'tue', 305, '7', 999, '0', 'nonexistent');</w:t>
      </w:r>
    </w:p>
    <w:p w14:paraId="289230D6" w14:textId="77777777" w:rsidR="00EE6FEB" w:rsidRDefault="00EE6FEB"/>
    <w:p w14:paraId="0B6848B4" w14:textId="77777777" w:rsidR="00EE6FEB" w:rsidRDefault="00EE6FEB">
      <w:r>
        <w:t>INSERT INTO  "Customer_campaign_details_p1" ("Customer_id", "contact", "month", "day_of_week", "duration", "campaign", "pdays", "previous", "poutcome") VALUES (33403, 'telephone', 'jul', 'tue', 465, '6', 999, '0', 'nonexistent');</w:t>
      </w:r>
    </w:p>
    <w:p w14:paraId="3AB9D564" w14:textId="77777777" w:rsidR="00EE6FEB" w:rsidRDefault="00EE6FEB"/>
    <w:p w14:paraId="063C396B" w14:textId="77777777" w:rsidR="00EE6FEB" w:rsidRDefault="00EE6FEB">
      <w:r>
        <w:t>INSERT INTO  "Customer_campaign_details_p1" ("Customer_id", "contact", "month", "day_of_week", "duration", "campaign", "pdays", "previous", "poutcome") VALUES (33404, 'cellular', 'jul', 'wed', 1084, '4', 999, '0', 'nonexistent');</w:t>
      </w:r>
    </w:p>
    <w:p w14:paraId="4F737A6A" w14:textId="77777777" w:rsidR="00EE6FEB" w:rsidRDefault="00EE6FEB"/>
    <w:p w14:paraId="1C2C055C" w14:textId="77777777" w:rsidR="00EE6FEB" w:rsidRDefault="00EE6FEB">
      <w:r>
        <w:t>INSERT INTO  "Customer_campaign_details_p1" ("Customer_id", "contact", "month", "day_of_week", "duration", "campaign", "pdays", "previous", "poutcome") VALUES (33405, 'cellular', 'jul', 'thu', 106, '3', 999, '0', 'nonexistent');</w:t>
      </w:r>
    </w:p>
    <w:p w14:paraId="5FD64D85" w14:textId="77777777" w:rsidR="00EE6FEB" w:rsidRDefault="00EE6FEB"/>
    <w:p w14:paraId="3B68E2E0" w14:textId="77777777" w:rsidR="00EE6FEB" w:rsidRDefault="00EE6FEB">
      <w:r>
        <w:t>INSERT INTO  "Customer_campaign_details_p1" ("Customer_id", "contact", "month", "day_of_week", "duration", "campaign", "pdays", "previous", "poutcome") VALUES (33406, 'cellular', 'jul', 'thu', 64, '3', 999, '0', 'nonexistent');</w:t>
      </w:r>
    </w:p>
    <w:p w14:paraId="41D47302" w14:textId="77777777" w:rsidR="00EE6FEB" w:rsidRDefault="00EE6FEB"/>
    <w:p w14:paraId="0E4CE015" w14:textId="77777777" w:rsidR="00EE6FEB" w:rsidRDefault="00EE6FEB">
      <w:r>
        <w:t>INSERT INTO  "Customer_campaign_details_p1" ("Customer_id", "contact", "month", "day_of_week", "duration", "campaign", "pdays", "previous", "poutcome") VALUES (33407, 'cellular', 'jul', 'fri', 139, '5', 999, '0', 'nonexistent');</w:t>
      </w:r>
    </w:p>
    <w:p w14:paraId="363D3CA1" w14:textId="77777777" w:rsidR="00EE6FEB" w:rsidRDefault="00EE6FEB"/>
    <w:p w14:paraId="664BAC66" w14:textId="77777777" w:rsidR="00EE6FEB" w:rsidRDefault="00EE6FEB">
      <w:r>
        <w:t>INSERT INTO  "Customer_campaign_details_p1" ("Customer_id", "contact", "month", "day_of_week", "duration", "campaign", "pdays", "previous", "poutcome") VALUES (33408, 'telephone', 'jul', 'fri', 116, '3', 999, '0', 'nonexistent');</w:t>
      </w:r>
    </w:p>
    <w:p w14:paraId="0021C2F0" w14:textId="77777777" w:rsidR="00EE6FEB" w:rsidRDefault="00EE6FEB"/>
    <w:p w14:paraId="2A402AA9" w14:textId="77777777" w:rsidR="00EE6FEB" w:rsidRDefault="00EE6FEB">
      <w:r>
        <w:t>INSERT INTO  "Customer_campaign_details_p1" ("Customer_id", "contact", "month", "day_of_week", "duration", "campaign", "pdays", "previous", "poutcome") VALUES (33409, 'cellular', 'jul', 'mon', 506, '2', 999, '0', 'nonexistent');</w:t>
      </w:r>
    </w:p>
    <w:p w14:paraId="7AB15515" w14:textId="77777777" w:rsidR="00EE6FEB" w:rsidRDefault="00EE6FEB"/>
    <w:p w14:paraId="0019FDFE" w14:textId="77777777" w:rsidR="00EE6FEB" w:rsidRDefault="00EE6FEB">
      <w:r>
        <w:t>INSERT INTO  "Customer_campaign_details_p1" ("Customer_id", "contact", "month", "day_of_week", "duration", "campaign", "pdays", "previous", "poutcome") VALUES (33410, 'telephone', 'jul', 'mon', 195, '2', 999, '0', 'nonexistent');</w:t>
      </w:r>
    </w:p>
    <w:p w14:paraId="0031BA64" w14:textId="77777777" w:rsidR="00EE6FEB" w:rsidRDefault="00EE6FEB"/>
    <w:p w14:paraId="0EC83BE4" w14:textId="77777777" w:rsidR="00EE6FEB" w:rsidRDefault="00EE6FEB">
      <w:r>
        <w:t>INSERT INTO  "Customer_campaign_details_p1" ("Customer_id", "contact", "month", "day_of_week", "duration", "campaign", "pdays", "previous", "poutcome") VALUES (33411, 'cellular', 'jul', 'mon', 82, '2', 999, '0', 'nonexistent');</w:t>
      </w:r>
    </w:p>
    <w:p w14:paraId="32AE4619" w14:textId="77777777" w:rsidR="00EE6FEB" w:rsidRDefault="00EE6FEB"/>
    <w:p w14:paraId="62C40EB1" w14:textId="77777777" w:rsidR="00EE6FEB" w:rsidRDefault="00EE6FEB">
      <w:r>
        <w:t>INSERT INTO  "Customer_campaign_details_p1" ("Customer_id", "contact", "month", "day_of_week", "duration", "campaign", "pdays", "previous", "poutcome") VALUES (33412, 'cellular', 'jul', 'tue', 105, '2', 999, '0', 'nonexistent');</w:t>
      </w:r>
    </w:p>
    <w:p w14:paraId="16749803" w14:textId="77777777" w:rsidR="00EE6FEB" w:rsidRDefault="00EE6FEB"/>
    <w:p w14:paraId="11F85A4C" w14:textId="77777777" w:rsidR="00EE6FEB" w:rsidRDefault="00EE6FEB">
      <w:r>
        <w:t>INSERT INTO  "Customer_campaign_details_p1" ("Customer_id", "contact", "month", "day_of_week", "duration", "campaign", "pdays", "previous", "poutcome") VALUES (33413, 'cellular', 'jul', 'tue', 332, '2', 13, '2', 'failure');</w:t>
      </w:r>
    </w:p>
    <w:p w14:paraId="7FACD9B7" w14:textId="77777777" w:rsidR="00EE6FEB" w:rsidRDefault="00EE6FEB"/>
    <w:p w14:paraId="252945F5" w14:textId="77777777" w:rsidR="00EE6FEB" w:rsidRDefault="00EE6FEB">
      <w:r>
        <w:t>INSERT INTO  "Customer_campaign_details_p1" ("Customer_id", "contact", "month", "day_of_week", "duration", "campaign", "pdays", "previous", "poutcome") VALUES (33414, 'cellular', 'jul', 'tue', 132, '4', 999, '0', 'nonexistent');</w:t>
      </w:r>
    </w:p>
    <w:p w14:paraId="3B6D80E0" w14:textId="77777777" w:rsidR="00EE6FEB" w:rsidRDefault="00EE6FEB"/>
    <w:p w14:paraId="72F5E60B" w14:textId="77777777" w:rsidR="00EE6FEB" w:rsidRDefault="00EE6FEB">
      <w:r>
        <w:t>INSERT INTO  "Customer_campaign_details_p1" ("Customer_id", "contact", "month", "day_of_week", "duration", "campaign", "pdays", "previous", "poutcome") VALUES (33415, 'cellular', 'jul', 'tue', 73, '6', 999, '0', 'nonexistent');</w:t>
      </w:r>
    </w:p>
    <w:p w14:paraId="5E871793" w14:textId="77777777" w:rsidR="00EE6FEB" w:rsidRDefault="00EE6FEB"/>
    <w:p w14:paraId="7FA04BAC" w14:textId="77777777" w:rsidR="00EE6FEB" w:rsidRDefault="00EE6FEB">
      <w:r>
        <w:t>INSERT INTO  "Customer_campaign_details_p1" ("Customer_id", "contact", "month", "day_of_week", "duration", "campaign", "pdays", "previous", "poutcome") VALUES (33416, 'cellular', 'jul', 'tue', 822, '6', 13, '1', 'success');</w:t>
      </w:r>
    </w:p>
    <w:p w14:paraId="43840D8E" w14:textId="77777777" w:rsidR="00EE6FEB" w:rsidRDefault="00EE6FEB"/>
    <w:p w14:paraId="3C08D508" w14:textId="77777777" w:rsidR="00EE6FEB" w:rsidRDefault="00EE6FEB">
      <w:r>
        <w:t>INSERT INTO  "Customer_campaign_details_p1" ("Customer_id", "contact", "month", "day_of_week", "duration", "campaign", "pdays", "previous", "poutcome") VALUES (33417, 'cellular', 'jul', 'tue', 51, '4', 999, '1', 'failure');</w:t>
      </w:r>
    </w:p>
    <w:p w14:paraId="39E16295" w14:textId="77777777" w:rsidR="00EE6FEB" w:rsidRDefault="00EE6FEB"/>
    <w:p w14:paraId="168FBD55" w14:textId="77777777" w:rsidR="00EE6FEB" w:rsidRDefault="00EE6FEB">
      <w:r>
        <w:t>INSERT INTO  "Customer_campaign_details_p1" ("Customer_id", "contact", "month", "day_of_week", "duration", "campaign", "pdays", "previous", "poutcome") VALUES (33418, 'cellular', 'jul', 'tue', 148, '4', 999, '0', 'nonexistent');</w:t>
      </w:r>
    </w:p>
    <w:p w14:paraId="235F1922" w14:textId="77777777" w:rsidR="00EE6FEB" w:rsidRDefault="00EE6FEB"/>
    <w:p w14:paraId="1253EA1F" w14:textId="77777777" w:rsidR="00EE6FEB" w:rsidRDefault="00EE6FEB">
      <w:r>
        <w:t>INSERT INTO  "Customer_campaign_details_p1" ("Customer_id", "contact", "month", "day_of_week", "duration", "campaign", "pdays", "previous", "poutcome") VALUES (33419, 'cellular', 'jul', 'tue', 72, '2', 999, '1', 'failure');</w:t>
      </w:r>
    </w:p>
    <w:p w14:paraId="384966A7" w14:textId="77777777" w:rsidR="00EE6FEB" w:rsidRDefault="00EE6FEB"/>
    <w:p w14:paraId="72F3E1C4" w14:textId="77777777" w:rsidR="00EE6FEB" w:rsidRDefault="00EE6FEB">
      <w:r>
        <w:t>INSERT INTO  "Customer_campaign_details_p1" ("Customer_id", "contact", "month", "day_of_week", "duration", "campaign", "pdays", "previous", "poutcome") VALUES (33420, 'cellular', 'jul', 'tue', 67, '5', 999, '1', 'failure');</w:t>
      </w:r>
    </w:p>
    <w:p w14:paraId="112918E3" w14:textId="77777777" w:rsidR="00EE6FEB" w:rsidRDefault="00EE6FEB"/>
    <w:p w14:paraId="70AC7987" w14:textId="77777777" w:rsidR="00EE6FEB" w:rsidRDefault="00EE6FEB">
      <w:r>
        <w:t>INSERT INTO  "Customer_campaign_details_p1" ("Customer_id", "contact", "month", "day_of_week", "duration", "campaign", "pdays", "previous", "poutcome") VALUES (33421, 'cellular', 'jul', 'tue', 99, '6', 999, '1', 'failure');</w:t>
      </w:r>
    </w:p>
    <w:p w14:paraId="23BF31AC" w14:textId="77777777" w:rsidR="00EE6FEB" w:rsidRDefault="00EE6FEB"/>
    <w:p w14:paraId="78E15040" w14:textId="77777777" w:rsidR="00EE6FEB" w:rsidRDefault="00EE6FEB">
      <w:r>
        <w:t>INSERT INTO  "Customer_campaign_details_p1" ("Customer_id", "contact", "month", "day_of_week", "duration", "campaign", "pdays", "previous", "poutcome") VALUES (33422, 'cellular', 'jul', 'tue', 486, '5', 999, '0', 'nonexistent');</w:t>
      </w:r>
    </w:p>
    <w:p w14:paraId="76D08D00" w14:textId="77777777" w:rsidR="00EE6FEB" w:rsidRDefault="00EE6FEB"/>
    <w:p w14:paraId="39BE2C9D" w14:textId="77777777" w:rsidR="00EE6FEB" w:rsidRDefault="00EE6FEB">
      <w:r>
        <w:t>INSERT INTO  "Customer_campaign_details_p1" ("Customer_id", "contact", "month", "day_of_week", "duration", "campaign", "pdays", "previous", "poutcome") VALUES (33423, 'telephone', 'jul', 'tue', 258, '6', 999, '0', 'nonexistent');</w:t>
      </w:r>
    </w:p>
    <w:p w14:paraId="4FC2675D" w14:textId="77777777" w:rsidR="00EE6FEB" w:rsidRDefault="00EE6FEB"/>
    <w:p w14:paraId="70043CF0" w14:textId="77777777" w:rsidR="00EE6FEB" w:rsidRDefault="00EE6FEB">
      <w:r>
        <w:t>INSERT INTO  "Customer_campaign_details_p1" ("Customer_id", "contact", "month", "day_of_week", "duration", "campaign", "pdays", "previous", "poutcome") VALUES (33424, 'cellular', 'jul', 'tue', 573, '5', 999, '0', 'nonexistent');</w:t>
      </w:r>
    </w:p>
    <w:p w14:paraId="6DA2C170" w14:textId="77777777" w:rsidR="00EE6FEB" w:rsidRDefault="00EE6FEB"/>
    <w:p w14:paraId="17E3E871" w14:textId="77777777" w:rsidR="00EE6FEB" w:rsidRDefault="00EE6FEB">
      <w:r>
        <w:t>INSERT INTO  "Customer_campaign_details_p1" ("Customer_id", "contact", "month", "day_of_week", "duration", "campaign", "pdays", "previous", "poutcome") VALUES (33425, 'telephone', 'jul', 'tue', 186, '9', 999, '0', 'nonexistent');</w:t>
      </w:r>
    </w:p>
    <w:p w14:paraId="1D58E92E" w14:textId="77777777" w:rsidR="00EE6FEB" w:rsidRDefault="00EE6FEB"/>
    <w:p w14:paraId="76F6510A" w14:textId="77777777" w:rsidR="00EE6FEB" w:rsidRDefault="00EE6FEB">
      <w:r>
        <w:t>INSERT INTO  "Customer_campaign_details_p1" ("Customer_id", "contact", "month", "day_of_week", "duration", "campaign", "pdays", "previous", "poutcome") VALUES (33426, 'cellular', 'jul', 'tue', 383, '6', 999, '0', 'nonexistent');</w:t>
      </w:r>
    </w:p>
    <w:p w14:paraId="628FE9D6" w14:textId="77777777" w:rsidR="00EE6FEB" w:rsidRDefault="00EE6FEB"/>
    <w:p w14:paraId="460AA4A9" w14:textId="77777777" w:rsidR="00EE6FEB" w:rsidRDefault="00EE6FEB">
      <w:r>
        <w:t>INSERT INTO  "Customer_campaign_details_p1" ("Customer_id", "contact", "month", "day_of_week", "duration", "campaign", "pdays", "previous", "poutcome") VALUES (33427, 'cellular', 'jul', 'thu', 141, '2', 999, '0', 'nonexistent');</w:t>
      </w:r>
    </w:p>
    <w:p w14:paraId="215BD325" w14:textId="77777777" w:rsidR="00EE6FEB" w:rsidRDefault="00EE6FEB"/>
    <w:p w14:paraId="5ABFED8F" w14:textId="77777777" w:rsidR="00EE6FEB" w:rsidRDefault="00EE6FEB">
      <w:r>
        <w:t>INSERT INTO  "Customer_campaign_details_p1" ("Customer_id", "contact", "month", "day_of_week", "duration", "campaign", "pdays", "previous", "poutcome") VALUES (33428, 'cellular', 'aug', 'tue', 151, '1', 999, '0', 'nonexistent');</w:t>
      </w:r>
    </w:p>
    <w:p w14:paraId="10096CDB" w14:textId="77777777" w:rsidR="00EE6FEB" w:rsidRDefault="00EE6FEB"/>
    <w:p w14:paraId="54A1C23B" w14:textId="77777777" w:rsidR="00EE6FEB" w:rsidRDefault="00EE6FEB">
      <w:r>
        <w:t>INSERT INTO  "Customer_campaign_details_p1" ("Customer_id", "contact", "month", "day_of_week", "duration", "campaign", "pdays", "previous", "poutcome") VALUES (33429, 'cellular', 'aug', 'tue', 205, '1', 999, '0', 'nonexistent');</w:t>
      </w:r>
    </w:p>
    <w:p w14:paraId="5CA545DF" w14:textId="77777777" w:rsidR="00EE6FEB" w:rsidRDefault="00EE6FEB"/>
    <w:p w14:paraId="4B766031" w14:textId="77777777" w:rsidR="00EE6FEB" w:rsidRDefault="00EE6FEB">
      <w:r>
        <w:t>INSERT INTO  "Customer_campaign_details_p1" ("Customer_id", "contact", "month", "day_of_week", "duration", "campaign", "pdays", "previous", "poutcome") VALUES (33430, 'cellular', 'aug', 'tue', 92, '1', 999, '0', 'nonexistent');</w:t>
      </w:r>
    </w:p>
    <w:p w14:paraId="17550C06" w14:textId="77777777" w:rsidR="00EE6FEB" w:rsidRDefault="00EE6FEB"/>
    <w:p w14:paraId="34BAFBF3" w14:textId="77777777" w:rsidR="00EE6FEB" w:rsidRDefault="00EE6FEB">
      <w:r>
        <w:t>INSERT INTO  "Customer_campaign_details_p1" ("Customer_id", "contact", "month", "day_of_week", "duration", "campaign", "pdays", "previous", "poutcome") VALUES (33431, 'cellular', 'aug', 'tue', 313, '1', 999, '0', 'nonexistent');</w:t>
      </w:r>
    </w:p>
    <w:p w14:paraId="046074D8" w14:textId="77777777" w:rsidR="00EE6FEB" w:rsidRDefault="00EE6FEB"/>
    <w:p w14:paraId="036F349A" w14:textId="77777777" w:rsidR="00EE6FEB" w:rsidRDefault="00EE6FEB">
      <w:r>
        <w:t>INSERT INTO  "Customer_campaign_details_p1" ("Customer_id", "contact", "month", "day_of_week", "duration", "campaign", "pdays", "previous", "poutcome") VALUES (33432, 'cellular', 'aug', 'tue', 576, '1', 4, '1', 'success');</w:t>
      </w:r>
    </w:p>
    <w:p w14:paraId="5C4198EA" w14:textId="77777777" w:rsidR="00EE6FEB" w:rsidRDefault="00EE6FEB"/>
    <w:p w14:paraId="5B941FD9" w14:textId="77777777" w:rsidR="00EE6FEB" w:rsidRDefault="00EE6FEB">
      <w:r>
        <w:t>INSERT INTO  "Customer_campaign_details_p1" ("Customer_id", "contact", "month", "day_of_week", "duration", "campaign", "pdays", "previous", "poutcome") VALUES (33433, 'cellular', 'aug', 'tue', 219, '1', 999, '0', 'nonexistent');</w:t>
      </w:r>
    </w:p>
    <w:p w14:paraId="5C96B5AD" w14:textId="77777777" w:rsidR="00EE6FEB" w:rsidRDefault="00EE6FEB"/>
    <w:p w14:paraId="1CC492A1" w14:textId="77777777" w:rsidR="00EE6FEB" w:rsidRDefault="00EE6FEB">
      <w:r>
        <w:t>INSERT INTO  "Customer_campaign_details_p1" ("Customer_id", "contact", "month", "day_of_week", "duration", "campaign", "pdays", "previous", "poutcome") VALUES (33434, 'cellular', 'aug', 'tue', 320, '1', 999, '0', 'nonexistent');</w:t>
      </w:r>
    </w:p>
    <w:p w14:paraId="3C39E9BA" w14:textId="77777777" w:rsidR="00EE6FEB" w:rsidRDefault="00EE6FEB"/>
    <w:p w14:paraId="14C86A1A" w14:textId="77777777" w:rsidR="00EE6FEB" w:rsidRDefault="00EE6FEB">
      <w:r>
        <w:t>INSERT INTO  "Customer_campaign_details_p1" ("Customer_id", "contact", "month", "day_of_week", "duration", "campaign", "pdays", "previous", "poutcome") VALUES (33435, 'cellular', 'aug', 'tue', 138, '1', 15, '1', 'success');</w:t>
      </w:r>
    </w:p>
    <w:p w14:paraId="679B1FA4" w14:textId="77777777" w:rsidR="00EE6FEB" w:rsidRDefault="00EE6FEB"/>
    <w:p w14:paraId="4519B942" w14:textId="77777777" w:rsidR="00EE6FEB" w:rsidRDefault="00EE6FEB">
      <w:r>
        <w:t>INSERT INTO  "Customer_campaign_details_p1" ("Customer_id", "contact", "month", "day_of_week", "duration", "campaign", "pdays", "previous", "poutcome") VALUES (33436, 'cellular', 'aug', 'tue', 642, '1', 999, '0', 'nonexistent');</w:t>
      </w:r>
    </w:p>
    <w:p w14:paraId="06E4FB49" w14:textId="77777777" w:rsidR="00EE6FEB" w:rsidRDefault="00EE6FEB"/>
    <w:p w14:paraId="1988DEFD" w14:textId="77777777" w:rsidR="00EE6FEB" w:rsidRDefault="00EE6FEB">
      <w:r>
        <w:t>INSERT INTO  "Customer_campaign_details_p1" ("Customer_id", "contact", "month", "day_of_week", "duration", "campaign", "pdays", "previous", "poutcome") VALUES (33437, 'cellular', 'aug', 'tue', 185, '1', 999, '0', 'nonexistent');</w:t>
      </w:r>
    </w:p>
    <w:p w14:paraId="32DF3D9E" w14:textId="77777777" w:rsidR="00EE6FEB" w:rsidRDefault="00EE6FEB"/>
    <w:p w14:paraId="394BA898" w14:textId="77777777" w:rsidR="00EE6FEB" w:rsidRDefault="00EE6FEB">
      <w:r>
        <w:t>INSERT INTO  "Customer_campaign_details_p1" ("Customer_id", "contact", "month", "day_of_week", "duration", "campaign", "pdays", "previous", "poutcome") VALUES (33438, 'cellular', 'aug', 'tue', 600, '1', 999, '0', 'nonexistent');</w:t>
      </w:r>
    </w:p>
    <w:p w14:paraId="268FB306" w14:textId="77777777" w:rsidR="00EE6FEB" w:rsidRDefault="00EE6FEB"/>
    <w:p w14:paraId="71D3C4EB" w14:textId="77777777" w:rsidR="00EE6FEB" w:rsidRDefault="00EE6FEB">
      <w:r>
        <w:t>INSERT INTO  "Customer_campaign_details_p1" ("Customer_id", "contact", "month", "day_of_week", "duration", "campaign", "pdays", "previous", "poutcome") VALUES (33439, 'cellular', 'aug', 'tue', 204, '2', 999, '1', 'failure');</w:t>
      </w:r>
    </w:p>
    <w:p w14:paraId="6436601C" w14:textId="77777777" w:rsidR="00EE6FEB" w:rsidRDefault="00EE6FEB"/>
    <w:p w14:paraId="1511EC04" w14:textId="77777777" w:rsidR="00EE6FEB" w:rsidRDefault="00EE6FEB">
      <w:r>
        <w:t>INSERT INTO  "Customer_campaign_details_p1" ("Customer_id", "contact", "month", "day_of_week", "duration", "campaign", "pdays", "previous", "poutcome") VALUES (33440, 'cellular', 'aug', 'tue', 138, '1', 999, '0', 'nonexistent');</w:t>
      </w:r>
    </w:p>
    <w:p w14:paraId="6B9800C2" w14:textId="77777777" w:rsidR="00EE6FEB" w:rsidRDefault="00EE6FEB"/>
    <w:p w14:paraId="4162123B" w14:textId="77777777" w:rsidR="00EE6FEB" w:rsidRDefault="00EE6FEB">
      <w:r>
        <w:t>INSERT INTO  "Customer_campaign_details_p1" ("Customer_id", "contact", "month", "day_of_week", "duration", "campaign", "pdays", "previous", "poutcome") VALUES (33441, 'cellular', 'aug', 'tue', 249, '1', 999, '0', 'nonexistent');</w:t>
      </w:r>
    </w:p>
    <w:p w14:paraId="6A622FBB" w14:textId="77777777" w:rsidR="00EE6FEB" w:rsidRDefault="00EE6FEB"/>
    <w:p w14:paraId="53CE1204" w14:textId="77777777" w:rsidR="00EE6FEB" w:rsidRDefault="00EE6FEB">
      <w:r>
        <w:t>INSERT INTO  "Customer_campaign_details_p1" ("Customer_id", "contact", "month", "day_of_week", "duration", "campaign", "pdays", "previous", "poutcome") VALUES (33442, 'cellular', 'aug', 'tue', 259, '1', 999, '1', 'failure');</w:t>
      </w:r>
    </w:p>
    <w:p w14:paraId="239611AD" w14:textId="77777777" w:rsidR="00EE6FEB" w:rsidRDefault="00EE6FEB"/>
    <w:p w14:paraId="4F30D4BE" w14:textId="77777777" w:rsidR="00EE6FEB" w:rsidRDefault="00EE6FEB">
      <w:r>
        <w:t>INSERT INTO  "Customer_campaign_details_p1" ("Customer_id", "contact", "month", "day_of_week", "duration", "campaign", "pdays", "previous", "poutcome") VALUES (33443, 'cellular', 'aug', 'tue', 158, '1', 999, '1', 'failure');</w:t>
      </w:r>
    </w:p>
    <w:p w14:paraId="1F5E4E06" w14:textId="77777777" w:rsidR="00EE6FEB" w:rsidRDefault="00EE6FEB"/>
    <w:p w14:paraId="7FE3FD37" w14:textId="77777777" w:rsidR="00EE6FEB" w:rsidRDefault="00EE6FEB">
      <w:r>
        <w:t>INSERT INTO  "Customer_campaign_details_p1" ("Customer_id", "contact", "month", "day_of_week", "duration", "campaign", "pdays", "previous", "poutcome") VALUES (33444, 'cellular', 'aug', 'tue', 270, '1', 999, '0', 'nonexistent');</w:t>
      </w:r>
    </w:p>
    <w:p w14:paraId="68761A4B" w14:textId="77777777" w:rsidR="00EE6FEB" w:rsidRDefault="00EE6FEB"/>
    <w:p w14:paraId="15DB9E11" w14:textId="77777777" w:rsidR="00EE6FEB" w:rsidRDefault="00EE6FEB">
      <w:r>
        <w:t>INSERT INTO  "Customer_campaign_details_p1" ("Customer_id", "contact", "month", "day_of_week", "duration", "campaign", "pdays", "previous", "poutcome") VALUES (33445, 'cellular', 'aug', 'tue', 370, '1', 999, '0', 'nonexistent');</w:t>
      </w:r>
    </w:p>
    <w:p w14:paraId="254BBE74" w14:textId="77777777" w:rsidR="00EE6FEB" w:rsidRDefault="00EE6FEB"/>
    <w:p w14:paraId="65D63E88" w14:textId="77777777" w:rsidR="00EE6FEB" w:rsidRDefault="00EE6FEB">
      <w:r>
        <w:t>INSERT INTO  "Customer_campaign_details_p1" ("Customer_id", "contact", "month", "day_of_week", "duration", "campaign", "pdays", "previous", "poutcome") VALUES (33446, 'cellular', 'aug', 'tue', 251, '1', 999, '0', 'nonexistent');</w:t>
      </w:r>
    </w:p>
    <w:p w14:paraId="6729D1CD" w14:textId="77777777" w:rsidR="00EE6FEB" w:rsidRDefault="00EE6FEB"/>
    <w:p w14:paraId="4A62A2FA" w14:textId="77777777" w:rsidR="00EE6FEB" w:rsidRDefault="00EE6FEB">
      <w:r>
        <w:t>INSERT INTO  "Customer_campaign_details_p1" ("Customer_id", "contact", "month", "day_of_week", "duration", "campaign", "pdays", "previous", "poutcome") VALUES (33447, 'cellular', 'aug', 'tue', 79, '1', 999, '0', 'nonexistent');</w:t>
      </w:r>
    </w:p>
    <w:p w14:paraId="4513342D" w14:textId="77777777" w:rsidR="00EE6FEB" w:rsidRDefault="00EE6FEB"/>
    <w:p w14:paraId="0CC576A5" w14:textId="77777777" w:rsidR="00EE6FEB" w:rsidRDefault="00EE6FEB">
      <w:r>
        <w:t>INSERT INTO  "Customer_campaign_details_p1" ("Customer_id", "contact", "month", "day_of_week", "duration", "campaign", "pdays", "previous", "poutcome") VALUES (33448, 'cellular', 'aug', 'wed', 432, '3', 4, '2', 'success');</w:t>
      </w:r>
    </w:p>
    <w:p w14:paraId="0E6558AF" w14:textId="77777777" w:rsidR="00EE6FEB" w:rsidRDefault="00EE6FEB"/>
    <w:p w14:paraId="6107E2A7" w14:textId="77777777" w:rsidR="00EE6FEB" w:rsidRDefault="00EE6FEB">
      <w:r>
        <w:t>INSERT INTO  "Customer_campaign_details_p1" ("Customer_id", "contact", "month", "day_of_week", "duration", "campaign", "pdays", "previous", "poutcome") VALUES (33449, 'cellular', 'aug', 'wed', 305, '1', 999, '0', 'nonexistent');</w:t>
      </w:r>
    </w:p>
    <w:p w14:paraId="068EF989" w14:textId="77777777" w:rsidR="00EE6FEB" w:rsidRDefault="00EE6FEB"/>
    <w:p w14:paraId="3607C095" w14:textId="77777777" w:rsidR="00EE6FEB" w:rsidRDefault="00EE6FEB">
      <w:r>
        <w:t>INSERT INTO  "Customer_campaign_details_p1" ("Customer_id", "contact", "month", "day_of_week", "duration", "campaign", "pdays", "previous", "poutcome") VALUES (33450, 'cellular', 'aug', 'wed', 1019, '2', 2, '1', 'success');</w:t>
      </w:r>
    </w:p>
    <w:p w14:paraId="6273D65D" w14:textId="77777777" w:rsidR="00EE6FEB" w:rsidRDefault="00EE6FEB"/>
    <w:p w14:paraId="10F39D82" w14:textId="77777777" w:rsidR="00EE6FEB" w:rsidRDefault="00EE6FEB">
      <w:r>
        <w:t>INSERT INTO  "Customer_campaign_details_p1" ("Customer_id", "contact", "month", "day_of_week", "duration", "campaign", "pdays", "previous", "poutcome") VALUES (33451, 'cellular', 'aug', 'wed', 211, '1', 999, '0', 'nonexistent');</w:t>
      </w:r>
    </w:p>
    <w:p w14:paraId="6CEE3108" w14:textId="77777777" w:rsidR="00EE6FEB" w:rsidRDefault="00EE6FEB"/>
    <w:p w14:paraId="08DBF193" w14:textId="77777777" w:rsidR="00EE6FEB" w:rsidRDefault="00EE6FEB">
      <w:r>
        <w:t>INSERT INTO  "Customer_campaign_details_p1" ("Customer_id", "contact", "month", "day_of_week", "duration", "campaign", "pdays", "previous", "poutcome") VALUES (33452, 'cellular', 'aug', 'wed', 397, '2', 999, '1', 'failure');</w:t>
      </w:r>
    </w:p>
    <w:p w14:paraId="78CF5D01" w14:textId="77777777" w:rsidR="00EE6FEB" w:rsidRDefault="00EE6FEB"/>
    <w:p w14:paraId="462FEFF1" w14:textId="77777777" w:rsidR="00EE6FEB" w:rsidRDefault="00EE6FEB">
      <w:r>
        <w:t>INSERT INTO  "Customer_campaign_details_p1" ("Customer_id", "contact", "month", "day_of_week", "duration", "campaign", "pdays", "previous", "poutcome") VALUES (33453, 'cellular', 'aug', 'wed', 414, '1', 999, '0', 'nonexistent');</w:t>
      </w:r>
    </w:p>
    <w:p w14:paraId="3814BEB4" w14:textId="77777777" w:rsidR="00EE6FEB" w:rsidRDefault="00EE6FEB"/>
    <w:p w14:paraId="0EE4C42E" w14:textId="77777777" w:rsidR="00EE6FEB" w:rsidRDefault="00EE6FEB">
      <w:r>
        <w:t>INSERT INTO  "Customer_campaign_details_p1" ("Customer_id", "contact", "month", "day_of_week", "duration", "campaign", "pdays", "previous", "poutcome") VALUES (33454, 'cellular', 'aug', 'wed', 290, '2', 4, '1', 'success');</w:t>
      </w:r>
    </w:p>
    <w:p w14:paraId="7946C271" w14:textId="77777777" w:rsidR="00EE6FEB" w:rsidRDefault="00EE6FEB"/>
    <w:p w14:paraId="2A9E6FEC" w14:textId="77777777" w:rsidR="00EE6FEB" w:rsidRDefault="00EE6FEB">
      <w:r>
        <w:t>INSERT INTO  "Customer_campaign_details_p1" ("Customer_id", "contact", "month", "day_of_week", "duration", "campaign", "pdays", "previous", "poutcome") VALUES (33455, 'cellular', 'aug', 'wed', 277, '1', 999, '0', 'nonexistent');</w:t>
      </w:r>
    </w:p>
    <w:p w14:paraId="1B3888C7" w14:textId="77777777" w:rsidR="00EE6FEB" w:rsidRDefault="00EE6FEB"/>
    <w:p w14:paraId="62E3FE2D" w14:textId="77777777" w:rsidR="00EE6FEB" w:rsidRDefault="00EE6FEB">
      <w:r>
        <w:t>INSERT INTO  "Customer_campaign_details_p1" ("Customer_id", "contact", "month", "day_of_week", "duration", "campaign", "pdays", "previous", "poutcome") VALUES (33456, 'cellular', 'aug', 'wed', 206, '1', 999, '1', 'failure');</w:t>
      </w:r>
    </w:p>
    <w:p w14:paraId="5F9AF3EA" w14:textId="77777777" w:rsidR="00EE6FEB" w:rsidRDefault="00EE6FEB"/>
    <w:p w14:paraId="568C439B" w14:textId="77777777" w:rsidR="00EE6FEB" w:rsidRDefault="00EE6FEB">
      <w:r>
        <w:t>INSERT INTO  "Customer_campaign_details_p1" ("Customer_id", "contact", "month", "day_of_week", "duration", "campaign", "pdays", "previous", "poutcome") VALUES (33457, 'cellular', 'aug', 'wed', 299, '2', 999, '0', 'nonexistent');</w:t>
      </w:r>
    </w:p>
    <w:p w14:paraId="5E0A64DA" w14:textId="77777777" w:rsidR="00EE6FEB" w:rsidRDefault="00EE6FEB"/>
    <w:p w14:paraId="4FCBED57" w14:textId="77777777" w:rsidR="00EE6FEB" w:rsidRDefault="00EE6FEB">
      <w:r>
        <w:t>INSERT INTO  "Customer_campaign_details_p1" ("Customer_id", "contact", "month", "day_of_week", "duration", "campaign", "pdays", "previous", "poutcome") VALUES (33458, 'cellular', 'aug', 'wed', 40, '3', 999, '0', 'nonexistent');</w:t>
      </w:r>
    </w:p>
    <w:p w14:paraId="5D5CFCE5" w14:textId="77777777" w:rsidR="00EE6FEB" w:rsidRDefault="00EE6FEB"/>
    <w:p w14:paraId="535EB24F" w14:textId="77777777" w:rsidR="00EE6FEB" w:rsidRDefault="00EE6FEB">
      <w:r>
        <w:t>INSERT INTO  "Customer_campaign_details_p1" ("Customer_id", "contact", "month", "day_of_week", "duration", "campaign", "pdays", "previous", "poutcome") VALUES (33459, 'cellular', 'aug', 'wed', 254, '1', 999, '0', 'nonexistent');</w:t>
      </w:r>
    </w:p>
    <w:p w14:paraId="72EB67B9" w14:textId="77777777" w:rsidR="00EE6FEB" w:rsidRDefault="00EE6FEB"/>
    <w:p w14:paraId="4BF71B0B" w14:textId="77777777" w:rsidR="00EE6FEB" w:rsidRDefault="00EE6FEB">
      <w:r>
        <w:t>INSERT INTO  "Customer_campaign_details_p1" ("Customer_id", "contact", "month", "day_of_week", "duration", "campaign", "pdays", "previous", "poutcome") VALUES (33460, 'cellular', 'aug', 'wed', 177, '1', 999, '0', 'nonexistent');</w:t>
      </w:r>
    </w:p>
    <w:p w14:paraId="61D55221" w14:textId="77777777" w:rsidR="00EE6FEB" w:rsidRDefault="00EE6FEB"/>
    <w:p w14:paraId="4FBCB3B9" w14:textId="77777777" w:rsidR="00EE6FEB" w:rsidRDefault="00EE6FEB">
      <w:r>
        <w:t>INSERT INTO  "Customer_campaign_details_p1" ("Customer_id", "contact", "month", "day_of_week", "duration", "campaign", "pdays", "previous", "poutcome") VALUES (33461, 'cellular', 'aug', 'wed', 253, '1', 4, '2', 'success');</w:t>
      </w:r>
    </w:p>
    <w:p w14:paraId="1547A417" w14:textId="77777777" w:rsidR="00EE6FEB" w:rsidRDefault="00EE6FEB"/>
    <w:p w14:paraId="786EBEB3" w14:textId="77777777" w:rsidR="00EE6FEB" w:rsidRDefault="00EE6FEB">
      <w:r>
        <w:t>INSERT INTO  "Customer_campaign_details_p1" ("Customer_id", "contact", "month", "day_of_week", "duration", "campaign", "pdays", "previous", "poutcome") VALUES (33462, 'cellular', 'aug', 'wed', 179, '2', 999, '1', 'failure');</w:t>
      </w:r>
    </w:p>
    <w:p w14:paraId="4B96C9A5" w14:textId="77777777" w:rsidR="00EE6FEB" w:rsidRDefault="00EE6FEB"/>
    <w:p w14:paraId="72C29914" w14:textId="77777777" w:rsidR="00EE6FEB" w:rsidRDefault="00EE6FEB">
      <w:r>
        <w:t>INSERT INTO  "Customer_campaign_details_p1" ("Customer_id", "contact", "month", "day_of_week", "duration", "campaign", "pdays", "previous", "poutcome") VALUES (33463, 'cellular', 'aug', 'wed', 526, '1', 999, '0', 'nonexistent');</w:t>
      </w:r>
    </w:p>
    <w:p w14:paraId="2E7781D0" w14:textId="77777777" w:rsidR="00EE6FEB" w:rsidRDefault="00EE6FEB"/>
    <w:p w14:paraId="39BBD19E" w14:textId="77777777" w:rsidR="00EE6FEB" w:rsidRDefault="00EE6FEB">
      <w:r>
        <w:t>INSERT INTO  "Customer_campaign_details_p1" ("Customer_id", "contact", "month", "day_of_week", "duration", "campaign", "pdays", "previous", "poutcome") VALUES (33464, 'cellular', 'aug', 'wed', 156, '1', 999, '0', 'nonexistent');</w:t>
      </w:r>
    </w:p>
    <w:p w14:paraId="7565780E" w14:textId="77777777" w:rsidR="00EE6FEB" w:rsidRDefault="00EE6FEB"/>
    <w:p w14:paraId="50BBB33C" w14:textId="77777777" w:rsidR="00EE6FEB" w:rsidRDefault="00EE6FEB">
      <w:r>
        <w:t>INSERT INTO  "Customer_campaign_details_p1" ("Customer_id", "contact", "month", "day_of_week", "duration", "campaign", "pdays", "previous", "poutcome") VALUES (33465, 'telephone', 'aug', 'wed', 416, '1', 999, '0', 'nonexistent');</w:t>
      </w:r>
    </w:p>
    <w:p w14:paraId="4BD7F244" w14:textId="77777777" w:rsidR="00EE6FEB" w:rsidRDefault="00EE6FEB"/>
    <w:p w14:paraId="36760301" w14:textId="77777777" w:rsidR="00EE6FEB" w:rsidRDefault="00EE6FEB">
      <w:r>
        <w:t>INSERT INTO  "Customer_campaign_details_p1" ("Customer_id", "contact", "month", "day_of_week", "duration", "campaign", "pdays", "previous", "poutcome") VALUES (33466, 'telephone', 'aug', 'wed', 231, '2', 999, '0', 'nonexistent');</w:t>
      </w:r>
    </w:p>
    <w:p w14:paraId="685E1135" w14:textId="77777777" w:rsidR="00EE6FEB" w:rsidRDefault="00EE6FEB"/>
    <w:p w14:paraId="7BC701E8" w14:textId="77777777" w:rsidR="00EE6FEB" w:rsidRDefault="00EE6FEB">
      <w:r>
        <w:t>INSERT INTO  "Customer_campaign_details_p1" ("Customer_id", "contact", "month", "day_of_week", "duration", "campaign", "pdays", "previous", "poutcome") VALUES (33467, 'telephone', 'aug', 'wed', 813, '2', 999, '0', 'nonexistent');</w:t>
      </w:r>
    </w:p>
    <w:p w14:paraId="1CA11174" w14:textId="77777777" w:rsidR="00EE6FEB" w:rsidRDefault="00EE6FEB"/>
    <w:p w14:paraId="6A273F78" w14:textId="77777777" w:rsidR="00EE6FEB" w:rsidRDefault="00EE6FEB">
      <w:r>
        <w:t>INSERT INTO  "Customer_campaign_details_p1" ("Customer_id", "contact", "month", "day_of_week", "duration", "campaign", "pdays", "previous", "poutcome") VALUES (33468, 'cellular', 'aug', 'wed', 157, '3', 4, '2', 'success');</w:t>
      </w:r>
    </w:p>
    <w:p w14:paraId="7EBABE80" w14:textId="77777777" w:rsidR="00EE6FEB" w:rsidRDefault="00EE6FEB"/>
    <w:p w14:paraId="5D2B2185" w14:textId="77777777" w:rsidR="00EE6FEB" w:rsidRDefault="00EE6FEB">
      <w:r>
        <w:t>INSERT INTO  "Customer_campaign_details_p1" ("Customer_id", "contact", "month", "day_of_week", "duration", "campaign", "pdays", "previous", "poutcome") VALUES (33469, 'cellular', 'aug', 'wed', 131, '5', 999, '1', 'failure');</w:t>
      </w:r>
    </w:p>
    <w:p w14:paraId="5AB1D03E" w14:textId="77777777" w:rsidR="00EE6FEB" w:rsidRDefault="00EE6FEB"/>
    <w:p w14:paraId="728ECE0F" w14:textId="77777777" w:rsidR="00EE6FEB" w:rsidRDefault="00EE6FEB">
      <w:r>
        <w:t>INSERT INTO  "Customer_campaign_details_p1" ("Customer_id", "contact", "month", "day_of_week", "duration", "campaign", "pdays", "previous", "poutcome") VALUES (33470, 'cellular', 'aug', 'thu', 175, '4', 999, '0', 'nonexistent');</w:t>
      </w:r>
    </w:p>
    <w:p w14:paraId="6B841919" w14:textId="77777777" w:rsidR="00EE6FEB" w:rsidRDefault="00EE6FEB"/>
    <w:p w14:paraId="45C3B377" w14:textId="77777777" w:rsidR="00EE6FEB" w:rsidRDefault="00EE6FEB">
      <w:r>
        <w:t>INSERT INTO  "Customer_campaign_details_p1" ("Customer_id", "contact", "month", "day_of_week", "duration", "campaign", "pdays", "previous", "poutcome") VALUES (33471, 'cellular', 'aug', 'thu', 99, '5', 999, '0', 'nonexistent');</w:t>
      </w:r>
    </w:p>
    <w:p w14:paraId="7FC8BEE8" w14:textId="77777777" w:rsidR="00EE6FEB" w:rsidRDefault="00EE6FEB"/>
    <w:p w14:paraId="5350D2F3" w14:textId="77777777" w:rsidR="00EE6FEB" w:rsidRDefault="00EE6FEB">
      <w:r>
        <w:t>INSERT INTO  "Customer_campaign_details_p1" ("Customer_id", "contact", "month", "day_of_week", "duration", "campaign", "pdays", "previous", "poutcome") VALUES (33472, 'cellular', 'aug', 'thu', 331, '2', 999, '0', 'nonexistent');</w:t>
      </w:r>
    </w:p>
    <w:p w14:paraId="5EB99A1A" w14:textId="77777777" w:rsidR="00EE6FEB" w:rsidRDefault="00EE6FEB"/>
    <w:p w14:paraId="1159D1E2" w14:textId="77777777" w:rsidR="00EE6FEB" w:rsidRDefault="00EE6FEB">
      <w:r>
        <w:t>INSERT INTO  "Customer_campaign_details_p1" ("Customer_id", "contact", "month", "day_of_week", "duration", "campaign", "pdays", "previous", "poutcome") VALUES (33473, 'cellular', 'aug', 'thu', 89, '1', 999, '0', 'nonexistent');</w:t>
      </w:r>
    </w:p>
    <w:p w14:paraId="3DD576EF" w14:textId="77777777" w:rsidR="00EE6FEB" w:rsidRDefault="00EE6FEB"/>
    <w:p w14:paraId="414092A1" w14:textId="77777777" w:rsidR="00EE6FEB" w:rsidRDefault="00EE6FEB">
      <w:r>
        <w:t>INSERT INTO  "Customer_campaign_details_p1" ("Customer_id", "contact", "month", "day_of_week", "duration", "campaign", "pdays", "previous", "poutcome") VALUES (33474, 'cellular', 'aug', 'thu', 155, '2', 4, '1', 'success');</w:t>
      </w:r>
    </w:p>
    <w:p w14:paraId="6546023A" w14:textId="77777777" w:rsidR="00EE6FEB" w:rsidRDefault="00EE6FEB"/>
    <w:p w14:paraId="49D05FCF" w14:textId="77777777" w:rsidR="00EE6FEB" w:rsidRDefault="00EE6FEB">
      <w:r>
        <w:t>INSERT INTO  "Customer_campaign_details_p1" ("Customer_id", "contact", "month", "day_of_week", "duration", "campaign", "pdays", "previous", "poutcome") VALUES (33475, 'cellular', 'aug', 'thu', 320, '1', 999, '0', 'nonexistent');</w:t>
      </w:r>
    </w:p>
    <w:p w14:paraId="59F861E3" w14:textId="77777777" w:rsidR="00EE6FEB" w:rsidRDefault="00EE6FEB"/>
    <w:p w14:paraId="28D02B91" w14:textId="77777777" w:rsidR="00EE6FEB" w:rsidRDefault="00EE6FEB">
      <w:r>
        <w:t>INSERT INTO  "Customer_campaign_details_p1" ("Customer_id", "contact", "month", "day_of_week", "duration", "campaign", "pdays", "previous", "poutcome") VALUES (33476, 'cellular', 'aug', 'thu', 975, '4', 999, '0', 'nonexistent');</w:t>
      </w:r>
    </w:p>
    <w:p w14:paraId="552414F1" w14:textId="77777777" w:rsidR="00EE6FEB" w:rsidRDefault="00EE6FEB"/>
    <w:p w14:paraId="64445563" w14:textId="77777777" w:rsidR="00EE6FEB" w:rsidRDefault="00EE6FEB">
      <w:r>
        <w:t>INSERT INTO  "Customer_campaign_details_p1" ("Customer_id", "contact", "month", "day_of_week", "duration", "campaign", "pdays", "previous", "poutcome") VALUES (33477, 'telephone', 'aug', 'thu', 49, '3', 999, '0', 'nonexistent');</w:t>
      </w:r>
    </w:p>
    <w:p w14:paraId="2C8CB020" w14:textId="77777777" w:rsidR="00EE6FEB" w:rsidRDefault="00EE6FEB"/>
    <w:p w14:paraId="2C4D8A73" w14:textId="77777777" w:rsidR="00EE6FEB" w:rsidRDefault="00EE6FEB">
      <w:r>
        <w:t>INSERT INTO  "Customer_campaign_details_p1" ("Customer_id", "contact", "month", "day_of_week", "duration", "campaign", "pdays", "previous", "poutcome") VALUES (33478, 'cellular', 'aug', 'thu', 126, '6', 999, '0', 'nonexistent');</w:t>
      </w:r>
    </w:p>
    <w:p w14:paraId="35C53AEA" w14:textId="77777777" w:rsidR="00EE6FEB" w:rsidRDefault="00EE6FEB"/>
    <w:p w14:paraId="6A71F461" w14:textId="77777777" w:rsidR="00EE6FEB" w:rsidRDefault="00EE6FEB">
      <w:r>
        <w:t>INSERT INTO  "Customer_campaign_details_p1" ("Customer_id", "contact", "month", "day_of_week", "duration", "campaign", "pdays", "previous", "poutcome") VALUES (33479, 'cellular', 'aug', 'thu', 107, '4', 999, '0', 'nonexistent');</w:t>
      </w:r>
    </w:p>
    <w:p w14:paraId="30B9111E" w14:textId="77777777" w:rsidR="00EE6FEB" w:rsidRDefault="00EE6FEB"/>
    <w:p w14:paraId="46D28A9C" w14:textId="77777777" w:rsidR="00EE6FEB" w:rsidRDefault="00EE6FEB">
      <w:r>
        <w:t>INSERT INTO  "Customer_campaign_details_p1" ("Customer_id", "contact", "month", "day_of_week", "duration", "campaign", "pdays", "previous", "poutcome") VALUES (33480, 'cellular', 'aug', 'thu', 90, '2', 999, '0', 'nonexistent');</w:t>
      </w:r>
    </w:p>
    <w:p w14:paraId="161C4CEE" w14:textId="77777777" w:rsidR="00EE6FEB" w:rsidRDefault="00EE6FEB"/>
    <w:p w14:paraId="56BFFA29" w14:textId="77777777" w:rsidR="00EE6FEB" w:rsidRDefault="00EE6FEB">
      <w:r>
        <w:t>INSERT INTO  "Customer_campaign_details_p1" ("Customer_id", "contact", "month", "day_of_week", "duration", "campaign", "pdays", "previous", "poutcome") VALUES (33481, 'cellular', 'aug', 'thu', 121, '6', 999, '0', 'nonexistent');</w:t>
      </w:r>
    </w:p>
    <w:p w14:paraId="1DECDD79" w14:textId="77777777" w:rsidR="00EE6FEB" w:rsidRDefault="00EE6FEB"/>
    <w:p w14:paraId="22F937FC" w14:textId="77777777" w:rsidR="00EE6FEB" w:rsidRDefault="00EE6FEB">
      <w:r>
        <w:t>INSERT INTO  "Customer_campaign_details_p1" ("Customer_id", "contact", "month", "day_of_week", "duration", "campaign", "pdays", "previous", "poutcome") VALUES (33482, 'cellular', 'aug', 'thu', 161, '1', 999, '0', 'nonexistent');</w:t>
      </w:r>
    </w:p>
    <w:p w14:paraId="4DE58DE5" w14:textId="77777777" w:rsidR="00EE6FEB" w:rsidRDefault="00EE6FEB"/>
    <w:p w14:paraId="7A8171BD" w14:textId="77777777" w:rsidR="00EE6FEB" w:rsidRDefault="00EE6FEB">
      <w:r>
        <w:t>INSERT INTO  "Customer_campaign_details_p1" ("Customer_id", "contact", "month", "day_of_week", "duration", "campaign", "pdays", "previous", "poutcome") VALUES (33483, 'cellular', 'aug', 'thu', 87, '4', 999, '0', 'nonexistent');</w:t>
      </w:r>
    </w:p>
    <w:p w14:paraId="52F560E9" w14:textId="77777777" w:rsidR="00EE6FEB" w:rsidRDefault="00EE6FEB"/>
    <w:p w14:paraId="2A93B139" w14:textId="77777777" w:rsidR="00EE6FEB" w:rsidRDefault="00EE6FEB">
      <w:r>
        <w:t>INSERT INTO  "Customer_campaign_details_p1" ("Customer_id", "contact", "month", "day_of_week", "duration", "campaign", "pdays", "previous", "poutcome") VALUES (33484, 'cellular', 'aug', 'thu', 305, '1', 999, '0', 'nonexistent');</w:t>
      </w:r>
    </w:p>
    <w:p w14:paraId="7F02A4BB" w14:textId="77777777" w:rsidR="00EE6FEB" w:rsidRDefault="00EE6FEB"/>
    <w:p w14:paraId="23768FA6" w14:textId="77777777" w:rsidR="00EE6FEB" w:rsidRDefault="00EE6FEB">
      <w:r>
        <w:t>INSERT INTO  "Customer_campaign_details_p1" ("Customer_id", "contact", "month", "day_of_week", "duration", "campaign", "pdays", "previous", "poutcome") VALUES (33485, 'cellular', 'aug', 'thu', 111, '1', 999, '1', 'failure');</w:t>
      </w:r>
    </w:p>
    <w:p w14:paraId="16719492" w14:textId="77777777" w:rsidR="00EE6FEB" w:rsidRDefault="00EE6FEB"/>
    <w:p w14:paraId="1E5D6089" w14:textId="77777777" w:rsidR="00EE6FEB" w:rsidRDefault="00EE6FEB">
      <w:r>
        <w:t>INSERT INTO  "Customer_campaign_details_p1" ("Customer_id", "contact", "month", "day_of_week", "duration", "campaign", "pdays", "previous", "poutcome") VALUES (33486, 'cellular', 'aug', 'thu', 427, '1', 15, '1', 'success');</w:t>
      </w:r>
    </w:p>
    <w:p w14:paraId="7F4D23C9" w14:textId="77777777" w:rsidR="00EE6FEB" w:rsidRDefault="00EE6FEB"/>
    <w:p w14:paraId="4D62C2D1" w14:textId="77777777" w:rsidR="00EE6FEB" w:rsidRDefault="00EE6FEB">
      <w:r>
        <w:t>INSERT INTO  "Customer_campaign_details_p1" ("Customer_id", "contact", "month", "day_of_week", "duration", "campaign", "pdays", "previous", "poutcome") VALUES (33487, 'cellular', 'aug', 'thu', 146, '1', 999, '0', 'nonexistent');</w:t>
      </w:r>
    </w:p>
    <w:p w14:paraId="60D89BDF" w14:textId="77777777" w:rsidR="00EE6FEB" w:rsidRDefault="00EE6FEB"/>
    <w:p w14:paraId="70E0B2F1" w14:textId="77777777" w:rsidR="00EE6FEB" w:rsidRDefault="00EE6FEB">
      <w:r>
        <w:t>INSERT INTO  "Customer_campaign_details_p1" ("Customer_id", "contact", "month", "day_of_week", "duration", "campaign", "pdays", "previous", "poutcome") VALUES (33488, 'cellular', 'aug', 'thu', 144, '1', 999, '0', 'nonexistent');</w:t>
      </w:r>
    </w:p>
    <w:p w14:paraId="773DCE32" w14:textId="77777777" w:rsidR="00EE6FEB" w:rsidRDefault="00EE6FEB"/>
    <w:p w14:paraId="191C3DBE" w14:textId="77777777" w:rsidR="00EE6FEB" w:rsidRDefault="00EE6FEB">
      <w:r>
        <w:t>INSERT INTO  "Customer_campaign_details_p1" ("Customer_id", "contact", "month", "day_of_week", "duration", "campaign", "pdays", "previous", "poutcome") VALUES (33489, 'cellular', 'aug', 'thu', 86, '2', 999, '0', 'nonexistent');</w:t>
      </w:r>
    </w:p>
    <w:p w14:paraId="6B7952F3" w14:textId="77777777" w:rsidR="00EE6FEB" w:rsidRDefault="00EE6FEB"/>
    <w:p w14:paraId="28702592" w14:textId="77777777" w:rsidR="00EE6FEB" w:rsidRDefault="00EE6FEB">
      <w:r>
        <w:t>INSERT INTO  "Customer_campaign_details_p1" ("Customer_id", "contact", "month", "day_of_week", "duration", "campaign", "pdays", "previous", "poutcome") VALUES (33490, 'cellular', 'aug', 'thu', 190, '1', 999, '0', 'nonexistent');</w:t>
      </w:r>
    </w:p>
    <w:p w14:paraId="715E1E17" w14:textId="77777777" w:rsidR="00EE6FEB" w:rsidRDefault="00EE6FEB"/>
    <w:p w14:paraId="42B54035" w14:textId="77777777" w:rsidR="00EE6FEB" w:rsidRDefault="00EE6FEB">
      <w:r>
        <w:t>INSERT INTO  "Customer_campaign_details_p1" ("Customer_id", "contact", "month", "day_of_week", "duration", "campaign", "pdays", "previous", "poutcome") VALUES (33491, 'cellular', 'aug', 'thu', 355, '1', 999, '0', 'nonexistent');</w:t>
      </w:r>
    </w:p>
    <w:p w14:paraId="3E6D01CD" w14:textId="77777777" w:rsidR="00EE6FEB" w:rsidRDefault="00EE6FEB"/>
    <w:p w14:paraId="76EAF96D" w14:textId="77777777" w:rsidR="00EE6FEB" w:rsidRDefault="00EE6FEB">
      <w:r>
        <w:t>INSERT INTO  "Customer_campaign_details_p1" ("Customer_id", "contact", "month", "day_of_week", "duration", "campaign", "pdays", "previous", "poutcome") VALUES (33492, 'cellular', 'aug', 'thu', 472, '1', 999, '0', 'nonexistent');</w:t>
      </w:r>
    </w:p>
    <w:p w14:paraId="2F6FB047" w14:textId="77777777" w:rsidR="00EE6FEB" w:rsidRDefault="00EE6FEB"/>
    <w:p w14:paraId="6ACA5A00" w14:textId="77777777" w:rsidR="00EE6FEB" w:rsidRDefault="00EE6FEB">
      <w:r>
        <w:t>INSERT INTO  "Customer_campaign_details_p1" ("Customer_id", "contact", "month", "day_of_week", "duration", "campaign", "pdays", "previous", "poutcome") VALUES (33493, 'cellular', 'aug', 'thu', 131, '2', 4, '1', 'success');</w:t>
      </w:r>
    </w:p>
    <w:p w14:paraId="6FEB9367" w14:textId="77777777" w:rsidR="00EE6FEB" w:rsidRDefault="00EE6FEB"/>
    <w:p w14:paraId="3B82DBB7" w14:textId="77777777" w:rsidR="00EE6FEB" w:rsidRDefault="00EE6FEB">
      <w:r>
        <w:t>INSERT INTO  "Customer_campaign_details_p1" ("Customer_id", "contact", "month", "day_of_week", "duration", "campaign", "pdays", "previous", "poutcome") VALUES (33494, 'cellular', 'aug', 'thu', 174, '1', 999, '0', 'nonexistent');</w:t>
      </w:r>
    </w:p>
    <w:p w14:paraId="2633DAB7" w14:textId="77777777" w:rsidR="00EE6FEB" w:rsidRDefault="00EE6FEB"/>
    <w:p w14:paraId="2E5A7327" w14:textId="77777777" w:rsidR="00EE6FEB" w:rsidRDefault="00EE6FEB">
      <w:r>
        <w:t>INSERT INTO  "Customer_campaign_details_p1" ("Customer_id", "contact", "month", "day_of_week", "duration", "campaign", "pdays", "previous", "poutcome") VALUES (33495, 'cellular', 'aug', 'thu', 1452, '1', 999, '1', 'failure');</w:t>
      </w:r>
    </w:p>
    <w:p w14:paraId="5F005C62" w14:textId="77777777" w:rsidR="00EE6FEB" w:rsidRDefault="00EE6FEB"/>
    <w:p w14:paraId="2BE504CD" w14:textId="77777777" w:rsidR="00EE6FEB" w:rsidRDefault="00EE6FEB">
      <w:r>
        <w:t>INSERT INTO  "Customer_campaign_details_p1" ("Customer_id", "contact", "month", "day_of_week", "duration", "campaign", "pdays", "previous", "poutcome") VALUES (33496, 'cellular', 'aug', 'thu', 142, '1', 999, '0', 'nonexistent');</w:t>
      </w:r>
    </w:p>
    <w:p w14:paraId="0BF60737" w14:textId="77777777" w:rsidR="00EE6FEB" w:rsidRDefault="00EE6FEB"/>
    <w:p w14:paraId="787F7B2E" w14:textId="77777777" w:rsidR="00EE6FEB" w:rsidRDefault="00EE6FEB">
      <w:r>
        <w:t>INSERT INTO  "Customer_campaign_details_p1" ("Customer_id", "contact", "month", "day_of_week", "duration", "campaign", "pdays", "previous", "poutcome") VALUES (33497, 'cellular', 'aug', 'thu', 135, '1', 999, '0', 'nonexistent');</w:t>
      </w:r>
    </w:p>
    <w:p w14:paraId="4DA58860" w14:textId="77777777" w:rsidR="00EE6FEB" w:rsidRDefault="00EE6FEB"/>
    <w:p w14:paraId="626D9DAB" w14:textId="77777777" w:rsidR="00EE6FEB" w:rsidRDefault="00EE6FEB">
      <w:r>
        <w:t>INSERT INTO  "Customer_campaign_details_p1" ("Customer_id", "contact", "month", "day_of_week", "duration", "campaign", "pdays", "previous", "poutcome") VALUES (33498, 'cellular', 'aug', 'thu', 250, '4', 4, '2', 'success');</w:t>
      </w:r>
    </w:p>
    <w:p w14:paraId="22469E50" w14:textId="77777777" w:rsidR="00EE6FEB" w:rsidRDefault="00EE6FEB"/>
    <w:p w14:paraId="0A3419D7" w14:textId="77777777" w:rsidR="00EE6FEB" w:rsidRDefault="00EE6FEB">
      <w:r>
        <w:t>INSERT INTO  "Customer_campaign_details_p1" ("Customer_id", "contact", "month", "day_of_week", "duration", "campaign", "pdays", "previous", "poutcome") VALUES (33499, 'cellular', 'aug', 'thu', 789, '1', 999, '0', 'nonexistent');</w:t>
      </w:r>
    </w:p>
    <w:p w14:paraId="0BCFF81E" w14:textId="77777777" w:rsidR="00EE6FEB" w:rsidRDefault="00EE6FEB"/>
    <w:p w14:paraId="446E546A" w14:textId="77777777" w:rsidR="00EE6FEB" w:rsidRDefault="00EE6FEB">
      <w:r>
        <w:t>INSERT INTO  "Customer_campaign_details_p1" ("Customer_id", "contact", "month", "day_of_week", "duration", "campaign", "pdays", "previous", "poutcome") VALUES (33500, 'cellular', 'aug', 'thu', 310, '2', 999, '1', 'failure');</w:t>
      </w:r>
    </w:p>
    <w:p w14:paraId="57A94537" w14:textId="77777777" w:rsidR="00EE6FEB" w:rsidRDefault="00EE6FEB"/>
    <w:p w14:paraId="13D13F9A" w14:textId="77777777" w:rsidR="00EE6FEB" w:rsidRDefault="00EE6FEB">
      <w:r>
        <w:t>INSERT INTO  "Customer_campaign_details_p1" ("Customer_id", "contact", "month", "day_of_week", "duration", "campaign", "pdays", "previous", "poutcome") VALUES (33501, 'telephone', 'aug', 'thu', 338, '1', 999, '0', 'nonexistent');</w:t>
      </w:r>
    </w:p>
    <w:p w14:paraId="5D81AAA5" w14:textId="77777777" w:rsidR="00EE6FEB" w:rsidRDefault="00EE6FEB"/>
    <w:p w14:paraId="527C6284" w14:textId="77777777" w:rsidR="00EE6FEB" w:rsidRDefault="00EE6FEB">
      <w:r>
        <w:t>INSERT INTO  "Customer_campaign_details_p1" ("Customer_id", "contact", "month", "day_of_week", "duration", "campaign", "pdays", "previous", "poutcome") VALUES (33502, 'cellular', 'aug', 'thu', 116, '1', 999, '0', 'nonexistent');</w:t>
      </w:r>
    </w:p>
    <w:p w14:paraId="08DC5559" w14:textId="77777777" w:rsidR="00EE6FEB" w:rsidRDefault="00EE6FEB"/>
    <w:p w14:paraId="07C2E052" w14:textId="77777777" w:rsidR="00EE6FEB" w:rsidRDefault="00EE6FEB">
      <w:r>
        <w:t>INSERT INTO  "Customer_campaign_details_p1" ("Customer_id", "contact", "month", "day_of_week", "duration", "campaign", "pdays", "previous", "poutcome") VALUES (33503, 'cellular', 'aug', 'thu', 130, '2', 999, '0', 'nonexistent');</w:t>
      </w:r>
    </w:p>
    <w:p w14:paraId="5A246AFA" w14:textId="77777777" w:rsidR="00EE6FEB" w:rsidRDefault="00EE6FEB"/>
    <w:p w14:paraId="4228D3B5" w14:textId="77777777" w:rsidR="00EE6FEB" w:rsidRDefault="00EE6FEB">
      <w:r>
        <w:t>INSERT INTO  "Customer_campaign_details_p1" ("Customer_id", "contact", "month", "day_of_week", "duration", "campaign", "pdays", "previous", "poutcome") VALUES (33504, 'cellular', 'aug', 'thu', 250, '1', 999, '1', 'failure');</w:t>
      </w:r>
    </w:p>
    <w:p w14:paraId="334EAD42" w14:textId="77777777" w:rsidR="00EE6FEB" w:rsidRDefault="00EE6FEB"/>
    <w:p w14:paraId="6C598308" w14:textId="77777777" w:rsidR="00EE6FEB" w:rsidRDefault="00EE6FEB">
      <w:r>
        <w:t>INSERT INTO  "Customer_campaign_details_p1" ("Customer_id", "contact", "month", "day_of_week", "duration", "campaign", "pdays", "previous", "poutcome") VALUES (33505, 'cellular', 'aug', 'thu', 471, '1', 999, '0', 'nonexistent');</w:t>
      </w:r>
    </w:p>
    <w:p w14:paraId="4104C3BD" w14:textId="77777777" w:rsidR="00EE6FEB" w:rsidRDefault="00EE6FEB"/>
    <w:p w14:paraId="6ED610FC" w14:textId="77777777" w:rsidR="00EE6FEB" w:rsidRDefault="00EE6FEB">
      <w:r>
        <w:t>INSERT INTO  "Customer_campaign_details_p1" ("Customer_id", "contact", "month", "day_of_week", "duration", "campaign", "pdays", "previous", "poutcome") VALUES (33506, 'telephone', 'aug', 'thu', 256, '1', 999, '0', 'nonexistent');</w:t>
      </w:r>
    </w:p>
    <w:p w14:paraId="25567FE5" w14:textId="77777777" w:rsidR="00EE6FEB" w:rsidRDefault="00EE6FEB"/>
    <w:p w14:paraId="027540D9" w14:textId="77777777" w:rsidR="00EE6FEB" w:rsidRDefault="00EE6FEB">
      <w:r>
        <w:t>INSERT INTO  "Customer_campaign_details_p1" ("Customer_id", "contact", "month", "day_of_week", "duration", "campaign", "pdays", "previous", "poutcome") VALUES (33507, 'cellular', 'aug', 'thu', 254, '2', 999, '0', 'nonexistent');</w:t>
      </w:r>
    </w:p>
    <w:p w14:paraId="67457156" w14:textId="77777777" w:rsidR="00EE6FEB" w:rsidRDefault="00EE6FEB"/>
    <w:p w14:paraId="6E19EC66" w14:textId="77777777" w:rsidR="00EE6FEB" w:rsidRDefault="00EE6FEB">
      <w:r>
        <w:t>INSERT INTO  "Customer_campaign_details_p1" ("Customer_id", "contact", "month", "day_of_week", "duration", "campaign", "pdays", "previous", "poutcome") VALUES (33508, 'cellular', 'aug', 'thu', 550, '1', 999, '0', 'nonexistent');</w:t>
      </w:r>
    </w:p>
    <w:p w14:paraId="738EF512" w14:textId="77777777" w:rsidR="00EE6FEB" w:rsidRDefault="00EE6FEB"/>
    <w:p w14:paraId="4E5CA2A8" w14:textId="77777777" w:rsidR="00EE6FEB" w:rsidRDefault="00EE6FEB">
      <w:r>
        <w:t>INSERT INTO  "Customer_campaign_details_p1" ("Customer_id", "contact", "month", "day_of_week", "duration", "campaign", "pdays", "previous", "poutcome") VALUES (33509, 'cellular', 'aug', 'fri', 169, '2', 999, '0', 'nonexistent');</w:t>
      </w:r>
    </w:p>
    <w:p w14:paraId="52D8EF41" w14:textId="77777777" w:rsidR="00EE6FEB" w:rsidRDefault="00EE6FEB"/>
    <w:p w14:paraId="675F83DA" w14:textId="77777777" w:rsidR="00EE6FEB" w:rsidRDefault="00EE6FEB">
      <w:r>
        <w:t>INSERT INTO  "Customer_campaign_details_p1" ("Customer_id", "contact", "month", "day_of_week", "duration", "campaign", "pdays", "previous", "poutcome") VALUES (33510, 'cellular', 'aug', 'fri', 358, '1', 999, '0', 'nonexistent');</w:t>
      </w:r>
    </w:p>
    <w:p w14:paraId="565229F8" w14:textId="77777777" w:rsidR="00EE6FEB" w:rsidRDefault="00EE6FEB"/>
    <w:p w14:paraId="2920FEE3" w14:textId="77777777" w:rsidR="00EE6FEB" w:rsidRDefault="00EE6FEB">
      <w:r>
        <w:t>INSERT INTO  "Customer_campaign_details_p1" ("Customer_id", "contact", "month", "day_of_week", "duration", "campaign", "pdays", "previous", "poutcome") VALUES (33511, 'cellular', 'aug', 'fri', 107, '1', 999, '0', 'nonexistent');</w:t>
      </w:r>
    </w:p>
    <w:p w14:paraId="71DF249A" w14:textId="77777777" w:rsidR="00EE6FEB" w:rsidRDefault="00EE6FEB"/>
    <w:p w14:paraId="188C157E" w14:textId="77777777" w:rsidR="00EE6FEB" w:rsidRDefault="00EE6FEB">
      <w:r>
        <w:t>INSERT INTO  "Customer_campaign_details_p1" ("Customer_id", "contact", "month", "day_of_week", "duration", "campaign", "pdays", "previous", "poutcome") VALUES (33512, 'cellular', 'aug', 'fri', 116, '1', 999, '0', 'nonexistent');</w:t>
      </w:r>
    </w:p>
    <w:p w14:paraId="51214BD4" w14:textId="77777777" w:rsidR="00EE6FEB" w:rsidRDefault="00EE6FEB"/>
    <w:p w14:paraId="0566E1AE" w14:textId="77777777" w:rsidR="00EE6FEB" w:rsidRDefault="00EE6FEB">
      <w:r>
        <w:t>INSERT INTO  "Customer_campaign_details_p1" ("Customer_id", "contact", "month", "day_of_week", "duration", "campaign", "pdays", "previous", "poutcome") VALUES (33513, 'cellular', 'aug', 'fri', 79, '2', 999, '2', 'failure');</w:t>
      </w:r>
    </w:p>
    <w:p w14:paraId="56EC85A2" w14:textId="77777777" w:rsidR="00EE6FEB" w:rsidRDefault="00EE6FEB"/>
    <w:p w14:paraId="4ACF853F" w14:textId="77777777" w:rsidR="00EE6FEB" w:rsidRDefault="00EE6FEB">
      <w:r>
        <w:t>INSERT INTO  "Customer_campaign_details_p1" ("Customer_id", "contact", "month", "day_of_week", "duration", "campaign", "pdays", "previous", "poutcome") VALUES (33514, 'cellular', 'aug', 'fri', 79, '1', 999, '1', 'failure');</w:t>
      </w:r>
    </w:p>
    <w:p w14:paraId="1637A339" w14:textId="77777777" w:rsidR="00EE6FEB" w:rsidRDefault="00EE6FEB"/>
    <w:p w14:paraId="6F7D734F" w14:textId="77777777" w:rsidR="00EE6FEB" w:rsidRDefault="00EE6FEB">
      <w:r>
        <w:t>INSERT INTO  "Customer_campaign_details_p1" ("Customer_id", "contact", "month", "day_of_week", "duration", "campaign", "pdays", "previous", "poutcome") VALUES (33515, 'cellular', 'aug', 'fri', 140, '1', 999, '0', 'nonexistent');</w:t>
      </w:r>
    </w:p>
    <w:p w14:paraId="3ABD80FB" w14:textId="77777777" w:rsidR="00EE6FEB" w:rsidRDefault="00EE6FEB"/>
    <w:p w14:paraId="1309EA96" w14:textId="77777777" w:rsidR="00EE6FEB" w:rsidRDefault="00EE6FEB">
      <w:r>
        <w:t>INSERT INTO  "Customer_campaign_details_p1" ("Customer_id", "contact", "month", "day_of_week", "duration", "campaign", "pdays", "previous", "poutcome") VALUES (33516, 'telephone', 'aug', 'fri', 107, '2', 999, '1', 'failure');</w:t>
      </w:r>
    </w:p>
    <w:p w14:paraId="7E794851" w14:textId="77777777" w:rsidR="00EE6FEB" w:rsidRDefault="00EE6FEB"/>
    <w:p w14:paraId="0DD844BD" w14:textId="77777777" w:rsidR="00EE6FEB" w:rsidRDefault="00EE6FEB">
      <w:r>
        <w:t>INSERT INTO  "Customer_campaign_details_p1" ("Customer_id", "contact", "month", "day_of_week", "duration", "campaign", "pdays", "previous", "poutcome") VALUES (33517, 'cellular', 'aug', 'fri', 131, '1', 999, '0', 'nonexistent');</w:t>
      </w:r>
    </w:p>
    <w:p w14:paraId="3CD1BD22" w14:textId="77777777" w:rsidR="00EE6FEB" w:rsidRDefault="00EE6FEB"/>
    <w:p w14:paraId="55519D36" w14:textId="77777777" w:rsidR="00EE6FEB" w:rsidRDefault="00EE6FEB">
      <w:r>
        <w:t>INSERT INTO  "Customer_campaign_details_p1" ("Customer_id", "contact", "month", "day_of_week", "duration", "campaign", "pdays", "previous", "poutcome") VALUES (33518, 'cellular', 'aug', 'fri', 289, '2', 999, '0', 'nonexistent');</w:t>
      </w:r>
    </w:p>
    <w:p w14:paraId="370914FB" w14:textId="77777777" w:rsidR="00EE6FEB" w:rsidRDefault="00EE6FEB"/>
    <w:p w14:paraId="7276BE64" w14:textId="77777777" w:rsidR="00EE6FEB" w:rsidRDefault="00EE6FEB">
      <w:r>
        <w:t>INSERT INTO  "Customer_campaign_details_p1" ("Customer_id", "contact", "month", "day_of_week", "duration", "campaign", "pdays", "previous", "poutcome") VALUES (33519, 'cellular', 'aug', 'fri', 255, '1', 999, '0', 'nonexistent');</w:t>
      </w:r>
    </w:p>
    <w:p w14:paraId="50730108" w14:textId="77777777" w:rsidR="00EE6FEB" w:rsidRDefault="00EE6FEB"/>
    <w:p w14:paraId="66FB6FBD" w14:textId="77777777" w:rsidR="00EE6FEB" w:rsidRDefault="00EE6FEB">
      <w:r>
        <w:t>INSERT INTO  "Customer_campaign_details_p1" ("Customer_id", "contact", "month", "day_of_week", "duration", "campaign", "pdays", "previous", "poutcome") VALUES (33520, 'cellular', 'aug', 'fri', 78, '1', 999, '0', 'nonexistent');</w:t>
      </w:r>
    </w:p>
    <w:p w14:paraId="56FA8BB6" w14:textId="77777777" w:rsidR="00EE6FEB" w:rsidRDefault="00EE6FEB"/>
    <w:p w14:paraId="64CEAE17" w14:textId="77777777" w:rsidR="00EE6FEB" w:rsidRDefault="00EE6FEB">
      <w:r>
        <w:t>INSERT INTO  "Customer_campaign_details_p1" ("Customer_id", "contact", "month", "day_of_week", "duration", "campaign", "pdays", "previous", "poutcome") VALUES (33521, 'cellular', 'aug', 'fri', 258, '1', 999, '0', 'nonexistent');</w:t>
      </w:r>
    </w:p>
    <w:p w14:paraId="67F9948D" w14:textId="77777777" w:rsidR="00EE6FEB" w:rsidRDefault="00EE6FEB"/>
    <w:p w14:paraId="6CC4CA26" w14:textId="77777777" w:rsidR="00EE6FEB" w:rsidRDefault="00EE6FEB">
      <w:r>
        <w:t>INSERT INTO  "Customer_campaign_details_p1" ("Customer_id", "contact", "month", "day_of_week", "duration", "campaign", "pdays", "previous", "poutcome") VALUES (33522, 'cellular', 'aug', 'fri', 87, '1', 999, '0', 'nonexistent');</w:t>
      </w:r>
    </w:p>
    <w:p w14:paraId="548C0758" w14:textId="77777777" w:rsidR="00EE6FEB" w:rsidRDefault="00EE6FEB"/>
    <w:p w14:paraId="1B029868" w14:textId="77777777" w:rsidR="00EE6FEB" w:rsidRDefault="00EE6FEB">
      <w:r>
        <w:t>INSERT INTO  "Customer_campaign_details_p1" ("Customer_id", "contact", "month", "day_of_week", "duration", "campaign", "pdays", "previous", "poutcome") VALUES (33523, 'cellular', 'aug', 'fri', 258, '1', 999, '0', 'nonexistent');</w:t>
      </w:r>
    </w:p>
    <w:p w14:paraId="4D9D94AA" w14:textId="77777777" w:rsidR="00EE6FEB" w:rsidRDefault="00EE6FEB"/>
    <w:p w14:paraId="315D1127" w14:textId="77777777" w:rsidR="00EE6FEB" w:rsidRDefault="00EE6FEB">
      <w:r>
        <w:t>INSERT INTO  "Customer_campaign_details_p1" ("Customer_id", "contact", "month", "day_of_week", "duration", "campaign", "pdays", "previous", "poutcome") VALUES (33524, 'cellular', 'aug', 'fri', 273, '1', 999, '1', 'failure');</w:t>
      </w:r>
    </w:p>
    <w:p w14:paraId="5A67E560" w14:textId="77777777" w:rsidR="00EE6FEB" w:rsidRDefault="00EE6FEB"/>
    <w:p w14:paraId="5ED77667" w14:textId="77777777" w:rsidR="00EE6FEB" w:rsidRDefault="00EE6FEB">
      <w:r>
        <w:t>INSERT INTO  "Customer_campaign_details_p1" ("Customer_id", "contact", "month", "day_of_week", "duration", "campaign", "pdays", "previous", "poutcome") VALUES (33525, 'cellular', 'aug', 'fri', 88, '1', 999, '1', 'failure');</w:t>
      </w:r>
    </w:p>
    <w:p w14:paraId="0AE64827" w14:textId="77777777" w:rsidR="00EE6FEB" w:rsidRDefault="00EE6FEB"/>
    <w:p w14:paraId="3F6AC7E0" w14:textId="77777777" w:rsidR="00EE6FEB" w:rsidRDefault="00EE6FEB">
      <w:r>
        <w:t>INSERT INTO  "Customer_campaign_details_p1" ("Customer_id", "contact", "month", "day_of_week", "duration", "campaign", "pdays", "previous", "poutcome") VALUES (33526, 'cellular', 'aug', 'fri', 530, '2', 999, '0', 'nonexistent');</w:t>
      </w:r>
    </w:p>
    <w:p w14:paraId="7E82AFB1" w14:textId="77777777" w:rsidR="00EE6FEB" w:rsidRDefault="00EE6FEB"/>
    <w:p w14:paraId="769B18E7" w14:textId="77777777" w:rsidR="00EE6FEB" w:rsidRDefault="00EE6FEB">
      <w:r>
        <w:t>INSERT INTO  "Customer_campaign_details_p1" ("Customer_id", "contact", "month", "day_of_week", "duration", "campaign", "pdays", "previous", "poutcome") VALUES (33527, 'cellular', 'aug', 'fri', 292, '1', 999, '0', 'nonexistent');</w:t>
      </w:r>
    </w:p>
    <w:p w14:paraId="37173CA5" w14:textId="77777777" w:rsidR="00EE6FEB" w:rsidRDefault="00EE6FEB"/>
    <w:p w14:paraId="117E60FC" w14:textId="77777777" w:rsidR="00EE6FEB" w:rsidRDefault="00EE6FEB">
      <w:r>
        <w:t>INSERT INTO  "Customer_campaign_details_p1" ("Customer_id", "contact", "month", "day_of_week", "duration", "campaign", "pdays", "previous", "poutcome") VALUES (33528, 'cellular', 'aug', 'fri', 456, '1', 999, '0', 'nonexistent');</w:t>
      </w:r>
    </w:p>
    <w:p w14:paraId="385B4B42" w14:textId="77777777" w:rsidR="00EE6FEB" w:rsidRDefault="00EE6FEB"/>
    <w:p w14:paraId="21630728" w14:textId="77777777" w:rsidR="00EE6FEB" w:rsidRDefault="00EE6FEB">
      <w:r>
        <w:t>INSERT INTO  "Customer_campaign_details_p1" ("Customer_id", "contact", "month", "day_of_week", "duration", "campaign", "pdays", "previous", "poutcome") VALUES (33529, 'cellular', 'aug', 'fri', 142, '1', 4, '2', 'success');</w:t>
      </w:r>
    </w:p>
    <w:p w14:paraId="6F165DC0" w14:textId="77777777" w:rsidR="00EE6FEB" w:rsidRDefault="00EE6FEB"/>
    <w:p w14:paraId="48176EE2" w14:textId="77777777" w:rsidR="00EE6FEB" w:rsidRDefault="00EE6FEB">
      <w:r>
        <w:t>INSERT INTO  "Customer_campaign_details_p1" ("Customer_id", "contact", "month", "day_of_week", "duration", "campaign", "pdays", "previous", "poutcome") VALUES (33530, 'cellular', 'aug', 'fri', 325, '1', 999, '0', 'nonexistent');</w:t>
      </w:r>
    </w:p>
    <w:p w14:paraId="4605AFBD" w14:textId="77777777" w:rsidR="00EE6FEB" w:rsidRDefault="00EE6FEB"/>
    <w:p w14:paraId="6333C51E" w14:textId="77777777" w:rsidR="00EE6FEB" w:rsidRDefault="00EE6FEB">
      <w:r>
        <w:t>INSERT INTO  "Customer_campaign_details_p1" ("Customer_id", "contact", "month", "day_of_week", "duration", "campaign", "pdays", "previous", "poutcome") VALUES (33531, 'cellular', 'aug', 'fri', 1088, '3', 999, '0', 'nonexistent');</w:t>
      </w:r>
    </w:p>
    <w:p w14:paraId="541DF979" w14:textId="77777777" w:rsidR="00EE6FEB" w:rsidRDefault="00EE6FEB"/>
    <w:p w14:paraId="1CF86E2D" w14:textId="77777777" w:rsidR="00EE6FEB" w:rsidRDefault="00EE6FEB">
      <w:r>
        <w:t>INSERT INTO  "Customer_campaign_details_p1" ("Customer_id", "contact", "month", "day_of_week", "duration", "campaign", "pdays", "previous", "poutcome") VALUES (33532, 'cellular', 'aug', 'fri', 173, '2', 999, '0', 'nonexistent');</w:t>
      </w:r>
    </w:p>
    <w:p w14:paraId="01A77850" w14:textId="77777777" w:rsidR="00EE6FEB" w:rsidRDefault="00EE6FEB"/>
    <w:p w14:paraId="10BF3EE0" w14:textId="77777777" w:rsidR="00EE6FEB" w:rsidRDefault="00EE6FEB">
      <w:r>
        <w:t>INSERT INTO  "Customer_campaign_details_p1" ("Customer_id", "contact", "month", "day_of_week", "duration", "campaign", "pdays", "previous", "poutcome") VALUES (33533, 'cellular', 'aug', 'fri', 325, '1', 4, '1', 'success');</w:t>
      </w:r>
    </w:p>
    <w:p w14:paraId="13DBD87E" w14:textId="77777777" w:rsidR="00EE6FEB" w:rsidRDefault="00EE6FEB"/>
    <w:p w14:paraId="740D12D4" w14:textId="77777777" w:rsidR="00EE6FEB" w:rsidRDefault="00EE6FEB">
      <w:r>
        <w:t>INSERT INTO  "Customer_campaign_details_p1" ("Customer_id", "contact", "month", "day_of_week", "duration", "campaign", "pdays", "previous", "poutcome") VALUES (33534, 'cellular', 'aug', 'fri', 453, '1', 999, '0', 'nonexistent');</w:t>
      </w:r>
    </w:p>
    <w:p w14:paraId="3498484A" w14:textId="77777777" w:rsidR="00EE6FEB" w:rsidRDefault="00EE6FEB"/>
    <w:p w14:paraId="511A0517" w14:textId="77777777" w:rsidR="00EE6FEB" w:rsidRDefault="00EE6FEB">
      <w:r>
        <w:t>INSERT INTO  "Customer_campaign_details_p1" ("Customer_id", "contact", "month", "day_of_week", "duration", "campaign", "pdays", "previous", "poutcome") VALUES (33535, 'cellular', 'aug', 'fri', 295, '2', 4, '2', 'success');</w:t>
      </w:r>
    </w:p>
    <w:p w14:paraId="6E4224C2" w14:textId="77777777" w:rsidR="00EE6FEB" w:rsidRDefault="00EE6FEB"/>
    <w:p w14:paraId="7A892BC5" w14:textId="77777777" w:rsidR="00EE6FEB" w:rsidRDefault="00EE6FEB">
      <w:r>
        <w:t>INSERT INTO  "Customer_campaign_details_p1" ("Customer_id", "contact", "month", "day_of_week", "duration", "campaign", "pdays", "previous", "poutcome") VALUES (33536, 'cellular', 'aug', 'fri', 239, '1', 15, '1', 'success');</w:t>
      </w:r>
    </w:p>
    <w:p w14:paraId="7B612A29" w14:textId="77777777" w:rsidR="00EE6FEB" w:rsidRDefault="00EE6FEB"/>
    <w:p w14:paraId="599B6200" w14:textId="77777777" w:rsidR="00EE6FEB" w:rsidRDefault="00EE6FEB">
      <w:r>
        <w:t>INSERT INTO  "Customer_campaign_details_p1" ("Customer_id", "contact", "month", "day_of_week", "duration", "campaign", "pdays", "previous", "poutcome") VALUES (33537, 'telephone', 'aug', 'fri', 121, '2', 999, '0', 'nonexistent');</w:t>
      </w:r>
    </w:p>
    <w:p w14:paraId="390B84A0" w14:textId="77777777" w:rsidR="00EE6FEB" w:rsidRDefault="00EE6FEB"/>
    <w:p w14:paraId="09EBB3D0" w14:textId="77777777" w:rsidR="00EE6FEB" w:rsidRDefault="00EE6FEB">
      <w:r>
        <w:t>INSERT INTO  "Customer_campaign_details_p1" ("Customer_id", "contact", "month", "day_of_week", "duration", "campaign", "pdays", "previous", "poutcome") VALUES (33538, 'cellular', 'aug', 'fri', 305, '1', 999, '0', 'nonexistent');</w:t>
      </w:r>
    </w:p>
    <w:p w14:paraId="325DE331" w14:textId="77777777" w:rsidR="00EE6FEB" w:rsidRDefault="00EE6FEB"/>
    <w:p w14:paraId="56E1A438" w14:textId="77777777" w:rsidR="00EE6FEB" w:rsidRDefault="00EE6FEB">
      <w:r>
        <w:t>INSERT INTO  "Customer_campaign_details_p1" ("Customer_id", "contact", "month", "day_of_week", "duration", "campaign", "pdays", "previous", "poutcome") VALUES (33539, 'cellular', 'aug', 'fri', 136, '1', 999, '3', 'failure');</w:t>
      </w:r>
    </w:p>
    <w:p w14:paraId="2965D4E2" w14:textId="77777777" w:rsidR="00EE6FEB" w:rsidRDefault="00EE6FEB"/>
    <w:p w14:paraId="42A4A217" w14:textId="77777777" w:rsidR="00EE6FEB" w:rsidRDefault="00EE6FEB">
      <w:r>
        <w:t>INSERT INTO  "Customer_campaign_details_p1" ("Customer_id", "contact", "month", "day_of_week", "duration", "campaign", "pdays", "previous", "poutcome") VALUES (33540, 'cellular', 'aug', 'fri', 100, '1', 999, '0', 'nonexistent');</w:t>
      </w:r>
    </w:p>
    <w:p w14:paraId="40EB2AD7" w14:textId="77777777" w:rsidR="00EE6FEB" w:rsidRDefault="00EE6FEB"/>
    <w:p w14:paraId="18D755D2" w14:textId="77777777" w:rsidR="00EE6FEB" w:rsidRDefault="00EE6FEB">
      <w:r>
        <w:t>INSERT INTO  "Customer_campaign_details_p1" ("Customer_id", "contact", "month", "day_of_week", "duration", "campaign", "pdays", "previous", "poutcome") VALUES (33541, 'cellular', 'aug', 'fri', 83, '1', 999, '2', 'failure');</w:t>
      </w:r>
    </w:p>
    <w:p w14:paraId="1804195B" w14:textId="77777777" w:rsidR="00EE6FEB" w:rsidRDefault="00EE6FEB"/>
    <w:p w14:paraId="704D7725" w14:textId="77777777" w:rsidR="00EE6FEB" w:rsidRDefault="00EE6FEB">
      <w:r>
        <w:t>INSERT INTO  "Customer_campaign_details_p1" ("Customer_id", "contact", "month", "day_of_week", "duration", "campaign", "pdays", "previous", "poutcome") VALUES (33542, 'cellular', 'aug', 'fri', 70, '1', 999, '0', 'nonexistent');</w:t>
      </w:r>
    </w:p>
    <w:p w14:paraId="66E0C465" w14:textId="77777777" w:rsidR="00EE6FEB" w:rsidRDefault="00EE6FEB"/>
    <w:p w14:paraId="57DB3D91" w14:textId="77777777" w:rsidR="00EE6FEB" w:rsidRDefault="00EE6FEB">
      <w:r>
        <w:t>INSERT INTO  "Customer_campaign_details_p1" ("Customer_id", "contact", "month", "day_of_week", "duration", "campaign", "pdays", "previous", "poutcome") VALUES (33543, 'cellular', 'aug', 'fri', 99, '1', 999, '2', 'failure');</w:t>
      </w:r>
    </w:p>
    <w:p w14:paraId="10D5CC94" w14:textId="77777777" w:rsidR="00EE6FEB" w:rsidRDefault="00EE6FEB"/>
    <w:p w14:paraId="751608A1" w14:textId="77777777" w:rsidR="00EE6FEB" w:rsidRDefault="00EE6FEB">
      <w:r>
        <w:t>INSERT INTO  "Customer_campaign_details_p1" ("Customer_id", "contact", "month", "day_of_week", "duration", "campaign", "pdays", "previous", "poutcome") VALUES (33544, 'cellular', 'aug', 'fri', 262, '1', 4, '2', 'success');</w:t>
      </w:r>
    </w:p>
    <w:p w14:paraId="6955F189" w14:textId="77777777" w:rsidR="00EE6FEB" w:rsidRDefault="00EE6FEB"/>
    <w:p w14:paraId="21200816" w14:textId="77777777" w:rsidR="00EE6FEB" w:rsidRDefault="00EE6FEB">
      <w:r>
        <w:t>INSERT INTO  "Customer_campaign_details_p1" ("Customer_id", "contact", "month", "day_of_week", "duration", "campaign", "pdays", "previous", "poutcome") VALUES (33545, 'cellular', 'aug', 'fri', 119, '1', 999, '1', 'failure');</w:t>
      </w:r>
    </w:p>
    <w:p w14:paraId="64E2FC5F" w14:textId="77777777" w:rsidR="00EE6FEB" w:rsidRDefault="00EE6FEB"/>
    <w:p w14:paraId="72F8B42E" w14:textId="77777777" w:rsidR="00EE6FEB" w:rsidRDefault="00EE6FEB">
      <w:r>
        <w:t>INSERT INTO  "Customer_campaign_details_p1" ("Customer_id", "contact", "month", "day_of_week", "duration", "campaign", "pdays", "previous", "poutcome") VALUES (33546, 'cellular', 'aug', 'fri', 121, '1', 999, '0', 'nonexistent');</w:t>
      </w:r>
    </w:p>
    <w:p w14:paraId="4A254996" w14:textId="77777777" w:rsidR="00EE6FEB" w:rsidRDefault="00EE6FEB"/>
    <w:p w14:paraId="1384E985" w14:textId="77777777" w:rsidR="00EE6FEB" w:rsidRDefault="00EE6FEB">
      <w:r>
        <w:t>INSERT INTO  "Customer_campaign_details_p1" ("Customer_id", "contact", "month", "day_of_week", "duration", "campaign", "pdays", "previous", "poutcome") VALUES (33547, 'cellular', 'aug', 'fri', 140, '1', 999, '1', 'failure');</w:t>
      </w:r>
    </w:p>
    <w:p w14:paraId="6CFF479D" w14:textId="77777777" w:rsidR="00EE6FEB" w:rsidRDefault="00EE6FEB"/>
    <w:p w14:paraId="186B4A00" w14:textId="77777777" w:rsidR="00EE6FEB" w:rsidRDefault="00EE6FEB">
      <w:r>
        <w:t>INSERT INTO  "Customer_campaign_details_p1" ("Customer_id", "contact", "month", "day_of_week", "duration", "campaign", "pdays", "previous", "poutcome") VALUES (33548, 'cellular', 'aug', 'fri', 215, '1', 999, '1', 'failure');</w:t>
      </w:r>
    </w:p>
    <w:p w14:paraId="67028E21" w14:textId="77777777" w:rsidR="00EE6FEB" w:rsidRDefault="00EE6FEB"/>
    <w:p w14:paraId="681387AA" w14:textId="77777777" w:rsidR="00EE6FEB" w:rsidRDefault="00EE6FEB">
      <w:r>
        <w:t>INSERT INTO  "Customer_campaign_details_p1" ("Customer_id", "contact", "month", "day_of_week", "duration", "campaign", "pdays", "previous", "poutcome") VALUES (33549, 'cellular', 'aug', 'fri', 268, '1', 999, '0', 'nonexistent');</w:t>
      </w:r>
    </w:p>
    <w:p w14:paraId="50487261" w14:textId="77777777" w:rsidR="00EE6FEB" w:rsidRDefault="00EE6FEB"/>
    <w:p w14:paraId="0658C31E" w14:textId="77777777" w:rsidR="00EE6FEB" w:rsidRDefault="00EE6FEB">
      <w:r>
        <w:t>INSERT INTO  "Customer_campaign_details_p1" ("Customer_id", "contact", "month", "day_of_week", "duration", "campaign", "pdays", "previous", "poutcome") VALUES (33550, 'cellular', 'aug', 'fri', 378, '2', 999, '1', 'failure');</w:t>
      </w:r>
    </w:p>
    <w:p w14:paraId="1641FB24" w14:textId="77777777" w:rsidR="00EE6FEB" w:rsidRDefault="00EE6FEB"/>
    <w:p w14:paraId="7C4C521E" w14:textId="77777777" w:rsidR="00EE6FEB" w:rsidRDefault="00EE6FEB">
      <w:r>
        <w:t>INSERT INTO  "Customer_campaign_details_p1" ("Customer_id", "contact", "month", "day_of_week", "duration", "campaign", "pdays", "previous", "poutcome") VALUES (33551, 'cellular', 'aug', 'fri', 140, '1', 999, '0', 'nonexistent');</w:t>
      </w:r>
    </w:p>
    <w:p w14:paraId="16F73207" w14:textId="77777777" w:rsidR="00EE6FEB" w:rsidRDefault="00EE6FEB"/>
    <w:p w14:paraId="2446E407" w14:textId="77777777" w:rsidR="00EE6FEB" w:rsidRDefault="00EE6FEB">
      <w:r>
        <w:t>INSERT INTO  "Customer_campaign_details_p1" ("Customer_id", "contact", "month", "day_of_week", "duration", "campaign", "pdays", "previous", "poutcome") VALUES (33552, 'cellular', 'aug', 'fri', 384, '1', 4, '3', 'success');</w:t>
      </w:r>
    </w:p>
    <w:p w14:paraId="4EA69DD5" w14:textId="77777777" w:rsidR="00EE6FEB" w:rsidRDefault="00EE6FEB"/>
    <w:p w14:paraId="6901E48B" w14:textId="77777777" w:rsidR="00EE6FEB" w:rsidRDefault="00EE6FEB">
      <w:r>
        <w:t>INSERT INTO  "Customer_campaign_details_p1" ("Customer_id", "contact", "month", "day_of_week", "duration", "campaign", "pdays", "previous", "poutcome") VALUES (33553, 'cellular', 'aug', 'fri', 390, '2', 999, '0', 'nonexistent');</w:t>
      </w:r>
    </w:p>
    <w:p w14:paraId="08A9A57B" w14:textId="77777777" w:rsidR="00EE6FEB" w:rsidRDefault="00EE6FEB"/>
    <w:p w14:paraId="6F3E1242" w14:textId="77777777" w:rsidR="00EE6FEB" w:rsidRDefault="00EE6FEB">
      <w:r>
        <w:t>INSERT INTO  "Customer_campaign_details_p1" ("Customer_id", "contact", "month", "day_of_week", "duration", "campaign", "pdays", "previous", "poutcome") VALUES (33554, 'cellular', 'aug', 'fri', 135, '1', 999, '0', 'nonexistent');</w:t>
      </w:r>
    </w:p>
    <w:p w14:paraId="3B4F5F1E" w14:textId="77777777" w:rsidR="00EE6FEB" w:rsidRDefault="00EE6FEB"/>
    <w:p w14:paraId="6F00E686" w14:textId="77777777" w:rsidR="00EE6FEB" w:rsidRDefault="00EE6FEB">
      <w:r>
        <w:t>INSERT INTO  "Customer_campaign_details_p1" ("Customer_id", "contact", "month", "day_of_week", "duration", "campaign", "pdays", "previous", "poutcome") VALUES (33555, 'cellular', 'aug', 'fri', 192, '1', 4, '1', 'success');</w:t>
      </w:r>
    </w:p>
    <w:p w14:paraId="1098A0B6" w14:textId="77777777" w:rsidR="00EE6FEB" w:rsidRDefault="00EE6FEB"/>
    <w:p w14:paraId="4A5A2DAC" w14:textId="77777777" w:rsidR="00EE6FEB" w:rsidRDefault="00EE6FEB">
      <w:r>
        <w:t>INSERT INTO  "Customer_campaign_details_p1" ("Customer_id", "contact", "month", "day_of_week", "duration", "campaign", "pdays", "previous", "poutcome") VALUES (33556, 'cellular', 'aug', 'fri', 233, '2', 999, '0', 'nonexistent');</w:t>
      </w:r>
    </w:p>
    <w:p w14:paraId="00970B3C" w14:textId="77777777" w:rsidR="00EE6FEB" w:rsidRDefault="00EE6FEB"/>
    <w:p w14:paraId="3D96B7EA" w14:textId="77777777" w:rsidR="00EE6FEB" w:rsidRDefault="00EE6FEB">
      <w:r>
        <w:t>INSERT INTO  "Customer_campaign_details_p1" ("Customer_id", "contact", "month", "day_of_week", "duration", "campaign", "pdays", "previous", "poutcome") VALUES (33557, 'cellular', 'aug', 'fri', 121, '1', 999, '0', 'nonexistent');</w:t>
      </w:r>
    </w:p>
    <w:p w14:paraId="5A1A71E9" w14:textId="77777777" w:rsidR="00EE6FEB" w:rsidRDefault="00EE6FEB"/>
    <w:p w14:paraId="4390DE26" w14:textId="77777777" w:rsidR="00EE6FEB" w:rsidRDefault="00EE6FEB">
      <w:r>
        <w:t>INSERT INTO  "Customer_campaign_details_p1" ("Customer_id", "contact", "month", "day_of_week", "duration", "campaign", "pdays", "previous", "poutcome") VALUES (33558, 'cellular', 'aug', 'fri', 353, '2', 999, '0', 'nonexistent');</w:t>
      </w:r>
    </w:p>
    <w:p w14:paraId="27A71DDD" w14:textId="77777777" w:rsidR="00EE6FEB" w:rsidRDefault="00EE6FEB"/>
    <w:p w14:paraId="51317AC1" w14:textId="77777777" w:rsidR="00EE6FEB" w:rsidRDefault="00EE6FEB">
      <w:r>
        <w:t>INSERT INTO  "Customer_campaign_details_p1" ("Customer_id", "contact", "month", "day_of_week", "duration", "campaign", "pdays", "previous", "poutcome") VALUES (33559, 'cellular', 'aug', 'fri', 103, '1', 4, '1', 'success');</w:t>
      </w:r>
    </w:p>
    <w:p w14:paraId="723F2549" w14:textId="77777777" w:rsidR="00EE6FEB" w:rsidRDefault="00EE6FEB"/>
    <w:p w14:paraId="7B86664A" w14:textId="77777777" w:rsidR="00EE6FEB" w:rsidRDefault="00EE6FEB">
      <w:r>
        <w:t>INSERT INTO  "Customer_campaign_details_p1" ("Customer_id", "contact", "month", "day_of_week", "duration", "campaign", "pdays", "previous", "poutcome") VALUES (33560, 'cellular', 'aug', 'fri', 231, '3', 999, '0', 'nonexistent');</w:t>
      </w:r>
    </w:p>
    <w:p w14:paraId="6E0F1FFD" w14:textId="77777777" w:rsidR="00EE6FEB" w:rsidRDefault="00EE6FEB"/>
    <w:p w14:paraId="554B1788" w14:textId="77777777" w:rsidR="00EE6FEB" w:rsidRDefault="00EE6FEB">
      <w:r>
        <w:t>INSERT INTO  "Customer_campaign_details_p1" ("Customer_id", "contact", "month", "day_of_week", "duration", "campaign", "pdays", "previous", "poutcome") VALUES (33561, 'telephone', 'aug', 'mon', 122, '3', 999, '0', 'nonexistent');</w:t>
      </w:r>
    </w:p>
    <w:p w14:paraId="3CD2A887" w14:textId="77777777" w:rsidR="00EE6FEB" w:rsidRDefault="00EE6FEB"/>
    <w:p w14:paraId="78982100" w14:textId="77777777" w:rsidR="00EE6FEB" w:rsidRDefault="00EE6FEB">
      <w:r>
        <w:t>INSERT INTO  "Customer_campaign_details_p1" ("Customer_id", "contact", "month", "day_of_week", "duration", "campaign", "pdays", "previous", "poutcome") VALUES (33562, 'cellular', 'aug', 'mon', 111, '2', 999, '0', 'nonexistent');</w:t>
      </w:r>
    </w:p>
    <w:p w14:paraId="7F36F4A8" w14:textId="77777777" w:rsidR="00EE6FEB" w:rsidRDefault="00EE6FEB"/>
    <w:p w14:paraId="7A54D461" w14:textId="77777777" w:rsidR="00EE6FEB" w:rsidRDefault="00EE6FEB">
      <w:r>
        <w:t>INSERT INTO  "Customer_campaign_details_p1" ("Customer_id", "contact", "month", "day_of_week", "duration", "campaign", "pdays", "previous", "poutcome") VALUES (33563, 'telephone', 'aug', 'mon', 255, '3', 999, '0', 'nonexistent');</w:t>
      </w:r>
    </w:p>
    <w:p w14:paraId="2364771D" w14:textId="77777777" w:rsidR="00EE6FEB" w:rsidRDefault="00EE6FEB"/>
    <w:p w14:paraId="603A6056" w14:textId="77777777" w:rsidR="00EE6FEB" w:rsidRDefault="00EE6FEB">
      <w:r>
        <w:t>INSERT INTO  "Customer_campaign_details_p1" ("Customer_id", "contact", "month", "day_of_week", "duration", "campaign", "pdays", "previous", "poutcome") VALUES (33564, 'cellular', 'aug', 'mon', 419, '2', 999, '0', 'nonexistent');</w:t>
      </w:r>
    </w:p>
    <w:p w14:paraId="3A8EA40D" w14:textId="77777777" w:rsidR="00EE6FEB" w:rsidRDefault="00EE6FEB"/>
    <w:p w14:paraId="0D385447" w14:textId="77777777" w:rsidR="00EE6FEB" w:rsidRDefault="00EE6FEB">
      <w:r>
        <w:t>INSERT INTO  "Customer_campaign_details_p1" ("Customer_id", "contact", "month", "day_of_week", "duration", "campaign", "pdays", "previous", "poutcome") VALUES (33565, 'cellular', 'aug', 'mon', 1225, '2', 999, '0', 'nonexistent');</w:t>
      </w:r>
    </w:p>
    <w:p w14:paraId="4505DB32" w14:textId="77777777" w:rsidR="00EE6FEB" w:rsidRDefault="00EE6FEB"/>
    <w:p w14:paraId="0CB6D7DF" w14:textId="77777777" w:rsidR="00EE6FEB" w:rsidRDefault="00EE6FEB">
      <w:r>
        <w:t>INSERT INTO  "Customer_campaign_details_p1" ("Customer_id", "contact", "month", "day_of_week", "duration", "campaign", "pdays", "previous", "poutcome") VALUES (33566, 'cellular', 'aug', 'mon', 54, '1', 999, '1', 'failure');</w:t>
      </w:r>
    </w:p>
    <w:p w14:paraId="5D843D28" w14:textId="77777777" w:rsidR="00EE6FEB" w:rsidRDefault="00EE6FEB"/>
    <w:p w14:paraId="352B1BBF" w14:textId="77777777" w:rsidR="00EE6FEB" w:rsidRDefault="00EE6FEB">
      <w:r>
        <w:t>INSERT INTO  "Customer_campaign_details_p1" ("Customer_id", "contact", "month", "day_of_week", "duration", "campaign", "pdays", "previous", "poutcome") VALUES (33567, 'telephone', 'aug', 'mon', 328, '1', 999, '0', 'nonexistent');</w:t>
      </w:r>
    </w:p>
    <w:p w14:paraId="51D43DA9" w14:textId="77777777" w:rsidR="00EE6FEB" w:rsidRDefault="00EE6FEB"/>
    <w:p w14:paraId="564E5CFA" w14:textId="77777777" w:rsidR="00EE6FEB" w:rsidRDefault="00EE6FEB">
      <w:r>
        <w:t>INSERT INTO  "Customer_campaign_details_p1" ("Customer_id", "contact", "month", "day_of_week", "duration", "campaign", "pdays", "previous", "poutcome") VALUES (33568, 'cellular', 'aug', 'mon', 268, '1', 999, '0', 'nonexistent');</w:t>
      </w:r>
    </w:p>
    <w:p w14:paraId="1751C1D5" w14:textId="77777777" w:rsidR="00EE6FEB" w:rsidRDefault="00EE6FEB"/>
    <w:p w14:paraId="3685C825" w14:textId="77777777" w:rsidR="00EE6FEB" w:rsidRDefault="00EE6FEB">
      <w:r>
        <w:t>INSERT INTO  "Customer_campaign_details_p1" ("Customer_id", "contact", "month", "day_of_week", "duration", "campaign", "pdays", "previous", "poutcome") VALUES (33569, 'cellular', 'aug', 'mon', 923, '1', 999, '1', 'failure');</w:t>
      </w:r>
    </w:p>
    <w:p w14:paraId="455BFD05" w14:textId="77777777" w:rsidR="00EE6FEB" w:rsidRDefault="00EE6FEB"/>
    <w:p w14:paraId="750690E4" w14:textId="77777777" w:rsidR="00EE6FEB" w:rsidRDefault="00EE6FEB">
      <w:r>
        <w:t>INSERT INTO  "Customer_campaign_details_p1" ("Customer_id", "contact", "month", "day_of_week", "duration", "campaign", "pdays", "previous", "poutcome") VALUES (33570, 'cellular', 'aug', 'mon', 88, '1', 999, '0', 'nonexistent');</w:t>
      </w:r>
    </w:p>
    <w:p w14:paraId="17F16022" w14:textId="77777777" w:rsidR="00EE6FEB" w:rsidRDefault="00EE6FEB"/>
    <w:p w14:paraId="2201C202" w14:textId="77777777" w:rsidR="00EE6FEB" w:rsidRDefault="00EE6FEB">
      <w:r>
        <w:t>INSERT INTO  "Customer_campaign_details_p1" ("Customer_id", "contact", "month", "day_of_week", "duration", "campaign", "pdays", "previous", "poutcome") VALUES (33571, 'cellular', 'aug', 'mon', 131, '1', 3, '2', 'success');</w:t>
      </w:r>
    </w:p>
    <w:p w14:paraId="387C8F68" w14:textId="77777777" w:rsidR="00EE6FEB" w:rsidRDefault="00EE6FEB"/>
    <w:p w14:paraId="1D9669F7" w14:textId="77777777" w:rsidR="00EE6FEB" w:rsidRDefault="00EE6FEB">
      <w:r>
        <w:t>INSERT INTO  "Customer_campaign_details_p1" ("Customer_id", "contact", "month", "day_of_week", "duration", "campaign", "pdays", "previous", "poutcome") VALUES (33572, 'cellular', 'aug', 'mon', 167, '1', 999, '0', 'nonexistent');</w:t>
      </w:r>
    </w:p>
    <w:p w14:paraId="2E6BF2C3" w14:textId="77777777" w:rsidR="00EE6FEB" w:rsidRDefault="00EE6FEB"/>
    <w:p w14:paraId="7E4CE7FF" w14:textId="77777777" w:rsidR="00EE6FEB" w:rsidRDefault="00EE6FEB">
      <w:r>
        <w:t>INSERT INTO  "Customer_campaign_details_p1" ("Customer_id", "contact", "month", "day_of_week", "duration", "campaign", "pdays", "previous", "poutcome") VALUES (33573, 'telephone', 'aug', 'mon', 133, '1', 999, '0', 'nonexistent');</w:t>
      </w:r>
    </w:p>
    <w:p w14:paraId="676D1493" w14:textId="77777777" w:rsidR="00EE6FEB" w:rsidRDefault="00EE6FEB"/>
    <w:p w14:paraId="5EBB3DD1" w14:textId="77777777" w:rsidR="00EE6FEB" w:rsidRDefault="00EE6FEB">
      <w:r>
        <w:t>INSERT INTO  "Customer_campaign_details_p1" ("Customer_id", "contact", "month", "day_of_week", "duration", "campaign", "pdays", "previous", "poutcome") VALUES (33574, 'cellular', 'aug', 'mon', 146, '2', 999, '2', 'failure');</w:t>
      </w:r>
    </w:p>
    <w:p w14:paraId="503F62C7" w14:textId="77777777" w:rsidR="00EE6FEB" w:rsidRDefault="00EE6FEB"/>
    <w:p w14:paraId="2ABD3CB1" w14:textId="77777777" w:rsidR="00EE6FEB" w:rsidRDefault="00EE6FEB">
      <w:r>
        <w:t>INSERT INTO  "Customer_campaign_details_p1" ("Customer_id", "contact", "month", "day_of_week", "duration", "campaign", "pdays", "previous", "poutcome") VALUES (33575, 'cellular', 'aug', 'mon', 187, '1', 4, '1', 'success');</w:t>
      </w:r>
    </w:p>
    <w:p w14:paraId="38CE2852" w14:textId="77777777" w:rsidR="00EE6FEB" w:rsidRDefault="00EE6FEB"/>
    <w:p w14:paraId="57ED9958" w14:textId="77777777" w:rsidR="00EE6FEB" w:rsidRDefault="00EE6FEB">
      <w:r>
        <w:t>INSERT INTO  "Customer_campaign_details_p1" ("Customer_id", "contact", "month", "day_of_week", "duration", "campaign", "pdays", "previous", "poutcome") VALUES (33576, 'cellular', 'aug', 'mon', 161, '2', 999, '1', 'failure');</w:t>
      </w:r>
    </w:p>
    <w:p w14:paraId="5120B0B7" w14:textId="77777777" w:rsidR="00EE6FEB" w:rsidRDefault="00EE6FEB"/>
    <w:p w14:paraId="6E283DF6" w14:textId="77777777" w:rsidR="00EE6FEB" w:rsidRDefault="00EE6FEB">
      <w:r>
        <w:t>INSERT INTO  "Customer_campaign_details_p1" ("Customer_id", "contact", "month", "day_of_week", "duration", "campaign", "pdays", "previous", "poutcome") VALUES (33577, 'cellular', 'aug', 'mon', 489, '2', 4, '1', 'success');</w:t>
      </w:r>
    </w:p>
    <w:p w14:paraId="18DDEC46" w14:textId="77777777" w:rsidR="00EE6FEB" w:rsidRDefault="00EE6FEB"/>
    <w:p w14:paraId="14BDEE1B" w14:textId="77777777" w:rsidR="00EE6FEB" w:rsidRDefault="00EE6FEB">
      <w:r>
        <w:t>INSERT INTO  "Customer_campaign_details_p1" ("Customer_id", "contact", "month", "day_of_week", "duration", "campaign", "pdays", "previous", "poutcome") VALUES (33578, 'cellular', 'aug', 'mon', 120, '1', 3, '1', 'success');</w:t>
      </w:r>
    </w:p>
    <w:p w14:paraId="55644FE2" w14:textId="77777777" w:rsidR="00EE6FEB" w:rsidRDefault="00EE6FEB"/>
    <w:p w14:paraId="04597549" w14:textId="77777777" w:rsidR="00EE6FEB" w:rsidRDefault="00EE6FEB">
      <w:r>
        <w:t>INSERT INTO  "Customer_campaign_details_p1" ("Customer_id", "contact", "month", "day_of_week", "duration", "campaign", "pdays", "previous", "poutcome") VALUES (33579, 'cellular', 'aug', 'mon', 158, '1', 4, '1', 'success');</w:t>
      </w:r>
    </w:p>
    <w:p w14:paraId="76F51F5F" w14:textId="77777777" w:rsidR="00EE6FEB" w:rsidRDefault="00EE6FEB"/>
    <w:p w14:paraId="34C18602" w14:textId="77777777" w:rsidR="00EE6FEB" w:rsidRDefault="00EE6FEB">
      <w:r>
        <w:t>INSERT INTO  "Customer_campaign_details_p1" ("Customer_id", "contact", "month", "day_of_week", "duration", "campaign", "pdays", "previous", "poutcome") VALUES (33580, 'cellular', 'aug', 'mon', 246, '1', 3, '1', 'success');</w:t>
      </w:r>
    </w:p>
    <w:p w14:paraId="7F3ED65C" w14:textId="77777777" w:rsidR="00EE6FEB" w:rsidRDefault="00EE6FEB"/>
    <w:p w14:paraId="28B28D3F" w14:textId="77777777" w:rsidR="00EE6FEB" w:rsidRDefault="00EE6FEB">
      <w:r>
        <w:t>INSERT INTO  "Customer_campaign_details_p1" ("Customer_id", "contact", "month", "day_of_week", "duration", "campaign", "pdays", "previous", "poutcome") VALUES (33581, 'cellular', 'aug', 'mon', 252, '1', 6, '1', 'success');</w:t>
      </w:r>
    </w:p>
    <w:p w14:paraId="64E16D3F" w14:textId="77777777" w:rsidR="00EE6FEB" w:rsidRDefault="00EE6FEB"/>
    <w:p w14:paraId="3728EF0A" w14:textId="77777777" w:rsidR="00EE6FEB" w:rsidRDefault="00EE6FEB">
      <w:r>
        <w:t>INSERT INTO  "Customer_campaign_details_p1" ("Customer_id", "contact", "month", "day_of_week", "duration", "campaign", "pdays", "previous", "poutcome") VALUES (33582, 'telephone', 'aug', 'mon', 156, '1', 999, '0', 'nonexistent');</w:t>
      </w:r>
    </w:p>
    <w:p w14:paraId="386734B7" w14:textId="77777777" w:rsidR="00EE6FEB" w:rsidRDefault="00EE6FEB"/>
    <w:p w14:paraId="6A5E2167" w14:textId="77777777" w:rsidR="00EE6FEB" w:rsidRDefault="00EE6FEB">
      <w:r>
        <w:t>INSERT INTO  "Customer_campaign_details_p1" ("Customer_id", "contact", "month", "day_of_week", "duration", "campaign", "pdays", "previous", "poutcome") VALUES (33583, 'cellular', 'aug', 'mon', 1529, '1', 999, '1', 'failure');</w:t>
      </w:r>
    </w:p>
    <w:p w14:paraId="38344CDA" w14:textId="77777777" w:rsidR="00EE6FEB" w:rsidRDefault="00EE6FEB"/>
    <w:p w14:paraId="49751844" w14:textId="77777777" w:rsidR="00EE6FEB" w:rsidRDefault="00EE6FEB">
      <w:r>
        <w:t>INSERT INTO  "Customer_campaign_details_p1" ("Customer_id", "contact", "month", "day_of_week", "duration", "campaign", "pdays", "previous", "poutcome") VALUES (33584, 'cellular', 'aug', 'mon', 155, '1', 4, '1', 'success');</w:t>
      </w:r>
    </w:p>
    <w:p w14:paraId="2C30D713" w14:textId="77777777" w:rsidR="00EE6FEB" w:rsidRDefault="00EE6FEB"/>
    <w:p w14:paraId="68B7BCBB" w14:textId="77777777" w:rsidR="00EE6FEB" w:rsidRDefault="00EE6FEB">
      <w:r>
        <w:t>INSERT INTO  "Customer_campaign_details_p1" ("Customer_id", "contact", "month", "day_of_week", "duration", "campaign", "pdays", "previous", "poutcome") VALUES (33585, 'cellular', 'aug', 'mon', 155, '2', 4, '1', 'success');</w:t>
      </w:r>
    </w:p>
    <w:p w14:paraId="6BD0410D" w14:textId="77777777" w:rsidR="00EE6FEB" w:rsidRDefault="00EE6FEB"/>
    <w:p w14:paraId="2F5C77E0" w14:textId="77777777" w:rsidR="00EE6FEB" w:rsidRDefault="00EE6FEB">
      <w:r>
        <w:t>INSERT INTO  "Customer_campaign_details_p1" ("Customer_id", "contact", "month", "day_of_week", "duration", "campaign", "pdays", "previous", "poutcome") VALUES (33586, 'cellular', 'aug', 'mon', 289, '1', 999, '2', 'failure');</w:t>
      </w:r>
    </w:p>
    <w:p w14:paraId="096F9270" w14:textId="77777777" w:rsidR="00EE6FEB" w:rsidRDefault="00EE6FEB"/>
    <w:p w14:paraId="18517FCC" w14:textId="77777777" w:rsidR="00EE6FEB" w:rsidRDefault="00EE6FEB">
      <w:r>
        <w:t>INSERT INTO  "Customer_campaign_details_p1" ("Customer_id", "contact", "month", "day_of_week", "duration", "campaign", "pdays", "previous", "poutcome") VALUES (33587, 'cellular', 'aug', 'mon', 153, '2', 999, '1', 'failure');</w:t>
      </w:r>
    </w:p>
    <w:p w14:paraId="09A075ED" w14:textId="77777777" w:rsidR="00EE6FEB" w:rsidRDefault="00EE6FEB"/>
    <w:p w14:paraId="6BD8BD24" w14:textId="77777777" w:rsidR="00EE6FEB" w:rsidRDefault="00EE6FEB">
      <w:r>
        <w:t>INSERT INTO  "Customer_campaign_details_p1" ("Customer_id", "contact", "month", "day_of_week", "duration", "campaign", "pdays", "previous", "poutcome") VALUES (33588, 'cellular', 'aug', 'mon', 352, '2', 999, '2', 'failure');</w:t>
      </w:r>
    </w:p>
    <w:p w14:paraId="74DD092F" w14:textId="77777777" w:rsidR="00EE6FEB" w:rsidRDefault="00EE6FEB"/>
    <w:p w14:paraId="5EB63AB2" w14:textId="77777777" w:rsidR="00EE6FEB" w:rsidRDefault="00EE6FEB">
      <w:r>
        <w:t>INSERT INTO  "Customer_campaign_details_p1" ("Customer_id", "contact", "month", "day_of_week", "duration", "campaign", "pdays", "previous", "poutcome") VALUES (33589, 'telephone', 'aug', 'mon', 411, '1', 999, '0', 'nonexistent');</w:t>
      </w:r>
    </w:p>
    <w:p w14:paraId="0FF6AACA" w14:textId="77777777" w:rsidR="00EE6FEB" w:rsidRDefault="00EE6FEB"/>
    <w:p w14:paraId="0502BEFC" w14:textId="77777777" w:rsidR="00EE6FEB" w:rsidRDefault="00EE6FEB">
      <w:r>
        <w:t>INSERT INTO  "Customer_campaign_details_p1" ("Customer_id", "contact", "month", "day_of_week", "duration", "campaign", "pdays", "previous", "poutcome") VALUES (33590, 'cellular', 'aug', 'mon', 107, '4', 2, '3', 'success');</w:t>
      </w:r>
    </w:p>
    <w:p w14:paraId="5565747B" w14:textId="77777777" w:rsidR="00EE6FEB" w:rsidRDefault="00EE6FEB"/>
    <w:p w14:paraId="30326F99" w14:textId="77777777" w:rsidR="00EE6FEB" w:rsidRDefault="00EE6FEB">
      <w:r>
        <w:t>INSERT INTO  "Customer_campaign_details_p1" ("Customer_id", "contact", "month", "day_of_week", "duration", "campaign", "pdays", "previous", "poutcome") VALUES (33591, 'cellular', 'aug', 'mon', 89, '2', 4, '1', 'success');</w:t>
      </w:r>
    </w:p>
    <w:p w14:paraId="19EFFD0D" w14:textId="77777777" w:rsidR="00EE6FEB" w:rsidRDefault="00EE6FEB"/>
    <w:p w14:paraId="26CBA59B" w14:textId="77777777" w:rsidR="00EE6FEB" w:rsidRDefault="00EE6FEB">
      <w:r>
        <w:t>INSERT INTO  "Customer_campaign_details_p1" ("Customer_id", "contact", "month", "day_of_week", "duration", "campaign", "pdays", "previous", "poutcome") VALUES (33592, 'telephone', 'aug', 'mon', 85, '2', 999, '0', 'nonexistent');</w:t>
      </w:r>
    </w:p>
    <w:p w14:paraId="6D9CE287" w14:textId="77777777" w:rsidR="00EE6FEB" w:rsidRDefault="00EE6FEB"/>
    <w:p w14:paraId="36AB503A" w14:textId="77777777" w:rsidR="00EE6FEB" w:rsidRDefault="00EE6FEB">
      <w:r>
        <w:t>INSERT INTO  "Customer_campaign_details_p1" ("Customer_id", "contact", "month", "day_of_week", "duration", "campaign", "pdays", "previous", "poutcome") VALUES (33593, 'telephone', 'aug', 'mon', 151, '3', 999, '1', 'failure');</w:t>
      </w:r>
    </w:p>
    <w:p w14:paraId="65318C39" w14:textId="77777777" w:rsidR="00EE6FEB" w:rsidRDefault="00EE6FEB"/>
    <w:p w14:paraId="38DD47AA" w14:textId="77777777" w:rsidR="00EE6FEB" w:rsidRDefault="00EE6FEB">
      <w:r>
        <w:t>INSERT INTO  "Customer_campaign_details_p1" ("Customer_id", "contact", "month", "day_of_week", "duration", "campaign", "pdays", "previous", "poutcome") VALUES (33594, 'cellular', 'aug', 'mon', 96, '1', 3, '1', 'success');</w:t>
      </w:r>
    </w:p>
    <w:p w14:paraId="1C13203F" w14:textId="77777777" w:rsidR="00EE6FEB" w:rsidRDefault="00EE6FEB"/>
    <w:p w14:paraId="24C8E269" w14:textId="77777777" w:rsidR="00EE6FEB" w:rsidRDefault="00EE6FEB">
      <w:r>
        <w:t>INSERT INTO  "Customer_campaign_details_p1" ("Customer_id", "contact", "month", "day_of_week", "duration", "campaign", "pdays", "previous", "poutcome") VALUES (33595, 'cellular', 'aug', 'mon', 540, '2', 999, '0', 'nonexistent');</w:t>
      </w:r>
    </w:p>
    <w:p w14:paraId="49A2A199" w14:textId="77777777" w:rsidR="00EE6FEB" w:rsidRDefault="00EE6FEB"/>
    <w:p w14:paraId="7F1E410C" w14:textId="77777777" w:rsidR="00EE6FEB" w:rsidRDefault="00EE6FEB">
      <w:r>
        <w:t>INSERT INTO  "Customer_campaign_details_p1" ("Customer_id", "contact", "month", "day_of_week", "duration", "campaign", "pdays", "previous", "poutcome") VALUES (33596, 'cellular', 'aug', 'mon', 263, '2', 999, '0', 'nonexistent');</w:t>
      </w:r>
    </w:p>
    <w:p w14:paraId="46B25ABA" w14:textId="77777777" w:rsidR="00EE6FEB" w:rsidRDefault="00EE6FEB"/>
    <w:p w14:paraId="434F64AA" w14:textId="77777777" w:rsidR="00EE6FEB" w:rsidRDefault="00EE6FEB">
      <w:r>
        <w:t>INSERT INTO  "Customer_campaign_details_p1" ("Customer_id", "contact", "month", "day_of_week", "duration", "campaign", "pdays", "previous", "poutcome") VALUES (33597, 'cellular', 'aug', 'mon', 247, '1', 4, '1', 'success');</w:t>
      </w:r>
    </w:p>
    <w:p w14:paraId="57D5B874" w14:textId="77777777" w:rsidR="00EE6FEB" w:rsidRDefault="00EE6FEB"/>
    <w:p w14:paraId="3D122D28" w14:textId="77777777" w:rsidR="00EE6FEB" w:rsidRDefault="00EE6FEB">
      <w:r>
        <w:t>INSERT INTO  "Customer_campaign_details_p1" ("Customer_id", "contact", "month", "day_of_week", "duration", "campaign", "pdays", "previous", "poutcome") VALUES (33598, 'cellular', 'aug', 'mon', 162, '1', 999, '1', 'failure');</w:t>
      </w:r>
    </w:p>
    <w:p w14:paraId="7D5B2A66" w14:textId="77777777" w:rsidR="00EE6FEB" w:rsidRDefault="00EE6FEB"/>
    <w:p w14:paraId="2D768736" w14:textId="77777777" w:rsidR="00EE6FEB" w:rsidRDefault="00EE6FEB">
      <w:r>
        <w:t>INSERT INTO  "Customer_campaign_details_p1" ("Customer_id", "contact", "month", "day_of_week", "duration", "campaign", "pdays", "previous", "poutcome") VALUES (33599, 'cellular', 'aug', 'mon', 179, '3', 4, '2', 'success');</w:t>
      </w:r>
    </w:p>
    <w:p w14:paraId="372DFBB5" w14:textId="77777777" w:rsidR="00EE6FEB" w:rsidRDefault="00EE6FEB"/>
    <w:p w14:paraId="7A1E2777" w14:textId="77777777" w:rsidR="00EE6FEB" w:rsidRDefault="00EE6FEB">
      <w:r>
        <w:t>INSERT INTO  "Customer_campaign_details_p1" ("Customer_id", "contact", "month", "day_of_week", "duration", "campaign", "pdays", "previous", "poutcome") VALUES (33600, 'cellular', 'aug', 'mon', 71, '1', 999, '0', 'nonexistent');</w:t>
      </w:r>
    </w:p>
    <w:p w14:paraId="71DD02D4" w14:textId="77777777" w:rsidR="00EE6FEB" w:rsidRDefault="00EE6FEB"/>
    <w:p w14:paraId="46C26FEF" w14:textId="77777777" w:rsidR="00EE6FEB" w:rsidRDefault="00EE6FEB">
      <w:r>
        <w:t>INSERT INTO  "Customer_campaign_details_p1" ("Customer_id", "contact", "month", "day_of_week", "duration", "campaign", "pdays", "previous", "poutcome") VALUES (33601, 'telephone', 'aug', 'mon', 157, '1', 3, '1', 'success');</w:t>
      </w:r>
    </w:p>
    <w:p w14:paraId="2C4CF379" w14:textId="77777777" w:rsidR="00EE6FEB" w:rsidRDefault="00EE6FEB"/>
    <w:p w14:paraId="1F254605" w14:textId="77777777" w:rsidR="00EE6FEB" w:rsidRDefault="00EE6FEB">
      <w:r>
        <w:t>INSERT INTO  "Customer_campaign_details_p1" ("Customer_id", "contact", "month", "day_of_week", "duration", "campaign", "pdays", "previous", "poutcome") VALUES (33602, 'cellular', 'aug', 'mon', 213, '1', 999, '0', 'nonexistent');</w:t>
      </w:r>
    </w:p>
    <w:p w14:paraId="73FBF838" w14:textId="77777777" w:rsidR="00EE6FEB" w:rsidRDefault="00EE6FEB"/>
    <w:p w14:paraId="246E6459" w14:textId="77777777" w:rsidR="00EE6FEB" w:rsidRDefault="00EE6FEB">
      <w:r>
        <w:t>INSERT INTO  "Customer_campaign_details_p1" ("Customer_id", "contact", "month", "day_of_week", "duration", "campaign", "pdays", "previous", "poutcome") VALUES (33603, 'cellular', 'aug', 'tue', 373, '2', 999, '0', 'nonexistent');</w:t>
      </w:r>
    </w:p>
    <w:p w14:paraId="3A0C624E" w14:textId="77777777" w:rsidR="00EE6FEB" w:rsidRDefault="00EE6FEB"/>
    <w:p w14:paraId="0824181E" w14:textId="77777777" w:rsidR="00EE6FEB" w:rsidRDefault="00EE6FEB">
      <w:r>
        <w:t>INSERT INTO  "Customer_campaign_details_p1" ("Customer_id", "contact", "month", "day_of_week", "duration", "campaign", "pdays", "previous", "poutcome") VALUES (33604, 'cellular', 'aug', 'tue', 1416, '2', 12, '1', 'success');</w:t>
      </w:r>
    </w:p>
    <w:p w14:paraId="6BBDD8D7" w14:textId="77777777" w:rsidR="00EE6FEB" w:rsidRDefault="00EE6FEB"/>
    <w:p w14:paraId="6D3494CF" w14:textId="77777777" w:rsidR="00EE6FEB" w:rsidRDefault="00EE6FEB">
      <w:r>
        <w:t>INSERT INTO  "Customer_campaign_details_p1" ("Customer_id", "contact", "month", "day_of_week", "duration", "campaign", "pdays", "previous", "poutcome") VALUES (33605, 'cellular', 'aug', 'tue', 425, '2', 999, '1', 'failure');</w:t>
      </w:r>
    </w:p>
    <w:p w14:paraId="153DA7D6" w14:textId="77777777" w:rsidR="00EE6FEB" w:rsidRDefault="00EE6FEB"/>
    <w:p w14:paraId="795C8019" w14:textId="77777777" w:rsidR="00EE6FEB" w:rsidRDefault="00EE6FEB">
      <w:r>
        <w:t>INSERT INTO  "Customer_campaign_details_p1" ("Customer_id", "contact", "month", "day_of_week", "duration", "campaign", "pdays", "previous", "poutcome") VALUES (33606, 'cellular', 'aug', 'tue', 48, '2', 999, '0', 'nonexistent');</w:t>
      </w:r>
    </w:p>
    <w:p w14:paraId="6CAB4A99" w14:textId="77777777" w:rsidR="00EE6FEB" w:rsidRDefault="00EE6FEB"/>
    <w:p w14:paraId="0259B1D1" w14:textId="77777777" w:rsidR="00EE6FEB" w:rsidRDefault="00EE6FEB">
      <w:r>
        <w:t>INSERT INTO  "Customer_campaign_details_p1" ("Customer_id", "contact", "month", "day_of_week", "duration", "campaign", "pdays", "previous", "poutcome") VALUES (33607, 'telephone', 'aug', 'tue', 329, '1', 999, '0', 'nonexistent');</w:t>
      </w:r>
    </w:p>
    <w:p w14:paraId="4607577F" w14:textId="77777777" w:rsidR="00EE6FEB" w:rsidRDefault="00EE6FEB"/>
    <w:p w14:paraId="22B4824D" w14:textId="77777777" w:rsidR="00EE6FEB" w:rsidRDefault="00EE6FEB">
      <w:r>
        <w:t>INSERT INTO  "Customer_campaign_details_p1" ("Customer_id", "contact", "month", "day_of_week", "duration", "campaign", "pdays", "previous", "poutcome") VALUES (33608, 'telephone', 'aug', 'tue', 90, '3', 999, '1', 'failure');</w:t>
      </w:r>
    </w:p>
    <w:p w14:paraId="01F78251" w14:textId="77777777" w:rsidR="00EE6FEB" w:rsidRDefault="00EE6FEB"/>
    <w:p w14:paraId="0F4F15B3" w14:textId="77777777" w:rsidR="00EE6FEB" w:rsidRDefault="00EE6FEB">
      <w:r>
        <w:t>INSERT INTO  "Customer_campaign_details_p1" ("Customer_id", "contact", "month", "day_of_week", "duration", "campaign", "pdays", "previous", "poutcome") VALUES (33609, 'cellular', 'aug', 'tue', 265, '1', 999, '1', 'failure');</w:t>
      </w:r>
    </w:p>
    <w:p w14:paraId="68003750" w14:textId="77777777" w:rsidR="00EE6FEB" w:rsidRDefault="00EE6FEB"/>
    <w:p w14:paraId="6B56ED3F" w14:textId="77777777" w:rsidR="00EE6FEB" w:rsidRDefault="00EE6FEB">
      <w:r>
        <w:t>INSERT INTO  "Customer_campaign_details_p1" ("Customer_id", "contact", "month", "day_of_week", "duration", "campaign", "pdays", "previous", "poutcome") VALUES (33610, 'cellular', 'aug', 'tue', 151, '1', 999, '0', 'nonexistent');</w:t>
      </w:r>
    </w:p>
    <w:p w14:paraId="00D88D64" w14:textId="77777777" w:rsidR="00EE6FEB" w:rsidRDefault="00EE6FEB"/>
    <w:p w14:paraId="0EB4E06A" w14:textId="77777777" w:rsidR="00EE6FEB" w:rsidRDefault="00EE6FEB">
      <w:r>
        <w:t>INSERT INTO  "Customer_campaign_details_p1" ("Customer_id", "contact", "month", "day_of_week", "duration", "campaign", "pdays", "previous", "poutcome") VALUES (33611, 'telephone', 'aug', 'tue', 181, '1', 999, '0', 'nonexistent');</w:t>
      </w:r>
    </w:p>
    <w:p w14:paraId="4C1206FE" w14:textId="77777777" w:rsidR="00EE6FEB" w:rsidRDefault="00EE6FEB"/>
    <w:p w14:paraId="6AA3245C" w14:textId="77777777" w:rsidR="00EE6FEB" w:rsidRDefault="00EE6FEB">
      <w:r>
        <w:t>INSERT INTO  "Customer_campaign_details_p1" ("Customer_id", "contact", "month", "day_of_week", "duration", "campaign", "pdays", "previous", "poutcome") VALUES (33612, 'cellular', 'aug', 'tue', 138, '1', 999, '0', 'nonexistent');</w:t>
      </w:r>
    </w:p>
    <w:p w14:paraId="0FB6DD1A" w14:textId="77777777" w:rsidR="00EE6FEB" w:rsidRDefault="00EE6FEB"/>
    <w:p w14:paraId="754CF5B3" w14:textId="77777777" w:rsidR="00EE6FEB" w:rsidRDefault="00EE6FEB">
      <w:r>
        <w:t>INSERT INTO  "Customer_campaign_details_p1" ("Customer_id", "contact", "month", "day_of_week", "duration", "campaign", "pdays", "previous", "poutcome") VALUES (33613, 'cellular', 'aug', 'tue', 265, '1', 4, '3', 'success');</w:t>
      </w:r>
    </w:p>
    <w:p w14:paraId="247ACA44" w14:textId="77777777" w:rsidR="00EE6FEB" w:rsidRDefault="00EE6FEB"/>
    <w:p w14:paraId="15AE5E75" w14:textId="77777777" w:rsidR="00EE6FEB" w:rsidRDefault="00EE6FEB">
      <w:r>
        <w:t>INSERT INTO  "Customer_campaign_details_p1" ("Customer_id", "contact", "month", "day_of_week", "duration", "campaign", "pdays", "previous", "poutcome") VALUES (33614, 'cellular', 'aug', 'tue', 157, '1', 999, '0', 'nonexistent');</w:t>
      </w:r>
    </w:p>
    <w:p w14:paraId="5D6A7A7B" w14:textId="77777777" w:rsidR="00EE6FEB" w:rsidRDefault="00EE6FEB"/>
    <w:p w14:paraId="58E9A191" w14:textId="77777777" w:rsidR="00EE6FEB" w:rsidRDefault="00EE6FEB">
      <w:r>
        <w:t>INSERT INTO  "Customer_campaign_details_p1" ("Customer_id", "contact", "month", "day_of_week", "duration", "campaign", "pdays", "previous", "poutcome") VALUES (33615, 'telephone', 'aug', 'tue', 387, '1', 999, '0', 'nonexistent');</w:t>
      </w:r>
    </w:p>
    <w:p w14:paraId="15E80C33" w14:textId="77777777" w:rsidR="00EE6FEB" w:rsidRDefault="00EE6FEB"/>
    <w:p w14:paraId="0228AFD0" w14:textId="77777777" w:rsidR="00EE6FEB" w:rsidRDefault="00EE6FEB">
      <w:r>
        <w:t>INSERT INTO  "Customer_campaign_details_p1" ("Customer_id", "contact", "month", "day_of_week", "duration", "campaign", "pdays", "previous", "poutcome") VALUES (33616, 'cellular', 'aug', 'tue', 123, '1', 4, '1', 'success');</w:t>
      </w:r>
    </w:p>
    <w:p w14:paraId="6DED6346" w14:textId="77777777" w:rsidR="00EE6FEB" w:rsidRDefault="00EE6FEB"/>
    <w:p w14:paraId="470674C9" w14:textId="77777777" w:rsidR="00EE6FEB" w:rsidRDefault="00EE6FEB">
      <w:r>
        <w:t>INSERT INTO  "Customer_campaign_details_p1" ("Customer_id", "contact", "month", "day_of_week", "duration", "campaign", "pdays", "previous", "poutcome") VALUES (33617, 'cellular', 'aug', 'tue', 156, '1', 999, '2', 'failure');</w:t>
      </w:r>
    </w:p>
    <w:p w14:paraId="5DBB1344" w14:textId="77777777" w:rsidR="00EE6FEB" w:rsidRDefault="00EE6FEB"/>
    <w:p w14:paraId="6CDF0625" w14:textId="77777777" w:rsidR="00EE6FEB" w:rsidRDefault="00EE6FEB">
      <w:r>
        <w:t>INSERT INTO  "Customer_campaign_details_p1" ("Customer_id", "contact", "month", "day_of_week", "duration", "campaign", "pdays", "previous", "poutcome") VALUES (33618, 'cellular', 'aug', 'tue', 155, '1', 4, '1', 'success');</w:t>
      </w:r>
    </w:p>
    <w:p w14:paraId="42FBAF9A" w14:textId="77777777" w:rsidR="00EE6FEB" w:rsidRDefault="00EE6FEB"/>
    <w:p w14:paraId="4C8C9204" w14:textId="77777777" w:rsidR="00EE6FEB" w:rsidRDefault="00EE6FEB">
      <w:r>
        <w:t>INSERT INTO  "Customer_campaign_details_p1" ("Customer_id", "contact", "month", "day_of_week", "duration", "campaign", "pdays", "previous", "poutcome") VALUES (33619, 'telephone', 'aug', 'tue', 115, '2', 999, '0', 'nonexistent');</w:t>
      </w:r>
    </w:p>
    <w:p w14:paraId="47CA92F2" w14:textId="77777777" w:rsidR="00EE6FEB" w:rsidRDefault="00EE6FEB"/>
    <w:p w14:paraId="4174328B" w14:textId="77777777" w:rsidR="00EE6FEB" w:rsidRDefault="00EE6FEB">
      <w:r>
        <w:t>INSERT INTO  "Customer_campaign_details_p1" ("Customer_id", "contact", "month", "day_of_week", "duration", "campaign", "pdays", "previous", "poutcome") VALUES (33620, 'cellular', 'aug', 'tue', 704, '2', 999, '0', 'nonexistent');</w:t>
      </w:r>
    </w:p>
    <w:p w14:paraId="21C3D62A" w14:textId="77777777" w:rsidR="00EE6FEB" w:rsidRDefault="00EE6FEB"/>
    <w:p w14:paraId="70FBD0A9" w14:textId="77777777" w:rsidR="00EE6FEB" w:rsidRDefault="00EE6FEB">
      <w:r>
        <w:t>INSERT INTO  "Customer_campaign_details_p1" ("Customer_id", "contact", "month", "day_of_week", "duration", "campaign", "pdays", "previous", "poutcome") VALUES (33621, 'cellular', 'aug', 'tue', 136, '3', 999, '0', 'nonexistent');</w:t>
      </w:r>
    </w:p>
    <w:p w14:paraId="0780E792" w14:textId="77777777" w:rsidR="00EE6FEB" w:rsidRDefault="00EE6FEB"/>
    <w:p w14:paraId="77408F66" w14:textId="77777777" w:rsidR="00EE6FEB" w:rsidRDefault="00EE6FEB">
      <w:r>
        <w:t>INSERT INTO  "Customer_campaign_details_p1" ("Customer_id", "contact", "month", "day_of_week", "duration", "campaign", "pdays", "previous", "poutcome") VALUES (33622, 'telephone', 'aug', 'tue', 88, '1', 999, '1', 'failure');</w:t>
      </w:r>
    </w:p>
    <w:p w14:paraId="02CA2136" w14:textId="77777777" w:rsidR="00EE6FEB" w:rsidRDefault="00EE6FEB"/>
    <w:p w14:paraId="1F68D07D" w14:textId="77777777" w:rsidR="00EE6FEB" w:rsidRDefault="00EE6FEB">
      <w:r>
        <w:t>INSERT INTO  "Customer_campaign_details_p1" ("Customer_id", "contact", "month", "day_of_week", "duration", "campaign", "pdays", "previous", "poutcome") VALUES (33623, 'cellular', 'aug', 'tue', 85, '1', 999, '1', 'failure');</w:t>
      </w:r>
    </w:p>
    <w:p w14:paraId="131303E9" w14:textId="77777777" w:rsidR="00EE6FEB" w:rsidRDefault="00EE6FEB"/>
    <w:p w14:paraId="5B89CA79" w14:textId="77777777" w:rsidR="00EE6FEB" w:rsidRDefault="00EE6FEB">
      <w:r>
        <w:t>INSERT INTO  "Customer_campaign_details_p1" ("Customer_id", "contact", "month", "day_of_week", "duration", "campaign", "pdays", "previous", "poutcome") VALUES (33624, 'cellular', 'aug', 'tue', 110, '1', 999, '0', 'nonexistent');</w:t>
      </w:r>
    </w:p>
    <w:p w14:paraId="50297313" w14:textId="77777777" w:rsidR="00EE6FEB" w:rsidRDefault="00EE6FEB"/>
    <w:p w14:paraId="6130880D" w14:textId="77777777" w:rsidR="00EE6FEB" w:rsidRDefault="00EE6FEB">
      <w:r>
        <w:t>INSERT INTO  "Customer_campaign_details_p1" ("Customer_id", "contact", "month", "day_of_week", "duration", "campaign", "pdays", "previous", "poutcome") VALUES (33625, 'cellular', 'aug', 'tue', 651, '1', 999, '0', 'nonexistent');</w:t>
      </w:r>
    </w:p>
    <w:p w14:paraId="1DE046FF" w14:textId="77777777" w:rsidR="00EE6FEB" w:rsidRDefault="00EE6FEB"/>
    <w:p w14:paraId="40106A2C" w14:textId="77777777" w:rsidR="00EE6FEB" w:rsidRDefault="00EE6FEB">
      <w:r>
        <w:t>INSERT INTO  "Customer_campaign_details_p1" ("Customer_id", "contact", "month", "day_of_week", "duration", "campaign", "pdays", "previous", "poutcome") VALUES (33626, 'cellular', 'aug', 'tue', 167, '1', 10, '4', 'failure');</w:t>
      </w:r>
    </w:p>
    <w:p w14:paraId="50C5E30A" w14:textId="77777777" w:rsidR="00EE6FEB" w:rsidRDefault="00EE6FEB"/>
    <w:p w14:paraId="52A3D44B" w14:textId="77777777" w:rsidR="00EE6FEB" w:rsidRDefault="00EE6FEB">
      <w:r>
        <w:t>INSERT INTO  "Customer_campaign_details_p1" ("Customer_id", "contact", "month", "day_of_week", "duration", "campaign", "pdays", "previous", "poutcome") VALUES (33627, 'cellular', 'aug', 'tue', 408, '1', 999, '0', 'nonexistent');</w:t>
      </w:r>
    </w:p>
    <w:p w14:paraId="72141D08" w14:textId="77777777" w:rsidR="00EE6FEB" w:rsidRDefault="00EE6FEB"/>
    <w:p w14:paraId="08AAA94E" w14:textId="77777777" w:rsidR="00EE6FEB" w:rsidRDefault="00EE6FEB">
      <w:r>
        <w:t>INSERT INTO  "Customer_campaign_details_p1" ("Customer_id", "contact", "month", "day_of_week", "duration", "campaign", "pdays", "previous", "poutcome") VALUES (33628, 'cellular', 'aug', 'tue', 168, '1', 999, '0', 'nonexistent');</w:t>
      </w:r>
    </w:p>
    <w:p w14:paraId="162DD04F" w14:textId="77777777" w:rsidR="00EE6FEB" w:rsidRDefault="00EE6FEB"/>
    <w:p w14:paraId="769D184C" w14:textId="77777777" w:rsidR="00EE6FEB" w:rsidRDefault="00EE6FEB">
      <w:r>
        <w:t>INSERT INTO  "Customer_campaign_details_p1" ("Customer_id", "contact", "month", "day_of_week", "duration", "campaign", "pdays", "previous", "poutcome") VALUES (33629, 'cellular', 'aug', 'tue', 287, '1', 6, '1', 'success');</w:t>
      </w:r>
    </w:p>
    <w:p w14:paraId="03BA2542" w14:textId="77777777" w:rsidR="00EE6FEB" w:rsidRDefault="00EE6FEB"/>
    <w:p w14:paraId="1733FC04" w14:textId="77777777" w:rsidR="00EE6FEB" w:rsidRDefault="00EE6FEB">
      <w:r>
        <w:t>INSERT INTO  "Customer_campaign_details_p1" ("Customer_id", "contact", "month", "day_of_week", "duration", "campaign", "pdays", "previous", "poutcome") VALUES (33630, 'cellular', 'aug', 'tue', 75, '1', 999, '1', 'failure');</w:t>
      </w:r>
    </w:p>
    <w:p w14:paraId="4057F148" w14:textId="77777777" w:rsidR="00EE6FEB" w:rsidRDefault="00EE6FEB"/>
    <w:p w14:paraId="08D02A1B" w14:textId="77777777" w:rsidR="00EE6FEB" w:rsidRDefault="00EE6FEB">
      <w:r>
        <w:t>INSERT INTO  "Customer_campaign_details_p1" ("Customer_id", "contact", "month", "day_of_week", "duration", "campaign", "pdays", "previous", "poutcome") VALUES (33631, 'cellular', 'aug', 'tue', 139, '3', 6, '1', 'success');</w:t>
      </w:r>
    </w:p>
    <w:p w14:paraId="34EC0435" w14:textId="77777777" w:rsidR="00EE6FEB" w:rsidRDefault="00EE6FEB"/>
    <w:p w14:paraId="5D6A3A25" w14:textId="77777777" w:rsidR="00EE6FEB" w:rsidRDefault="00EE6FEB">
      <w:r>
        <w:t>INSERT INTO  "Customer_campaign_details_p1" ("Customer_id", "contact", "month", "day_of_week", "duration", "campaign", "pdays", "previous", "poutcome") VALUES (33632, 'cellular', 'aug', 'tue', 93, '1', 999, '1', 'failure');</w:t>
      </w:r>
    </w:p>
    <w:p w14:paraId="4F4595ED" w14:textId="77777777" w:rsidR="00EE6FEB" w:rsidRDefault="00EE6FEB"/>
    <w:p w14:paraId="3B9581EF" w14:textId="77777777" w:rsidR="00EE6FEB" w:rsidRDefault="00EE6FEB">
      <w:r>
        <w:t>INSERT INTO  "Customer_campaign_details_p1" ("Customer_id", "contact", "month", "day_of_week", "duration", "campaign", "pdays", "previous", "poutcome") VALUES (33633, 'cellular', 'aug', 'tue', 225, '1', 999, '2', 'failure');</w:t>
      </w:r>
    </w:p>
    <w:p w14:paraId="71A689AF" w14:textId="77777777" w:rsidR="00EE6FEB" w:rsidRDefault="00EE6FEB"/>
    <w:p w14:paraId="1CFCF2F1" w14:textId="77777777" w:rsidR="00EE6FEB" w:rsidRDefault="00EE6FEB">
      <w:r>
        <w:t>INSERT INTO  "Customer_campaign_details_p1" ("Customer_id", "contact", "month", "day_of_week", "duration", "campaign", "pdays", "previous", "poutcome") VALUES (33634, 'cellular', 'aug', 'tue', 203, '1', 999, '0', 'nonexistent');</w:t>
      </w:r>
    </w:p>
    <w:p w14:paraId="2F00BE79" w14:textId="77777777" w:rsidR="00EE6FEB" w:rsidRDefault="00EE6FEB"/>
    <w:p w14:paraId="4A980744" w14:textId="77777777" w:rsidR="00EE6FEB" w:rsidRDefault="00EE6FEB">
      <w:r>
        <w:t>INSERT INTO  "Customer_campaign_details_p1" ("Customer_id", "contact", "month", "day_of_week", "duration", "campaign", "pdays", "previous", "poutcome") VALUES (33635, 'cellular', 'aug', 'tue', 280, '2', 999, '0', 'nonexistent');</w:t>
      </w:r>
    </w:p>
    <w:p w14:paraId="455B9757" w14:textId="77777777" w:rsidR="00EE6FEB" w:rsidRDefault="00EE6FEB"/>
    <w:p w14:paraId="65C9C410" w14:textId="77777777" w:rsidR="00EE6FEB" w:rsidRDefault="00EE6FEB">
      <w:r>
        <w:t>INSERT INTO  "Customer_campaign_details_p1" ("Customer_id", "contact", "month", "day_of_week", "duration", "campaign", "pdays", "previous", "poutcome") VALUES (33636, 'cellular', 'aug', 'tue', 159, '1', 999, '0', 'nonexistent');</w:t>
      </w:r>
    </w:p>
    <w:p w14:paraId="08738364" w14:textId="77777777" w:rsidR="00EE6FEB" w:rsidRDefault="00EE6FEB"/>
    <w:p w14:paraId="5284442E" w14:textId="77777777" w:rsidR="00EE6FEB" w:rsidRDefault="00EE6FEB">
      <w:r>
        <w:t>INSERT INTO  "Customer_campaign_details_p1" ("Customer_id", "contact", "month", "day_of_week", "duration", "campaign", "pdays", "previous", "poutcome") VALUES (33637, 'cellular', 'aug', 'tue', 66, '1', 999, '0', 'nonexistent');</w:t>
      </w:r>
    </w:p>
    <w:p w14:paraId="37388309" w14:textId="77777777" w:rsidR="00EE6FEB" w:rsidRDefault="00EE6FEB"/>
    <w:p w14:paraId="0E07C072" w14:textId="77777777" w:rsidR="00EE6FEB" w:rsidRDefault="00EE6FEB">
      <w:r>
        <w:t>INSERT INTO  "Customer_campaign_details_p1" ("Customer_id", "contact", "month", "day_of_week", "duration", "campaign", "pdays", "previous", "poutcome") VALUES (33638, 'cellular', 'aug', 'tue', 149, '1', 999, '1', 'failure');</w:t>
      </w:r>
    </w:p>
    <w:p w14:paraId="5A6E9687" w14:textId="77777777" w:rsidR="00EE6FEB" w:rsidRDefault="00EE6FEB"/>
    <w:p w14:paraId="5F918CF6" w14:textId="77777777" w:rsidR="00EE6FEB" w:rsidRDefault="00EE6FEB">
      <w:r>
        <w:t>INSERT INTO  "Customer_campaign_details_p1" ("Customer_id", "contact", "month", "day_of_week", "duration", "campaign", "pdays", "previous", "poutcome") VALUES (33639, 'cellular', 'aug', 'tue', 349, '1', 999, '3', 'failure');</w:t>
      </w:r>
    </w:p>
    <w:p w14:paraId="6DD9A3FD" w14:textId="77777777" w:rsidR="00EE6FEB" w:rsidRDefault="00EE6FEB"/>
    <w:p w14:paraId="51750CF5" w14:textId="77777777" w:rsidR="00EE6FEB" w:rsidRDefault="00EE6FEB">
      <w:r>
        <w:t>INSERT INTO  "Customer_campaign_details_p1" ("Customer_id", "contact", "month", "day_of_week", "duration", "campaign", "pdays", "previous", "poutcome") VALUES (33640, 'cellular', 'aug', 'tue', 125, '1', 6, '1', 'success');</w:t>
      </w:r>
    </w:p>
    <w:p w14:paraId="127EEA26" w14:textId="77777777" w:rsidR="00EE6FEB" w:rsidRDefault="00EE6FEB"/>
    <w:p w14:paraId="29E970CC" w14:textId="77777777" w:rsidR="00EE6FEB" w:rsidRDefault="00EE6FEB">
      <w:r>
        <w:t>INSERT INTO  "Customer_campaign_details_p1" ("Customer_id", "contact", "month", "day_of_week", "duration", "campaign", "pdays", "previous", "poutcome") VALUES (33641, 'cellular', 'aug', 'tue', 201, '1', 999, '1', 'failure');</w:t>
      </w:r>
    </w:p>
    <w:p w14:paraId="7B991667" w14:textId="77777777" w:rsidR="00EE6FEB" w:rsidRDefault="00EE6FEB"/>
    <w:p w14:paraId="3AFD5485" w14:textId="77777777" w:rsidR="00EE6FEB" w:rsidRDefault="00EE6FEB">
      <w:r>
        <w:t>INSERT INTO  "Customer_campaign_details_p1" ("Customer_id", "contact", "month", "day_of_week", "duration", "campaign", "pdays", "previous", "poutcome") VALUES (33642, 'cellular', 'aug', 'tue', 97, '1', 3, '2', 'success');</w:t>
      </w:r>
    </w:p>
    <w:p w14:paraId="23A049C3" w14:textId="77777777" w:rsidR="00EE6FEB" w:rsidRDefault="00EE6FEB"/>
    <w:p w14:paraId="573A7057" w14:textId="77777777" w:rsidR="00EE6FEB" w:rsidRDefault="00EE6FEB">
      <w:r>
        <w:t>INSERT INTO  "Customer_campaign_details_p1" ("Customer_id", "contact", "month", "day_of_week", "duration", "campaign", "pdays", "previous", "poutcome") VALUES (33643, 'telephone', 'aug', 'tue', 91, '1', 999, '1', 'failure');</w:t>
      </w:r>
    </w:p>
    <w:p w14:paraId="77F4A3C7" w14:textId="77777777" w:rsidR="00EE6FEB" w:rsidRDefault="00EE6FEB"/>
    <w:p w14:paraId="7F3BF1E4" w14:textId="77777777" w:rsidR="00EE6FEB" w:rsidRDefault="00EE6FEB">
      <w:r>
        <w:t>INSERT INTO  "Customer_campaign_details_p1" ("Customer_id", "contact", "month", "day_of_week", "duration", "campaign", "pdays", "previous", "poutcome") VALUES (33644, 'cellular', 'aug', 'tue', 175, '2', 999, '2', 'failure');</w:t>
      </w:r>
    </w:p>
    <w:p w14:paraId="39BBA78C" w14:textId="77777777" w:rsidR="00EE6FEB" w:rsidRDefault="00EE6FEB"/>
    <w:p w14:paraId="6F17791A" w14:textId="77777777" w:rsidR="00EE6FEB" w:rsidRDefault="00EE6FEB">
      <w:r>
        <w:t>INSERT INTO  "Customer_campaign_details_p1" ("Customer_id", "contact", "month", "day_of_week", "duration", "campaign", "pdays", "previous", "poutcome") VALUES (33645, 'cellular', 'aug', 'tue', 526, '1', 999, '1', 'failure');</w:t>
      </w:r>
    </w:p>
    <w:p w14:paraId="728DD314" w14:textId="77777777" w:rsidR="00EE6FEB" w:rsidRDefault="00EE6FEB"/>
    <w:p w14:paraId="45E79130" w14:textId="77777777" w:rsidR="00EE6FEB" w:rsidRDefault="00EE6FEB">
      <w:r>
        <w:t>INSERT INTO  "Customer_campaign_details_p1" ("Customer_id", "contact", "month", "day_of_week", "duration", "campaign", "pdays", "previous", "poutcome") VALUES (33646, 'cellular', 'aug', 'tue', 89, '2', 999, '0', 'nonexistent');</w:t>
      </w:r>
    </w:p>
    <w:p w14:paraId="5FB9C011" w14:textId="77777777" w:rsidR="00EE6FEB" w:rsidRDefault="00EE6FEB"/>
    <w:p w14:paraId="740A4003" w14:textId="77777777" w:rsidR="00EE6FEB" w:rsidRDefault="00EE6FEB">
      <w:r>
        <w:t>INSERT INTO  "Customer_campaign_details_p1" ("Customer_id", "contact", "month", "day_of_week", "duration", "campaign", "pdays", "previous", "poutcome") VALUES (33647, 'cellular', 'aug', 'tue', 206, '1', 999, '1', 'failure');</w:t>
      </w:r>
    </w:p>
    <w:p w14:paraId="4846AC40" w14:textId="77777777" w:rsidR="00EE6FEB" w:rsidRDefault="00EE6FEB"/>
    <w:p w14:paraId="5A4AE226" w14:textId="77777777" w:rsidR="00EE6FEB" w:rsidRDefault="00EE6FEB">
      <w:r>
        <w:t>INSERT INTO  "Customer_campaign_details_p1" ("Customer_id", "contact", "month", "day_of_week", "duration", "campaign", "pdays", "previous", "poutcome") VALUES (33648, 'cellular', 'aug', 'tue', 477, '1', 999, '0', 'nonexistent');</w:t>
      </w:r>
    </w:p>
    <w:p w14:paraId="05D2AFEA" w14:textId="77777777" w:rsidR="00EE6FEB" w:rsidRDefault="00EE6FEB"/>
    <w:p w14:paraId="7EB34AE4" w14:textId="77777777" w:rsidR="00EE6FEB" w:rsidRDefault="00EE6FEB">
      <w:r>
        <w:t>INSERT INTO  "Customer_campaign_details_p1" ("Customer_id", "contact", "month", "day_of_week", "duration", "campaign", "pdays", "previous", "poutcome") VALUES (33649, 'cellular', 'aug', 'tue', 400, '3', 999, '0', 'nonexistent');</w:t>
      </w:r>
    </w:p>
    <w:p w14:paraId="3F4D1772" w14:textId="77777777" w:rsidR="00EE6FEB" w:rsidRDefault="00EE6FEB"/>
    <w:p w14:paraId="0B894BC1" w14:textId="77777777" w:rsidR="00EE6FEB" w:rsidRDefault="00EE6FEB">
      <w:r>
        <w:t>INSERT INTO  "Customer_campaign_details_p1" ("Customer_id", "contact", "month", "day_of_week", "duration", "campaign", "pdays", "previous", "poutcome") VALUES (33650, 'telephone', 'aug', 'tue', 198, '1', 999, '0', 'nonexistent');</w:t>
      </w:r>
    </w:p>
    <w:p w14:paraId="2D2BEEB3" w14:textId="77777777" w:rsidR="00EE6FEB" w:rsidRDefault="00EE6FEB"/>
    <w:p w14:paraId="09711CBA" w14:textId="77777777" w:rsidR="00EE6FEB" w:rsidRDefault="00EE6FEB">
      <w:r>
        <w:t>INSERT INTO  "Customer_campaign_details_p1" ("Customer_id", "contact", "month", "day_of_week", "duration", "campaign", "pdays", "previous", "poutcome") VALUES (33651, 'cellular', 'aug', 'tue', 203, '1', 4, '1', 'success');</w:t>
      </w:r>
    </w:p>
    <w:p w14:paraId="5367BAED" w14:textId="77777777" w:rsidR="00EE6FEB" w:rsidRDefault="00EE6FEB"/>
    <w:p w14:paraId="4D7AE825" w14:textId="77777777" w:rsidR="00EE6FEB" w:rsidRDefault="00EE6FEB">
      <w:r>
        <w:t>INSERT INTO  "Customer_campaign_details_p1" ("Customer_id", "contact", "month", "day_of_week", "duration", "campaign", "pdays", "previous", "poutcome") VALUES (33652, 'cellular', 'aug', 'tue', 267, '2', 999, '0', 'nonexistent');</w:t>
      </w:r>
    </w:p>
    <w:p w14:paraId="7F28A94E" w14:textId="77777777" w:rsidR="00EE6FEB" w:rsidRDefault="00EE6FEB"/>
    <w:p w14:paraId="55F41BAE" w14:textId="77777777" w:rsidR="00EE6FEB" w:rsidRDefault="00EE6FEB">
      <w:r>
        <w:t>INSERT INTO  "Customer_campaign_details_p1" ("Customer_id", "contact", "month", "day_of_week", "duration", "campaign", "pdays", "previous", "poutcome") VALUES (33653, 'cellular', 'aug', 'tue', 120, '3', 999, '1', 'failure');</w:t>
      </w:r>
    </w:p>
    <w:p w14:paraId="10D6D647" w14:textId="77777777" w:rsidR="00EE6FEB" w:rsidRDefault="00EE6FEB"/>
    <w:p w14:paraId="1CE72322" w14:textId="77777777" w:rsidR="00EE6FEB" w:rsidRDefault="00EE6FEB">
      <w:r>
        <w:t>INSERT INTO  "Customer_campaign_details_p1" ("Customer_id", "contact", "month", "day_of_week", "duration", "campaign", "pdays", "previous", "poutcome") VALUES (33654, 'cellular', 'aug', 'tue', 589, '2', 999, '0', 'nonexistent');</w:t>
      </w:r>
    </w:p>
    <w:p w14:paraId="6A3B91D0" w14:textId="77777777" w:rsidR="00EE6FEB" w:rsidRDefault="00EE6FEB"/>
    <w:p w14:paraId="0A55B6D3" w14:textId="77777777" w:rsidR="00EE6FEB" w:rsidRDefault="00EE6FEB">
      <w:r>
        <w:t>INSERT INTO  "Customer_campaign_details_p1" ("Customer_id", "contact", "month", "day_of_week", "duration", "campaign", "pdays", "previous", "poutcome") VALUES (33655, 'cellular', 'aug', 'tue', 162, '1', 999, '0', 'nonexistent');</w:t>
      </w:r>
    </w:p>
    <w:p w14:paraId="15538376" w14:textId="77777777" w:rsidR="00EE6FEB" w:rsidRDefault="00EE6FEB"/>
    <w:p w14:paraId="3FE7124B" w14:textId="77777777" w:rsidR="00EE6FEB" w:rsidRDefault="00EE6FEB">
      <w:r>
        <w:t>INSERT INTO  "Customer_campaign_details_p1" ("Customer_id", "contact", "month", "day_of_week", "duration", "campaign", "pdays", "previous", "poutcome") VALUES (33656, 'cellular', 'aug', 'tue', 163, '3', 999, '0', 'nonexistent');</w:t>
      </w:r>
    </w:p>
    <w:p w14:paraId="1EB5AB94" w14:textId="77777777" w:rsidR="00EE6FEB" w:rsidRDefault="00EE6FEB"/>
    <w:p w14:paraId="3A84088F" w14:textId="77777777" w:rsidR="00EE6FEB" w:rsidRDefault="00EE6FEB">
      <w:r>
        <w:t>INSERT INTO  "Customer_campaign_details_p1" ("Customer_id", "contact", "month", "day_of_week", "duration", "campaign", "pdays", "previous", "poutcome") VALUES (33657, 'cellular', 'aug', 'tue', 373, '4', 999, '0', 'nonexistent');</w:t>
      </w:r>
    </w:p>
    <w:p w14:paraId="76492DD6" w14:textId="77777777" w:rsidR="00EE6FEB" w:rsidRDefault="00EE6FEB"/>
    <w:p w14:paraId="70706D6A" w14:textId="77777777" w:rsidR="00EE6FEB" w:rsidRDefault="00EE6FEB">
      <w:r>
        <w:t>INSERT INTO  "Customer_campaign_details_p1" ("Customer_id", "contact", "month", "day_of_week", "duration", "campaign", "pdays", "previous", "poutcome") VALUES (33658, 'cellular', 'aug', 'tue', 464, '2', 999, '1', 'failure');</w:t>
      </w:r>
    </w:p>
    <w:p w14:paraId="24227352" w14:textId="77777777" w:rsidR="00EE6FEB" w:rsidRDefault="00EE6FEB"/>
    <w:p w14:paraId="58AED559" w14:textId="77777777" w:rsidR="00EE6FEB" w:rsidRDefault="00EE6FEB">
      <w:r>
        <w:t>INSERT INTO  "Customer_campaign_details_p1" ("Customer_id", "contact", "month", "day_of_week", "duration", "campaign", "pdays", "previous", "poutcome") VALUES (33659, 'cellular', 'aug', 'tue', 113, '3', 999, '0', 'nonexistent');</w:t>
      </w:r>
    </w:p>
    <w:p w14:paraId="463B98E3" w14:textId="77777777" w:rsidR="00EE6FEB" w:rsidRDefault="00EE6FEB"/>
    <w:p w14:paraId="77652955" w14:textId="77777777" w:rsidR="00EE6FEB" w:rsidRDefault="00EE6FEB">
      <w:r>
        <w:t>INSERT INTO  "Customer_campaign_details_p1" ("Customer_id", "contact", "month", "day_of_week", "duration", "campaign", "pdays", "previous", "poutcome") VALUES (33660, 'cellular', 'aug', 'tue', 71, '1', 5, '2', 'failure');</w:t>
      </w:r>
    </w:p>
    <w:p w14:paraId="7EEF9F28" w14:textId="77777777" w:rsidR="00EE6FEB" w:rsidRDefault="00EE6FEB"/>
    <w:p w14:paraId="49B9B658" w14:textId="77777777" w:rsidR="00EE6FEB" w:rsidRDefault="00EE6FEB">
      <w:r>
        <w:t>INSERT INTO  "Customer_campaign_details_p1" ("Customer_id", "contact", "month", "day_of_week", "duration", "campaign", "pdays", "previous", "poutcome") VALUES (33661, 'cellular', 'aug', 'tue', 162, '1', 999, '0', 'nonexistent');</w:t>
      </w:r>
    </w:p>
    <w:p w14:paraId="74952EB3" w14:textId="77777777" w:rsidR="00EE6FEB" w:rsidRDefault="00EE6FEB"/>
    <w:p w14:paraId="1A2D75FA" w14:textId="77777777" w:rsidR="00EE6FEB" w:rsidRDefault="00EE6FEB">
      <w:r>
        <w:t>INSERT INTO  "Customer_campaign_details_p1" ("Customer_id", "contact", "month", "day_of_week", "duration", "campaign", "pdays", "previous", "poutcome") VALUES (33662, 'cellular', 'aug', 'wed', 266, '2', 999, '0', 'nonexistent');</w:t>
      </w:r>
    </w:p>
    <w:p w14:paraId="5D13AF7E" w14:textId="77777777" w:rsidR="00EE6FEB" w:rsidRDefault="00EE6FEB"/>
    <w:p w14:paraId="57404D0A" w14:textId="77777777" w:rsidR="00EE6FEB" w:rsidRDefault="00EE6FEB">
      <w:r>
        <w:t>INSERT INTO  "Customer_campaign_details_p1" ("Customer_id", "contact", "month", "day_of_week", "duration", "campaign", "pdays", "previous", "poutcome") VALUES (33663, 'cellular', 'aug', 'wed', 68, '3', 999, '0', 'nonexistent');</w:t>
      </w:r>
    </w:p>
    <w:p w14:paraId="58D8516C" w14:textId="77777777" w:rsidR="00EE6FEB" w:rsidRDefault="00EE6FEB"/>
    <w:p w14:paraId="7DB87F70" w14:textId="77777777" w:rsidR="00EE6FEB" w:rsidRDefault="00EE6FEB">
      <w:r>
        <w:t>INSERT INTO  "Customer_campaign_details_p1" ("Customer_id", "contact", "month", "day_of_week", "duration", "campaign", "pdays", "previous", "poutcome") VALUES (33664, 'cellular', 'aug', 'wed', 345, '2', 999, '0', 'nonexistent');</w:t>
      </w:r>
    </w:p>
    <w:p w14:paraId="29FDD869" w14:textId="77777777" w:rsidR="00EE6FEB" w:rsidRDefault="00EE6FEB"/>
    <w:p w14:paraId="0A63FD34" w14:textId="77777777" w:rsidR="00EE6FEB" w:rsidRDefault="00EE6FEB">
      <w:r>
        <w:t>INSERT INTO  "Customer_campaign_details_p1" ("Customer_id", "contact", "month", "day_of_week", "duration", "campaign", "pdays", "previous", "poutcome") VALUES (33665, 'cellular', 'aug', 'wed', 1117, '2', 999, '0', 'nonexistent');</w:t>
      </w:r>
    </w:p>
    <w:p w14:paraId="38F56B30" w14:textId="77777777" w:rsidR="00EE6FEB" w:rsidRDefault="00EE6FEB"/>
    <w:p w14:paraId="3A1DEC3A" w14:textId="77777777" w:rsidR="00EE6FEB" w:rsidRDefault="00EE6FEB">
      <w:r>
        <w:t>INSERT INTO  "Customer_campaign_details_p1" ("Customer_id", "contact", "month", "day_of_week", "duration", "campaign", "pdays", "previous", "poutcome") VALUES (33666, 'cellular', 'aug', 'wed', 159, '4', 999, '0', 'nonexistent');</w:t>
      </w:r>
    </w:p>
    <w:p w14:paraId="28FC341B" w14:textId="77777777" w:rsidR="00EE6FEB" w:rsidRDefault="00EE6FEB"/>
    <w:p w14:paraId="6E67AAC6" w14:textId="77777777" w:rsidR="00EE6FEB" w:rsidRDefault="00EE6FEB">
      <w:r>
        <w:t>INSERT INTO  "Customer_campaign_details_p1" ("Customer_id", "contact", "month", "day_of_week", "duration", "campaign", "pdays", "previous", "poutcome") VALUES (33667, 'telephone', 'aug', 'wed', 701, '1', 999, '0', 'nonexistent');</w:t>
      </w:r>
    </w:p>
    <w:p w14:paraId="1A0F6C43" w14:textId="77777777" w:rsidR="00EE6FEB" w:rsidRDefault="00EE6FEB"/>
    <w:p w14:paraId="5CB90368" w14:textId="77777777" w:rsidR="00EE6FEB" w:rsidRDefault="00EE6FEB">
      <w:r>
        <w:t>INSERT INTO  "Customer_campaign_details_p1" ("Customer_id", "contact", "month", "day_of_week", "duration", "campaign", "pdays", "previous", "poutcome") VALUES (33668, 'cellular', 'aug', 'wed', 429, '2', 999, '0', 'nonexistent');</w:t>
      </w:r>
    </w:p>
    <w:p w14:paraId="40C4880B" w14:textId="77777777" w:rsidR="00EE6FEB" w:rsidRDefault="00EE6FEB"/>
    <w:p w14:paraId="4EA3F0FA" w14:textId="77777777" w:rsidR="00EE6FEB" w:rsidRDefault="00EE6FEB">
      <w:r>
        <w:t>INSERT INTO  "Customer_campaign_details_p1" ("Customer_id", "contact", "month", "day_of_week", "duration", "campaign", "pdays", "previous", "poutcome") VALUES (33669, 'cellular', 'aug', 'wed', 623, '2', 6, '2', 'success');</w:t>
      </w:r>
    </w:p>
    <w:p w14:paraId="02607EA4" w14:textId="77777777" w:rsidR="00EE6FEB" w:rsidRDefault="00EE6FEB"/>
    <w:p w14:paraId="4AE7088F" w14:textId="77777777" w:rsidR="00EE6FEB" w:rsidRDefault="00EE6FEB">
      <w:r>
        <w:t>INSERT INTO  "Customer_campaign_details_p1" ("Customer_id", "contact", "month", "day_of_week", "duration", "campaign", "pdays", "previous", "poutcome") VALUES (33670, 'cellular', 'aug', 'wed', 340, '2', 999, '0', 'nonexistent');</w:t>
      </w:r>
    </w:p>
    <w:p w14:paraId="1C402B86" w14:textId="77777777" w:rsidR="00EE6FEB" w:rsidRDefault="00EE6FEB"/>
    <w:p w14:paraId="64D2686D" w14:textId="77777777" w:rsidR="00EE6FEB" w:rsidRDefault="00EE6FEB">
      <w:r>
        <w:t>INSERT INTO  "Customer_campaign_details_p1" ("Customer_id", "contact", "month", "day_of_week", "duration", "campaign", "pdays", "previous", "poutcome") VALUES (33671, 'cellular', 'aug', 'wed', 137, '2', 4, '1', 'success');</w:t>
      </w:r>
    </w:p>
    <w:p w14:paraId="76FD1900" w14:textId="77777777" w:rsidR="00EE6FEB" w:rsidRDefault="00EE6FEB"/>
    <w:p w14:paraId="66B51B6B" w14:textId="77777777" w:rsidR="00EE6FEB" w:rsidRDefault="00EE6FEB">
      <w:r>
        <w:t>INSERT INTO  "Customer_campaign_details_p1" ("Customer_id", "contact", "month", "day_of_week", "duration", "campaign", "pdays", "previous", "poutcome") VALUES (33672, 'cellular', 'aug', 'wed', 174, '2', 999, '0', 'nonexistent');</w:t>
      </w:r>
    </w:p>
    <w:p w14:paraId="4CE9D2FA" w14:textId="77777777" w:rsidR="00EE6FEB" w:rsidRDefault="00EE6FEB"/>
    <w:p w14:paraId="414FAB5E" w14:textId="77777777" w:rsidR="00EE6FEB" w:rsidRDefault="00EE6FEB">
      <w:r>
        <w:t>INSERT INTO  "Customer_campaign_details_p1" ("Customer_id", "contact", "month", "day_of_week", "duration", "campaign", "pdays", "previous", "poutcome") VALUES (33673, 'cellular', 'aug', 'wed', 74, '2', 999, '0', 'nonexistent');</w:t>
      </w:r>
    </w:p>
    <w:p w14:paraId="286E1A3A" w14:textId="77777777" w:rsidR="00EE6FEB" w:rsidRDefault="00EE6FEB"/>
    <w:p w14:paraId="22F0FE2F" w14:textId="77777777" w:rsidR="00EE6FEB" w:rsidRDefault="00EE6FEB">
      <w:r>
        <w:t>INSERT INTO  "Customer_campaign_details_p1" ("Customer_id", "contact", "month", "day_of_week", "duration", "campaign", "pdays", "previous", "poutcome") VALUES (33674, 'cellular', 'aug', 'wed', 121, '1', 999, '0', 'nonexistent');</w:t>
      </w:r>
    </w:p>
    <w:p w14:paraId="1254261F" w14:textId="77777777" w:rsidR="00EE6FEB" w:rsidRDefault="00EE6FEB"/>
    <w:p w14:paraId="41472CF5" w14:textId="77777777" w:rsidR="00EE6FEB" w:rsidRDefault="00EE6FEB">
      <w:r>
        <w:t>INSERT INTO  "Customer_campaign_details_p1" ("Customer_id", "contact", "month", "day_of_week", "duration", "campaign", "pdays", "previous", "poutcome") VALUES (33675, 'telephone', 'aug', 'wed', 127, '1', 999, '0', 'nonexistent');</w:t>
      </w:r>
    </w:p>
    <w:p w14:paraId="62948799" w14:textId="77777777" w:rsidR="00EE6FEB" w:rsidRDefault="00EE6FEB"/>
    <w:p w14:paraId="7722D531" w14:textId="77777777" w:rsidR="00EE6FEB" w:rsidRDefault="00EE6FEB">
      <w:r>
        <w:t>INSERT INTO  "Customer_campaign_details_p1" ("Customer_id", "contact", "month", "day_of_week", "duration", "campaign", "pdays", "previous", "poutcome") VALUES (33676, 'cellular', 'aug', 'wed', 182, '1', 4, '1', 'success');</w:t>
      </w:r>
    </w:p>
    <w:p w14:paraId="0E59A620" w14:textId="77777777" w:rsidR="00EE6FEB" w:rsidRDefault="00EE6FEB"/>
    <w:p w14:paraId="2046CDB4" w14:textId="77777777" w:rsidR="00EE6FEB" w:rsidRDefault="00EE6FEB">
      <w:r>
        <w:t>INSERT INTO  "Customer_campaign_details_p1" ("Customer_id", "contact", "month", "day_of_week", "duration", "campaign", "pdays", "previous", "poutcome") VALUES (33677, 'cellular', 'aug', 'wed', 668, '2', 15, '1', 'success');</w:t>
      </w:r>
    </w:p>
    <w:p w14:paraId="574E2F15" w14:textId="77777777" w:rsidR="00EE6FEB" w:rsidRDefault="00EE6FEB"/>
    <w:p w14:paraId="6D711769" w14:textId="77777777" w:rsidR="00EE6FEB" w:rsidRDefault="00EE6FEB">
      <w:r>
        <w:t>INSERT INTO  "Customer_campaign_details_p1" ("Customer_id", "contact", "month", "day_of_week", "duration", "campaign", "pdays", "previous", "poutcome") VALUES (33678, 'telephone', 'aug', 'wed', 449, '1', 999, '0', 'nonexistent');</w:t>
      </w:r>
    </w:p>
    <w:p w14:paraId="269C0EBB" w14:textId="77777777" w:rsidR="00EE6FEB" w:rsidRDefault="00EE6FEB"/>
    <w:p w14:paraId="4BEDF1E0" w14:textId="77777777" w:rsidR="00EE6FEB" w:rsidRDefault="00EE6FEB">
      <w:r>
        <w:t>INSERT INTO  "Customer_campaign_details_p1" ("Customer_id", "contact", "month", "day_of_week", "duration", "campaign", "pdays", "previous", "poutcome") VALUES (33679, 'cellular', 'aug', 'wed', 90, '2', 999, '0', 'nonexistent');</w:t>
      </w:r>
    </w:p>
    <w:p w14:paraId="02650555" w14:textId="77777777" w:rsidR="00EE6FEB" w:rsidRDefault="00EE6FEB"/>
    <w:p w14:paraId="788A3104" w14:textId="77777777" w:rsidR="00EE6FEB" w:rsidRDefault="00EE6FEB">
      <w:r>
        <w:t>INSERT INTO  "Customer_campaign_details_p1" ("Customer_id", "contact", "month", "day_of_week", "duration", "campaign", "pdays", "previous", "poutcome") VALUES (33680, 'cellular', 'aug', 'wed', 582, '1', 999, '0', 'nonexistent');</w:t>
      </w:r>
    </w:p>
    <w:p w14:paraId="68876DEC" w14:textId="77777777" w:rsidR="00EE6FEB" w:rsidRDefault="00EE6FEB"/>
    <w:p w14:paraId="2E90F73D" w14:textId="77777777" w:rsidR="00EE6FEB" w:rsidRDefault="00EE6FEB">
      <w:r>
        <w:t>INSERT INTO  "Customer_campaign_details_p1" ("Customer_id", "contact", "month", "day_of_week", "duration", "campaign", "pdays", "previous", "poutcome") VALUES (33681, 'cellular', 'aug', 'wed', 169, '2', 999, '1', 'failure');</w:t>
      </w:r>
    </w:p>
    <w:p w14:paraId="0A69A658" w14:textId="77777777" w:rsidR="00EE6FEB" w:rsidRDefault="00EE6FEB"/>
    <w:p w14:paraId="121F46E1" w14:textId="77777777" w:rsidR="00EE6FEB" w:rsidRDefault="00EE6FEB">
      <w:r>
        <w:t>INSERT INTO  "Customer_campaign_details_p1" ("Customer_id", "contact", "month", "day_of_week", "duration", "campaign", "pdays", "previous", "poutcome") VALUES (33682, 'cellular', 'aug', 'wed', 115, '2', 999, '1', 'failure');</w:t>
      </w:r>
    </w:p>
    <w:p w14:paraId="54EECF19" w14:textId="77777777" w:rsidR="00EE6FEB" w:rsidRDefault="00EE6FEB"/>
    <w:p w14:paraId="688BD61C" w14:textId="77777777" w:rsidR="00EE6FEB" w:rsidRDefault="00EE6FEB">
      <w:r>
        <w:t>INSERT INTO  "Customer_campaign_details_p1" ("Customer_id", "contact", "month", "day_of_week", "duration", "campaign", "pdays", "previous", "poutcome") VALUES (33683, 'cellular', 'aug', 'wed', 1336, '2', 999, '0', 'nonexistent');</w:t>
      </w:r>
    </w:p>
    <w:p w14:paraId="57A1DCD1" w14:textId="77777777" w:rsidR="00EE6FEB" w:rsidRDefault="00EE6FEB"/>
    <w:p w14:paraId="77A1264C" w14:textId="77777777" w:rsidR="00EE6FEB" w:rsidRDefault="00EE6FEB">
      <w:r>
        <w:t>INSERT INTO  "Customer_campaign_details_p1" ("Customer_id", "contact", "month", "day_of_week", "duration", "campaign", "pdays", "previous", "poutcome") VALUES (33684, 'cellular', 'aug', 'wed', 150, '1', 3, '2', 'success');</w:t>
      </w:r>
    </w:p>
    <w:p w14:paraId="7C4732C8" w14:textId="77777777" w:rsidR="00EE6FEB" w:rsidRDefault="00EE6FEB"/>
    <w:p w14:paraId="5274288D" w14:textId="77777777" w:rsidR="00EE6FEB" w:rsidRDefault="00EE6FEB">
      <w:r>
        <w:t>INSERT INTO  "Customer_campaign_details_p1" ("Customer_id", "contact", "month", "day_of_week", "duration", "campaign", "pdays", "previous", "poutcome") VALUES (33685, 'cellular', 'aug', 'wed', 239, '2', 999, '1', 'failure');</w:t>
      </w:r>
    </w:p>
    <w:p w14:paraId="4D4499D7" w14:textId="77777777" w:rsidR="00EE6FEB" w:rsidRDefault="00EE6FEB"/>
    <w:p w14:paraId="5BCEA72B" w14:textId="77777777" w:rsidR="00EE6FEB" w:rsidRDefault="00EE6FEB">
      <w:r>
        <w:t>INSERT INTO  "Customer_campaign_details_p1" ("Customer_id", "contact", "month", "day_of_week", "duration", "campaign", "pdays", "previous", "poutcome") VALUES (33686, 'cellular', 'aug', 'wed', 90, '1', 999, '2', 'failure');</w:t>
      </w:r>
    </w:p>
    <w:p w14:paraId="21F00333" w14:textId="77777777" w:rsidR="00EE6FEB" w:rsidRDefault="00EE6FEB"/>
    <w:p w14:paraId="0FB7888F" w14:textId="77777777" w:rsidR="00EE6FEB" w:rsidRDefault="00EE6FEB">
      <w:r>
        <w:t>INSERT INTO  "Customer_campaign_details_p1" ("Customer_id", "contact", "month", "day_of_week", "duration", "campaign", "pdays", "previous", "poutcome") VALUES (33687, 'cellular', 'aug', 'wed', 251, '2', 15, '2', 'failure');</w:t>
      </w:r>
    </w:p>
    <w:p w14:paraId="0EFE7EF0" w14:textId="77777777" w:rsidR="00EE6FEB" w:rsidRDefault="00EE6FEB"/>
    <w:p w14:paraId="54587E60" w14:textId="77777777" w:rsidR="00EE6FEB" w:rsidRDefault="00EE6FEB">
      <w:r>
        <w:t>INSERT INTO  "Customer_campaign_details_p1" ("Customer_id", "contact", "month", "day_of_week", "duration", "campaign", "pdays", "previous", "poutcome") VALUES (33688, 'cellular', 'aug', 'wed', 641, '1', 999, '0', 'nonexistent');</w:t>
      </w:r>
    </w:p>
    <w:p w14:paraId="61F503C3" w14:textId="77777777" w:rsidR="00EE6FEB" w:rsidRDefault="00EE6FEB"/>
    <w:p w14:paraId="0F9E3658" w14:textId="77777777" w:rsidR="00EE6FEB" w:rsidRDefault="00EE6FEB">
      <w:r>
        <w:t>INSERT INTO  "Customer_campaign_details_p1" ("Customer_id", "contact", "month", "day_of_week", "duration", "campaign", "pdays", "previous", "poutcome") VALUES (33689, 'cellular', 'aug', 'wed', 576, '1', 999, '0', 'nonexistent');</w:t>
      </w:r>
    </w:p>
    <w:p w14:paraId="43979407" w14:textId="77777777" w:rsidR="00EE6FEB" w:rsidRDefault="00EE6FEB"/>
    <w:p w14:paraId="2916A404" w14:textId="77777777" w:rsidR="00EE6FEB" w:rsidRDefault="00EE6FEB">
      <w:r>
        <w:t>INSERT INTO  "Customer_campaign_details_p1" ("Customer_id", "contact", "month", "day_of_week", "duration", "campaign", "pdays", "previous", "poutcome") VALUES (33690, 'cellular', 'aug', 'wed', 699, '2', 999, '1', 'failure');</w:t>
      </w:r>
    </w:p>
    <w:p w14:paraId="649EEE44" w14:textId="77777777" w:rsidR="00EE6FEB" w:rsidRDefault="00EE6FEB"/>
    <w:p w14:paraId="4027851D" w14:textId="77777777" w:rsidR="00EE6FEB" w:rsidRDefault="00EE6FEB">
      <w:r>
        <w:t>INSERT INTO  "Customer_campaign_details_p1" ("Customer_id", "contact", "month", "day_of_week", "duration", "campaign", "pdays", "previous", "poutcome") VALUES (33691, 'cellular', 'aug', 'wed', 73, '1', 4, '1', 'success');</w:t>
      </w:r>
    </w:p>
    <w:p w14:paraId="472A7E47" w14:textId="77777777" w:rsidR="00EE6FEB" w:rsidRDefault="00EE6FEB"/>
    <w:p w14:paraId="443B5457" w14:textId="77777777" w:rsidR="00EE6FEB" w:rsidRDefault="00EE6FEB">
      <w:r>
        <w:t>INSERT INTO  "Customer_campaign_details_p1" ("Customer_id", "contact", "month", "day_of_week", "duration", "campaign", "pdays", "previous", "poutcome") VALUES (33692, 'cellular', 'aug', 'wed', 147, '2', 999, '1', 'failure');</w:t>
      </w:r>
    </w:p>
    <w:p w14:paraId="331F72AF" w14:textId="77777777" w:rsidR="00EE6FEB" w:rsidRDefault="00EE6FEB"/>
    <w:p w14:paraId="587F7EB0" w14:textId="77777777" w:rsidR="00EE6FEB" w:rsidRDefault="00EE6FEB">
      <w:r>
        <w:t>INSERT INTO  "Customer_campaign_details_p1" ("Customer_id", "contact", "month", "day_of_week", "duration", "campaign", "pdays", "previous", "poutcome") VALUES (33693, 'cellular', 'aug', 'wed', 398, '4', 999, '1', 'failure');</w:t>
      </w:r>
    </w:p>
    <w:p w14:paraId="2E2BFAFC" w14:textId="77777777" w:rsidR="00EE6FEB" w:rsidRDefault="00EE6FEB"/>
    <w:p w14:paraId="68484F3D" w14:textId="77777777" w:rsidR="00EE6FEB" w:rsidRDefault="00EE6FEB">
      <w:r>
        <w:t>INSERT INTO  "Customer_campaign_details_p1" ("Customer_id", "contact", "month", "day_of_week", "duration", "campaign", "pdays", "previous", "poutcome") VALUES (33694, 'cellular', 'aug', 'wed', 100, '1', 999, '0', 'nonexistent');</w:t>
      </w:r>
    </w:p>
    <w:p w14:paraId="3914D21E" w14:textId="77777777" w:rsidR="00EE6FEB" w:rsidRDefault="00EE6FEB"/>
    <w:p w14:paraId="6ECDA582" w14:textId="77777777" w:rsidR="00EE6FEB" w:rsidRDefault="00EE6FEB">
      <w:r>
        <w:t>INSERT INTO  "Customer_campaign_details_p1" ("Customer_id", "contact", "month", "day_of_week", "duration", "campaign", "pdays", "previous", "poutcome") VALUES (33695, 'cellular', 'aug', 'wed', 119, '4', 999, '0', 'nonexistent');</w:t>
      </w:r>
    </w:p>
    <w:p w14:paraId="6253598C" w14:textId="77777777" w:rsidR="00EE6FEB" w:rsidRDefault="00EE6FEB"/>
    <w:p w14:paraId="329F2A4D" w14:textId="77777777" w:rsidR="00EE6FEB" w:rsidRDefault="00EE6FEB">
      <w:r>
        <w:t>INSERT INTO  "Customer_campaign_details_p1" ("Customer_id", "contact", "month", "day_of_week", "duration", "campaign", "pdays", "previous", "poutcome") VALUES (33696, 'cellular', 'aug', 'wed', 313, '2', 999, '1', 'failure');</w:t>
      </w:r>
    </w:p>
    <w:p w14:paraId="1F2688AB" w14:textId="77777777" w:rsidR="00EE6FEB" w:rsidRDefault="00EE6FEB"/>
    <w:p w14:paraId="2455C08B" w14:textId="77777777" w:rsidR="00EE6FEB" w:rsidRDefault="00EE6FEB">
      <w:r>
        <w:t>INSERT INTO  "Customer_campaign_details_p1" ("Customer_id", "contact", "month", "day_of_week", "duration", "campaign", "pdays", "previous", "poutcome") VALUES (33697, 'cellular', 'aug', 'wed', 90, '2', 4, '1', 'success');</w:t>
      </w:r>
    </w:p>
    <w:p w14:paraId="08C865B9" w14:textId="77777777" w:rsidR="00EE6FEB" w:rsidRDefault="00EE6FEB"/>
    <w:p w14:paraId="0AF319CA" w14:textId="77777777" w:rsidR="00EE6FEB" w:rsidRDefault="00EE6FEB">
      <w:r>
        <w:t>INSERT INTO  "Customer_campaign_details_p1" ("Customer_id", "contact", "month", "day_of_week", "duration", "campaign", "pdays", "previous", "poutcome") VALUES (33698, 'cellular', 'aug', 'wed', 307, '1', 999, '0', 'nonexistent');</w:t>
      </w:r>
    </w:p>
    <w:p w14:paraId="2B311AF9" w14:textId="77777777" w:rsidR="00EE6FEB" w:rsidRDefault="00EE6FEB"/>
    <w:p w14:paraId="15E48BF7" w14:textId="77777777" w:rsidR="00EE6FEB" w:rsidRDefault="00EE6FEB">
      <w:r>
        <w:t>INSERT INTO  "Customer_campaign_details_p1" ("Customer_id", "contact", "month", "day_of_week", "duration", "campaign", "pdays", "previous", "poutcome") VALUES (33699, 'cellular', 'aug', 'wed', 236, '1', 4, '1', 'success');</w:t>
      </w:r>
    </w:p>
    <w:p w14:paraId="7BDA3D79" w14:textId="77777777" w:rsidR="00EE6FEB" w:rsidRDefault="00EE6FEB"/>
    <w:p w14:paraId="7E753461" w14:textId="77777777" w:rsidR="00EE6FEB" w:rsidRDefault="00EE6FEB">
      <w:r>
        <w:t>INSERT INTO  "Customer_campaign_details_p1" ("Customer_id", "contact", "month", "day_of_week", "duration", "campaign", "pdays", "previous", "poutcome") VALUES (33700, 'cellular', 'aug', 'wed', 131, '1', 999, '1', 'failure');</w:t>
      </w:r>
    </w:p>
    <w:p w14:paraId="71675CF4" w14:textId="77777777" w:rsidR="00EE6FEB" w:rsidRDefault="00EE6FEB"/>
    <w:p w14:paraId="2565F640" w14:textId="77777777" w:rsidR="00EE6FEB" w:rsidRDefault="00EE6FEB">
      <w:r>
        <w:t>INSERT INTO  "Customer_campaign_details_p1" ("Customer_id", "contact", "month", "day_of_week", "duration", "campaign", "pdays", "previous", "poutcome") VALUES (33701, 'cellular', 'aug', 'wed', 93, '1', 4, '3', 'success');</w:t>
      </w:r>
    </w:p>
    <w:p w14:paraId="53A4C798" w14:textId="77777777" w:rsidR="00EE6FEB" w:rsidRDefault="00EE6FEB"/>
    <w:p w14:paraId="738A03F5" w14:textId="77777777" w:rsidR="00EE6FEB" w:rsidRDefault="00EE6FEB">
      <w:r>
        <w:t>INSERT INTO  "Customer_campaign_details_p1" ("Customer_id", "contact", "month", "day_of_week", "duration", "campaign", "pdays", "previous", "poutcome") VALUES (33702, 'cellular', 'aug', 'wed', 417, '1', 999, '0', 'nonexistent');</w:t>
      </w:r>
    </w:p>
    <w:p w14:paraId="10C6C3DF" w14:textId="77777777" w:rsidR="00EE6FEB" w:rsidRDefault="00EE6FEB"/>
    <w:p w14:paraId="3454EAD9" w14:textId="77777777" w:rsidR="00EE6FEB" w:rsidRDefault="00EE6FEB">
      <w:r>
        <w:t>INSERT INTO  "Customer_campaign_details_p1" ("Customer_id", "contact", "month", "day_of_week", "duration", "campaign", "pdays", "previous", "poutcome") VALUES (33703, 'cellular', 'aug', 'wed', 87, '1', 999, '2', 'failure');</w:t>
      </w:r>
    </w:p>
    <w:p w14:paraId="38C26072" w14:textId="77777777" w:rsidR="00EE6FEB" w:rsidRDefault="00EE6FEB"/>
    <w:p w14:paraId="13FAD88C" w14:textId="77777777" w:rsidR="00EE6FEB" w:rsidRDefault="00EE6FEB">
      <w:r>
        <w:t>INSERT INTO  "Customer_campaign_details_p1" ("Customer_id", "contact", "month", "day_of_week", "duration", "campaign", "pdays", "previous", "poutcome") VALUES (33704, 'cellular', 'aug', 'wed', 77, '3', 999, '0', 'nonexistent');</w:t>
      </w:r>
    </w:p>
    <w:p w14:paraId="19523240" w14:textId="77777777" w:rsidR="00EE6FEB" w:rsidRDefault="00EE6FEB"/>
    <w:p w14:paraId="015E8E5B" w14:textId="77777777" w:rsidR="00EE6FEB" w:rsidRDefault="00EE6FEB">
      <w:r>
        <w:t>INSERT INTO  "Customer_campaign_details_p1" ("Customer_id", "contact", "month", "day_of_week", "duration", "campaign", "pdays", "previous", "poutcome") VALUES (33705, 'cellular', 'aug', 'wed', 82, '1', 999, '0', 'nonexistent');</w:t>
      </w:r>
    </w:p>
    <w:p w14:paraId="2387E904" w14:textId="77777777" w:rsidR="00EE6FEB" w:rsidRDefault="00EE6FEB"/>
    <w:p w14:paraId="3002FB86" w14:textId="77777777" w:rsidR="00EE6FEB" w:rsidRDefault="00EE6FEB">
      <w:r>
        <w:t>INSERT INTO  "Customer_campaign_details_p1" ("Customer_id", "contact", "month", "day_of_week", "duration", "campaign", "pdays", "previous", "poutcome") VALUES (33706, 'cellular', 'aug', 'wed', 810, '3', 999, '2', 'failure');</w:t>
      </w:r>
    </w:p>
    <w:p w14:paraId="7D780414" w14:textId="77777777" w:rsidR="00EE6FEB" w:rsidRDefault="00EE6FEB"/>
    <w:p w14:paraId="004164E6" w14:textId="77777777" w:rsidR="00EE6FEB" w:rsidRDefault="00EE6FEB">
      <w:r>
        <w:t>INSERT INTO  "Customer_campaign_details_p1" ("Customer_id", "contact", "month", "day_of_week", "duration", "campaign", "pdays", "previous", "poutcome") VALUES (33707, 'cellular', 'aug', 'wed', 161, '2', 999, '0', 'nonexistent');</w:t>
      </w:r>
    </w:p>
    <w:p w14:paraId="67C87D88" w14:textId="77777777" w:rsidR="00EE6FEB" w:rsidRDefault="00EE6FEB"/>
    <w:p w14:paraId="1184AA2B" w14:textId="77777777" w:rsidR="00EE6FEB" w:rsidRDefault="00EE6FEB">
      <w:r>
        <w:t>INSERT INTO  "Customer_campaign_details_p1" ("Customer_id", "contact", "month", "day_of_week", "duration", "campaign", "pdays", "previous", "poutcome") VALUES (33708, 'telephone', 'aug', 'wed', 150, '2', 999, '0', 'nonexistent');</w:t>
      </w:r>
    </w:p>
    <w:p w14:paraId="2980FABB" w14:textId="77777777" w:rsidR="00EE6FEB" w:rsidRDefault="00EE6FEB"/>
    <w:p w14:paraId="541F99DF" w14:textId="77777777" w:rsidR="00EE6FEB" w:rsidRDefault="00EE6FEB">
      <w:r>
        <w:t>INSERT INTO  "Customer_campaign_details_p1" ("Customer_id", "contact", "month", "day_of_week", "duration", "campaign", "pdays", "previous", "poutcome") VALUES (33709, 'cellular', 'aug', 'wed', 305, '3', 999, '1', 'failure');</w:t>
      </w:r>
    </w:p>
    <w:p w14:paraId="5B5ED3DB" w14:textId="77777777" w:rsidR="00EE6FEB" w:rsidRDefault="00EE6FEB"/>
    <w:p w14:paraId="5FF25C36" w14:textId="77777777" w:rsidR="00EE6FEB" w:rsidRDefault="00EE6FEB">
      <w:r>
        <w:t>INSERT INTO  "Customer_campaign_details_p1" ("Customer_id", "contact", "month", "day_of_week", "duration", "campaign", "pdays", "previous", "poutcome") VALUES (33710, 'cellular', 'aug', 'wed', 202, '1', 999, '0', 'nonexistent');</w:t>
      </w:r>
    </w:p>
    <w:p w14:paraId="6FC873C8" w14:textId="77777777" w:rsidR="00EE6FEB" w:rsidRDefault="00EE6FEB"/>
    <w:p w14:paraId="780EBCA2" w14:textId="77777777" w:rsidR="00EE6FEB" w:rsidRDefault="00EE6FEB">
      <w:r>
        <w:t>INSERT INTO  "Customer_campaign_details_p1" ("Customer_id", "contact", "month", "day_of_week", "duration", "campaign", "pdays", "previous", "poutcome") VALUES (33711, 'cellular', 'aug', 'wed', 332, '1', 999, '0', 'nonexistent');</w:t>
      </w:r>
    </w:p>
    <w:p w14:paraId="68679227" w14:textId="77777777" w:rsidR="00EE6FEB" w:rsidRDefault="00EE6FEB"/>
    <w:p w14:paraId="685ED362" w14:textId="77777777" w:rsidR="00EE6FEB" w:rsidRDefault="00EE6FEB">
      <w:r>
        <w:t>INSERT INTO  "Customer_campaign_details_p1" ("Customer_id", "contact", "month", "day_of_week", "duration", "campaign", "pdays", "previous", "poutcome") VALUES (33712, 'cellular', 'aug', 'wed', 153, '1', 999, '0', 'nonexistent');</w:t>
      </w:r>
    </w:p>
    <w:p w14:paraId="18E0420D" w14:textId="77777777" w:rsidR="00EE6FEB" w:rsidRDefault="00EE6FEB"/>
    <w:p w14:paraId="6E52B254" w14:textId="77777777" w:rsidR="00EE6FEB" w:rsidRDefault="00EE6FEB">
      <w:r>
        <w:t>INSERT INTO  "Customer_campaign_details_p1" ("Customer_id", "contact", "month", "day_of_week", "duration", "campaign", "pdays", "previous", "poutcome") VALUES (33713, 'cellular', 'aug', 'wed', 113, '1', 999, '0', 'nonexistent');</w:t>
      </w:r>
    </w:p>
    <w:p w14:paraId="759036E6" w14:textId="77777777" w:rsidR="00EE6FEB" w:rsidRDefault="00EE6FEB"/>
    <w:p w14:paraId="38971575" w14:textId="77777777" w:rsidR="00EE6FEB" w:rsidRDefault="00EE6FEB">
      <w:r>
        <w:t>INSERT INTO  "Customer_campaign_details_p1" ("Customer_id", "contact", "month", "day_of_week", "duration", "campaign", "pdays", "previous", "poutcome") VALUES (33714, 'cellular', 'aug', 'wed', 338, '2', 4, '1', 'success');</w:t>
      </w:r>
    </w:p>
    <w:p w14:paraId="171F05BE" w14:textId="77777777" w:rsidR="00EE6FEB" w:rsidRDefault="00EE6FEB"/>
    <w:p w14:paraId="1C2C1481" w14:textId="77777777" w:rsidR="00EE6FEB" w:rsidRDefault="00EE6FEB">
      <w:r>
        <w:t>INSERT INTO  "Customer_campaign_details_p1" ("Customer_id", "contact", "month", "day_of_week", "duration", "campaign", "pdays", "previous", "poutcome") VALUES (33715, 'cellular', 'aug', 'wed', 96, '1', 999, '0', 'nonexistent');</w:t>
      </w:r>
    </w:p>
    <w:p w14:paraId="621B6178" w14:textId="77777777" w:rsidR="00EE6FEB" w:rsidRDefault="00EE6FEB"/>
    <w:p w14:paraId="4F7712CF" w14:textId="77777777" w:rsidR="00EE6FEB" w:rsidRDefault="00EE6FEB">
      <w:r>
        <w:t>INSERT INTO  "Customer_campaign_details_p1" ("Customer_id", "contact", "month", "day_of_week", "duration", "campaign", "pdays", "previous", "poutcome") VALUES (33716, 'cellular', 'aug', 'wed', 71, '1', 999, '0', 'nonexistent');</w:t>
      </w:r>
    </w:p>
    <w:p w14:paraId="26195D5A" w14:textId="77777777" w:rsidR="00EE6FEB" w:rsidRDefault="00EE6FEB"/>
    <w:p w14:paraId="361F0A7B" w14:textId="77777777" w:rsidR="00EE6FEB" w:rsidRDefault="00EE6FEB">
      <w:r>
        <w:t>INSERT INTO  "Customer_campaign_details_p1" ("Customer_id", "contact", "month", "day_of_week", "duration", "campaign", "pdays", "previous", "poutcome") VALUES (33717, 'cellular', 'aug', 'wed', 301, '1', 999, '0', 'nonexistent');</w:t>
      </w:r>
    </w:p>
    <w:p w14:paraId="5FE1E0C8" w14:textId="77777777" w:rsidR="00EE6FEB" w:rsidRDefault="00EE6FEB"/>
    <w:p w14:paraId="77793929" w14:textId="77777777" w:rsidR="00EE6FEB" w:rsidRDefault="00EE6FEB">
      <w:r>
        <w:t>INSERT INTO  "Customer_campaign_details_p1" ("Customer_id", "contact", "month", "day_of_week", "duration", "campaign", "pdays", "previous", "poutcome") VALUES (33718, 'cellular', 'aug', 'wed', 123, '1', 999, '0', 'nonexistent');</w:t>
      </w:r>
    </w:p>
    <w:p w14:paraId="0092D84E" w14:textId="77777777" w:rsidR="00EE6FEB" w:rsidRDefault="00EE6FEB"/>
    <w:p w14:paraId="1C80C5EF" w14:textId="77777777" w:rsidR="00EE6FEB" w:rsidRDefault="00EE6FEB">
      <w:r>
        <w:t>INSERT INTO  "Customer_campaign_details_p1" ("Customer_id", "contact", "month", "day_of_week", "duration", "campaign", "pdays", "previous", "poutcome") VALUES (33719, 'cellular', 'aug', 'wed', 192, '1', 999, '0', 'nonexistent');</w:t>
      </w:r>
    </w:p>
    <w:p w14:paraId="13363200" w14:textId="77777777" w:rsidR="00EE6FEB" w:rsidRDefault="00EE6FEB"/>
    <w:p w14:paraId="2128F69E" w14:textId="77777777" w:rsidR="00EE6FEB" w:rsidRDefault="00EE6FEB">
      <w:r>
        <w:t>INSERT INTO  "Customer_campaign_details_p1" ("Customer_id", "contact", "month", "day_of_week", "duration", "campaign", "pdays", "previous", "poutcome") VALUES (33720, 'cellular', 'aug', 'wed', 363, '1', 4, '2', 'success');</w:t>
      </w:r>
    </w:p>
    <w:p w14:paraId="3B89C79B" w14:textId="77777777" w:rsidR="00EE6FEB" w:rsidRDefault="00EE6FEB"/>
    <w:p w14:paraId="2FBB49FB" w14:textId="77777777" w:rsidR="00EE6FEB" w:rsidRDefault="00EE6FEB">
      <w:r>
        <w:t>INSERT INTO  "Customer_campaign_details_p1" ("Customer_id", "contact", "month", "day_of_week", "duration", "campaign", "pdays", "previous", "poutcome") VALUES (33721, 'cellular', 'aug', 'wed', 96, '2', 4, '1', 'success');</w:t>
      </w:r>
    </w:p>
    <w:p w14:paraId="3F11FB0D" w14:textId="77777777" w:rsidR="00EE6FEB" w:rsidRDefault="00EE6FEB"/>
    <w:p w14:paraId="2FD8E589" w14:textId="77777777" w:rsidR="00EE6FEB" w:rsidRDefault="00EE6FEB">
      <w:r>
        <w:t>INSERT INTO  "Customer_campaign_details_p1" ("Customer_id", "contact", "month", "day_of_week", "duration", "campaign", "pdays", "previous", "poutcome") VALUES (33722, 'cellular', 'aug', 'wed', 188, '1', 999, '0', 'nonexistent');</w:t>
      </w:r>
    </w:p>
    <w:p w14:paraId="2EEA7B02" w14:textId="77777777" w:rsidR="00EE6FEB" w:rsidRDefault="00EE6FEB"/>
    <w:p w14:paraId="747DC514" w14:textId="77777777" w:rsidR="00EE6FEB" w:rsidRDefault="00EE6FEB">
      <w:r>
        <w:t>INSERT INTO  "Customer_campaign_details_p1" ("Customer_id", "contact", "month", "day_of_week", "duration", "campaign", "pdays", "previous", "poutcome") VALUES (33723, 'cellular', 'aug', 'wed', 124, '1', 1, '1', 'success');</w:t>
      </w:r>
    </w:p>
    <w:p w14:paraId="17FE89CD" w14:textId="77777777" w:rsidR="00EE6FEB" w:rsidRDefault="00EE6FEB"/>
    <w:p w14:paraId="1AF948EE" w14:textId="77777777" w:rsidR="00EE6FEB" w:rsidRDefault="00EE6FEB">
      <w:r>
        <w:t>INSERT INTO  "Customer_campaign_details_p1" ("Customer_id", "contact", "month", "day_of_week", "duration", "campaign", "pdays", "previous", "poutcome") VALUES (33724, 'cellular', 'aug', 'wed', 174, '1', 999, '0', 'nonexistent');</w:t>
      </w:r>
    </w:p>
    <w:p w14:paraId="686F8290" w14:textId="77777777" w:rsidR="00EE6FEB" w:rsidRDefault="00EE6FEB"/>
    <w:p w14:paraId="18F0BFAF" w14:textId="77777777" w:rsidR="00EE6FEB" w:rsidRDefault="00EE6FEB">
      <w:r>
        <w:t>INSERT INTO  "Customer_campaign_details_p1" ("Customer_id", "contact", "month", "day_of_week", "duration", "campaign", "pdays", "previous", "poutcome") VALUES (33725, 'cellular', 'aug', 'wed', 44, '1', 3, '1', 'success');</w:t>
      </w:r>
    </w:p>
    <w:p w14:paraId="66F6493B" w14:textId="77777777" w:rsidR="00EE6FEB" w:rsidRDefault="00EE6FEB"/>
    <w:p w14:paraId="1164402B" w14:textId="77777777" w:rsidR="00EE6FEB" w:rsidRDefault="00EE6FEB">
      <w:r>
        <w:t>INSERT INTO  "Customer_campaign_details_p1" ("Customer_id", "contact", "month", "day_of_week", "duration", "campaign", "pdays", "previous", "poutcome") VALUES (33726, 'cellular', 'aug', 'wed', 222, '2', 999, '2', 'failure');</w:t>
      </w:r>
    </w:p>
    <w:p w14:paraId="4DFE5C08" w14:textId="77777777" w:rsidR="00EE6FEB" w:rsidRDefault="00EE6FEB"/>
    <w:p w14:paraId="321D7167" w14:textId="77777777" w:rsidR="00EE6FEB" w:rsidRDefault="00EE6FEB">
      <w:r>
        <w:t>INSERT INTO  "Customer_campaign_details_p1" ("Customer_id", "contact", "month", "day_of_week", "duration", "campaign", "pdays", "previous", "poutcome") VALUES (33727, 'cellular', 'aug', 'wed', 246, '1', 999, '0', 'nonexistent');</w:t>
      </w:r>
    </w:p>
    <w:p w14:paraId="2E9455BC" w14:textId="77777777" w:rsidR="00EE6FEB" w:rsidRDefault="00EE6FEB"/>
    <w:p w14:paraId="0BA9D48F" w14:textId="77777777" w:rsidR="00EE6FEB" w:rsidRDefault="00EE6FEB">
      <w:r>
        <w:t>INSERT INTO  "Customer_campaign_details_p1" ("Customer_id", "contact", "month", "day_of_week", "duration", "campaign", "pdays", "previous", "poutcome") VALUES (33728, 'cellular', 'aug', 'wed', 96, '1', 999, '1', 'failure');</w:t>
      </w:r>
    </w:p>
    <w:p w14:paraId="0D4C1B77" w14:textId="77777777" w:rsidR="00EE6FEB" w:rsidRDefault="00EE6FEB"/>
    <w:p w14:paraId="3BC64978" w14:textId="77777777" w:rsidR="00EE6FEB" w:rsidRDefault="00EE6FEB">
      <w:r>
        <w:t>INSERT INTO  "Customer_campaign_details_p1" ("Customer_id", "contact", "month", "day_of_week", "duration", "campaign", "pdays", "previous", "poutcome") VALUES (33729, 'cellular', 'aug', 'wed', 120, '1', 999, '1', 'failure');</w:t>
      </w:r>
    </w:p>
    <w:p w14:paraId="40FD64FF" w14:textId="77777777" w:rsidR="00EE6FEB" w:rsidRDefault="00EE6FEB"/>
    <w:p w14:paraId="541873C3" w14:textId="77777777" w:rsidR="00EE6FEB" w:rsidRDefault="00EE6FEB">
      <w:r>
        <w:t>INSERT INTO  "Customer_campaign_details_p1" ("Customer_id", "contact", "month", "day_of_week", "duration", "campaign", "pdays", "previous", "poutcome") VALUES (33730, 'cellular', 'aug', 'wed', 243, '1', 999, '0', 'nonexistent');</w:t>
      </w:r>
    </w:p>
    <w:p w14:paraId="491DD39C" w14:textId="77777777" w:rsidR="00EE6FEB" w:rsidRDefault="00EE6FEB"/>
    <w:p w14:paraId="184BE45C" w14:textId="77777777" w:rsidR="00EE6FEB" w:rsidRDefault="00EE6FEB">
      <w:r>
        <w:t>INSERT INTO  "Customer_campaign_details_p1" ("Customer_id", "contact", "month", "day_of_week", "duration", "campaign", "pdays", "previous", "poutcome") VALUES (33731, 'cellular', 'aug', 'wed', 543, '1', 999, '0', 'nonexistent');</w:t>
      </w:r>
    </w:p>
    <w:p w14:paraId="32846B59" w14:textId="77777777" w:rsidR="00EE6FEB" w:rsidRDefault="00EE6FEB"/>
    <w:p w14:paraId="1D170B94" w14:textId="77777777" w:rsidR="00EE6FEB" w:rsidRDefault="00EE6FEB">
      <w:r>
        <w:t>INSERT INTO  "Customer_campaign_details_p1" ("Customer_id", "contact", "month", "day_of_week", "duration", "campaign", "pdays", "previous", "poutcome") VALUES (33732, 'cellular', 'aug', 'wed', 227, '1', 999, '0', 'nonexistent');</w:t>
      </w:r>
    </w:p>
    <w:p w14:paraId="1823E2DE" w14:textId="77777777" w:rsidR="00EE6FEB" w:rsidRDefault="00EE6FEB"/>
    <w:p w14:paraId="33C317AC" w14:textId="77777777" w:rsidR="00EE6FEB" w:rsidRDefault="00EE6FEB">
      <w:r>
        <w:t>INSERT INTO  "Customer_campaign_details_p1" ("Customer_id", "contact", "month", "day_of_week", "duration", "campaign", "pdays", "previous", "poutcome") VALUES (33733, 'cellular', 'aug', 'wed', 162, '1', 3, '1', 'success');</w:t>
      </w:r>
    </w:p>
    <w:p w14:paraId="5E6FDDBA" w14:textId="77777777" w:rsidR="00EE6FEB" w:rsidRDefault="00EE6FEB"/>
    <w:p w14:paraId="049A03E9" w14:textId="77777777" w:rsidR="00EE6FEB" w:rsidRDefault="00EE6FEB">
      <w:r>
        <w:t>INSERT INTO  "Customer_campaign_details_p1" ("Customer_id", "contact", "month", "day_of_week", "duration", "campaign", "pdays", "previous", "poutcome") VALUES (33734, 'cellular', 'aug', 'wed', 289, '2', 999, '0', 'nonexistent');</w:t>
      </w:r>
    </w:p>
    <w:p w14:paraId="2394C53B" w14:textId="77777777" w:rsidR="00EE6FEB" w:rsidRDefault="00EE6FEB"/>
    <w:p w14:paraId="1D5F3C22" w14:textId="77777777" w:rsidR="00EE6FEB" w:rsidRDefault="00EE6FEB">
      <w:r>
        <w:t>INSERT INTO  "Customer_campaign_details_p1" ("Customer_id", "contact", "month", "day_of_week", "duration", "campaign", "pdays", "previous", "poutcome") VALUES (33735, 'cellular', 'aug', 'wed', 298, '1', 999, '0', 'nonexistent');</w:t>
      </w:r>
    </w:p>
    <w:p w14:paraId="699293B4" w14:textId="77777777" w:rsidR="00EE6FEB" w:rsidRDefault="00EE6FEB"/>
    <w:p w14:paraId="373958CD" w14:textId="77777777" w:rsidR="00EE6FEB" w:rsidRDefault="00EE6FEB">
      <w:r>
        <w:t>INSERT INTO  "Customer_campaign_details_p1" ("Customer_id", "contact", "month", "day_of_week", "duration", "campaign", "pdays", "previous", "poutcome") VALUES (33736, 'cellular', 'aug', 'wed', 331, '2', 999, '0', 'nonexistent');</w:t>
      </w:r>
    </w:p>
    <w:p w14:paraId="2E108658" w14:textId="77777777" w:rsidR="00EE6FEB" w:rsidRDefault="00EE6FEB"/>
    <w:p w14:paraId="4AFE9797" w14:textId="77777777" w:rsidR="00EE6FEB" w:rsidRDefault="00EE6FEB">
      <w:r>
        <w:t>INSERT INTO  "Customer_campaign_details_p1" ("Customer_id", "contact", "month", "day_of_week", "duration", "campaign", "pdays", "previous", "poutcome") VALUES (33737, 'cellular', 'aug', 'thu', 111, '5', 999, '0', 'nonexistent');</w:t>
      </w:r>
    </w:p>
    <w:p w14:paraId="240A497C" w14:textId="77777777" w:rsidR="00EE6FEB" w:rsidRDefault="00EE6FEB"/>
    <w:p w14:paraId="39B1D46B" w14:textId="77777777" w:rsidR="00EE6FEB" w:rsidRDefault="00EE6FEB">
      <w:r>
        <w:t>INSERT INTO  "Customer_campaign_details_p1" ("Customer_id", "contact", "month", "day_of_week", "duration", "campaign", "pdays", "previous", "poutcome") VALUES (33738, 'cellular', 'aug', 'thu', 489, '5', 999, '0', 'nonexistent');</w:t>
      </w:r>
    </w:p>
    <w:p w14:paraId="762ED373" w14:textId="77777777" w:rsidR="00EE6FEB" w:rsidRDefault="00EE6FEB"/>
    <w:p w14:paraId="7D72E706" w14:textId="77777777" w:rsidR="00EE6FEB" w:rsidRDefault="00EE6FEB">
      <w:r>
        <w:t>INSERT INTO  "Customer_campaign_details_p1" ("Customer_id", "contact", "month", "day_of_week", "duration", "campaign", "pdays", "previous", "poutcome") VALUES (33739, 'cellular', 'aug', 'thu', 255, '2', 999, '1', 'failure');</w:t>
      </w:r>
    </w:p>
    <w:p w14:paraId="3C15C1F3" w14:textId="77777777" w:rsidR="00EE6FEB" w:rsidRDefault="00EE6FEB"/>
    <w:p w14:paraId="29BE48FE" w14:textId="77777777" w:rsidR="00EE6FEB" w:rsidRDefault="00EE6FEB">
      <w:r>
        <w:t>INSERT INTO  "Customer_campaign_details_p1" ("Customer_id", "contact", "month", "day_of_week", "duration", "campaign", "pdays", "previous", "poutcome") VALUES (33740, 'cellular', 'aug', 'thu', 73, '2', 4, '1', 'success');</w:t>
      </w:r>
    </w:p>
    <w:p w14:paraId="0402F738" w14:textId="77777777" w:rsidR="00EE6FEB" w:rsidRDefault="00EE6FEB"/>
    <w:p w14:paraId="00D2C2A4" w14:textId="77777777" w:rsidR="00EE6FEB" w:rsidRDefault="00EE6FEB">
      <w:r>
        <w:t>INSERT INTO  "Customer_campaign_details_p1" ("Customer_id", "contact", "month", "day_of_week", "duration", "campaign", "pdays", "previous", "poutcome") VALUES (33741, 'cellular', 'aug', 'thu', 101, '4', 999, '2', 'failure');</w:t>
      </w:r>
    </w:p>
    <w:p w14:paraId="3081AFE6" w14:textId="77777777" w:rsidR="00EE6FEB" w:rsidRDefault="00EE6FEB"/>
    <w:p w14:paraId="7A45C55F" w14:textId="77777777" w:rsidR="00EE6FEB" w:rsidRDefault="00EE6FEB">
      <w:r>
        <w:t>INSERT INTO  "Customer_campaign_details_p1" ("Customer_id", "contact", "month", "day_of_week", "duration", "campaign", "pdays", "previous", "poutcome") VALUES (33742, 'cellular', 'aug', 'thu', 784, '3', 15, '3', 'failure');</w:t>
      </w:r>
    </w:p>
    <w:p w14:paraId="61B1C967" w14:textId="77777777" w:rsidR="00EE6FEB" w:rsidRDefault="00EE6FEB"/>
    <w:p w14:paraId="7C886E9F" w14:textId="77777777" w:rsidR="00EE6FEB" w:rsidRDefault="00EE6FEB">
      <w:r>
        <w:t>INSERT INTO  "Customer_campaign_details_p1" ("Customer_id", "contact", "month", "day_of_week", "duration", "campaign", "pdays", "previous", "poutcome") VALUES (33743, 'cellular', 'aug', 'thu', 222, '1', 999, '0', 'nonexistent');</w:t>
      </w:r>
    </w:p>
    <w:p w14:paraId="1908D3C8" w14:textId="77777777" w:rsidR="00EE6FEB" w:rsidRDefault="00EE6FEB"/>
    <w:p w14:paraId="02B1699D" w14:textId="77777777" w:rsidR="00EE6FEB" w:rsidRDefault="00EE6FEB">
      <w:r>
        <w:t>INSERT INTO  "Customer_campaign_details_p1" ("Customer_id", "contact", "month", "day_of_week", "duration", "campaign", "pdays", "previous", "poutcome") VALUES (33744, 'cellular', 'aug', 'thu', 425, '2', 999, '0', 'nonexistent');</w:t>
      </w:r>
    </w:p>
    <w:p w14:paraId="6B2D6A39" w14:textId="77777777" w:rsidR="00EE6FEB" w:rsidRDefault="00EE6FEB"/>
    <w:p w14:paraId="485103C5" w14:textId="77777777" w:rsidR="00EE6FEB" w:rsidRDefault="00EE6FEB">
      <w:r>
        <w:t>INSERT INTO  "Customer_campaign_details_p1" ("Customer_id", "contact", "month", "day_of_week", "duration", "campaign", "pdays", "previous", "poutcome") VALUES (33745, 'telephone', 'aug', 'thu', 181, '1', 999, '0', 'nonexistent');</w:t>
      </w:r>
    </w:p>
    <w:p w14:paraId="670A7F18" w14:textId="77777777" w:rsidR="00EE6FEB" w:rsidRDefault="00EE6FEB"/>
    <w:p w14:paraId="18BAB674" w14:textId="77777777" w:rsidR="00EE6FEB" w:rsidRDefault="00EE6FEB">
      <w:r>
        <w:t>INSERT INTO  "Customer_campaign_details_p1" ("Customer_id", "contact", "month", "day_of_week", "duration", "campaign", "pdays", "previous", "poutcome") VALUES (33746, 'cellular', 'aug', 'thu', 254, '3', 3, '1', 'success');</w:t>
      </w:r>
    </w:p>
    <w:p w14:paraId="4DF647D9" w14:textId="77777777" w:rsidR="00EE6FEB" w:rsidRDefault="00EE6FEB"/>
    <w:p w14:paraId="7C2F2326" w14:textId="77777777" w:rsidR="00EE6FEB" w:rsidRDefault="00EE6FEB">
      <w:r>
        <w:t>INSERT INTO  "Customer_campaign_details_p1" ("Customer_id", "contact", "month", "day_of_week", "duration", "campaign", "pdays", "previous", "poutcome") VALUES (33747, 'cellular', 'aug', 'thu', 1175, '3', 999, '0', 'nonexistent');</w:t>
      </w:r>
    </w:p>
    <w:p w14:paraId="37646869" w14:textId="77777777" w:rsidR="00EE6FEB" w:rsidRDefault="00EE6FEB"/>
    <w:p w14:paraId="22064483" w14:textId="77777777" w:rsidR="00EE6FEB" w:rsidRDefault="00EE6FEB">
      <w:r>
        <w:t>INSERT INTO  "Customer_campaign_details_p1" ("Customer_id", "contact", "month", "day_of_week", "duration", "campaign", "pdays", "previous", "poutcome") VALUES (33748, 'cellular', 'aug', 'thu', 414, '1', 999, '0', 'nonexistent');</w:t>
      </w:r>
    </w:p>
    <w:p w14:paraId="657F0A30" w14:textId="77777777" w:rsidR="00EE6FEB" w:rsidRDefault="00EE6FEB"/>
    <w:p w14:paraId="55B6C0E8" w14:textId="77777777" w:rsidR="00EE6FEB" w:rsidRDefault="00EE6FEB">
      <w:r>
        <w:t>INSERT INTO  "Customer_campaign_details_p1" ("Customer_id", "contact", "month", "day_of_week", "duration", "campaign", "pdays", "previous", "poutcome") VALUES (33749, 'cellular', 'aug', 'thu', 102, '1', 4, '1', 'success');</w:t>
      </w:r>
    </w:p>
    <w:p w14:paraId="5F136C94" w14:textId="77777777" w:rsidR="00EE6FEB" w:rsidRDefault="00EE6FEB"/>
    <w:p w14:paraId="073963FA" w14:textId="77777777" w:rsidR="00EE6FEB" w:rsidRDefault="00EE6FEB">
      <w:r>
        <w:t>INSERT INTO  "Customer_campaign_details_p1" ("Customer_id", "contact", "month", "day_of_week", "duration", "campaign", "pdays", "previous", "poutcome") VALUES (33750, 'cellular', 'aug', 'thu', 200, '1', 999, '1', 'failure');</w:t>
      </w:r>
    </w:p>
    <w:p w14:paraId="3FBD2B1D" w14:textId="77777777" w:rsidR="00EE6FEB" w:rsidRDefault="00EE6FEB"/>
    <w:p w14:paraId="572BC157" w14:textId="77777777" w:rsidR="00EE6FEB" w:rsidRDefault="00EE6FEB">
      <w:r>
        <w:t>INSERT INTO  "Customer_campaign_details_p1" ("Customer_id", "contact", "month", "day_of_week", "duration", "campaign", "pdays", "previous", "poutcome") VALUES (33751, 'cellular', 'aug', 'thu', 148, '2', 999, '0', 'nonexistent');</w:t>
      </w:r>
    </w:p>
    <w:p w14:paraId="44A4FD39" w14:textId="77777777" w:rsidR="00EE6FEB" w:rsidRDefault="00EE6FEB"/>
    <w:p w14:paraId="08934CA7" w14:textId="77777777" w:rsidR="00EE6FEB" w:rsidRDefault="00EE6FEB">
      <w:r>
        <w:t>INSERT INTO  "Customer_campaign_details_p1" ("Customer_id", "contact", "month", "day_of_week", "duration", "campaign", "pdays", "previous", "poutcome") VALUES (33752, 'cellular', 'aug', 'thu', 220, '2', 999, '1', 'failure');</w:t>
      </w:r>
    </w:p>
    <w:p w14:paraId="15F04716" w14:textId="77777777" w:rsidR="00EE6FEB" w:rsidRDefault="00EE6FEB"/>
    <w:p w14:paraId="3DE3D51C" w14:textId="77777777" w:rsidR="00EE6FEB" w:rsidRDefault="00EE6FEB">
      <w:r>
        <w:t>INSERT INTO  "Customer_campaign_details_p1" ("Customer_id", "contact", "month", "day_of_week", "duration", "campaign", "pdays", "previous", "poutcome") VALUES (33753, 'cellular', 'aug', 'thu', 402, '2', 999, '0', 'nonexistent');</w:t>
      </w:r>
    </w:p>
    <w:p w14:paraId="68735CE6" w14:textId="77777777" w:rsidR="00EE6FEB" w:rsidRDefault="00EE6FEB"/>
    <w:p w14:paraId="2CBFD991" w14:textId="77777777" w:rsidR="00EE6FEB" w:rsidRDefault="00EE6FEB">
      <w:r>
        <w:t>INSERT INTO  "Customer_campaign_details_p1" ("Customer_id", "contact", "month", "day_of_week", "duration", "campaign", "pdays", "previous", "poutcome") VALUES (33754, 'cellular', 'aug', 'thu', 315, '2', 4, '1', 'success');</w:t>
      </w:r>
    </w:p>
    <w:p w14:paraId="570A6CBC" w14:textId="77777777" w:rsidR="00EE6FEB" w:rsidRDefault="00EE6FEB"/>
    <w:p w14:paraId="45FA5910" w14:textId="77777777" w:rsidR="00EE6FEB" w:rsidRDefault="00EE6FEB">
      <w:r>
        <w:t>INSERT INTO  "Customer_campaign_details_p1" ("Customer_id", "contact", "month", "day_of_week", "duration", "campaign", "pdays", "previous", "poutcome") VALUES (33755, 'cellular', 'aug', 'thu', 105, '1', 999, '0', 'nonexistent');</w:t>
      </w:r>
    </w:p>
    <w:p w14:paraId="3037A2D0" w14:textId="77777777" w:rsidR="00EE6FEB" w:rsidRDefault="00EE6FEB"/>
    <w:p w14:paraId="616DE3E5" w14:textId="77777777" w:rsidR="00EE6FEB" w:rsidRDefault="00EE6FEB">
      <w:r>
        <w:t>INSERT INTO  "Customer_campaign_details_p1" ("Customer_id", "contact", "month", "day_of_week", "duration", "campaign", "pdays", "previous", "poutcome") VALUES (33756, 'cellular', 'aug', 'thu', 368, '1', 999, '0', 'nonexistent');</w:t>
      </w:r>
    </w:p>
    <w:p w14:paraId="4FCCBC54" w14:textId="77777777" w:rsidR="00EE6FEB" w:rsidRDefault="00EE6FEB"/>
    <w:p w14:paraId="7C61D12E" w14:textId="77777777" w:rsidR="00EE6FEB" w:rsidRDefault="00EE6FEB">
      <w:r>
        <w:t>INSERT INTO  "Customer_campaign_details_p1" ("Customer_id", "contact", "month", "day_of_week", "duration", "campaign", "pdays", "previous", "poutcome") VALUES (33757, 'cellular', 'aug', 'thu', 150, '3', 999, '1', 'failure');</w:t>
      </w:r>
    </w:p>
    <w:p w14:paraId="4FA2DCC7" w14:textId="77777777" w:rsidR="00EE6FEB" w:rsidRDefault="00EE6FEB"/>
    <w:p w14:paraId="35FC9CEE" w14:textId="77777777" w:rsidR="00EE6FEB" w:rsidRDefault="00EE6FEB">
      <w:r>
        <w:t>INSERT INTO  "Customer_campaign_details_p1" ("Customer_id", "contact", "month", "day_of_week", "duration", "campaign", "pdays", "previous", "poutcome") VALUES (33758, 'cellular', 'aug', 'thu', 485, '3', 4, '1', 'success');</w:t>
      </w:r>
    </w:p>
    <w:p w14:paraId="371D19BF" w14:textId="77777777" w:rsidR="00EE6FEB" w:rsidRDefault="00EE6FEB"/>
    <w:p w14:paraId="72719292" w14:textId="77777777" w:rsidR="00EE6FEB" w:rsidRDefault="00EE6FEB">
      <w:r>
        <w:t>INSERT INTO  "Customer_campaign_details_p1" ("Customer_id", "contact", "month", "day_of_week", "duration", "campaign", "pdays", "previous", "poutcome") VALUES (33759, 'cellular', 'aug', 'thu', 282, '1', 999, '0', 'nonexistent');</w:t>
      </w:r>
    </w:p>
    <w:p w14:paraId="0A10D13F" w14:textId="77777777" w:rsidR="00EE6FEB" w:rsidRDefault="00EE6FEB"/>
    <w:p w14:paraId="42380812" w14:textId="77777777" w:rsidR="00EE6FEB" w:rsidRDefault="00EE6FEB">
      <w:r>
        <w:t>INSERT INTO  "Customer_campaign_details_p1" ("Customer_id", "contact", "month", "day_of_week", "duration", "campaign", "pdays", "previous", "poutcome") VALUES (33760, 'cellular', 'aug', 'thu', 307, '1', 999, '1', 'failure');</w:t>
      </w:r>
    </w:p>
    <w:p w14:paraId="7A9A7E7D" w14:textId="77777777" w:rsidR="00EE6FEB" w:rsidRDefault="00EE6FEB"/>
    <w:p w14:paraId="13F38D74" w14:textId="77777777" w:rsidR="00EE6FEB" w:rsidRDefault="00EE6FEB">
      <w:r>
        <w:t>INSERT INTO  "Customer_campaign_details_p1" ("Customer_id", "contact", "month", "day_of_week", "duration", "campaign", "pdays", "previous", "poutcome") VALUES (33761, 'cellular', 'aug', 'thu', 399, '1', 999, '1', 'failure');</w:t>
      </w:r>
    </w:p>
    <w:p w14:paraId="0186615A" w14:textId="77777777" w:rsidR="00EE6FEB" w:rsidRDefault="00EE6FEB"/>
    <w:p w14:paraId="1B5174BE" w14:textId="77777777" w:rsidR="00EE6FEB" w:rsidRDefault="00EE6FEB">
      <w:r>
        <w:t>INSERT INTO  "Customer_campaign_details_p1" ("Customer_id", "contact", "month", "day_of_week", "duration", "campaign", "pdays", "previous", "poutcome") VALUES (33762, 'cellular', 'aug', 'thu', 164, '1', 999, '0', 'nonexistent');</w:t>
      </w:r>
    </w:p>
    <w:p w14:paraId="1EF85599" w14:textId="77777777" w:rsidR="00EE6FEB" w:rsidRDefault="00EE6FEB"/>
    <w:p w14:paraId="37F892E1" w14:textId="77777777" w:rsidR="00EE6FEB" w:rsidRDefault="00EE6FEB">
      <w:r>
        <w:t>INSERT INTO  "Customer_campaign_details_p1" ("Customer_id", "contact", "month", "day_of_week", "duration", "campaign", "pdays", "previous", "poutcome") VALUES (33763, 'cellular', 'aug', 'thu', 791, '2', 999, '0', 'nonexistent');</w:t>
      </w:r>
    </w:p>
    <w:p w14:paraId="56279E16" w14:textId="77777777" w:rsidR="00EE6FEB" w:rsidRDefault="00EE6FEB"/>
    <w:p w14:paraId="48E89A24" w14:textId="77777777" w:rsidR="00EE6FEB" w:rsidRDefault="00EE6FEB">
      <w:r>
        <w:t>INSERT INTO  "Customer_campaign_details_p1" ("Customer_id", "contact", "month", "day_of_week", "duration", "campaign", "pdays", "previous", "poutcome") VALUES (33764, 'cellular', 'aug', 'thu', 1152, '2', 6, '1', 'success');</w:t>
      </w:r>
    </w:p>
    <w:p w14:paraId="1E6E435A" w14:textId="77777777" w:rsidR="00EE6FEB" w:rsidRDefault="00EE6FEB"/>
    <w:p w14:paraId="071A993C" w14:textId="77777777" w:rsidR="00EE6FEB" w:rsidRDefault="00EE6FEB">
      <w:r>
        <w:t>INSERT INTO  "Customer_campaign_details_p1" ("Customer_id", "contact", "month", "day_of_week", "duration", "campaign", "pdays", "previous", "poutcome") VALUES (33765, 'cellular', 'aug', 'thu', 138, '2', 999, '1', 'failure');</w:t>
      </w:r>
    </w:p>
    <w:p w14:paraId="2275357E" w14:textId="77777777" w:rsidR="00EE6FEB" w:rsidRDefault="00EE6FEB"/>
    <w:p w14:paraId="0591DA13" w14:textId="77777777" w:rsidR="00EE6FEB" w:rsidRDefault="00EE6FEB">
      <w:r>
        <w:t>INSERT INTO  "Customer_campaign_details_p1" ("Customer_id", "contact", "month", "day_of_week", "duration", "campaign", "pdays", "previous", "poutcome") VALUES (33766, 'cellular', 'aug', 'thu', 138, '2', 999, '0', 'nonexistent');</w:t>
      </w:r>
    </w:p>
    <w:p w14:paraId="4767C053" w14:textId="77777777" w:rsidR="00EE6FEB" w:rsidRDefault="00EE6FEB"/>
    <w:p w14:paraId="724A1D8B" w14:textId="77777777" w:rsidR="00EE6FEB" w:rsidRDefault="00EE6FEB">
      <w:r>
        <w:t>INSERT INTO  "Customer_campaign_details_p1" ("Customer_id", "contact", "month", "day_of_week", "duration", "campaign", "pdays", "previous", "poutcome") VALUES (33767, 'cellular', 'aug', 'thu', 328, '2', 999, '0', 'nonexistent');</w:t>
      </w:r>
    </w:p>
    <w:p w14:paraId="205C6532" w14:textId="77777777" w:rsidR="00EE6FEB" w:rsidRDefault="00EE6FEB"/>
    <w:p w14:paraId="13A2E0D8" w14:textId="77777777" w:rsidR="00EE6FEB" w:rsidRDefault="00EE6FEB">
      <w:r>
        <w:t>INSERT INTO  "Customer_campaign_details_p1" ("Customer_id", "contact", "month", "day_of_week", "duration", "campaign", "pdays", "previous", "poutcome") VALUES (33768, 'cellular', 'aug', 'thu', 72, '3', 999, '0', 'nonexistent');</w:t>
      </w:r>
    </w:p>
    <w:p w14:paraId="6A98825A" w14:textId="77777777" w:rsidR="00EE6FEB" w:rsidRDefault="00EE6FEB"/>
    <w:p w14:paraId="77CDA643" w14:textId="77777777" w:rsidR="00EE6FEB" w:rsidRDefault="00EE6FEB">
      <w:r>
        <w:t>INSERT INTO  "Customer_campaign_details_p1" ("Customer_id", "contact", "month", "day_of_week", "duration", "campaign", "pdays", "previous", "poutcome") VALUES (33769, 'cellular', 'aug', 'thu', 136, '1', 999, '2', 'failure');</w:t>
      </w:r>
    </w:p>
    <w:p w14:paraId="277043F0" w14:textId="77777777" w:rsidR="00EE6FEB" w:rsidRDefault="00EE6FEB"/>
    <w:p w14:paraId="18EB21BC" w14:textId="77777777" w:rsidR="00EE6FEB" w:rsidRDefault="00EE6FEB">
      <w:r>
        <w:t>INSERT INTO  "Customer_campaign_details_p1" ("Customer_id", "contact", "month", "day_of_week", "duration", "campaign", "pdays", "previous", "poutcome") VALUES (33770, 'cellular', 'aug', 'thu', 192, '3', 999, '0', 'nonexistent');</w:t>
      </w:r>
    </w:p>
    <w:p w14:paraId="0F79F115" w14:textId="77777777" w:rsidR="00EE6FEB" w:rsidRDefault="00EE6FEB"/>
    <w:p w14:paraId="5422668E" w14:textId="77777777" w:rsidR="00EE6FEB" w:rsidRDefault="00EE6FEB">
      <w:r>
        <w:t>INSERT INTO  "Customer_campaign_details_p1" ("Customer_id", "contact", "month", "day_of_week", "duration", "campaign", "pdays", "previous", "poutcome") VALUES (33771, 'cellular', 'aug', 'thu', 78, '2', 999, '0', 'nonexistent');</w:t>
      </w:r>
    </w:p>
    <w:p w14:paraId="46C52AB4" w14:textId="77777777" w:rsidR="00EE6FEB" w:rsidRDefault="00EE6FEB"/>
    <w:p w14:paraId="1504226C" w14:textId="77777777" w:rsidR="00EE6FEB" w:rsidRDefault="00EE6FEB">
      <w:r>
        <w:t>INSERT INTO  "Customer_campaign_details_p1" ("Customer_id", "contact", "month", "day_of_week", "duration", "campaign", "pdays", "previous", "poutcome") VALUES (33772, 'cellular', 'aug', 'thu', 347, '2', 999, '0', 'nonexistent');</w:t>
      </w:r>
    </w:p>
    <w:p w14:paraId="5AA93358" w14:textId="77777777" w:rsidR="00EE6FEB" w:rsidRDefault="00EE6FEB"/>
    <w:p w14:paraId="282393F5" w14:textId="77777777" w:rsidR="00EE6FEB" w:rsidRDefault="00EE6FEB">
      <w:r>
        <w:t>INSERT INTO  "Customer_campaign_details_p1" ("Customer_id", "contact", "month", "day_of_week", "duration", "campaign", "pdays", "previous", "poutcome") VALUES (33773, 'cellular', 'aug', 'thu', 464, '4', 999, '0', 'nonexistent');</w:t>
      </w:r>
    </w:p>
    <w:p w14:paraId="77EFE170" w14:textId="77777777" w:rsidR="00EE6FEB" w:rsidRDefault="00EE6FEB"/>
    <w:p w14:paraId="48A871CF" w14:textId="77777777" w:rsidR="00EE6FEB" w:rsidRDefault="00EE6FEB">
      <w:r>
        <w:t>INSERT INTO  "Customer_campaign_details_p1" ("Customer_id", "contact", "month", "day_of_week", "duration", "campaign", "pdays", "previous", "poutcome") VALUES (33774, 'cellular', 'aug', 'thu', 189, '2', 4, '1', 'success');</w:t>
      </w:r>
    </w:p>
    <w:p w14:paraId="0122F03D" w14:textId="77777777" w:rsidR="00EE6FEB" w:rsidRDefault="00EE6FEB"/>
    <w:p w14:paraId="34670610" w14:textId="77777777" w:rsidR="00EE6FEB" w:rsidRDefault="00EE6FEB">
      <w:r>
        <w:t>INSERT INTO  "Customer_campaign_details_p1" ("Customer_id", "contact", "month", "day_of_week", "duration", "campaign", "pdays", "previous", "poutcome") VALUES (33775, 'cellular', 'aug', 'thu', 160, '1', 999, '0', 'nonexistent');</w:t>
      </w:r>
    </w:p>
    <w:p w14:paraId="6F606C9A" w14:textId="77777777" w:rsidR="00EE6FEB" w:rsidRDefault="00EE6FEB"/>
    <w:p w14:paraId="61333EA6" w14:textId="77777777" w:rsidR="00EE6FEB" w:rsidRDefault="00EE6FEB">
      <w:r>
        <w:t>INSERT INTO  "Customer_campaign_details_p1" ("Customer_id", "contact", "month", "day_of_week", "duration", "campaign", "pdays", "previous", "poutcome") VALUES (33776, 'cellular', 'aug', 'thu', 293, '2', 4, '2', 'success');</w:t>
      </w:r>
    </w:p>
    <w:p w14:paraId="05F761B7" w14:textId="77777777" w:rsidR="00EE6FEB" w:rsidRDefault="00EE6FEB"/>
    <w:p w14:paraId="7E6C632C" w14:textId="77777777" w:rsidR="00EE6FEB" w:rsidRDefault="00EE6FEB">
      <w:r>
        <w:t>INSERT INTO  "Customer_campaign_details_p1" ("Customer_id", "contact", "month", "day_of_week", "duration", "campaign", "pdays", "previous", "poutcome") VALUES (33777, 'cellular', 'aug', 'thu', 233, '1', 999, '0', 'nonexistent');</w:t>
      </w:r>
    </w:p>
    <w:p w14:paraId="1F2589F2" w14:textId="77777777" w:rsidR="00EE6FEB" w:rsidRDefault="00EE6FEB"/>
    <w:p w14:paraId="7E29BF3C" w14:textId="77777777" w:rsidR="00EE6FEB" w:rsidRDefault="00EE6FEB">
      <w:r>
        <w:t>INSERT INTO  "Customer_campaign_details_p1" ("Customer_id", "contact", "month", "day_of_week", "duration", "campaign", "pdays", "previous", "poutcome") VALUES (33778, 'cellular', 'aug', 'thu', 105, '1', 999, '0', 'nonexistent');</w:t>
      </w:r>
    </w:p>
    <w:p w14:paraId="229A5516" w14:textId="77777777" w:rsidR="00EE6FEB" w:rsidRDefault="00EE6FEB"/>
    <w:p w14:paraId="15BF033D" w14:textId="77777777" w:rsidR="00EE6FEB" w:rsidRDefault="00EE6FEB">
      <w:r>
        <w:t>INSERT INTO  "Customer_campaign_details_p1" ("Customer_id", "contact", "month", "day_of_week", "duration", "campaign", "pdays", "previous", "poutcome") VALUES (33779, 'cellular', 'aug', 'thu', 227, '2', 999, '1', 'failure');</w:t>
      </w:r>
    </w:p>
    <w:p w14:paraId="5BEBF142" w14:textId="77777777" w:rsidR="00EE6FEB" w:rsidRDefault="00EE6FEB"/>
    <w:p w14:paraId="0593505D" w14:textId="77777777" w:rsidR="00EE6FEB" w:rsidRDefault="00EE6FEB">
      <w:r>
        <w:t>INSERT INTO  "Customer_campaign_details_p1" ("Customer_id", "contact", "month", "day_of_week", "duration", "campaign", "pdays", "previous", "poutcome") VALUES (33780, 'cellular', 'aug', 'thu', 100, '1', 999, '0', 'nonexistent');</w:t>
      </w:r>
    </w:p>
    <w:p w14:paraId="7F7EBC06" w14:textId="77777777" w:rsidR="00EE6FEB" w:rsidRDefault="00EE6FEB"/>
    <w:p w14:paraId="3C0033E2" w14:textId="77777777" w:rsidR="00EE6FEB" w:rsidRDefault="00EE6FEB">
      <w:r>
        <w:t>INSERT INTO  "Customer_campaign_details_p1" ("Customer_id", "contact", "month", "day_of_week", "duration", "campaign", "pdays", "previous", "poutcome") VALUES (33781, 'telephone', 'aug', 'thu', 57, '1', 999, '0', 'nonexistent');</w:t>
      </w:r>
    </w:p>
    <w:p w14:paraId="6ED328C2" w14:textId="77777777" w:rsidR="00EE6FEB" w:rsidRDefault="00EE6FEB"/>
    <w:p w14:paraId="35CF9B81" w14:textId="77777777" w:rsidR="00EE6FEB" w:rsidRDefault="00EE6FEB">
      <w:r>
        <w:t>INSERT INTO  "Customer_campaign_details_p1" ("Customer_id", "contact", "month", "day_of_week", "duration", "campaign", "pdays", "previous", "poutcome") VALUES (33782, 'cellular', 'aug', 'thu', 129, '1', 999, '0', 'nonexistent');</w:t>
      </w:r>
    </w:p>
    <w:p w14:paraId="788D759B" w14:textId="77777777" w:rsidR="00EE6FEB" w:rsidRDefault="00EE6FEB"/>
    <w:p w14:paraId="65E5C207" w14:textId="77777777" w:rsidR="00EE6FEB" w:rsidRDefault="00EE6FEB">
      <w:r>
        <w:t>INSERT INTO  "Customer_campaign_details_p1" ("Customer_id", "contact", "month", "day_of_week", "duration", "campaign", "pdays", "previous", "poutcome") VALUES (33783, 'cellular', 'aug', 'thu', 74, '2', 999, '0', 'nonexistent');</w:t>
      </w:r>
    </w:p>
    <w:p w14:paraId="3A517729" w14:textId="77777777" w:rsidR="00EE6FEB" w:rsidRDefault="00EE6FEB"/>
    <w:p w14:paraId="625539F5" w14:textId="77777777" w:rsidR="00EE6FEB" w:rsidRDefault="00EE6FEB">
      <w:r>
        <w:t>INSERT INTO  "Customer_campaign_details_p1" ("Customer_id", "contact", "month", "day_of_week", "duration", "campaign", "pdays", "previous", "poutcome") VALUES (33784, 'cellular', 'aug', 'thu', 103, '1', 4, '1', 'success');</w:t>
      </w:r>
    </w:p>
    <w:p w14:paraId="7A9D5294" w14:textId="77777777" w:rsidR="00EE6FEB" w:rsidRDefault="00EE6FEB"/>
    <w:p w14:paraId="0075EB29" w14:textId="77777777" w:rsidR="00EE6FEB" w:rsidRDefault="00EE6FEB">
      <w:r>
        <w:t>INSERT INTO  "Customer_campaign_details_p1" ("Customer_id", "contact", "month", "day_of_week", "duration", "campaign", "pdays", "previous", "poutcome") VALUES (33785, 'telephone', 'aug', 'thu', 213, '1', 999, '0', 'nonexistent');</w:t>
      </w:r>
    </w:p>
    <w:p w14:paraId="46CB2CE1" w14:textId="77777777" w:rsidR="00EE6FEB" w:rsidRDefault="00EE6FEB"/>
    <w:p w14:paraId="7B859B49" w14:textId="77777777" w:rsidR="00EE6FEB" w:rsidRDefault="00EE6FEB">
      <w:r>
        <w:t>INSERT INTO  "Customer_campaign_details_p1" ("Customer_id", "contact", "month", "day_of_week", "duration", "campaign", "pdays", "previous", "poutcome") VALUES (33786, 'cellular', 'aug', 'thu', 219, '1', 999, '0', 'nonexistent');</w:t>
      </w:r>
    </w:p>
    <w:p w14:paraId="4FA34C3C" w14:textId="77777777" w:rsidR="00EE6FEB" w:rsidRDefault="00EE6FEB"/>
    <w:p w14:paraId="46B0786E" w14:textId="77777777" w:rsidR="00EE6FEB" w:rsidRDefault="00EE6FEB">
      <w:r>
        <w:t>INSERT INTO  "Customer_campaign_details_p1" ("Customer_id", "contact", "month", "day_of_week", "duration", "campaign", "pdays", "previous", "poutcome") VALUES (33787, 'cellular', 'aug', 'thu', 73, '1', 999, '1', 'failure');</w:t>
      </w:r>
    </w:p>
    <w:p w14:paraId="7B08FD9B" w14:textId="77777777" w:rsidR="00EE6FEB" w:rsidRDefault="00EE6FEB"/>
    <w:p w14:paraId="22F627DC" w14:textId="77777777" w:rsidR="00EE6FEB" w:rsidRDefault="00EE6FEB">
      <w:r>
        <w:t>INSERT INTO  "Customer_campaign_details_p1" ("Customer_id", "contact", "month", "day_of_week", "duration", "campaign", "pdays", "previous", "poutcome") VALUES (33788, 'cellular', 'aug', 'thu', 204, '3', 999, '1', 'failure');</w:t>
      </w:r>
    </w:p>
    <w:p w14:paraId="5863E2D6" w14:textId="77777777" w:rsidR="00EE6FEB" w:rsidRDefault="00EE6FEB"/>
    <w:p w14:paraId="0B020343" w14:textId="77777777" w:rsidR="00EE6FEB" w:rsidRDefault="00EE6FEB">
      <w:r>
        <w:t>INSERT INTO  "Customer_campaign_details_p1" ("Customer_id", "contact", "month", "day_of_week", "duration", "campaign", "pdays", "previous", "poutcome") VALUES (33789, 'cellular', 'aug', 'thu', 75, '1', 999, '1', 'failure');</w:t>
      </w:r>
    </w:p>
    <w:p w14:paraId="6743DACF" w14:textId="77777777" w:rsidR="00EE6FEB" w:rsidRDefault="00EE6FEB"/>
    <w:p w14:paraId="312E1D41" w14:textId="77777777" w:rsidR="00EE6FEB" w:rsidRDefault="00EE6FEB">
      <w:r>
        <w:t>INSERT INTO  "Customer_campaign_details_p1" ("Customer_id", "contact", "month", "day_of_week", "duration", "campaign", "pdays", "previous", "poutcome") VALUES (33790, 'cellular', 'aug', 'thu', 344, '1', 999, '1', 'failure');</w:t>
      </w:r>
    </w:p>
    <w:p w14:paraId="51250939" w14:textId="77777777" w:rsidR="00EE6FEB" w:rsidRDefault="00EE6FEB"/>
    <w:p w14:paraId="14DFBBE8" w14:textId="77777777" w:rsidR="00EE6FEB" w:rsidRDefault="00EE6FEB">
      <w:r>
        <w:t>INSERT INTO  "Customer_campaign_details_p1" ("Customer_id", "contact", "month", "day_of_week", "duration", "campaign", "pdays", "previous", "poutcome") VALUES (33791, 'cellular', 'aug', 'thu', 112, '1', 999, '0', 'nonexistent');</w:t>
      </w:r>
    </w:p>
    <w:p w14:paraId="663871D8" w14:textId="77777777" w:rsidR="00EE6FEB" w:rsidRDefault="00EE6FEB"/>
    <w:p w14:paraId="1E745F03" w14:textId="77777777" w:rsidR="00EE6FEB" w:rsidRDefault="00EE6FEB">
      <w:r>
        <w:t>INSERT INTO  "Customer_campaign_details_p1" ("Customer_id", "contact", "month", "day_of_week", "duration", "campaign", "pdays", "previous", "poutcome") VALUES (33792, 'cellular', 'aug', 'thu', 185, '2', 4, '2', 'success');</w:t>
      </w:r>
    </w:p>
    <w:p w14:paraId="716DAD02" w14:textId="77777777" w:rsidR="00EE6FEB" w:rsidRDefault="00EE6FEB"/>
    <w:p w14:paraId="17932B67" w14:textId="77777777" w:rsidR="00EE6FEB" w:rsidRDefault="00EE6FEB">
      <w:r>
        <w:t>INSERT INTO  "Customer_campaign_details_p1" ("Customer_id", "contact", "month", "day_of_week", "duration", "campaign", "pdays", "previous", "poutcome") VALUES (33793, 'cellular', 'aug', 'thu', 371, '2', 999, '0', 'nonexistent');</w:t>
      </w:r>
    </w:p>
    <w:p w14:paraId="03F4C3B2" w14:textId="77777777" w:rsidR="00EE6FEB" w:rsidRDefault="00EE6FEB"/>
    <w:p w14:paraId="60043CC2" w14:textId="77777777" w:rsidR="00EE6FEB" w:rsidRDefault="00EE6FEB">
      <w:r>
        <w:t>INSERT INTO  "Customer_campaign_details_p1" ("Customer_id", "contact", "month", "day_of_week", "duration", "campaign", "pdays", "previous", "poutcome") VALUES (33794, 'cellular', 'aug', 'thu', 143, '1', 3, '1', 'success');</w:t>
      </w:r>
    </w:p>
    <w:p w14:paraId="1D9BC80E" w14:textId="77777777" w:rsidR="00EE6FEB" w:rsidRDefault="00EE6FEB"/>
    <w:p w14:paraId="7C5671F0" w14:textId="77777777" w:rsidR="00EE6FEB" w:rsidRDefault="00EE6FEB">
      <w:r>
        <w:t>INSERT INTO  "Customer_campaign_details_p1" ("Customer_id", "contact", "month", "day_of_week", "duration", "campaign", "pdays", "previous", "poutcome") VALUES (33795, 'telephone', 'aug', 'thu', 99, '1', 999, '0', 'nonexistent');</w:t>
      </w:r>
    </w:p>
    <w:p w14:paraId="1B5DEE83" w14:textId="77777777" w:rsidR="00EE6FEB" w:rsidRDefault="00EE6FEB"/>
    <w:p w14:paraId="7D93E7D6" w14:textId="77777777" w:rsidR="00EE6FEB" w:rsidRDefault="00EE6FEB">
      <w:r>
        <w:t>INSERT INTO  "Customer_campaign_details_p1" ("Customer_id", "contact", "month", "day_of_week", "duration", "campaign", "pdays", "previous", "poutcome") VALUES (33796, 'cellular', 'aug', 'thu', 284, '1', 999, '0', 'nonexistent');</w:t>
      </w:r>
    </w:p>
    <w:p w14:paraId="2E31EB30" w14:textId="77777777" w:rsidR="00EE6FEB" w:rsidRDefault="00EE6FEB"/>
    <w:p w14:paraId="4C186063" w14:textId="77777777" w:rsidR="00EE6FEB" w:rsidRDefault="00EE6FEB">
      <w:r>
        <w:t>INSERT INTO  "Customer_campaign_details_p1" ("Customer_id", "contact", "month", "day_of_week", "duration", "campaign", "pdays", "previous", "poutcome") VALUES (33797, 'cellular', 'aug', 'thu', 738, '1', 999, '0', 'nonexistent');</w:t>
      </w:r>
    </w:p>
    <w:p w14:paraId="5E368889" w14:textId="77777777" w:rsidR="00EE6FEB" w:rsidRDefault="00EE6FEB"/>
    <w:p w14:paraId="6D20D00D" w14:textId="77777777" w:rsidR="00EE6FEB" w:rsidRDefault="00EE6FEB">
      <w:r>
        <w:t>INSERT INTO  "Customer_campaign_details_p1" ("Customer_id", "contact", "month", "day_of_week", "duration", "campaign", "pdays", "previous", "poutcome") VALUES (33798, 'cellular', 'aug', 'thu', 75, '1', 4, '2', 'success');</w:t>
      </w:r>
    </w:p>
    <w:p w14:paraId="1EDA6C39" w14:textId="77777777" w:rsidR="00EE6FEB" w:rsidRDefault="00EE6FEB"/>
    <w:p w14:paraId="3C7696F5" w14:textId="77777777" w:rsidR="00EE6FEB" w:rsidRDefault="00EE6FEB">
      <w:r>
        <w:t>INSERT INTO  "Customer_campaign_details_p1" ("Customer_id", "contact", "month", "day_of_week", "duration", "campaign", "pdays", "previous", "poutcome") VALUES (33799, 'cellular', 'aug', 'thu', 320, '2', 3, '1', 'success');</w:t>
      </w:r>
    </w:p>
    <w:p w14:paraId="2C89FD16" w14:textId="77777777" w:rsidR="00EE6FEB" w:rsidRDefault="00EE6FEB"/>
    <w:p w14:paraId="44BF04CA" w14:textId="77777777" w:rsidR="00EE6FEB" w:rsidRDefault="00EE6FEB">
      <w:r>
        <w:t>INSERT INTO  "Customer_campaign_details_p1" ("Customer_id", "contact", "month", "day_of_week", "duration", "campaign", "pdays", "previous", "poutcome") VALUES (33800, 'cellular', 'aug', 'thu', 92, '2', 999, '1', 'failure');</w:t>
      </w:r>
    </w:p>
    <w:p w14:paraId="6F27A461" w14:textId="77777777" w:rsidR="00EE6FEB" w:rsidRDefault="00EE6FEB"/>
    <w:p w14:paraId="5EDA05C3" w14:textId="77777777" w:rsidR="00EE6FEB" w:rsidRDefault="00EE6FEB">
      <w:r>
        <w:t>INSERT INTO  "Customer_campaign_details_p1" ("Customer_id", "contact", "month", "day_of_week", "duration", "campaign", "pdays", "previous", "poutcome") VALUES (33801, 'cellular', 'aug', 'thu', 53, '2', 3, '1', 'success');</w:t>
      </w:r>
    </w:p>
    <w:p w14:paraId="6D1BF2A9" w14:textId="77777777" w:rsidR="00EE6FEB" w:rsidRDefault="00EE6FEB"/>
    <w:p w14:paraId="64394204" w14:textId="77777777" w:rsidR="00EE6FEB" w:rsidRDefault="00EE6FEB">
      <w:r>
        <w:t>INSERT INTO  "Customer_campaign_details_p1" ("Customer_id", "contact", "month", "day_of_week", "duration", "campaign", "pdays", "previous", "poutcome") VALUES (33802, 'cellular', 'aug', 'thu', 240, '2', 999, '0', 'nonexistent');</w:t>
      </w:r>
    </w:p>
    <w:p w14:paraId="03A680C7" w14:textId="77777777" w:rsidR="00EE6FEB" w:rsidRDefault="00EE6FEB"/>
    <w:p w14:paraId="25A7064C" w14:textId="77777777" w:rsidR="00EE6FEB" w:rsidRDefault="00EE6FEB">
      <w:r>
        <w:t>INSERT INTO  "Customer_campaign_details_p1" ("Customer_id", "contact", "month", "day_of_week", "duration", "campaign", "pdays", "previous", "poutcome") VALUES (33803, 'cellular', 'aug', 'thu', 479, '1', 999, '0', 'nonexistent');</w:t>
      </w:r>
    </w:p>
    <w:p w14:paraId="13A94756" w14:textId="77777777" w:rsidR="00EE6FEB" w:rsidRDefault="00EE6FEB"/>
    <w:p w14:paraId="60226AC8" w14:textId="77777777" w:rsidR="00EE6FEB" w:rsidRDefault="00EE6FEB">
      <w:r>
        <w:t>INSERT INTO  "Customer_campaign_details_p1" ("Customer_id", "contact", "month", "day_of_week", "duration", "campaign", "pdays", "previous", "poutcome") VALUES (33804, 'cellular', 'aug', 'thu', 154, '2', 999, '0', 'nonexistent');</w:t>
      </w:r>
    </w:p>
    <w:p w14:paraId="236771DF" w14:textId="77777777" w:rsidR="00EE6FEB" w:rsidRDefault="00EE6FEB"/>
    <w:p w14:paraId="52882B1D" w14:textId="77777777" w:rsidR="00EE6FEB" w:rsidRDefault="00EE6FEB">
      <w:r>
        <w:t>INSERT INTO  "Customer_campaign_details_p1" ("Customer_id", "contact", "month", "day_of_week", "duration", "campaign", "pdays", "previous", "poutcome") VALUES (33805, 'cellular', 'aug', 'thu', 236, '3', 999, '0', 'nonexistent');</w:t>
      </w:r>
    </w:p>
    <w:p w14:paraId="4CEACCBA" w14:textId="77777777" w:rsidR="00EE6FEB" w:rsidRDefault="00EE6FEB"/>
    <w:p w14:paraId="66BCE990" w14:textId="77777777" w:rsidR="00EE6FEB" w:rsidRDefault="00EE6FEB">
      <w:r>
        <w:t>INSERT INTO  "Customer_campaign_details_p1" ("Customer_id", "contact", "month", "day_of_week", "duration", "campaign", "pdays", "previous", "poutcome") VALUES (33806, 'cellular', 'aug', 'thu', 238, '2', 999, '1', 'failure');</w:t>
      </w:r>
    </w:p>
    <w:p w14:paraId="78592C06" w14:textId="77777777" w:rsidR="00EE6FEB" w:rsidRDefault="00EE6FEB"/>
    <w:p w14:paraId="0FFAE5E8" w14:textId="77777777" w:rsidR="00EE6FEB" w:rsidRDefault="00EE6FEB">
      <w:r>
        <w:t>INSERT INTO  "Customer_campaign_details_p1" ("Customer_id", "contact", "month", "day_of_week", "duration", "campaign", "pdays", "previous", "poutcome") VALUES (33807, 'cellular', 'aug', 'thu', 158, '1', 999, '0', 'nonexistent');</w:t>
      </w:r>
    </w:p>
    <w:p w14:paraId="2752B559" w14:textId="77777777" w:rsidR="00EE6FEB" w:rsidRDefault="00EE6FEB"/>
    <w:p w14:paraId="2B03D66C" w14:textId="77777777" w:rsidR="00EE6FEB" w:rsidRDefault="00EE6FEB">
      <w:r>
        <w:t>INSERT INTO  "Customer_campaign_details_p1" ("Customer_id", "contact", "month", "day_of_week", "duration", "campaign", "pdays", "previous", "poutcome") VALUES (33808, 'cellular', 'aug', 'thu', 275, '1', 999, '0', 'nonexistent');</w:t>
      </w:r>
    </w:p>
    <w:p w14:paraId="4D45C4D3" w14:textId="77777777" w:rsidR="00EE6FEB" w:rsidRDefault="00EE6FEB"/>
    <w:p w14:paraId="089CB975" w14:textId="77777777" w:rsidR="00EE6FEB" w:rsidRDefault="00EE6FEB">
      <w:r>
        <w:t>INSERT INTO  "Customer_campaign_details_p1" ("Customer_id", "contact", "month", "day_of_week", "duration", "campaign", "pdays", "previous", "poutcome") VALUES (33809, 'cellular', 'aug', 'thu', 319, '4', 3, '2', 'success');</w:t>
      </w:r>
    </w:p>
    <w:p w14:paraId="7F837911" w14:textId="77777777" w:rsidR="00EE6FEB" w:rsidRDefault="00EE6FEB"/>
    <w:p w14:paraId="71C890E3" w14:textId="77777777" w:rsidR="00EE6FEB" w:rsidRDefault="00EE6FEB">
      <w:r>
        <w:t>INSERT INTO  "Customer_campaign_details_p1" ("Customer_id", "contact", "month", "day_of_week", "duration", "campaign", "pdays", "previous", "poutcome") VALUES (33810, 'cellular', 'aug', 'thu', 354, '3', 999, '0', 'nonexistent');</w:t>
      </w:r>
    </w:p>
    <w:p w14:paraId="366B3D4A" w14:textId="77777777" w:rsidR="00EE6FEB" w:rsidRDefault="00EE6FEB"/>
    <w:p w14:paraId="4B1B1E38" w14:textId="77777777" w:rsidR="00EE6FEB" w:rsidRDefault="00EE6FEB">
      <w:r>
        <w:t>INSERT INTO  "Customer_campaign_details_p1" ("Customer_id", "contact", "month", "day_of_week", "duration", "campaign", "pdays", "previous", "poutcome") VALUES (33811, 'cellular', 'aug', 'thu', 126, '2', 999, '0', 'nonexistent');</w:t>
      </w:r>
    </w:p>
    <w:p w14:paraId="6A63181E" w14:textId="77777777" w:rsidR="00EE6FEB" w:rsidRDefault="00EE6FEB"/>
    <w:p w14:paraId="76A12591" w14:textId="77777777" w:rsidR="00EE6FEB" w:rsidRDefault="00EE6FEB">
      <w:r>
        <w:t>INSERT INTO  "Customer_campaign_details_p1" ("Customer_id", "contact", "month", "day_of_week", "duration", "campaign", "pdays", "previous", "poutcome") VALUES (33812, 'telephone', 'aug', 'fri', 275, '6', 999, '0', 'nonexistent');</w:t>
      </w:r>
    </w:p>
    <w:p w14:paraId="1F2B1062" w14:textId="77777777" w:rsidR="00EE6FEB" w:rsidRDefault="00EE6FEB"/>
    <w:p w14:paraId="522037DF" w14:textId="77777777" w:rsidR="00EE6FEB" w:rsidRDefault="00EE6FEB">
      <w:r>
        <w:t>INSERT INTO  "Customer_campaign_details_p1" ("Customer_id", "contact", "month", "day_of_week", "duration", "campaign", "pdays", "previous", "poutcome") VALUES (33813, 'cellular', 'aug', 'fri', 182, '2', 999, '2', 'failure');</w:t>
      </w:r>
    </w:p>
    <w:p w14:paraId="390C4FA9" w14:textId="77777777" w:rsidR="00EE6FEB" w:rsidRDefault="00EE6FEB"/>
    <w:p w14:paraId="2858E495" w14:textId="77777777" w:rsidR="00EE6FEB" w:rsidRDefault="00EE6FEB">
      <w:r>
        <w:t>INSERT INTO  "Customer_campaign_details_p1" ("Customer_id", "contact", "month", "day_of_week", "duration", "campaign", "pdays", "previous", "poutcome") VALUES (33814, 'cellular', 'aug', 'fri', 150, '2', 999, '0', 'nonexistent');</w:t>
      </w:r>
    </w:p>
    <w:p w14:paraId="7545E7F7" w14:textId="77777777" w:rsidR="00EE6FEB" w:rsidRDefault="00EE6FEB"/>
    <w:p w14:paraId="15E0E5A5" w14:textId="77777777" w:rsidR="00EE6FEB" w:rsidRDefault="00EE6FEB">
      <w:r>
        <w:t>INSERT INTO  "Customer_campaign_details_p1" ("Customer_id", "contact", "month", "day_of_week", "duration", "campaign", "pdays", "previous", "poutcome") VALUES (33815, 'cellular', 'aug', 'fri', 233, '2', 999, '0', 'nonexistent');</w:t>
      </w:r>
    </w:p>
    <w:p w14:paraId="6FD6A89B" w14:textId="77777777" w:rsidR="00EE6FEB" w:rsidRDefault="00EE6FEB"/>
    <w:p w14:paraId="190F2EF5" w14:textId="77777777" w:rsidR="00EE6FEB" w:rsidRDefault="00EE6FEB">
      <w:r>
        <w:t>INSERT INTO  "Customer_campaign_details_p1" ("Customer_id", "contact", "month", "day_of_week", "duration", "campaign", "pdays", "previous", "poutcome") VALUES (33816, 'cellular', 'aug', 'fri', 156, '2', 999, '0', 'nonexistent');</w:t>
      </w:r>
    </w:p>
    <w:p w14:paraId="76892F2A" w14:textId="77777777" w:rsidR="00EE6FEB" w:rsidRDefault="00EE6FEB"/>
    <w:p w14:paraId="07E34703" w14:textId="77777777" w:rsidR="00EE6FEB" w:rsidRDefault="00EE6FEB">
      <w:r>
        <w:t>INSERT INTO  "Customer_campaign_details_p1" ("Customer_id", "contact", "month", "day_of_week", "duration", "campaign", "pdays", "previous", "poutcome") VALUES (33817, 'cellular', 'aug', 'fri', 172, '4', 999, '0', 'nonexistent');</w:t>
      </w:r>
    </w:p>
    <w:p w14:paraId="3527EF2B" w14:textId="77777777" w:rsidR="00EE6FEB" w:rsidRDefault="00EE6FEB"/>
    <w:p w14:paraId="580F1D7C" w14:textId="77777777" w:rsidR="00EE6FEB" w:rsidRDefault="00EE6FEB">
      <w:r>
        <w:t>INSERT INTO  "Customer_campaign_details_p1" ("Customer_id", "contact", "month", "day_of_week", "duration", "campaign", "pdays", "previous", "poutcome") VALUES (33818, 'cellular', 'aug', 'fri', 185, '3', 999, '1', 'failure');</w:t>
      </w:r>
    </w:p>
    <w:p w14:paraId="56EB0838" w14:textId="77777777" w:rsidR="00EE6FEB" w:rsidRDefault="00EE6FEB"/>
    <w:p w14:paraId="11A734F2" w14:textId="77777777" w:rsidR="00EE6FEB" w:rsidRDefault="00EE6FEB">
      <w:r>
        <w:t>INSERT INTO  "Customer_campaign_details_p1" ("Customer_id", "contact", "month", "day_of_week", "duration", "campaign", "pdays", "previous", "poutcome") VALUES (33819, 'cellular', 'aug', 'fri', 126, '3', 999, '0', 'nonexistent');</w:t>
      </w:r>
    </w:p>
    <w:p w14:paraId="56A6F145" w14:textId="77777777" w:rsidR="00EE6FEB" w:rsidRDefault="00EE6FEB"/>
    <w:p w14:paraId="5D82B73C" w14:textId="77777777" w:rsidR="00EE6FEB" w:rsidRDefault="00EE6FEB">
      <w:r>
        <w:t>INSERT INTO  "Customer_campaign_details_p1" ("Customer_id", "contact", "month", "day_of_week", "duration", "campaign", "pdays", "previous", "poutcome") VALUES (33820, 'cellular', 'aug', 'fri', 180, '1', 6, '2', 'failure');</w:t>
      </w:r>
    </w:p>
    <w:p w14:paraId="7ABC6A76" w14:textId="77777777" w:rsidR="00EE6FEB" w:rsidRDefault="00EE6FEB"/>
    <w:p w14:paraId="294D1FC3" w14:textId="77777777" w:rsidR="00EE6FEB" w:rsidRDefault="00EE6FEB">
      <w:r>
        <w:t>INSERT INTO  "Customer_campaign_details_p1" ("Customer_id", "contact", "month", "day_of_week", "duration", "campaign", "pdays", "previous", "poutcome") VALUES (33821, 'cellular', 'aug', 'fri', 98, '1', 999, '1', 'failure');</w:t>
      </w:r>
    </w:p>
    <w:p w14:paraId="0EC84F17" w14:textId="77777777" w:rsidR="00EE6FEB" w:rsidRDefault="00EE6FEB"/>
    <w:p w14:paraId="358ED144" w14:textId="77777777" w:rsidR="00EE6FEB" w:rsidRDefault="00EE6FEB">
      <w:r>
        <w:t>INSERT INTO  "Customer_campaign_details_p1" ("Customer_id", "contact", "month", "day_of_week", "duration", "campaign", "pdays", "previous", "poutcome") VALUES (33822, 'cellular', 'aug', 'fri', 225, '1', 999, '0', 'nonexistent');</w:t>
      </w:r>
    </w:p>
    <w:p w14:paraId="42FEE21D" w14:textId="77777777" w:rsidR="00EE6FEB" w:rsidRDefault="00EE6FEB"/>
    <w:p w14:paraId="47354628" w14:textId="77777777" w:rsidR="00EE6FEB" w:rsidRDefault="00EE6FEB">
      <w:r>
        <w:t>INSERT INTO  "Customer_campaign_details_p1" ("Customer_id", "contact", "month", "day_of_week", "duration", "campaign", "pdays", "previous", "poutcome") VALUES (33823, 'cellular', 'aug', 'fri', 319, '1', 999, '1', 'failure');</w:t>
      </w:r>
    </w:p>
    <w:p w14:paraId="61D13B47" w14:textId="77777777" w:rsidR="00EE6FEB" w:rsidRDefault="00EE6FEB"/>
    <w:p w14:paraId="32DC0F53" w14:textId="77777777" w:rsidR="00EE6FEB" w:rsidRDefault="00EE6FEB">
      <w:r>
        <w:t>INSERT INTO  "Customer_campaign_details_p1" ("Customer_id", "contact", "month", "day_of_week", "duration", "campaign", "pdays", "previous", "poutcome") VALUES (33824, 'cellular', 'aug', 'fri', 257, '1', 999, '1', 'failure');</w:t>
      </w:r>
    </w:p>
    <w:p w14:paraId="3F44B8A5" w14:textId="77777777" w:rsidR="00EE6FEB" w:rsidRDefault="00EE6FEB"/>
    <w:p w14:paraId="4A6C7572" w14:textId="77777777" w:rsidR="00EE6FEB" w:rsidRDefault="00EE6FEB">
      <w:r>
        <w:t>INSERT INTO  "Customer_campaign_details_p1" ("Customer_id", "contact", "month", "day_of_week", "duration", "campaign", "pdays", "previous", "poutcome") VALUES (33825, 'cellular', 'aug', 'fri', 436, '1', 13, '1', 'success');</w:t>
      </w:r>
    </w:p>
    <w:p w14:paraId="3DE278A5" w14:textId="77777777" w:rsidR="00EE6FEB" w:rsidRDefault="00EE6FEB"/>
    <w:p w14:paraId="343B30CD" w14:textId="77777777" w:rsidR="00EE6FEB" w:rsidRDefault="00EE6FEB">
      <w:r>
        <w:t>INSERT INTO  "Customer_campaign_details_p1" ("Customer_id", "contact", "month", "day_of_week", "duration", "campaign", "pdays", "previous", "poutcome") VALUES (33826, 'cellular', 'aug', 'fri', 415, '1', 999, '0', 'nonexistent');</w:t>
      </w:r>
    </w:p>
    <w:p w14:paraId="5DCC00A9" w14:textId="77777777" w:rsidR="00EE6FEB" w:rsidRDefault="00EE6FEB"/>
    <w:p w14:paraId="76424B94" w14:textId="77777777" w:rsidR="00EE6FEB" w:rsidRDefault="00EE6FEB">
      <w:r>
        <w:t>INSERT INTO  "Customer_campaign_details_p1" ("Customer_id", "contact", "month", "day_of_week", "duration", "campaign", "pdays", "previous", "poutcome") VALUES (33827, 'cellular', 'aug', 'fri', 260, '1', 999, '0', 'nonexistent');</w:t>
      </w:r>
    </w:p>
    <w:p w14:paraId="685A5417" w14:textId="77777777" w:rsidR="00EE6FEB" w:rsidRDefault="00EE6FEB"/>
    <w:p w14:paraId="6C58E2C6" w14:textId="77777777" w:rsidR="00EE6FEB" w:rsidRDefault="00EE6FEB">
      <w:r>
        <w:t>INSERT INTO  "Customer_campaign_details_p1" ("Customer_id", "contact", "month", "day_of_week", "duration", "campaign", "pdays", "previous", "poutcome") VALUES (33828, 'cellular', 'aug', 'fri', 92, '3', 4, '2', 'success');</w:t>
      </w:r>
    </w:p>
    <w:p w14:paraId="2900BFC4" w14:textId="77777777" w:rsidR="00EE6FEB" w:rsidRDefault="00EE6FEB"/>
    <w:p w14:paraId="1CC9832B" w14:textId="77777777" w:rsidR="00EE6FEB" w:rsidRDefault="00EE6FEB">
      <w:r>
        <w:t>INSERT INTO  "Customer_campaign_details_p1" ("Customer_id", "contact", "month", "day_of_week", "duration", "campaign", "pdays", "previous", "poutcome") VALUES (33829, 'cellular', 'aug', 'fri', 326, '3', 999, '0', 'nonexistent');</w:t>
      </w:r>
    </w:p>
    <w:p w14:paraId="79B9CE9A" w14:textId="77777777" w:rsidR="00EE6FEB" w:rsidRDefault="00EE6FEB"/>
    <w:p w14:paraId="6837DCCF" w14:textId="77777777" w:rsidR="00EE6FEB" w:rsidRDefault="00EE6FEB">
      <w:r>
        <w:t>INSERT INTO  "Customer_campaign_details_p1" ("Customer_id", "contact", "month", "day_of_week", "duration", "campaign", "pdays", "previous", "poutcome") VALUES (33830, 'cellular', 'aug', 'fri', 253, '1', 999, '0', 'nonexistent');</w:t>
      </w:r>
    </w:p>
    <w:p w14:paraId="421EDC92" w14:textId="77777777" w:rsidR="00EE6FEB" w:rsidRDefault="00EE6FEB"/>
    <w:p w14:paraId="3500B20B" w14:textId="77777777" w:rsidR="00EE6FEB" w:rsidRDefault="00EE6FEB">
      <w:r>
        <w:t>INSERT INTO  "Customer_campaign_details_p1" ("Customer_id", "contact", "month", "day_of_week", "duration", "campaign", "pdays", "previous", "poutcome") VALUES (33831, 'cellular', 'aug', 'fri', 78, '1', 999, '1', 'failure');</w:t>
      </w:r>
    </w:p>
    <w:p w14:paraId="76BB2423" w14:textId="77777777" w:rsidR="00EE6FEB" w:rsidRDefault="00EE6FEB"/>
    <w:p w14:paraId="0466523F" w14:textId="77777777" w:rsidR="00EE6FEB" w:rsidRDefault="00EE6FEB">
      <w:r>
        <w:t>INSERT INTO  "Customer_campaign_details_p1" ("Customer_id", "contact", "month", "day_of_week", "duration", "campaign", "pdays", "previous", "poutcome") VALUES (33832, 'cellular', 'aug', 'fri', 260, '2', 999, '1', 'failure');</w:t>
      </w:r>
    </w:p>
    <w:p w14:paraId="646DF45B" w14:textId="77777777" w:rsidR="00EE6FEB" w:rsidRDefault="00EE6FEB"/>
    <w:p w14:paraId="69442D1C" w14:textId="77777777" w:rsidR="00EE6FEB" w:rsidRDefault="00EE6FEB">
      <w:r>
        <w:t>INSERT INTO  "Customer_campaign_details_p1" ("Customer_id", "contact", "month", "day_of_week", "duration", "campaign", "pdays", "previous", "poutcome") VALUES (33833, 'cellular', 'aug', 'fri', 190, '2', 999, '1', 'failure');</w:t>
      </w:r>
    </w:p>
    <w:p w14:paraId="77837425" w14:textId="77777777" w:rsidR="00EE6FEB" w:rsidRDefault="00EE6FEB"/>
    <w:p w14:paraId="090B9BA4" w14:textId="77777777" w:rsidR="00EE6FEB" w:rsidRDefault="00EE6FEB">
      <w:r>
        <w:t>INSERT INTO  "Customer_campaign_details_p1" ("Customer_id", "contact", "month", "day_of_week", "duration", "campaign", "pdays", "previous", "poutcome") VALUES (33834, 'cellular', 'aug', 'fri', 107, '3', 999, '0', 'nonexistent');</w:t>
      </w:r>
    </w:p>
    <w:p w14:paraId="1D5EA125" w14:textId="77777777" w:rsidR="00EE6FEB" w:rsidRDefault="00EE6FEB"/>
    <w:p w14:paraId="5258D59E" w14:textId="77777777" w:rsidR="00EE6FEB" w:rsidRDefault="00EE6FEB">
      <w:r>
        <w:t>INSERT INTO  "Customer_campaign_details_p1" ("Customer_id", "contact", "month", "day_of_week", "duration", "campaign", "pdays", "previous", "poutcome") VALUES (33835, 'cellular', 'aug', 'fri', 186, '1', 999, '0', 'nonexistent');</w:t>
      </w:r>
    </w:p>
    <w:p w14:paraId="3507EBAF" w14:textId="77777777" w:rsidR="00EE6FEB" w:rsidRDefault="00EE6FEB"/>
    <w:p w14:paraId="0BE977E3" w14:textId="77777777" w:rsidR="00EE6FEB" w:rsidRDefault="00EE6FEB">
      <w:r>
        <w:t>INSERT INTO  "Customer_campaign_details_p1" ("Customer_id", "contact", "month", "day_of_week", "duration", "campaign", "pdays", "previous", "poutcome") VALUES (33836, 'cellular', 'aug', 'fri', 137, '1', 3, '1', 'success');</w:t>
      </w:r>
    </w:p>
    <w:p w14:paraId="16A8F4BE" w14:textId="77777777" w:rsidR="00EE6FEB" w:rsidRDefault="00EE6FEB"/>
    <w:p w14:paraId="6AC1D61E" w14:textId="77777777" w:rsidR="00EE6FEB" w:rsidRDefault="00EE6FEB">
      <w:r>
        <w:t>INSERT INTO  "Customer_campaign_details_p1" ("Customer_id", "contact", "month", "day_of_week", "duration", "campaign", "pdays", "previous", "poutcome") VALUES (33837, 'cellular', 'aug', 'fri', 105, '1', 999, '0', 'nonexistent');</w:t>
      </w:r>
    </w:p>
    <w:p w14:paraId="29402679" w14:textId="77777777" w:rsidR="00EE6FEB" w:rsidRDefault="00EE6FEB"/>
    <w:p w14:paraId="1D10C72D" w14:textId="77777777" w:rsidR="00EE6FEB" w:rsidRDefault="00EE6FEB">
      <w:r>
        <w:t>INSERT INTO  "Customer_campaign_details_p1" ("Customer_id", "contact", "month", "day_of_week", "duration", "campaign", "pdays", "previous", "poutcome") VALUES (33838, 'cellular', 'aug', 'fri', 125, '1', 999, '0', 'nonexistent');</w:t>
      </w:r>
    </w:p>
    <w:p w14:paraId="27B5CD4F" w14:textId="77777777" w:rsidR="00EE6FEB" w:rsidRDefault="00EE6FEB"/>
    <w:p w14:paraId="04921FE0" w14:textId="77777777" w:rsidR="00EE6FEB" w:rsidRDefault="00EE6FEB">
      <w:r>
        <w:t>INSERT INTO  "Customer_campaign_details_p1" ("Customer_id", "contact", "month", "day_of_week", "duration", "campaign", "pdays", "previous", "poutcome") VALUES (33839, 'cellular', 'aug', 'fri', 553, '1', 999, '0', 'nonexistent');</w:t>
      </w:r>
    </w:p>
    <w:p w14:paraId="74DD957C" w14:textId="77777777" w:rsidR="00EE6FEB" w:rsidRDefault="00EE6FEB"/>
    <w:p w14:paraId="73BCB054" w14:textId="77777777" w:rsidR="00EE6FEB" w:rsidRDefault="00EE6FEB">
      <w:r>
        <w:t>INSERT INTO  "Customer_campaign_details_p1" ("Customer_id", "contact", "month", "day_of_week", "duration", "campaign", "pdays", "previous", "poutcome") VALUES (33840, 'cellular', 'aug', 'fri', 94, '4', 999, '0', 'nonexistent');</w:t>
      </w:r>
    </w:p>
    <w:p w14:paraId="28C57124" w14:textId="77777777" w:rsidR="00EE6FEB" w:rsidRDefault="00EE6FEB"/>
    <w:p w14:paraId="399237D6" w14:textId="77777777" w:rsidR="00EE6FEB" w:rsidRDefault="00EE6FEB">
      <w:r>
        <w:t>INSERT INTO  "Customer_campaign_details_p1" ("Customer_id", "contact", "month", "day_of_week", "duration", "campaign", "pdays", "previous", "poutcome") VALUES (33841, 'cellular', 'aug', 'fri', 276, '2', 999, '0', 'nonexistent');</w:t>
      </w:r>
    </w:p>
    <w:p w14:paraId="3974EAB4" w14:textId="77777777" w:rsidR="00EE6FEB" w:rsidRDefault="00EE6FEB"/>
    <w:p w14:paraId="555CCCB0" w14:textId="77777777" w:rsidR="00EE6FEB" w:rsidRDefault="00EE6FEB">
      <w:r>
        <w:t>INSERT INTO  "Customer_campaign_details_p1" ("Customer_id", "contact", "month", "day_of_week", "duration", "campaign", "pdays", "previous", "poutcome") VALUES (33842, 'cellular', 'aug', 'fri', 482, '2', 999, '0', 'nonexistent');</w:t>
      </w:r>
    </w:p>
    <w:p w14:paraId="642558D9" w14:textId="77777777" w:rsidR="00EE6FEB" w:rsidRDefault="00EE6FEB"/>
    <w:p w14:paraId="07CE5FAB" w14:textId="77777777" w:rsidR="00EE6FEB" w:rsidRDefault="00EE6FEB">
      <w:r>
        <w:t>INSERT INTO  "Customer_campaign_details_p1" ("Customer_id", "contact", "month", "day_of_week", "duration", "campaign", "pdays", "previous", "poutcome") VALUES (33843, 'cellular', 'aug', 'fri', 201, '1', 999, '0', 'nonexistent');</w:t>
      </w:r>
    </w:p>
    <w:p w14:paraId="1338C6A4" w14:textId="77777777" w:rsidR="00EE6FEB" w:rsidRDefault="00EE6FEB"/>
    <w:p w14:paraId="042938CE" w14:textId="77777777" w:rsidR="00EE6FEB" w:rsidRDefault="00EE6FEB">
      <w:r>
        <w:t>INSERT INTO  "Customer_campaign_details_p1" ("Customer_id", "contact", "month", "day_of_week", "duration", "campaign", "pdays", "previous", "poutcome") VALUES (33844, 'cellular', 'aug', 'fri', 88, '5', 999, '0', 'nonexistent');</w:t>
      </w:r>
    </w:p>
    <w:p w14:paraId="3C74E54B" w14:textId="77777777" w:rsidR="00EE6FEB" w:rsidRDefault="00EE6FEB"/>
    <w:p w14:paraId="6B8D3966" w14:textId="77777777" w:rsidR="00EE6FEB" w:rsidRDefault="00EE6FEB">
      <w:r>
        <w:t>INSERT INTO  "Customer_campaign_details_p1" ("Customer_id", "contact", "month", "day_of_week", "duration", "campaign", "pdays", "previous", "poutcome") VALUES (33845, 'cellular', 'aug', 'fri', 391, '3', 999, '1', 'failure');</w:t>
      </w:r>
    </w:p>
    <w:p w14:paraId="23DFDF04" w14:textId="77777777" w:rsidR="00EE6FEB" w:rsidRDefault="00EE6FEB"/>
    <w:p w14:paraId="5E7B51BA" w14:textId="77777777" w:rsidR="00EE6FEB" w:rsidRDefault="00EE6FEB">
      <w:r>
        <w:t>INSERT INTO  "Customer_campaign_details_p1" ("Customer_id", "contact", "month", "day_of_week", "duration", "campaign", "pdays", "previous", "poutcome") VALUES (33846, 'cellular', 'aug', 'fri', 190, '3', 999, '1', 'failure');</w:t>
      </w:r>
    </w:p>
    <w:p w14:paraId="3BFB2C08" w14:textId="77777777" w:rsidR="00EE6FEB" w:rsidRDefault="00EE6FEB"/>
    <w:p w14:paraId="2DD4F21E" w14:textId="77777777" w:rsidR="00EE6FEB" w:rsidRDefault="00EE6FEB">
      <w:r>
        <w:t>INSERT INTO  "Customer_campaign_details_p1" ("Customer_id", "contact", "month", "day_of_week", "duration", "campaign", "pdays", "previous", "poutcome") VALUES (33847, 'cellular', 'aug', 'fri', 498, '2', 999, '1', 'failure');</w:t>
      </w:r>
    </w:p>
    <w:p w14:paraId="5D59401D" w14:textId="77777777" w:rsidR="00EE6FEB" w:rsidRDefault="00EE6FEB"/>
    <w:p w14:paraId="43FD82DC" w14:textId="77777777" w:rsidR="00EE6FEB" w:rsidRDefault="00EE6FEB">
      <w:r>
        <w:t>INSERT INTO  "Customer_campaign_details_p1" ("Customer_id", "contact", "month", "day_of_week", "duration", "campaign", "pdays", "previous", "poutcome") VALUES (33848, 'cellular', 'aug', 'fri', 880, '3', 999, '0', 'nonexistent');</w:t>
      </w:r>
    </w:p>
    <w:p w14:paraId="6F920218" w14:textId="77777777" w:rsidR="00EE6FEB" w:rsidRDefault="00EE6FEB"/>
    <w:p w14:paraId="4F673A32" w14:textId="77777777" w:rsidR="00EE6FEB" w:rsidRDefault="00EE6FEB">
      <w:r>
        <w:t>INSERT INTO  "Customer_campaign_details_p1" ("Customer_id", "contact", "month", "day_of_week", "duration", "campaign", "pdays", "previous", "poutcome") VALUES (33849, 'cellular', 'aug', 'fri', 153, '2', 3, '1', 'success');</w:t>
      </w:r>
    </w:p>
    <w:p w14:paraId="46306429" w14:textId="77777777" w:rsidR="00EE6FEB" w:rsidRDefault="00EE6FEB"/>
    <w:p w14:paraId="497F441F" w14:textId="77777777" w:rsidR="00EE6FEB" w:rsidRDefault="00EE6FEB">
      <w:r>
        <w:t>INSERT INTO  "Customer_campaign_details_p1" ("Customer_id", "contact", "month", "day_of_week", "duration", "campaign", "pdays", "previous", "poutcome") VALUES (33850, 'cellular', 'aug', 'fri', 148, '2', 999, '0', 'nonexistent');</w:t>
      </w:r>
    </w:p>
    <w:p w14:paraId="32654130" w14:textId="77777777" w:rsidR="00EE6FEB" w:rsidRDefault="00EE6FEB"/>
    <w:p w14:paraId="7182A5CD" w14:textId="77777777" w:rsidR="00EE6FEB" w:rsidRDefault="00EE6FEB">
      <w:r>
        <w:t>INSERT INTO  "Customer_campaign_details_p1" ("Customer_id", "contact", "month", "day_of_week", "duration", "campaign", "pdays", "previous", "poutcome") VALUES (33851, 'cellular', 'aug', 'fri', 99, '3', 999, '0', 'nonexistent');</w:t>
      </w:r>
    </w:p>
    <w:p w14:paraId="3C1FA1BC" w14:textId="77777777" w:rsidR="00EE6FEB" w:rsidRDefault="00EE6FEB"/>
    <w:p w14:paraId="248C714E" w14:textId="77777777" w:rsidR="00EE6FEB" w:rsidRDefault="00EE6FEB">
      <w:r>
        <w:t>INSERT INTO  "Customer_campaign_details_p1" ("Customer_id", "contact", "month", "day_of_week", "duration", "campaign", "pdays", "previous", "poutcome") VALUES (33852, 'cellular', 'aug', 'fri', 70, '3', 999, '0', 'nonexistent');</w:t>
      </w:r>
    </w:p>
    <w:p w14:paraId="3AE3862B" w14:textId="77777777" w:rsidR="00EE6FEB" w:rsidRDefault="00EE6FEB"/>
    <w:p w14:paraId="459EE860" w14:textId="77777777" w:rsidR="00EE6FEB" w:rsidRDefault="00EE6FEB">
      <w:r>
        <w:t>INSERT INTO  "Customer_campaign_details_p1" ("Customer_id", "contact", "month", "day_of_week", "duration", "campaign", "pdays", "previous", "poutcome") VALUES (33853, 'telephone', 'aug', 'fri', 140, '11', 999, '0', 'nonexistent');</w:t>
      </w:r>
    </w:p>
    <w:p w14:paraId="7C459306" w14:textId="77777777" w:rsidR="00EE6FEB" w:rsidRDefault="00EE6FEB"/>
    <w:p w14:paraId="14263974" w14:textId="77777777" w:rsidR="00EE6FEB" w:rsidRDefault="00EE6FEB">
      <w:r>
        <w:t>INSERT INTO  "Customer_campaign_details_p1" ("Customer_id", "contact", "month", "day_of_week", "duration", "campaign", "pdays", "previous", "poutcome") VALUES (33854, 'cellular', 'aug', 'fri', 211, '3', 999, '0', 'nonexistent');</w:t>
      </w:r>
    </w:p>
    <w:p w14:paraId="1976DCC0" w14:textId="77777777" w:rsidR="00EE6FEB" w:rsidRDefault="00EE6FEB"/>
    <w:p w14:paraId="7FFF81C5" w14:textId="77777777" w:rsidR="00EE6FEB" w:rsidRDefault="00EE6FEB">
      <w:r>
        <w:t>INSERT INTO  "Customer_campaign_details_p1" ("Customer_id", "contact", "month", "day_of_week", "duration", "campaign", "pdays", "previous", "poutcome") VALUES (33855, 'cellular', 'aug', 'fri', 224, '3', 999, '0', 'nonexistent');</w:t>
      </w:r>
    </w:p>
    <w:p w14:paraId="08226279" w14:textId="77777777" w:rsidR="00EE6FEB" w:rsidRDefault="00EE6FEB"/>
    <w:p w14:paraId="2A2871D5" w14:textId="77777777" w:rsidR="00EE6FEB" w:rsidRDefault="00EE6FEB">
      <w:r>
        <w:t>INSERT INTO  "Customer_campaign_details_p1" ("Customer_id", "contact", "month", "day_of_week", "duration", "campaign", "pdays", "previous", "poutcome") VALUES (33856, 'telephone', 'aug', 'fri', 159, '2', 4, '2', 'success');</w:t>
      </w:r>
    </w:p>
    <w:p w14:paraId="6CA3C2DB" w14:textId="77777777" w:rsidR="00EE6FEB" w:rsidRDefault="00EE6FEB"/>
    <w:p w14:paraId="61773A87" w14:textId="77777777" w:rsidR="00EE6FEB" w:rsidRDefault="00EE6FEB">
      <w:r>
        <w:t>INSERT INTO  "Customer_campaign_details_p1" ("Customer_id", "contact", "month", "day_of_week", "duration", "campaign", "pdays", "previous", "poutcome") VALUES (33857, 'cellular', 'aug', 'fri', 313, '4', 999, '2', 'failure');</w:t>
      </w:r>
    </w:p>
    <w:p w14:paraId="360D2755" w14:textId="77777777" w:rsidR="00EE6FEB" w:rsidRDefault="00EE6FEB"/>
    <w:p w14:paraId="31AABD00" w14:textId="77777777" w:rsidR="00EE6FEB" w:rsidRDefault="00EE6FEB">
      <w:r>
        <w:t>INSERT INTO  "Customer_campaign_details_p1" ("Customer_id", "contact", "month", "day_of_week", "duration", "campaign", "pdays", "previous", "poutcome") VALUES (33858, 'telephone', 'aug', 'mon', 297, '1', 999, '0', 'nonexistent');</w:t>
      </w:r>
    </w:p>
    <w:p w14:paraId="7E2169A9" w14:textId="77777777" w:rsidR="00EE6FEB" w:rsidRDefault="00EE6FEB"/>
    <w:p w14:paraId="62DF6F3B" w14:textId="77777777" w:rsidR="00EE6FEB" w:rsidRDefault="00EE6FEB">
      <w:r>
        <w:t>INSERT INTO  "Customer_campaign_details_p1" ("Customer_id", "contact", "month", "day_of_week", "duration", "campaign", "pdays", "previous", "poutcome") VALUES (33859, 'cellular', 'aug', 'mon', 110, '1', 999, '2', 'failure');</w:t>
      </w:r>
    </w:p>
    <w:p w14:paraId="30BB0792" w14:textId="77777777" w:rsidR="00EE6FEB" w:rsidRDefault="00EE6FEB"/>
    <w:p w14:paraId="121E3D6A" w14:textId="77777777" w:rsidR="00EE6FEB" w:rsidRDefault="00EE6FEB">
      <w:r>
        <w:t>INSERT INTO  "Customer_campaign_details_p1" ("Customer_id", "contact", "month", "day_of_week", "duration", "campaign", "pdays", "previous", "poutcome") VALUES (33860, 'cellular', 'aug', 'mon', 405, '1', 999, '0', 'nonexistent');</w:t>
      </w:r>
    </w:p>
    <w:p w14:paraId="2D26C907" w14:textId="77777777" w:rsidR="00EE6FEB" w:rsidRDefault="00EE6FEB"/>
    <w:p w14:paraId="43FAC9E4" w14:textId="77777777" w:rsidR="00EE6FEB" w:rsidRDefault="00EE6FEB">
      <w:r>
        <w:t>INSERT INTO  "Customer_campaign_details_p1" ("Customer_id", "contact", "month", "day_of_week", "duration", "campaign", "pdays", "previous", "poutcome") VALUES (33861, 'cellular', 'aug', 'mon', 80, '1', 999, '1', 'failure');</w:t>
      </w:r>
    </w:p>
    <w:p w14:paraId="071FFA16" w14:textId="77777777" w:rsidR="00EE6FEB" w:rsidRDefault="00EE6FEB"/>
    <w:p w14:paraId="70C9D1B1" w14:textId="77777777" w:rsidR="00EE6FEB" w:rsidRDefault="00EE6FEB">
      <w:r>
        <w:t>INSERT INTO  "Customer_campaign_details_p1" ("Customer_id", "contact", "month", "day_of_week", "duration", "campaign", "pdays", "previous", "poutcome") VALUES (33862, 'cellular', 'aug', 'mon', 138, '1', 999, '0', 'nonexistent');</w:t>
      </w:r>
    </w:p>
    <w:p w14:paraId="097E59E2" w14:textId="77777777" w:rsidR="00EE6FEB" w:rsidRDefault="00EE6FEB"/>
    <w:p w14:paraId="4F4AD9D7" w14:textId="77777777" w:rsidR="00EE6FEB" w:rsidRDefault="00EE6FEB">
      <w:r>
        <w:t>INSERT INTO  "Customer_campaign_details_p1" ("Customer_id", "contact", "month", "day_of_week", "duration", "campaign", "pdays", "previous", "poutcome") VALUES (33863, 'cellular', 'aug', 'mon', 308, '1', 15, '1', 'success');</w:t>
      </w:r>
    </w:p>
    <w:p w14:paraId="0593E36D" w14:textId="77777777" w:rsidR="00EE6FEB" w:rsidRDefault="00EE6FEB"/>
    <w:p w14:paraId="158889AB" w14:textId="77777777" w:rsidR="00EE6FEB" w:rsidRDefault="00EE6FEB">
      <w:r>
        <w:t>INSERT INTO  "Customer_campaign_details_p1" ("Customer_id", "contact", "month", "day_of_week", "duration", "campaign", "pdays", "previous", "poutcome") VALUES (33864, 'cellular', 'aug', 'mon', 43, '1', 999, '2', 'failure');</w:t>
      </w:r>
    </w:p>
    <w:p w14:paraId="32161A06" w14:textId="77777777" w:rsidR="00EE6FEB" w:rsidRDefault="00EE6FEB"/>
    <w:p w14:paraId="14F114CD" w14:textId="77777777" w:rsidR="00EE6FEB" w:rsidRDefault="00EE6FEB">
      <w:r>
        <w:t>INSERT INTO  "Customer_campaign_details_p1" ("Customer_id", "contact", "month", "day_of_week", "duration", "campaign", "pdays", "previous", "poutcome") VALUES (33865, 'cellular', 'aug', 'mon', 116, '1', 999, '0', 'nonexistent');</w:t>
      </w:r>
    </w:p>
    <w:p w14:paraId="7FB7ADEC" w14:textId="77777777" w:rsidR="00EE6FEB" w:rsidRDefault="00EE6FEB"/>
    <w:p w14:paraId="44983271" w14:textId="77777777" w:rsidR="00EE6FEB" w:rsidRDefault="00EE6FEB">
      <w:r>
        <w:t>INSERT INTO  "Customer_campaign_details_p1" ("Customer_id", "contact", "month", "day_of_week", "duration", "campaign", "pdays", "previous", "poutcome") VALUES (33866, 'cellular', 'aug', 'mon', 75, '1', 999, '0', 'nonexistent');</w:t>
      </w:r>
    </w:p>
    <w:p w14:paraId="1DD3EEB2" w14:textId="77777777" w:rsidR="00EE6FEB" w:rsidRDefault="00EE6FEB"/>
    <w:p w14:paraId="6678EDBD" w14:textId="77777777" w:rsidR="00EE6FEB" w:rsidRDefault="00EE6FEB">
      <w:r>
        <w:t>INSERT INTO  "Customer_campaign_details_p1" ("Customer_id", "contact", "month", "day_of_week", "duration", "campaign", "pdays", "previous", "poutcome") VALUES (33867, 'cellular', 'aug', 'mon', 152, '1', 999, '0', 'nonexistent');</w:t>
      </w:r>
    </w:p>
    <w:p w14:paraId="48456C03" w14:textId="77777777" w:rsidR="00EE6FEB" w:rsidRDefault="00EE6FEB"/>
    <w:p w14:paraId="2A4D8EB3" w14:textId="77777777" w:rsidR="00EE6FEB" w:rsidRDefault="00EE6FEB">
      <w:r>
        <w:t>INSERT INTO  "Customer_campaign_details_p1" ("Customer_id", "contact", "month", "day_of_week", "duration", "campaign", "pdays", "previous", "poutcome") VALUES (33868, 'cellular', 'aug', 'mon', 348, '1', 999, '0', 'nonexistent');</w:t>
      </w:r>
    </w:p>
    <w:p w14:paraId="7C683A2C" w14:textId="77777777" w:rsidR="00EE6FEB" w:rsidRDefault="00EE6FEB"/>
    <w:p w14:paraId="458C9F52" w14:textId="77777777" w:rsidR="00EE6FEB" w:rsidRDefault="00EE6FEB">
      <w:r>
        <w:t>INSERT INTO  "Customer_campaign_details_p1" ("Customer_id", "contact", "month", "day_of_week", "duration", "campaign", "pdays", "previous", "poutcome") VALUES (33869, 'cellular', 'aug', 'mon', 186, '1', 999, '0', 'nonexistent');</w:t>
      </w:r>
    </w:p>
    <w:p w14:paraId="3EC8F803" w14:textId="77777777" w:rsidR="00EE6FEB" w:rsidRDefault="00EE6FEB"/>
    <w:p w14:paraId="3EDF6228" w14:textId="77777777" w:rsidR="00EE6FEB" w:rsidRDefault="00EE6FEB">
      <w:r>
        <w:t>INSERT INTO  "Customer_campaign_details_p1" ("Customer_id", "contact", "month", "day_of_week", "duration", "campaign", "pdays", "previous", "poutcome") VALUES (33870, 'telephone', 'aug', 'mon', 199, '1', 999, '0', 'nonexistent');</w:t>
      </w:r>
    </w:p>
    <w:p w14:paraId="1AC574EC" w14:textId="77777777" w:rsidR="00EE6FEB" w:rsidRDefault="00EE6FEB"/>
    <w:p w14:paraId="242333CA" w14:textId="77777777" w:rsidR="00EE6FEB" w:rsidRDefault="00EE6FEB">
      <w:r>
        <w:t>INSERT INTO  "Customer_campaign_details_p1" ("Customer_id", "contact", "month", "day_of_week", "duration", "campaign", "pdays", "previous", "poutcome") VALUES (33871, 'cellular', 'aug', 'mon', 133, '1', 999, '0', 'nonexistent');</w:t>
      </w:r>
    </w:p>
    <w:p w14:paraId="75868CBE" w14:textId="77777777" w:rsidR="00EE6FEB" w:rsidRDefault="00EE6FEB"/>
    <w:p w14:paraId="45D2565A" w14:textId="77777777" w:rsidR="00EE6FEB" w:rsidRDefault="00EE6FEB">
      <w:r>
        <w:t>INSERT INTO  "Customer_campaign_details_p1" ("Customer_id", "contact", "month", "day_of_week", "duration", "campaign", "pdays", "previous", "poutcome") VALUES (33872, 'cellular', 'aug', 'mon', 123, '1', 999, '0', 'nonexistent');</w:t>
      </w:r>
    </w:p>
    <w:p w14:paraId="314781F4" w14:textId="77777777" w:rsidR="00EE6FEB" w:rsidRDefault="00EE6FEB"/>
    <w:p w14:paraId="1F513D84" w14:textId="77777777" w:rsidR="00EE6FEB" w:rsidRDefault="00EE6FEB">
      <w:r>
        <w:t>INSERT INTO  "Customer_campaign_details_p1" ("Customer_id", "contact", "month", "day_of_week", "duration", "campaign", "pdays", "previous", "poutcome") VALUES (33873, 'cellular', 'aug', 'mon', 80, '1', 999, '0', 'nonexistent');</w:t>
      </w:r>
    </w:p>
    <w:p w14:paraId="0AB1BC8F" w14:textId="77777777" w:rsidR="00EE6FEB" w:rsidRDefault="00EE6FEB"/>
    <w:p w14:paraId="5F9B77FD" w14:textId="77777777" w:rsidR="00EE6FEB" w:rsidRDefault="00EE6FEB">
      <w:r>
        <w:t>INSERT INTO  "Customer_campaign_details_p1" ("Customer_id", "contact", "month", "day_of_week", "duration", "campaign", "pdays", "previous", "poutcome") VALUES (33874, 'cellular', 'aug', 'mon', 286, '1', 999, '0', 'nonexistent');</w:t>
      </w:r>
    </w:p>
    <w:p w14:paraId="6A570E08" w14:textId="77777777" w:rsidR="00EE6FEB" w:rsidRDefault="00EE6FEB"/>
    <w:p w14:paraId="28C2430B" w14:textId="77777777" w:rsidR="00EE6FEB" w:rsidRDefault="00EE6FEB">
      <w:r>
        <w:t>INSERT INTO  "Customer_campaign_details_p1" ("Customer_id", "contact", "month", "day_of_week", "duration", "campaign", "pdays", "previous", "poutcome") VALUES (33875, 'cellular', 'aug', 'mon', 163, '1', 6, '1', 'success');</w:t>
      </w:r>
    </w:p>
    <w:p w14:paraId="3F92B352" w14:textId="77777777" w:rsidR="00EE6FEB" w:rsidRDefault="00EE6FEB"/>
    <w:p w14:paraId="79F61EB6" w14:textId="77777777" w:rsidR="00EE6FEB" w:rsidRDefault="00EE6FEB">
      <w:r>
        <w:t>INSERT INTO  "Customer_campaign_details_p1" ("Customer_id", "contact", "month", "day_of_week", "duration", "campaign", "pdays", "previous", "poutcome") VALUES (33876, 'cellular', 'aug', 'mon', 156, '1', 999, '0', 'nonexistent');</w:t>
      </w:r>
    </w:p>
    <w:p w14:paraId="720528B8" w14:textId="77777777" w:rsidR="00EE6FEB" w:rsidRDefault="00EE6FEB"/>
    <w:p w14:paraId="4AF81DBE" w14:textId="77777777" w:rsidR="00EE6FEB" w:rsidRDefault="00EE6FEB">
      <w:r>
        <w:t>INSERT INTO  "Customer_campaign_details_p1" ("Customer_id", "contact", "month", "day_of_week", "duration", "campaign", "pdays", "previous", "poutcome") VALUES (33877, 'cellular', 'aug', 'mon', 97, '2', 999, '0', 'nonexistent');</w:t>
      </w:r>
    </w:p>
    <w:p w14:paraId="2B99E874" w14:textId="77777777" w:rsidR="00EE6FEB" w:rsidRDefault="00EE6FEB"/>
    <w:p w14:paraId="4A77693B" w14:textId="77777777" w:rsidR="00EE6FEB" w:rsidRDefault="00EE6FEB">
      <w:r>
        <w:t>INSERT INTO  "Customer_campaign_details_p1" ("Customer_id", "contact", "month", "day_of_week", "duration", "campaign", "pdays", "previous", "poutcome") VALUES (33878, 'cellular', 'aug', 'mon', 473, '1', 999, '0', 'nonexistent');</w:t>
      </w:r>
    </w:p>
    <w:p w14:paraId="620CD406" w14:textId="77777777" w:rsidR="00EE6FEB" w:rsidRDefault="00EE6FEB"/>
    <w:p w14:paraId="212ED0FC" w14:textId="77777777" w:rsidR="00EE6FEB" w:rsidRDefault="00EE6FEB">
      <w:r>
        <w:t>INSERT INTO  "Customer_campaign_details_p1" ("Customer_id", "contact", "month", "day_of_week", "duration", "campaign", "pdays", "previous", "poutcome") VALUES (33879, 'telephone', 'aug', 'mon', 122, '1', 999, '0', 'nonexistent');</w:t>
      </w:r>
    </w:p>
    <w:p w14:paraId="1C140F1E" w14:textId="77777777" w:rsidR="00EE6FEB" w:rsidRDefault="00EE6FEB"/>
    <w:p w14:paraId="4894B4E2" w14:textId="77777777" w:rsidR="00EE6FEB" w:rsidRDefault="00EE6FEB">
      <w:r>
        <w:t>INSERT INTO  "Customer_campaign_details_p1" ("Customer_id", "contact", "month", "day_of_week", "duration", "campaign", "pdays", "previous", "poutcome") VALUES (33880, 'cellular', 'aug', 'mon', 237, '1', 999, '1', 'failure');</w:t>
      </w:r>
    </w:p>
    <w:p w14:paraId="0BEC2AC8" w14:textId="77777777" w:rsidR="00EE6FEB" w:rsidRDefault="00EE6FEB"/>
    <w:p w14:paraId="7E31E49D" w14:textId="77777777" w:rsidR="00EE6FEB" w:rsidRDefault="00EE6FEB">
      <w:r>
        <w:t>INSERT INTO  "Customer_campaign_details_p1" ("Customer_id", "contact", "month", "day_of_week", "duration", "campaign", "pdays", "previous", "poutcome") VALUES (33881, 'cellular', 'aug', 'mon', 109, '1', 999, '1', 'failure');</w:t>
      </w:r>
    </w:p>
    <w:p w14:paraId="5B1C5072" w14:textId="77777777" w:rsidR="00EE6FEB" w:rsidRDefault="00EE6FEB"/>
    <w:p w14:paraId="68471787" w14:textId="77777777" w:rsidR="00EE6FEB" w:rsidRDefault="00EE6FEB">
      <w:r>
        <w:t>INSERT INTO  "Customer_campaign_details_p1" ("Customer_id", "contact", "month", "day_of_week", "duration", "campaign", "pdays", "previous", "poutcome") VALUES (33882, 'cellular', 'aug', 'mon', 115, '1', 999, '0', 'nonexistent');</w:t>
      </w:r>
    </w:p>
    <w:p w14:paraId="0A5E8863" w14:textId="77777777" w:rsidR="00EE6FEB" w:rsidRDefault="00EE6FEB"/>
    <w:p w14:paraId="67A2F87B" w14:textId="77777777" w:rsidR="00EE6FEB" w:rsidRDefault="00EE6FEB">
      <w:r>
        <w:t>INSERT INTO  "Customer_campaign_details_p1" ("Customer_id", "contact", "month", "day_of_week", "duration", "campaign", "pdays", "previous", "poutcome") VALUES (33883, 'telephone', 'aug', 'mon', 123, '1', 999, '0', 'nonexistent');</w:t>
      </w:r>
    </w:p>
    <w:p w14:paraId="72238190" w14:textId="77777777" w:rsidR="00EE6FEB" w:rsidRDefault="00EE6FEB"/>
    <w:p w14:paraId="572E6D51" w14:textId="77777777" w:rsidR="00EE6FEB" w:rsidRDefault="00EE6FEB">
      <w:r>
        <w:t>INSERT INTO  "Customer_campaign_details_p1" ("Customer_id", "contact", "month", "day_of_week", "duration", "campaign", "pdays", "previous", "poutcome") VALUES (33884, 'cellular', 'aug', 'mon', 123, '2', 15, '1', 'success');</w:t>
      </w:r>
    </w:p>
    <w:p w14:paraId="2B24ADF2" w14:textId="77777777" w:rsidR="00EE6FEB" w:rsidRDefault="00EE6FEB"/>
    <w:p w14:paraId="3931D782" w14:textId="77777777" w:rsidR="00EE6FEB" w:rsidRDefault="00EE6FEB">
      <w:r>
        <w:t>INSERT INTO  "Customer_campaign_details_p1" ("Customer_id", "contact", "month", "day_of_week", "duration", "campaign", "pdays", "previous", "poutcome") VALUES (33885, 'cellular', 'aug', 'mon', 366, '2', 999, '0', 'nonexistent');</w:t>
      </w:r>
    </w:p>
    <w:p w14:paraId="482571B7" w14:textId="77777777" w:rsidR="00EE6FEB" w:rsidRDefault="00EE6FEB"/>
    <w:p w14:paraId="5F884B00" w14:textId="77777777" w:rsidR="00EE6FEB" w:rsidRDefault="00EE6FEB">
      <w:r>
        <w:t>INSERT INTO  "Customer_campaign_details_p1" ("Customer_id", "contact", "month", "day_of_week", "duration", "campaign", "pdays", "previous", "poutcome") VALUES (33886, 'cellular', 'aug', 'mon', 343, '2', 999, '1', 'failure');</w:t>
      </w:r>
    </w:p>
    <w:p w14:paraId="0AB230D2" w14:textId="77777777" w:rsidR="00EE6FEB" w:rsidRDefault="00EE6FEB"/>
    <w:p w14:paraId="71079864" w14:textId="77777777" w:rsidR="00EE6FEB" w:rsidRDefault="00EE6FEB">
      <w:r>
        <w:t>INSERT INTO  "Customer_campaign_details_p1" ("Customer_id", "contact", "month", "day_of_week", "duration", "campaign", "pdays", "previous", "poutcome") VALUES (33887, 'cellular', 'aug', 'mon', 123, '1', 999, '0', 'nonexistent');</w:t>
      </w:r>
    </w:p>
    <w:p w14:paraId="4B6E25B2" w14:textId="77777777" w:rsidR="00EE6FEB" w:rsidRDefault="00EE6FEB"/>
    <w:p w14:paraId="5BA8F0C2" w14:textId="77777777" w:rsidR="00EE6FEB" w:rsidRDefault="00EE6FEB">
      <w:r>
        <w:t>INSERT INTO  "Customer_campaign_details_p1" ("Customer_id", "contact", "month", "day_of_week", "duration", "campaign", "pdays", "previous", "poutcome") VALUES (33888, 'cellular', 'aug', 'mon', 711, '1', 999, '0', 'nonexistent');</w:t>
      </w:r>
    </w:p>
    <w:p w14:paraId="7B292D2C" w14:textId="77777777" w:rsidR="00EE6FEB" w:rsidRDefault="00EE6FEB"/>
    <w:p w14:paraId="75B6E3FF" w14:textId="77777777" w:rsidR="00EE6FEB" w:rsidRDefault="00EE6FEB">
      <w:r>
        <w:t>INSERT INTO  "Customer_campaign_details_p1" ("Customer_id", "contact", "month", "day_of_week", "duration", "campaign", "pdays", "previous", "poutcome") VALUES (33889, 'cellular', 'aug', 'mon', 207, '1', 6, '1', 'success');</w:t>
      </w:r>
    </w:p>
    <w:p w14:paraId="0455A6F3" w14:textId="77777777" w:rsidR="00EE6FEB" w:rsidRDefault="00EE6FEB"/>
    <w:p w14:paraId="64F26EC0" w14:textId="77777777" w:rsidR="00EE6FEB" w:rsidRDefault="00EE6FEB">
      <w:r>
        <w:t>INSERT INTO  "Customer_campaign_details_p1" ("Customer_id", "contact", "month", "day_of_week", "duration", "campaign", "pdays", "previous", "poutcome") VALUES (33890, 'cellular', 'aug', 'mon', 628, '1', 999, '0', 'nonexistent');</w:t>
      </w:r>
    </w:p>
    <w:p w14:paraId="438F979D" w14:textId="77777777" w:rsidR="00EE6FEB" w:rsidRDefault="00EE6FEB"/>
    <w:p w14:paraId="76B83008" w14:textId="77777777" w:rsidR="00EE6FEB" w:rsidRDefault="00EE6FEB">
      <w:r>
        <w:t>INSERT INTO  "Customer_campaign_details_p1" ("Customer_id", "contact", "month", "day_of_week", "duration", "campaign", "pdays", "previous", "poutcome") VALUES (33891, 'cellular', 'aug', 'mon', 341, '1', 3, '2', 'success');</w:t>
      </w:r>
    </w:p>
    <w:p w14:paraId="1317A67C" w14:textId="77777777" w:rsidR="00EE6FEB" w:rsidRDefault="00EE6FEB"/>
    <w:p w14:paraId="0D5A9507" w14:textId="77777777" w:rsidR="00EE6FEB" w:rsidRDefault="00EE6FEB">
      <w:r>
        <w:t>INSERT INTO  "Customer_campaign_details_p1" ("Customer_id", "contact", "month", "day_of_week", "duration", "campaign", "pdays", "previous", "poutcome") VALUES (33892, 'cellular', 'aug', 'mon', 130, '2', 999, '1', 'failure');</w:t>
      </w:r>
    </w:p>
    <w:p w14:paraId="6713E6F0" w14:textId="77777777" w:rsidR="00EE6FEB" w:rsidRDefault="00EE6FEB"/>
    <w:p w14:paraId="018F6447" w14:textId="77777777" w:rsidR="00EE6FEB" w:rsidRDefault="00EE6FEB">
      <w:r>
        <w:t>INSERT INTO  "Customer_campaign_details_p1" ("Customer_id", "contact", "month", "day_of_week", "duration", "campaign", "pdays", "previous", "poutcome") VALUES (33893, 'cellular', 'aug', 'mon', 192, '1', 999, '0', 'nonexistent');</w:t>
      </w:r>
    </w:p>
    <w:p w14:paraId="75069829" w14:textId="77777777" w:rsidR="00EE6FEB" w:rsidRDefault="00EE6FEB"/>
    <w:p w14:paraId="190848B8" w14:textId="77777777" w:rsidR="00EE6FEB" w:rsidRDefault="00EE6FEB">
      <w:r>
        <w:t>INSERT INTO  "Customer_campaign_details_p1" ("Customer_id", "contact", "month", "day_of_week", "duration", "campaign", "pdays", "previous", "poutcome") VALUES (33894, 'cellular', 'aug', 'mon', 340, '1', 999, '0', 'nonexistent');</w:t>
      </w:r>
    </w:p>
    <w:p w14:paraId="6DDA888B" w14:textId="77777777" w:rsidR="00EE6FEB" w:rsidRDefault="00EE6FEB"/>
    <w:p w14:paraId="73B52432" w14:textId="77777777" w:rsidR="00EE6FEB" w:rsidRDefault="00EE6FEB">
      <w:r>
        <w:t>INSERT INTO  "Customer_campaign_details_p1" ("Customer_id", "contact", "month", "day_of_week", "duration", "campaign", "pdays", "previous", "poutcome") VALUES (33895, 'cellular', 'aug', 'mon', 148, '1', 999, '2', 'failure');</w:t>
      </w:r>
    </w:p>
    <w:p w14:paraId="073A7AFE" w14:textId="77777777" w:rsidR="00EE6FEB" w:rsidRDefault="00EE6FEB"/>
    <w:p w14:paraId="698D1A3E" w14:textId="77777777" w:rsidR="00EE6FEB" w:rsidRDefault="00EE6FEB">
      <w:r>
        <w:t>INSERT INTO  "Customer_campaign_details_p1" ("Customer_id", "contact", "month", "day_of_week", "duration", "campaign", "pdays", "previous", "poutcome") VALUES (33896, 'cellular', 'aug', 'mon', 606, '1', 6, '1', 'success');</w:t>
      </w:r>
    </w:p>
    <w:p w14:paraId="6534B0A9" w14:textId="77777777" w:rsidR="00EE6FEB" w:rsidRDefault="00EE6FEB"/>
    <w:p w14:paraId="316A3211" w14:textId="77777777" w:rsidR="00EE6FEB" w:rsidRDefault="00EE6FEB">
      <w:r>
        <w:t>INSERT INTO  "Customer_campaign_details_p1" ("Customer_id", "contact", "month", "day_of_week", "duration", "campaign", "pdays", "previous", "poutcome") VALUES (33897, 'cellular', 'aug', 'mon', 300, '1', 999, '0', 'nonexistent');</w:t>
      </w:r>
    </w:p>
    <w:p w14:paraId="520F7484" w14:textId="77777777" w:rsidR="00EE6FEB" w:rsidRDefault="00EE6FEB"/>
    <w:p w14:paraId="35F5CA97" w14:textId="77777777" w:rsidR="00EE6FEB" w:rsidRDefault="00EE6FEB">
      <w:r>
        <w:t>INSERT INTO  "Customer_campaign_details_p1" ("Customer_id", "contact", "month", "day_of_week", "duration", "campaign", "pdays", "previous", "poutcome") VALUES (33898, 'cellular', 'aug', 'mon', 156, '1', 999, '1', 'failure');</w:t>
      </w:r>
    </w:p>
    <w:p w14:paraId="3169C624" w14:textId="77777777" w:rsidR="00EE6FEB" w:rsidRDefault="00EE6FEB"/>
    <w:p w14:paraId="41E33143" w14:textId="77777777" w:rsidR="00EE6FEB" w:rsidRDefault="00EE6FEB">
      <w:r>
        <w:t>INSERT INTO  "Customer_campaign_details_p1" ("Customer_id", "contact", "month", "day_of_week", "duration", "campaign", "pdays", "previous", "poutcome") VALUES (33899, 'cellular', 'aug', 'mon', 109, '1', 999, '0', 'nonexistent');</w:t>
      </w:r>
    </w:p>
    <w:p w14:paraId="43E5BD8B" w14:textId="77777777" w:rsidR="00EE6FEB" w:rsidRDefault="00EE6FEB"/>
    <w:p w14:paraId="5FA54E0B" w14:textId="77777777" w:rsidR="00EE6FEB" w:rsidRDefault="00EE6FEB">
      <w:r>
        <w:t>INSERT INTO  "Customer_campaign_details_p1" ("Customer_id", "contact", "month", "day_of_week", "duration", "campaign", "pdays", "previous", "poutcome") VALUES (33900, 'cellular', 'aug', 'mon', 162, '2', 999, '1', 'failure');</w:t>
      </w:r>
    </w:p>
    <w:p w14:paraId="63AFDFF3" w14:textId="77777777" w:rsidR="00EE6FEB" w:rsidRDefault="00EE6FEB"/>
    <w:p w14:paraId="6D2F52F4" w14:textId="77777777" w:rsidR="00EE6FEB" w:rsidRDefault="00EE6FEB">
      <w:r>
        <w:t>INSERT INTO  "Customer_campaign_details_p1" ("Customer_id", "contact", "month", "day_of_week", "duration", "campaign", "pdays", "previous", "poutcome") VALUES (33901, 'cellular', 'aug', 'tue', 460, '2', 999, '0', 'nonexistent');</w:t>
      </w:r>
    </w:p>
    <w:p w14:paraId="4B8E4723" w14:textId="77777777" w:rsidR="00EE6FEB" w:rsidRDefault="00EE6FEB"/>
    <w:p w14:paraId="2C4BE428" w14:textId="77777777" w:rsidR="00EE6FEB" w:rsidRDefault="00EE6FEB">
      <w:r>
        <w:t>INSERT INTO  "Customer_campaign_details_p1" ("Customer_id", "contact", "month", "day_of_week", "duration", "campaign", "pdays", "previous", "poutcome") VALUES (33902, 'cellular', 'aug', 'tue', 278, '1', 999, '0', 'nonexistent');</w:t>
      </w:r>
    </w:p>
    <w:p w14:paraId="767C8F38" w14:textId="77777777" w:rsidR="00EE6FEB" w:rsidRDefault="00EE6FEB"/>
    <w:p w14:paraId="238F5C7E" w14:textId="77777777" w:rsidR="00EE6FEB" w:rsidRDefault="00EE6FEB">
      <w:r>
        <w:t>INSERT INTO  "Customer_campaign_details_p1" ("Customer_id", "contact", "month", "day_of_week", "duration", "campaign", "pdays", "previous", "poutcome") VALUES (33903, 'cellular', 'aug', 'tue', 212, '1', 999, '0', 'nonexistent');</w:t>
      </w:r>
    </w:p>
    <w:p w14:paraId="4DDC1F12" w14:textId="77777777" w:rsidR="00EE6FEB" w:rsidRDefault="00EE6FEB"/>
    <w:p w14:paraId="10A0D274" w14:textId="77777777" w:rsidR="00EE6FEB" w:rsidRDefault="00EE6FEB">
      <w:r>
        <w:t>INSERT INTO  "Customer_campaign_details_p1" ("Customer_id", "contact", "month", "day_of_week", "duration", "campaign", "pdays", "previous", "poutcome") VALUES (33904, 'cellular', 'aug', 'tue', 243, '2', 999, '0', 'nonexistent');</w:t>
      </w:r>
    </w:p>
    <w:p w14:paraId="04B6689D" w14:textId="77777777" w:rsidR="00EE6FEB" w:rsidRDefault="00EE6FEB"/>
    <w:p w14:paraId="64D7F28D" w14:textId="77777777" w:rsidR="00EE6FEB" w:rsidRDefault="00EE6FEB">
      <w:r>
        <w:t>INSERT INTO  "Customer_campaign_details_p1" ("Customer_id", "contact", "month", "day_of_week", "duration", "campaign", "pdays", "previous", "poutcome") VALUES (33905, 'telephone', 'aug', 'tue', 249, '2', 3, '1', 'success');</w:t>
      </w:r>
    </w:p>
    <w:p w14:paraId="4B80E8CF" w14:textId="77777777" w:rsidR="00EE6FEB" w:rsidRDefault="00EE6FEB"/>
    <w:p w14:paraId="2B702205" w14:textId="77777777" w:rsidR="00EE6FEB" w:rsidRDefault="00EE6FEB">
      <w:r>
        <w:t>INSERT INTO  "Customer_campaign_details_p1" ("Customer_id", "contact", "month", "day_of_week", "duration", "campaign", "pdays", "previous", "poutcome") VALUES (33906, 'cellular', 'aug', 'tue', 177, '1', 999, '0', 'nonexistent');</w:t>
      </w:r>
    </w:p>
    <w:p w14:paraId="07D5E4F9" w14:textId="77777777" w:rsidR="00EE6FEB" w:rsidRDefault="00EE6FEB"/>
    <w:p w14:paraId="33BDDF0D" w14:textId="77777777" w:rsidR="00EE6FEB" w:rsidRDefault="00EE6FEB">
      <w:r>
        <w:t>INSERT INTO  "Customer_campaign_details_p1" ("Customer_id", "contact", "month", "day_of_week", "duration", "campaign", "pdays", "previous", "poutcome") VALUES (33907, 'telephone', 'aug', 'tue', 205, '1', 999, '0', 'nonexistent');</w:t>
      </w:r>
    </w:p>
    <w:p w14:paraId="1622D137" w14:textId="77777777" w:rsidR="00EE6FEB" w:rsidRDefault="00EE6FEB"/>
    <w:p w14:paraId="50C0D623" w14:textId="77777777" w:rsidR="00EE6FEB" w:rsidRDefault="00EE6FEB">
      <w:r>
        <w:t>INSERT INTO  "Customer_campaign_details_p1" ("Customer_id", "contact", "month", "day_of_week", "duration", "campaign", "pdays", "previous", "poutcome") VALUES (33908, 'cellular', 'aug', 'tue', 543, '1', 999, '1', 'failure');</w:t>
      </w:r>
    </w:p>
    <w:p w14:paraId="10E3EE89" w14:textId="77777777" w:rsidR="00EE6FEB" w:rsidRDefault="00EE6FEB"/>
    <w:p w14:paraId="1342ADE0" w14:textId="77777777" w:rsidR="00EE6FEB" w:rsidRDefault="00EE6FEB">
      <w:r>
        <w:t>INSERT INTO  "Customer_campaign_details_p1" ("Customer_id", "contact", "month", "day_of_week", "duration", "campaign", "pdays", "previous", "poutcome") VALUES (33909, 'cellular', 'aug', 'tue', 147, '1', 999, '1', 'failure');</w:t>
      </w:r>
    </w:p>
    <w:p w14:paraId="00153562" w14:textId="77777777" w:rsidR="00EE6FEB" w:rsidRDefault="00EE6FEB"/>
    <w:p w14:paraId="48AD9D42" w14:textId="77777777" w:rsidR="00EE6FEB" w:rsidRDefault="00EE6FEB">
      <w:r>
        <w:t>INSERT INTO  "Customer_campaign_details_p1" ("Customer_id", "contact", "month", "day_of_week", "duration", "campaign", "pdays", "previous", "poutcome") VALUES (33910, 'telephone', 'aug', 'tue', 215, '1', 999, '1', 'failure');</w:t>
      </w:r>
    </w:p>
    <w:p w14:paraId="4776D0B5" w14:textId="77777777" w:rsidR="00EE6FEB" w:rsidRDefault="00EE6FEB"/>
    <w:p w14:paraId="34318E2A" w14:textId="77777777" w:rsidR="00EE6FEB" w:rsidRDefault="00EE6FEB">
      <w:r>
        <w:t>INSERT INTO  "Customer_campaign_details_p1" ("Customer_id", "contact", "month", "day_of_week", "duration", "campaign", "pdays", "previous", "poutcome") VALUES (33911, 'cellular', 'aug', 'tue', 161, '1', 999, '1', 'failure');</w:t>
      </w:r>
    </w:p>
    <w:p w14:paraId="6C27B600" w14:textId="77777777" w:rsidR="00EE6FEB" w:rsidRDefault="00EE6FEB"/>
    <w:p w14:paraId="4A7E088C" w14:textId="77777777" w:rsidR="00EE6FEB" w:rsidRDefault="00EE6FEB">
      <w:r>
        <w:t>INSERT INTO  "Customer_campaign_details_p1" ("Customer_id", "contact", "month", "day_of_week", "duration", "campaign", "pdays", "previous", "poutcome") VALUES (33912, 'cellular', 'aug', 'tue', 90, '1', 999, '0', 'nonexistent');</w:t>
      </w:r>
    </w:p>
    <w:p w14:paraId="601AC816" w14:textId="77777777" w:rsidR="00EE6FEB" w:rsidRDefault="00EE6FEB"/>
    <w:p w14:paraId="7E7ADD0A" w14:textId="77777777" w:rsidR="00EE6FEB" w:rsidRDefault="00EE6FEB">
      <w:r>
        <w:t>INSERT INTO  "Customer_campaign_details_p1" ("Customer_id", "contact", "month", "day_of_week", "duration", "campaign", "pdays", "previous", "poutcome") VALUES (33913, 'cellular', 'aug', 'tue', 96, '1', 999, '0', 'nonexistent');</w:t>
      </w:r>
    </w:p>
    <w:p w14:paraId="4A7EBBCC" w14:textId="77777777" w:rsidR="00EE6FEB" w:rsidRDefault="00EE6FEB"/>
    <w:p w14:paraId="7AF761FD" w14:textId="77777777" w:rsidR="00EE6FEB" w:rsidRDefault="00EE6FEB">
      <w:r>
        <w:t>INSERT INTO  "Customer_campaign_details_p1" ("Customer_id", "contact", "month", "day_of_week", "duration", "campaign", "pdays", "previous", "poutcome") VALUES (33914, 'telephone', 'aug', 'tue', 108, '1', 999, '0', 'nonexistent');</w:t>
      </w:r>
    </w:p>
    <w:p w14:paraId="7F7721CA" w14:textId="77777777" w:rsidR="00EE6FEB" w:rsidRDefault="00EE6FEB"/>
    <w:p w14:paraId="18583E64" w14:textId="77777777" w:rsidR="00EE6FEB" w:rsidRDefault="00EE6FEB">
      <w:r>
        <w:t>INSERT INTO  "Customer_campaign_details_p1" ("Customer_id", "contact", "month", "day_of_week", "duration", "campaign", "pdays", "previous", "poutcome") VALUES (33915, 'cellular', 'aug', 'tue', 210, '2', 999, '1', 'failure');</w:t>
      </w:r>
    </w:p>
    <w:p w14:paraId="0C5E4D7C" w14:textId="77777777" w:rsidR="00EE6FEB" w:rsidRDefault="00EE6FEB"/>
    <w:p w14:paraId="18CF48A5" w14:textId="77777777" w:rsidR="00EE6FEB" w:rsidRDefault="00EE6FEB">
      <w:r>
        <w:t>INSERT INTO  "Customer_campaign_details_p1" ("Customer_id", "contact", "month", "day_of_week", "duration", "campaign", "pdays", "previous", "poutcome") VALUES (33916, 'cellular', 'aug', 'tue', 101, '1', 999, '0', 'nonexistent');</w:t>
      </w:r>
    </w:p>
    <w:p w14:paraId="63229710" w14:textId="77777777" w:rsidR="00EE6FEB" w:rsidRDefault="00EE6FEB"/>
    <w:p w14:paraId="410A38B3" w14:textId="77777777" w:rsidR="00EE6FEB" w:rsidRDefault="00EE6FEB">
      <w:r>
        <w:t>INSERT INTO  "Customer_campaign_details_p1" ("Customer_id", "contact", "month", "day_of_week", "duration", "campaign", "pdays", "previous", "poutcome") VALUES (33917, 'cellular', 'aug', 'tue', 360, '1', 999, '0', 'nonexistent');</w:t>
      </w:r>
    </w:p>
    <w:p w14:paraId="402DF67B" w14:textId="77777777" w:rsidR="00EE6FEB" w:rsidRDefault="00EE6FEB"/>
    <w:p w14:paraId="3E55A327" w14:textId="77777777" w:rsidR="00EE6FEB" w:rsidRDefault="00EE6FEB">
      <w:r>
        <w:t>INSERT INTO  "Customer_campaign_details_p1" ("Customer_id", "contact", "month", "day_of_week", "duration", "campaign", "pdays", "previous", "poutcome") VALUES (33918, 'cellular', 'aug', 'tue', 66, '1', 999, '1', 'failure');</w:t>
      </w:r>
    </w:p>
    <w:p w14:paraId="7660DA2B" w14:textId="77777777" w:rsidR="00EE6FEB" w:rsidRDefault="00EE6FEB"/>
    <w:p w14:paraId="7C9E9D00" w14:textId="77777777" w:rsidR="00EE6FEB" w:rsidRDefault="00EE6FEB">
      <w:r>
        <w:t>INSERT INTO  "Customer_campaign_details_p1" ("Customer_id", "contact", "month", "day_of_week", "duration", "campaign", "pdays", "previous", "poutcome") VALUES (33919, 'cellular', 'aug', 'tue', 148, '1', 999, '2', 'failure');</w:t>
      </w:r>
    </w:p>
    <w:p w14:paraId="6BFA1317" w14:textId="77777777" w:rsidR="00EE6FEB" w:rsidRDefault="00EE6FEB"/>
    <w:p w14:paraId="73BB5090" w14:textId="77777777" w:rsidR="00EE6FEB" w:rsidRDefault="00EE6FEB">
      <w:r>
        <w:t>INSERT INTO  "Customer_campaign_details_p1" ("Customer_id", "contact", "month", "day_of_week", "duration", "campaign", "pdays", "previous", "poutcome") VALUES (33920, 'cellular', 'aug', 'tue', 363, '1', 999, '0', 'nonexistent');</w:t>
      </w:r>
    </w:p>
    <w:p w14:paraId="740EA436" w14:textId="77777777" w:rsidR="00EE6FEB" w:rsidRDefault="00EE6FEB"/>
    <w:p w14:paraId="70BEAE37" w14:textId="77777777" w:rsidR="00EE6FEB" w:rsidRDefault="00EE6FEB">
      <w:r>
        <w:t>INSERT INTO  "Customer_campaign_details_p1" ("Customer_id", "contact", "month", "day_of_week", "duration", "campaign", "pdays", "previous", "poutcome") VALUES (33921, 'cellular', 'aug', 'tue', 216, '1', 999, '0', 'nonexistent');</w:t>
      </w:r>
    </w:p>
    <w:p w14:paraId="5E2E64E5" w14:textId="77777777" w:rsidR="00EE6FEB" w:rsidRDefault="00EE6FEB"/>
    <w:p w14:paraId="34E19B34" w14:textId="77777777" w:rsidR="00EE6FEB" w:rsidRDefault="00EE6FEB">
      <w:r>
        <w:t>INSERT INTO  "Customer_campaign_details_p1" ("Customer_id", "contact", "month", "day_of_week", "duration", "campaign", "pdays", "previous", "poutcome") VALUES (33922, 'cellular', 'aug', 'tue', 587, '2', 999, '1', 'failure');</w:t>
      </w:r>
    </w:p>
    <w:p w14:paraId="4E0BF6F3" w14:textId="77777777" w:rsidR="00EE6FEB" w:rsidRDefault="00EE6FEB"/>
    <w:p w14:paraId="3C0DB90C" w14:textId="77777777" w:rsidR="00EE6FEB" w:rsidRDefault="00EE6FEB">
      <w:r>
        <w:t>INSERT INTO  "Customer_campaign_details_p1" ("Customer_id", "contact", "month", "day_of_week", "duration", "campaign", "pdays", "previous", "poutcome") VALUES (33923, 'cellular', 'aug', 'tue', 193, '1', 13, '1', 'success');</w:t>
      </w:r>
    </w:p>
    <w:p w14:paraId="7580C2FE" w14:textId="77777777" w:rsidR="00EE6FEB" w:rsidRDefault="00EE6FEB"/>
    <w:p w14:paraId="67C58EF8" w14:textId="77777777" w:rsidR="00EE6FEB" w:rsidRDefault="00EE6FEB">
      <w:r>
        <w:t>INSERT INTO  "Customer_campaign_details_p1" ("Customer_id", "contact", "month", "day_of_week", "duration", "campaign", "pdays", "previous", "poutcome") VALUES (33924, 'cellular', 'aug', 'tue', 370, '2', 999, '0', 'nonexistent');</w:t>
      </w:r>
    </w:p>
    <w:p w14:paraId="210AB44F" w14:textId="77777777" w:rsidR="00EE6FEB" w:rsidRDefault="00EE6FEB"/>
    <w:p w14:paraId="32B409F9" w14:textId="77777777" w:rsidR="00EE6FEB" w:rsidRDefault="00EE6FEB">
      <w:r>
        <w:t>INSERT INTO  "Customer_campaign_details_p1" ("Customer_id", "contact", "month", "day_of_week", "duration", "campaign", "pdays", "previous", "poutcome") VALUES (33925, 'cellular', 'aug', 'tue', 395, '1', 999, '0', 'nonexistent');</w:t>
      </w:r>
    </w:p>
    <w:p w14:paraId="3FEF760A" w14:textId="77777777" w:rsidR="00EE6FEB" w:rsidRDefault="00EE6FEB"/>
    <w:p w14:paraId="60903CA4" w14:textId="77777777" w:rsidR="00EE6FEB" w:rsidRDefault="00EE6FEB">
      <w:r>
        <w:t>INSERT INTO  "Customer_campaign_details_p1" ("Customer_id", "contact", "month", "day_of_week", "duration", "campaign", "pdays", "previous", "poutcome") VALUES (33926, 'cellular', 'aug', 'tue', 532, '1', 999, '1', 'failure');</w:t>
      </w:r>
    </w:p>
    <w:p w14:paraId="187345B5" w14:textId="77777777" w:rsidR="00EE6FEB" w:rsidRDefault="00EE6FEB"/>
    <w:p w14:paraId="1945FA56" w14:textId="77777777" w:rsidR="00EE6FEB" w:rsidRDefault="00EE6FEB">
      <w:r>
        <w:t>INSERT INTO  "Customer_campaign_details_p1" ("Customer_id", "contact", "month", "day_of_week", "duration", "campaign", "pdays", "previous", "poutcome") VALUES (33927, 'cellular', 'aug', 'tue', 301, '1', 999, '1', 'failure');</w:t>
      </w:r>
    </w:p>
    <w:p w14:paraId="2CA176F5" w14:textId="77777777" w:rsidR="00EE6FEB" w:rsidRDefault="00EE6FEB"/>
    <w:p w14:paraId="495D53F2" w14:textId="77777777" w:rsidR="00EE6FEB" w:rsidRDefault="00EE6FEB">
      <w:r>
        <w:t>INSERT INTO  "Customer_campaign_details_p1" ("Customer_id", "contact", "month", "day_of_week", "duration", "campaign", "pdays", "previous", "poutcome") VALUES (33928, 'cellular', 'aug', 'tue', 307, '1', 999, '0', 'nonexistent');</w:t>
      </w:r>
    </w:p>
    <w:p w14:paraId="1C6A3492" w14:textId="77777777" w:rsidR="00EE6FEB" w:rsidRDefault="00EE6FEB"/>
    <w:p w14:paraId="316F8DB9" w14:textId="77777777" w:rsidR="00EE6FEB" w:rsidRDefault="00EE6FEB">
      <w:r>
        <w:t>INSERT INTO  "Customer_campaign_details_p1" ("Customer_id", "contact", "month", "day_of_week", "duration", "campaign", "pdays", "previous", "poutcome") VALUES (33929, 'cellular', 'aug', 'tue', 197, '2', 999, '1', 'failure');</w:t>
      </w:r>
    </w:p>
    <w:p w14:paraId="1F9CAD07" w14:textId="77777777" w:rsidR="00EE6FEB" w:rsidRDefault="00EE6FEB"/>
    <w:p w14:paraId="58A6AF92" w14:textId="77777777" w:rsidR="00EE6FEB" w:rsidRDefault="00EE6FEB">
      <w:r>
        <w:t>INSERT INTO  "Customer_campaign_details_p1" ("Customer_id", "contact", "month", "day_of_week", "duration", "campaign", "pdays", "previous", "poutcome") VALUES (33930, 'telephone', 'aug', 'tue', 280, '3', 999, '0', 'nonexistent');</w:t>
      </w:r>
    </w:p>
    <w:p w14:paraId="0DAA5F91" w14:textId="77777777" w:rsidR="00EE6FEB" w:rsidRDefault="00EE6FEB"/>
    <w:p w14:paraId="5C20E3E3" w14:textId="77777777" w:rsidR="00EE6FEB" w:rsidRDefault="00EE6FEB">
      <w:r>
        <w:t>INSERT INTO  "Customer_campaign_details_p1" ("Customer_id", "contact", "month", "day_of_week", "duration", "campaign", "pdays", "previous", "poutcome") VALUES (33931, 'cellular', 'aug', 'tue', 441, '1', 999, '0', 'nonexistent');</w:t>
      </w:r>
    </w:p>
    <w:p w14:paraId="74D36DBA" w14:textId="77777777" w:rsidR="00EE6FEB" w:rsidRDefault="00EE6FEB"/>
    <w:p w14:paraId="6E2578D8" w14:textId="77777777" w:rsidR="00EE6FEB" w:rsidRDefault="00EE6FEB">
      <w:r>
        <w:t>INSERT INTO  "Customer_campaign_details_p1" ("Customer_id", "contact", "month", "day_of_week", "duration", "campaign", "pdays", "previous", "poutcome") VALUES (33932, 'telephone', 'aug', 'tue', 396, '3', 999, '0', 'nonexistent');</w:t>
      </w:r>
    </w:p>
    <w:p w14:paraId="2E99F579" w14:textId="77777777" w:rsidR="00EE6FEB" w:rsidRDefault="00EE6FEB"/>
    <w:p w14:paraId="636AF84C" w14:textId="77777777" w:rsidR="00EE6FEB" w:rsidRDefault="00EE6FEB">
      <w:r>
        <w:t>INSERT INTO  "Customer_campaign_details_p1" ("Customer_id", "contact", "month", "day_of_week", "duration", "campaign", "pdays", "previous", "poutcome") VALUES (33933, 'cellular', 'aug', 'wed', 431, '4', 999, '0', 'nonexistent');</w:t>
      </w:r>
    </w:p>
    <w:p w14:paraId="19C4778B" w14:textId="77777777" w:rsidR="00EE6FEB" w:rsidRDefault="00EE6FEB"/>
    <w:p w14:paraId="212AD39C" w14:textId="77777777" w:rsidR="00EE6FEB" w:rsidRDefault="00EE6FEB">
      <w:r>
        <w:t>INSERT INTO  "Customer_campaign_details_p1" ("Customer_id", "contact", "month", "day_of_week", "duration", "campaign", "pdays", "previous", "poutcome") VALUES (33934, 'cellular', 'aug', 'wed', 220, '5', 999, '0', 'nonexistent');</w:t>
      </w:r>
    </w:p>
    <w:p w14:paraId="0304BF6C" w14:textId="77777777" w:rsidR="00EE6FEB" w:rsidRDefault="00EE6FEB"/>
    <w:p w14:paraId="68304B1A" w14:textId="77777777" w:rsidR="00EE6FEB" w:rsidRDefault="00EE6FEB">
      <w:r>
        <w:t>INSERT INTO  "Customer_campaign_details_p1" ("Customer_id", "contact", "month", "day_of_week", "duration", "campaign", "pdays", "previous", "poutcome") VALUES (33935, 'cellular', 'aug', 'wed', 536, '1', 13, '1', 'success');</w:t>
      </w:r>
    </w:p>
    <w:p w14:paraId="1FBE1F7B" w14:textId="77777777" w:rsidR="00EE6FEB" w:rsidRDefault="00EE6FEB"/>
    <w:p w14:paraId="5BCA85E7" w14:textId="77777777" w:rsidR="00EE6FEB" w:rsidRDefault="00EE6FEB">
      <w:r>
        <w:t>INSERT INTO  "Customer_campaign_details_p1" ("Customer_id", "contact", "month", "day_of_week", "duration", "campaign", "pdays", "previous", "poutcome") VALUES (33936, 'telephone', 'aug', 'wed', 578, '2', 999, '0', 'nonexistent');</w:t>
      </w:r>
    </w:p>
    <w:p w14:paraId="037FCF0E" w14:textId="77777777" w:rsidR="00EE6FEB" w:rsidRDefault="00EE6FEB"/>
    <w:p w14:paraId="59370149" w14:textId="77777777" w:rsidR="00EE6FEB" w:rsidRDefault="00EE6FEB">
      <w:r>
        <w:t>INSERT INTO  "Customer_campaign_details_p1" ("Customer_id", "contact", "month", "day_of_week", "duration", "campaign", "pdays", "previous", "poutcome") VALUES (33937, 'cellular', 'aug', 'wed', 250, '1', 999, '1', 'failure');</w:t>
      </w:r>
    </w:p>
    <w:p w14:paraId="2E392603" w14:textId="77777777" w:rsidR="00EE6FEB" w:rsidRDefault="00EE6FEB"/>
    <w:p w14:paraId="6174086B" w14:textId="77777777" w:rsidR="00EE6FEB" w:rsidRDefault="00EE6FEB">
      <w:r>
        <w:t>INSERT INTO  "Customer_campaign_details_p1" ("Customer_id", "contact", "month", "day_of_week", "duration", "campaign", "pdays", "previous", "poutcome") VALUES (33938, 'cellular', 'aug', 'wed', 207, '4', 999, '0', 'nonexistent');</w:t>
      </w:r>
    </w:p>
    <w:p w14:paraId="3B73EE14" w14:textId="77777777" w:rsidR="00EE6FEB" w:rsidRDefault="00EE6FEB"/>
    <w:p w14:paraId="69813CBF" w14:textId="77777777" w:rsidR="00EE6FEB" w:rsidRDefault="00EE6FEB">
      <w:r>
        <w:t>INSERT INTO  "Customer_campaign_details_p1" ("Customer_id", "contact", "month", "day_of_week", "duration", "campaign", "pdays", "previous", "poutcome") VALUES (33939, 'cellular', 'aug', 'wed', 65, '1', 999, '0', 'nonexistent');</w:t>
      </w:r>
    </w:p>
    <w:p w14:paraId="1E04502B" w14:textId="77777777" w:rsidR="00EE6FEB" w:rsidRDefault="00EE6FEB"/>
    <w:p w14:paraId="268440DD" w14:textId="77777777" w:rsidR="00EE6FEB" w:rsidRDefault="00EE6FEB">
      <w:r>
        <w:t>INSERT INTO  "Customer_campaign_details_p1" ("Customer_id", "contact", "month", "day_of_week", "duration", "campaign", "pdays", "previous", "poutcome") VALUES (33940, 'cellular', 'aug', 'wed', 238, '4', 999, '0', 'nonexistent');</w:t>
      </w:r>
    </w:p>
    <w:p w14:paraId="3AB91D73" w14:textId="77777777" w:rsidR="00EE6FEB" w:rsidRDefault="00EE6FEB"/>
    <w:p w14:paraId="6AABA356" w14:textId="77777777" w:rsidR="00EE6FEB" w:rsidRDefault="00EE6FEB">
      <w:r>
        <w:t>INSERT INTO  "Customer_campaign_details_p1" ("Customer_id", "contact", "month", "day_of_week", "duration", "campaign", "pdays", "previous", "poutcome") VALUES (33941, 'cellular', 'aug', 'wed', 768, '2', 999, '2', 'failure');</w:t>
      </w:r>
    </w:p>
    <w:p w14:paraId="55A5FCEC" w14:textId="77777777" w:rsidR="00EE6FEB" w:rsidRDefault="00EE6FEB"/>
    <w:p w14:paraId="5BE4CC0A" w14:textId="77777777" w:rsidR="00EE6FEB" w:rsidRDefault="00EE6FEB">
      <w:r>
        <w:t>INSERT INTO  "Customer_campaign_details_p1" ("Customer_id", "contact", "month", "day_of_week", "duration", "campaign", "pdays", "previous", "poutcome") VALUES (33942, 'cellular', 'aug', 'wed', 225, '2', 999, '0', 'nonexistent');</w:t>
      </w:r>
    </w:p>
    <w:p w14:paraId="73748175" w14:textId="77777777" w:rsidR="00EE6FEB" w:rsidRDefault="00EE6FEB"/>
    <w:p w14:paraId="57975FF0" w14:textId="77777777" w:rsidR="00EE6FEB" w:rsidRDefault="00EE6FEB">
      <w:r>
        <w:t>INSERT INTO  "Customer_campaign_details_p1" ("Customer_id", "contact", "month", "day_of_week", "duration", "campaign", "pdays", "previous", "poutcome") VALUES (33943, 'cellular', 'aug', 'wed', 89, '1', 999, '0', 'nonexistent');</w:t>
      </w:r>
    </w:p>
    <w:p w14:paraId="65484C88" w14:textId="77777777" w:rsidR="00EE6FEB" w:rsidRDefault="00EE6FEB"/>
    <w:p w14:paraId="21ACEF26" w14:textId="77777777" w:rsidR="00EE6FEB" w:rsidRDefault="00EE6FEB">
      <w:r>
        <w:t>INSERT INTO  "Customer_campaign_details_p1" ("Customer_id", "contact", "month", "day_of_week", "duration", "campaign", "pdays", "previous", "poutcome") VALUES (33944, 'cellular', 'aug', 'wed', 98, '2', 999, '0', 'nonexistent');</w:t>
      </w:r>
    </w:p>
    <w:p w14:paraId="025F544F" w14:textId="77777777" w:rsidR="00EE6FEB" w:rsidRDefault="00EE6FEB"/>
    <w:p w14:paraId="1E320376" w14:textId="77777777" w:rsidR="00EE6FEB" w:rsidRDefault="00EE6FEB">
      <w:r>
        <w:t>INSERT INTO  "Customer_campaign_details_p1" ("Customer_id", "contact", "month", "day_of_week", "duration", "campaign", "pdays", "previous", "poutcome") VALUES (33945, 'cellular', 'aug', 'wed', 240, '2', 999, '0', 'nonexistent');</w:t>
      </w:r>
    </w:p>
    <w:p w14:paraId="7FBB9883" w14:textId="77777777" w:rsidR="00EE6FEB" w:rsidRDefault="00EE6FEB"/>
    <w:p w14:paraId="5AD6D7D8" w14:textId="77777777" w:rsidR="00EE6FEB" w:rsidRDefault="00EE6FEB">
      <w:r>
        <w:t>INSERT INTO  "Customer_campaign_details_p1" ("Customer_id", "contact", "month", "day_of_week", "duration", "campaign", "pdays", "previous", "poutcome") VALUES (33946, 'cellular', 'aug', 'wed', 173, '1', 1, '1', 'success');</w:t>
      </w:r>
    </w:p>
    <w:p w14:paraId="7F2355DA" w14:textId="77777777" w:rsidR="00EE6FEB" w:rsidRDefault="00EE6FEB"/>
    <w:p w14:paraId="09A18AFA" w14:textId="77777777" w:rsidR="00EE6FEB" w:rsidRDefault="00EE6FEB">
      <w:r>
        <w:t>INSERT INTO  "Customer_campaign_details_p1" ("Customer_id", "contact", "month", "day_of_week", "duration", "campaign", "pdays", "previous", "poutcome") VALUES (33947, 'cellular', 'aug', 'wed', 164, '1', 999, '0', 'nonexistent');</w:t>
      </w:r>
    </w:p>
    <w:p w14:paraId="155D5930" w14:textId="77777777" w:rsidR="00EE6FEB" w:rsidRDefault="00EE6FEB"/>
    <w:p w14:paraId="39333B0A" w14:textId="77777777" w:rsidR="00EE6FEB" w:rsidRDefault="00EE6FEB">
      <w:r>
        <w:t>INSERT INTO  "Customer_campaign_details_p1" ("Customer_id", "contact", "month", "day_of_week", "duration", "campaign", "pdays", "previous", "poutcome") VALUES (33948, 'telephone', 'aug', 'wed', 170, '1', 999, '0', 'nonexistent');</w:t>
      </w:r>
    </w:p>
    <w:p w14:paraId="7D6CB5BD" w14:textId="77777777" w:rsidR="00EE6FEB" w:rsidRDefault="00EE6FEB"/>
    <w:p w14:paraId="4E84FBF6" w14:textId="77777777" w:rsidR="00EE6FEB" w:rsidRDefault="00EE6FEB">
      <w:r>
        <w:t>INSERT INTO  "Customer_campaign_details_p1" ("Customer_id", "contact", "month", "day_of_week", "duration", "campaign", "pdays", "previous", "poutcome") VALUES (33949, 'cellular', 'aug', 'wed', 232, '3', 999, '0', 'nonexistent');</w:t>
      </w:r>
    </w:p>
    <w:p w14:paraId="5EC2E036" w14:textId="77777777" w:rsidR="00EE6FEB" w:rsidRDefault="00EE6FEB"/>
    <w:p w14:paraId="75205B45" w14:textId="77777777" w:rsidR="00EE6FEB" w:rsidRDefault="00EE6FEB">
      <w:r>
        <w:t>INSERT INTO  "Customer_campaign_details_p1" ("Customer_id", "contact", "month", "day_of_week", "duration", "campaign", "pdays", "previous", "poutcome") VALUES (33950, 'cellular', 'aug', 'wed', 67, '1', 3, '1', 'success');</w:t>
      </w:r>
    </w:p>
    <w:p w14:paraId="755A563B" w14:textId="77777777" w:rsidR="00EE6FEB" w:rsidRDefault="00EE6FEB"/>
    <w:p w14:paraId="25AB127E" w14:textId="77777777" w:rsidR="00EE6FEB" w:rsidRDefault="00EE6FEB">
      <w:r>
        <w:t>INSERT INTO  "Customer_campaign_details_p1" ("Customer_id", "contact", "month", "day_of_week", "duration", "campaign", "pdays", "previous", "poutcome") VALUES (33951, 'cellular', 'aug', 'wed', 76, '1', 999, '0', 'nonexistent');</w:t>
      </w:r>
    </w:p>
    <w:p w14:paraId="2EF12565" w14:textId="77777777" w:rsidR="00EE6FEB" w:rsidRDefault="00EE6FEB"/>
    <w:p w14:paraId="74346150" w14:textId="77777777" w:rsidR="00EE6FEB" w:rsidRDefault="00EE6FEB">
      <w:r>
        <w:t>INSERT INTO  "Customer_campaign_details_p1" ("Customer_id", "contact", "month", "day_of_week", "duration", "campaign", "pdays", "previous", "poutcome") VALUES (33952, 'cellular', 'aug', 'wed', 145, '1', 3, '2', 'success');</w:t>
      </w:r>
    </w:p>
    <w:p w14:paraId="18864129" w14:textId="77777777" w:rsidR="00EE6FEB" w:rsidRDefault="00EE6FEB"/>
    <w:p w14:paraId="717E888D" w14:textId="77777777" w:rsidR="00EE6FEB" w:rsidRDefault="00EE6FEB">
      <w:r>
        <w:t>INSERT INTO  "Customer_campaign_details_p1" ("Customer_id", "contact", "month", "day_of_week", "duration", "campaign", "pdays", "previous", "poutcome") VALUES (33953, 'telephone', 'aug', 'wed', 328, '1', 999, '1', 'failure');</w:t>
      </w:r>
    </w:p>
    <w:p w14:paraId="1E496E14" w14:textId="77777777" w:rsidR="00EE6FEB" w:rsidRDefault="00EE6FEB"/>
    <w:p w14:paraId="0210BBA1" w14:textId="77777777" w:rsidR="00EE6FEB" w:rsidRDefault="00EE6FEB">
      <w:r>
        <w:t>INSERT INTO  "Customer_campaign_details_p1" ("Customer_id", "contact", "month", "day_of_week", "duration", "campaign", "pdays", "previous", "poutcome") VALUES (33954, 'cellular', 'aug', 'wed', 195, '1', 999, '0', 'nonexistent');</w:t>
      </w:r>
    </w:p>
    <w:p w14:paraId="56FAB21B" w14:textId="77777777" w:rsidR="00EE6FEB" w:rsidRDefault="00EE6FEB"/>
    <w:p w14:paraId="6A8F8C80" w14:textId="77777777" w:rsidR="00EE6FEB" w:rsidRDefault="00EE6FEB">
      <w:r>
        <w:t>INSERT INTO  "Customer_campaign_details_p1" ("Customer_id", "contact", "month", "day_of_week", "duration", "campaign", "pdays", "previous", "poutcome") VALUES (33955, 'cellular', 'aug', 'wed', 484, '1', 999, '0', 'nonexistent');</w:t>
      </w:r>
    </w:p>
    <w:p w14:paraId="200E016A" w14:textId="77777777" w:rsidR="00EE6FEB" w:rsidRDefault="00EE6FEB"/>
    <w:p w14:paraId="5458FD19" w14:textId="77777777" w:rsidR="00EE6FEB" w:rsidRDefault="00EE6FEB">
      <w:r>
        <w:t>INSERT INTO  "Customer_campaign_details_p1" ("Customer_id", "contact", "month", "day_of_week", "duration", "campaign", "pdays", "previous", "poutcome") VALUES (33956, 'cellular', 'aug', 'wed', 321, '2', 999, '0', 'nonexistent');</w:t>
      </w:r>
    </w:p>
    <w:p w14:paraId="74F28DC2" w14:textId="77777777" w:rsidR="00EE6FEB" w:rsidRDefault="00EE6FEB"/>
    <w:p w14:paraId="183537FA" w14:textId="77777777" w:rsidR="00EE6FEB" w:rsidRDefault="00EE6FEB">
      <w:r>
        <w:t>INSERT INTO  "Customer_campaign_details_p1" ("Customer_id", "contact", "month", "day_of_week", "duration", "campaign", "pdays", "previous", "poutcome") VALUES (33957, 'cellular', 'aug', 'wed', 196, '2', 999, '0', 'nonexistent');</w:t>
      </w:r>
    </w:p>
    <w:p w14:paraId="4CB125E5" w14:textId="77777777" w:rsidR="00EE6FEB" w:rsidRDefault="00EE6FEB"/>
    <w:p w14:paraId="4307A53F" w14:textId="77777777" w:rsidR="00EE6FEB" w:rsidRDefault="00EE6FEB">
      <w:r>
        <w:t>INSERT INTO  "Customer_campaign_details_p1" ("Customer_id", "contact", "month", "day_of_week", "duration", "campaign", "pdays", "previous", "poutcome") VALUES (33958, 'cellular', 'aug', 'wed', 80, '2', 999, '0', 'nonexistent');</w:t>
      </w:r>
    </w:p>
    <w:p w14:paraId="175B40AC" w14:textId="77777777" w:rsidR="00EE6FEB" w:rsidRDefault="00EE6FEB"/>
    <w:p w14:paraId="22CCD7B5" w14:textId="77777777" w:rsidR="00EE6FEB" w:rsidRDefault="00EE6FEB">
      <w:r>
        <w:t>INSERT INTO  "Customer_campaign_details_p1" ("Customer_id", "contact", "month", "day_of_week", "duration", "campaign", "pdays", "previous", "poutcome") VALUES (33959, 'telephone', 'aug', 'wed', 82, '3', 999, '3', 'failure');</w:t>
      </w:r>
    </w:p>
    <w:p w14:paraId="277C10B3" w14:textId="77777777" w:rsidR="00EE6FEB" w:rsidRDefault="00EE6FEB"/>
    <w:p w14:paraId="5D99639D" w14:textId="77777777" w:rsidR="00EE6FEB" w:rsidRDefault="00EE6FEB">
      <w:r>
        <w:t>INSERT INTO  "Customer_campaign_details_p1" ("Customer_id", "contact", "month", "day_of_week", "duration", "campaign", "pdays", "previous", "poutcome") VALUES (33960, 'cellular', 'aug', 'thu', 262, '2', 999, '1', 'failure');</w:t>
      </w:r>
    </w:p>
    <w:p w14:paraId="608F6DE7" w14:textId="77777777" w:rsidR="00EE6FEB" w:rsidRDefault="00EE6FEB"/>
    <w:p w14:paraId="79781806" w14:textId="77777777" w:rsidR="00EE6FEB" w:rsidRDefault="00EE6FEB">
      <w:r>
        <w:t>INSERT INTO  "Customer_campaign_details_p1" ("Customer_id", "contact", "month", "day_of_week", "duration", "campaign", "pdays", "previous", "poutcome") VALUES (33961, 'cellular', 'aug', 'thu', 329, '3', 9, '1', 'success');</w:t>
      </w:r>
    </w:p>
    <w:p w14:paraId="0F3E879B" w14:textId="77777777" w:rsidR="00EE6FEB" w:rsidRDefault="00EE6FEB"/>
    <w:p w14:paraId="6CE50EA9" w14:textId="77777777" w:rsidR="00EE6FEB" w:rsidRDefault="00EE6FEB">
      <w:r>
        <w:t>INSERT INTO  "Customer_campaign_details_p1" ("Customer_id", "contact", "month", "day_of_week", "duration", "campaign", "pdays", "previous", "poutcome") VALUES (33962, 'telephone', 'aug', 'thu', 84, '1', 999, '0', 'nonexistent');</w:t>
      </w:r>
    </w:p>
    <w:p w14:paraId="2A7062EE" w14:textId="77777777" w:rsidR="00EE6FEB" w:rsidRDefault="00EE6FEB"/>
    <w:p w14:paraId="34900FEA" w14:textId="77777777" w:rsidR="00EE6FEB" w:rsidRDefault="00EE6FEB">
      <w:r>
        <w:t>INSERT INTO  "Customer_campaign_details_p1" ("Customer_id", "contact", "month", "day_of_week", "duration", "campaign", "pdays", "previous", "poutcome") VALUES (33963, 'cellular', 'aug', 'thu', 267, '1', 999, '0', 'nonexistent');</w:t>
      </w:r>
    </w:p>
    <w:p w14:paraId="15BF5A7A" w14:textId="77777777" w:rsidR="00EE6FEB" w:rsidRDefault="00EE6FEB"/>
    <w:p w14:paraId="68FEC552" w14:textId="77777777" w:rsidR="00EE6FEB" w:rsidRDefault="00EE6FEB">
      <w:r>
        <w:t>INSERT INTO  "Customer_campaign_details_p1" ("Customer_id", "contact", "month", "day_of_week", "duration", "campaign", "pdays", "previous", "poutcome") VALUES (33964, 'cellular', 'aug', 'thu', 474, '1', 999, '0', 'nonexistent');</w:t>
      </w:r>
    </w:p>
    <w:p w14:paraId="10E4D42D" w14:textId="77777777" w:rsidR="00EE6FEB" w:rsidRDefault="00EE6FEB"/>
    <w:p w14:paraId="35AC7FB7" w14:textId="77777777" w:rsidR="00EE6FEB" w:rsidRDefault="00EE6FEB">
      <w:r>
        <w:t>INSERT INTO  "Customer_campaign_details_p1" ("Customer_id", "contact", "month", "day_of_week", "duration", "campaign", "pdays", "previous", "poutcome") VALUES (33965, 'cellular', 'aug', 'thu', 377, '6', 3, '1', 'success');</w:t>
      </w:r>
    </w:p>
    <w:p w14:paraId="35AC6041" w14:textId="77777777" w:rsidR="00EE6FEB" w:rsidRDefault="00EE6FEB"/>
    <w:p w14:paraId="30F5701C" w14:textId="77777777" w:rsidR="00EE6FEB" w:rsidRDefault="00EE6FEB">
      <w:r>
        <w:t>INSERT INTO  "Customer_campaign_details_p1" ("Customer_id", "contact", "month", "day_of_week", "duration", "campaign", "pdays", "previous", "poutcome") VALUES (33966, 'cellular', 'aug', 'thu', 151, '1', 3, '1', 'success');</w:t>
      </w:r>
    </w:p>
    <w:p w14:paraId="52DABB7C" w14:textId="77777777" w:rsidR="00EE6FEB" w:rsidRDefault="00EE6FEB"/>
    <w:p w14:paraId="2C5771AB" w14:textId="77777777" w:rsidR="00EE6FEB" w:rsidRDefault="00EE6FEB">
      <w:r>
        <w:t>INSERT INTO  "Customer_campaign_details_p1" ("Customer_id", "contact", "month", "day_of_week", "duration", "campaign", "pdays", "previous", "poutcome") VALUES (33967, 'cellular', 'aug', 'thu', 928, '1', 999, '0', 'nonexistent');</w:t>
      </w:r>
    </w:p>
    <w:p w14:paraId="31B07CFF" w14:textId="77777777" w:rsidR="00EE6FEB" w:rsidRDefault="00EE6FEB"/>
    <w:p w14:paraId="5AB80E3D" w14:textId="77777777" w:rsidR="00EE6FEB" w:rsidRDefault="00EE6FEB">
      <w:r>
        <w:t>INSERT INTO  "Customer_campaign_details_p1" ("Customer_id", "contact", "month", "day_of_week", "duration", "campaign", "pdays", "previous", "poutcome") VALUES (33968, 'cellular', 'aug', 'thu', 68, '1', 999, '1', 'failure');</w:t>
      </w:r>
    </w:p>
    <w:p w14:paraId="62071E90" w14:textId="77777777" w:rsidR="00EE6FEB" w:rsidRDefault="00EE6FEB"/>
    <w:p w14:paraId="462C6370" w14:textId="77777777" w:rsidR="00EE6FEB" w:rsidRDefault="00EE6FEB">
      <w:r>
        <w:t>INSERT INTO  "Customer_campaign_details_p1" ("Customer_id", "contact", "month", "day_of_week", "duration", "campaign", "pdays", "previous", "poutcome") VALUES (33969, 'cellular', 'aug', 'thu', 149, '1', 3, '2', 'success');</w:t>
      </w:r>
    </w:p>
    <w:p w14:paraId="2FEF9375" w14:textId="77777777" w:rsidR="00EE6FEB" w:rsidRDefault="00EE6FEB"/>
    <w:p w14:paraId="14F8CC31" w14:textId="77777777" w:rsidR="00EE6FEB" w:rsidRDefault="00EE6FEB">
      <w:r>
        <w:t>INSERT INTO  "Customer_campaign_details_p1" ("Customer_id", "contact", "month", "day_of_week", "duration", "campaign", "pdays", "previous", "poutcome") VALUES (33970, 'cellular', 'aug', 'thu', 83, '5', 999, '0', 'nonexistent');</w:t>
      </w:r>
    </w:p>
    <w:p w14:paraId="27BE41BA" w14:textId="77777777" w:rsidR="00EE6FEB" w:rsidRDefault="00EE6FEB"/>
    <w:p w14:paraId="48EC52D0" w14:textId="77777777" w:rsidR="00EE6FEB" w:rsidRDefault="00EE6FEB">
      <w:r>
        <w:t>INSERT INTO  "Customer_campaign_details_p1" ("Customer_id", "contact", "month", "day_of_week", "duration", "campaign", "pdays", "previous", "poutcome") VALUES (33971, 'cellular', 'aug', 'thu', 188, '2', 999, '1', 'failure');</w:t>
      </w:r>
    </w:p>
    <w:p w14:paraId="2D31D207" w14:textId="77777777" w:rsidR="00EE6FEB" w:rsidRDefault="00EE6FEB"/>
    <w:p w14:paraId="6B530F90" w14:textId="77777777" w:rsidR="00EE6FEB" w:rsidRDefault="00EE6FEB">
      <w:r>
        <w:t>INSERT INTO  "Customer_campaign_details_p1" ("Customer_id", "contact", "month", "day_of_week", "duration", "campaign", "pdays", "previous", "poutcome") VALUES (33972, 'cellular', 'aug', 'thu', 217, '1', 6, '2', 'failure');</w:t>
      </w:r>
    </w:p>
    <w:p w14:paraId="6C88E9EA" w14:textId="77777777" w:rsidR="00EE6FEB" w:rsidRDefault="00EE6FEB"/>
    <w:p w14:paraId="5B82B7B5" w14:textId="77777777" w:rsidR="00EE6FEB" w:rsidRDefault="00EE6FEB">
      <w:r>
        <w:t>INSERT INTO  "Customer_campaign_details_p1" ("Customer_id", "contact", "month", "day_of_week", "duration", "campaign", "pdays", "previous", "poutcome") VALUES (33973, 'cellular', 'aug', 'thu', 69, '1', 999, '1', 'failure');</w:t>
      </w:r>
    </w:p>
    <w:p w14:paraId="40CE84C7" w14:textId="77777777" w:rsidR="00EE6FEB" w:rsidRDefault="00EE6FEB"/>
    <w:p w14:paraId="4DC8A0F5" w14:textId="77777777" w:rsidR="00EE6FEB" w:rsidRDefault="00EE6FEB">
      <w:r>
        <w:t>INSERT INTO  "Customer_campaign_details_p1" ("Customer_id", "contact", "month", "day_of_week", "duration", "campaign", "pdays", "previous", "poutcome") VALUES (33974, 'cellular', 'aug', 'thu', 131, '1', 999, '0', 'nonexistent');</w:t>
      </w:r>
    </w:p>
    <w:p w14:paraId="24D3A89A" w14:textId="77777777" w:rsidR="00EE6FEB" w:rsidRDefault="00EE6FEB"/>
    <w:p w14:paraId="66F7EE5D" w14:textId="77777777" w:rsidR="00EE6FEB" w:rsidRDefault="00EE6FEB">
      <w:r>
        <w:t>INSERT INTO  "Customer_campaign_details_p1" ("Customer_id", "contact", "month", "day_of_week", "duration", "campaign", "pdays", "previous", "poutcome") VALUES (33975, 'cellular', 'aug', 'thu', 147, '1', 999, '1', 'failure');</w:t>
      </w:r>
    </w:p>
    <w:p w14:paraId="50805E7E" w14:textId="77777777" w:rsidR="00EE6FEB" w:rsidRDefault="00EE6FEB"/>
    <w:p w14:paraId="67B5F983" w14:textId="77777777" w:rsidR="00EE6FEB" w:rsidRDefault="00EE6FEB">
      <w:r>
        <w:t>INSERT INTO  "Customer_campaign_details_p1" ("Customer_id", "contact", "month", "day_of_week", "duration", "campaign", "pdays", "previous", "poutcome") VALUES (33976, 'cellular', 'aug', 'thu', 158, '1', 999, '0', 'nonexistent');</w:t>
      </w:r>
    </w:p>
    <w:p w14:paraId="4B320C74" w14:textId="77777777" w:rsidR="00EE6FEB" w:rsidRDefault="00EE6FEB"/>
    <w:p w14:paraId="5A148D43" w14:textId="77777777" w:rsidR="00EE6FEB" w:rsidRDefault="00EE6FEB">
      <w:r>
        <w:t>INSERT INTO  "Customer_campaign_details_p1" ("Customer_id", "contact", "month", "day_of_week", "duration", "campaign", "pdays", "previous", "poutcome") VALUES (33977, 'cellular', 'aug', 'thu', 157, '1', 999, '0', 'nonexistent');</w:t>
      </w:r>
    </w:p>
    <w:p w14:paraId="617C3C59" w14:textId="77777777" w:rsidR="00EE6FEB" w:rsidRDefault="00EE6FEB"/>
    <w:p w14:paraId="76240995" w14:textId="77777777" w:rsidR="00EE6FEB" w:rsidRDefault="00EE6FEB">
      <w:r>
        <w:t>INSERT INTO  "Customer_campaign_details_p1" ("Customer_id", "contact", "month", "day_of_week", "duration", "campaign", "pdays", "previous", "poutcome") VALUES (33978, 'cellular', 'aug', 'thu', 99, '1', 999, '1', 'failure');</w:t>
      </w:r>
    </w:p>
    <w:p w14:paraId="5F907E81" w14:textId="77777777" w:rsidR="00EE6FEB" w:rsidRDefault="00EE6FEB"/>
    <w:p w14:paraId="455211ED" w14:textId="77777777" w:rsidR="00EE6FEB" w:rsidRDefault="00EE6FEB">
      <w:r>
        <w:t>INSERT INTO  "Customer_campaign_details_p1" ("Customer_id", "contact", "month", "day_of_week", "duration", "campaign", "pdays", "previous", "poutcome") VALUES (33979, 'cellular', 'aug', 'thu', 184, '1', 999, '0', 'nonexistent');</w:t>
      </w:r>
    </w:p>
    <w:p w14:paraId="78867C9F" w14:textId="77777777" w:rsidR="00EE6FEB" w:rsidRDefault="00EE6FEB"/>
    <w:p w14:paraId="5A67E38F" w14:textId="77777777" w:rsidR="00EE6FEB" w:rsidRDefault="00EE6FEB">
      <w:r>
        <w:t>INSERT INTO  "Customer_campaign_details_p1" ("Customer_id", "contact", "month", "day_of_week", "duration", "campaign", "pdays", "previous", "poutcome") VALUES (33980, 'cellular', 'aug', 'thu', 201, '2', 999, '0', 'nonexistent');</w:t>
      </w:r>
    </w:p>
    <w:p w14:paraId="5E91D245" w14:textId="77777777" w:rsidR="00EE6FEB" w:rsidRDefault="00EE6FEB"/>
    <w:p w14:paraId="1B3C7B6F" w14:textId="77777777" w:rsidR="00EE6FEB" w:rsidRDefault="00EE6FEB">
      <w:r>
        <w:t>INSERT INTO  "Customer_campaign_details_p1" ("Customer_id", "contact", "month", "day_of_week", "duration", "campaign", "pdays", "previous", "poutcome") VALUES (33981, 'cellular', 'aug', 'thu', 64, '1', 999, '0', 'nonexistent');</w:t>
      </w:r>
    </w:p>
    <w:p w14:paraId="7A58070B" w14:textId="77777777" w:rsidR="00EE6FEB" w:rsidRDefault="00EE6FEB"/>
    <w:p w14:paraId="1E133A44" w14:textId="77777777" w:rsidR="00EE6FEB" w:rsidRDefault="00EE6FEB">
      <w:r>
        <w:t>INSERT INTO  "Customer_campaign_details_p1" ("Customer_id", "contact", "month", "day_of_week", "duration", "campaign", "pdays", "previous", "poutcome") VALUES (33982, 'cellular', 'aug', 'thu', 63, '2', 3, '1', 'success');</w:t>
      </w:r>
    </w:p>
    <w:p w14:paraId="62AF138D" w14:textId="77777777" w:rsidR="00EE6FEB" w:rsidRDefault="00EE6FEB"/>
    <w:p w14:paraId="718DE1AF" w14:textId="77777777" w:rsidR="00EE6FEB" w:rsidRDefault="00EE6FEB">
      <w:r>
        <w:t>INSERT INTO  "Customer_campaign_details_p1" ("Customer_id", "contact", "month", "day_of_week", "duration", "campaign", "pdays", "previous", "poutcome") VALUES (33983, 'cellular', 'aug', 'thu', 78, '3', 999, '0', 'nonexistent');</w:t>
      </w:r>
    </w:p>
    <w:p w14:paraId="6B17F221" w14:textId="77777777" w:rsidR="00EE6FEB" w:rsidRDefault="00EE6FEB"/>
    <w:p w14:paraId="10B0CA10" w14:textId="77777777" w:rsidR="00EE6FEB" w:rsidRDefault="00EE6FEB">
      <w:r>
        <w:t>INSERT INTO  "Customer_campaign_details_p1" ("Customer_id", "contact", "month", "day_of_week", "duration", "campaign", "pdays", "previous", "poutcome") VALUES (33984, 'cellular', 'aug', 'thu', 75, '1', 999, '0', 'nonexistent');</w:t>
      </w:r>
    </w:p>
    <w:p w14:paraId="694474D8" w14:textId="77777777" w:rsidR="00EE6FEB" w:rsidRDefault="00EE6FEB"/>
    <w:p w14:paraId="024362AE" w14:textId="77777777" w:rsidR="00EE6FEB" w:rsidRDefault="00EE6FEB">
      <w:r>
        <w:t>INSERT INTO  "Customer_campaign_details_p1" ("Customer_id", "contact", "month", "day_of_week", "duration", "campaign", "pdays", "previous", "poutcome") VALUES (33985, 'cellular', 'aug', 'thu', 320, '2', 3, '1', 'success');</w:t>
      </w:r>
    </w:p>
    <w:p w14:paraId="6E2D6960" w14:textId="77777777" w:rsidR="00EE6FEB" w:rsidRDefault="00EE6FEB"/>
    <w:p w14:paraId="5F30829C" w14:textId="77777777" w:rsidR="00EE6FEB" w:rsidRDefault="00EE6FEB">
      <w:r>
        <w:t>INSERT INTO  "Customer_campaign_details_p1" ("Customer_id", "contact", "month", "day_of_week", "duration", "campaign", "pdays", "previous", "poutcome") VALUES (33986, 'cellular', 'aug', 'fri', 228, '4', 999, '0', 'nonexistent');</w:t>
      </w:r>
    </w:p>
    <w:p w14:paraId="630F7974" w14:textId="77777777" w:rsidR="00EE6FEB" w:rsidRDefault="00EE6FEB"/>
    <w:p w14:paraId="63B34EB9" w14:textId="77777777" w:rsidR="00EE6FEB" w:rsidRDefault="00EE6FEB">
      <w:r>
        <w:t>INSERT INTO  "Customer_campaign_details_p1" ("Customer_id", "contact", "month", "day_of_week", "duration", "campaign", "pdays", "previous", "poutcome") VALUES (33987, 'cellular', 'aug', 'fri', 139, '1', 999, '0', 'nonexistent');</w:t>
      </w:r>
    </w:p>
    <w:p w14:paraId="70E00B83" w14:textId="77777777" w:rsidR="00EE6FEB" w:rsidRDefault="00EE6FEB"/>
    <w:p w14:paraId="5E26878A" w14:textId="77777777" w:rsidR="00EE6FEB" w:rsidRDefault="00EE6FEB">
      <w:r>
        <w:t>INSERT INTO  "Customer_campaign_details_p1" ("Customer_id", "contact", "month", "day_of_week", "duration", "campaign", "pdays", "previous", "poutcome") VALUES (33988, 'cellular', 'aug', 'fri', 89, '1', 999, '1', 'failure');</w:t>
      </w:r>
    </w:p>
    <w:p w14:paraId="072AA928" w14:textId="77777777" w:rsidR="00EE6FEB" w:rsidRDefault="00EE6FEB"/>
    <w:p w14:paraId="0AA805DA" w14:textId="77777777" w:rsidR="00EE6FEB" w:rsidRDefault="00EE6FEB">
      <w:r>
        <w:t>INSERT INTO  "Customer_campaign_details_p1" ("Customer_id", "contact", "month", "day_of_week", "duration", "campaign", "pdays", "previous", "poutcome") VALUES (33989, 'cellular', 'aug', 'fri', 102, '1', 999, '1', 'failure');</w:t>
      </w:r>
    </w:p>
    <w:p w14:paraId="6AF53703" w14:textId="77777777" w:rsidR="00EE6FEB" w:rsidRDefault="00EE6FEB"/>
    <w:p w14:paraId="5C4C5E7B" w14:textId="77777777" w:rsidR="00EE6FEB" w:rsidRDefault="00EE6FEB">
      <w:r>
        <w:t>INSERT INTO  "Customer_campaign_details_p1" ("Customer_id", "contact", "month", "day_of_week", "duration", "campaign", "pdays", "previous", "poutcome") VALUES (33990, 'cellular', 'aug', 'fri', 146, '1', 999, '1', 'failure');</w:t>
      </w:r>
    </w:p>
    <w:p w14:paraId="78D18034" w14:textId="77777777" w:rsidR="00EE6FEB" w:rsidRDefault="00EE6FEB"/>
    <w:p w14:paraId="18303DD5" w14:textId="77777777" w:rsidR="00EE6FEB" w:rsidRDefault="00EE6FEB">
      <w:r>
        <w:t>INSERT INTO  "Customer_campaign_details_p1" ("Customer_id", "contact", "month", "day_of_week", "duration", "campaign", "pdays", "previous", "poutcome") VALUES (33991, 'cellular', 'aug', 'fri', 374, '1', 999, '0', 'nonexistent');</w:t>
      </w:r>
    </w:p>
    <w:p w14:paraId="0DC0E06F" w14:textId="77777777" w:rsidR="00EE6FEB" w:rsidRDefault="00EE6FEB"/>
    <w:p w14:paraId="3B6EC3D0" w14:textId="77777777" w:rsidR="00EE6FEB" w:rsidRDefault="00EE6FEB">
      <w:r>
        <w:t>INSERT INTO  "Customer_campaign_details_p1" ("Customer_id", "contact", "month", "day_of_week", "duration", "campaign", "pdays", "previous", "poutcome") VALUES (33992, 'cellular', 'aug', 'fri', 168, '1', 15, '1', 'success');</w:t>
      </w:r>
    </w:p>
    <w:p w14:paraId="235AD2F6" w14:textId="77777777" w:rsidR="00EE6FEB" w:rsidRDefault="00EE6FEB"/>
    <w:p w14:paraId="6E5BFD62" w14:textId="77777777" w:rsidR="00EE6FEB" w:rsidRDefault="00EE6FEB">
      <w:r>
        <w:t>INSERT INTO  "Customer_campaign_details_p1" ("Customer_id", "contact", "month", "day_of_week", "duration", "campaign", "pdays", "previous", "poutcome") VALUES (33993, 'cellular', 'aug', 'fri', 69, '1', 999, '1', 'failure');</w:t>
      </w:r>
    </w:p>
    <w:p w14:paraId="5A148685" w14:textId="77777777" w:rsidR="00EE6FEB" w:rsidRDefault="00EE6FEB"/>
    <w:p w14:paraId="60798823" w14:textId="77777777" w:rsidR="00EE6FEB" w:rsidRDefault="00EE6FEB">
      <w:r>
        <w:t>INSERT INTO  "Customer_campaign_details_p1" ("Customer_id", "contact", "month", "day_of_week", "duration", "campaign", "pdays", "previous", "poutcome") VALUES (33994, 'cellular', 'aug', 'fri', 96, '1', 999, '1', 'failure');</w:t>
      </w:r>
    </w:p>
    <w:p w14:paraId="31688F2B" w14:textId="77777777" w:rsidR="00EE6FEB" w:rsidRDefault="00EE6FEB"/>
    <w:p w14:paraId="1349200B" w14:textId="77777777" w:rsidR="00EE6FEB" w:rsidRDefault="00EE6FEB">
      <w:r>
        <w:t>INSERT INTO  "Customer_campaign_details_p1" ("Customer_id", "contact", "month", "day_of_week", "duration", "campaign", "pdays", "previous", "poutcome") VALUES (33995, 'cellular', 'aug', 'fri', 64, '1', 999, '0', 'nonexistent');</w:t>
      </w:r>
    </w:p>
    <w:p w14:paraId="775EFB0B" w14:textId="77777777" w:rsidR="00EE6FEB" w:rsidRDefault="00EE6FEB"/>
    <w:p w14:paraId="11D1C5EB" w14:textId="77777777" w:rsidR="00EE6FEB" w:rsidRDefault="00EE6FEB">
      <w:r>
        <w:t>INSERT INTO  "Customer_campaign_details_p1" ("Customer_id", "contact", "month", "day_of_week", "duration", "campaign", "pdays", "previous", "poutcome") VALUES (33996, 'telephone', 'aug', 'fri', 104, '2', 999, '0', 'nonexistent');</w:t>
      </w:r>
    </w:p>
    <w:p w14:paraId="37A271A8" w14:textId="77777777" w:rsidR="00EE6FEB" w:rsidRDefault="00EE6FEB"/>
    <w:p w14:paraId="6DEF1717" w14:textId="77777777" w:rsidR="00EE6FEB" w:rsidRDefault="00EE6FEB">
      <w:r>
        <w:t>INSERT INTO  "Customer_campaign_details_p1" ("Customer_id", "contact", "month", "day_of_week", "duration", "campaign", "pdays", "previous", "poutcome") VALUES (33997, 'cellular', 'aug', 'fri', 204, '1', 999, '1', 'failure');</w:t>
      </w:r>
    </w:p>
    <w:p w14:paraId="0855BE20" w14:textId="77777777" w:rsidR="00EE6FEB" w:rsidRDefault="00EE6FEB"/>
    <w:p w14:paraId="5C6B9356" w14:textId="77777777" w:rsidR="00EE6FEB" w:rsidRDefault="00EE6FEB">
      <w:r>
        <w:t>INSERT INTO  "Customer_campaign_details_p1" ("Customer_id", "contact", "month", "day_of_week", "duration", "campaign", "pdays", "previous", "poutcome") VALUES (33998, 'cellular', 'aug', 'fri', 90, '1', 999, '1', 'failure');</w:t>
      </w:r>
    </w:p>
    <w:p w14:paraId="26002F8C" w14:textId="77777777" w:rsidR="00EE6FEB" w:rsidRDefault="00EE6FEB"/>
    <w:p w14:paraId="702CD783" w14:textId="77777777" w:rsidR="00EE6FEB" w:rsidRDefault="00EE6FEB">
      <w:r>
        <w:t>INSERT INTO  "Customer_campaign_details_p1" ("Customer_id", "contact", "month", "day_of_week", "duration", "campaign", "pdays", "previous", "poutcome") VALUES (33999, 'cellular', 'aug', 'fri', 53, '1', 999, '0', 'nonexistent');</w:t>
      </w:r>
    </w:p>
    <w:p w14:paraId="0354ABA3" w14:textId="77777777" w:rsidR="00EE6FEB" w:rsidRDefault="00EE6FEB"/>
    <w:p w14:paraId="6249472F" w14:textId="77777777" w:rsidR="00EE6FEB" w:rsidRDefault="00EE6FEB">
      <w:r>
        <w:t>INSERT INTO  "Customer_campaign_details_p1" ("Customer_id", "contact", "month", "day_of_week", "duration", "campaign", "pdays", "previous", "poutcome") VALUES (34000, 'cellular', 'aug', 'fri', 44, '1', 999, '1', 'failure');</w:t>
      </w:r>
    </w:p>
    <w:p w14:paraId="303CAE0B" w14:textId="77777777" w:rsidR="00EE6FEB" w:rsidRDefault="00EE6FEB"/>
    <w:p w14:paraId="22EDAFEB" w14:textId="77777777" w:rsidR="00EE6FEB" w:rsidRDefault="00EE6FEB">
      <w:r>
        <w:t>INSERT INTO  "Customer_campaign_details_p1" ("Customer_id", "contact", "month", "day_of_week", "duration", "campaign", "pdays", "previous", "poutcome") VALUES (34001, 'cellular', 'aug', 'fri', 298, '1', 999, '0', 'nonexistent');</w:t>
      </w:r>
    </w:p>
    <w:p w14:paraId="13828EA2" w14:textId="77777777" w:rsidR="00EE6FEB" w:rsidRDefault="00EE6FEB"/>
    <w:p w14:paraId="12A6A28A" w14:textId="77777777" w:rsidR="00EE6FEB" w:rsidRDefault="00EE6FEB">
      <w:r>
        <w:t>INSERT INTO  "Customer_campaign_details_p1" ("Customer_id", "contact", "month", "day_of_week", "duration", "campaign", "pdays", "previous", "poutcome") VALUES (34002, 'cellular', 'aug', 'fri', 276, '1', 999, '0', 'nonexistent');</w:t>
      </w:r>
    </w:p>
    <w:p w14:paraId="1DB638C4" w14:textId="77777777" w:rsidR="00EE6FEB" w:rsidRDefault="00EE6FEB"/>
    <w:p w14:paraId="72AC6641" w14:textId="77777777" w:rsidR="00EE6FEB" w:rsidRDefault="00EE6FEB">
      <w:r>
        <w:t>INSERT INTO  "Customer_campaign_details_p1" ("Customer_id", "contact", "month", "day_of_week", "duration", "campaign", "pdays", "previous", "poutcome") VALUES (34003, 'cellular', 'aug', 'fri', 531, '2', 2, '1', 'success');</w:t>
      </w:r>
    </w:p>
    <w:p w14:paraId="5ADBCE83" w14:textId="77777777" w:rsidR="00EE6FEB" w:rsidRDefault="00EE6FEB"/>
    <w:p w14:paraId="3D8E5E04" w14:textId="77777777" w:rsidR="00EE6FEB" w:rsidRDefault="00EE6FEB">
      <w:r>
        <w:t>INSERT INTO  "Customer_campaign_details_p1" ("Customer_id", "contact", "month", "day_of_week", "duration", "campaign", "pdays", "previous", "poutcome") VALUES (34004, 'cellular', 'aug', 'fri', 91, '2', 3, '1', 'success');</w:t>
      </w:r>
    </w:p>
    <w:p w14:paraId="19B9A4E9" w14:textId="77777777" w:rsidR="00EE6FEB" w:rsidRDefault="00EE6FEB"/>
    <w:p w14:paraId="01F82FE0" w14:textId="77777777" w:rsidR="00EE6FEB" w:rsidRDefault="00EE6FEB">
      <w:r>
        <w:t>INSERT INTO  "Customer_campaign_details_p1" ("Customer_id", "contact", "month", "day_of_week", "duration", "campaign", "pdays", "previous", "poutcome") VALUES (34005, 'cellular', 'aug', 'fri', 72, '1', 999, '1', 'failure');</w:t>
      </w:r>
    </w:p>
    <w:p w14:paraId="295164D1" w14:textId="77777777" w:rsidR="00EE6FEB" w:rsidRDefault="00EE6FEB"/>
    <w:p w14:paraId="3295617F" w14:textId="77777777" w:rsidR="00EE6FEB" w:rsidRDefault="00EE6FEB">
      <w:r>
        <w:t>INSERT INTO  "Customer_campaign_details_p1" ("Customer_id", "contact", "month", "day_of_week", "duration", "campaign", "pdays", "previous", "poutcome") VALUES (34006, 'cellular', 'aug', 'fri', 116, '1', 999, '0', 'nonexistent');</w:t>
      </w:r>
    </w:p>
    <w:p w14:paraId="27CA1F21" w14:textId="77777777" w:rsidR="00EE6FEB" w:rsidRDefault="00EE6FEB"/>
    <w:p w14:paraId="1018EE3D" w14:textId="77777777" w:rsidR="00EE6FEB" w:rsidRDefault="00EE6FEB">
      <w:r>
        <w:t>INSERT INTO  "Customer_campaign_details_p1" ("Customer_id", "contact", "month", "day_of_week", "duration", "campaign", "pdays", "previous", "poutcome") VALUES (34007, 'cellular', 'aug', 'fri', 126, '1', 3, '2', 'success');</w:t>
      </w:r>
    </w:p>
    <w:p w14:paraId="277844F2" w14:textId="77777777" w:rsidR="00EE6FEB" w:rsidRDefault="00EE6FEB"/>
    <w:p w14:paraId="4BF9C6E3" w14:textId="77777777" w:rsidR="00EE6FEB" w:rsidRDefault="00EE6FEB">
      <w:r>
        <w:t>INSERT INTO  "Customer_campaign_details_p1" ("Customer_id", "contact", "month", "day_of_week", "duration", "campaign", "pdays", "previous", "poutcome") VALUES (34008, 'cellular', 'aug', 'fri', 252, '1', 999, '0', 'nonexistent');</w:t>
      </w:r>
    </w:p>
    <w:p w14:paraId="484FDD8A" w14:textId="77777777" w:rsidR="00EE6FEB" w:rsidRDefault="00EE6FEB"/>
    <w:p w14:paraId="3AF2C043" w14:textId="77777777" w:rsidR="00EE6FEB" w:rsidRDefault="00EE6FEB">
      <w:r>
        <w:t>INSERT INTO  "Customer_campaign_details_p1" ("Customer_id", "contact", "month", "day_of_week", "duration", "campaign", "pdays", "previous", "poutcome") VALUES (34009, 'cellular', 'aug', 'fri', 159, '1', 3, '2', 'success');</w:t>
      </w:r>
    </w:p>
    <w:p w14:paraId="0DC6AEF9" w14:textId="77777777" w:rsidR="00EE6FEB" w:rsidRDefault="00EE6FEB"/>
    <w:p w14:paraId="1A3337C3" w14:textId="77777777" w:rsidR="00EE6FEB" w:rsidRDefault="00EE6FEB">
      <w:r>
        <w:t>INSERT INTO  "Customer_campaign_details_p1" ("Customer_id", "contact", "month", "day_of_week", "duration", "campaign", "pdays", "previous", "poutcome") VALUES (34010, 'cellular', 'aug', 'fri', 171, '3', 999, '1', 'failure');</w:t>
      </w:r>
    </w:p>
    <w:p w14:paraId="39EEFB3F" w14:textId="77777777" w:rsidR="00EE6FEB" w:rsidRDefault="00EE6FEB"/>
    <w:p w14:paraId="20297DB3" w14:textId="77777777" w:rsidR="00EE6FEB" w:rsidRDefault="00EE6FEB">
      <w:r>
        <w:t>INSERT INTO  "Customer_campaign_details_p1" ("Customer_id", "contact", "month", "day_of_week", "duration", "campaign", "pdays", "previous", "poutcome") VALUES (34011, 'cellular', 'aug', 'fri', 343, '2', 14, '1', 'success');</w:t>
      </w:r>
    </w:p>
    <w:p w14:paraId="72C7FF63" w14:textId="77777777" w:rsidR="00EE6FEB" w:rsidRDefault="00EE6FEB"/>
    <w:p w14:paraId="7D9D5E1D" w14:textId="77777777" w:rsidR="00EE6FEB" w:rsidRDefault="00EE6FEB">
      <w:r>
        <w:t>INSERT INTO  "Customer_campaign_details_p1" ("Customer_id", "contact", "month", "day_of_week", "duration", "campaign", "pdays", "previous", "poutcome") VALUES (34012, 'cellular', 'aug', 'fri', 419, '5', 3, '2', 'success');</w:t>
      </w:r>
    </w:p>
    <w:p w14:paraId="19308722" w14:textId="77777777" w:rsidR="00EE6FEB" w:rsidRDefault="00EE6FEB"/>
    <w:p w14:paraId="75BCDBEB" w14:textId="77777777" w:rsidR="00EE6FEB" w:rsidRDefault="00EE6FEB">
      <w:r>
        <w:t>INSERT INTO  "Customer_campaign_details_p1" ("Customer_id", "contact", "month", "day_of_week", "duration", "campaign", "pdays", "previous", "poutcome") VALUES (34013, 'cellular', 'aug', 'fri', 252, '4', 999, '0', 'nonexistent');</w:t>
      </w:r>
    </w:p>
    <w:p w14:paraId="694DCBE4" w14:textId="77777777" w:rsidR="00EE6FEB" w:rsidRDefault="00EE6FEB"/>
    <w:p w14:paraId="6893DE0A" w14:textId="77777777" w:rsidR="00EE6FEB" w:rsidRDefault="00EE6FEB">
      <w:r>
        <w:t>INSERT INTO  "Customer_campaign_details_p1" ("Customer_id", "contact", "month", "day_of_week", "duration", "campaign", "pdays", "previous", "poutcome") VALUES (34014, 'cellular', 'aug', 'fri', 744, '1', 3, '2', 'success');</w:t>
      </w:r>
    </w:p>
    <w:p w14:paraId="0BBA1B46" w14:textId="77777777" w:rsidR="00EE6FEB" w:rsidRDefault="00EE6FEB"/>
    <w:p w14:paraId="7DB506A5" w14:textId="77777777" w:rsidR="00EE6FEB" w:rsidRDefault="00EE6FEB">
      <w:r>
        <w:t>INSERT INTO  "Customer_campaign_details_p1" ("Customer_id", "contact", "month", "day_of_week", "duration", "campaign", "pdays", "previous", "poutcome") VALUES (34015, 'cellular', 'aug', 'fri', 438, '1', 6, '1', 'success');</w:t>
      </w:r>
    </w:p>
    <w:p w14:paraId="24CCED51" w14:textId="77777777" w:rsidR="00EE6FEB" w:rsidRDefault="00EE6FEB"/>
    <w:p w14:paraId="64B8FC30" w14:textId="77777777" w:rsidR="00EE6FEB" w:rsidRDefault="00EE6FEB">
      <w:r>
        <w:t>INSERT INTO  "Customer_campaign_details_p1" ("Customer_id", "contact", "month", "day_of_week", "duration", "campaign", "pdays", "previous", "poutcome") VALUES (34016, 'cellular', 'aug', 'mon', 73, '3', 999, '1', 'failure');</w:t>
      </w:r>
    </w:p>
    <w:p w14:paraId="27AFAD62" w14:textId="77777777" w:rsidR="00EE6FEB" w:rsidRDefault="00EE6FEB"/>
    <w:p w14:paraId="199B4A51" w14:textId="77777777" w:rsidR="00EE6FEB" w:rsidRDefault="00EE6FEB">
      <w:r>
        <w:t>INSERT INTO  "Customer_campaign_details_p1" ("Customer_id", "contact", "month", "day_of_week", "duration", "campaign", "pdays", "previous", "poutcome") VALUES (34017, 'cellular', 'aug', 'mon', 62, '2', 999, '0', 'nonexistent');</w:t>
      </w:r>
    </w:p>
    <w:p w14:paraId="757EC45D" w14:textId="77777777" w:rsidR="00EE6FEB" w:rsidRDefault="00EE6FEB"/>
    <w:p w14:paraId="1B4013CE" w14:textId="77777777" w:rsidR="00EE6FEB" w:rsidRDefault="00EE6FEB">
      <w:r>
        <w:t>INSERT INTO  "Customer_campaign_details_p1" ("Customer_id", "contact", "month", "day_of_week", "duration", "campaign", "pdays", "previous", "poutcome") VALUES (34018, 'cellular', 'aug', 'mon', 323, '2', 999, '0', 'nonexistent');</w:t>
      </w:r>
    </w:p>
    <w:p w14:paraId="04448E98" w14:textId="77777777" w:rsidR="00EE6FEB" w:rsidRDefault="00EE6FEB"/>
    <w:p w14:paraId="551F1F01" w14:textId="77777777" w:rsidR="00EE6FEB" w:rsidRDefault="00EE6FEB">
      <w:r>
        <w:t>INSERT INTO  "Customer_campaign_details_p1" ("Customer_id", "contact", "month", "day_of_week", "duration", "campaign", "pdays", "previous", "poutcome") VALUES (34019, 'cellular', 'aug', 'mon', 227, '2', 999, '0', 'nonexistent');</w:t>
      </w:r>
    </w:p>
    <w:p w14:paraId="25F555A3" w14:textId="77777777" w:rsidR="00EE6FEB" w:rsidRDefault="00EE6FEB"/>
    <w:p w14:paraId="4FE313BF" w14:textId="77777777" w:rsidR="00EE6FEB" w:rsidRDefault="00EE6FEB">
      <w:r>
        <w:t>INSERT INTO  "Customer_campaign_details_p1" ("Customer_id", "contact", "month", "day_of_week", "duration", "campaign", "pdays", "previous", "poutcome") VALUES (34020, 'cellular', 'aug', 'mon', 467, '2', 6, '1', 'success');</w:t>
      </w:r>
    </w:p>
    <w:p w14:paraId="557975CE" w14:textId="77777777" w:rsidR="00EE6FEB" w:rsidRDefault="00EE6FEB"/>
    <w:p w14:paraId="2FA93D7F" w14:textId="77777777" w:rsidR="00EE6FEB" w:rsidRDefault="00EE6FEB">
      <w:r>
        <w:t>INSERT INTO  "Customer_campaign_details_p1" ("Customer_id", "contact", "month", "day_of_week", "duration", "campaign", "pdays", "previous", "poutcome") VALUES (34021, 'cellular', 'aug', 'mon', 712, '2', 999, '0', 'nonexistent');</w:t>
      </w:r>
    </w:p>
    <w:p w14:paraId="0AA90CED" w14:textId="77777777" w:rsidR="00EE6FEB" w:rsidRDefault="00EE6FEB"/>
    <w:p w14:paraId="1261A722" w14:textId="77777777" w:rsidR="00EE6FEB" w:rsidRDefault="00EE6FEB">
      <w:r>
        <w:t>INSERT INTO  "Customer_campaign_details_p1" ("Customer_id", "contact", "month", "day_of_week", "duration", "campaign", "pdays", "previous", "poutcome") VALUES (34022, 'cellular', 'aug', 'mon', 315, '1', 999, '0', 'nonexistent');</w:t>
      </w:r>
    </w:p>
    <w:p w14:paraId="47557E52" w14:textId="77777777" w:rsidR="00EE6FEB" w:rsidRDefault="00EE6FEB"/>
    <w:p w14:paraId="35DBE7C1" w14:textId="77777777" w:rsidR="00EE6FEB" w:rsidRDefault="00EE6FEB">
      <w:r>
        <w:t>INSERT INTO  "Customer_campaign_details_p1" ("Customer_id", "contact", "month", "day_of_week", "duration", "campaign", "pdays", "previous", "poutcome") VALUES (34023, 'telephone', 'aug', 'mon', 420, '4', 999, '0', 'nonexistent');</w:t>
      </w:r>
    </w:p>
    <w:p w14:paraId="5056BA65" w14:textId="77777777" w:rsidR="00EE6FEB" w:rsidRDefault="00EE6FEB"/>
    <w:p w14:paraId="2A398205" w14:textId="77777777" w:rsidR="00EE6FEB" w:rsidRDefault="00EE6FEB">
      <w:r>
        <w:t>INSERT INTO  "Customer_campaign_details_p1" ("Customer_id", "contact", "month", "day_of_week", "duration", "campaign", "pdays", "previous", "poutcome") VALUES (34024, 'telephone', 'aug', 'mon', 100, '1', 999, '0', 'nonexistent');</w:t>
      </w:r>
    </w:p>
    <w:p w14:paraId="7B3DBEAC" w14:textId="77777777" w:rsidR="00EE6FEB" w:rsidRDefault="00EE6FEB"/>
    <w:p w14:paraId="0AC8C9EB" w14:textId="77777777" w:rsidR="00EE6FEB" w:rsidRDefault="00EE6FEB">
      <w:r>
        <w:t>INSERT INTO  "Customer_campaign_details_p1" ("Customer_id", "contact", "month", "day_of_week", "duration", "campaign", "pdays", "previous", "poutcome") VALUES (34025, 'cellular', 'aug', 'mon', 401, '1', 999, '0', 'nonexistent');</w:t>
      </w:r>
    </w:p>
    <w:p w14:paraId="53F6F28B" w14:textId="77777777" w:rsidR="00EE6FEB" w:rsidRDefault="00EE6FEB"/>
    <w:p w14:paraId="43C3A4D9" w14:textId="77777777" w:rsidR="00EE6FEB" w:rsidRDefault="00EE6FEB">
      <w:r>
        <w:t>INSERT INTO  "Customer_campaign_details_p1" ("Customer_id", "contact", "month", "day_of_week", "duration", "campaign", "pdays", "previous", "poutcome") VALUES (34026, 'cellular', 'aug', 'mon', 55, '1', 999, '2', 'failure');</w:t>
      </w:r>
    </w:p>
    <w:p w14:paraId="4397F751" w14:textId="77777777" w:rsidR="00EE6FEB" w:rsidRDefault="00EE6FEB"/>
    <w:p w14:paraId="37F7BA24" w14:textId="77777777" w:rsidR="00EE6FEB" w:rsidRDefault="00EE6FEB">
      <w:r>
        <w:t>INSERT INTO  "Customer_campaign_details_p1" ("Customer_id", "contact", "month", "day_of_week", "duration", "campaign", "pdays", "previous", "poutcome") VALUES (34027, 'cellular', 'aug', 'mon', 349, '1', 999, '0', 'nonexistent');</w:t>
      </w:r>
    </w:p>
    <w:p w14:paraId="35ACB725" w14:textId="77777777" w:rsidR="00EE6FEB" w:rsidRDefault="00EE6FEB"/>
    <w:p w14:paraId="3DFAC588" w14:textId="77777777" w:rsidR="00EE6FEB" w:rsidRDefault="00EE6FEB">
      <w:r>
        <w:t>INSERT INTO  "Customer_campaign_details_p1" ("Customer_id", "contact", "month", "day_of_week", "duration", "campaign", "pdays", "previous", "poutcome") VALUES (34028, 'cellular', 'aug', 'mon', 143, '2', 999, '0', 'nonexistent');</w:t>
      </w:r>
    </w:p>
    <w:p w14:paraId="5878C9FF" w14:textId="77777777" w:rsidR="00EE6FEB" w:rsidRDefault="00EE6FEB"/>
    <w:p w14:paraId="2CEA2271" w14:textId="77777777" w:rsidR="00EE6FEB" w:rsidRDefault="00EE6FEB">
      <w:r>
        <w:t>INSERT INTO  "Customer_campaign_details_p1" ("Customer_id", "contact", "month", "day_of_week", "duration", "campaign", "pdays", "previous", "poutcome") VALUES (34029, 'cellular', 'aug', 'mon', 497, '2', 999, '1', 'failure');</w:t>
      </w:r>
    </w:p>
    <w:p w14:paraId="2D38049F" w14:textId="77777777" w:rsidR="00EE6FEB" w:rsidRDefault="00EE6FEB"/>
    <w:p w14:paraId="59160ABF" w14:textId="77777777" w:rsidR="00EE6FEB" w:rsidRDefault="00EE6FEB">
      <w:r>
        <w:t>INSERT INTO  "Customer_campaign_details_p1" ("Customer_id", "contact", "month", "day_of_week", "duration", "campaign", "pdays", "previous", "poutcome") VALUES (34030, 'cellular', 'aug', 'tue', 109, '2', 999, '0', 'nonexistent');</w:t>
      </w:r>
    </w:p>
    <w:p w14:paraId="3DA72A10" w14:textId="77777777" w:rsidR="00EE6FEB" w:rsidRDefault="00EE6FEB"/>
    <w:p w14:paraId="51057823" w14:textId="77777777" w:rsidR="00EE6FEB" w:rsidRDefault="00EE6FEB">
      <w:r>
        <w:t>INSERT INTO  "Customer_campaign_details_p1" ("Customer_id", "contact", "month", "day_of_week", "duration", "campaign", "pdays", "previous", "poutcome") VALUES (34031, 'telephone', 'aug', 'tue', 103, '3', 999, '0', 'nonexistent');</w:t>
      </w:r>
    </w:p>
    <w:p w14:paraId="59DEA5C3" w14:textId="77777777" w:rsidR="00EE6FEB" w:rsidRDefault="00EE6FEB"/>
    <w:p w14:paraId="4D8A1BE1" w14:textId="77777777" w:rsidR="00EE6FEB" w:rsidRDefault="00EE6FEB">
      <w:r>
        <w:t>INSERT INTO  "Customer_campaign_details_p1" ("Customer_id", "contact", "month", "day_of_week", "duration", "campaign", "pdays", "previous", "poutcome") VALUES (34032, 'cellular', 'aug', 'tue', 142, '2', 999, '0', 'nonexistent');</w:t>
      </w:r>
    </w:p>
    <w:p w14:paraId="465C721C" w14:textId="77777777" w:rsidR="00EE6FEB" w:rsidRDefault="00EE6FEB"/>
    <w:p w14:paraId="6392812C" w14:textId="77777777" w:rsidR="00EE6FEB" w:rsidRDefault="00EE6FEB">
      <w:r>
        <w:t>INSERT INTO  "Customer_campaign_details_p1" ("Customer_id", "contact", "month", "day_of_week", "duration", "campaign", "pdays", "previous", "poutcome") VALUES (34033, 'cellular', 'aug', 'tue', 50, '3', 999, '0', 'nonexistent');</w:t>
      </w:r>
    </w:p>
    <w:p w14:paraId="06726F7F" w14:textId="77777777" w:rsidR="00EE6FEB" w:rsidRDefault="00EE6FEB"/>
    <w:p w14:paraId="6F2C0DF0" w14:textId="77777777" w:rsidR="00EE6FEB" w:rsidRDefault="00EE6FEB">
      <w:r>
        <w:t>INSERT INTO  "Customer_campaign_details_p1" ("Customer_id", "contact", "month", "day_of_week", "duration", "campaign", "pdays", "previous", "poutcome") VALUES (34034, 'cellular', 'aug', 'tue', 188, '3', 999, '0', 'nonexistent');</w:t>
      </w:r>
    </w:p>
    <w:p w14:paraId="081F8FE0" w14:textId="77777777" w:rsidR="00EE6FEB" w:rsidRDefault="00EE6FEB"/>
    <w:p w14:paraId="3DDF3634" w14:textId="77777777" w:rsidR="00EE6FEB" w:rsidRDefault="00EE6FEB">
      <w:r>
        <w:t>INSERT INTO  "Customer_campaign_details_p1" ("Customer_id", "contact", "month", "day_of_week", "duration", "campaign", "pdays", "previous", "poutcome") VALUES (34035, 'cellular', 'aug', 'tue', 79, '2', 3, '2', 'success');</w:t>
      </w:r>
    </w:p>
    <w:p w14:paraId="372F3AB7" w14:textId="77777777" w:rsidR="00EE6FEB" w:rsidRDefault="00EE6FEB"/>
    <w:p w14:paraId="29EC3F72" w14:textId="77777777" w:rsidR="00EE6FEB" w:rsidRDefault="00EE6FEB">
      <w:r>
        <w:t>INSERT INTO  "Customer_campaign_details_p1" ("Customer_id", "contact", "month", "day_of_week", "duration", "campaign", "pdays", "previous", "poutcome") VALUES (34036, 'cellular', 'aug', 'tue', 158, '2', 999, '0', 'nonexistent');</w:t>
      </w:r>
    </w:p>
    <w:p w14:paraId="674ABE65" w14:textId="77777777" w:rsidR="00EE6FEB" w:rsidRDefault="00EE6FEB"/>
    <w:p w14:paraId="39771B8F" w14:textId="77777777" w:rsidR="00EE6FEB" w:rsidRDefault="00EE6FEB">
      <w:r>
        <w:t>INSERT INTO  "Customer_campaign_details_p1" ("Customer_id", "contact", "month", "day_of_week", "duration", "campaign", "pdays", "previous", "poutcome") VALUES (34037, 'cellular', 'aug', 'tue', 511, '1', 999, '1', 'failure');</w:t>
      </w:r>
    </w:p>
    <w:p w14:paraId="296901E3" w14:textId="77777777" w:rsidR="00EE6FEB" w:rsidRDefault="00EE6FEB"/>
    <w:p w14:paraId="3C7A1923" w14:textId="77777777" w:rsidR="00EE6FEB" w:rsidRDefault="00EE6FEB">
      <w:r>
        <w:t>INSERT INTO  "Customer_campaign_details_p1" ("Customer_id", "contact", "month", "day_of_week", "duration", "campaign", "pdays", "previous", "poutcome") VALUES (34038, 'cellular', 'aug', 'tue', 192, '1', 6, '1', 'success');</w:t>
      </w:r>
    </w:p>
    <w:p w14:paraId="33232BFB" w14:textId="77777777" w:rsidR="00EE6FEB" w:rsidRDefault="00EE6FEB"/>
    <w:p w14:paraId="675B14F9" w14:textId="77777777" w:rsidR="00EE6FEB" w:rsidRDefault="00EE6FEB">
      <w:r>
        <w:t>INSERT INTO  "Customer_campaign_details_p1" ("Customer_id", "contact", "month", "day_of_week", "duration", "campaign", "pdays", "previous", "poutcome") VALUES (34039, 'cellular', 'aug', 'tue', 585, '4', 999, '0', 'nonexistent');</w:t>
      </w:r>
    </w:p>
    <w:p w14:paraId="2C4077AA" w14:textId="77777777" w:rsidR="00EE6FEB" w:rsidRDefault="00EE6FEB"/>
    <w:p w14:paraId="403B7B1E" w14:textId="77777777" w:rsidR="00EE6FEB" w:rsidRDefault="00EE6FEB">
      <w:r>
        <w:t>INSERT INTO  "Customer_campaign_details_p1" ("Customer_id", "contact", "month", "day_of_week", "duration", "campaign", "pdays", "previous", "poutcome") VALUES (34040, 'cellular', 'aug', 'tue', 133, '1', 999, '1', 'failure');</w:t>
      </w:r>
    </w:p>
    <w:p w14:paraId="44EEF6E1" w14:textId="77777777" w:rsidR="00EE6FEB" w:rsidRDefault="00EE6FEB"/>
    <w:p w14:paraId="1E81EC6F" w14:textId="77777777" w:rsidR="00EE6FEB" w:rsidRDefault="00EE6FEB">
      <w:r>
        <w:t>INSERT INTO  "Customer_campaign_details_p1" ("Customer_id", "contact", "month", "day_of_week", "duration", "campaign", "pdays", "previous", "poutcome") VALUES (34041, 'cellular', 'aug', 'tue', 83, '1', 6, '2', 'failure');</w:t>
      </w:r>
    </w:p>
    <w:p w14:paraId="795817DE" w14:textId="77777777" w:rsidR="00EE6FEB" w:rsidRDefault="00EE6FEB"/>
    <w:p w14:paraId="43988CAB" w14:textId="77777777" w:rsidR="00EE6FEB" w:rsidRDefault="00EE6FEB">
      <w:r>
        <w:t>INSERT INTO  "Customer_campaign_details_p1" ("Customer_id", "contact", "month", "day_of_week", "duration", "campaign", "pdays", "previous", "poutcome") VALUES (34042, 'cellular', 'aug', 'tue', 41, '2', 999, '0', 'nonexistent');</w:t>
      </w:r>
    </w:p>
    <w:p w14:paraId="4E59610D" w14:textId="77777777" w:rsidR="00EE6FEB" w:rsidRDefault="00EE6FEB"/>
    <w:p w14:paraId="55ECFCE6" w14:textId="77777777" w:rsidR="00EE6FEB" w:rsidRDefault="00EE6FEB">
      <w:r>
        <w:t>INSERT INTO  "Customer_campaign_details_p1" ("Customer_id", "contact", "month", "day_of_week", "duration", "campaign", "pdays", "previous", "poutcome") VALUES (34043, 'cellular', 'aug', 'tue', 173, '1', 999, '0', 'nonexistent');</w:t>
      </w:r>
    </w:p>
    <w:p w14:paraId="7FAEE0D6" w14:textId="77777777" w:rsidR="00EE6FEB" w:rsidRDefault="00EE6FEB"/>
    <w:p w14:paraId="72F47769" w14:textId="77777777" w:rsidR="00EE6FEB" w:rsidRDefault="00EE6FEB">
      <w:r>
        <w:t>INSERT INTO  "Customer_campaign_details_p1" ("Customer_id", "contact", "month", "day_of_week", "duration", "campaign", "pdays", "previous", "poutcome") VALUES (34044, 'cellular', 'aug', 'tue', 279, '1', 999, '1', 'failure');</w:t>
      </w:r>
    </w:p>
    <w:p w14:paraId="2795F926" w14:textId="77777777" w:rsidR="00EE6FEB" w:rsidRDefault="00EE6FEB"/>
    <w:p w14:paraId="3F83DFFA" w14:textId="77777777" w:rsidR="00EE6FEB" w:rsidRDefault="00EE6FEB">
      <w:r>
        <w:t>INSERT INTO  "Customer_campaign_details_p1" ("Customer_id", "contact", "month", "day_of_week", "duration", "campaign", "pdays", "previous", "poutcome") VALUES (34045, 'cellular', 'aug', 'tue', 47, '1', 999, '1', 'failure');</w:t>
      </w:r>
    </w:p>
    <w:p w14:paraId="41344400" w14:textId="77777777" w:rsidR="00EE6FEB" w:rsidRDefault="00EE6FEB"/>
    <w:p w14:paraId="0D218719" w14:textId="77777777" w:rsidR="00EE6FEB" w:rsidRDefault="00EE6FEB">
      <w:r>
        <w:t>INSERT INTO  "Customer_campaign_details_p1" ("Customer_id", "contact", "month", "day_of_week", "duration", "campaign", "pdays", "previous", "poutcome") VALUES (34046, 'cellular', 'aug', 'tue', 275, '1', 999, '0', 'nonexistent');</w:t>
      </w:r>
    </w:p>
    <w:p w14:paraId="5A488E6A" w14:textId="77777777" w:rsidR="00EE6FEB" w:rsidRDefault="00EE6FEB"/>
    <w:p w14:paraId="2C8C6B86" w14:textId="77777777" w:rsidR="00EE6FEB" w:rsidRDefault="00EE6FEB">
      <w:r>
        <w:t>INSERT INTO  "Customer_campaign_details_p1" ("Customer_id", "contact", "month", "day_of_week", "duration", "campaign", "pdays", "previous", "poutcome") VALUES (34047, 'cellular', 'aug', 'tue', 130, '2', 999, '0', 'nonexistent');</w:t>
      </w:r>
    </w:p>
    <w:p w14:paraId="2205C68D" w14:textId="77777777" w:rsidR="00EE6FEB" w:rsidRDefault="00EE6FEB"/>
    <w:p w14:paraId="529EE504" w14:textId="77777777" w:rsidR="00EE6FEB" w:rsidRDefault="00EE6FEB">
      <w:r>
        <w:t>INSERT INTO  "Customer_campaign_details_p1" ("Customer_id", "contact", "month", "day_of_week", "duration", "campaign", "pdays", "previous", "poutcome") VALUES (34048, 'cellular', 'aug', 'tue', 95, '2', 999, '0', 'nonexistent');</w:t>
      </w:r>
    </w:p>
    <w:p w14:paraId="34C4A378" w14:textId="77777777" w:rsidR="00EE6FEB" w:rsidRDefault="00EE6FEB"/>
    <w:p w14:paraId="76C00456" w14:textId="77777777" w:rsidR="00EE6FEB" w:rsidRDefault="00EE6FEB">
      <w:r>
        <w:t>INSERT INTO  "Customer_campaign_details_p1" ("Customer_id", "contact", "month", "day_of_week", "duration", "campaign", "pdays", "previous", "poutcome") VALUES (34049, 'cellular', 'aug', 'tue', 186, '3', 999, '1', 'failure');</w:t>
      </w:r>
    </w:p>
    <w:p w14:paraId="3F735DF7" w14:textId="77777777" w:rsidR="00EE6FEB" w:rsidRDefault="00EE6FEB"/>
    <w:p w14:paraId="47E896FC" w14:textId="77777777" w:rsidR="00EE6FEB" w:rsidRDefault="00EE6FEB">
      <w:r>
        <w:t>INSERT INTO  "Customer_campaign_details_p1" ("Customer_id", "contact", "month", "day_of_week", "duration", "campaign", "pdays", "previous", "poutcome") VALUES (34050, 'cellular', 'aug', 'tue', 531, '3', 6, '1', 'success');</w:t>
      </w:r>
    </w:p>
    <w:p w14:paraId="40F51B9C" w14:textId="77777777" w:rsidR="00EE6FEB" w:rsidRDefault="00EE6FEB"/>
    <w:p w14:paraId="16311640" w14:textId="77777777" w:rsidR="00EE6FEB" w:rsidRDefault="00EE6FEB">
      <w:r>
        <w:t>INSERT INTO  "Customer_campaign_details_p1" ("Customer_id", "contact", "month", "day_of_week", "duration", "campaign", "pdays", "previous", "poutcome") VALUES (34051, 'cellular', 'aug', 'tue', 360, '5', 999, '0', 'nonexistent');</w:t>
      </w:r>
    </w:p>
    <w:p w14:paraId="742F6246" w14:textId="77777777" w:rsidR="00EE6FEB" w:rsidRDefault="00EE6FEB"/>
    <w:p w14:paraId="58DA0D24" w14:textId="77777777" w:rsidR="00EE6FEB" w:rsidRDefault="00EE6FEB">
      <w:r>
        <w:t>INSERT INTO  "Customer_campaign_details_p1" ("Customer_id", "contact", "month", "day_of_week", "duration", "campaign", "pdays", "previous", "poutcome") VALUES (34052, 'cellular', 'aug', 'tue', 242, '6', 3, '1', 'success');</w:t>
      </w:r>
    </w:p>
    <w:p w14:paraId="403705B4" w14:textId="77777777" w:rsidR="00EE6FEB" w:rsidRDefault="00EE6FEB"/>
    <w:p w14:paraId="19E2AC40" w14:textId="77777777" w:rsidR="00EE6FEB" w:rsidRDefault="00EE6FEB">
      <w:r>
        <w:t>INSERT INTO  "Customer_campaign_details_p1" ("Customer_id", "contact", "month", "day_of_week", "duration", "campaign", "pdays", "previous", "poutcome") VALUES (34053, 'cellular', 'aug', 'tue', 159, '2', 3, '1', 'success');</w:t>
      </w:r>
    </w:p>
    <w:p w14:paraId="27F6CF45" w14:textId="77777777" w:rsidR="00EE6FEB" w:rsidRDefault="00EE6FEB"/>
    <w:p w14:paraId="427A5080" w14:textId="77777777" w:rsidR="00EE6FEB" w:rsidRDefault="00EE6FEB">
      <w:r>
        <w:t>INSERT INTO  "Customer_campaign_details_p1" ("Customer_id", "contact", "month", "day_of_week", "duration", "campaign", "pdays", "previous", "poutcome") VALUES (34054, 'cellular', 'aug', 'tue', 555, '3', 999, '0', 'nonexistent');</w:t>
      </w:r>
    </w:p>
    <w:p w14:paraId="696F0E72" w14:textId="77777777" w:rsidR="00EE6FEB" w:rsidRDefault="00EE6FEB"/>
    <w:p w14:paraId="648A2459" w14:textId="77777777" w:rsidR="00EE6FEB" w:rsidRDefault="00EE6FEB">
      <w:r>
        <w:t>INSERT INTO  "Customer_campaign_details_p1" ("Customer_id", "contact", "month", "day_of_week", "duration", "campaign", "pdays", "previous", "poutcome") VALUES (34055, 'cellular', 'aug', 'tue', 291, '2', 3, '2', 'success');</w:t>
      </w:r>
    </w:p>
    <w:p w14:paraId="22A14A9E" w14:textId="77777777" w:rsidR="00EE6FEB" w:rsidRDefault="00EE6FEB"/>
    <w:p w14:paraId="20B85289" w14:textId="77777777" w:rsidR="00EE6FEB" w:rsidRDefault="00EE6FEB">
      <w:r>
        <w:t>INSERT INTO  "Customer_campaign_details_p1" ("Customer_id", "contact", "month", "day_of_week", "duration", "campaign", "pdays", "previous", "poutcome") VALUES (34056, 'cellular', 'aug', 'tue', 161, '3', 13, '1', 'success');</w:t>
      </w:r>
    </w:p>
    <w:p w14:paraId="5A432204" w14:textId="77777777" w:rsidR="00EE6FEB" w:rsidRDefault="00EE6FEB"/>
    <w:p w14:paraId="5C7CE1E5" w14:textId="77777777" w:rsidR="00EE6FEB" w:rsidRDefault="00EE6FEB">
      <w:r>
        <w:t>INSERT INTO  "Customer_campaign_details_p1" ("Customer_id", "contact", "month", "day_of_week", "duration", "campaign", "pdays", "previous", "poutcome") VALUES (34057, 'cellular', 'aug', 'wed', 89, '5', 999, '1', 'failure');</w:t>
      </w:r>
    </w:p>
    <w:p w14:paraId="3DF3045B" w14:textId="77777777" w:rsidR="00EE6FEB" w:rsidRDefault="00EE6FEB"/>
    <w:p w14:paraId="2EFADBB2" w14:textId="77777777" w:rsidR="00EE6FEB" w:rsidRDefault="00EE6FEB">
      <w:r>
        <w:t>INSERT INTO  "Customer_campaign_details_p1" ("Customer_id", "contact", "month", "day_of_week", "duration", "campaign", "pdays", "previous", "poutcome") VALUES (34058, 'telephone', 'aug', 'wed', 415, '3', 999, '0', 'nonexistent');</w:t>
      </w:r>
    </w:p>
    <w:p w14:paraId="68CAFDD3" w14:textId="77777777" w:rsidR="00EE6FEB" w:rsidRDefault="00EE6FEB"/>
    <w:p w14:paraId="4E787067" w14:textId="77777777" w:rsidR="00EE6FEB" w:rsidRDefault="00EE6FEB">
      <w:r>
        <w:t>INSERT INTO  "Customer_campaign_details_p1" ("Customer_id", "contact", "month", "day_of_week", "duration", "campaign", "pdays", "previous", "poutcome") VALUES (34059, 'cellular', 'aug', 'wed', 78, '6', 5, '1', 'success');</w:t>
      </w:r>
    </w:p>
    <w:p w14:paraId="7D7CF6B5" w14:textId="77777777" w:rsidR="00EE6FEB" w:rsidRDefault="00EE6FEB"/>
    <w:p w14:paraId="3E116F0C" w14:textId="77777777" w:rsidR="00EE6FEB" w:rsidRDefault="00EE6FEB">
      <w:r>
        <w:t>INSERT INTO  "Customer_campaign_details_p1" ("Customer_id", "contact", "month", "day_of_week", "duration", "campaign", "pdays", "previous", "poutcome") VALUES (34060, 'telephone', 'aug', 'wed', 240, '3', 999, '1', 'failure');</w:t>
      </w:r>
    </w:p>
    <w:p w14:paraId="3DDDEB69" w14:textId="77777777" w:rsidR="00EE6FEB" w:rsidRDefault="00EE6FEB"/>
    <w:p w14:paraId="059D0300" w14:textId="77777777" w:rsidR="00EE6FEB" w:rsidRDefault="00EE6FEB">
      <w:r>
        <w:t>INSERT INTO  "Customer_campaign_details_p1" ("Customer_id", "contact", "month", "day_of_week", "duration", "campaign", "pdays", "previous", "poutcome") VALUES (34061, 'cellular', 'aug', 'wed', 187, '1', 999, '1', 'failure');</w:t>
      </w:r>
    </w:p>
    <w:p w14:paraId="7388C108" w14:textId="77777777" w:rsidR="00EE6FEB" w:rsidRDefault="00EE6FEB"/>
    <w:p w14:paraId="60624C49" w14:textId="77777777" w:rsidR="00EE6FEB" w:rsidRDefault="00EE6FEB">
      <w:r>
        <w:t>INSERT INTO  "Customer_campaign_details_p1" ("Customer_id", "contact", "month", "day_of_week", "duration", "campaign", "pdays", "previous", "poutcome") VALUES (34062, 'cellular', 'aug', 'wed', 210, '4', 999, '0', 'nonexistent');</w:t>
      </w:r>
    </w:p>
    <w:p w14:paraId="36157A71" w14:textId="77777777" w:rsidR="00EE6FEB" w:rsidRDefault="00EE6FEB"/>
    <w:p w14:paraId="7107066F" w14:textId="77777777" w:rsidR="00EE6FEB" w:rsidRDefault="00EE6FEB">
      <w:r>
        <w:t>INSERT INTO  "Customer_campaign_details_p1" ("Customer_id", "contact", "month", "day_of_week", "duration", "campaign", "pdays", "previous", "poutcome") VALUES (34063, 'cellular', 'aug', 'wed', 75, '1', 999, '1', 'failure');</w:t>
      </w:r>
    </w:p>
    <w:p w14:paraId="358EB1CF" w14:textId="77777777" w:rsidR="00EE6FEB" w:rsidRDefault="00EE6FEB"/>
    <w:p w14:paraId="3E4811D0" w14:textId="77777777" w:rsidR="00EE6FEB" w:rsidRDefault="00EE6FEB">
      <w:r>
        <w:t>INSERT INTO  "Customer_campaign_details_p1" ("Customer_id", "contact", "month", "day_of_week", "duration", "campaign", "pdays", "previous", "poutcome") VALUES (34064, 'cellular', 'aug', 'wed', 323, '1', 999, '0', 'nonexistent');</w:t>
      </w:r>
    </w:p>
    <w:p w14:paraId="6DE03A91" w14:textId="77777777" w:rsidR="00EE6FEB" w:rsidRDefault="00EE6FEB"/>
    <w:p w14:paraId="4E33BCFE" w14:textId="77777777" w:rsidR="00EE6FEB" w:rsidRDefault="00EE6FEB">
      <w:r>
        <w:t>INSERT INTO  "Customer_campaign_details_p1" ("Customer_id", "contact", "month", "day_of_week", "duration", "campaign", "pdays", "previous", "poutcome") VALUES (34065, 'cellular', 'aug', 'wed', 76, '1', 3, '2', 'success');</w:t>
      </w:r>
    </w:p>
    <w:p w14:paraId="31E640E7" w14:textId="77777777" w:rsidR="00EE6FEB" w:rsidRDefault="00EE6FEB"/>
    <w:p w14:paraId="6954B595" w14:textId="77777777" w:rsidR="00EE6FEB" w:rsidRDefault="00EE6FEB">
      <w:r>
        <w:t>INSERT INTO  "Customer_campaign_details_p1" ("Customer_id", "contact", "month", "day_of_week", "duration", "campaign", "pdays", "previous", "poutcome") VALUES (34066, 'cellular', 'aug', 'wed', 103, '1', 999, '0', 'nonexistent');</w:t>
      </w:r>
    </w:p>
    <w:p w14:paraId="71C702E5" w14:textId="77777777" w:rsidR="00EE6FEB" w:rsidRDefault="00EE6FEB"/>
    <w:p w14:paraId="7AC70F5D" w14:textId="77777777" w:rsidR="00EE6FEB" w:rsidRDefault="00EE6FEB">
      <w:r>
        <w:t>INSERT INTO  "Customer_campaign_details_p1" ("Customer_id", "contact", "month", "day_of_week", "duration", "campaign", "pdays", "previous", "poutcome") VALUES (34067, 'cellular', 'aug', 'wed', 359, '3', 999, '0', 'nonexistent');</w:t>
      </w:r>
    </w:p>
    <w:p w14:paraId="41A54C82" w14:textId="77777777" w:rsidR="00EE6FEB" w:rsidRDefault="00EE6FEB"/>
    <w:p w14:paraId="7D74FC74" w14:textId="77777777" w:rsidR="00EE6FEB" w:rsidRDefault="00EE6FEB">
      <w:r>
        <w:t>INSERT INTO  "Customer_campaign_details_p1" ("Customer_id", "contact", "month", "day_of_week", "duration", "campaign", "pdays", "previous", "poutcome") VALUES (34068, 'cellular', 'aug', 'wed', 146, '4', 999, '0', 'nonexistent');</w:t>
      </w:r>
    </w:p>
    <w:p w14:paraId="0C05D732" w14:textId="77777777" w:rsidR="00EE6FEB" w:rsidRDefault="00EE6FEB"/>
    <w:p w14:paraId="571D3FC0" w14:textId="77777777" w:rsidR="00EE6FEB" w:rsidRDefault="00EE6FEB">
      <w:r>
        <w:t>INSERT INTO  "Customer_campaign_details_p1" ("Customer_id", "contact", "month", "day_of_week", "duration", "campaign", "pdays", "previous", "poutcome") VALUES (34069, 'cellular', 'aug', 'thu', 700, '4', 999, '1', 'failure');</w:t>
      </w:r>
    </w:p>
    <w:p w14:paraId="1823977F" w14:textId="77777777" w:rsidR="00EE6FEB" w:rsidRDefault="00EE6FEB"/>
    <w:p w14:paraId="2877A872" w14:textId="77777777" w:rsidR="00EE6FEB" w:rsidRDefault="00EE6FEB">
      <w:r>
        <w:t>INSERT INTO  "Customer_campaign_details_p1" ("Customer_id", "contact", "month", "day_of_week", "duration", "campaign", "pdays", "previous", "poutcome") VALUES (34070, 'cellular', 'aug', 'thu', 64, '3', 999, '0', 'nonexistent');</w:t>
      </w:r>
    </w:p>
    <w:p w14:paraId="1185F7EE" w14:textId="77777777" w:rsidR="00EE6FEB" w:rsidRDefault="00EE6FEB"/>
    <w:p w14:paraId="5B85291F" w14:textId="77777777" w:rsidR="00EE6FEB" w:rsidRDefault="00EE6FEB">
      <w:r>
        <w:t>INSERT INTO  "Customer_campaign_details_p1" ("Customer_id", "contact", "month", "day_of_week", "duration", "campaign", "pdays", "previous", "poutcome") VALUES (34071, 'cellular', 'aug', 'thu', 148, '1', 999, '0', 'nonexistent');</w:t>
      </w:r>
    </w:p>
    <w:p w14:paraId="1E8764ED" w14:textId="77777777" w:rsidR="00EE6FEB" w:rsidRDefault="00EE6FEB"/>
    <w:p w14:paraId="4B37A9B2" w14:textId="77777777" w:rsidR="00EE6FEB" w:rsidRDefault="00EE6FEB">
      <w:r>
        <w:t>INSERT INTO  "Customer_campaign_details_p1" ("Customer_id", "contact", "month", "day_of_week", "duration", "campaign", "pdays", "previous", "poutcome") VALUES (34072, 'cellular', 'aug', 'thu', 1112, '1', 999, '0', 'nonexistent');</w:t>
      </w:r>
    </w:p>
    <w:p w14:paraId="3175E416" w14:textId="77777777" w:rsidR="00EE6FEB" w:rsidRDefault="00EE6FEB"/>
    <w:p w14:paraId="12BBF257" w14:textId="77777777" w:rsidR="00EE6FEB" w:rsidRDefault="00EE6FEB">
      <w:r>
        <w:t>INSERT INTO  "Customer_campaign_details_p1" ("Customer_id", "contact", "month", "day_of_week", "duration", "campaign", "pdays", "previous", "poutcome") VALUES (34073, 'cellular', 'aug', 'thu', 259, '3', 15, '1', 'success');</w:t>
      </w:r>
    </w:p>
    <w:p w14:paraId="4F4CBEFC" w14:textId="77777777" w:rsidR="00EE6FEB" w:rsidRDefault="00EE6FEB"/>
    <w:p w14:paraId="4E47990C" w14:textId="77777777" w:rsidR="00EE6FEB" w:rsidRDefault="00EE6FEB">
      <w:r>
        <w:t>INSERT INTO  "Customer_campaign_details_p1" ("Customer_id", "contact", "month", "day_of_week", "duration", "campaign", "pdays", "previous", "poutcome") VALUES (34074, 'cellular', 'aug', 'thu', 154, '2', 999, '0', 'nonexistent');</w:t>
      </w:r>
    </w:p>
    <w:p w14:paraId="2BC7307C" w14:textId="77777777" w:rsidR="00EE6FEB" w:rsidRDefault="00EE6FEB"/>
    <w:p w14:paraId="139BD7B2" w14:textId="77777777" w:rsidR="00EE6FEB" w:rsidRDefault="00EE6FEB">
      <w:r>
        <w:t>INSERT INTO  "Customer_campaign_details_p1" ("Customer_id", "contact", "month", "day_of_week", "duration", "campaign", "pdays", "previous", "poutcome") VALUES (34075, 'cellular', 'aug', 'thu', 212, '1', 999, '0', 'nonexistent');</w:t>
      </w:r>
    </w:p>
    <w:p w14:paraId="5CAE888D" w14:textId="77777777" w:rsidR="00EE6FEB" w:rsidRDefault="00EE6FEB"/>
    <w:p w14:paraId="2EB96E9A" w14:textId="77777777" w:rsidR="00EE6FEB" w:rsidRDefault="00EE6FEB">
      <w:r>
        <w:t>INSERT INTO  "Customer_campaign_details_p1" ("Customer_id", "contact", "month", "day_of_week", "duration", "campaign", "pdays", "previous", "poutcome") VALUES (34076, 'cellular', 'aug', 'thu', 445, '3', 999, '0', 'nonexistent');</w:t>
      </w:r>
    </w:p>
    <w:p w14:paraId="1AD4DA92" w14:textId="77777777" w:rsidR="00EE6FEB" w:rsidRDefault="00EE6FEB"/>
    <w:p w14:paraId="72D1D798" w14:textId="77777777" w:rsidR="00EE6FEB" w:rsidRDefault="00EE6FEB">
      <w:r>
        <w:t>INSERT INTO  "Customer_campaign_details_p1" ("Customer_id", "contact", "month", "day_of_week", "duration", "campaign", "pdays", "previous", "poutcome") VALUES (34077, 'cellular', 'aug', 'thu', 460, '1', 15, '2', 'failure');</w:t>
      </w:r>
    </w:p>
    <w:p w14:paraId="7748EA23" w14:textId="77777777" w:rsidR="00EE6FEB" w:rsidRDefault="00EE6FEB"/>
    <w:p w14:paraId="434B2DBC" w14:textId="77777777" w:rsidR="00EE6FEB" w:rsidRDefault="00EE6FEB">
      <w:r>
        <w:t>INSERT INTO  "Customer_campaign_details_p1" ("Customer_id", "contact", "month", "day_of_week", "duration", "campaign", "pdays", "previous", "poutcome") VALUES (34078, 'cellular', 'aug', 'thu', 398, '2', 999, '1', 'failure');</w:t>
      </w:r>
    </w:p>
    <w:p w14:paraId="36266A3A" w14:textId="77777777" w:rsidR="00EE6FEB" w:rsidRDefault="00EE6FEB"/>
    <w:p w14:paraId="7AC6003E" w14:textId="77777777" w:rsidR="00EE6FEB" w:rsidRDefault="00EE6FEB">
      <w:r>
        <w:t>INSERT INTO  "Customer_campaign_details_p1" ("Customer_id", "contact", "month", "day_of_week", "duration", "campaign", "pdays", "previous", "poutcome") VALUES (34079, 'cellular', 'aug', 'thu', 81, '1', 3, '1', 'success');</w:t>
      </w:r>
    </w:p>
    <w:p w14:paraId="19044E2D" w14:textId="77777777" w:rsidR="00EE6FEB" w:rsidRDefault="00EE6FEB"/>
    <w:p w14:paraId="5537CD5E" w14:textId="77777777" w:rsidR="00EE6FEB" w:rsidRDefault="00EE6FEB">
      <w:r>
        <w:t>INSERT INTO  "Customer_campaign_details_p1" ("Customer_id", "contact", "month", "day_of_week", "duration", "campaign", "pdays", "previous", "poutcome") VALUES (34080, 'cellular', 'aug', 'fri', 118, '2', 999, '0', 'nonexistent');</w:t>
      </w:r>
    </w:p>
    <w:p w14:paraId="58CE71C1" w14:textId="77777777" w:rsidR="00EE6FEB" w:rsidRDefault="00EE6FEB"/>
    <w:p w14:paraId="02EED474" w14:textId="77777777" w:rsidR="00EE6FEB" w:rsidRDefault="00EE6FEB">
      <w:r>
        <w:t>INSERT INTO  "Customer_campaign_details_p1" ("Customer_id", "contact", "month", "day_of_week", "duration", "campaign", "pdays", "previous", "poutcome") VALUES (34081, 'cellular', 'aug', 'fri', 119, '2', 3, '1', 'success');</w:t>
      </w:r>
    </w:p>
    <w:p w14:paraId="1F5929BA" w14:textId="77777777" w:rsidR="00EE6FEB" w:rsidRDefault="00EE6FEB"/>
    <w:p w14:paraId="3AA29845" w14:textId="77777777" w:rsidR="00EE6FEB" w:rsidRDefault="00EE6FEB">
      <w:r>
        <w:t>INSERT INTO  "Customer_campaign_details_p1" ("Customer_id", "contact", "month", "day_of_week", "duration", "campaign", "pdays", "previous", "poutcome") VALUES (34082, 'cellular', 'aug', 'fri', 109, '2', 999, '0', 'nonexistent');</w:t>
      </w:r>
    </w:p>
    <w:p w14:paraId="0AB8556D" w14:textId="77777777" w:rsidR="00EE6FEB" w:rsidRDefault="00EE6FEB"/>
    <w:p w14:paraId="5CB1FF94" w14:textId="77777777" w:rsidR="00EE6FEB" w:rsidRDefault="00EE6FEB">
      <w:r>
        <w:t>INSERT INTO  "Customer_campaign_details_p1" ("Customer_id", "contact", "month", "day_of_week", "duration", "campaign", "pdays", "previous", "poutcome") VALUES (34083, 'cellular', 'aug', 'fri', 207, '3', 999, '1', 'failure');</w:t>
      </w:r>
    </w:p>
    <w:p w14:paraId="33A6A775" w14:textId="77777777" w:rsidR="00EE6FEB" w:rsidRDefault="00EE6FEB"/>
    <w:p w14:paraId="1B73136A" w14:textId="77777777" w:rsidR="00EE6FEB" w:rsidRDefault="00EE6FEB">
      <w:r>
        <w:t>INSERT INTO  "Customer_campaign_details_p1" ("Customer_id", "contact", "month", "day_of_week", "duration", "campaign", "pdays", "previous", "poutcome") VALUES (34084, 'cellular', 'aug', 'fri', 67, '3', 999, '1', 'failure');</w:t>
      </w:r>
    </w:p>
    <w:p w14:paraId="28BC902B" w14:textId="77777777" w:rsidR="00EE6FEB" w:rsidRDefault="00EE6FEB"/>
    <w:p w14:paraId="64F3801C" w14:textId="77777777" w:rsidR="00EE6FEB" w:rsidRDefault="00EE6FEB">
      <w:r>
        <w:t>INSERT INTO  "Customer_campaign_details_p1" ("Customer_id", "contact", "month", "day_of_week", "duration", "campaign", "pdays", "previous", "poutcome") VALUES (34085, 'telephone', 'aug', 'fri', 268, '3', 999, '0', 'nonexistent');</w:t>
      </w:r>
    </w:p>
    <w:p w14:paraId="6C869EBE" w14:textId="77777777" w:rsidR="00EE6FEB" w:rsidRDefault="00EE6FEB"/>
    <w:p w14:paraId="0384C06F" w14:textId="77777777" w:rsidR="00EE6FEB" w:rsidRDefault="00EE6FEB">
      <w:r>
        <w:t>INSERT INTO  "Customer_campaign_details_p1" ("Customer_id", "contact", "month", "day_of_week", "duration", "campaign", "pdays", "previous", "poutcome") VALUES (34086, 'cellular', 'aug', 'fri', 630, '2', 999, '0', 'nonexistent');</w:t>
      </w:r>
    </w:p>
    <w:p w14:paraId="16D71AE6" w14:textId="77777777" w:rsidR="00EE6FEB" w:rsidRDefault="00EE6FEB"/>
    <w:p w14:paraId="552FA259" w14:textId="77777777" w:rsidR="00EE6FEB" w:rsidRDefault="00EE6FEB">
      <w:r>
        <w:t>INSERT INTO  "Customer_campaign_details_p1" ("Customer_id", "contact", "month", "day_of_week", "duration", "campaign", "pdays", "previous", "poutcome") VALUES (34087, 'cellular', 'aug', 'fri', 50, '1', 999, '0', 'nonexistent');</w:t>
      </w:r>
    </w:p>
    <w:p w14:paraId="1F742466" w14:textId="77777777" w:rsidR="00EE6FEB" w:rsidRDefault="00EE6FEB"/>
    <w:p w14:paraId="45A51E64" w14:textId="77777777" w:rsidR="00EE6FEB" w:rsidRDefault="00EE6FEB">
      <w:r>
        <w:t>INSERT INTO  "Customer_campaign_details_p1" ("Customer_id", "contact", "month", "day_of_week", "duration", "campaign", "pdays", "previous", "poutcome") VALUES (34088, 'cellular', 'aug', 'fri', 248, '1', 999, '0', 'nonexistent');</w:t>
      </w:r>
    </w:p>
    <w:p w14:paraId="6A8BCB27" w14:textId="77777777" w:rsidR="00EE6FEB" w:rsidRDefault="00EE6FEB"/>
    <w:p w14:paraId="0FFD756E" w14:textId="77777777" w:rsidR="00EE6FEB" w:rsidRDefault="00EE6FEB">
      <w:r>
        <w:t>INSERT INTO  "Customer_campaign_details_p1" ("Customer_id", "contact", "month", "day_of_week", "duration", "campaign", "pdays", "previous", "poutcome") VALUES (34089, 'cellular', 'aug', 'fri', 65, '1', 999, '2', 'failure');</w:t>
      </w:r>
    </w:p>
    <w:p w14:paraId="098EC3C6" w14:textId="77777777" w:rsidR="00EE6FEB" w:rsidRDefault="00EE6FEB"/>
    <w:p w14:paraId="44F928FE" w14:textId="77777777" w:rsidR="00EE6FEB" w:rsidRDefault="00EE6FEB">
      <w:r>
        <w:t>INSERT INTO  "Customer_campaign_details_p1" ("Customer_id", "contact", "month", "day_of_week", "duration", "campaign", "pdays", "previous", "poutcome") VALUES (34090, 'cellular', 'aug', 'fri', 255, '1', 999, '0', 'nonexistent');</w:t>
      </w:r>
    </w:p>
    <w:p w14:paraId="25A67C9B" w14:textId="77777777" w:rsidR="00EE6FEB" w:rsidRDefault="00EE6FEB"/>
    <w:p w14:paraId="7F070219" w14:textId="77777777" w:rsidR="00EE6FEB" w:rsidRDefault="00EE6FEB">
      <w:r>
        <w:t>INSERT INTO  "Customer_campaign_details_p1" ("Customer_id", "contact", "month", "day_of_week", "duration", "campaign", "pdays", "previous", "poutcome") VALUES (34091, 'cellular', 'aug', 'fri', 622, '1', 999, '0', 'nonexistent');</w:t>
      </w:r>
    </w:p>
    <w:p w14:paraId="4AE87756" w14:textId="77777777" w:rsidR="00EE6FEB" w:rsidRDefault="00EE6FEB"/>
    <w:p w14:paraId="5336FAA1" w14:textId="77777777" w:rsidR="00EE6FEB" w:rsidRDefault="00EE6FEB">
      <w:r>
        <w:t>INSERT INTO  "Customer_campaign_details_p1" ("Customer_id", "contact", "month", "day_of_week", "duration", "campaign", "pdays", "previous", "poutcome") VALUES (34092, 'cellular', 'aug', 'fri', 173, '1', 999, '0', 'nonexistent');</w:t>
      </w:r>
    </w:p>
    <w:p w14:paraId="7F39CAE6" w14:textId="77777777" w:rsidR="00EE6FEB" w:rsidRDefault="00EE6FEB"/>
    <w:p w14:paraId="6729E6A5" w14:textId="77777777" w:rsidR="00EE6FEB" w:rsidRDefault="00EE6FEB">
      <w:r>
        <w:t>INSERT INTO  "Customer_campaign_details_p1" ("Customer_id", "contact", "month", "day_of_week", "duration", "campaign", "pdays", "previous", "poutcome") VALUES (34093, 'cellular', 'aug', 'fri', 517, '2', 999, '1', 'failure');</w:t>
      </w:r>
    </w:p>
    <w:p w14:paraId="4D8222FB" w14:textId="77777777" w:rsidR="00EE6FEB" w:rsidRDefault="00EE6FEB"/>
    <w:p w14:paraId="1484C543" w14:textId="77777777" w:rsidR="00EE6FEB" w:rsidRDefault="00EE6FEB">
      <w:r>
        <w:t>INSERT INTO  "Customer_campaign_details_p1" ("Customer_id", "contact", "month", "day_of_week", "duration", "campaign", "pdays", "previous", "poutcome") VALUES (34094, 'cellular', 'aug', 'fri', 283, '1', 999, '0', 'nonexistent');</w:t>
      </w:r>
    </w:p>
    <w:p w14:paraId="44905928" w14:textId="77777777" w:rsidR="00EE6FEB" w:rsidRDefault="00EE6FEB"/>
    <w:p w14:paraId="70B927BF" w14:textId="77777777" w:rsidR="00EE6FEB" w:rsidRDefault="00EE6FEB">
      <w:r>
        <w:t>INSERT INTO  "Customer_campaign_details_p1" ("Customer_id", "contact", "month", "day_of_week", "duration", "campaign", "pdays", "previous", "poutcome") VALUES (34095, 'cellular', 'aug', 'fri', 94, '3', 999, '0', 'nonexistent');</w:t>
      </w:r>
    </w:p>
    <w:p w14:paraId="0A36D0E3" w14:textId="77777777" w:rsidR="00EE6FEB" w:rsidRDefault="00EE6FEB"/>
    <w:p w14:paraId="73F849BC" w14:textId="77777777" w:rsidR="00EE6FEB" w:rsidRDefault="00EE6FEB">
      <w:r>
        <w:t>INSERT INTO  "Customer_campaign_details_p1" ("Customer_id", "contact", "month", "day_of_week", "duration", "campaign", "pdays", "previous", "poutcome") VALUES (34096, 'cellular', 'aug', 'fri', 36, '2', 999, '0', 'nonexistent');</w:t>
      </w:r>
    </w:p>
    <w:p w14:paraId="1731B71F" w14:textId="77777777" w:rsidR="00EE6FEB" w:rsidRDefault="00EE6FEB"/>
    <w:p w14:paraId="694AE39F" w14:textId="77777777" w:rsidR="00EE6FEB" w:rsidRDefault="00EE6FEB">
      <w:r>
        <w:t>INSERT INTO  "Customer_campaign_details_p1" ("Customer_id", "contact", "month", "day_of_week", "duration", "campaign", "pdays", "previous", "poutcome") VALUES (34097, 'cellular', 'aug', 'fri', 247, '2', 999, '0', 'nonexistent');</w:t>
      </w:r>
    </w:p>
    <w:p w14:paraId="790B2FE9" w14:textId="77777777" w:rsidR="00EE6FEB" w:rsidRDefault="00EE6FEB"/>
    <w:p w14:paraId="3D3A0617" w14:textId="77777777" w:rsidR="00EE6FEB" w:rsidRDefault="00EE6FEB">
      <w:r>
        <w:t>INSERT INTO  "Customer_campaign_details_p1" ("Customer_id", "contact", "month", "day_of_week", "duration", "campaign", "pdays", "previous", "poutcome") VALUES (34098, 'cellular', 'aug', 'fri', 207, '8', 999, '1', 'failure');</w:t>
      </w:r>
    </w:p>
    <w:p w14:paraId="7608715A" w14:textId="77777777" w:rsidR="00EE6FEB" w:rsidRDefault="00EE6FEB"/>
    <w:p w14:paraId="3CF17119" w14:textId="77777777" w:rsidR="00EE6FEB" w:rsidRDefault="00EE6FEB">
      <w:r>
        <w:t>INSERT INTO  "Customer_campaign_details_p1" ("Customer_id", "contact", "month", "day_of_week", "duration", "campaign", "pdays", "previous", "poutcome") VALUES (34099, 'cellular', 'aug', 'fri', 368, '2', 999, '0', 'nonexistent');</w:t>
      </w:r>
    </w:p>
    <w:p w14:paraId="158C9909" w14:textId="77777777" w:rsidR="00EE6FEB" w:rsidRDefault="00EE6FEB"/>
    <w:p w14:paraId="4DD7B6A6" w14:textId="77777777" w:rsidR="00EE6FEB" w:rsidRDefault="00EE6FEB">
      <w:r>
        <w:t>INSERT INTO  "Customer_campaign_details_p1" ("Customer_id", "contact", "month", "day_of_week", "duration", "campaign", "pdays", "previous", "poutcome") VALUES (34100, 'cellular', 'aug', 'mon', 98, '2', 3, '2', 'success');</w:t>
      </w:r>
    </w:p>
    <w:p w14:paraId="6786E9F9" w14:textId="77777777" w:rsidR="00EE6FEB" w:rsidRDefault="00EE6FEB"/>
    <w:p w14:paraId="3DCAF656" w14:textId="77777777" w:rsidR="00EE6FEB" w:rsidRDefault="00EE6FEB">
      <w:r>
        <w:t>INSERT INTO  "Customer_campaign_details_p1" ("Customer_id", "contact", "month", "day_of_week", "duration", "campaign", "pdays", "previous", "poutcome") VALUES (34101, 'cellular', 'aug', 'mon', 72, '2', 999, '1', 'failure');</w:t>
      </w:r>
    </w:p>
    <w:p w14:paraId="2E5904E7" w14:textId="77777777" w:rsidR="00EE6FEB" w:rsidRDefault="00EE6FEB"/>
    <w:p w14:paraId="281DEC95" w14:textId="77777777" w:rsidR="00EE6FEB" w:rsidRDefault="00EE6FEB">
      <w:r>
        <w:t>INSERT INTO  "Customer_campaign_details_p1" ("Customer_id", "contact", "month", "day_of_week", "duration", "campaign", "pdays", "previous", "poutcome") VALUES (34102, 'cellular', 'aug', 'mon', 69, '2', 999, '2', 'failure');</w:t>
      </w:r>
    </w:p>
    <w:p w14:paraId="1F09E1BA" w14:textId="77777777" w:rsidR="00EE6FEB" w:rsidRDefault="00EE6FEB"/>
    <w:p w14:paraId="59256EFD" w14:textId="77777777" w:rsidR="00EE6FEB" w:rsidRDefault="00EE6FEB">
      <w:r>
        <w:t>INSERT INTO  "Customer_campaign_details_p1" ("Customer_id", "contact", "month", "day_of_week", "duration", "campaign", "pdays", "previous", "poutcome") VALUES (34103, 'cellular', 'aug', 'mon', 102, '2', 999, '1', 'failure');</w:t>
      </w:r>
    </w:p>
    <w:p w14:paraId="0C1FD8A0" w14:textId="77777777" w:rsidR="00EE6FEB" w:rsidRDefault="00EE6FEB"/>
    <w:p w14:paraId="3CC61724" w14:textId="77777777" w:rsidR="00EE6FEB" w:rsidRDefault="00EE6FEB">
      <w:r>
        <w:t>INSERT INTO  "Customer_campaign_details_p1" ("Customer_id", "contact", "month", "day_of_week", "duration", "campaign", "pdays", "previous", "poutcome") VALUES (34104, 'cellular', 'aug', 'mon', 115, '3', 999, '0', 'nonexistent');</w:t>
      </w:r>
    </w:p>
    <w:p w14:paraId="16728F94" w14:textId="77777777" w:rsidR="00EE6FEB" w:rsidRDefault="00EE6FEB"/>
    <w:p w14:paraId="43FAEFE4" w14:textId="77777777" w:rsidR="00EE6FEB" w:rsidRDefault="00EE6FEB">
      <w:r>
        <w:t>INSERT INTO  "Customer_campaign_details_p1" ("Customer_id", "contact", "month", "day_of_week", "duration", "campaign", "pdays", "previous", "poutcome") VALUES (34105, 'telephone', 'aug', 'mon', 245, '4', 999, '0', 'nonexistent');</w:t>
      </w:r>
    </w:p>
    <w:p w14:paraId="0CD1D07A" w14:textId="77777777" w:rsidR="00EE6FEB" w:rsidRDefault="00EE6FEB"/>
    <w:p w14:paraId="68379935" w14:textId="77777777" w:rsidR="00EE6FEB" w:rsidRDefault="00EE6FEB">
      <w:r>
        <w:t>INSERT INTO  "Customer_campaign_details_p1" ("Customer_id", "contact", "month", "day_of_week", "duration", "campaign", "pdays", "previous", "poutcome") VALUES (34106, 'cellular', 'aug', 'mon', 54, '5', 999, '0', 'nonexistent');</w:t>
      </w:r>
    </w:p>
    <w:p w14:paraId="37FD6BA2" w14:textId="77777777" w:rsidR="00EE6FEB" w:rsidRDefault="00EE6FEB"/>
    <w:p w14:paraId="1016F67A" w14:textId="77777777" w:rsidR="00EE6FEB" w:rsidRDefault="00EE6FEB">
      <w:r>
        <w:t>INSERT INTO  "Customer_campaign_details_p1" ("Customer_id", "contact", "month", "day_of_week", "duration", "campaign", "pdays", "previous", "poutcome") VALUES (34107, 'cellular', 'aug', 'mon', 160, '3', 999, '1', 'failure');</w:t>
      </w:r>
    </w:p>
    <w:p w14:paraId="5BFA6AE1" w14:textId="77777777" w:rsidR="00EE6FEB" w:rsidRDefault="00EE6FEB"/>
    <w:p w14:paraId="30E31B4C" w14:textId="77777777" w:rsidR="00EE6FEB" w:rsidRDefault="00EE6FEB">
      <w:r>
        <w:t>INSERT INTO  "Customer_campaign_details_p1" ("Customer_id", "contact", "month", "day_of_week", "duration", "campaign", "pdays", "previous", "poutcome") VALUES (34108, 'telephone', 'aug', 'mon', 473, '2', 9, '1', 'success');</w:t>
      </w:r>
    </w:p>
    <w:p w14:paraId="139AF91F" w14:textId="77777777" w:rsidR="00EE6FEB" w:rsidRDefault="00EE6FEB"/>
    <w:p w14:paraId="3B53CAD1" w14:textId="77777777" w:rsidR="00EE6FEB" w:rsidRDefault="00EE6FEB">
      <w:r>
        <w:t>INSERT INTO  "Customer_campaign_details_p1" ("Customer_id", "contact", "month", "day_of_week", "duration", "campaign", "pdays", "previous", "poutcome") VALUES (34109, 'cellular', 'aug', 'mon', 186, '3', 3, '1', 'success');</w:t>
      </w:r>
    </w:p>
    <w:p w14:paraId="18988261" w14:textId="77777777" w:rsidR="00EE6FEB" w:rsidRDefault="00EE6FEB"/>
    <w:p w14:paraId="2DCE7D89" w14:textId="77777777" w:rsidR="00EE6FEB" w:rsidRDefault="00EE6FEB">
      <w:r>
        <w:t>INSERT INTO  "Customer_campaign_details_p1" ("Customer_id", "contact", "month", "day_of_week", "duration", "campaign", "pdays", "previous", "poutcome") VALUES (34110, 'cellular', 'aug', 'mon', 121, '12', 999, '0', 'nonexistent');</w:t>
      </w:r>
    </w:p>
    <w:p w14:paraId="65B2B062" w14:textId="77777777" w:rsidR="00EE6FEB" w:rsidRDefault="00EE6FEB"/>
    <w:p w14:paraId="1325819C" w14:textId="77777777" w:rsidR="00EE6FEB" w:rsidRDefault="00EE6FEB">
      <w:r>
        <w:t>INSERT INTO  "Customer_campaign_details_p1" ("Customer_id", "contact", "month", "day_of_week", "duration", "campaign", "pdays", "previous", "poutcome") VALUES (34111, 'cellular', 'aug', 'mon', 267, '1', 999, '1', 'failure');</w:t>
      </w:r>
    </w:p>
    <w:p w14:paraId="20EA07A1" w14:textId="77777777" w:rsidR="00EE6FEB" w:rsidRDefault="00EE6FEB"/>
    <w:p w14:paraId="4D3369AE" w14:textId="77777777" w:rsidR="00EE6FEB" w:rsidRDefault="00EE6FEB">
      <w:r>
        <w:t>INSERT INTO  "Customer_campaign_details_p1" ("Customer_id", "contact", "month", "day_of_week", "duration", "campaign", "pdays", "previous", "poutcome") VALUES (34112, 'cellular', 'aug', 'mon', 106, '1', 999, '1', 'failure');</w:t>
      </w:r>
    </w:p>
    <w:p w14:paraId="486A08E9" w14:textId="77777777" w:rsidR="00EE6FEB" w:rsidRDefault="00EE6FEB"/>
    <w:p w14:paraId="26E49E2D" w14:textId="77777777" w:rsidR="00EE6FEB" w:rsidRDefault="00EE6FEB">
      <w:r>
        <w:t>INSERT INTO  "Customer_campaign_details_p1" ("Customer_id", "contact", "month", "day_of_week", "duration", "campaign", "pdays", "previous", "poutcome") VALUES (34113, 'cellular', 'aug', 'mon', 470, '1', 6, '2', 'failure');</w:t>
      </w:r>
    </w:p>
    <w:p w14:paraId="2B94DB6C" w14:textId="77777777" w:rsidR="00EE6FEB" w:rsidRDefault="00EE6FEB"/>
    <w:p w14:paraId="08B2851F" w14:textId="77777777" w:rsidR="00EE6FEB" w:rsidRDefault="00EE6FEB">
      <w:r>
        <w:t>INSERT INTO  "Customer_campaign_details_p1" ("Customer_id", "contact", "month", "day_of_week", "duration", "campaign", "pdays", "previous", "poutcome") VALUES (34114, 'cellular', 'aug', 'mon', 98, '3', 999, '0', 'nonexistent');</w:t>
      </w:r>
    </w:p>
    <w:p w14:paraId="43A9A34B" w14:textId="77777777" w:rsidR="00EE6FEB" w:rsidRDefault="00EE6FEB"/>
    <w:p w14:paraId="5DEA5474" w14:textId="77777777" w:rsidR="00EE6FEB" w:rsidRDefault="00EE6FEB">
      <w:r>
        <w:t>INSERT INTO  "Customer_campaign_details_p1" ("Customer_id", "contact", "month", "day_of_week", "duration", "campaign", "pdays", "previous", "poutcome") VALUES (34115, 'cellular', 'aug', 'mon', 271, '2', 999, '0', 'nonexistent');</w:t>
      </w:r>
    </w:p>
    <w:p w14:paraId="01B6C8AD" w14:textId="77777777" w:rsidR="00EE6FEB" w:rsidRDefault="00EE6FEB"/>
    <w:p w14:paraId="5C3D42DA" w14:textId="77777777" w:rsidR="00EE6FEB" w:rsidRDefault="00EE6FEB">
      <w:r>
        <w:t>INSERT INTO  "Customer_campaign_details_p1" ("Customer_id", "contact", "month", "day_of_week", "duration", "campaign", "pdays", "previous", "poutcome") VALUES (34116, 'telephone', 'aug', 'mon', 139, '1', 999, '0', 'nonexistent');</w:t>
      </w:r>
    </w:p>
    <w:p w14:paraId="353A9345" w14:textId="77777777" w:rsidR="00EE6FEB" w:rsidRDefault="00EE6FEB"/>
    <w:p w14:paraId="23308207" w14:textId="77777777" w:rsidR="00EE6FEB" w:rsidRDefault="00EE6FEB">
      <w:r>
        <w:t>INSERT INTO  "Customer_campaign_details_p1" ("Customer_id", "contact", "month", "day_of_week", "duration", "campaign", "pdays", "previous", "poutcome") VALUES (34117, 'cellular', 'aug', 'mon', 79, '1', 6, '2', 'failure');</w:t>
      </w:r>
    </w:p>
    <w:p w14:paraId="16F916B8" w14:textId="77777777" w:rsidR="00EE6FEB" w:rsidRDefault="00EE6FEB"/>
    <w:p w14:paraId="6CE951F4" w14:textId="77777777" w:rsidR="00EE6FEB" w:rsidRDefault="00EE6FEB">
      <w:r>
        <w:t>INSERT INTO  "Customer_campaign_details_p1" ("Customer_id", "contact", "month", "day_of_week", "duration", "campaign", "pdays", "previous", "poutcome") VALUES (34118, 'cellular', 'aug', 'mon', 89, '1', 999, '0', 'nonexistent');</w:t>
      </w:r>
    </w:p>
    <w:p w14:paraId="4DF9F7EC" w14:textId="77777777" w:rsidR="00EE6FEB" w:rsidRDefault="00EE6FEB"/>
    <w:p w14:paraId="09A9035C" w14:textId="77777777" w:rsidR="00EE6FEB" w:rsidRDefault="00EE6FEB">
      <w:r>
        <w:t>INSERT INTO  "Customer_campaign_details_p1" ("Customer_id", "contact", "month", "day_of_week", "duration", "campaign", "pdays", "previous", "poutcome") VALUES (34119, 'cellular', 'aug', 'mon', 197, '2', 999, '0', 'nonexistent');</w:t>
      </w:r>
    </w:p>
    <w:p w14:paraId="33F2A61B" w14:textId="77777777" w:rsidR="00EE6FEB" w:rsidRDefault="00EE6FEB"/>
    <w:p w14:paraId="7EDB30CC" w14:textId="77777777" w:rsidR="00EE6FEB" w:rsidRDefault="00EE6FEB">
      <w:r>
        <w:t>INSERT INTO  "Customer_campaign_details_p1" ("Customer_id", "contact", "month", "day_of_week", "duration", "campaign", "pdays", "previous", "poutcome") VALUES (34120, 'cellular', 'sep', 'tue', 81, '5', 999, '0', 'nonexistent');</w:t>
      </w:r>
    </w:p>
    <w:p w14:paraId="39EBFDE4" w14:textId="77777777" w:rsidR="00EE6FEB" w:rsidRDefault="00EE6FEB"/>
    <w:p w14:paraId="2D77F05E" w14:textId="77777777" w:rsidR="00EE6FEB" w:rsidRDefault="00EE6FEB">
      <w:r>
        <w:t>INSERT INTO  "Customer_campaign_details_p1" ("Customer_id", "contact", "month", "day_of_week", "duration", "campaign", "pdays", "previous", "poutcome") VALUES (34121, 'cellular', 'sep', 'tue', 69, '2', 999, '0', 'nonexistent');</w:t>
      </w:r>
    </w:p>
    <w:p w14:paraId="6D4D0622" w14:textId="77777777" w:rsidR="00EE6FEB" w:rsidRDefault="00EE6FEB"/>
    <w:p w14:paraId="3EF14B33" w14:textId="77777777" w:rsidR="00EE6FEB" w:rsidRDefault="00EE6FEB">
      <w:r>
        <w:t>INSERT INTO  "Customer_campaign_details_p1" ("Customer_id", "contact", "month", "day_of_week", "duration", "campaign", "pdays", "previous", "poutcome") VALUES (34122, 'telephone', 'sep', 'tue', 97, '5', 999, '0', 'nonexistent');</w:t>
      </w:r>
    </w:p>
    <w:p w14:paraId="49DEBF50" w14:textId="77777777" w:rsidR="00EE6FEB" w:rsidRDefault="00EE6FEB"/>
    <w:p w14:paraId="015E4D76" w14:textId="77777777" w:rsidR="00EE6FEB" w:rsidRDefault="00EE6FEB">
      <w:r>
        <w:t>INSERT INTO  "Customer_campaign_details_p1" ("Customer_id", "contact", "month", "day_of_week", "duration", "campaign", "pdays", "previous", "poutcome") VALUES (34123, 'cellular', 'sep', 'tue', 265, '2', 16, '1', 'success');</w:t>
      </w:r>
    </w:p>
    <w:p w14:paraId="19CE62D7" w14:textId="77777777" w:rsidR="00EE6FEB" w:rsidRDefault="00EE6FEB"/>
    <w:p w14:paraId="1DB283B6" w14:textId="77777777" w:rsidR="00EE6FEB" w:rsidRDefault="00EE6FEB">
      <w:r>
        <w:t>INSERT INTO  "Customer_campaign_details_p1" ("Customer_id", "contact", "month", "day_of_week", "duration", "campaign", "pdays", "previous", "poutcome") VALUES (34124, 'cellular', 'sep', 'tue', 157, '2', 999, '0', 'nonexistent');</w:t>
      </w:r>
    </w:p>
    <w:p w14:paraId="6473A589" w14:textId="77777777" w:rsidR="00EE6FEB" w:rsidRDefault="00EE6FEB"/>
    <w:p w14:paraId="43A254BE" w14:textId="77777777" w:rsidR="00EE6FEB" w:rsidRDefault="00EE6FEB">
      <w:r>
        <w:t>INSERT INTO  "Customer_campaign_details_p1" ("Customer_id", "contact", "month", "day_of_week", "duration", "campaign", "pdays", "previous", "poutcome") VALUES (34125, 'cellular', 'sep', 'tue', 28, '2', 999, '0', 'nonexistent');</w:t>
      </w:r>
    </w:p>
    <w:p w14:paraId="4599E89F" w14:textId="77777777" w:rsidR="00EE6FEB" w:rsidRDefault="00EE6FEB"/>
    <w:p w14:paraId="3C7DEF4F" w14:textId="77777777" w:rsidR="00EE6FEB" w:rsidRDefault="00EE6FEB">
      <w:r>
        <w:t>INSERT INTO  "Customer_campaign_details_p1" ("Customer_id", "contact", "month", "day_of_week", "duration", "campaign", "pdays", "previous", "poutcome") VALUES (34126, 'telephone', 'sep', 'tue', 513, '13', 14, '2', 'failure');</w:t>
      </w:r>
    </w:p>
    <w:p w14:paraId="4652717B" w14:textId="77777777" w:rsidR="00EE6FEB" w:rsidRDefault="00EE6FEB"/>
    <w:p w14:paraId="63D855F8" w14:textId="77777777" w:rsidR="00EE6FEB" w:rsidRDefault="00EE6FEB">
      <w:r>
        <w:t>INSERT INTO  "Customer_campaign_details_p1" ("Customer_id", "contact", "month", "day_of_week", "duration", "campaign", "pdays", "previous", "poutcome") VALUES (34127, 'cellular', 'sep', 'tue', 91, '2', 999, '0', 'nonexistent');</w:t>
      </w:r>
    </w:p>
    <w:p w14:paraId="7D670692" w14:textId="77777777" w:rsidR="00EE6FEB" w:rsidRDefault="00EE6FEB"/>
    <w:p w14:paraId="74741C6D" w14:textId="77777777" w:rsidR="00EE6FEB" w:rsidRDefault="00EE6FEB">
      <w:r>
        <w:t>INSERT INTO  "Customer_campaign_details_p1" ("Customer_id", "contact", "month", "day_of_week", "duration", "campaign", "pdays", "previous", "poutcome") VALUES (34128, 'cellular', 'sep', 'tue', 99, '3', 999, '1', 'failure');</w:t>
      </w:r>
    </w:p>
    <w:p w14:paraId="25737883" w14:textId="77777777" w:rsidR="00EE6FEB" w:rsidRDefault="00EE6FEB"/>
    <w:p w14:paraId="59E2F741" w14:textId="77777777" w:rsidR="00EE6FEB" w:rsidRDefault="00EE6FEB">
      <w:r>
        <w:t>INSERT INTO  "Customer_campaign_details_p1" ("Customer_id", "contact", "month", "day_of_week", "duration", "campaign", "pdays", "previous", "poutcome") VALUES (34129, 'cellular', 'sep', 'tue', 115, '1', 999, '0', 'nonexistent');</w:t>
      </w:r>
    </w:p>
    <w:p w14:paraId="73346542" w14:textId="77777777" w:rsidR="00EE6FEB" w:rsidRDefault="00EE6FEB"/>
    <w:p w14:paraId="3C1D7D5A" w14:textId="77777777" w:rsidR="00EE6FEB" w:rsidRDefault="00EE6FEB">
      <w:r>
        <w:t>INSERT INTO  "Customer_campaign_details_p1" ("Customer_id", "contact", "month", "day_of_week", "duration", "campaign", "pdays", "previous", "poutcome") VALUES (34130, 'telephone', 'sep', 'tue', 490, '1', 999, '0', 'nonexistent');</w:t>
      </w:r>
    </w:p>
    <w:p w14:paraId="525EC095" w14:textId="77777777" w:rsidR="00EE6FEB" w:rsidRDefault="00EE6FEB"/>
    <w:p w14:paraId="180EFAA2" w14:textId="77777777" w:rsidR="00EE6FEB" w:rsidRDefault="00EE6FEB">
      <w:r>
        <w:t>INSERT INTO  "Customer_campaign_details_p1" ("Customer_id", "contact", "month", "day_of_week", "duration", "campaign", "pdays", "previous", "poutcome") VALUES (34131, 'cellular', 'sep', 'tue', 76, '1', 999, '0', 'nonexistent');</w:t>
      </w:r>
    </w:p>
    <w:p w14:paraId="11B1DEEA" w14:textId="77777777" w:rsidR="00EE6FEB" w:rsidRDefault="00EE6FEB"/>
    <w:p w14:paraId="6FC1641D" w14:textId="77777777" w:rsidR="00EE6FEB" w:rsidRDefault="00EE6FEB">
      <w:r>
        <w:t>INSERT INTO  "Customer_campaign_details_p1" ("Customer_id", "contact", "month", "day_of_week", "duration", "campaign", "pdays", "previous", "poutcome") VALUES (34132, 'cellular', 'sep', 'tue', 368, '1', 999, '0', 'nonexistent');</w:t>
      </w:r>
    </w:p>
    <w:p w14:paraId="692A93B6" w14:textId="77777777" w:rsidR="00EE6FEB" w:rsidRDefault="00EE6FEB"/>
    <w:p w14:paraId="21718B9B" w14:textId="77777777" w:rsidR="00EE6FEB" w:rsidRDefault="00EE6FEB">
      <w:r>
        <w:t>INSERT INTO  "Customer_campaign_details_p1" ("Customer_id", "contact", "month", "day_of_week", "duration", "campaign", "pdays", "previous", "poutcome") VALUES (34133, 'cellular', 'sep', 'tue', 86, '1', 999, '0', 'nonexistent');</w:t>
      </w:r>
    </w:p>
    <w:p w14:paraId="1C056EA9" w14:textId="77777777" w:rsidR="00EE6FEB" w:rsidRDefault="00EE6FEB"/>
    <w:p w14:paraId="17730976" w14:textId="77777777" w:rsidR="00EE6FEB" w:rsidRDefault="00EE6FEB">
      <w:r>
        <w:t>INSERT INTO  "Customer_campaign_details_p1" ("Customer_id", "contact", "month", "day_of_week", "duration", "campaign", "pdays", "previous", "poutcome") VALUES (34134, 'cellular', 'sep', 'tue', 77, '1', 999, '0', 'nonexistent');</w:t>
      </w:r>
    </w:p>
    <w:p w14:paraId="333EB2F5" w14:textId="77777777" w:rsidR="00EE6FEB" w:rsidRDefault="00EE6FEB"/>
    <w:p w14:paraId="07643899" w14:textId="77777777" w:rsidR="00EE6FEB" w:rsidRDefault="00EE6FEB">
      <w:r>
        <w:t>INSERT INTO  "Customer_campaign_details_p1" ("Customer_id", "contact", "month", "day_of_week", "duration", "campaign", "pdays", "previous", "poutcome") VALUES (34135, 'cellular', 'sep', 'tue', 212, '1', 999, '0', 'nonexistent');</w:t>
      </w:r>
    </w:p>
    <w:p w14:paraId="2ADC0606" w14:textId="77777777" w:rsidR="00EE6FEB" w:rsidRDefault="00EE6FEB"/>
    <w:p w14:paraId="55DFCFBF" w14:textId="77777777" w:rsidR="00EE6FEB" w:rsidRDefault="00EE6FEB">
      <w:r>
        <w:t>INSERT INTO  "Customer_campaign_details_p1" ("Customer_id", "contact", "month", "day_of_week", "duration", "campaign", "pdays", "previous", "poutcome") VALUES (34136, 'cellular', 'sep', 'tue', 82, '1', 999, '0', 'nonexistent');</w:t>
      </w:r>
    </w:p>
    <w:p w14:paraId="0631BBBD" w14:textId="77777777" w:rsidR="00EE6FEB" w:rsidRDefault="00EE6FEB"/>
    <w:p w14:paraId="3CFC03F9" w14:textId="77777777" w:rsidR="00EE6FEB" w:rsidRDefault="00EE6FEB">
      <w:r>
        <w:t>INSERT INTO  "Customer_campaign_details_p1" ("Customer_id", "contact", "month", "day_of_week", "duration", "campaign", "pdays", "previous", "poutcome") VALUES (34137, 'cellular', 'sep', 'tue', 181, '1', 999, '1', 'failure');</w:t>
      </w:r>
    </w:p>
    <w:p w14:paraId="2B3137C8" w14:textId="77777777" w:rsidR="00EE6FEB" w:rsidRDefault="00EE6FEB"/>
    <w:p w14:paraId="1A35C2B5" w14:textId="77777777" w:rsidR="00EE6FEB" w:rsidRDefault="00EE6FEB">
      <w:r>
        <w:t>INSERT INTO  "Customer_campaign_details_p1" ("Customer_id", "contact", "month", "day_of_week", "duration", "campaign", "pdays", "previous", "poutcome") VALUES (34138, 'cellular', 'sep', 'tue', 531, '2', 999, '0', 'nonexistent');</w:t>
      </w:r>
    </w:p>
    <w:p w14:paraId="1B7B656F" w14:textId="77777777" w:rsidR="00EE6FEB" w:rsidRDefault="00EE6FEB"/>
    <w:p w14:paraId="67EF1855" w14:textId="77777777" w:rsidR="00EE6FEB" w:rsidRDefault="00EE6FEB">
      <w:r>
        <w:t>INSERT INTO  "Customer_campaign_details_p1" ("Customer_id", "contact", "month", "day_of_week", "duration", "campaign", "pdays", "previous", "poutcome") VALUES (34139, 'cellular', 'sep', 'tue', 106, '4', 16, '2', 'failure');</w:t>
      </w:r>
    </w:p>
    <w:p w14:paraId="5A8559E2" w14:textId="77777777" w:rsidR="00EE6FEB" w:rsidRDefault="00EE6FEB"/>
    <w:p w14:paraId="48D6073F" w14:textId="77777777" w:rsidR="00EE6FEB" w:rsidRDefault="00EE6FEB">
      <w:r>
        <w:t>INSERT INTO  "Customer_campaign_details_p1" ("Customer_id", "contact", "month", "day_of_week", "duration", "campaign", "pdays", "previous", "poutcome") VALUES (34140, 'cellular', 'sep', 'tue', 55, '6', 999, '1', 'failure');</w:t>
      </w:r>
    </w:p>
    <w:p w14:paraId="55E0D50D" w14:textId="77777777" w:rsidR="00EE6FEB" w:rsidRDefault="00EE6FEB"/>
    <w:p w14:paraId="2D5A3368" w14:textId="77777777" w:rsidR="00EE6FEB" w:rsidRDefault="00EE6FEB">
      <w:r>
        <w:t>INSERT INTO  "Customer_campaign_details_p1" ("Customer_id", "contact", "month", "day_of_week", "duration", "campaign", "pdays", "previous", "poutcome") VALUES (34141, 'cellular', 'sep', 'wed', 207, '2', 999, '1', 'failure');</w:t>
      </w:r>
    </w:p>
    <w:p w14:paraId="7872F4E5" w14:textId="77777777" w:rsidR="00EE6FEB" w:rsidRDefault="00EE6FEB"/>
    <w:p w14:paraId="6D29E668" w14:textId="77777777" w:rsidR="00EE6FEB" w:rsidRDefault="00EE6FEB">
      <w:r>
        <w:t>INSERT INTO  "Customer_campaign_details_p1" ("Customer_id", "contact", "month", "day_of_week", "duration", "campaign", "pdays", "previous", "poutcome") VALUES (34142, 'cellular', 'sep', 'wed', 140, '2', 999, '0', 'nonexistent');</w:t>
      </w:r>
    </w:p>
    <w:p w14:paraId="7B790F4D" w14:textId="77777777" w:rsidR="00EE6FEB" w:rsidRDefault="00EE6FEB"/>
    <w:p w14:paraId="6E4CEFFC" w14:textId="77777777" w:rsidR="00EE6FEB" w:rsidRDefault="00EE6FEB">
      <w:r>
        <w:t>INSERT INTO  "Customer_campaign_details_p1" ("Customer_id", "contact", "month", "day_of_week", "duration", "campaign", "pdays", "previous", "poutcome") VALUES (34143, 'cellular', 'sep', 'wed', 233, '2', 999, '0', 'nonexistent');</w:t>
      </w:r>
    </w:p>
    <w:p w14:paraId="189F8FDC" w14:textId="77777777" w:rsidR="00EE6FEB" w:rsidRDefault="00EE6FEB"/>
    <w:p w14:paraId="3C5EA165" w14:textId="77777777" w:rsidR="00EE6FEB" w:rsidRDefault="00EE6FEB">
      <w:r>
        <w:t>INSERT INTO  "Customer_campaign_details_p1" ("Customer_id", "contact", "month", "day_of_week", "duration", "campaign", "pdays", "previous", "poutcome") VALUES (34144, 'cellular', 'sep', 'wed', 172, '4', 999, '0', 'nonexistent');</w:t>
      </w:r>
    </w:p>
    <w:p w14:paraId="15627B8E" w14:textId="77777777" w:rsidR="00EE6FEB" w:rsidRDefault="00EE6FEB"/>
    <w:p w14:paraId="7E2AC495" w14:textId="77777777" w:rsidR="00EE6FEB" w:rsidRDefault="00EE6FEB">
      <w:r>
        <w:t>INSERT INTO  "Customer_campaign_details_p1" ("Customer_id", "contact", "month", "day_of_week", "duration", "campaign", "pdays", "previous", "poutcome") VALUES (34145, 'cellular', 'sep', 'wed', 121, '3', 999, '0', 'nonexistent');</w:t>
      </w:r>
    </w:p>
    <w:p w14:paraId="49C48BB4" w14:textId="77777777" w:rsidR="00EE6FEB" w:rsidRDefault="00EE6FEB"/>
    <w:p w14:paraId="143050BC" w14:textId="77777777" w:rsidR="00EE6FEB" w:rsidRDefault="00EE6FEB">
      <w:r>
        <w:t>INSERT INTO  "Customer_campaign_details_p1" ("Customer_id", "contact", "month", "day_of_week", "duration", "campaign", "pdays", "previous", "poutcome") VALUES (34146, 'cellular', 'sep', 'thu', 95, '1', 3, '1', 'success');</w:t>
      </w:r>
    </w:p>
    <w:p w14:paraId="1C95F5B2" w14:textId="77777777" w:rsidR="00EE6FEB" w:rsidRDefault="00EE6FEB"/>
    <w:p w14:paraId="3FFF6663" w14:textId="77777777" w:rsidR="00EE6FEB" w:rsidRDefault="00EE6FEB">
      <w:r>
        <w:t>INSERT INTO  "Customer_campaign_details_p1" ("Customer_id", "contact", "month", "day_of_week", "duration", "campaign", "pdays", "previous", "poutcome") VALUES (34147, 'cellular', 'sep', 'thu', 385, '1', 3, '1', 'success');</w:t>
      </w:r>
    </w:p>
    <w:p w14:paraId="4407AAB2" w14:textId="77777777" w:rsidR="00EE6FEB" w:rsidRDefault="00EE6FEB"/>
    <w:p w14:paraId="752C5A7C" w14:textId="77777777" w:rsidR="00EE6FEB" w:rsidRDefault="00EE6FEB">
      <w:r>
        <w:t>INSERT INTO  "Customer_campaign_details_p1" ("Customer_id", "contact", "month", "day_of_week", "duration", "campaign", "pdays", "previous", "poutcome") VALUES (34148, 'cellular', 'sep', 'thu', 114, '1', 999, '0', 'nonexistent');</w:t>
      </w:r>
    </w:p>
    <w:p w14:paraId="41982F7F" w14:textId="77777777" w:rsidR="00EE6FEB" w:rsidRDefault="00EE6FEB"/>
    <w:p w14:paraId="0662FD12" w14:textId="77777777" w:rsidR="00EE6FEB" w:rsidRDefault="00EE6FEB">
      <w:r>
        <w:t>INSERT INTO  "Customer_campaign_details_p1" ("Customer_id", "contact", "month", "day_of_week", "duration", "campaign", "pdays", "previous", "poutcome") VALUES (34149, 'cellular', 'sep', 'thu', 420, '1', 1, '1', 'success');</w:t>
      </w:r>
    </w:p>
    <w:p w14:paraId="1E935E87" w14:textId="77777777" w:rsidR="00EE6FEB" w:rsidRDefault="00EE6FEB"/>
    <w:p w14:paraId="169E235B" w14:textId="77777777" w:rsidR="00EE6FEB" w:rsidRDefault="00EE6FEB">
      <w:r>
        <w:t>INSERT INTO  "Customer_campaign_details_p1" ("Customer_id", "contact", "month", "day_of_week", "duration", "campaign", "pdays", "previous", "poutcome") VALUES (34150, 'telephone', 'sep', 'thu', 471, '1', 7, '1', 'success');</w:t>
      </w:r>
    </w:p>
    <w:p w14:paraId="4BBF2A62" w14:textId="77777777" w:rsidR="00EE6FEB" w:rsidRDefault="00EE6FEB"/>
    <w:p w14:paraId="7FC9C0A6" w14:textId="77777777" w:rsidR="00EE6FEB" w:rsidRDefault="00EE6FEB">
      <w:r>
        <w:t>INSERT INTO  "Customer_campaign_details_p1" ("Customer_id", "contact", "month", "day_of_week", "duration", "campaign", "pdays", "previous", "poutcome") VALUES (34151, 'telephone', 'sep', 'thu', 225, '1', 999, '0', 'nonexistent');</w:t>
      </w:r>
    </w:p>
    <w:p w14:paraId="79F09258" w14:textId="77777777" w:rsidR="00EE6FEB" w:rsidRDefault="00EE6FEB"/>
    <w:p w14:paraId="1D2B257E" w14:textId="77777777" w:rsidR="00EE6FEB" w:rsidRDefault="00EE6FEB">
      <w:r>
        <w:t>INSERT INTO  "Customer_campaign_details_p1" ("Customer_id", "contact", "month", "day_of_week", "duration", "campaign", "pdays", "previous", "poutcome") VALUES (34152, 'cellular', 'sep', 'thu', 444, '1', 999, '1', 'failure');</w:t>
      </w:r>
    </w:p>
    <w:p w14:paraId="1B4A1F6D" w14:textId="77777777" w:rsidR="00EE6FEB" w:rsidRDefault="00EE6FEB"/>
    <w:p w14:paraId="05A46B79" w14:textId="77777777" w:rsidR="00EE6FEB" w:rsidRDefault="00EE6FEB">
      <w:r>
        <w:t>INSERT INTO  "Customer_campaign_details_p1" ("Customer_id", "contact", "month", "day_of_week", "duration", "campaign", "pdays", "previous", "poutcome") VALUES (34153, 'cellular', 'sep', 'thu', 144, '2', 999, '1', 'failure');</w:t>
      </w:r>
    </w:p>
    <w:p w14:paraId="0FBBB064" w14:textId="77777777" w:rsidR="00EE6FEB" w:rsidRDefault="00EE6FEB"/>
    <w:p w14:paraId="2E6A9EFB" w14:textId="77777777" w:rsidR="00EE6FEB" w:rsidRDefault="00EE6FEB">
      <w:r>
        <w:t>INSERT INTO  "Customer_campaign_details_p1" ("Customer_id", "contact", "month", "day_of_week", "duration", "campaign", "pdays", "previous", "poutcome") VALUES (34154, 'cellular', 'sep', 'thu', 365, '1', 3, '1', 'success');</w:t>
      </w:r>
    </w:p>
    <w:p w14:paraId="4B61D4EE" w14:textId="77777777" w:rsidR="00EE6FEB" w:rsidRDefault="00EE6FEB"/>
    <w:p w14:paraId="03328ED3" w14:textId="77777777" w:rsidR="00EE6FEB" w:rsidRDefault="00EE6FEB">
      <w:r>
        <w:t>INSERT INTO  "Customer_campaign_details_p1" ("Customer_id", "contact", "month", "day_of_week", "duration", "campaign", "pdays", "previous", "poutcome") VALUES (34155, 'cellular', 'sep', 'thu', 331, '1', 999, '0', 'nonexistent');</w:t>
      </w:r>
    </w:p>
    <w:p w14:paraId="459DD865" w14:textId="77777777" w:rsidR="00EE6FEB" w:rsidRDefault="00EE6FEB"/>
    <w:p w14:paraId="538366D2" w14:textId="77777777" w:rsidR="00EE6FEB" w:rsidRDefault="00EE6FEB">
      <w:r>
        <w:t>INSERT INTO  "Customer_campaign_details_p1" ("Customer_id", "contact", "month", "day_of_week", "duration", "campaign", "pdays", "previous", "poutcome") VALUES (34156, 'cellular', 'sep', 'thu', 259, '1', 14, '1', 'success');</w:t>
      </w:r>
    </w:p>
    <w:p w14:paraId="730C65BF" w14:textId="77777777" w:rsidR="00EE6FEB" w:rsidRDefault="00EE6FEB"/>
    <w:p w14:paraId="3DA839F6" w14:textId="77777777" w:rsidR="00EE6FEB" w:rsidRDefault="00EE6FEB">
      <w:r>
        <w:t>INSERT INTO  "Customer_campaign_details_p1" ("Customer_id", "contact", "month", "day_of_week", "duration", "campaign", "pdays", "previous", "poutcome") VALUES (34157, 'cellular', 'sep', 'thu', 268, '1', 999, '1', 'failure');</w:t>
      </w:r>
    </w:p>
    <w:p w14:paraId="79C469A8" w14:textId="77777777" w:rsidR="00EE6FEB" w:rsidRDefault="00EE6FEB"/>
    <w:p w14:paraId="7F164352" w14:textId="77777777" w:rsidR="00EE6FEB" w:rsidRDefault="00EE6FEB">
      <w:r>
        <w:t>INSERT INTO  "Customer_campaign_details_p1" ("Customer_id", "contact", "month", "day_of_week", "duration", "campaign", "pdays", "previous", "poutcome") VALUES (34158, 'cellular', 'sep', 'thu', 224, '1', 999, '1', 'failure');</w:t>
      </w:r>
    </w:p>
    <w:p w14:paraId="14219335" w14:textId="77777777" w:rsidR="00EE6FEB" w:rsidRDefault="00EE6FEB"/>
    <w:p w14:paraId="671919D0" w14:textId="77777777" w:rsidR="00EE6FEB" w:rsidRDefault="00EE6FEB">
      <w:r>
        <w:t>INSERT INTO  "Customer_campaign_details_p1" ("Customer_id", "contact", "month", "day_of_week", "duration", "campaign", "pdays", "previous", "poutcome") VALUES (34159, 'cellular', 'sep', 'thu', 531, '1', 999, '0', 'nonexistent');</w:t>
      </w:r>
    </w:p>
    <w:p w14:paraId="49003E4B" w14:textId="77777777" w:rsidR="00EE6FEB" w:rsidRDefault="00EE6FEB"/>
    <w:p w14:paraId="29629525" w14:textId="77777777" w:rsidR="00EE6FEB" w:rsidRDefault="00EE6FEB">
      <w:r>
        <w:t>INSERT INTO  "Customer_campaign_details_p1" ("Customer_id", "contact", "month", "day_of_week", "duration", "campaign", "pdays", "previous", "poutcome") VALUES (34160, 'cellular', 'sep', 'thu', 167, '1', 3, '2', 'success');</w:t>
      </w:r>
    </w:p>
    <w:p w14:paraId="4600745F" w14:textId="77777777" w:rsidR="00EE6FEB" w:rsidRDefault="00EE6FEB"/>
    <w:p w14:paraId="1A7D48BD" w14:textId="77777777" w:rsidR="00EE6FEB" w:rsidRDefault="00EE6FEB">
      <w:r>
        <w:t>INSERT INTO  "Customer_campaign_details_p1" ("Customer_id", "contact", "month", "day_of_week", "duration", "campaign", "pdays", "previous", "poutcome") VALUES (34161, 'cellular', 'sep', 'thu', 81, '1', 999, '1', 'failure');</w:t>
      </w:r>
    </w:p>
    <w:p w14:paraId="535C4789" w14:textId="77777777" w:rsidR="00EE6FEB" w:rsidRDefault="00EE6FEB"/>
    <w:p w14:paraId="16313A8C" w14:textId="77777777" w:rsidR="00EE6FEB" w:rsidRDefault="00EE6FEB">
      <w:r>
        <w:t>INSERT INTO  "Customer_campaign_details_p1" ("Customer_id", "contact", "month", "day_of_week", "duration", "campaign", "pdays", "previous", "poutcome") VALUES (34162, 'cellular', 'sep', 'thu', 733, '1', 3, '1', 'success');</w:t>
      </w:r>
    </w:p>
    <w:p w14:paraId="799FD649" w14:textId="77777777" w:rsidR="00EE6FEB" w:rsidRDefault="00EE6FEB"/>
    <w:p w14:paraId="03ECAF07" w14:textId="77777777" w:rsidR="00EE6FEB" w:rsidRDefault="00EE6FEB">
      <w:r>
        <w:t>INSERT INTO  "Customer_campaign_details_p1" ("Customer_id", "contact", "month", "day_of_week", "duration", "campaign", "pdays", "previous", "poutcome") VALUES (34163, 'cellular', 'sep', 'thu', 72, '2', 999, '0', 'nonexistent');</w:t>
      </w:r>
    </w:p>
    <w:p w14:paraId="2A034070" w14:textId="77777777" w:rsidR="00EE6FEB" w:rsidRDefault="00EE6FEB"/>
    <w:p w14:paraId="59CBD88F" w14:textId="77777777" w:rsidR="00EE6FEB" w:rsidRDefault="00EE6FEB">
      <w:r>
        <w:t>INSERT INTO  "Customer_campaign_details_p1" ("Customer_id", "contact", "month", "day_of_week", "duration", "campaign", "pdays", "previous", "poutcome") VALUES (34164, 'telephone', 'sep', 'thu', 2055, '1', 999, '0', 'nonexistent');</w:t>
      </w:r>
    </w:p>
    <w:p w14:paraId="7C3FD7E9" w14:textId="77777777" w:rsidR="00EE6FEB" w:rsidRDefault="00EE6FEB"/>
    <w:p w14:paraId="384B106A" w14:textId="77777777" w:rsidR="00EE6FEB" w:rsidRDefault="00EE6FEB">
      <w:r>
        <w:t>INSERT INTO  "Customer_campaign_details_p1" ("Customer_id", "contact", "month", "day_of_week", "duration", "campaign", "pdays", "previous", "poutcome") VALUES (34165, 'cellular', 'sep', 'fri', 56, '2', 999, '0', 'nonexistent');</w:t>
      </w:r>
    </w:p>
    <w:p w14:paraId="32C17545" w14:textId="77777777" w:rsidR="00EE6FEB" w:rsidRDefault="00EE6FEB"/>
    <w:p w14:paraId="42BCABD6" w14:textId="77777777" w:rsidR="00EE6FEB" w:rsidRDefault="00EE6FEB">
      <w:r>
        <w:t>INSERT INTO  "Customer_campaign_details_p1" ("Customer_id", "contact", "month", "day_of_week", "duration", "campaign", "pdays", "previous", "poutcome") VALUES (34166, 'cellular', 'sep', 'fri', 73, '2', 999, '0', 'nonexistent');</w:t>
      </w:r>
    </w:p>
    <w:p w14:paraId="5B190D6D" w14:textId="77777777" w:rsidR="00EE6FEB" w:rsidRDefault="00EE6FEB"/>
    <w:p w14:paraId="6B2502E2" w14:textId="77777777" w:rsidR="00EE6FEB" w:rsidRDefault="00EE6FEB">
      <w:r>
        <w:t>INSERT INTO  "Customer_campaign_details_p1" ("Customer_id", "contact", "month", "day_of_week", "duration", "campaign", "pdays", "previous", "poutcome") VALUES (34167, 'cellular', 'sep', 'fri', 104, '2', 999, '0', 'nonexistent');</w:t>
      </w:r>
    </w:p>
    <w:p w14:paraId="05EC94B6" w14:textId="77777777" w:rsidR="00EE6FEB" w:rsidRDefault="00EE6FEB"/>
    <w:p w14:paraId="6011C04A" w14:textId="77777777" w:rsidR="00EE6FEB" w:rsidRDefault="00EE6FEB">
      <w:r>
        <w:t>INSERT INTO  "Customer_campaign_details_p1" ("Customer_id", "contact", "month", "day_of_week", "duration", "campaign", "pdays", "previous", "poutcome") VALUES (34168, 'cellular', 'sep', 'fri', 328, '2', 3, '1', 'success');</w:t>
      </w:r>
    </w:p>
    <w:p w14:paraId="240ABD3D" w14:textId="77777777" w:rsidR="00EE6FEB" w:rsidRDefault="00EE6FEB"/>
    <w:p w14:paraId="4B0A8548" w14:textId="77777777" w:rsidR="00EE6FEB" w:rsidRDefault="00EE6FEB">
      <w:r>
        <w:t>INSERT INTO  "Customer_campaign_details_p1" ("Customer_id", "contact", "month", "day_of_week", "duration", "campaign", "pdays", "previous", "poutcome") VALUES (34169, 'cellular', 'sep', 'fri', 166, '1', 999, '0', 'nonexistent');</w:t>
      </w:r>
    </w:p>
    <w:p w14:paraId="6DA7F6DE" w14:textId="77777777" w:rsidR="00EE6FEB" w:rsidRDefault="00EE6FEB"/>
    <w:p w14:paraId="5FB68913" w14:textId="77777777" w:rsidR="00EE6FEB" w:rsidRDefault="00EE6FEB">
      <w:r>
        <w:t>INSERT INTO  "Customer_campaign_details_p1" ("Customer_id", "contact", "month", "day_of_week", "duration", "campaign", "pdays", "previous", "poutcome") VALUES (34170, 'cellular', 'sep', 'fri', 520, '1', 999, '0', 'nonexistent');</w:t>
      </w:r>
    </w:p>
    <w:p w14:paraId="78B5836D" w14:textId="77777777" w:rsidR="00EE6FEB" w:rsidRDefault="00EE6FEB"/>
    <w:p w14:paraId="667FF185" w14:textId="77777777" w:rsidR="00EE6FEB" w:rsidRDefault="00EE6FEB">
      <w:r>
        <w:t>INSERT INTO  "Customer_campaign_details_p1" ("Customer_id", "contact", "month", "day_of_week", "duration", "campaign", "pdays", "previous", "poutcome") VALUES (34171, 'cellular', 'sep', 'fri', 730, '1', 999, '1', 'failure');</w:t>
      </w:r>
    </w:p>
    <w:p w14:paraId="55615E25" w14:textId="77777777" w:rsidR="00EE6FEB" w:rsidRDefault="00EE6FEB"/>
    <w:p w14:paraId="1365A1B0" w14:textId="77777777" w:rsidR="00EE6FEB" w:rsidRDefault="00EE6FEB">
      <w:r>
        <w:t>INSERT INTO  "Customer_campaign_details_p1" ("Customer_id", "contact", "month", "day_of_week", "duration", "campaign", "pdays", "previous", "poutcome") VALUES (34172, 'cellular', 'sep', 'fri', 351, '2', 999, '0', 'nonexistent');</w:t>
      </w:r>
    </w:p>
    <w:p w14:paraId="3CF89429" w14:textId="77777777" w:rsidR="00EE6FEB" w:rsidRDefault="00EE6FEB"/>
    <w:p w14:paraId="2758BDB7" w14:textId="77777777" w:rsidR="00EE6FEB" w:rsidRDefault="00EE6FEB">
      <w:r>
        <w:t>INSERT INTO  "Customer_campaign_details_p1" ("Customer_id", "contact", "month", "day_of_week", "duration", "campaign", "pdays", "previous", "poutcome") VALUES (34173, 'cellular', 'sep', 'fri', 181, '1', 999, '0', 'nonexistent');</w:t>
      </w:r>
    </w:p>
    <w:p w14:paraId="1272E0A3" w14:textId="77777777" w:rsidR="00EE6FEB" w:rsidRDefault="00EE6FEB"/>
    <w:p w14:paraId="5C2087CF" w14:textId="77777777" w:rsidR="00EE6FEB" w:rsidRDefault="00EE6FEB">
      <w:r>
        <w:t>INSERT INTO  "Customer_campaign_details_p1" ("Customer_id", "contact", "month", "day_of_week", "duration", "campaign", "pdays", "previous", "poutcome") VALUES (34174, 'telephone', 'sep', 'fri', 384, '1', 999, '0', 'nonexistent');</w:t>
      </w:r>
    </w:p>
    <w:p w14:paraId="6706EBAF" w14:textId="77777777" w:rsidR="00EE6FEB" w:rsidRDefault="00EE6FEB"/>
    <w:p w14:paraId="0F8C9076" w14:textId="77777777" w:rsidR="00EE6FEB" w:rsidRDefault="00EE6FEB">
      <w:r>
        <w:t>INSERT INTO  "Customer_campaign_details_p1" ("Customer_id", "contact", "month", "day_of_week", "duration", "campaign", "pdays", "previous", "poutcome") VALUES (34175, 'cellular', 'sep', 'fri', 369, '1', 999, '0', 'nonexistent');</w:t>
      </w:r>
    </w:p>
    <w:p w14:paraId="1E8ECA53" w14:textId="77777777" w:rsidR="00EE6FEB" w:rsidRDefault="00EE6FEB"/>
    <w:p w14:paraId="66F48241" w14:textId="77777777" w:rsidR="00EE6FEB" w:rsidRDefault="00EE6FEB">
      <w:r>
        <w:t>INSERT INTO  "Customer_campaign_details_p1" ("Customer_id", "contact", "month", "day_of_week", "duration", "campaign", "pdays", "previous", "poutcome") VALUES (34176, 'cellular', 'sep', 'fri', 204, '1', 999, '0', 'nonexistent');</w:t>
      </w:r>
    </w:p>
    <w:p w14:paraId="4D35E8FB" w14:textId="77777777" w:rsidR="00EE6FEB" w:rsidRDefault="00EE6FEB"/>
    <w:p w14:paraId="2837B835" w14:textId="77777777" w:rsidR="00EE6FEB" w:rsidRDefault="00EE6FEB">
      <w:r>
        <w:t>INSERT INTO  "Customer_campaign_details_p1" ("Customer_id", "contact", "month", "day_of_week", "duration", "campaign", "pdays", "previous", "poutcome") VALUES (34177, 'telephone', 'sep', 'fri', 101, '1', 999, '0', 'nonexistent');</w:t>
      </w:r>
    </w:p>
    <w:p w14:paraId="7CA2869E" w14:textId="77777777" w:rsidR="00EE6FEB" w:rsidRDefault="00EE6FEB"/>
    <w:p w14:paraId="0213528A" w14:textId="77777777" w:rsidR="00EE6FEB" w:rsidRDefault="00EE6FEB">
      <w:r>
        <w:t>INSERT INTO  "Customer_campaign_details_p1" ("Customer_id", "contact", "month", "day_of_week", "duration", "campaign", "pdays", "previous", "poutcome") VALUES (34178, 'cellular', 'sep', 'fri', 205, '2', 999, '0', 'nonexistent');</w:t>
      </w:r>
    </w:p>
    <w:p w14:paraId="3A52246B" w14:textId="77777777" w:rsidR="00EE6FEB" w:rsidRDefault="00EE6FEB"/>
    <w:p w14:paraId="7C4BDDC2" w14:textId="77777777" w:rsidR="00EE6FEB" w:rsidRDefault="00EE6FEB">
      <w:r>
        <w:t>INSERT INTO  "Customer_campaign_details_p1" ("Customer_id", "contact", "month", "day_of_week", "duration", "campaign", "pdays", "previous", "poutcome") VALUES (34179, 'cellular', 'sep', 'fri', 128, '1', 999, '0', 'nonexistent');</w:t>
      </w:r>
    </w:p>
    <w:p w14:paraId="058757DD" w14:textId="77777777" w:rsidR="00EE6FEB" w:rsidRDefault="00EE6FEB"/>
    <w:p w14:paraId="34425A7B" w14:textId="77777777" w:rsidR="00EE6FEB" w:rsidRDefault="00EE6FEB">
      <w:r>
        <w:t>INSERT INTO  "Customer_campaign_details_p1" ("Customer_id", "contact", "month", "day_of_week", "duration", "campaign", "pdays", "previous", "poutcome") VALUES (34180, 'cellular', 'sep', 'fri', 113, '1', 999, '0', 'nonexistent');</w:t>
      </w:r>
    </w:p>
    <w:p w14:paraId="7095E611" w14:textId="77777777" w:rsidR="00EE6FEB" w:rsidRDefault="00EE6FEB"/>
    <w:p w14:paraId="41A7FBA8" w14:textId="77777777" w:rsidR="00EE6FEB" w:rsidRDefault="00EE6FEB">
      <w:r>
        <w:t>INSERT INTO  "Customer_campaign_details_p1" ("Customer_id", "contact", "month", "day_of_week", "duration", "campaign", "pdays", "previous", "poutcome") VALUES (34181, 'cellular', 'sep', 'fri', 879, '1', 999, '0', 'nonexistent');</w:t>
      </w:r>
    </w:p>
    <w:p w14:paraId="646E4202" w14:textId="77777777" w:rsidR="00EE6FEB" w:rsidRDefault="00EE6FEB"/>
    <w:p w14:paraId="74E728BB" w14:textId="77777777" w:rsidR="00EE6FEB" w:rsidRDefault="00EE6FEB">
      <w:r>
        <w:t>INSERT INTO  "Customer_campaign_details_p1" ("Customer_id", "contact", "month", "day_of_week", "duration", "campaign", "pdays", "previous", "poutcome") VALUES (34182, 'cellular', 'sep', 'fri', 293, '1', 3, '1', 'success');</w:t>
      </w:r>
    </w:p>
    <w:p w14:paraId="63127E40" w14:textId="77777777" w:rsidR="00EE6FEB" w:rsidRDefault="00EE6FEB"/>
    <w:p w14:paraId="578241E1" w14:textId="77777777" w:rsidR="00EE6FEB" w:rsidRDefault="00EE6FEB">
      <w:r>
        <w:t>INSERT INTO  "Customer_campaign_details_p1" ("Customer_id", "contact", "month", "day_of_week", "duration", "campaign", "pdays", "previous", "poutcome") VALUES (34183, 'cellular', 'sep', 'fri', 230, '1', 3, '2', 'success');</w:t>
      </w:r>
    </w:p>
    <w:p w14:paraId="3B262C68" w14:textId="77777777" w:rsidR="00EE6FEB" w:rsidRDefault="00EE6FEB"/>
    <w:p w14:paraId="42825930" w14:textId="77777777" w:rsidR="00EE6FEB" w:rsidRDefault="00EE6FEB">
      <w:r>
        <w:t>INSERT INTO  "Customer_campaign_details_p1" ("Customer_id", "contact", "month", "day_of_week", "duration", "campaign", "pdays", "previous", "poutcome") VALUES (34184, 'cellular', 'sep', 'fri', 123, '3', 999, '0', 'nonexistent');</w:t>
      </w:r>
    </w:p>
    <w:p w14:paraId="1DA46440" w14:textId="77777777" w:rsidR="00EE6FEB" w:rsidRDefault="00EE6FEB"/>
    <w:p w14:paraId="46A6AE9C" w14:textId="77777777" w:rsidR="00EE6FEB" w:rsidRDefault="00EE6FEB">
      <w:r>
        <w:t>INSERT INTO  "Customer_campaign_details_p1" ("Customer_id", "contact", "month", "day_of_week", "duration", "campaign", "pdays", "previous", "poutcome") VALUES (34185, 'cellular', 'sep', 'fri', 555, '2', 999, '0', 'nonexistent');</w:t>
      </w:r>
    </w:p>
    <w:p w14:paraId="03857BD4" w14:textId="77777777" w:rsidR="00EE6FEB" w:rsidRDefault="00EE6FEB"/>
    <w:p w14:paraId="32EC2FBC" w14:textId="77777777" w:rsidR="00EE6FEB" w:rsidRDefault="00EE6FEB">
      <w:r>
        <w:t>INSERT INTO  "Customer_campaign_details_p1" ("Customer_id", "contact", "month", "day_of_week", "duration", "campaign", "pdays", "previous", "poutcome") VALUES (34186, 'cellular', 'sep', 'fri', 313, '1', 999, '0', 'nonexistent');</w:t>
      </w:r>
    </w:p>
    <w:p w14:paraId="29F01039" w14:textId="77777777" w:rsidR="00EE6FEB" w:rsidRDefault="00EE6FEB"/>
    <w:p w14:paraId="79AB14C6" w14:textId="77777777" w:rsidR="00EE6FEB" w:rsidRDefault="00EE6FEB">
      <w:r>
        <w:t>INSERT INTO  "Customer_campaign_details_p1" ("Customer_id", "contact", "month", "day_of_week", "duration", "campaign", "pdays", "previous", "poutcome") VALUES (34187, 'cellular', 'sep', 'fri', 156, '2', 999, '2', 'failure');</w:t>
      </w:r>
    </w:p>
    <w:p w14:paraId="3348E75E" w14:textId="77777777" w:rsidR="00EE6FEB" w:rsidRDefault="00EE6FEB"/>
    <w:p w14:paraId="0EE0C94F" w14:textId="77777777" w:rsidR="00EE6FEB" w:rsidRDefault="00EE6FEB">
      <w:r>
        <w:t>INSERT INTO  "Customer_campaign_details_p1" ("Customer_id", "contact", "month", "day_of_week", "duration", "campaign", "pdays", "previous", "poutcome") VALUES (34188, 'cellular', 'sep', 'fri', 434, '2', 999, '0', 'nonexistent');</w:t>
      </w:r>
    </w:p>
    <w:p w14:paraId="60978C1A" w14:textId="77777777" w:rsidR="00EE6FEB" w:rsidRDefault="00EE6FEB"/>
    <w:p w14:paraId="30E6A853" w14:textId="77777777" w:rsidR="00EE6FEB" w:rsidRDefault="00EE6FEB">
      <w:r>
        <w:t>INSERT INTO  "Customer_campaign_details_p1" ("Customer_id", "contact", "month", "day_of_week", "duration", "campaign", "pdays", "previous", "poutcome") VALUES (34189, 'cellular', 'sep', 'fri', 171, '2', 999, '1', 'failure');</w:t>
      </w:r>
    </w:p>
    <w:p w14:paraId="1BD43AB1" w14:textId="77777777" w:rsidR="00EE6FEB" w:rsidRDefault="00EE6FEB"/>
    <w:p w14:paraId="37DC572B" w14:textId="77777777" w:rsidR="00EE6FEB" w:rsidRDefault="00EE6FEB">
      <w:r>
        <w:t>INSERT INTO  "Customer_campaign_details_p1" ("Customer_id", "contact", "month", "day_of_week", "duration", "campaign", "pdays", "previous", "poutcome") VALUES (34190, 'cellular', 'sep', 'fri', 154, '3', 999, '0', 'nonexistent');</w:t>
      </w:r>
    </w:p>
    <w:p w14:paraId="1B08CF4F" w14:textId="77777777" w:rsidR="00EE6FEB" w:rsidRDefault="00EE6FEB"/>
    <w:p w14:paraId="3C05D680" w14:textId="77777777" w:rsidR="00EE6FEB" w:rsidRDefault="00EE6FEB">
      <w:r>
        <w:t>INSERT INTO  "Customer_campaign_details_p1" ("Customer_id", "contact", "month", "day_of_week", "duration", "campaign", "pdays", "previous", "poutcome") VALUES (34191, 'cellular', 'sep', 'fri', 93, '2', 999, '0', 'nonexistent');</w:t>
      </w:r>
    </w:p>
    <w:p w14:paraId="4702CD4F" w14:textId="77777777" w:rsidR="00EE6FEB" w:rsidRDefault="00EE6FEB"/>
    <w:p w14:paraId="518B1D40" w14:textId="77777777" w:rsidR="00EE6FEB" w:rsidRDefault="00EE6FEB">
      <w:r>
        <w:t>INSERT INTO  "Customer_campaign_details_p1" ("Customer_id", "contact", "month", "day_of_week", "duration", "campaign", "pdays", "previous", "poutcome") VALUES (34192, 'cellular', 'sep', 'fri', 639, '3', 999, '1', 'failure');</w:t>
      </w:r>
    </w:p>
    <w:p w14:paraId="60EDFA03" w14:textId="77777777" w:rsidR="00EE6FEB" w:rsidRDefault="00EE6FEB"/>
    <w:p w14:paraId="249D3629" w14:textId="77777777" w:rsidR="00EE6FEB" w:rsidRDefault="00EE6FEB">
      <w:r>
        <w:t>INSERT INTO  "Customer_campaign_details_p1" ("Customer_id", "contact", "month", "day_of_week", "duration", "campaign", "pdays", "previous", "poutcome") VALUES (34193, 'cellular', 'sep', 'fri', 112, '7', 999, '0', 'nonexistent');</w:t>
      </w:r>
    </w:p>
    <w:p w14:paraId="3E337A0B" w14:textId="77777777" w:rsidR="00EE6FEB" w:rsidRDefault="00EE6FEB"/>
    <w:p w14:paraId="57DDC5D8" w14:textId="77777777" w:rsidR="00EE6FEB" w:rsidRDefault="00EE6FEB">
      <w:r>
        <w:t>INSERT INTO  "Customer_campaign_details_p1" ("Customer_id", "contact", "month", "day_of_week", "duration", "campaign", "pdays", "previous", "poutcome") VALUES (34194, 'cellular', 'sep', 'fri', 172, '1', 999, '0', 'nonexistent');</w:t>
      </w:r>
    </w:p>
    <w:p w14:paraId="71FBE51A" w14:textId="77777777" w:rsidR="00EE6FEB" w:rsidRDefault="00EE6FEB"/>
    <w:p w14:paraId="67911D64" w14:textId="77777777" w:rsidR="00EE6FEB" w:rsidRDefault="00EE6FEB">
      <w:r>
        <w:t>INSERT INTO  "Customer_campaign_details_p1" ("Customer_id", "contact", "month", "day_of_week", "duration", "campaign", "pdays", "previous", "poutcome") VALUES (34195, 'cellular', 'sep', 'mon', 589, '3', 999, '1', 'failure');</w:t>
      </w:r>
    </w:p>
    <w:p w14:paraId="4521646A" w14:textId="77777777" w:rsidR="00EE6FEB" w:rsidRDefault="00EE6FEB"/>
    <w:p w14:paraId="2D15FD3E" w14:textId="77777777" w:rsidR="00EE6FEB" w:rsidRDefault="00EE6FEB">
      <w:r>
        <w:t>INSERT INTO  "Customer_campaign_details_p1" ("Customer_id", "contact", "month", "day_of_week", "duration", "campaign", "pdays", "previous", "poutcome") VALUES (34196, 'telephone', 'sep', 'mon', 569, '4', 999, '0', 'nonexistent');</w:t>
      </w:r>
    </w:p>
    <w:p w14:paraId="3FA0F8FB" w14:textId="77777777" w:rsidR="00EE6FEB" w:rsidRDefault="00EE6FEB"/>
    <w:p w14:paraId="1D7C9DA3" w14:textId="77777777" w:rsidR="00EE6FEB" w:rsidRDefault="00EE6FEB">
      <w:r>
        <w:t>INSERT INTO  "Customer_campaign_details_p1" ("Customer_id", "contact", "month", "day_of_week", "duration", "campaign", "pdays", "previous", "poutcome") VALUES (34197, 'cellular', 'sep', 'mon', 281, '3', 3, '1', 'success');</w:t>
      </w:r>
    </w:p>
    <w:p w14:paraId="50B831A2" w14:textId="77777777" w:rsidR="00EE6FEB" w:rsidRDefault="00EE6FEB"/>
    <w:p w14:paraId="4554EF44" w14:textId="77777777" w:rsidR="00EE6FEB" w:rsidRDefault="00EE6FEB">
      <w:r>
        <w:t>INSERT INTO  "Customer_campaign_details_p1" ("Customer_id", "contact", "month", "day_of_week", "duration", "campaign", "pdays", "previous", "poutcome") VALUES (34198, 'cellular', 'sep', 'mon', 350, '1', 3, '2', 'success');</w:t>
      </w:r>
    </w:p>
    <w:p w14:paraId="666BCE41" w14:textId="77777777" w:rsidR="00EE6FEB" w:rsidRDefault="00EE6FEB"/>
    <w:p w14:paraId="50D4898D" w14:textId="77777777" w:rsidR="00EE6FEB" w:rsidRDefault="00EE6FEB">
      <w:r>
        <w:t>INSERT INTO  "Customer_campaign_details_p1" ("Customer_id", "contact", "month", "day_of_week", "duration", "campaign", "pdays", "previous", "poutcome") VALUES (34199, 'cellular', 'sep', 'mon', 295, '4', 999, '1', 'failure');</w:t>
      </w:r>
    </w:p>
    <w:p w14:paraId="04ADBC52" w14:textId="77777777" w:rsidR="00EE6FEB" w:rsidRDefault="00EE6FEB"/>
    <w:p w14:paraId="181E3DF4" w14:textId="77777777" w:rsidR="00EE6FEB" w:rsidRDefault="00EE6FEB">
      <w:r>
        <w:t>INSERT INTO  "Customer_campaign_details_p1" ("Customer_id", "contact", "month", "day_of_week", "duration", "campaign", "pdays", "previous", "poutcome") VALUES (34200, 'cellular', 'sep', 'mon', 219, '1', 999, '0', 'nonexistent');</w:t>
      </w:r>
    </w:p>
    <w:p w14:paraId="5B3B7AE7" w14:textId="77777777" w:rsidR="00EE6FEB" w:rsidRDefault="00EE6FEB"/>
    <w:p w14:paraId="13E6D1C7" w14:textId="77777777" w:rsidR="00EE6FEB" w:rsidRDefault="00EE6FEB">
      <w:r>
        <w:t>INSERT INTO  "Customer_campaign_details_p1" ("Customer_id", "contact", "month", "day_of_week", "duration", "campaign", "pdays", "previous", "poutcome") VALUES (34201, 'cellular', 'sep', 'mon', 182, '1', 999, '0', 'nonexistent');</w:t>
      </w:r>
    </w:p>
    <w:p w14:paraId="190A7B50" w14:textId="77777777" w:rsidR="00EE6FEB" w:rsidRDefault="00EE6FEB"/>
    <w:p w14:paraId="4229727F" w14:textId="77777777" w:rsidR="00EE6FEB" w:rsidRDefault="00EE6FEB">
      <w:r>
        <w:t>INSERT INTO  "Customer_campaign_details_p1" ("Customer_id", "contact", "month", "day_of_week", "duration", "campaign", "pdays", "previous", "poutcome") VALUES (34202, 'telephone', 'sep', 'mon', 221, '1', 999, '1', 'failure');</w:t>
      </w:r>
    </w:p>
    <w:p w14:paraId="4B1A4216" w14:textId="77777777" w:rsidR="00EE6FEB" w:rsidRDefault="00EE6FEB"/>
    <w:p w14:paraId="49661890" w14:textId="77777777" w:rsidR="00EE6FEB" w:rsidRDefault="00EE6FEB">
      <w:r>
        <w:t>INSERT INTO  "Customer_campaign_details_p1" ("Customer_id", "contact", "month", "day_of_week", "duration", "campaign", "pdays", "previous", "poutcome") VALUES (34203, 'cellular', 'sep', 'mon', 669, '1', 999, '0', 'nonexistent');</w:t>
      </w:r>
    </w:p>
    <w:p w14:paraId="6CC92C98" w14:textId="77777777" w:rsidR="00EE6FEB" w:rsidRDefault="00EE6FEB"/>
    <w:p w14:paraId="7CC0ACB7" w14:textId="77777777" w:rsidR="00EE6FEB" w:rsidRDefault="00EE6FEB">
      <w:r>
        <w:t>INSERT INTO  "Customer_campaign_details_p1" ("Customer_id", "contact", "month", "day_of_week", "duration", "campaign", "pdays", "previous", "poutcome") VALUES (34204, 'cellular', 'sep', 'mon', 133, '3', 999, '0', 'nonexistent');</w:t>
      </w:r>
    </w:p>
    <w:p w14:paraId="06AEDF19" w14:textId="77777777" w:rsidR="00EE6FEB" w:rsidRDefault="00EE6FEB"/>
    <w:p w14:paraId="7DB163DF" w14:textId="77777777" w:rsidR="00EE6FEB" w:rsidRDefault="00EE6FEB">
      <w:r>
        <w:t>INSERT INTO  "Customer_campaign_details_p1" ("Customer_id", "contact", "month", "day_of_week", "duration", "campaign", "pdays", "previous", "poutcome") VALUES (34205, 'telephone', 'sep', 'mon', 289, '1', 999, '0', 'nonexistent');</w:t>
      </w:r>
    </w:p>
    <w:p w14:paraId="19515F25" w14:textId="77777777" w:rsidR="00EE6FEB" w:rsidRDefault="00EE6FEB"/>
    <w:p w14:paraId="61BBCF1A" w14:textId="77777777" w:rsidR="00EE6FEB" w:rsidRDefault="00EE6FEB">
      <w:r>
        <w:t>INSERT INTO  "Customer_campaign_details_p1" ("Customer_id", "contact", "month", "day_of_week", "duration", "campaign", "pdays", "previous", "poutcome") VALUES (34206, 'cellular', 'sep', 'mon', 92, '1', 999, '2', 'failure');</w:t>
      </w:r>
    </w:p>
    <w:p w14:paraId="7D050F47" w14:textId="77777777" w:rsidR="00EE6FEB" w:rsidRDefault="00EE6FEB"/>
    <w:p w14:paraId="46281A24" w14:textId="77777777" w:rsidR="00EE6FEB" w:rsidRDefault="00EE6FEB">
      <w:r>
        <w:t>INSERT INTO  "Customer_campaign_details_p1" ("Customer_id", "contact", "month", "day_of_week", "duration", "campaign", "pdays", "previous", "poutcome") VALUES (34207, 'cellular', 'sep', 'mon', 89, '1', 4, '1', 'success');</w:t>
      </w:r>
    </w:p>
    <w:p w14:paraId="0B7FC0F5" w14:textId="77777777" w:rsidR="00EE6FEB" w:rsidRDefault="00EE6FEB"/>
    <w:p w14:paraId="3F1A1D5E" w14:textId="77777777" w:rsidR="00EE6FEB" w:rsidRDefault="00EE6FEB">
      <w:r>
        <w:t>INSERT INTO  "Customer_campaign_details_p1" ("Customer_id", "contact", "month", "day_of_week", "duration", "campaign", "pdays", "previous", "poutcome") VALUES (34208, 'cellular', 'sep', 'mon', 97, '1', 999, '0', 'nonexistent');</w:t>
      </w:r>
    </w:p>
    <w:p w14:paraId="67E578FC" w14:textId="77777777" w:rsidR="00EE6FEB" w:rsidRDefault="00EE6FEB"/>
    <w:p w14:paraId="695F5394" w14:textId="77777777" w:rsidR="00EE6FEB" w:rsidRDefault="00EE6FEB">
      <w:r>
        <w:t>INSERT INTO  "Customer_campaign_details_p1" ("Customer_id", "contact", "month", "day_of_week", "duration", "campaign", "pdays", "previous", "poutcome") VALUES (34209, 'cellular', 'sep', 'mon', 211, '1', 999, '1', 'failure');</w:t>
      </w:r>
    </w:p>
    <w:p w14:paraId="09165486" w14:textId="77777777" w:rsidR="00EE6FEB" w:rsidRDefault="00EE6FEB"/>
    <w:p w14:paraId="38B5408B" w14:textId="77777777" w:rsidR="00EE6FEB" w:rsidRDefault="00EE6FEB">
      <w:r>
        <w:t>INSERT INTO  "Customer_campaign_details_p1" ("Customer_id", "contact", "month", "day_of_week", "duration", "campaign", "pdays", "previous", "poutcome") VALUES (34210, 'cellular', 'sep', 'mon', 394, '1', 999, '0', 'nonexistent');</w:t>
      </w:r>
    </w:p>
    <w:p w14:paraId="1C79E040" w14:textId="77777777" w:rsidR="00EE6FEB" w:rsidRDefault="00EE6FEB"/>
    <w:p w14:paraId="0A9CC33B" w14:textId="77777777" w:rsidR="00EE6FEB" w:rsidRDefault="00EE6FEB">
      <w:r>
        <w:t>INSERT INTO  "Customer_campaign_details_p1" ("Customer_id", "contact", "month", "day_of_week", "duration", "campaign", "pdays", "previous", "poutcome") VALUES (34211, 'cellular', 'sep', 'mon', 587, '1', 999, '0', 'nonexistent');</w:t>
      </w:r>
    </w:p>
    <w:p w14:paraId="3AFA68F4" w14:textId="77777777" w:rsidR="00EE6FEB" w:rsidRDefault="00EE6FEB"/>
    <w:p w14:paraId="33992D29" w14:textId="77777777" w:rsidR="00EE6FEB" w:rsidRDefault="00EE6FEB">
      <w:r>
        <w:t>INSERT INTO  "Customer_campaign_details_p1" ("Customer_id", "contact", "month", "day_of_week", "duration", "campaign", "pdays", "previous", "poutcome") VALUES (34212, 'telephone', 'sep', 'mon', 147, '1', 999, '0', 'nonexistent');</w:t>
      </w:r>
    </w:p>
    <w:p w14:paraId="1666538A" w14:textId="77777777" w:rsidR="00EE6FEB" w:rsidRDefault="00EE6FEB"/>
    <w:p w14:paraId="6E9FA035" w14:textId="77777777" w:rsidR="00EE6FEB" w:rsidRDefault="00EE6FEB">
      <w:r>
        <w:t>INSERT INTO  "Customer_campaign_details_p1" ("Customer_id", "contact", "month", "day_of_week", "duration", "campaign", "pdays", "previous", "poutcome") VALUES (34213, 'cellular', 'sep', 'mon', 510, '1', 999, '0', 'nonexistent');</w:t>
      </w:r>
    </w:p>
    <w:p w14:paraId="7CD2119A" w14:textId="77777777" w:rsidR="00EE6FEB" w:rsidRDefault="00EE6FEB"/>
    <w:p w14:paraId="21FA46FF" w14:textId="77777777" w:rsidR="00EE6FEB" w:rsidRDefault="00EE6FEB">
      <w:r>
        <w:t>INSERT INTO  "Customer_campaign_details_p1" ("Customer_id", "contact", "month", "day_of_week", "duration", "campaign", "pdays", "previous", "poutcome") VALUES (34214, 'cellular', 'sep', 'mon', 351, '1', 3, '2', 'success');</w:t>
      </w:r>
    </w:p>
    <w:p w14:paraId="19825677" w14:textId="77777777" w:rsidR="00EE6FEB" w:rsidRDefault="00EE6FEB"/>
    <w:p w14:paraId="383BE50E" w14:textId="77777777" w:rsidR="00EE6FEB" w:rsidRDefault="00EE6FEB">
      <w:r>
        <w:t>INSERT INTO  "Customer_campaign_details_p1" ("Customer_id", "contact", "month", "day_of_week", "duration", "campaign", "pdays", "previous", "poutcome") VALUES (34215, 'cellular', 'sep', 'mon', 274, '1', 999, '0', 'nonexistent');</w:t>
      </w:r>
    </w:p>
    <w:p w14:paraId="6CCF0B0C" w14:textId="77777777" w:rsidR="00EE6FEB" w:rsidRDefault="00EE6FEB"/>
    <w:p w14:paraId="5DE7B7B4" w14:textId="77777777" w:rsidR="00EE6FEB" w:rsidRDefault="00EE6FEB">
      <w:r>
        <w:t>INSERT INTO  "Customer_campaign_details_p1" ("Customer_id", "contact", "month", "day_of_week", "duration", "campaign", "pdays", "previous", "poutcome") VALUES (34216, 'cellular', 'sep', 'mon', 800, '2', 999, '1', 'failure');</w:t>
      </w:r>
    </w:p>
    <w:p w14:paraId="1D7F6768" w14:textId="77777777" w:rsidR="00EE6FEB" w:rsidRDefault="00EE6FEB"/>
    <w:p w14:paraId="3BAED3A7" w14:textId="77777777" w:rsidR="00EE6FEB" w:rsidRDefault="00EE6FEB">
      <w:r>
        <w:t>INSERT INTO  "Customer_campaign_details_p1" ("Customer_id", "contact", "month", "day_of_week", "duration", "campaign", "pdays", "previous", "poutcome") VALUES (34217, 'cellular', 'sep', 'mon', 98, '2', 999, '0', 'nonexistent');</w:t>
      </w:r>
    </w:p>
    <w:p w14:paraId="3CFA8376" w14:textId="77777777" w:rsidR="00EE6FEB" w:rsidRDefault="00EE6FEB"/>
    <w:p w14:paraId="71921EE1" w14:textId="77777777" w:rsidR="00EE6FEB" w:rsidRDefault="00EE6FEB">
      <w:r>
        <w:t>INSERT INTO  "Customer_campaign_details_p1" ("Customer_id", "contact", "month", "day_of_week", "duration", "campaign", "pdays", "previous", "poutcome") VALUES (34218, 'cellular', 'sep', 'mon', 57, '2', 999, '0', 'nonexistent');</w:t>
      </w:r>
    </w:p>
    <w:p w14:paraId="0DB795DA" w14:textId="77777777" w:rsidR="00EE6FEB" w:rsidRDefault="00EE6FEB"/>
    <w:p w14:paraId="56FC8643" w14:textId="77777777" w:rsidR="00EE6FEB" w:rsidRDefault="00EE6FEB">
      <w:r>
        <w:t>INSERT INTO  "Customer_campaign_details_p1" ("Customer_id", "contact", "month", "day_of_week", "duration", "campaign", "pdays", "previous", "poutcome") VALUES (34219, 'cellular', 'sep', 'mon', 199, '6', 999, '0', 'nonexistent');</w:t>
      </w:r>
    </w:p>
    <w:p w14:paraId="30B7AFC7" w14:textId="77777777" w:rsidR="00EE6FEB" w:rsidRDefault="00EE6FEB"/>
    <w:p w14:paraId="11DF2D4D" w14:textId="77777777" w:rsidR="00EE6FEB" w:rsidRDefault="00EE6FEB">
      <w:r>
        <w:t>INSERT INTO  "Customer_campaign_details_p1" ("Customer_id", "contact", "month", "day_of_week", "duration", "campaign", "pdays", "previous", "poutcome") VALUES (34220, 'telephone', 'sep', 'tue', 201, '1', 999, '1', 'failure');</w:t>
      </w:r>
    </w:p>
    <w:p w14:paraId="39D9ABCE" w14:textId="77777777" w:rsidR="00EE6FEB" w:rsidRDefault="00EE6FEB"/>
    <w:p w14:paraId="6EA0C697" w14:textId="77777777" w:rsidR="00EE6FEB" w:rsidRDefault="00EE6FEB">
      <w:r>
        <w:t>INSERT INTO  "Customer_campaign_details_p1" ("Customer_id", "contact", "month", "day_of_week", "duration", "campaign", "pdays", "previous", "poutcome") VALUES (34221, 'cellular', 'sep', 'tue', 145, '1', 999, '0', 'nonexistent');</w:t>
      </w:r>
    </w:p>
    <w:p w14:paraId="28EF7702" w14:textId="77777777" w:rsidR="00EE6FEB" w:rsidRDefault="00EE6FEB"/>
    <w:p w14:paraId="05B54DCA" w14:textId="77777777" w:rsidR="00EE6FEB" w:rsidRDefault="00EE6FEB">
      <w:r>
        <w:t>INSERT INTO  "Customer_campaign_details_p1" ("Customer_id", "contact", "month", "day_of_week", "duration", "campaign", "pdays", "previous", "poutcome") VALUES (34222, 'cellular', 'sep', 'tue', 293, '1', 999, '0', 'nonexistent');</w:t>
      </w:r>
    </w:p>
    <w:p w14:paraId="1775EB7E" w14:textId="77777777" w:rsidR="00EE6FEB" w:rsidRDefault="00EE6FEB"/>
    <w:p w14:paraId="21D80197" w14:textId="77777777" w:rsidR="00EE6FEB" w:rsidRDefault="00EE6FEB">
      <w:r>
        <w:t>INSERT INTO  "Customer_campaign_details_p1" ("Customer_id", "contact", "month", "day_of_week", "duration", "campaign", "pdays", "previous", "poutcome") VALUES (34223, 'cellular', 'sep', 'tue', 495, '1', 3, '1', 'success');</w:t>
      </w:r>
    </w:p>
    <w:p w14:paraId="76C1B5E6" w14:textId="77777777" w:rsidR="00EE6FEB" w:rsidRDefault="00EE6FEB"/>
    <w:p w14:paraId="006C33AB" w14:textId="77777777" w:rsidR="00EE6FEB" w:rsidRDefault="00EE6FEB">
      <w:r>
        <w:t>INSERT INTO  "Customer_campaign_details_p1" ("Customer_id", "contact", "month", "day_of_week", "duration", "campaign", "pdays", "previous", "poutcome") VALUES (34224, 'cellular', 'sep', 'tue', 206, '1', 999, '0', 'nonexistent');</w:t>
      </w:r>
    </w:p>
    <w:p w14:paraId="5206C504" w14:textId="77777777" w:rsidR="00EE6FEB" w:rsidRDefault="00EE6FEB"/>
    <w:p w14:paraId="68C11680" w14:textId="77777777" w:rsidR="00EE6FEB" w:rsidRDefault="00EE6FEB">
      <w:r>
        <w:t>INSERT INTO  "Customer_campaign_details_p1" ("Customer_id", "contact", "month", "day_of_week", "duration", "campaign", "pdays", "previous", "poutcome") VALUES (34225, 'cellular', 'sep', 'tue', 679, '1', 1, '1', 'success');</w:t>
      </w:r>
    </w:p>
    <w:p w14:paraId="52890EF4" w14:textId="77777777" w:rsidR="00EE6FEB" w:rsidRDefault="00EE6FEB"/>
    <w:p w14:paraId="6F0F9A67" w14:textId="77777777" w:rsidR="00EE6FEB" w:rsidRDefault="00EE6FEB">
      <w:r>
        <w:t>INSERT INTO  "Customer_campaign_details_p1" ("Customer_id", "contact", "month", "day_of_week", "duration", "campaign", "pdays", "previous", "poutcome") VALUES (34226, 'cellular', 'sep', 'tue', 221, '1', 999, '0', 'nonexistent');</w:t>
      </w:r>
    </w:p>
    <w:p w14:paraId="44A3539C" w14:textId="77777777" w:rsidR="00EE6FEB" w:rsidRDefault="00EE6FEB"/>
    <w:p w14:paraId="48CB5A9E" w14:textId="77777777" w:rsidR="00EE6FEB" w:rsidRDefault="00EE6FEB">
      <w:r>
        <w:t>INSERT INTO  "Customer_campaign_details_p1" ("Customer_id", "contact", "month", "day_of_week", "duration", "campaign", "pdays", "previous", "poutcome") VALUES (34227, 'cellular', 'sep', 'tue', 445, '2', 999, '0', 'nonexistent');</w:t>
      </w:r>
    </w:p>
    <w:p w14:paraId="3C603C29" w14:textId="77777777" w:rsidR="00EE6FEB" w:rsidRDefault="00EE6FEB"/>
    <w:p w14:paraId="52F0C5CA" w14:textId="77777777" w:rsidR="00EE6FEB" w:rsidRDefault="00EE6FEB">
      <w:r>
        <w:t>INSERT INTO  "Customer_campaign_details_p1" ("Customer_id", "contact", "month", "day_of_week", "duration", "campaign", "pdays", "previous", "poutcome") VALUES (34228, 'cellular', 'sep', 'tue', 167, '1', 999, '1', 'failure');</w:t>
      </w:r>
    </w:p>
    <w:p w14:paraId="79E0A880" w14:textId="77777777" w:rsidR="00EE6FEB" w:rsidRDefault="00EE6FEB"/>
    <w:p w14:paraId="3AAD39B3" w14:textId="77777777" w:rsidR="00EE6FEB" w:rsidRDefault="00EE6FEB">
      <w:r>
        <w:t>INSERT INTO  "Customer_campaign_details_p1" ("Customer_id", "contact", "month", "day_of_week", "duration", "campaign", "pdays", "previous", "poutcome") VALUES (34229, 'cellular', 'sep', 'tue', 260, '1', 3, '1', 'success');</w:t>
      </w:r>
    </w:p>
    <w:p w14:paraId="228B63F7" w14:textId="77777777" w:rsidR="00EE6FEB" w:rsidRDefault="00EE6FEB"/>
    <w:p w14:paraId="5886CFB3" w14:textId="77777777" w:rsidR="00EE6FEB" w:rsidRDefault="00EE6FEB">
      <w:r>
        <w:t>INSERT INTO  "Customer_campaign_details_p1" ("Customer_id", "contact", "month", "day_of_week", "duration", "campaign", "pdays", "previous", "poutcome") VALUES (34230, 'cellular', 'sep', 'tue', 191, '1', 999, '1', 'failure');</w:t>
      </w:r>
    </w:p>
    <w:p w14:paraId="46DADF1E" w14:textId="77777777" w:rsidR="00EE6FEB" w:rsidRDefault="00EE6FEB"/>
    <w:p w14:paraId="55AE5A9D" w14:textId="77777777" w:rsidR="00EE6FEB" w:rsidRDefault="00EE6FEB">
      <w:r>
        <w:t>INSERT INTO  "Customer_campaign_details_p1" ("Customer_id", "contact", "month", "day_of_week", "duration", "campaign", "pdays", "previous", "poutcome") VALUES (34231, 'cellular', 'sep', 'tue', 137, '1', 999, '0', 'nonexistent');</w:t>
      </w:r>
    </w:p>
    <w:p w14:paraId="1CD71546" w14:textId="77777777" w:rsidR="00EE6FEB" w:rsidRDefault="00EE6FEB"/>
    <w:p w14:paraId="0257E8EA" w14:textId="77777777" w:rsidR="00EE6FEB" w:rsidRDefault="00EE6FEB">
      <w:r>
        <w:t>INSERT INTO  "Customer_campaign_details_p1" ("Customer_id", "contact", "month", "day_of_week", "duration", "campaign", "pdays", "previous", "poutcome") VALUES (34232, 'telephone', 'sep', 'tue', 401, '2', 999, '0', 'nonexistent');</w:t>
      </w:r>
    </w:p>
    <w:p w14:paraId="018EFB41" w14:textId="77777777" w:rsidR="00EE6FEB" w:rsidRDefault="00EE6FEB"/>
    <w:p w14:paraId="6549A077" w14:textId="77777777" w:rsidR="00EE6FEB" w:rsidRDefault="00EE6FEB">
      <w:r>
        <w:t>INSERT INTO  "Customer_campaign_details_p1" ("Customer_id", "contact", "month", "day_of_week", "duration", "campaign", "pdays", "previous", "poutcome") VALUES (34233, 'cellular', 'sep', 'tue', 421, '2', 3, '1', 'success');</w:t>
      </w:r>
    </w:p>
    <w:p w14:paraId="549DDA60" w14:textId="77777777" w:rsidR="00EE6FEB" w:rsidRDefault="00EE6FEB"/>
    <w:p w14:paraId="46CF8A36" w14:textId="77777777" w:rsidR="00EE6FEB" w:rsidRDefault="00EE6FEB">
      <w:r>
        <w:t>INSERT INTO  "Customer_campaign_details_p1" ("Customer_id", "contact", "month", "day_of_week", "duration", "campaign", "pdays", "previous", "poutcome") VALUES (34234, 'cellular', 'sep', 'wed', 71, '1', 5, '1', 'success');</w:t>
      </w:r>
    </w:p>
    <w:p w14:paraId="22F624B1" w14:textId="77777777" w:rsidR="00EE6FEB" w:rsidRDefault="00EE6FEB"/>
    <w:p w14:paraId="57EA636E" w14:textId="77777777" w:rsidR="00EE6FEB" w:rsidRDefault="00EE6FEB">
      <w:r>
        <w:t>INSERT INTO  "Customer_campaign_details_p1" ("Customer_id", "contact", "month", "day_of_week", "duration", "campaign", "pdays", "previous", "poutcome") VALUES (34235, 'cellular', 'sep', 'wed', 394, '1', 999, '0', 'nonexistent');</w:t>
      </w:r>
    </w:p>
    <w:p w14:paraId="55F55797" w14:textId="77777777" w:rsidR="00EE6FEB" w:rsidRDefault="00EE6FEB"/>
    <w:p w14:paraId="402E1386" w14:textId="77777777" w:rsidR="00EE6FEB" w:rsidRDefault="00EE6FEB">
      <w:r>
        <w:t>INSERT INTO  "Customer_campaign_details_p1" ("Customer_id", "contact", "month", "day_of_week", "duration", "campaign", "pdays", "previous", "poutcome") VALUES (34236, 'telephone', 'sep', 'wed', 180, '1', 999, '0', 'nonexistent');</w:t>
      </w:r>
    </w:p>
    <w:p w14:paraId="42AFC316" w14:textId="77777777" w:rsidR="00EE6FEB" w:rsidRDefault="00EE6FEB"/>
    <w:p w14:paraId="6BDC00CD" w14:textId="77777777" w:rsidR="00EE6FEB" w:rsidRDefault="00EE6FEB">
      <w:r>
        <w:t>INSERT INTO  "Customer_campaign_details_p1" ("Customer_id", "contact", "month", "day_of_week", "duration", "campaign", "pdays", "previous", "poutcome") VALUES (34237, 'cellular', 'sep', 'wed', 569, '3', 999, '0', 'nonexistent');</w:t>
      </w:r>
    </w:p>
    <w:p w14:paraId="7217A232" w14:textId="77777777" w:rsidR="00EE6FEB" w:rsidRDefault="00EE6FEB"/>
    <w:p w14:paraId="0FB63D65" w14:textId="77777777" w:rsidR="00EE6FEB" w:rsidRDefault="00EE6FEB">
      <w:r>
        <w:t>INSERT INTO  "Customer_campaign_details_p1" ("Customer_id", "contact", "month", "day_of_week", "duration", "campaign", "pdays", "previous", "poutcome") VALUES (34238, 'cellular', 'sep', 'wed', 95, '1', 999, '0', 'nonexistent');</w:t>
      </w:r>
    </w:p>
    <w:p w14:paraId="5D5E0E73" w14:textId="77777777" w:rsidR="00EE6FEB" w:rsidRDefault="00EE6FEB"/>
    <w:p w14:paraId="7C5D4BE8" w14:textId="77777777" w:rsidR="00EE6FEB" w:rsidRDefault="00EE6FEB">
      <w:r>
        <w:t>INSERT INTO  "Customer_campaign_details_p1" ("Customer_id", "contact", "month", "day_of_week", "duration", "campaign", "pdays", "previous", "poutcome") VALUES (34239, 'cellular', 'sep', 'wed', 234, '1', 999, '1', 'failure');</w:t>
      </w:r>
    </w:p>
    <w:p w14:paraId="22360655" w14:textId="77777777" w:rsidR="00EE6FEB" w:rsidRDefault="00EE6FEB"/>
    <w:p w14:paraId="0D9DB8E2" w14:textId="77777777" w:rsidR="00EE6FEB" w:rsidRDefault="00EE6FEB">
      <w:r>
        <w:t>INSERT INTO  "Customer_campaign_details_p1" ("Customer_id", "contact", "month", "day_of_week", "duration", "campaign", "pdays", "previous", "poutcome") VALUES (34240, 'cellular', 'sep', 'wed', 408, '1', 999, '0', 'nonexistent');</w:t>
      </w:r>
    </w:p>
    <w:p w14:paraId="76CA6CF2" w14:textId="77777777" w:rsidR="00EE6FEB" w:rsidRDefault="00EE6FEB"/>
    <w:p w14:paraId="4EC27E9E" w14:textId="77777777" w:rsidR="00EE6FEB" w:rsidRDefault="00EE6FEB">
      <w:r>
        <w:t>INSERT INTO  "Customer_campaign_details_p1" ("Customer_id", "contact", "month", "day_of_week", "duration", "campaign", "pdays", "previous", "poutcome") VALUES (34241, 'cellular', 'sep', 'wed', 837, '1', 999, '2', 'failure');</w:t>
      </w:r>
    </w:p>
    <w:p w14:paraId="1680533C" w14:textId="77777777" w:rsidR="00EE6FEB" w:rsidRDefault="00EE6FEB"/>
    <w:p w14:paraId="5405E47C" w14:textId="77777777" w:rsidR="00EE6FEB" w:rsidRDefault="00EE6FEB">
      <w:r>
        <w:t>INSERT INTO  "Customer_campaign_details_p1" ("Customer_id", "contact", "month", "day_of_week", "duration", "campaign", "pdays", "previous", "poutcome") VALUES (34242, 'cellular', 'sep', 'wed', 105, '3', 999, '1', 'failure');</w:t>
      </w:r>
    </w:p>
    <w:p w14:paraId="011B5207" w14:textId="77777777" w:rsidR="00EE6FEB" w:rsidRDefault="00EE6FEB"/>
    <w:p w14:paraId="10267604" w14:textId="77777777" w:rsidR="00EE6FEB" w:rsidRDefault="00EE6FEB">
      <w:r>
        <w:t>INSERT INTO  "Customer_campaign_details_p1" ("Customer_id", "contact", "month", "day_of_week", "duration", "campaign", "pdays", "previous", "poutcome") VALUES (34243, 'cellular', 'sep', 'wed', 345, '1', 999, '0', 'nonexistent');</w:t>
      </w:r>
    </w:p>
    <w:p w14:paraId="2E8A3605" w14:textId="77777777" w:rsidR="00EE6FEB" w:rsidRDefault="00EE6FEB"/>
    <w:p w14:paraId="0747367F" w14:textId="77777777" w:rsidR="00EE6FEB" w:rsidRDefault="00EE6FEB">
      <w:r>
        <w:t>INSERT INTO  "Customer_campaign_details_p1" ("Customer_id", "contact", "month", "day_of_week", "duration", "campaign", "pdays", "previous", "poutcome") VALUES (34244, 'cellular', 'sep', 'wed', 397, '1', 999, '0', 'nonexistent');</w:t>
      </w:r>
    </w:p>
    <w:p w14:paraId="52026BB5" w14:textId="77777777" w:rsidR="00EE6FEB" w:rsidRDefault="00EE6FEB"/>
    <w:p w14:paraId="41EADE7A" w14:textId="77777777" w:rsidR="00EE6FEB" w:rsidRDefault="00EE6FEB">
      <w:r>
        <w:t>INSERT INTO  "Customer_campaign_details_p1" ("Customer_id", "contact", "month", "day_of_week", "duration", "campaign", "pdays", "previous", "poutcome") VALUES (34245, 'cellular', 'sep', 'wed', 344, '1', 999, '1', 'failure');</w:t>
      </w:r>
    </w:p>
    <w:p w14:paraId="6A65B6B3" w14:textId="77777777" w:rsidR="00EE6FEB" w:rsidRDefault="00EE6FEB"/>
    <w:p w14:paraId="5B1EDCB3" w14:textId="77777777" w:rsidR="00EE6FEB" w:rsidRDefault="00EE6FEB">
      <w:r>
        <w:t>INSERT INTO  "Customer_campaign_details_p1" ("Customer_id", "contact", "month", "day_of_week", "duration", "campaign", "pdays", "previous", "poutcome") VALUES (34246, 'cellular', 'sep', 'wed', 372, '1', 999, '0', 'nonexistent');</w:t>
      </w:r>
    </w:p>
    <w:p w14:paraId="4A05998A" w14:textId="77777777" w:rsidR="00EE6FEB" w:rsidRDefault="00EE6FEB"/>
    <w:p w14:paraId="53E02D28" w14:textId="77777777" w:rsidR="00EE6FEB" w:rsidRDefault="00EE6FEB">
      <w:r>
        <w:t>INSERT INTO  "Customer_campaign_details_p1" ("Customer_id", "contact", "month", "day_of_week", "duration", "campaign", "pdays", "previous", "poutcome") VALUES (34247, 'telephone', 'sep', 'wed', 595, '1', 999, '0', 'nonexistent');</w:t>
      </w:r>
    </w:p>
    <w:p w14:paraId="5A313231" w14:textId="77777777" w:rsidR="00EE6FEB" w:rsidRDefault="00EE6FEB"/>
    <w:p w14:paraId="2C5F79C3" w14:textId="77777777" w:rsidR="00EE6FEB" w:rsidRDefault="00EE6FEB">
      <w:r>
        <w:t>INSERT INTO  "Customer_campaign_details_p1" ("Customer_id", "contact", "month", "day_of_week", "duration", "campaign", "pdays", "previous", "poutcome") VALUES (34248, 'cellular', 'sep', 'wed', 307, '2', 999, '1', 'failure');</w:t>
      </w:r>
    </w:p>
    <w:p w14:paraId="65CF0042" w14:textId="77777777" w:rsidR="00EE6FEB" w:rsidRDefault="00EE6FEB"/>
    <w:p w14:paraId="5149DCAF" w14:textId="77777777" w:rsidR="00EE6FEB" w:rsidRDefault="00EE6FEB">
      <w:r>
        <w:t>INSERT INTO  "Customer_campaign_details_p1" ("Customer_id", "contact", "month", "day_of_week", "duration", "campaign", "pdays", "previous", "poutcome") VALUES (34249, 'cellular', 'sep', 'wed', 511, '1', 999, '0', 'nonexistent');</w:t>
      </w:r>
    </w:p>
    <w:p w14:paraId="19A41751" w14:textId="77777777" w:rsidR="00EE6FEB" w:rsidRDefault="00EE6FEB"/>
    <w:p w14:paraId="471F4DED" w14:textId="77777777" w:rsidR="00EE6FEB" w:rsidRDefault="00EE6FEB">
      <w:r>
        <w:t>INSERT INTO  "Customer_campaign_details_p1" ("Customer_id", "contact", "month", "day_of_week", "duration", "campaign", "pdays", "previous", "poutcome") VALUES (34250, 'cellular', 'sep', 'wed', 223, '2', 999, '0', 'nonexistent');</w:t>
      </w:r>
    </w:p>
    <w:p w14:paraId="16FD4C3A" w14:textId="77777777" w:rsidR="00EE6FEB" w:rsidRDefault="00EE6FEB"/>
    <w:p w14:paraId="0E61F95B" w14:textId="77777777" w:rsidR="00EE6FEB" w:rsidRDefault="00EE6FEB">
      <w:r>
        <w:t>INSERT INTO  "Customer_campaign_details_p1" ("Customer_id", "contact", "month", "day_of_week", "duration", "campaign", "pdays", "previous", "poutcome") VALUES (34251, 'cellular', 'sep', 'wed', 259, '2', 3, '1', 'success');</w:t>
      </w:r>
    </w:p>
    <w:p w14:paraId="5FA7D8F2" w14:textId="77777777" w:rsidR="00EE6FEB" w:rsidRDefault="00EE6FEB"/>
    <w:p w14:paraId="453AA14B" w14:textId="77777777" w:rsidR="00EE6FEB" w:rsidRDefault="00EE6FEB">
      <w:r>
        <w:t>INSERT INTO  "Customer_campaign_details_p1" ("Customer_id", "contact", "month", "day_of_week", "duration", "campaign", "pdays", "previous", "poutcome") VALUES (34252, 'cellular', 'sep', 'thu', 169, '2', 3, '2', 'success');</w:t>
      </w:r>
    </w:p>
    <w:p w14:paraId="754A8ADE" w14:textId="77777777" w:rsidR="00EE6FEB" w:rsidRDefault="00EE6FEB"/>
    <w:p w14:paraId="47BE5192" w14:textId="77777777" w:rsidR="00EE6FEB" w:rsidRDefault="00EE6FEB">
      <w:r>
        <w:t>INSERT INTO  "Customer_campaign_details_p1" ("Customer_id", "contact", "month", "day_of_week", "duration", "campaign", "pdays", "previous", "poutcome") VALUES (34253, 'cellular', 'sep', 'thu', 84, '3', 999, '0', 'nonexistent');</w:t>
      </w:r>
    </w:p>
    <w:p w14:paraId="6B4C2FAB" w14:textId="77777777" w:rsidR="00EE6FEB" w:rsidRDefault="00EE6FEB"/>
    <w:p w14:paraId="64CDA6F5" w14:textId="77777777" w:rsidR="00EE6FEB" w:rsidRDefault="00EE6FEB">
      <w:r>
        <w:t>INSERT INTO  "Customer_campaign_details_p1" ("Customer_id", "contact", "month", "day_of_week", "duration", "campaign", "pdays", "previous", "poutcome") VALUES (34254, 'cellular', 'sep', 'thu', 185, '1', 3, '1', 'success');</w:t>
      </w:r>
    </w:p>
    <w:p w14:paraId="408AFE50" w14:textId="77777777" w:rsidR="00EE6FEB" w:rsidRDefault="00EE6FEB"/>
    <w:p w14:paraId="2F4B1FD3" w14:textId="77777777" w:rsidR="00EE6FEB" w:rsidRDefault="00EE6FEB">
      <w:r>
        <w:t>INSERT INTO  "Customer_campaign_details_p1" ("Customer_id", "contact", "month", "day_of_week", "duration", "campaign", "pdays", "previous", "poutcome") VALUES (34255, 'cellular', 'sep', 'thu', 107, '1', 999, '0', 'nonexistent');</w:t>
      </w:r>
    </w:p>
    <w:p w14:paraId="7010B68B" w14:textId="77777777" w:rsidR="00EE6FEB" w:rsidRDefault="00EE6FEB"/>
    <w:p w14:paraId="4C37EAFB" w14:textId="77777777" w:rsidR="00EE6FEB" w:rsidRDefault="00EE6FEB">
      <w:r>
        <w:t>INSERT INTO  "Customer_campaign_details_p1" ("Customer_id", "contact", "month", "day_of_week", "duration", "campaign", "pdays", "previous", "poutcome") VALUES (34256, 'cellular', 'sep', 'thu', 276, '1', 999, '0', 'nonexistent');</w:t>
      </w:r>
    </w:p>
    <w:p w14:paraId="183E7C06" w14:textId="77777777" w:rsidR="00EE6FEB" w:rsidRDefault="00EE6FEB"/>
    <w:p w14:paraId="3028A7AE" w14:textId="77777777" w:rsidR="00EE6FEB" w:rsidRDefault="00EE6FEB">
      <w:r>
        <w:t>INSERT INTO  "Customer_campaign_details_p1" ("Customer_id", "contact", "month", "day_of_week", "duration", "campaign", "pdays", "previous", "poutcome") VALUES (34257, 'cellular', 'sep', 'fri', 90, '4', 999, '0', 'nonexistent');</w:t>
      </w:r>
    </w:p>
    <w:p w14:paraId="22B58C37" w14:textId="77777777" w:rsidR="00EE6FEB" w:rsidRDefault="00EE6FEB"/>
    <w:p w14:paraId="29D0D0D4" w14:textId="77777777" w:rsidR="00EE6FEB" w:rsidRDefault="00EE6FEB">
      <w:r>
        <w:t>INSERT INTO  "Customer_campaign_details_p1" ("Customer_id", "contact", "month", "day_of_week", "duration", "campaign", "pdays", "previous", "poutcome") VALUES (34258, 'cellular', 'sep', 'fri', 346, '3', 999, '0', 'nonexistent');</w:t>
      </w:r>
    </w:p>
    <w:p w14:paraId="4AE82D5B" w14:textId="77777777" w:rsidR="00EE6FEB" w:rsidRDefault="00EE6FEB"/>
    <w:p w14:paraId="4820DBD1" w14:textId="77777777" w:rsidR="00EE6FEB" w:rsidRDefault="00EE6FEB">
      <w:r>
        <w:t>INSERT INTO  "Customer_campaign_details_p1" ("Customer_id", "contact", "month", "day_of_week", "duration", "campaign", "pdays", "previous", "poutcome") VALUES (34259, 'cellular', 'sep', 'fri', 324, '8', 999, '0', 'nonexistent');</w:t>
      </w:r>
    </w:p>
    <w:p w14:paraId="2F9DC003" w14:textId="77777777" w:rsidR="00EE6FEB" w:rsidRDefault="00EE6FEB"/>
    <w:p w14:paraId="51DBF9D2" w14:textId="77777777" w:rsidR="00EE6FEB" w:rsidRDefault="00EE6FEB">
      <w:r>
        <w:t>INSERT INTO  "Customer_campaign_details_p1" ("Customer_id", "contact", "month", "day_of_week", "duration", "campaign", "pdays", "previous", "poutcome") VALUES (34260, 'cellular', 'sep', 'fri', 122, '2', 999, '1', 'failure');</w:t>
      </w:r>
    </w:p>
    <w:p w14:paraId="7F0BD91B" w14:textId="77777777" w:rsidR="00EE6FEB" w:rsidRDefault="00EE6FEB"/>
    <w:p w14:paraId="0494EFA0" w14:textId="77777777" w:rsidR="00EE6FEB" w:rsidRDefault="00EE6FEB">
      <w:r>
        <w:t>INSERT INTO  "Customer_campaign_details_p1" ("Customer_id", "contact", "month", "day_of_week", "duration", "campaign", "pdays", "previous", "poutcome") VALUES (34261, 'cellular', 'sep', 'fri', 96, '2', 999, '0', 'nonexistent');</w:t>
      </w:r>
    </w:p>
    <w:p w14:paraId="60B988B1" w14:textId="77777777" w:rsidR="00EE6FEB" w:rsidRDefault="00EE6FEB"/>
    <w:p w14:paraId="48BDD7A6" w14:textId="77777777" w:rsidR="00EE6FEB" w:rsidRDefault="00EE6FEB">
      <w:r>
        <w:t>INSERT INTO  "Customer_campaign_details_p1" ("Customer_id", "contact", "month", "day_of_week", "duration", "campaign", "pdays", "previous", "poutcome") VALUES (34262, 'cellular', 'sep', 'fri', 260, '3', 3, '2', 'success');</w:t>
      </w:r>
    </w:p>
    <w:p w14:paraId="3606E3FB" w14:textId="77777777" w:rsidR="00EE6FEB" w:rsidRDefault="00EE6FEB"/>
    <w:p w14:paraId="4164E482" w14:textId="77777777" w:rsidR="00EE6FEB" w:rsidRDefault="00EE6FEB">
      <w:r>
        <w:t>INSERT INTO  "Customer_campaign_details_p1" ("Customer_id", "contact", "month", "day_of_week", "duration", "campaign", "pdays", "previous", "poutcome") VALUES (34263, 'cellular', 'sep', 'fri', 283, '3', 3, '1', 'success');</w:t>
      </w:r>
    </w:p>
    <w:p w14:paraId="569F1E46" w14:textId="77777777" w:rsidR="00EE6FEB" w:rsidRDefault="00EE6FEB"/>
    <w:p w14:paraId="31595579" w14:textId="77777777" w:rsidR="00EE6FEB" w:rsidRDefault="00EE6FEB">
      <w:r>
        <w:t>INSERT INTO  "Customer_campaign_details_p1" ("Customer_id", "contact", "month", "day_of_week", "duration", "campaign", "pdays", "previous", "poutcome") VALUES (34264, 'cellular', 'sep', 'fri', 129, '2', 999, '0', 'nonexistent');</w:t>
      </w:r>
    </w:p>
    <w:p w14:paraId="4B30C7F7" w14:textId="77777777" w:rsidR="00EE6FEB" w:rsidRDefault="00EE6FEB"/>
    <w:p w14:paraId="297433BC" w14:textId="77777777" w:rsidR="00EE6FEB" w:rsidRDefault="00EE6FEB">
      <w:r>
        <w:t>INSERT INTO  "Customer_campaign_details_p1" ("Customer_id", "contact", "month", "day_of_week", "duration", "campaign", "pdays", "previous", "poutcome") VALUES (34265, 'cellular', 'sep', 'fri', 339, '1', 999, '1', 'failure');</w:t>
      </w:r>
    </w:p>
    <w:p w14:paraId="69F18770" w14:textId="77777777" w:rsidR="00EE6FEB" w:rsidRDefault="00EE6FEB"/>
    <w:p w14:paraId="71E5D336" w14:textId="77777777" w:rsidR="00EE6FEB" w:rsidRDefault="00EE6FEB">
      <w:r>
        <w:t>INSERT INTO  "Customer_campaign_details_p1" ("Customer_id", "contact", "month", "day_of_week", "duration", "campaign", "pdays", "previous", "poutcome") VALUES (34266, 'cellular', 'sep', 'fri', 212, '1', 999, '0', 'nonexistent');</w:t>
      </w:r>
    </w:p>
    <w:p w14:paraId="18E4C4AB" w14:textId="77777777" w:rsidR="00EE6FEB" w:rsidRDefault="00EE6FEB"/>
    <w:p w14:paraId="1B5985F3" w14:textId="77777777" w:rsidR="00EE6FEB" w:rsidRDefault="00EE6FEB">
      <w:r>
        <w:t>INSERT INTO  "Customer_campaign_details_p1" ("Customer_id", "contact", "month", "day_of_week", "duration", "campaign", "pdays", "previous", "poutcome") VALUES (34267, 'cellular', 'sep', 'fri', 336, '1', 999, '1', 'failure');</w:t>
      </w:r>
    </w:p>
    <w:p w14:paraId="54748D19" w14:textId="77777777" w:rsidR="00EE6FEB" w:rsidRDefault="00EE6FEB"/>
    <w:p w14:paraId="1655DF69" w14:textId="77777777" w:rsidR="00EE6FEB" w:rsidRDefault="00EE6FEB">
      <w:r>
        <w:t>INSERT INTO  "Customer_campaign_details_p1" ("Customer_id", "contact", "month", "day_of_week", "duration", "campaign", "pdays", "previous", "poutcome") VALUES (34268, 'cellular', 'sep', 'fri', 91, '1', 1, '3', 'success');</w:t>
      </w:r>
    </w:p>
    <w:p w14:paraId="77688520" w14:textId="77777777" w:rsidR="00EE6FEB" w:rsidRDefault="00EE6FEB"/>
    <w:p w14:paraId="7FC80F7D" w14:textId="77777777" w:rsidR="00EE6FEB" w:rsidRDefault="00EE6FEB">
      <w:r>
        <w:t>INSERT INTO  "Customer_campaign_details_p1" ("Customer_id", "contact", "month", "day_of_week", "duration", "campaign", "pdays", "previous", "poutcome") VALUES (34269, 'cellular', 'sep', 'fri', 158, '2', 999, '0', 'nonexistent');</w:t>
      </w:r>
    </w:p>
    <w:p w14:paraId="390719C8" w14:textId="77777777" w:rsidR="00EE6FEB" w:rsidRDefault="00EE6FEB"/>
    <w:p w14:paraId="6074F2BC" w14:textId="77777777" w:rsidR="00EE6FEB" w:rsidRDefault="00EE6FEB">
      <w:r>
        <w:t>INSERT INTO  "Customer_campaign_details_p1" ("Customer_id", "contact", "month", "day_of_week", "duration", "campaign", "pdays", "previous", "poutcome") VALUES (34270, 'cellular', 'sep', 'fri', 113, '1', 999, '1', 'failure');</w:t>
      </w:r>
    </w:p>
    <w:p w14:paraId="0190F16A" w14:textId="77777777" w:rsidR="00EE6FEB" w:rsidRDefault="00EE6FEB"/>
    <w:p w14:paraId="308A1E30" w14:textId="77777777" w:rsidR="00EE6FEB" w:rsidRDefault="00EE6FEB">
      <w:r>
        <w:t>INSERT INTO  "Customer_campaign_details_p1" ("Customer_id", "contact", "month", "day_of_week", "duration", "campaign", "pdays", "previous", "poutcome") VALUES (34271, 'cellular', 'sep', 'fri', 210, '1', 999, '0', 'nonexistent');</w:t>
      </w:r>
    </w:p>
    <w:p w14:paraId="3DB4F77F" w14:textId="77777777" w:rsidR="00EE6FEB" w:rsidRDefault="00EE6FEB"/>
    <w:p w14:paraId="6287A33B" w14:textId="77777777" w:rsidR="00EE6FEB" w:rsidRDefault="00EE6FEB">
      <w:r>
        <w:t>INSERT INTO  "Customer_campaign_details_p1" ("Customer_id", "contact", "month", "day_of_week", "duration", "campaign", "pdays", "previous", "poutcome") VALUES (34272, 'cellular', 'sep', 'fri', 100, '2', 999, '0', 'nonexistent');</w:t>
      </w:r>
    </w:p>
    <w:p w14:paraId="088DF9BC" w14:textId="77777777" w:rsidR="00EE6FEB" w:rsidRDefault="00EE6FEB"/>
    <w:p w14:paraId="49B258F8" w14:textId="77777777" w:rsidR="00EE6FEB" w:rsidRDefault="00EE6FEB">
      <w:r>
        <w:t>INSERT INTO  "Customer_campaign_details_p1" ("Customer_id", "contact", "month", "day_of_week", "duration", "campaign", "pdays", "previous", "poutcome") VALUES (34273, 'cellular', 'sep', 'fri', 658, '4', 999, '0', 'nonexistent');</w:t>
      </w:r>
    </w:p>
    <w:p w14:paraId="5A0BFA5C" w14:textId="77777777" w:rsidR="00EE6FEB" w:rsidRDefault="00EE6FEB"/>
    <w:p w14:paraId="18907437" w14:textId="77777777" w:rsidR="00EE6FEB" w:rsidRDefault="00EE6FEB">
      <w:r>
        <w:t>INSERT INTO  "Customer_campaign_details_p1" ("Customer_id", "contact", "month", "day_of_week", "duration", "campaign", "pdays", "previous", "poutcome") VALUES (34274, 'telephone', 'sep', 'fri', 290, '2', 999, '0', 'nonexistent');</w:t>
      </w:r>
    </w:p>
    <w:p w14:paraId="78C71ED2" w14:textId="77777777" w:rsidR="00EE6FEB" w:rsidRDefault="00EE6FEB"/>
    <w:p w14:paraId="09F64B03" w14:textId="77777777" w:rsidR="00EE6FEB" w:rsidRDefault="00EE6FEB">
      <w:r>
        <w:t>INSERT INTO  "Customer_campaign_details_p1" ("Customer_id", "contact", "month", "day_of_week", "duration", "campaign", "pdays", "previous", "poutcome") VALUES (34275, 'cellular', 'sep', 'fri', 155, '3', 999, '0', 'nonexistent');</w:t>
      </w:r>
    </w:p>
    <w:p w14:paraId="48A87B25" w14:textId="77777777" w:rsidR="00EE6FEB" w:rsidRDefault="00EE6FEB"/>
    <w:p w14:paraId="0289181B" w14:textId="77777777" w:rsidR="00EE6FEB" w:rsidRDefault="00EE6FEB">
      <w:r>
        <w:t>INSERT INTO  "Customer_campaign_details_p1" ("Customer_id", "contact", "month", "day_of_week", "duration", "campaign", "pdays", "previous", "poutcome") VALUES (34276, 'cellular', 'sep', 'mon', 323, '1', 3, '2', 'success');</w:t>
      </w:r>
    </w:p>
    <w:p w14:paraId="606E793B" w14:textId="77777777" w:rsidR="00EE6FEB" w:rsidRDefault="00EE6FEB"/>
    <w:p w14:paraId="092DB9D6" w14:textId="77777777" w:rsidR="00EE6FEB" w:rsidRDefault="00EE6FEB">
      <w:r>
        <w:t>INSERT INTO  "Customer_campaign_details_p1" ("Customer_id", "contact", "month", "day_of_week", "duration", "campaign", "pdays", "previous", "poutcome") VALUES (34277, 'telephone', 'sep', 'mon', 103, '2', 999, '0', 'nonexistent');</w:t>
      </w:r>
    </w:p>
    <w:p w14:paraId="3A3EF25A" w14:textId="77777777" w:rsidR="00EE6FEB" w:rsidRDefault="00EE6FEB"/>
    <w:p w14:paraId="1BE43599" w14:textId="77777777" w:rsidR="00EE6FEB" w:rsidRDefault="00EE6FEB">
      <w:r>
        <w:t>INSERT INTO  "Customer_campaign_details_p1" ("Customer_id", "contact", "month", "day_of_week", "duration", "campaign", "pdays", "previous", "poutcome") VALUES (34278, 'cellular', 'sep', 'mon', 75, '2', 999, '0', 'nonexistent');</w:t>
      </w:r>
    </w:p>
    <w:p w14:paraId="1CE8EC53" w14:textId="77777777" w:rsidR="00EE6FEB" w:rsidRDefault="00EE6FEB"/>
    <w:p w14:paraId="2EBEF968" w14:textId="77777777" w:rsidR="00EE6FEB" w:rsidRDefault="00EE6FEB">
      <w:r>
        <w:t>INSERT INTO  "Customer_campaign_details_p1" ("Customer_id", "contact", "month", "day_of_week", "duration", "campaign", "pdays", "previous", "poutcome") VALUES (34279, 'cellular', 'sep', 'mon', 85, '2', 999, '0', 'nonexistent');</w:t>
      </w:r>
    </w:p>
    <w:p w14:paraId="6F72C8AB" w14:textId="77777777" w:rsidR="00EE6FEB" w:rsidRDefault="00EE6FEB"/>
    <w:p w14:paraId="218949AD" w14:textId="77777777" w:rsidR="00EE6FEB" w:rsidRDefault="00EE6FEB">
      <w:r>
        <w:t>INSERT INTO  "Customer_campaign_details_p1" ("Customer_id", "contact", "month", "day_of_week", "duration", "campaign", "pdays", "previous", "poutcome") VALUES (34280, 'cellular', 'sep', 'mon', 161, '1', 999, '0', 'nonexistent');</w:t>
      </w:r>
    </w:p>
    <w:p w14:paraId="2ADC2793" w14:textId="77777777" w:rsidR="00EE6FEB" w:rsidRDefault="00EE6FEB"/>
    <w:p w14:paraId="5AE6EEF1" w14:textId="77777777" w:rsidR="00EE6FEB" w:rsidRDefault="00EE6FEB">
      <w:r>
        <w:t>INSERT INTO  "Customer_campaign_details_p1" ("Customer_id", "contact", "month", "day_of_week", "duration", "campaign", "pdays", "previous", "poutcome") VALUES (34281, 'cellular', 'sep', 'tue', 170, '1', 999, '1', 'failure');</w:t>
      </w:r>
    </w:p>
    <w:p w14:paraId="68698AC2" w14:textId="77777777" w:rsidR="00EE6FEB" w:rsidRDefault="00EE6FEB"/>
    <w:p w14:paraId="33FD344E" w14:textId="77777777" w:rsidR="00EE6FEB" w:rsidRDefault="00EE6FEB">
      <w:r>
        <w:t>INSERT INTO  "Customer_campaign_details_p1" ("Customer_id", "contact", "month", "day_of_week", "duration", "campaign", "pdays", "previous", "poutcome") VALUES (34282, 'telephone', 'sep', 'tue', 722, '1', 999, '0', 'nonexistent');</w:t>
      </w:r>
    </w:p>
    <w:p w14:paraId="13CC6988" w14:textId="77777777" w:rsidR="00EE6FEB" w:rsidRDefault="00EE6FEB"/>
    <w:p w14:paraId="23F94E0A" w14:textId="77777777" w:rsidR="00EE6FEB" w:rsidRDefault="00EE6FEB">
      <w:r>
        <w:t>INSERT INTO  "Customer_campaign_details_p1" ("Customer_id", "contact", "month", "day_of_week", "duration", "campaign", "pdays", "previous", "poutcome") VALUES (34283, 'cellular', 'sep', 'tue', 150, '1', 3, '2', 'success');</w:t>
      </w:r>
    </w:p>
    <w:p w14:paraId="2E33A1FC" w14:textId="77777777" w:rsidR="00EE6FEB" w:rsidRDefault="00EE6FEB"/>
    <w:p w14:paraId="0DDA1DE9" w14:textId="77777777" w:rsidR="00EE6FEB" w:rsidRDefault="00EE6FEB">
      <w:r>
        <w:t>INSERT INTO  "Customer_campaign_details_p1" ("Customer_id", "contact", "month", "day_of_week", "duration", "campaign", "pdays", "previous", "poutcome") VALUES (34284, 'cellular', 'sep', 'tue', 133, '2', 999, '0', 'nonexistent');</w:t>
      </w:r>
    </w:p>
    <w:p w14:paraId="03BA3390" w14:textId="77777777" w:rsidR="00EE6FEB" w:rsidRDefault="00EE6FEB"/>
    <w:p w14:paraId="1958CC78" w14:textId="77777777" w:rsidR="00EE6FEB" w:rsidRDefault="00EE6FEB">
      <w:r>
        <w:t>INSERT INTO  "Customer_campaign_details_p1" ("Customer_id", "contact", "month", "day_of_week", "duration", "campaign", "pdays", "previous", "poutcome") VALUES (34285, 'cellular', 'sep', 'tue', 1962, '1', 999, '2', 'failure');</w:t>
      </w:r>
    </w:p>
    <w:p w14:paraId="7EA8D10F" w14:textId="77777777" w:rsidR="00EE6FEB" w:rsidRDefault="00EE6FEB"/>
    <w:p w14:paraId="2D6938DE" w14:textId="77777777" w:rsidR="00EE6FEB" w:rsidRDefault="00EE6FEB">
      <w:r>
        <w:t>INSERT INTO  "Customer_campaign_details_p1" ("Customer_id", "contact", "month", "day_of_week", "duration", "campaign", "pdays", "previous", "poutcome") VALUES (34286, 'cellular', 'sep', 'tue', 107, '2', 3, '1', 'success');</w:t>
      </w:r>
    </w:p>
    <w:p w14:paraId="38B75F69" w14:textId="77777777" w:rsidR="00EE6FEB" w:rsidRDefault="00EE6FEB"/>
    <w:p w14:paraId="6DD412E9" w14:textId="77777777" w:rsidR="00EE6FEB" w:rsidRDefault="00EE6FEB">
      <w:r>
        <w:t>INSERT INTO  "Customer_campaign_details_p1" ("Customer_id", "contact", "month", "day_of_week", "duration", "campaign", "pdays", "previous", "poutcome") VALUES (34287, 'cellular', 'sep', 'tue', 173, '2', 6, '2', 'failure');</w:t>
      </w:r>
    </w:p>
    <w:p w14:paraId="7BE677B1" w14:textId="77777777" w:rsidR="00EE6FEB" w:rsidRDefault="00EE6FEB"/>
    <w:p w14:paraId="538AB5AA" w14:textId="77777777" w:rsidR="00EE6FEB" w:rsidRDefault="00EE6FEB">
      <w:r>
        <w:t>INSERT INTO  "Customer_campaign_details_p1" ("Customer_id", "contact", "month", "day_of_week", "duration", "campaign", "pdays", "previous", "poutcome") VALUES (34288, 'cellular', 'sep', 'tue', 89, '2', 3, '1', 'success');</w:t>
      </w:r>
    </w:p>
    <w:p w14:paraId="0B68180C" w14:textId="77777777" w:rsidR="00EE6FEB" w:rsidRDefault="00EE6FEB"/>
    <w:p w14:paraId="336F3D4E" w14:textId="77777777" w:rsidR="00EE6FEB" w:rsidRDefault="00EE6FEB">
      <w:r>
        <w:t>INSERT INTO  "Customer_campaign_details_p1" ("Customer_id", "contact", "month", "day_of_week", "duration", "campaign", "pdays", "previous", "poutcome") VALUES (34289, 'cellular', 'sep', 'tue', 875, '1', 999, '0', 'nonexistent');</w:t>
      </w:r>
    </w:p>
    <w:p w14:paraId="4D8FB4F9" w14:textId="77777777" w:rsidR="00EE6FEB" w:rsidRDefault="00EE6FEB"/>
    <w:p w14:paraId="1D1E93EB" w14:textId="77777777" w:rsidR="00EE6FEB" w:rsidRDefault="00EE6FEB">
      <w:r>
        <w:t>INSERT INTO  "Customer_campaign_details_p1" ("Customer_id", "contact", "month", "day_of_week", "duration", "campaign", "pdays", "previous", "poutcome") VALUES (34290, 'cellular', 'sep', 'tue', 208, '1', 3, '1', 'success');</w:t>
      </w:r>
    </w:p>
    <w:p w14:paraId="391D6195" w14:textId="77777777" w:rsidR="00EE6FEB" w:rsidRDefault="00EE6FEB"/>
    <w:p w14:paraId="37356859" w14:textId="77777777" w:rsidR="00EE6FEB" w:rsidRDefault="00EE6FEB">
      <w:r>
        <w:t>INSERT INTO  "Customer_campaign_details_p1" ("Customer_id", "contact", "month", "day_of_week", "duration", "campaign", "pdays", "previous", "poutcome") VALUES (34291, 'cellular', 'sep', 'tue', 126, '2', 999, '0', 'nonexistent');</w:t>
      </w:r>
    </w:p>
    <w:p w14:paraId="16F0E24B" w14:textId="77777777" w:rsidR="00EE6FEB" w:rsidRDefault="00EE6FEB"/>
    <w:p w14:paraId="3226276C" w14:textId="77777777" w:rsidR="00EE6FEB" w:rsidRDefault="00EE6FEB">
      <w:r>
        <w:t>INSERT INTO  "Customer_campaign_details_p1" ("Customer_id", "contact", "month", "day_of_week", "duration", "campaign", "pdays", "previous", "poutcome") VALUES (34292, 'cellular', 'sep', 'tue', 91, '1', 3, '1', 'success');</w:t>
      </w:r>
    </w:p>
    <w:p w14:paraId="7CC31B58" w14:textId="77777777" w:rsidR="00EE6FEB" w:rsidRDefault="00EE6FEB"/>
    <w:p w14:paraId="63FCF940" w14:textId="77777777" w:rsidR="00EE6FEB" w:rsidRDefault="00EE6FEB">
      <w:r>
        <w:t>INSERT INTO  "Customer_campaign_details_p1" ("Customer_id", "contact", "month", "day_of_week", "duration", "campaign", "pdays", "previous", "poutcome") VALUES (34293, 'cellular', 'sep', 'tue', 106, '1', 3, '1', 'success');</w:t>
      </w:r>
    </w:p>
    <w:p w14:paraId="7AF2F6DF" w14:textId="77777777" w:rsidR="00EE6FEB" w:rsidRDefault="00EE6FEB"/>
    <w:p w14:paraId="55F5B50F" w14:textId="77777777" w:rsidR="00EE6FEB" w:rsidRDefault="00EE6FEB">
      <w:r>
        <w:t>INSERT INTO  "Customer_campaign_details_p1" ("Customer_id", "contact", "month", "day_of_week", "duration", "campaign", "pdays", "previous", "poutcome") VALUES (34294, 'cellular', 'sep', 'tue', 103, '1', 999, '1', 'failure');</w:t>
      </w:r>
    </w:p>
    <w:p w14:paraId="4E2FD797" w14:textId="77777777" w:rsidR="00EE6FEB" w:rsidRDefault="00EE6FEB"/>
    <w:p w14:paraId="1C6E9F36" w14:textId="77777777" w:rsidR="00EE6FEB" w:rsidRDefault="00EE6FEB">
      <w:r>
        <w:t>INSERT INTO  "Customer_campaign_details_p1" ("Customer_id", "contact", "month", "day_of_week", "duration", "campaign", "pdays", "previous", "poutcome") VALUES (34295, 'cellular', 'sep', 'tue', 39, '1', 999, '0', 'nonexistent');</w:t>
      </w:r>
    </w:p>
    <w:p w14:paraId="5ADEAEE9" w14:textId="77777777" w:rsidR="00EE6FEB" w:rsidRDefault="00EE6FEB"/>
    <w:p w14:paraId="2BE907BF" w14:textId="77777777" w:rsidR="00EE6FEB" w:rsidRDefault="00EE6FEB">
      <w:r>
        <w:t>INSERT INTO  "Customer_campaign_details_p1" ("Customer_id", "contact", "month", "day_of_week", "duration", "campaign", "pdays", "previous", "poutcome") VALUES (34296, 'cellular', 'sep', 'tue', 109, '2', 3, '1', 'success');</w:t>
      </w:r>
    </w:p>
    <w:p w14:paraId="25DB01D4" w14:textId="77777777" w:rsidR="00EE6FEB" w:rsidRDefault="00EE6FEB"/>
    <w:p w14:paraId="5DE1FAE1" w14:textId="77777777" w:rsidR="00EE6FEB" w:rsidRDefault="00EE6FEB">
      <w:r>
        <w:t>INSERT INTO  "Customer_campaign_details_p1" ("Customer_id", "contact", "month", "day_of_week", "duration", "campaign", "pdays", "previous", "poutcome") VALUES (34297, 'cellular', 'sep', 'tue', 188, '1', 3, '1', 'success');</w:t>
      </w:r>
    </w:p>
    <w:p w14:paraId="416273E9" w14:textId="77777777" w:rsidR="00EE6FEB" w:rsidRDefault="00EE6FEB"/>
    <w:p w14:paraId="79059A3E" w14:textId="77777777" w:rsidR="00EE6FEB" w:rsidRDefault="00EE6FEB">
      <w:r>
        <w:t>INSERT INTO  "Customer_campaign_details_p1" ("Customer_id", "contact", "month", "day_of_week", "duration", "campaign", "pdays", "previous", "poutcome") VALUES (34298, 'cellular', 'sep', 'tue', 111, '1', 3, '1', 'success');</w:t>
      </w:r>
    </w:p>
    <w:p w14:paraId="66FB2C3D" w14:textId="77777777" w:rsidR="00EE6FEB" w:rsidRDefault="00EE6FEB"/>
    <w:p w14:paraId="4CDD19C5" w14:textId="77777777" w:rsidR="00EE6FEB" w:rsidRDefault="00EE6FEB">
      <w:r>
        <w:t>INSERT INTO  "Customer_campaign_details_p1" ("Customer_id", "contact", "month", "day_of_week", "duration", "campaign", "pdays", "previous", "poutcome") VALUES (34299, 'cellular', 'sep', 'wed', 153, '1', 3, '1', 'success');</w:t>
      </w:r>
    </w:p>
    <w:p w14:paraId="59326CD6" w14:textId="77777777" w:rsidR="00EE6FEB" w:rsidRDefault="00EE6FEB"/>
    <w:p w14:paraId="7E863883" w14:textId="77777777" w:rsidR="00EE6FEB" w:rsidRDefault="00EE6FEB">
      <w:r>
        <w:t>INSERT INTO  "Customer_campaign_details_p1" ("Customer_id", "contact", "month", "day_of_week", "duration", "campaign", "pdays", "previous", "poutcome") VALUES (34300, 'cellular', 'sep', 'wed', 106, '1', 999, '0', 'nonexistent');</w:t>
      </w:r>
    </w:p>
    <w:p w14:paraId="7E32F392" w14:textId="77777777" w:rsidR="00EE6FEB" w:rsidRDefault="00EE6FEB"/>
    <w:p w14:paraId="03B71D28" w14:textId="77777777" w:rsidR="00EE6FEB" w:rsidRDefault="00EE6FEB">
      <w:r>
        <w:t>INSERT INTO  "Customer_campaign_details_p1" ("Customer_id", "contact", "month", "day_of_week", "duration", "campaign", "pdays", "previous", "poutcome") VALUES (34301, 'cellular', 'sep', 'wed', 152, '1', 3, '1', 'success');</w:t>
      </w:r>
    </w:p>
    <w:p w14:paraId="22E6376A" w14:textId="77777777" w:rsidR="00EE6FEB" w:rsidRDefault="00EE6FEB"/>
    <w:p w14:paraId="74E8939A" w14:textId="77777777" w:rsidR="00EE6FEB" w:rsidRDefault="00EE6FEB">
      <w:r>
        <w:t>INSERT INTO  "Customer_campaign_details_p1" ("Customer_id", "contact", "month", "day_of_week", "duration", "campaign", "pdays", "previous", "poutcome") VALUES (34302, 'cellular', 'sep', 'wed', 169, '1', 999, '1', 'failure');</w:t>
      </w:r>
    </w:p>
    <w:p w14:paraId="197380B2" w14:textId="77777777" w:rsidR="00EE6FEB" w:rsidRDefault="00EE6FEB"/>
    <w:p w14:paraId="7F1CE8FA" w14:textId="77777777" w:rsidR="00EE6FEB" w:rsidRDefault="00EE6FEB">
      <w:r>
        <w:t>INSERT INTO  "Customer_campaign_details_p1" ("Customer_id", "contact", "month", "day_of_week", "duration", "campaign", "pdays", "previous", "poutcome") VALUES (34303, 'telephone', 'sep', 'wed', 994, '3', 999, '0', 'nonexistent');</w:t>
      </w:r>
    </w:p>
    <w:p w14:paraId="1322C77E" w14:textId="77777777" w:rsidR="00EE6FEB" w:rsidRDefault="00EE6FEB"/>
    <w:p w14:paraId="384BEC3D" w14:textId="77777777" w:rsidR="00EE6FEB" w:rsidRDefault="00EE6FEB">
      <w:r>
        <w:t>INSERT INTO  "Customer_campaign_details_p1" ("Customer_id", "contact", "month", "day_of_week", "duration", "campaign", "pdays", "previous", "poutcome") VALUES (34304, 'cellular', 'sep', 'wed', 292, '1', 999, '0', 'nonexistent');</w:t>
      </w:r>
    </w:p>
    <w:p w14:paraId="53B2B43B" w14:textId="77777777" w:rsidR="00EE6FEB" w:rsidRDefault="00EE6FEB"/>
    <w:p w14:paraId="09B90DA2" w14:textId="77777777" w:rsidR="00EE6FEB" w:rsidRDefault="00EE6FEB">
      <w:r>
        <w:t>INSERT INTO  "Customer_campaign_details_p1" ("Customer_id", "contact", "month", "day_of_week", "duration", "campaign", "pdays", "previous", "poutcome") VALUES (34305, 'cellular', 'sep', 'wed', 387, '1', 999, '0', 'nonexistent');</w:t>
      </w:r>
    </w:p>
    <w:p w14:paraId="1B4CBD4C" w14:textId="77777777" w:rsidR="00EE6FEB" w:rsidRDefault="00EE6FEB"/>
    <w:p w14:paraId="6A06BDFC" w14:textId="77777777" w:rsidR="00EE6FEB" w:rsidRDefault="00EE6FEB">
      <w:r>
        <w:t>INSERT INTO  "Customer_campaign_details_p1" ("Customer_id", "contact", "month", "day_of_week", "duration", "campaign", "pdays", "previous", "poutcome") VALUES (34306, 'cellular', 'sep', 'wed', 99, '2', 999, '2', 'failure');</w:t>
      </w:r>
    </w:p>
    <w:p w14:paraId="1FB3614A" w14:textId="77777777" w:rsidR="00EE6FEB" w:rsidRDefault="00EE6FEB"/>
    <w:p w14:paraId="3FA80736" w14:textId="77777777" w:rsidR="00EE6FEB" w:rsidRDefault="00EE6FEB">
      <w:r>
        <w:t>INSERT INTO  "Customer_campaign_details_p1" ("Customer_id", "contact", "month", "day_of_week", "duration", "campaign", "pdays", "previous", "poutcome") VALUES (34307, 'cellular', 'sep', 'wed', 657, '2', 999, '0', 'nonexistent');</w:t>
      </w:r>
    </w:p>
    <w:p w14:paraId="2C29665B" w14:textId="77777777" w:rsidR="00EE6FEB" w:rsidRDefault="00EE6FEB"/>
    <w:p w14:paraId="4B486C54" w14:textId="77777777" w:rsidR="00EE6FEB" w:rsidRDefault="00EE6FEB">
      <w:r>
        <w:t>INSERT INTO  "Customer_campaign_details_p1" ("Customer_id", "contact", "month", "day_of_week", "duration", "campaign", "pdays", "previous", "poutcome") VALUES (34308, 'cellular', 'sep', 'wed', 246, '3', 999, '0', 'nonexistent');</w:t>
      </w:r>
    </w:p>
    <w:p w14:paraId="34709FFE" w14:textId="77777777" w:rsidR="00EE6FEB" w:rsidRDefault="00EE6FEB"/>
    <w:p w14:paraId="5FB6A611" w14:textId="77777777" w:rsidR="00EE6FEB" w:rsidRDefault="00EE6FEB">
      <w:r>
        <w:t>INSERT INTO  "Customer_campaign_details_p1" ("Customer_id", "contact", "month", "day_of_week", "duration", "campaign", "pdays", "previous", "poutcome") VALUES (34309, 'telephone', 'sep', 'wed', 134, '3', 999, '1', 'failure');</w:t>
      </w:r>
    </w:p>
    <w:p w14:paraId="7D0DCF5C" w14:textId="77777777" w:rsidR="00EE6FEB" w:rsidRDefault="00EE6FEB"/>
    <w:p w14:paraId="15D8FFED" w14:textId="77777777" w:rsidR="00EE6FEB" w:rsidRDefault="00EE6FEB">
      <w:r>
        <w:t>INSERT INTO  "Customer_campaign_details_p1" ("Customer_id", "contact", "month", "day_of_week", "duration", "campaign", "pdays", "previous", "poutcome") VALUES (34310, 'cellular', 'sep', 'thu', 613, '1', 999, '0', 'nonexistent');</w:t>
      </w:r>
    </w:p>
    <w:p w14:paraId="40DED22F" w14:textId="77777777" w:rsidR="00EE6FEB" w:rsidRDefault="00EE6FEB"/>
    <w:p w14:paraId="3F32198F" w14:textId="77777777" w:rsidR="00EE6FEB" w:rsidRDefault="00EE6FEB">
      <w:r>
        <w:t>INSERT INTO  "Customer_campaign_details_p1" ("Customer_id", "contact", "month", "day_of_week", "duration", "campaign", "pdays", "previous", "poutcome") VALUES (34311, 'cellular', 'sep', 'thu', 192, '1', 999, '0', 'nonexistent');</w:t>
      </w:r>
    </w:p>
    <w:p w14:paraId="000B5D8B" w14:textId="77777777" w:rsidR="00EE6FEB" w:rsidRDefault="00EE6FEB"/>
    <w:p w14:paraId="4F1041C3" w14:textId="77777777" w:rsidR="00EE6FEB" w:rsidRDefault="00EE6FEB">
      <w:r>
        <w:t>INSERT INTO  "Customer_campaign_details_p1" ("Customer_id", "contact", "month", "day_of_week", "duration", "campaign", "pdays", "previous", "poutcome") VALUES (34312, 'cellular', 'sep', 'thu', 543, '1', 999, '0', 'nonexistent');</w:t>
      </w:r>
    </w:p>
    <w:p w14:paraId="3DB7AC62" w14:textId="77777777" w:rsidR="00EE6FEB" w:rsidRDefault="00EE6FEB"/>
    <w:p w14:paraId="4A5D0B36" w14:textId="77777777" w:rsidR="00EE6FEB" w:rsidRDefault="00EE6FEB">
      <w:r>
        <w:t>INSERT INTO  "Customer_campaign_details_p1" ("Customer_id", "contact", "month", "day_of_week", "duration", "campaign", "pdays", "previous", "poutcome") VALUES (34313, 'cellular', 'sep', 'fri', 267, '2', 999, '1', 'failure');</w:t>
      </w:r>
    </w:p>
    <w:p w14:paraId="6E83E7C3" w14:textId="77777777" w:rsidR="00EE6FEB" w:rsidRDefault="00EE6FEB"/>
    <w:p w14:paraId="555F192D" w14:textId="77777777" w:rsidR="00EE6FEB" w:rsidRDefault="00EE6FEB">
      <w:r>
        <w:t>INSERT INTO  "Customer_campaign_details_p1" ("Customer_id", "contact", "month", "day_of_week", "duration", "campaign", "pdays", "previous", "poutcome") VALUES (34314, 'cellular', 'sep', 'fri', 323, '3', 6, '1', 'success');</w:t>
      </w:r>
    </w:p>
    <w:p w14:paraId="3C55BE92" w14:textId="77777777" w:rsidR="00EE6FEB" w:rsidRDefault="00EE6FEB"/>
    <w:p w14:paraId="407CBE1B" w14:textId="77777777" w:rsidR="00EE6FEB" w:rsidRDefault="00EE6FEB">
      <w:r>
        <w:t>INSERT INTO  "Customer_campaign_details_p1" ("Customer_id", "contact", "month", "day_of_week", "duration", "campaign", "pdays", "previous", "poutcome") VALUES (34315, 'cellular', 'sep', 'fri', 1104, '2', 999, '0', 'nonexistent');</w:t>
      </w:r>
    </w:p>
    <w:p w14:paraId="0C95EE33" w14:textId="77777777" w:rsidR="00EE6FEB" w:rsidRDefault="00EE6FEB"/>
    <w:p w14:paraId="6EDFCC94" w14:textId="77777777" w:rsidR="00EE6FEB" w:rsidRDefault="00EE6FEB">
      <w:r>
        <w:t>INSERT INTO  "Customer_campaign_details_p1" ("Customer_id", "contact", "month", "day_of_week", "duration", "campaign", "pdays", "previous", "poutcome") VALUES (34316, 'cellular', 'sep', 'fri', 1551, '1', 999, '2', 'failure');</w:t>
      </w:r>
    </w:p>
    <w:p w14:paraId="1AB8307F" w14:textId="77777777" w:rsidR="00EE6FEB" w:rsidRDefault="00EE6FEB"/>
    <w:p w14:paraId="27292CD0" w14:textId="77777777" w:rsidR="00EE6FEB" w:rsidRDefault="00EE6FEB">
      <w:r>
        <w:t>INSERT INTO  "Customer_campaign_details_p1" ("Customer_id", "contact", "month", "day_of_week", "duration", "campaign", "pdays", "previous", "poutcome") VALUES (34317, 'cellular', 'sep', 'tue', 65, '1', 999, '0', 'nonexistent');</w:t>
      </w:r>
    </w:p>
    <w:p w14:paraId="71A8F5A3" w14:textId="77777777" w:rsidR="00EE6FEB" w:rsidRDefault="00EE6FEB"/>
    <w:p w14:paraId="79E45264" w14:textId="77777777" w:rsidR="00EE6FEB" w:rsidRDefault="00EE6FEB">
      <w:r>
        <w:t>INSERT INTO  "Customer_campaign_details_p1" ("Customer_id", "contact", "month", "day_of_week", "duration", "campaign", "pdays", "previous", "poutcome") VALUES (34318, 'cellular', 'sep', 'tue', 83, '1', 3, '1', 'success');</w:t>
      </w:r>
    </w:p>
    <w:p w14:paraId="4739C0FC" w14:textId="77777777" w:rsidR="00EE6FEB" w:rsidRDefault="00EE6FEB"/>
    <w:p w14:paraId="0DAD6ABA" w14:textId="77777777" w:rsidR="00EE6FEB" w:rsidRDefault="00EE6FEB">
      <w:r>
        <w:t>INSERT INTO  "Customer_campaign_details_p1" ("Customer_id", "contact", "month", "day_of_week", "duration", "campaign", "pdays", "previous", "poutcome") VALUES (34319, 'cellular', 'sep', 'tue', 159, '1', 999, '1', 'failure');</w:t>
      </w:r>
    </w:p>
    <w:p w14:paraId="50E4199E" w14:textId="77777777" w:rsidR="00EE6FEB" w:rsidRDefault="00EE6FEB"/>
    <w:p w14:paraId="59B79724" w14:textId="77777777" w:rsidR="00EE6FEB" w:rsidRDefault="00EE6FEB">
      <w:r>
        <w:t>INSERT INTO  "Customer_campaign_details_p1" ("Customer_id", "contact", "month", "day_of_week", "duration", "campaign", "pdays", "previous", "poutcome") VALUES (34320, 'cellular', 'sep', 'tue', 173, '1', 4, '1', 'success');</w:t>
      </w:r>
    </w:p>
    <w:p w14:paraId="732E2AA0" w14:textId="77777777" w:rsidR="00EE6FEB" w:rsidRDefault="00EE6FEB"/>
    <w:p w14:paraId="4D262134" w14:textId="77777777" w:rsidR="00EE6FEB" w:rsidRDefault="00EE6FEB">
      <w:r>
        <w:t>INSERT INTO  "Customer_campaign_details_p1" ("Customer_id", "contact", "month", "day_of_week", "duration", "campaign", "pdays", "previous", "poutcome") VALUES (34321, 'cellular', 'sep', 'tue', 369, '1', 999, '0', 'nonexistent');</w:t>
      </w:r>
    </w:p>
    <w:p w14:paraId="4AD4A314" w14:textId="77777777" w:rsidR="00EE6FEB" w:rsidRDefault="00EE6FEB"/>
    <w:p w14:paraId="5A811247" w14:textId="77777777" w:rsidR="00EE6FEB" w:rsidRDefault="00EE6FEB">
      <w:r>
        <w:t>INSERT INTO  "Customer_campaign_details_p1" ("Customer_id", "contact", "month", "day_of_week", "duration", "campaign", "pdays", "previous", "poutcome") VALUES (34322, 'cellular', 'sep', 'wed', 1353, '2', 999, '0', 'nonexistent');</w:t>
      </w:r>
    </w:p>
    <w:p w14:paraId="24A709BB" w14:textId="77777777" w:rsidR="00EE6FEB" w:rsidRDefault="00EE6FEB"/>
    <w:p w14:paraId="372D1FE7" w14:textId="77777777" w:rsidR="00EE6FEB" w:rsidRDefault="00EE6FEB">
      <w:r>
        <w:t>INSERT INTO  "Customer_campaign_details_p1" ("Customer_id", "contact", "month", "day_of_week", "duration", "campaign", "pdays", "previous", "poutcome") VALUES (34323, 'cellular', 'sep', 'wed', 299, '1', 3, '1', 'success');</w:t>
      </w:r>
    </w:p>
    <w:p w14:paraId="592DBA02" w14:textId="77777777" w:rsidR="00EE6FEB" w:rsidRDefault="00EE6FEB"/>
    <w:p w14:paraId="4A45B771" w14:textId="77777777" w:rsidR="00EE6FEB" w:rsidRDefault="00EE6FEB">
      <w:r>
        <w:t>INSERT INTO  "Customer_campaign_details_p1" ("Customer_id", "contact", "month", "day_of_week", "duration", "campaign", "pdays", "previous", "poutcome") VALUES (34324, 'cellular', 'sep', 'thu', 62, '3', 999, '0', 'nonexistent');</w:t>
      </w:r>
    </w:p>
    <w:p w14:paraId="6F9B4649" w14:textId="77777777" w:rsidR="00EE6FEB" w:rsidRDefault="00EE6FEB"/>
    <w:p w14:paraId="32E44F5D" w14:textId="77777777" w:rsidR="00EE6FEB" w:rsidRDefault="00EE6FEB">
      <w:r>
        <w:t>INSERT INTO  "Customer_campaign_details_p1" ("Customer_id", "contact", "month", "day_of_week", "duration", "campaign", "pdays", "previous", "poutcome") VALUES (34325, 'cellular', 'sep', 'thu', 794, '1', 999, '0', 'nonexistent');</w:t>
      </w:r>
    </w:p>
    <w:p w14:paraId="7BC56B8A" w14:textId="77777777" w:rsidR="00EE6FEB" w:rsidRDefault="00EE6FEB"/>
    <w:p w14:paraId="5FBB7548" w14:textId="77777777" w:rsidR="00EE6FEB" w:rsidRDefault="00EE6FEB">
      <w:r>
        <w:t>INSERT INTO  "Customer_campaign_details_p1" ("Customer_id", "contact", "month", "day_of_week", "duration", "campaign", "pdays", "previous", "poutcome") VALUES (34326, 'cellular', 'sep', 'fri', 105, '2', 999, '0', 'nonexistent');</w:t>
      </w:r>
    </w:p>
    <w:p w14:paraId="358F3794" w14:textId="77777777" w:rsidR="00EE6FEB" w:rsidRDefault="00EE6FEB"/>
    <w:p w14:paraId="5253FC3C" w14:textId="77777777" w:rsidR="00EE6FEB" w:rsidRDefault="00EE6FEB">
      <w:r>
        <w:t>INSERT INTO  "Customer_campaign_details_p1" ("Customer_id", "contact", "month", "day_of_week", "duration", "campaign", "pdays", "previous", "poutcome") VALUES (34327, 'cellular', 'sep', 'fri', 49, '2', 999, '1', 'failure');</w:t>
      </w:r>
    </w:p>
    <w:p w14:paraId="7B0070F8" w14:textId="77777777" w:rsidR="00EE6FEB" w:rsidRDefault="00EE6FEB"/>
    <w:p w14:paraId="5AFADEDE" w14:textId="77777777" w:rsidR="00EE6FEB" w:rsidRDefault="00EE6FEB">
      <w:r>
        <w:t>INSERT INTO  "Customer_campaign_details_p1" ("Customer_id", "contact", "month", "day_of_week", "duration", "campaign", "pdays", "previous", "poutcome") VALUES (34328, 'cellular', 'sep', 'fri', 168, '2', 999, '1', 'failure');</w:t>
      </w:r>
    </w:p>
    <w:p w14:paraId="6544BF64" w14:textId="77777777" w:rsidR="00EE6FEB" w:rsidRDefault="00EE6FEB"/>
    <w:p w14:paraId="196F49E1" w14:textId="77777777" w:rsidR="00EE6FEB" w:rsidRDefault="00EE6FEB">
      <w:r>
        <w:t>INSERT INTO  "Customer_campaign_details_p1" ("Customer_id", "contact", "month", "day_of_week", "duration", "campaign", "pdays", "previous", "poutcome") VALUES (34329, 'cellular', 'sep', 'fri', 491, '1', 999, '0', 'nonexistent');</w:t>
      </w:r>
    </w:p>
    <w:p w14:paraId="5D71FB74" w14:textId="77777777" w:rsidR="00EE6FEB" w:rsidRDefault="00EE6FEB"/>
    <w:p w14:paraId="78C86C40" w14:textId="77777777" w:rsidR="00EE6FEB" w:rsidRDefault="00EE6FEB">
      <w:r>
        <w:t>INSERT INTO  "Customer_campaign_details_p1" ("Customer_id", "contact", "month", "day_of_week", "duration", "campaign", "pdays", "previous", "poutcome") VALUES (34330, 'cellular', 'sep', 'fri', 105, '1', 999, '0', 'nonexistent');</w:t>
      </w:r>
    </w:p>
    <w:p w14:paraId="3BEDCEA8" w14:textId="77777777" w:rsidR="00EE6FEB" w:rsidRDefault="00EE6FEB"/>
    <w:p w14:paraId="2D1DE32A" w14:textId="77777777" w:rsidR="00EE6FEB" w:rsidRDefault="00EE6FEB">
      <w:r>
        <w:t>INSERT INTO  "Customer_campaign_details_p1" ("Customer_id", "contact", "month", "day_of_week", "duration", "campaign", "pdays", "previous", "poutcome") VALUES (34331, 'cellular', 'sep', 'fri', 692, '1', 999, '0', 'nonexistent');</w:t>
      </w:r>
    </w:p>
    <w:p w14:paraId="6EA09DD1" w14:textId="77777777" w:rsidR="00EE6FEB" w:rsidRDefault="00EE6FEB"/>
    <w:p w14:paraId="22D359C8" w14:textId="77777777" w:rsidR="00EE6FEB" w:rsidRDefault="00EE6FEB">
      <w:r>
        <w:t>INSERT INTO  "Customer_campaign_details_p1" ("Customer_id", "contact", "month", "day_of_week", "duration", "campaign", "pdays", "previous", "poutcome") VALUES (34332, 'cellular', 'sep', 'fri', 81, '1', 3, '1', 'success');</w:t>
      </w:r>
    </w:p>
    <w:p w14:paraId="21281511" w14:textId="77777777" w:rsidR="00EE6FEB" w:rsidRDefault="00EE6FEB"/>
    <w:p w14:paraId="19BCE4A0" w14:textId="77777777" w:rsidR="00EE6FEB" w:rsidRDefault="00EE6FEB">
      <w:r>
        <w:t>INSERT INTO  "Customer_campaign_details_p1" ("Customer_id", "contact", "month", "day_of_week", "duration", "campaign", "pdays", "previous", "poutcome") VALUES (34333, 'cellular', 'sep', 'fri', 399, '2', 999, '0', 'nonexistent');</w:t>
      </w:r>
    </w:p>
    <w:p w14:paraId="7E9B917B" w14:textId="77777777" w:rsidR="00EE6FEB" w:rsidRDefault="00EE6FEB"/>
    <w:p w14:paraId="31292734" w14:textId="77777777" w:rsidR="00EE6FEB" w:rsidRDefault="00EE6FEB">
      <w:r>
        <w:t>INSERT INTO  "Customer_campaign_details_p1" ("Customer_id", "contact", "month", "day_of_week", "duration", "campaign", "pdays", "previous", "poutcome") VALUES (34334, 'cellular', 'sep', 'fri', 139, '1', 999, '0', 'nonexistent');</w:t>
      </w:r>
    </w:p>
    <w:p w14:paraId="12D1B1C3" w14:textId="77777777" w:rsidR="00EE6FEB" w:rsidRDefault="00EE6FEB"/>
    <w:p w14:paraId="119D3E57" w14:textId="77777777" w:rsidR="00EE6FEB" w:rsidRDefault="00EE6FEB">
      <w:r>
        <w:t>INSERT INTO  "Customer_campaign_details_p1" ("Customer_id", "contact", "month", "day_of_week", "duration", "campaign", "pdays", "previous", "poutcome") VALUES (34335, 'cellular', 'sep', 'fri', 114, '1', 999, '0', 'nonexistent');</w:t>
      </w:r>
    </w:p>
    <w:p w14:paraId="586D416E" w14:textId="77777777" w:rsidR="00EE6FEB" w:rsidRDefault="00EE6FEB"/>
    <w:p w14:paraId="72741125" w14:textId="77777777" w:rsidR="00EE6FEB" w:rsidRDefault="00EE6FEB">
      <w:r>
        <w:t>INSERT INTO  "Customer_campaign_details_p1" ("Customer_id", "contact", "month", "day_of_week", "duration", "campaign", "pdays", "previous", "poutcome") VALUES (34336, 'cellular', 'sep', 'fri', 64, '1', 999, '2', 'failure');</w:t>
      </w:r>
    </w:p>
    <w:p w14:paraId="69C29FC4" w14:textId="77777777" w:rsidR="00EE6FEB" w:rsidRDefault="00EE6FEB"/>
    <w:p w14:paraId="6A780E9F" w14:textId="77777777" w:rsidR="00EE6FEB" w:rsidRDefault="00EE6FEB">
      <w:r>
        <w:t>INSERT INTO  "Customer_campaign_details_p1" ("Customer_id", "contact", "month", "day_of_week", "duration", "campaign", "pdays", "previous", "poutcome") VALUES (34337, 'cellular', 'sep', 'fri', 85, '1', 999, '0', 'nonexistent');</w:t>
      </w:r>
    </w:p>
    <w:p w14:paraId="1AD5E399" w14:textId="77777777" w:rsidR="00EE6FEB" w:rsidRDefault="00EE6FEB"/>
    <w:p w14:paraId="1A892566" w14:textId="77777777" w:rsidR="00EE6FEB" w:rsidRDefault="00EE6FEB">
      <w:r>
        <w:t>INSERT INTO  "Customer_campaign_details_p1" ("Customer_id", "contact", "month", "day_of_week", "duration", "campaign", "pdays", "previous", "poutcome") VALUES (34338, 'cellular', 'sep', 'fri', 74, '1', 999, '0', 'nonexistent');</w:t>
      </w:r>
    </w:p>
    <w:p w14:paraId="1A6C721B" w14:textId="77777777" w:rsidR="00EE6FEB" w:rsidRDefault="00EE6FEB"/>
    <w:p w14:paraId="4D622430" w14:textId="77777777" w:rsidR="00EE6FEB" w:rsidRDefault="00EE6FEB">
      <w:r>
        <w:t>INSERT INTO  "Customer_campaign_details_p1" ("Customer_id", "contact", "month", "day_of_week", "duration", "campaign", "pdays", "previous", "poutcome") VALUES (34339, 'cellular', 'sep', 'fri', 210, '1', 999, '0', 'nonexistent');</w:t>
      </w:r>
    </w:p>
    <w:p w14:paraId="49132FFC" w14:textId="77777777" w:rsidR="00EE6FEB" w:rsidRDefault="00EE6FEB"/>
    <w:p w14:paraId="0024BBA1" w14:textId="77777777" w:rsidR="00EE6FEB" w:rsidRDefault="00EE6FEB">
      <w:r>
        <w:t>INSERT INTO  "Customer_campaign_details_p1" ("Customer_id", "contact", "month", "day_of_week", "duration", "campaign", "pdays", "previous", "poutcome") VALUES (34340, 'cellular', 'sep', 'mon', 294, '2', 6, '1', 'success');</w:t>
      </w:r>
    </w:p>
    <w:p w14:paraId="1C3EC43E" w14:textId="77777777" w:rsidR="00EE6FEB" w:rsidRDefault="00EE6FEB"/>
    <w:p w14:paraId="2EFB2D35" w14:textId="77777777" w:rsidR="00EE6FEB" w:rsidRDefault="00EE6FEB">
      <w:r>
        <w:t>INSERT INTO  "Customer_campaign_details_p1" ("Customer_id", "contact", "month", "day_of_week", "duration", "campaign", "pdays", "previous", "poutcome") VALUES (34341, 'telephone', 'sep', 'mon', 80, '3', 999, '0', 'nonexistent');</w:t>
      </w:r>
    </w:p>
    <w:p w14:paraId="75021255" w14:textId="77777777" w:rsidR="00EE6FEB" w:rsidRDefault="00EE6FEB"/>
    <w:p w14:paraId="6B863D0A" w14:textId="77777777" w:rsidR="00EE6FEB" w:rsidRDefault="00EE6FEB">
      <w:r>
        <w:t>INSERT INTO  "Customer_campaign_details_p1" ("Customer_id", "contact", "month", "day_of_week", "duration", "campaign", "pdays", "previous", "poutcome") VALUES (34342, 'cellular', 'sep', 'tue', 115, '1', 999, '0', 'nonexistent');</w:t>
      </w:r>
    </w:p>
    <w:p w14:paraId="17E093B5" w14:textId="77777777" w:rsidR="00EE6FEB" w:rsidRDefault="00EE6FEB"/>
    <w:p w14:paraId="1D8F4FF6" w14:textId="77777777" w:rsidR="00EE6FEB" w:rsidRDefault="00EE6FEB">
      <w:r>
        <w:t>INSERT INTO  "Customer_campaign_details_p1" ("Customer_id", "contact", "month", "day_of_week", "duration", "campaign", "pdays", "previous", "poutcome") VALUES (34343, 'cellular', 'sep', 'tue', 159, '1', 999, '1', 'failure');</w:t>
      </w:r>
    </w:p>
    <w:p w14:paraId="1DFB559A" w14:textId="77777777" w:rsidR="00EE6FEB" w:rsidRDefault="00EE6FEB"/>
    <w:p w14:paraId="4E0FC87D" w14:textId="77777777" w:rsidR="00EE6FEB" w:rsidRDefault="00EE6FEB">
      <w:r>
        <w:t>INSERT INTO  "Customer_campaign_details_p1" ("Customer_id", "contact", "month", "day_of_week", "duration", "campaign", "pdays", "previous", "poutcome") VALUES (34344, 'cellular', 'sep', 'tue', 79, '1', 999, '0', 'nonexistent');</w:t>
      </w:r>
    </w:p>
    <w:p w14:paraId="4E8B518E" w14:textId="77777777" w:rsidR="00EE6FEB" w:rsidRDefault="00EE6FEB"/>
    <w:p w14:paraId="51C48EE0" w14:textId="77777777" w:rsidR="00EE6FEB" w:rsidRDefault="00EE6FEB">
      <w:r>
        <w:t>INSERT INTO  "Customer_campaign_details_p1" ("Customer_id", "contact", "month", "day_of_week", "duration", "campaign", "pdays", "previous", "poutcome") VALUES (34345, 'cellular', 'sep', 'tue', 75, '1', 999, '1', 'failure');</w:t>
      </w:r>
    </w:p>
    <w:p w14:paraId="7CA9FC7D" w14:textId="77777777" w:rsidR="00EE6FEB" w:rsidRDefault="00EE6FEB"/>
    <w:p w14:paraId="204854CD" w14:textId="77777777" w:rsidR="00EE6FEB" w:rsidRDefault="00EE6FEB">
      <w:r>
        <w:t>INSERT INTO  "Customer_campaign_details_p1" ("Customer_id", "contact", "month", "day_of_week", "duration", "campaign", "pdays", "previous", "poutcome") VALUES (34346, 'cellular', 'sep', 'tue', 213, '1', 999, '1', 'failure');</w:t>
      </w:r>
    </w:p>
    <w:p w14:paraId="11EA0D06" w14:textId="77777777" w:rsidR="00EE6FEB" w:rsidRDefault="00EE6FEB"/>
    <w:p w14:paraId="5B025CC5" w14:textId="77777777" w:rsidR="00EE6FEB" w:rsidRDefault="00EE6FEB">
      <w:r>
        <w:t>INSERT INTO  "Customer_campaign_details_p1" ("Customer_id", "contact", "month", "day_of_week", "duration", "campaign", "pdays", "previous", "poutcome") VALUES (34347, 'cellular', 'sep', 'tue', 161, '1', 999, '0', 'nonexistent');</w:t>
      </w:r>
    </w:p>
    <w:p w14:paraId="04ADD73F" w14:textId="77777777" w:rsidR="00EE6FEB" w:rsidRDefault="00EE6FEB"/>
    <w:p w14:paraId="1C275206" w14:textId="77777777" w:rsidR="00EE6FEB" w:rsidRDefault="00EE6FEB">
      <w:r>
        <w:t>INSERT INTO  "Customer_campaign_details_p1" ("Customer_id", "contact", "month", "day_of_week", "duration", "campaign", "pdays", "previous", "poutcome") VALUES (34348, 'cellular', 'sep', 'tue', 277, '1', 999, '1', 'failure');</w:t>
      </w:r>
    </w:p>
    <w:p w14:paraId="2B826442" w14:textId="77777777" w:rsidR="00EE6FEB" w:rsidRDefault="00EE6FEB"/>
    <w:p w14:paraId="444CF4AB" w14:textId="77777777" w:rsidR="00EE6FEB" w:rsidRDefault="00EE6FEB">
      <w:r>
        <w:t>INSERT INTO  "Customer_campaign_details_p1" ("Customer_id", "contact", "month", "day_of_week", "duration", "campaign", "pdays", "previous", "poutcome") VALUES (34349, 'cellular', 'sep', 'wed', 134, '1', 999, '0', 'nonexistent');</w:t>
      </w:r>
    </w:p>
    <w:p w14:paraId="575322E7" w14:textId="77777777" w:rsidR="00EE6FEB" w:rsidRDefault="00EE6FEB"/>
    <w:p w14:paraId="2B6EEF81" w14:textId="77777777" w:rsidR="00EE6FEB" w:rsidRDefault="00EE6FEB">
      <w:r>
        <w:t>INSERT INTO  "Customer_campaign_details_p1" ("Customer_id", "contact", "month", "day_of_week", "duration", "campaign", "pdays", "previous", "poutcome") VALUES (34350, 'cellular', 'sep', 'wed', 117, '1', 3, '1', 'success');</w:t>
      </w:r>
    </w:p>
    <w:p w14:paraId="59E6FDCE" w14:textId="77777777" w:rsidR="00EE6FEB" w:rsidRDefault="00EE6FEB"/>
    <w:p w14:paraId="0DA3AECA" w14:textId="77777777" w:rsidR="00EE6FEB" w:rsidRDefault="00EE6FEB">
      <w:r>
        <w:t>INSERT INTO  "Customer_campaign_details_p1" ("Customer_id", "contact", "month", "day_of_week", "duration", "campaign", "pdays", "previous", "poutcome") VALUES (34351, 'cellular', 'sep', 'wed', 195, '1', 999, '0', 'nonexistent');</w:t>
      </w:r>
    </w:p>
    <w:p w14:paraId="5B7544E3" w14:textId="77777777" w:rsidR="00EE6FEB" w:rsidRDefault="00EE6FEB"/>
    <w:p w14:paraId="3CE09993" w14:textId="77777777" w:rsidR="00EE6FEB" w:rsidRDefault="00EE6FEB">
      <w:r>
        <w:t>INSERT INTO  "Customer_campaign_details_p1" ("Customer_id", "contact", "month", "day_of_week", "duration", "campaign", "pdays", "previous", "poutcome") VALUES (34352, 'cellular', 'sep', 'wed', 585, '1', 999, '0', 'nonexistent');</w:t>
      </w:r>
    </w:p>
    <w:p w14:paraId="0F705F77" w14:textId="77777777" w:rsidR="00EE6FEB" w:rsidRDefault="00EE6FEB"/>
    <w:p w14:paraId="650B2182" w14:textId="77777777" w:rsidR="00EE6FEB" w:rsidRDefault="00EE6FEB">
      <w:r>
        <w:t>INSERT INTO  "Customer_campaign_details_p1" ("Customer_id", "contact", "month", "day_of_week", "duration", "campaign", "pdays", "previous", "poutcome") VALUES (34353, 'telephone', 'sep', 'wed', 234, '1', 999, '0', 'nonexistent');</w:t>
      </w:r>
    </w:p>
    <w:p w14:paraId="77116ACA" w14:textId="77777777" w:rsidR="00EE6FEB" w:rsidRDefault="00EE6FEB"/>
    <w:p w14:paraId="723ABD2B" w14:textId="77777777" w:rsidR="00EE6FEB" w:rsidRDefault="00EE6FEB">
      <w:r>
        <w:t>INSERT INTO  "Customer_campaign_details_p1" ("Customer_id", "contact", "month", "day_of_week", "duration", "campaign", "pdays", "previous", "poutcome") VALUES (34354, 'cellular', 'sep', 'wed', 78, '1', 999, '1', 'failure');</w:t>
      </w:r>
    </w:p>
    <w:p w14:paraId="52780924" w14:textId="77777777" w:rsidR="00EE6FEB" w:rsidRDefault="00EE6FEB"/>
    <w:p w14:paraId="620380EB" w14:textId="77777777" w:rsidR="00EE6FEB" w:rsidRDefault="00EE6FEB">
      <w:r>
        <w:t>INSERT INTO  "Customer_campaign_details_p1" ("Customer_id", "contact", "month", "day_of_week", "duration", "campaign", "pdays", "previous", "poutcome") VALUES (34355, 'cellular', 'sep', 'wed', 314, '1', 1, '1', 'success');</w:t>
      </w:r>
    </w:p>
    <w:p w14:paraId="3B75A537" w14:textId="77777777" w:rsidR="00EE6FEB" w:rsidRDefault="00EE6FEB"/>
    <w:p w14:paraId="2B5013C3" w14:textId="77777777" w:rsidR="00EE6FEB" w:rsidRDefault="00EE6FEB">
      <w:r>
        <w:t>INSERT INTO  "Customer_campaign_details_p1" ("Customer_id", "contact", "month", "day_of_week", "duration", "campaign", "pdays", "previous", "poutcome") VALUES (34356, 'cellular', 'oct', 'thu', 305, '2', 4, '1', 'success');</w:t>
      </w:r>
    </w:p>
    <w:p w14:paraId="3A12DF14" w14:textId="77777777" w:rsidR="00EE6FEB" w:rsidRDefault="00EE6FEB"/>
    <w:p w14:paraId="0104E7CC" w14:textId="77777777" w:rsidR="00EE6FEB" w:rsidRDefault="00EE6FEB">
      <w:r>
        <w:t>INSERT INTO  "Customer_campaign_details_p1" ("Customer_id", "contact", "month", "day_of_week", "duration", "campaign", "pdays", "previous", "poutcome") VALUES (34357, 'cellular', 'oct', 'thu', 86, '1', 999, '2', 'failure');</w:t>
      </w:r>
    </w:p>
    <w:p w14:paraId="343D354F" w14:textId="77777777" w:rsidR="00EE6FEB" w:rsidRDefault="00EE6FEB"/>
    <w:p w14:paraId="2B32D405" w14:textId="77777777" w:rsidR="00EE6FEB" w:rsidRDefault="00EE6FEB">
      <w:r>
        <w:t>INSERT INTO  "Customer_campaign_details_p1" ("Customer_id", "contact", "month", "day_of_week", "duration", "campaign", "pdays", "previous", "poutcome") VALUES (34358, 'cellular', 'oct', 'thu', 760, '1', 999, '0', 'nonexistent');</w:t>
      </w:r>
    </w:p>
    <w:p w14:paraId="57FC8B42" w14:textId="77777777" w:rsidR="00EE6FEB" w:rsidRDefault="00EE6FEB"/>
    <w:p w14:paraId="0E775775" w14:textId="77777777" w:rsidR="00EE6FEB" w:rsidRDefault="00EE6FEB">
      <w:r>
        <w:t>INSERT INTO  "Customer_campaign_details_p1" ("Customer_id", "contact", "month", "day_of_week", "duration", "campaign", "pdays", "previous", "poutcome") VALUES (34359, 'cellular', 'oct', 'thu', 194, '1', 4, '1', 'success');</w:t>
      </w:r>
    </w:p>
    <w:p w14:paraId="1362D1AA" w14:textId="77777777" w:rsidR="00EE6FEB" w:rsidRDefault="00EE6FEB"/>
    <w:p w14:paraId="51121609" w14:textId="77777777" w:rsidR="00EE6FEB" w:rsidRDefault="00EE6FEB">
      <w:r>
        <w:t>INSERT INTO  "Customer_campaign_details_p1" ("Customer_id", "contact", "month", "day_of_week", "duration", "campaign", "pdays", "previous", "poutcome") VALUES (34360, 'cellular', 'oct', 'thu', 302, '1', 4, '2', 'success');</w:t>
      </w:r>
    </w:p>
    <w:p w14:paraId="3DE448B6" w14:textId="77777777" w:rsidR="00EE6FEB" w:rsidRDefault="00EE6FEB"/>
    <w:p w14:paraId="79C6481A" w14:textId="77777777" w:rsidR="00EE6FEB" w:rsidRDefault="00EE6FEB">
      <w:r>
        <w:t>INSERT INTO  "Customer_campaign_details_p1" ("Customer_id", "contact", "month", "day_of_week", "duration", "campaign", "pdays", "previous", "poutcome") VALUES (34361, 'cellular', 'oct', 'thu', 66, '1', 999, '0', 'nonexistent');</w:t>
      </w:r>
    </w:p>
    <w:p w14:paraId="46C9136B" w14:textId="77777777" w:rsidR="00EE6FEB" w:rsidRDefault="00EE6FEB"/>
    <w:p w14:paraId="2AFAC105" w14:textId="77777777" w:rsidR="00EE6FEB" w:rsidRDefault="00EE6FEB">
      <w:r>
        <w:t>INSERT INTO  "Customer_campaign_details_p1" ("Customer_id", "contact", "month", "day_of_week", "duration", "campaign", "pdays", "previous", "poutcome") VALUES (34362, 'cellular', 'oct', 'thu', 199, '1', 999, '0', 'nonexistent');</w:t>
      </w:r>
    </w:p>
    <w:p w14:paraId="70CBABCA" w14:textId="77777777" w:rsidR="00EE6FEB" w:rsidRDefault="00EE6FEB"/>
    <w:p w14:paraId="508A4F74" w14:textId="77777777" w:rsidR="00EE6FEB" w:rsidRDefault="00EE6FEB">
      <w:r>
        <w:t>INSERT INTO  "Customer_campaign_details_p1" ("Customer_id", "contact", "month", "day_of_week", "duration", "campaign", "pdays", "previous", "poutcome") VALUES (34363, 'cellular', 'oct', 'thu', 120, '1', 999, '0', 'nonexistent');</w:t>
      </w:r>
    </w:p>
    <w:p w14:paraId="651704B5" w14:textId="77777777" w:rsidR="00EE6FEB" w:rsidRDefault="00EE6FEB"/>
    <w:p w14:paraId="3F1C7F5A" w14:textId="77777777" w:rsidR="00EE6FEB" w:rsidRDefault="00EE6FEB">
      <w:r>
        <w:t>INSERT INTO  "Customer_campaign_details_p1" ("Customer_id", "contact", "month", "day_of_week", "duration", "campaign", "pdays", "previous", "poutcome") VALUES (34364, 'cellular', 'oct', 'thu', 56, '1', 999, '2', 'failure');</w:t>
      </w:r>
    </w:p>
    <w:p w14:paraId="434E733E" w14:textId="77777777" w:rsidR="00EE6FEB" w:rsidRDefault="00EE6FEB"/>
    <w:p w14:paraId="33A7D94E" w14:textId="77777777" w:rsidR="00EE6FEB" w:rsidRDefault="00EE6FEB">
      <w:r>
        <w:t>INSERT INTO  "Customer_campaign_details_p1" ("Customer_id", "contact", "month", "day_of_week", "duration", "campaign", "pdays", "previous", "poutcome") VALUES (34365, 'cellular', 'oct', 'thu', 237, '1', 999, '2', 'failure');</w:t>
      </w:r>
    </w:p>
    <w:p w14:paraId="49485FA0" w14:textId="77777777" w:rsidR="00EE6FEB" w:rsidRDefault="00EE6FEB"/>
    <w:p w14:paraId="7889523E" w14:textId="77777777" w:rsidR="00EE6FEB" w:rsidRDefault="00EE6FEB">
      <w:r>
        <w:t>INSERT INTO  "Customer_campaign_details_p1" ("Customer_id", "contact", "month", "day_of_week", "duration", "campaign", "pdays", "previous", "poutcome") VALUES (34366, 'cellular', 'oct', 'thu', 168, '1', 4, '1', 'success');</w:t>
      </w:r>
    </w:p>
    <w:p w14:paraId="4724FB8D" w14:textId="77777777" w:rsidR="00EE6FEB" w:rsidRDefault="00EE6FEB"/>
    <w:p w14:paraId="70D320C5" w14:textId="77777777" w:rsidR="00EE6FEB" w:rsidRDefault="00EE6FEB">
      <w:r>
        <w:t>INSERT INTO  "Customer_campaign_details_p1" ("Customer_id", "contact", "month", "day_of_week", "duration", "campaign", "pdays", "previous", "poutcome") VALUES (34367, 'telephone', 'oct', 'thu', 321, '1', 999, '0', 'nonexistent');</w:t>
      </w:r>
    </w:p>
    <w:p w14:paraId="6E9D0985" w14:textId="77777777" w:rsidR="00EE6FEB" w:rsidRDefault="00EE6FEB"/>
    <w:p w14:paraId="19831926" w14:textId="77777777" w:rsidR="00EE6FEB" w:rsidRDefault="00EE6FEB">
      <w:r>
        <w:t>INSERT INTO  "Customer_campaign_details_p1" ("Customer_id", "contact", "month", "day_of_week", "duration", "campaign", "pdays", "previous", "poutcome") VALUES (34368, 'cellular', 'oct', 'thu', 177, '1', 999, '0', 'nonexistent');</w:t>
      </w:r>
    </w:p>
    <w:p w14:paraId="55687496" w14:textId="77777777" w:rsidR="00EE6FEB" w:rsidRDefault="00EE6FEB"/>
    <w:p w14:paraId="234D77A9" w14:textId="77777777" w:rsidR="00EE6FEB" w:rsidRDefault="00EE6FEB">
      <w:r>
        <w:t>INSERT INTO  "Customer_campaign_details_p1" ("Customer_id", "contact", "month", "day_of_week", "duration", "campaign", "pdays", "previous", "poutcome") VALUES (34369, 'cellular', 'oct', 'thu', 250, '2', 999, '2', 'failure');</w:t>
      </w:r>
    </w:p>
    <w:p w14:paraId="6DF447B6" w14:textId="77777777" w:rsidR="00EE6FEB" w:rsidRDefault="00EE6FEB"/>
    <w:p w14:paraId="4F700F98" w14:textId="77777777" w:rsidR="00EE6FEB" w:rsidRDefault="00EE6FEB">
      <w:r>
        <w:t>INSERT INTO  "Customer_campaign_details_p1" ("Customer_id", "contact", "month", "day_of_week", "duration", "campaign", "pdays", "previous", "poutcome") VALUES (34370, 'cellular', 'oct', 'thu', 99, '1', 999, '0', 'nonexistent');</w:t>
      </w:r>
    </w:p>
    <w:p w14:paraId="19132B70" w14:textId="77777777" w:rsidR="00EE6FEB" w:rsidRDefault="00EE6FEB"/>
    <w:p w14:paraId="0F762CC6" w14:textId="77777777" w:rsidR="00EE6FEB" w:rsidRDefault="00EE6FEB">
      <w:r>
        <w:t>INSERT INTO  "Customer_campaign_details_p1" ("Customer_id", "contact", "month", "day_of_week", "duration", "campaign", "pdays", "previous", "poutcome") VALUES (34371, 'cellular', 'oct', 'thu', 67, '6', 6, '3', 'failure');</w:t>
      </w:r>
    </w:p>
    <w:p w14:paraId="43A06D8A" w14:textId="77777777" w:rsidR="00EE6FEB" w:rsidRDefault="00EE6FEB"/>
    <w:p w14:paraId="7C971727" w14:textId="77777777" w:rsidR="00EE6FEB" w:rsidRDefault="00EE6FEB">
      <w:r>
        <w:t>INSERT INTO  "Customer_campaign_details_p1" ("Customer_id", "contact", "month", "day_of_week", "duration", "campaign", "pdays", "previous", "poutcome") VALUES (34372, 'cellular', 'oct', 'thu', 81, '1', 999, '0', 'nonexistent');</w:t>
      </w:r>
    </w:p>
    <w:p w14:paraId="4B603312" w14:textId="77777777" w:rsidR="00EE6FEB" w:rsidRDefault="00EE6FEB"/>
    <w:p w14:paraId="449415C7" w14:textId="77777777" w:rsidR="00EE6FEB" w:rsidRDefault="00EE6FEB">
      <w:r>
        <w:t>INSERT INTO  "Customer_campaign_details_p1" ("Customer_id", "contact", "month", "day_of_week", "duration", "campaign", "pdays", "previous", "poutcome") VALUES (34373, 'cellular', 'oct', 'thu', 238, '1', 4, '1', 'success');</w:t>
      </w:r>
    </w:p>
    <w:p w14:paraId="00143DC7" w14:textId="77777777" w:rsidR="00EE6FEB" w:rsidRDefault="00EE6FEB"/>
    <w:p w14:paraId="23929D8A" w14:textId="77777777" w:rsidR="00EE6FEB" w:rsidRDefault="00EE6FEB">
      <w:r>
        <w:t>INSERT INTO  "Customer_campaign_details_p1" ("Customer_id", "contact", "month", "day_of_week", "duration", "campaign", "pdays", "previous", "poutcome") VALUES (34374, 'cellular', 'oct', 'thu', 137, '1', 999, '1', 'failure');</w:t>
      </w:r>
    </w:p>
    <w:p w14:paraId="4AB26AFC" w14:textId="77777777" w:rsidR="00EE6FEB" w:rsidRDefault="00EE6FEB"/>
    <w:p w14:paraId="39BF2156" w14:textId="77777777" w:rsidR="00EE6FEB" w:rsidRDefault="00EE6FEB">
      <w:r>
        <w:t>INSERT INTO  "Customer_campaign_details_p1" ("Customer_id", "contact", "month", "day_of_week", "duration", "campaign", "pdays", "previous", "poutcome") VALUES (34375, 'cellular', 'oct', 'thu', 152, '1', 999, '0', 'nonexistent');</w:t>
      </w:r>
    </w:p>
    <w:p w14:paraId="746EA745" w14:textId="77777777" w:rsidR="00EE6FEB" w:rsidRDefault="00EE6FEB"/>
    <w:p w14:paraId="541409C3" w14:textId="77777777" w:rsidR="00EE6FEB" w:rsidRDefault="00EE6FEB">
      <w:r>
        <w:t>INSERT INTO  "Customer_campaign_details_p1" ("Customer_id", "contact", "month", "day_of_week", "duration", "campaign", "pdays", "previous", "poutcome") VALUES (34376, 'cellular', 'oct', 'thu', 214, '1', 999, '0', 'nonexistent');</w:t>
      </w:r>
    </w:p>
    <w:p w14:paraId="1FC755E2" w14:textId="77777777" w:rsidR="00EE6FEB" w:rsidRDefault="00EE6FEB"/>
    <w:p w14:paraId="3D3682FD" w14:textId="77777777" w:rsidR="00EE6FEB" w:rsidRDefault="00EE6FEB">
      <w:r>
        <w:t>INSERT INTO  "Customer_campaign_details_p1" ("Customer_id", "contact", "month", "day_of_week", "duration", "campaign", "pdays", "previous", "poutcome") VALUES (34377, 'cellular', 'oct', 'thu', 502, '1', 999, '0', 'nonexistent');</w:t>
      </w:r>
    </w:p>
    <w:p w14:paraId="6F4BED1D" w14:textId="77777777" w:rsidR="00EE6FEB" w:rsidRDefault="00EE6FEB"/>
    <w:p w14:paraId="4ED45D22" w14:textId="77777777" w:rsidR="00EE6FEB" w:rsidRDefault="00EE6FEB">
      <w:r>
        <w:t>INSERT INTO  "Customer_campaign_details_p1" ("Customer_id", "contact", "month", "day_of_week", "duration", "campaign", "pdays", "previous", "poutcome") VALUES (34378, 'cellular', 'oct', 'fri', 849, '2', 4, '1', 'success');</w:t>
      </w:r>
    </w:p>
    <w:p w14:paraId="4405B4E6" w14:textId="77777777" w:rsidR="00EE6FEB" w:rsidRDefault="00EE6FEB"/>
    <w:p w14:paraId="29F9A356" w14:textId="77777777" w:rsidR="00EE6FEB" w:rsidRDefault="00EE6FEB">
      <w:r>
        <w:t>INSERT INTO  "Customer_campaign_details_p1" ("Customer_id", "contact", "month", "day_of_week", "duration", "campaign", "pdays", "previous", "poutcome") VALUES (34379, 'cellular', 'oct', 'fri', 462, '1', 999, '0', 'nonexistent');</w:t>
      </w:r>
    </w:p>
    <w:p w14:paraId="68FBF487" w14:textId="77777777" w:rsidR="00EE6FEB" w:rsidRDefault="00EE6FEB"/>
    <w:p w14:paraId="24E0DA87" w14:textId="77777777" w:rsidR="00EE6FEB" w:rsidRDefault="00EE6FEB">
      <w:r>
        <w:t>INSERT INTO  "Customer_campaign_details_p1" ("Customer_id", "contact", "month", "day_of_week", "duration", "campaign", "pdays", "previous", "poutcome") VALUES (34380, 'cellular', 'oct', 'fri', 91, '2', 999, '0', 'nonexistent');</w:t>
      </w:r>
    </w:p>
    <w:p w14:paraId="612C2DB4" w14:textId="77777777" w:rsidR="00EE6FEB" w:rsidRDefault="00EE6FEB"/>
    <w:p w14:paraId="76E24939" w14:textId="77777777" w:rsidR="00EE6FEB" w:rsidRDefault="00EE6FEB">
      <w:r>
        <w:t>INSERT INTO  "Customer_campaign_details_p1" ("Customer_id", "contact", "month", "day_of_week", "duration", "campaign", "pdays", "previous", "poutcome") VALUES (34381, 'cellular', 'oct', 'fri', 160, '2', 4, '1', 'success');</w:t>
      </w:r>
    </w:p>
    <w:p w14:paraId="6220130E" w14:textId="77777777" w:rsidR="00EE6FEB" w:rsidRDefault="00EE6FEB"/>
    <w:p w14:paraId="0387E9F7" w14:textId="77777777" w:rsidR="00EE6FEB" w:rsidRDefault="00EE6FEB">
      <w:r>
        <w:t>INSERT INTO  "Customer_campaign_details_p1" ("Customer_id", "contact", "month", "day_of_week", "duration", "campaign", "pdays", "previous", "poutcome") VALUES (34382, 'cellular', 'oct', 'fri', 131, '2', 999, '0', 'nonexistent');</w:t>
      </w:r>
    </w:p>
    <w:p w14:paraId="10274F19" w14:textId="77777777" w:rsidR="00EE6FEB" w:rsidRDefault="00EE6FEB"/>
    <w:p w14:paraId="4F12258F" w14:textId="77777777" w:rsidR="00EE6FEB" w:rsidRDefault="00EE6FEB">
      <w:r>
        <w:t>INSERT INTO  "Customer_campaign_details_p1" ("Customer_id", "contact", "month", "day_of_week", "duration", "campaign", "pdays", "previous", "poutcome") VALUES (34383, 'cellular', 'oct', 'tue', 215, '1', 999, '0', 'nonexistent');</w:t>
      </w:r>
    </w:p>
    <w:p w14:paraId="0637B0A0" w14:textId="77777777" w:rsidR="00EE6FEB" w:rsidRDefault="00EE6FEB"/>
    <w:p w14:paraId="217F9D27" w14:textId="77777777" w:rsidR="00EE6FEB" w:rsidRDefault="00EE6FEB">
      <w:r>
        <w:t>INSERT INTO  "Customer_campaign_details_p1" ("Customer_id", "contact", "month", "day_of_week", "duration", "campaign", "pdays", "previous", "poutcome") VALUES (34384, 'cellular', 'oct', 'tue', 117, '1', 999, '0', 'nonexistent');</w:t>
      </w:r>
    </w:p>
    <w:p w14:paraId="37BCAF65" w14:textId="77777777" w:rsidR="00EE6FEB" w:rsidRDefault="00EE6FEB"/>
    <w:p w14:paraId="5CA18171" w14:textId="77777777" w:rsidR="00EE6FEB" w:rsidRDefault="00EE6FEB">
      <w:r>
        <w:t>INSERT INTO  "Customer_campaign_details_p1" ("Customer_id", "contact", "month", "day_of_week", "duration", "campaign", "pdays", "previous", "poutcome") VALUES (34385, 'cellular', 'oct', 'tue', 88, '1', 999, '2', 'failure');</w:t>
      </w:r>
    </w:p>
    <w:p w14:paraId="3AEFBE64" w14:textId="77777777" w:rsidR="00EE6FEB" w:rsidRDefault="00EE6FEB"/>
    <w:p w14:paraId="1A67E337" w14:textId="77777777" w:rsidR="00EE6FEB" w:rsidRDefault="00EE6FEB">
      <w:r>
        <w:t>INSERT INTO  "Customer_campaign_details_p1" ("Customer_id", "contact", "month", "day_of_week", "duration", "campaign", "pdays", "previous", "poutcome") VALUES (34386, 'cellular', 'oct', 'tue', 89, '1', 999, '1', 'failure');</w:t>
      </w:r>
    </w:p>
    <w:p w14:paraId="1E846323" w14:textId="77777777" w:rsidR="00EE6FEB" w:rsidRDefault="00EE6FEB"/>
    <w:p w14:paraId="57DC0B5B" w14:textId="77777777" w:rsidR="00EE6FEB" w:rsidRDefault="00EE6FEB">
      <w:r>
        <w:t>INSERT INTO  "Customer_campaign_details_p1" ("Customer_id", "contact", "month", "day_of_week", "duration", "campaign", "pdays", "previous", "poutcome") VALUES (34387, 'cellular', 'oct', 'tue', 205, '1', 999, '0', 'nonexistent');</w:t>
      </w:r>
    </w:p>
    <w:p w14:paraId="2FAC9380" w14:textId="77777777" w:rsidR="00EE6FEB" w:rsidRDefault="00EE6FEB"/>
    <w:p w14:paraId="0AA36F7E" w14:textId="77777777" w:rsidR="00EE6FEB" w:rsidRDefault="00EE6FEB">
      <w:r>
        <w:t>INSERT INTO  "Customer_campaign_details_p1" ("Customer_id", "contact", "month", "day_of_week", "duration", "campaign", "pdays", "previous", "poutcome") VALUES (34388, 'cellular', 'oct', 'tue', 408, '1', 999, '1', 'failure');</w:t>
      </w:r>
    </w:p>
    <w:p w14:paraId="3AF8EE05" w14:textId="77777777" w:rsidR="00EE6FEB" w:rsidRDefault="00EE6FEB"/>
    <w:p w14:paraId="7AD006F6" w14:textId="77777777" w:rsidR="00EE6FEB" w:rsidRDefault="00EE6FEB">
      <w:r>
        <w:t>INSERT INTO  "Customer_campaign_details_p1" ("Customer_id", "contact", "month", "day_of_week", "duration", "campaign", "pdays", "previous", "poutcome") VALUES (34389, 'cellular', 'oct', 'tue', 63, '1', 999, '1', 'failure');</w:t>
      </w:r>
    </w:p>
    <w:p w14:paraId="19A800B5" w14:textId="77777777" w:rsidR="00EE6FEB" w:rsidRDefault="00EE6FEB"/>
    <w:p w14:paraId="5D2FE49D" w14:textId="77777777" w:rsidR="00EE6FEB" w:rsidRDefault="00EE6FEB">
      <w:r>
        <w:t>INSERT INTO  "Customer_campaign_details_p1" ("Customer_id", "contact", "month", "day_of_week", "duration", "campaign", "pdays", "previous", "poutcome") VALUES (34390, 'cellular', 'oct', 'tue', 526, '1', 999, '0', 'nonexistent');</w:t>
      </w:r>
    </w:p>
    <w:p w14:paraId="1162321B" w14:textId="77777777" w:rsidR="00EE6FEB" w:rsidRDefault="00EE6FEB"/>
    <w:p w14:paraId="7F28EBD4" w14:textId="77777777" w:rsidR="00EE6FEB" w:rsidRDefault="00EE6FEB">
      <w:r>
        <w:t>INSERT INTO  "Customer_campaign_details_p1" ("Customer_id", "contact", "month", "day_of_week", "duration", "campaign", "pdays", "previous", "poutcome") VALUES (34391, 'cellular', 'oct', 'tue', 96, '1', 999, '0', 'nonexistent');</w:t>
      </w:r>
    </w:p>
    <w:p w14:paraId="5FEC22CB" w14:textId="77777777" w:rsidR="00EE6FEB" w:rsidRDefault="00EE6FEB"/>
    <w:p w14:paraId="00FFAC7A" w14:textId="77777777" w:rsidR="00EE6FEB" w:rsidRDefault="00EE6FEB">
      <w:r>
        <w:t>INSERT INTO  "Customer_campaign_details_p1" ("Customer_id", "contact", "month", "day_of_week", "duration", "campaign", "pdays", "previous", "poutcome") VALUES (34392, 'cellular', 'oct', 'tue', 384, '2', 999, '0', 'nonexistent');</w:t>
      </w:r>
    </w:p>
    <w:p w14:paraId="6B8878EB" w14:textId="77777777" w:rsidR="00EE6FEB" w:rsidRDefault="00EE6FEB"/>
    <w:p w14:paraId="6D93BCD7" w14:textId="77777777" w:rsidR="00EE6FEB" w:rsidRDefault="00EE6FEB">
      <w:r>
        <w:t>INSERT INTO  "Customer_campaign_details_p1" ("Customer_id", "contact", "month", "day_of_week", "duration", "campaign", "pdays", "previous", "poutcome") VALUES (34393, 'cellular', 'oct', 'tue', 125, '1', 999, '0', 'nonexistent');</w:t>
      </w:r>
    </w:p>
    <w:p w14:paraId="57C07805" w14:textId="77777777" w:rsidR="00EE6FEB" w:rsidRDefault="00EE6FEB"/>
    <w:p w14:paraId="0DC931A9" w14:textId="77777777" w:rsidR="00EE6FEB" w:rsidRDefault="00EE6FEB">
      <w:r>
        <w:t>INSERT INTO  "Customer_campaign_details_p1" ("Customer_id", "contact", "month", "day_of_week", "duration", "campaign", "pdays", "previous", "poutcome") VALUES (34394, 'cellular', 'oct', 'tue', 304, '2', 999, '0', 'nonexistent');</w:t>
      </w:r>
    </w:p>
    <w:p w14:paraId="7A82CBB3" w14:textId="77777777" w:rsidR="00EE6FEB" w:rsidRDefault="00EE6FEB"/>
    <w:p w14:paraId="06CD91C9" w14:textId="77777777" w:rsidR="00EE6FEB" w:rsidRDefault="00EE6FEB">
      <w:r>
        <w:t>INSERT INTO  "Customer_campaign_details_p1" ("Customer_id", "contact", "month", "day_of_week", "duration", "campaign", "pdays", "previous", "poutcome") VALUES (34395, 'cellular', 'oct', 'tue', 572, '1', 999, '0', 'nonexistent');</w:t>
      </w:r>
    </w:p>
    <w:p w14:paraId="175E73F6" w14:textId="77777777" w:rsidR="00EE6FEB" w:rsidRDefault="00EE6FEB"/>
    <w:p w14:paraId="1D9350BA" w14:textId="77777777" w:rsidR="00EE6FEB" w:rsidRDefault="00EE6FEB">
      <w:r>
        <w:t>INSERT INTO  "Customer_campaign_details_p1" ("Customer_id", "contact", "month", "day_of_week", "duration", "campaign", "pdays", "previous", "poutcome") VALUES (34396, 'cellular', 'oct', 'tue', 172, '1', 999, '0', 'nonexistent');</w:t>
      </w:r>
    </w:p>
    <w:p w14:paraId="378CB76D" w14:textId="77777777" w:rsidR="00EE6FEB" w:rsidRDefault="00EE6FEB"/>
    <w:p w14:paraId="2C65B1DB" w14:textId="77777777" w:rsidR="00EE6FEB" w:rsidRDefault="00EE6FEB">
      <w:r>
        <w:t>INSERT INTO  "Customer_campaign_details_p1" ("Customer_id", "contact", "month", "day_of_week", "duration", "campaign", "pdays", "previous", "poutcome") VALUES (34397, 'cellular', 'oct', 'tue', 480, '1', 2, '2', 'success');</w:t>
      </w:r>
    </w:p>
    <w:p w14:paraId="5464EF8E" w14:textId="77777777" w:rsidR="00EE6FEB" w:rsidRDefault="00EE6FEB"/>
    <w:p w14:paraId="3F4701FD" w14:textId="77777777" w:rsidR="00EE6FEB" w:rsidRDefault="00EE6FEB">
      <w:r>
        <w:t>INSERT INTO  "Customer_campaign_details_p1" ("Customer_id", "contact", "month", "day_of_week", "duration", "campaign", "pdays", "previous", "poutcome") VALUES (34398, 'cellular', 'oct', 'tue', 296, '3', 999, '0', 'nonexistent');</w:t>
      </w:r>
    </w:p>
    <w:p w14:paraId="222413DD" w14:textId="77777777" w:rsidR="00EE6FEB" w:rsidRDefault="00EE6FEB"/>
    <w:p w14:paraId="5D1ACDAA" w14:textId="77777777" w:rsidR="00EE6FEB" w:rsidRDefault="00EE6FEB">
      <w:r>
        <w:t>INSERT INTO  "Customer_campaign_details_p1" ("Customer_id", "contact", "month", "day_of_week", "duration", "campaign", "pdays", "previous", "poutcome") VALUES (34399, 'cellular', 'oct', 'wed', 323, '1', 999, '0', 'nonexistent');</w:t>
      </w:r>
    </w:p>
    <w:p w14:paraId="6850DE6D" w14:textId="77777777" w:rsidR="00EE6FEB" w:rsidRDefault="00EE6FEB"/>
    <w:p w14:paraId="0171FC7A" w14:textId="77777777" w:rsidR="00EE6FEB" w:rsidRDefault="00EE6FEB">
      <w:r>
        <w:t>INSERT INTO  "Customer_campaign_details_p1" ("Customer_id", "contact", "month", "day_of_week", "duration", "campaign", "pdays", "previous", "poutcome") VALUES (34400, 'cellular', 'oct', 'wed', 953, '1', 999, '0', 'nonexistent');</w:t>
      </w:r>
    </w:p>
    <w:p w14:paraId="0CEF97FC" w14:textId="77777777" w:rsidR="00EE6FEB" w:rsidRDefault="00EE6FEB"/>
    <w:p w14:paraId="5EA652D9" w14:textId="77777777" w:rsidR="00EE6FEB" w:rsidRDefault="00EE6FEB">
      <w:r>
        <w:t>INSERT INTO  "Customer_campaign_details_p1" ("Customer_id", "contact", "month", "day_of_week", "duration", "campaign", "pdays", "previous", "poutcome") VALUES (34401, 'cellular', 'oct', 'wed', 209, '1', 8, '3', 'failure');</w:t>
      </w:r>
    </w:p>
    <w:p w14:paraId="2DC52BEF" w14:textId="77777777" w:rsidR="00EE6FEB" w:rsidRDefault="00EE6FEB"/>
    <w:p w14:paraId="00332A92" w14:textId="77777777" w:rsidR="00EE6FEB" w:rsidRDefault="00EE6FEB">
      <w:r>
        <w:t>INSERT INTO  "Customer_campaign_details_p1" ("Customer_id", "contact", "month", "day_of_week", "duration", "campaign", "pdays", "previous", "poutcome") VALUES (34402, 'cellular', 'oct', 'wed', 130, '1', 999, '0', 'nonexistent');</w:t>
      </w:r>
    </w:p>
    <w:p w14:paraId="45F4E61A" w14:textId="77777777" w:rsidR="00EE6FEB" w:rsidRDefault="00EE6FEB"/>
    <w:p w14:paraId="5F2C3CBA" w14:textId="77777777" w:rsidR="00EE6FEB" w:rsidRDefault="00EE6FEB">
      <w:r>
        <w:t>INSERT INTO  "Customer_campaign_details_p1" ("Customer_id", "contact", "month", "day_of_week", "duration", "campaign", "pdays", "previous", "poutcome") VALUES (34403, 'cellular', 'oct', 'wed', 201, '1', 5, '3', 'failure');</w:t>
      </w:r>
    </w:p>
    <w:p w14:paraId="3F228629" w14:textId="77777777" w:rsidR="00EE6FEB" w:rsidRDefault="00EE6FEB"/>
    <w:p w14:paraId="2A819D86" w14:textId="77777777" w:rsidR="00EE6FEB" w:rsidRDefault="00EE6FEB">
      <w:r>
        <w:t>INSERT INTO  "Customer_campaign_details_p1" ("Customer_id", "contact", "month", "day_of_week", "duration", "campaign", "pdays", "previous", "poutcome") VALUES (34404, 'cellular', 'oct', 'wed', 867, '2', 4, '2', 'success');</w:t>
      </w:r>
    </w:p>
    <w:p w14:paraId="4984F439" w14:textId="77777777" w:rsidR="00EE6FEB" w:rsidRDefault="00EE6FEB"/>
    <w:p w14:paraId="0C9A00AF" w14:textId="77777777" w:rsidR="00EE6FEB" w:rsidRDefault="00EE6FEB">
      <w:r>
        <w:t>INSERT INTO  "Customer_campaign_details_p1" ("Customer_id", "contact", "month", "day_of_week", "duration", "campaign", "pdays", "previous", "poutcome") VALUES (34405, 'cellular', 'oct', 'wed', 90, '1', 999, '0', 'nonexistent');</w:t>
      </w:r>
    </w:p>
    <w:p w14:paraId="0B18E21D" w14:textId="77777777" w:rsidR="00EE6FEB" w:rsidRDefault="00EE6FEB"/>
    <w:p w14:paraId="54A73046" w14:textId="77777777" w:rsidR="00EE6FEB" w:rsidRDefault="00EE6FEB">
      <w:r>
        <w:t>INSERT INTO  "Customer_campaign_details_p1" ("Customer_id", "contact", "month", "day_of_week", "duration", "campaign", "pdays", "previous", "poutcome") VALUES (34406, 'cellular', 'oct', 'wed', 290, '1', 999, '1', 'failure');</w:t>
      </w:r>
    </w:p>
    <w:p w14:paraId="2CF3E10C" w14:textId="77777777" w:rsidR="00EE6FEB" w:rsidRDefault="00EE6FEB"/>
    <w:p w14:paraId="230D4741" w14:textId="77777777" w:rsidR="00EE6FEB" w:rsidRDefault="00EE6FEB">
      <w:r>
        <w:t>INSERT INTO  "Customer_campaign_details_p1" ("Customer_id", "contact", "month", "day_of_week", "duration", "campaign", "pdays", "previous", "poutcome") VALUES (34407, 'cellular', 'oct', 'wed', 81, '1', 6, '1', 'success');</w:t>
      </w:r>
    </w:p>
    <w:p w14:paraId="4F733D70" w14:textId="77777777" w:rsidR="00EE6FEB" w:rsidRDefault="00EE6FEB"/>
    <w:p w14:paraId="1308CDB4" w14:textId="77777777" w:rsidR="00EE6FEB" w:rsidRDefault="00EE6FEB">
      <w:r>
        <w:t>INSERT INTO  "Customer_campaign_details_p1" ("Customer_id", "contact", "month", "day_of_week", "duration", "campaign", "pdays", "previous", "poutcome") VALUES (34408, 'cellular', 'oct', 'wed', 301, '1', 999, '1', 'failure');</w:t>
      </w:r>
    </w:p>
    <w:p w14:paraId="53C827F7" w14:textId="77777777" w:rsidR="00EE6FEB" w:rsidRDefault="00EE6FEB"/>
    <w:p w14:paraId="40B203B3" w14:textId="77777777" w:rsidR="00EE6FEB" w:rsidRDefault="00EE6FEB">
      <w:r>
        <w:t>INSERT INTO  "Customer_campaign_details_p1" ("Customer_id", "contact", "month", "day_of_week", "duration", "campaign", "pdays", "previous", "poutcome") VALUES (34409, 'telephone', 'oct', 'wed', 73, '2', 999, '0', 'nonexistent');</w:t>
      </w:r>
    </w:p>
    <w:p w14:paraId="0844C31F" w14:textId="77777777" w:rsidR="00EE6FEB" w:rsidRDefault="00EE6FEB"/>
    <w:p w14:paraId="50FE2E9D" w14:textId="77777777" w:rsidR="00EE6FEB" w:rsidRDefault="00EE6FEB">
      <w:r>
        <w:t>INSERT INTO  "Customer_campaign_details_p1" ("Customer_id", "contact", "month", "day_of_week", "duration", "campaign", "pdays", "previous", "poutcome") VALUES (34410, 'telephone', 'oct', 'wed', 88, '1', 999, '0', 'nonexistent');</w:t>
      </w:r>
    </w:p>
    <w:p w14:paraId="424F1946" w14:textId="77777777" w:rsidR="00EE6FEB" w:rsidRDefault="00EE6FEB"/>
    <w:p w14:paraId="6F895CE8" w14:textId="77777777" w:rsidR="00EE6FEB" w:rsidRDefault="00EE6FEB">
      <w:r>
        <w:t>INSERT INTO  "Customer_campaign_details_p1" ("Customer_id", "contact", "month", "day_of_week", "duration", "campaign", "pdays", "previous", "poutcome") VALUES (34411, 'cellular', 'oct', 'wed', 73, '2', 999, '0', 'nonexistent');</w:t>
      </w:r>
    </w:p>
    <w:p w14:paraId="03BE1F41" w14:textId="77777777" w:rsidR="00EE6FEB" w:rsidRDefault="00EE6FEB"/>
    <w:p w14:paraId="2FC1B48A" w14:textId="77777777" w:rsidR="00EE6FEB" w:rsidRDefault="00EE6FEB">
      <w:r>
        <w:t>INSERT INTO  "Customer_campaign_details_p1" ("Customer_id", "contact", "month", "day_of_week", "duration", "campaign", "pdays", "previous", "poutcome") VALUES (34412, 'cellular', 'oct', 'wed', 525, '1', 999, '0', 'nonexistent');</w:t>
      </w:r>
    </w:p>
    <w:p w14:paraId="3537E741" w14:textId="77777777" w:rsidR="00EE6FEB" w:rsidRDefault="00EE6FEB"/>
    <w:p w14:paraId="3CAF6947" w14:textId="77777777" w:rsidR="00EE6FEB" w:rsidRDefault="00EE6FEB">
      <w:r>
        <w:t>INSERT INTO  "Customer_campaign_details_p1" ("Customer_id", "contact", "month", "day_of_week", "duration", "campaign", "pdays", "previous", "poutcome") VALUES (34413, 'cellular', 'oct', 'thu', 173, '2', 999, '0', 'nonexistent');</w:t>
      </w:r>
    </w:p>
    <w:p w14:paraId="30669944" w14:textId="77777777" w:rsidR="00EE6FEB" w:rsidRDefault="00EE6FEB"/>
    <w:p w14:paraId="6B12A2B0" w14:textId="77777777" w:rsidR="00EE6FEB" w:rsidRDefault="00EE6FEB">
      <w:r>
        <w:t>INSERT INTO  "Customer_campaign_details_p1" ("Customer_id", "contact", "month", "day_of_week", "duration", "campaign", "pdays", "previous", "poutcome") VALUES (34414, 'cellular', 'oct', 'thu', 113, '1', 999, '0', 'nonexistent');</w:t>
      </w:r>
    </w:p>
    <w:p w14:paraId="44F823BC" w14:textId="77777777" w:rsidR="00EE6FEB" w:rsidRDefault="00EE6FEB"/>
    <w:p w14:paraId="7E7FCF6A" w14:textId="77777777" w:rsidR="00EE6FEB" w:rsidRDefault="00EE6FEB">
      <w:r>
        <w:t>INSERT INTO  "Customer_campaign_details_p1" ("Customer_id", "contact", "month", "day_of_week", "duration", "campaign", "pdays", "previous", "poutcome") VALUES (34415, 'cellular', 'oct', 'thu', 189, '1', 999, '0', 'nonexistent');</w:t>
      </w:r>
    </w:p>
    <w:p w14:paraId="084519D6" w14:textId="77777777" w:rsidR="00EE6FEB" w:rsidRDefault="00EE6FEB"/>
    <w:p w14:paraId="5DFCD1D3" w14:textId="77777777" w:rsidR="00EE6FEB" w:rsidRDefault="00EE6FEB">
      <w:r>
        <w:t>INSERT INTO  "Customer_campaign_details_p1" ("Customer_id", "contact", "month", "day_of_week", "duration", "campaign", "pdays", "previous", "poutcome") VALUES (34416, 'cellular', 'oct', 'thu', 148, '1', 999, '0', 'nonexistent');</w:t>
      </w:r>
    </w:p>
    <w:p w14:paraId="470A7680" w14:textId="77777777" w:rsidR="00EE6FEB" w:rsidRDefault="00EE6FEB"/>
    <w:p w14:paraId="7770E716" w14:textId="77777777" w:rsidR="00EE6FEB" w:rsidRDefault="00EE6FEB">
      <w:r>
        <w:t>INSERT INTO  "Customer_campaign_details_p1" ("Customer_id", "contact", "month", "day_of_week", "duration", "campaign", "pdays", "previous", "poutcome") VALUES (34417, 'telephone', 'oct', 'thu', 259, '1', 999, '0', 'nonexistent');</w:t>
      </w:r>
    </w:p>
    <w:p w14:paraId="415E27FC" w14:textId="77777777" w:rsidR="00EE6FEB" w:rsidRDefault="00EE6FEB"/>
    <w:p w14:paraId="5430C517" w14:textId="77777777" w:rsidR="00EE6FEB" w:rsidRDefault="00EE6FEB">
      <w:r>
        <w:t>INSERT INTO  "Customer_campaign_details_p1" ("Customer_id", "contact", "month", "day_of_week", "duration", "campaign", "pdays", "previous", "poutcome") VALUES (34418, 'cellular', 'oct', 'thu', 78, '1', 999, '0', 'nonexistent');</w:t>
      </w:r>
    </w:p>
    <w:p w14:paraId="6E05D553" w14:textId="77777777" w:rsidR="00EE6FEB" w:rsidRDefault="00EE6FEB"/>
    <w:p w14:paraId="70D5C66A" w14:textId="77777777" w:rsidR="00EE6FEB" w:rsidRDefault="00EE6FEB">
      <w:r>
        <w:t>INSERT INTO  "Customer_campaign_details_p1" ("Customer_id", "contact", "month", "day_of_week", "duration", "campaign", "pdays", "previous", "poutcome") VALUES (34419, 'cellular', 'oct', 'thu', 97, '2', 999, '0', 'nonexistent');</w:t>
      </w:r>
    </w:p>
    <w:p w14:paraId="5429B4B0" w14:textId="77777777" w:rsidR="00EE6FEB" w:rsidRDefault="00EE6FEB"/>
    <w:p w14:paraId="5F05983B" w14:textId="77777777" w:rsidR="00EE6FEB" w:rsidRDefault="00EE6FEB">
      <w:r>
        <w:t>INSERT INTO  "Customer_campaign_details_p1" ("Customer_id", "contact", "month", "day_of_week", "duration", "campaign", "pdays", "previous", "poutcome") VALUES (34420, 'cellular', 'oct', 'thu', 234, '2', 6, '1', 'success');</w:t>
      </w:r>
    </w:p>
    <w:p w14:paraId="74ADF688" w14:textId="77777777" w:rsidR="00EE6FEB" w:rsidRDefault="00EE6FEB"/>
    <w:p w14:paraId="50D7BD36" w14:textId="77777777" w:rsidR="00EE6FEB" w:rsidRDefault="00EE6FEB">
      <w:r>
        <w:t>INSERT INTO  "Customer_campaign_details_p1" ("Customer_id", "contact", "month", "day_of_week", "duration", "campaign", "pdays", "previous", "poutcome") VALUES (34421, 'cellular', 'oct', 'thu', 667, '1', 999, '0', 'nonexistent');</w:t>
      </w:r>
    </w:p>
    <w:p w14:paraId="7F82998E" w14:textId="77777777" w:rsidR="00EE6FEB" w:rsidRDefault="00EE6FEB"/>
    <w:p w14:paraId="5049CDBA" w14:textId="77777777" w:rsidR="00EE6FEB" w:rsidRDefault="00EE6FEB">
      <w:r>
        <w:t>INSERT INTO  "Customer_campaign_details_p1" ("Customer_id", "contact", "month", "day_of_week", "duration", "campaign", "pdays", "previous", "poutcome") VALUES (34422, 'cellular', 'oct', 'thu', 137, '1', 999, '0', 'nonexistent');</w:t>
      </w:r>
    </w:p>
    <w:p w14:paraId="3A663D33" w14:textId="77777777" w:rsidR="00EE6FEB" w:rsidRDefault="00EE6FEB"/>
    <w:p w14:paraId="7F46A531" w14:textId="77777777" w:rsidR="00EE6FEB" w:rsidRDefault="00EE6FEB">
      <w:r>
        <w:t>INSERT INTO  "Customer_campaign_details_p1" ("Customer_id", "contact", "month", "day_of_week", "duration", "campaign", "pdays", "previous", "poutcome") VALUES (34423, 'cellular', 'oct', 'thu', 676, '1', 999, '0', 'nonexistent');</w:t>
      </w:r>
    </w:p>
    <w:p w14:paraId="543C3692" w14:textId="77777777" w:rsidR="00EE6FEB" w:rsidRDefault="00EE6FEB"/>
    <w:p w14:paraId="25065CED" w14:textId="77777777" w:rsidR="00EE6FEB" w:rsidRDefault="00EE6FEB">
      <w:r>
        <w:t>INSERT INTO  "Customer_campaign_details_p1" ("Customer_id", "contact", "month", "day_of_week", "duration", "campaign", "pdays", "previous", "poutcome") VALUES (34424, 'cellular', 'oct', 'fri', 1106, '2', 999, '0', 'nonexistent');</w:t>
      </w:r>
    </w:p>
    <w:p w14:paraId="0027BA6E" w14:textId="77777777" w:rsidR="00EE6FEB" w:rsidRDefault="00EE6FEB"/>
    <w:p w14:paraId="0F27C8A2" w14:textId="77777777" w:rsidR="00EE6FEB" w:rsidRDefault="00EE6FEB">
      <w:r>
        <w:t>INSERT INTO  "Customer_campaign_details_p1" ("Customer_id", "contact", "month", "day_of_week", "duration", "campaign", "pdays", "previous", "poutcome") VALUES (34425, 'cellular', 'oct', 'mon', 181, '2', 999, '0', 'nonexistent');</w:t>
      </w:r>
    </w:p>
    <w:p w14:paraId="0448AAF3" w14:textId="77777777" w:rsidR="00EE6FEB" w:rsidRDefault="00EE6FEB"/>
    <w:p w14:paraId="72D2E1AE" w14:textId="77777777" w:rsidR="00EE6FEB" w:rsidRDefault="00EE6FEB">
      <w:r>
        <w:t>INSERT INTO  "Customer_campaign_details_p1" ("Customer_id", "contact", "month", "day_of_week", "duration", "campaign", "pdays", "previous", "poutcome") VALUES (34426, 'cellular', 'oct', 'mon', 268, '1', 999, '1', 'failure');</w:t>
      </w:r>
    </w:p>
    <w:p w14:paraId="1F28C575" w14:textId="77777777" w:rsidR="00EE6FEB" w:rsidRDefault="00EE6FEB"/>
    <w:p w14:paraId="7A2BDF1C" w14:textId="77777777" w:rsidR="00EE6FEB" w:rsidRDefault="00EE6FEB">
      <w:r>
        <w:t>INSERT INTO  "Customer_campaign_details_p1" ("Customer_id", "contact", "month", "day_of_week", "duration", "campaign", "pdays", "previous", "poutcome") VALUES (34427, 'cellular', 'oct', 'mon', 105, '1', 999, '0', 'nonexistent');</w:t>
      </w:r>
    </w:p>
    <w:p w14:paraId="001B2B90" w14:textId="77777777" w:rsidR="00EE6FEB" w:rsidRDefault="00EE6FEB"/>
    <w:p w14:paraId="2D62E67D" w14:textId="77777777" w:rsidR="00EE6FEB" w:rsidRDefault="00EE6FEB">
      <w:r>
        <w:t>INSERT INTO  "Customer_campaign_details_p1" ("Customer_id", "contact", "month", "day_of_week", "duration", "campaign", "pdays", "previous", "poutcome") VALUES (34428, 'cellular', 'oct', 'mon', 134, '1', 6, '1', 'success');</w:t>
      </w:r>
    </w:p>
    <w:p w14:paraId="46312593" w14:textId="77777777" w:rsidR="00EE6FEB" w:rsidRDefault="00EE6FEB"/>
    <w:p w14:paraId="667B4A4C" w14:textId="77777777" w:rsidR="00EE6FEB" w:rsidRDefault="00EE6FEB">
      <w:r>
        <w:t>INSERT INTO  "Customer_campaign_details_p1" ("Customer_id", "contact", "month", "day_of_week", "duration", "campaign", "pdays", "previous", "poutcome") VALUES (34429, 'cellular', 'oct', 'mon', 511, '3', 999, '1', 'failure');</w:t>
      </w:r>
    </w:p>
    <w:p w14:paraId="22DE33E8" w14:textId="77777777" w:rsidR="00EE6FEB" w:rsidRDefault="00EE6FEB"/>
    <w:p w14:paraId="417A0D25" w14:textId="77777777" w:rsidR="00EE6FEB" w:rsidRDefault="00EE6FEB">
      <w:r>
        <w:t>INSERT INTO  "Customer_campaign_details_p1" ("Customer_id", "contact", "month", "day_of_week", "duration", "campaign", "pdays", "previous", "poutcome") VALUES (34430, 'cellular', 'oct', 'mon', 78, '1', 999, '1', 'failure');</w:t>
      </w:r>
    </w:p>
    <w:p w14:paraId="02571152" w14:textId="77777777" w:rsidR="00EE6FEB" w:rsidRDefault="00EE6FEB"/>
    <w:p w14:paraId="61403833" w14:textId="77777777" w:rsidR="00EE6FEB" w:rsidRDefault="00EE6FEB">
      <w:r>
        <w:t>INSERT INTO  "Customer_campaign_details_p1" ("Customer_id", "contact", "month", "day_of_week", "duration", "campaign", "pdays", "previous", "poutcome") VALUES (34431, 'cellular', 'oct', 'mon', 146, '1', 999, '0', 'nonexistent');</w:t>
      </w:r>
    </w:p>
    <w:p w14:paraId="77B8EC52" w14:textId="77777777" w:rsidR="00EE6FEB" w:rsidRDefault="00EE6FEB"/>
    <w:p w14:paraId="0C4EF6EF" w14:textId="77777777" w:rsidR="00EE6FEB" w:rsidRDefault="00EE6FEB">
      <w:r>
        <w:t>INSERT INTO  "Customer_campaign_details_p1" ("Customer_id", "contact", "month", "day_of_week", "duration", "campaign", "pdays", "previous", "poutcome") VALUES (34432, 'telephone', 'oct', 'mon', 99, '3', 3, '1', 'success');</w:t>
      </w:r>
    </w:p>
    <w:p w14:paraId="4C63ED17" w14:textId="77777777" w:rsidR="00EE6FEB" w:rsidRDefault="00EE6FEB"/>
    <w:p w14:paraId="308B6306" w14:textId="77777777" w:rsidR="00EE6FEB" w:rsidRDefault="00EE6FEB">
      <w:r>
        <w:t>INSERT INTO  "Customer_campaign_details_p1" ("Customer_id", "contact", "month", "day_of_week", "duration", "campaign", "pdays", "previous", "poutcome") VALUES (34433, 'cellular', 'oct', 'mon', 348, '1', 999, '0', 'nonexistent');</w:t>
      </w:r>
    </w:p>
    <w:p w14:paraId="6E62A495" w14:textId="77777777" w:rsidR="00EE6FEB" w:rsidRDefault="00EE6FEB"/>
    <w:p w14:paraId="5950EC4D" w14:textId="77777777" w:rsidR="00EE6FEB" w:rsidRDefault="00EE6FEB">
      <w:r>
        <w:t>INSERT INTO  "Customer_campaign_details_p1" ("Customer_id", "contact", "month", "day_of_week", "duration", "campaign", "pdays", "previous", "poutcome") VALUES (34434, 'cellular', 'oct', 'mon', 837, '2', 999, '1', 'failure');</w:t>
      </w:r>
    </w:p>
    <w:p w14:paraId="10862FB3" w14:textId="77777777" w:rsidR="00EE6FEB" w:rsidRDefault="00EE6FEB"/>
    <w:p w14:paraId="06E0A4D2" w14:textId="77777777" w:rsidR="00EE6FEB" w:rsidRDefault="00EE6FEB">
      <w:r>
        <w:t>INSERT INTO  "Customer_campaign_details_p1" ("Customer_id", "contact", "month", "day_of_week", "duration", "campaign", "pdays", "previous", "poutcome") VALUES (34435, 'cellular', 'oct', 'tue', 135, '1', 999, '2', 'failure');</w:t>
      </w:r>
    </w:p>
    <w:p w14:paraId="731FC801" w14:textId="77777777" w:rsidR="00EE6FEB" w:rsidRDefault="00EE6FEB"/>
    <w:p w14:paraId="2548C5A7" w14:textId="77777777" w:rsidR="00EE6FEB" w:rsidRDefault="00EE6FEB">
      <w:r>
        <w:t>INSERT INTO  "Customer_campaign_details_p1" ("Customer_id", "contact", "month", "day_of_week", "duration", "campaign", "pdays", "previous", "poutcome") VALUES (34436, 'cellular', 'oct', 'tue', 306, '1', 2, '1', 'success');</w:t>
      </w:r>
    </w:p>
    <w:p w14:paraId="73D351BC" w14:textId="77777777" w:rsidR="00EE6FEB" w:rsidRDefault="00EE6FEB"/>
    <w:p w14:paraId="0CF390BC" w14:textId="77777777" w:rsidR="00EE6FEB" w:rsidRDefault="00EE6FEB">
      <w:r>
        <w:t>INSERT INTO  "Customer_campaign_details_p1" ("Customer_id", "contact", "month", "day_of_week", "duration", "campaign", "pdays", "previous", "poutcome") VALUES (34437, 'cellular', 'oct', 'tue', 61, '1', 999, '0', 'nonexistent');</w:t>
      </w:r>
    </w:p>
    <w:p w14:paraId="77044473" w14:textId="77777777" w:rsidR="00EE6FEB" w:rsidRDefault="00EE6FEB"/>
    <w:p w14:paraId="79C2ECE8" w14:textId="77777777" w:rsidR="00EE6FEB" w:rsidRDefault="00EE6FEB">
      <w:r>
        <w:t>INSERT INTO  "Customer_campaign_details_p1" ("Customer_id", "contact", "month", "day_of_week", "duration", "campaign", "pdays", "previous", "poutcome") VALUES (34438, 'cellular', 'oct', 'tue', 78, '1', 999, '1', 'failure');</w:t>
      </w:r>
    </w:p>
    <w:p w14:paraId="4607674F" w14:textId="77777777" w:rsidR="00EE6FEB" w:rsidRDefault="00EE6FEB"/>
    <w:p w14:paraId="25131240" w14:textId="77777777" w:rsidR="00EE6FEB" w:rsidRDefault="00EE6FEB">
      <w:r>
        <w:t>INSERT INTO  "Customer_campaign_details_p1" ("Customer_id", "contact", "month", "day_of_week", "duration", "campaign", "pdays", "previous", "poutcome") VALUES (34439, 'cellular', 'oct', 'tue', 98, '1', 999, '0', 'nonexistent');</w:t>
      </w:r>
    </w:p>
    <w:p w14:paraId="67AFDED7" w14:textId="77777777" w:rsidR="00EE6FEB" w:rsidRDefault="00EE6FEB"/>
    <w:p w14:paraId="6104C3C8" w14:textId="77777777" w:rsidR="00EE6FEB" w:rsidRDefault="00EE6FEB">
      <w:r>
        <w:t>INSERT INTO  "Customer_campaign_details_p1" ("Customer_id", "contact", "month", "day_of_week", "duration", "campaign", "pdays", "previous", "poutcome") VALUES (34440, 'cellular', 'oct', 'tue', 167, '1', 999, '0', 'nonexistent');</w:t>
      </w:r>
    </w:p>
    <w:p w14:paraId="0ED7BC28" w14:textId="77777777" w:rsidR="00EE6FEB" w:rsidRDefault="00EE6FEB"/>
    <w:p w14:paraId="0559FE9C" w14:textId="77777777" w:rsidR="00EE6FEB" w:rsidRDefault="00EE6FEB">
      <w:r>
        <w:t>INSERT INTO  "Customer_campaign_details_p1" ("Customer_id", "contact", "month", "day_of_week", "duration", "campaign", "pdays", "previous", "poutcome") VALUES (34441, 'telephone', 'oct', 'tue', 120, '1', 999, '0', 'nonexistent');</w:t>
      </w:r>
    </w:p>
    <w:p w14:paraId="6889635D" w14:textId="77777777" w:rsidR="00EE6FEB" w:rsidRDefault="00EE6FEB"/>
    <w:p w14:paraId="79B5C591" w14:textId="77777777" w:rsidR="00EE6FEB" w:rsidRDefault="00EE6FEB">
      <w:r>
        <w:t>INSERT INTO  "Customer_campaign_details_p1" ("Customer_id", "contact", "month", "day_of_week", "duration", "campaign", "pdays", "previous", "poutcome") VALUES (34442, 'cellular', 'oct', 'tue', 92, '1', 999, '1', 'failure');</w:t>
      </w:r>
    </w:p>
    <w:p w14:paraId="4D694343" w14:textId="77777777" w:rsidR="00EE6FEB" w:rsidRDefault="00EE6FEB"/>
    <w:p w14:paraId="5A463748" w14:textId="77777777" w:rsidR="00EE6FEB" w:rsidRDefault="00EE6FEB">
      <w:r>
        <w:t>INSERT INTO  "Customer_campaign_details_p1" ("Customer_id", "contact", "month", "day_of_week", "duration", "campaign", "pdays", "previous", "poutcome") VALUES (34443, 'cellular', 'oct', 'tue', 411, '2', 999, '0', 'nonexistent');</w:t>
      </w:r>
    </w:p>
    <w:p w14:paraId="52C3AC1B" w14:textId="77777777" w:rsidR="00EE6FEB" w:rsidRDefault="00EE6FEB"/>
    <w:p w14:paraId="37AE77AD" w14:textId="77777777" w:rsidR="00EE6FEB" w:rsidRDefault="00EE6FEB">
      <w:r>
        <w:t>INSERT INTO  "Customer_campaign_details_p1" ("Customer_id", "contact", "month", "day_of_week", "duration", "campaign", "pdays", "previous", "poutcome") VALUES (34444, 'cellular', 'oct', 'tue', 79, '2', 999, '0', 'nonexistent');</w:t>
      </w:r>
    </w:p>
    <w:p w14:paraId="3B3208F5" w14:textId="77777777" w:rsidR="00EE6FEB" w:rsidRDefault="00EE6FEB"/>
    <w:p w14:paraId="098E6212" w14:textId="77777777" w:rsidR="00EE6FEB" w:rsidRDefault="00EE6FEB">
      <w:r>
        <w:t>INSERT INTO  "Customer_campaign_details_p1" ("Customer_id", "contact", "month", "day_of_week", "duration", "campaign", "pdays", "previous", "poutcome") VALUES (34445, 'cellular', 'oct', 'tue', 1226, '2', 999, '0', 'nonexistent');</w:t>
      </w:r>
    </w:p>
    <w:p w14:paraId="3654EF75" w14:textId="77777777" w:rsidR="00EE6FEB" w:rsidRDefault="00EE6FEB"/>
    <w:p w14:paraId="737327B4" w14:textId="77777777" w:rsidR="00EE6FEB" w:rsidRDefault="00EE6FEB">
      <w:r>
        <w:t>INSERT INTO  "Customer_campaign_details_p1" ("Customer_id", "contact", "month", "day_of_week", "duration", "campaign", "pdays", "previous", "poutcome") VALUES (34446, 'cellular', 'oct', 'tue', 242, '1', 999, '2', 'failure');</w:t>
      </w:r>
    </w:p>
    <w:p w14:paraId="23C71A2E" w14:textId="77777777" w:rsidR="00EE6FEB" w:rsidRDefault="00EE6FEB"/>
    <w:p w14:paraId="28441EDE" w14:textId="77777777" w:rsidR="00EE6FEB" w:rsidRDefault="00EE6FEB">
      <w:r>
        <w:t>INSERT INTO  "Customer_campaign_details_p1" ("Customer_id", "contact", "month", "day_of_week", "duration", "campaign", "pdays", "previous", "poutcome") VALUES (34447, 'cellular', 'oct', 'tue', 227, '1', 999, '0', 'nonexistent');</w:t>
      </w:r>
    </w:p>
    <w:p w14:paraId="5861016A" w14:textId="77777777" w:rsidR="00EE6FEB" w:rsidRDefault="00EE6FEB"/>
    <w:p w14:paraId="1C802663" w14:textId="77777777" w:rsidR="00EE6FEB" w:rsidRDefault="00EE6FEB">
      <w:r>
        <w:t>INSERT INTO  "Customer_campaign_details_p1" ("Customer_id", "contact", "month", "day_of_week", "duration", "campaign", "pdays", "previous", "poutcome") VALUES (34448, 'cellular', 'oct', 'tue', 49, '1', 999, '2', 'failure');</w:t>
      </w:r>
    </w:p>
    <w:p w14:paraId="7B4D667F" w14:textId="77777777" w:rsidR="00EE6FEB" w:rsidRDefault="00EE6FEB"/>
    <w:p w14:paraId="636221BA" w14:textId="77777777" w:rsidR="00EE6FEB" w:rsidRDefault="00EE6FEB">
      <w:r>
        <w:t>INSERT INTO  "Customer_campaign_details_p1" ("Customer_id", "contact", "month", "day_of_week", "duration", "campaign", "pdays", "previous", "poutcome") VALUES (34449, 'cellular', 'oct', 'tue', 182, '1', 999, '0', 'nonexistent');</w:t>
      </w:r>
    </w:p>
    <w:p w14:paraId="46B4C5B2" w14:textId="77777777" w:rsidR="00EE6FEB" w:rsidRDefault="00EE6FEB"/>
    <w:p w14:paraId="20111170" w14:textId="77777777" w:rsidR="00EE6FEB" w:rsidRDefault="00EE6FEB">
      <w:r>
        <w:t>INSERT INTO  "Customer_campaign_details_p1" ("Customer_id", "contact", "month", "day_of_week", "duration", "campaign", "pdays", "previous", "poutcome") VALUES (34450, 'cellular', 'oct', 'tue', 213, '1', 999, '0', 'nonexistent');</w:t>
      </w:r>
    </w:p>
    <w:p w14:paraId="49D6AC03" w14:textId="77777777" w:rsidR="00EE6FEB" w:rsidRDefault="00EE6FEB"/>
    <w:p w14:paraId="4B91BD04" w14:textId="77777777" w:rsidR="00EE6FEB" w:rsidRDefault="00EE6FEB">
      <w:r>
        <w:t>INSERT INTO  "Customer_campaign_details_p1" ("Customer_id", "contact", "month", "day_of_week", "duration", "campaign", "pdays", "previous", "poutcome") VALUES (34451, 'cellular', 'oct', 'tue', 285, '1', 999, '0', 'nonexistent');</w:t>
      </w:r>
    </w:p>
    <w:p w14:paraId="310D18B2" w14:textId="77777777" w:rsidR="00EE6FEB" w:rsidRDefault="00EE6FEB"/>
    <w:p w14:paraId="5E794120" w14:textId="77777777" w:rsidR="00EE6FEB" w:rsidRDefault="00EE6FEB">
      <w:r>
        <w:t>INSERT INTO  "Customer_campaign_details_p1" ("Customer_id", "contact", "month", "day_of_week", "duration", "campaign", "pdays", "previous", "poutcome") VALUES (34452, 'telephone', 'oct', 'tue', 200, '2', 999, '0', 'nonexistent');</w:t>
      </w:r>
    </w:p>
    <w:p w14:paraId="6CC44802" w14:textId="77777777" w:rsidR="00EE6FEB" w:rsidRDefault="00EE6FEB"/>
    <w:p w14:paraId="410B5755" w14:textId="77777777" w:rsidR="00EE6FEB" w:rsidRDefault="00EE6FEB">
      <w:r>
        <w:t>INSERT INTO  "Customer_campaign_details_p1" ("Customer_id", "contact", "month", "day_of_week", "duration", "campaign", "pdays", "previous", "poutcome") VALUES (34453, 'cellular', 'oct', 'tue', 169, '1', 999, '0', 'nonexistent');</w:t>
      </w:r>
    </w:p>
    <w:p w14:paraId="6B223337" w14:textId="77777777" w:rsidR="00EE6FEB" w:rsidRDefault="00EE6FEB"/>
    <w:p w14:paraId="1A13AEEF" w14:textId="77777777" w:rsidR="00EE6FEB" w:rsidRDefault="00EE6FEB">
      <w:r>
        <w:t>INSERT INTO  "Customer_campaign_details_p1" ("Customer_id", "contact", "month", "day_of_week", "duration", "campaign", "pdays", "previous", "poutcome") VALUES (34454, 'cellular', 'oct', 'tue', 221, '1', 6, '1', 'success');</w:t>
      </w:r>
    </w:p>
    <w:p w14:paraId="002AB44F" w14:textId="77777777" w:rsidR="00EE6FEB" w:rsidRDefault="00EE6FEB"/>
    <w:p w14:paraId="0153F7FF" w14:textId="77777777" w:rsidR="00EE6FEB" w:rsidRDefault="00EE6FEB">
      <w:r>
        <w:t>INSERT INTO  "Customer_campaign_details_p1" ("Customer_id", "contact", "month", "day_of_week", "duration", "campaign", "pdays", "previous", "poutcome") VALUES (34455, 'cellular', 'oct', 'tue', 210, '1', 6, '1', 'success');</w:t>
      </w:r>
    </w:p>
    <w:p w14:paraId="0D5D9515" w14:textId="77777777" w:rsidR="00EE6FEB" w:rsidRDefault="00EE6FEB"/>
    <w:p w14:paraId="5A2D0541" w14:textId="77777777" w:rsidR="00EE6FEB" w:rsidRDefault="00EE6FEB">
      <w:r>
        <w:t>INSERT INTO  "Customer_campaign_details_p1" ("Customer_id", "contact", "month", "day_of_week", "duration", "campaign", "pdays", "previous", "poutcome") VALUES (34456, 'cellular', 'oct', 'tue', 75, '2', 999, '1', 'failure');</w:t>
      </w:r>
    </w:p>
    <w:p w14:paraId="0C2F7DBC" w14:textId="77777777" w:rsidR="00EE6FEB" w:rsidRDefault="00EE6FEB"/>
    <w:p w14:paraId="14F75716" w14:textId="77777777" w:rsidR="00EE6FEB" w:rsidRDefault="00EE6FEB">
      <w:r>
        <w:t>INSERT INTO  "Customer_campaign_details_p1" ("Customer_id", "contact", "month", "day_of_week", "duration", "campaign", "pdays", "previous", "poutcome") VALUES (34457, 'cellular', 'oct', 'tue', 404, '1', 999, '0', 'nonexistent');</w:t>
      </w:r>
    </w:p>
    <w:p w14:paraId="6FD4ACE6" w14:textId="77777777" w:rsidR="00EE6FEB" w:rsidRDefault="00EE6FEB"/>
    <w:p w14:paraId="4CF9DF73" w14:textId="77777777" w:rsidR="00EE6FEB" w:rsidRDefault="00EE6FEB">
      <w:r>
        <w:t>INSERT INTO  "Customer_campaign_details_p1" ("Customer_id", "contact", "month", "day_of_week", "duration", "campaign", "pdays", "previous", "poutcome") VALUES (34458, 'cellular', 'oct', 'tue', 1573, '2', 999, '1', 'failure');</w:t>
      </w:r>
    </w:p>
    <w:p w14:paraId="28FE2E33" w14:textId="77777777" w:rsidR="00EE6FEB" w:rsidRDefault="00EE6FEB"/>
    <w:p w14:paraId="3A3F11D3" w14:textId="77777777" w:rsidR="00EE6FEB" w:rsidRDefault="00EE6FEB">
      <w:r>
        <w:t>INSERT INTO  "Customer_campaign_details_p1" ("Customer_id", "contact", "month", "day_of_week", "duration", "campaign", "pdays", "previous", "poutcome") VALUES (34459, 'cellular', 'oct', 'tue', 896, '1', 2, '2', 'success');</w:t>
      </w:r>
    </w:p>
    <w:p w14:paraId="209BA771" w14:textId="77777777" w:rsidR="00EE6FEB" w:rsidRDefault="00EE6FEB"/>
    <w:p w14:paraId="0E736116" w14:textId="77777777" w:rsidR="00EE6FEB" w:rsidRDefault="00EE6FEB">
      <w:r>
        <w:t>INSERT INTO  "Customer_campaign_details_p1" ("Customer_id", "contact", "month", "day_of_week", "duration", "campaign", "pdays", "previous", "poutcome") VALUES (34460, 'cellular', 'oct', 'tue', 301, '2', 999, '0', 'nonexistent');</w:t>
      </w:r>
    </w:p>
    <w:p w14:paraId="7B6043F5" w14:textId="77777777" w:rsidR="00EE6FEB" w:rsidRDefault="00EE6FEB"/>
    <w:p w14:paraId="371C0C55" w14:textId="77777777" w:rsidR="00EE6FEB" w:rsidRDefault="00EE6FEB">
      <w:r>
        <w:t>INSERT INTO  "Customer_campaign_details_p1" ("Customer_id", "contact", "month", "day_of_week", "duration", "campaign", "pdays", "previous", "poutcome") VALUES (34461, 'cellular', 'oct', 'tue', 204, '2', 999, '1', 'failure');</w:t>
      </w:r>
    </w:p>
    <w:p w14:paraId="4A11FC4F" w14:textId="77777777" w:rsidR="00EE6FEB" w:rsidRDefault="00EE6FEB"/>
    <w:p w14:paraId="2F093DF7" w14:textId="77777777" w:rsidR="00EE6FEB" w:rsidRDefault="00EE6FEB">
      <w:r>
        <w:t>INSERT INTO  "Customer_campaign_details_p1" ("Customer_id", "contact", "month", "day_of_week", "duration", "campaign", "pdays", "previous", "poutcome") VALUES (34462, 'telephone', 'oct', 'tue', 1003, '3', 999, '0', 'nonexistent');</w:t>
      </w:r>
    </w:p>
    <w:p w14:paraId="109AE95A" w14:textId="77777777" w:rsidR="00EE6FEB" w:rsidRDefault="00EE6FEB"/>
    <w:p w14:paraId="21F6D326" w14:textId="77777777" w:rsidR="00EE6FEB" w:rsidRDefault="00EE6FEB">
      <w:r>
        <w:t>INSERT INTO  "Customer_campaign_details_p1" ("Customer_id", "contact", "month", "day_of_week", "duration", "campaign", "pdays", "previous", "poutcome") VALUES (34463, 'cellular', 'oct', 'tue', 115, '2', 5, '2', 'success');</w:t>
      </w:r>
    </w:p>
    <w:p w14:paraId="150F2E27" w14:textId="77777777" w:rsidR="00EE6FEB" w:rsidRDefault="00EE6FEB"/>
    <w:p w14:paraId="026A3D60" w14:textId="77777777" w:rsidR="00EE6FEB" w:rsidRDefault="00EE6FEB">
      <w:r>
        <w:t>INSERT INTO  "Customer_campaign_details_p1" ("Customer_id", "contact", "month", "day_of_week", "duration", "campaign", "pdays", "previous", "poutcome") VALUES (34464, 'cellular', 'oct', 'tue', 82, '2', 999, '0', 'nonexistent');</w:t>
      </w:r>
    </w:p>
    <w:p w14:paraId="40C14FFC" w14:textId="77777777" w:rsidR="00EE6FEB" w:rsidRDefault="00EE6FEB"/>
    <w:p w14:paraId="532654A9" w14:textId="77777777" w:rsidR="00EE6FEB" w:rsidRDefault="00EE6FEB">
      <w:r>
        <w:t>INSERT INTO  "Customer_campaign_details_p1" ("Customer_id", "contact", "month", "day_of_week", "duration", "campaign", "pdays", "previous", "poutcome") VALUES (34465, 'telephone', 'oct', 'tue', 120, '1', 999, '0', 'nonexistent');</w:t>
      </w:r>
    </w:p>
    <w:p w14:paraId="008AA746" w14:textId="77777777" w:rsidR="00EE6FEB" w:rsidRDefault="00EE6FEB"/>
    <w:p w14:paraId="623FCDAB" w14:textId="77777777" w:rsidR="00EE6FEB" w:rsidRDefault="00EE6FEB">
      <w:r>
        <w:t>INSERT INTO  "Customer_campaign_details_p1" ("Customer_id", "contact", "month", "day_of_week", "duration", "campaign", "pdays", "previous", "poutcome") VALUES (34466, 'cellular', 'oct', 'wed', 216, '1', 999, '1', 'failure');</w:t>
      </w:r>
    </w:p>
    <w:p w14:paraId="44C1FD87" w14:textId="77777777" w:rsidR="00EE6FEB" w:rsidRDefault="00EE6FEB"/>
    <w:p w14:paraId="6127F244" w14:textId="77777777" w:rsidR="00EE6FEB" w:rsidRDefault="00EE6FEB">
      <w:r>
        <w:t>INSERT INTO  "Customer_campaign_details_p1" ("Customer_id", "contact", "month", "day_of_week", "duration", "campaign", "pdays", "previous", "poutcome") VALUES (34467, 'telephone', 'oct', 'wed', 958, '1', 999, '0', 'nonexistent');</w:t>
      </w:r>
    </w:p>
    <w:p w14:paraId="54860CD1" w14:textId="77777777" w:rsidR="00EE6FEB" w:rsidRDefault="00EE6FEB"/>
    <w:p w14:paraId="35A6A044" w14:textId="77777777" w:rsidR="00EE6FEB" w:rsidRDefault="00EE6FEB">
      <w:r>
        <w:t>INSERT INTO  "Customer_campaign_details_p1" ("Customer_id", "contact", "month", "day_of_week", "duration", "campaign", "pdays", "previous", "poutcome") VALUES (34468, 'cellular', 'oct', 'wed', 146, '1', 999, '1', 'failure');</w:t>
      </w:r>
    </w:p>
    <w:p w14:paraId="545F3196" w14:textId="77777777" w:rsidR="00EE6FEB" w:rsidRDefault="00EE6FEB"/>
    <w:p w14:paraId="62FE1C02" w14:textId="77777777" w:rsidR="00EE6FEB" w:rsidRDefault="00EE6FEB">
      <w:r>
        <w:t>INSERT INTO  "Customer_campaign_details_p1" ("Customer_id", "contact", "month", "day_of_week", "duration", "campaign", "pdays", "previous", "poutcome") VALUES (34469, 'cellular', 'oct', 'wed', 237, '1', 999, '0', 'nonexistent');</w:t>
      </w:r>
    </w:p>
    <w:p w14:paraId="498574BC" w14:textId="77777777" w:rsidR="00EE6FEB" w:rsidRDefault="00EE6FEB"/>
    <w:p w14:paraId="1FDC1B61" w14:textId="77777777" w:rsidR="00EE6FEB" w:rsidRDefault="00EE6FEB">
      <w:r>
        <w:t>INSERT INTO  "Customer_campaign_details_p1" ("Customer_id", "contact", "month", "day_of_week", "duration", "campaign", "pdays", "previous", "poutcome") VALUES (34470, 'cellular', 'oct', 'wed', 113, '1', 2, '2', 'success');</w:t>
      </w:r>
    </w:p>
    <w:p w14:paraId="5A130BDD" w14:textId="77777777" w:rsidR="00EE6FEB" w:rsidRDefault="00EE6FEB"/>
    <w:p w14:paraId="27BAFCE5" w14:textId="77777777" w:rsidR="00EE6FEB" w:rsidRDefault="00EE6FEB">
      <w:r>
        <w:t>INSERT INTO  "Customer_campaign_details_p1" ("Customer_id", "contact", "month", "day_of_week", "duration", "campaign", "pdays", "previous", "poutcome") VALUES (34471, 'cellular', 'oct', 'wed', 251, '1', 999, '0', 'nonexistent');</w:t>
      </w:r>
    </w:p>
    <w:p w14:paraId="4B84AE57" w14:textId="77777777" w:rsidR="00EE6FEB" w:rsidRDefault="00EE6FEB"/>
    <w:p w14:paraId="3C210E95" w14:textId="77777777" w:rsidR="00EE6FEB" w:rsidRDefault="00EE6FEB">
      <w:r>
        <w:t>INSERT INTO  "Customer_campaign_details_p1" ("Customer_id", "contact", "month", "day_of_week", "duration", "campaign", "pdays", "previous", "poutcome") VALUES (34472, 'cellular', 'oct', 'wed', 364, '1', 999, '1', 'failure');</w:t>
      </w:r>
    </w:p>
    <w:p w14:paraId="5B392ED6" w14:textId="77777777" w:rsidR="00EE6FEB" w:rsidRDefault="00EE6FEB"/>
    <w:p w14:paraId="3BC6B73C" w14:textId="77777777" w:rsidR="00EE6FEB" w:rsidRDefault="00EE6FEB">
      <w:r>
        <w:t>INSERT INTO  "Customer_campaign_details_p1" ("Customer_id", "contact", "month", "day_of_week", "duration", "campaign", "pdays", "previous", "poutcome") VALUES (34473, 'cellular', 'oct', 'wed', 104, '1', 999, '2', 'failure');</w:t>
      </w:r>
    </w:p>
    <w:p w14:paraId="51705D6D" w14:textId="77777777" w:rsidR="00EE6FEB" w:rsidRDefault="00EE6FEB"/>
    <w:p w14:paraId="5EBCF643" w14:textId="77777777" w:rsidR="00EE6FEB" w:rsidRDefault="00EE6FEB">
      <w:r>
        <w:t>INSERT INTO  "Customer_campaign_details_p1" ("Customer_id", "contact", "month", "day_of_week", "duration", "campaign", "pdays", "previous", "poutcome") VALUES (34474, 'cellular', 'oct', 'wed', 727, '3', 999, '0', 'nonexistent');</w:t>
      </w:r>
    </w:p>
    <w:p w14:paraId="1240561D" w14:textId="77777777" w:rsidR="00EE6FEB" w:rsidRDefault="00EE6FEB"/>
    <w:p w14:paraId="49344DFB" w14:textId="77777777" w:rsidR="00EE6FEB" w:rsidRDefault="00EE6FEB">
      <w:r>
        <w:t>INSERT INTO  "Customer_campaign_details_p1" ("Customer_id", "contact", "month", "day_of_week", "duration", "campaign", "pdays", "previous", "poutcome") VALUES (34475, 'cellular', 'oct', 'wed', 79, '2', 999, '0', 'nonexistent');</w:t>
      </w:r>
    </w:p>
    <w:p w14:paraId="76A07FE8" w14:textId="77777777" w:rsidR="00EE6FEB" w:rsidRDefault="00EE6FEB"/>
    <w:p w14:paraId="0657CC70" w14:textId="77777777" w:rsidR="00EE6FEB" w:rsidRDefault="00EE6FEB">
      <w:r>
        <w:t>INSERT INTO  "Customer_campaign_details_p1" ("Customer_id", "contact", "month", "day_of_week", "duration", "campaign", "pdays", "previous", "poutcome") VALUES (34476, 'cellular', 'oct', 'wed', 108, '1', 999, '0', 'nonexistent');</w:t>
      </w:r>
    </w:p>
    <w:p w14:paraId="714AA08D" w14:textId="77777777" w:rsidR="00EE6FEB" w:rsidRDefault="00EE6FEB"/>
    <w:p w14:paraId="56FE4672" w14:textId="77777777" w:rsidR="00EE6FEB" w:rsidRDefault="00EE6FEB">
      <w:r>
        <w:t>INSERT INTO  "Customer_campaign_details_p1" ("Customer_id", "contact", "month", "day_of_week", "duration", "campaign", "pdays", "previous", "poutcome") VALUES (34477, 'cellular', 'oct', 'wed', 68, '1', 999, '0', 'nonexistent');</w:t>
      </w:r>
    </w:p>
    <w:p w14:paraId="73E15BC0" w14:textId="77777777" w:rsidR="00EE6FEB" w:rsidRDefault="00EE6FEB"/>
    <w:p w14:paraId="2789DAE0" w14:textId="77777777" w:rsidR="00EE6FEB" w:rsidRDefault="00EE6FEB">
      <w:r>
        <w:t>INSERT INTO  "Customer_campaign_details_p1" ("Customer_id", "contact", "month", "day_of_week", "duration", "campaign", "pdays", "previous", "poutcome") VALUES (34478, 'cellular', 'oct', 'wed', 122, '3', 999, '0', 'nonexistent');</w:t>
      </w:r>
    </w:p>
    <w:p w14:paraId="6E9E7C3E" w14:textId="77777777" w:rsidR="00EE6FEB" w:rsidRDefault="00EE6FEB"/>
    <w:p w14:paraId="5111518E" w14:textId="77777777" w:rsidR="00EE6FEB" w:rsidRDefault="00EE6FEB">
      <w:r>
        <w:t>INSERT INTO  "Customer_campaign_details_p1" ("Customer_id", "contact", "month", "day_of_week", "duration", "campaign", "pdays", "previous", "poutcome") VALUES (34479, 'telephone', 'oct', 'wed', 290, '2', 999, '0', 'nonexistent');</w:t>
      </w:r>
    </w:p>
    <w:p w14:paraId="20729851" w14:textId="77777777" w:rsidR="00EE6FEB" w:rsidRDefault="00EE6FEB"/>
    <w:p w14:paraId="674A2C32" w14:textId="77777777" w:rsidR="00EE6FEB" w:rsidRDefault="00EE6FEB">
      <w:r>
        <w:t>INSERT INTO  "Customer_campaign_details_p1" ("Customer_id", "contact", "month", "day_of_week", "duration", "campaign", "pdays", "previous", "poutcome") VALUES (34480, 'cellular', 'oct', 'wed', 166, '2', 999, '0', 'nonexistent');</w:t>
      </w:r>
    </w:p>
    <w:p w14:paraId="238E7307" w14:textId="77777777" w:rsidR="00EE6FEB" w:rsidRDefault="00EE6FEB"/>
    <w:p w14:paraId="2ADF867F" w14:textId="77777777" w:rsidR="00EE6FEB" w:rsidRDefault="00EE6FEB">
      <w:r>
        <w:t>INSERT INTO  "Customer_campaign_details_p1" ("Customer_id", "contact", "month", "day_of_week", "duration", "campaign", "pdays", "previous", "poutcome") VALUES (34481, 'cellular', 'oct', 'wed', 632, '2', 999, '0', 'nonexistent');</w:t>
      </w:r>
    </w:p>
    <w:p w14:paraId="5C377D64" w14:textId="77777777" w:rsidR="00EE6FEB" w:rsidRDefault="00EE6FEB"/>
    <w:p w14:paraId="57D25B90" w14:textId="77777777" w:rsidR="00EE6FEB" w:rsidRDefault="00EE6FEB">
      <w:r>
        <w:t>INSERT INTO  "Customer_campaign_details_p1" ("Customer_id", "contact", "month", "day_of_week", "duration", "campaign", "pdays", "previous", "poutcome") VALUES (34482, 'telephone', 'oct', 'thu', 130, '2', 999, '0', 'nonexistent');</w:t>
      </w:r>
    </w:p>
    <w:p w14:paraId="3C0F9547" w14:textId="77777777" w:rsidR="00EE6FEB" w:rsidRDefault="00EE6FEB"/>
    <w:p w14:paraId="3CDEA933" w14:textId="77777777" w:rsidR="00EE6FEB" w:rsidRDefault="00EE6FEB">
      <w:r>
        <w:t>INSERT INTO  "Customer_campaign_details_p1" ("Customer_id", "contact", "month", "day_of_week", "duration", "campaign", "pdays", "previous", "poutcome") VALUES (34483, 'cellular', 'oct', 'thu', 441, '5', 999, '1', 'failure');</w:t>
      </w:r>
    </w:p>
    <w:p w14:paraId="450DCC4A" w14:textId="77777777" w:rsidR="00EE6FEB" w:rsidRDefault="00EE6FEB"/>
    <w:p w14:paraId="3D6306A7" w14:textId="77777777" w:rsidR="00EE6FEB" w:rsidRDefault="00EE6FEB">
      <w:r>
        <w:t>INSERT INTO  "Customer_campaign_details_p1" ("Customer_id", "contact", "month", "day_of_week", "duration", "campaign", "pdays", "previous", "poutcome") VALUES (34484, 'cellular', 'oct', 'thu', 262, '4', 999, '0', 'nonexistent');</w:t>
      </w:r>
    </w:p>
    <w:p w14:paraId="1B03115B" w14:textId="77777777" w:rsidR="00EE6FEB" w:rsidRDefault="00EE6FEB"/>
    <w:p w14:paraId="5FBD9DFB" w14:textId="77777777" w:rsidR="00EE6FEB" w:rsidRDefault="00EE6FEB">
      <w:r>
        <w:t>INSERT INTO  "Customer_campaign_details_p1" ("Customer_id", "contact", "month", "day_of_week", "duration", "campaign", "pdays", "previous", "poutcome") VALUES (34485, 'cellular', 'oct', 'thu', 86, '1', 999, '1', 'failure');</w:t>
      </w:r>
    </w:p>
    <w:p w14:paraId="0862A2CB" w14:textId="77777777" w:rsidR="00EE6FEB" w:rsidRDefault="00EE6FEB"/>
    <w:p w14:paraId="4B0BFBD8" w14:textId="77777777" w:rsidR="00EE6FEB" w:rsidRDefault="00EE6FEB">
      <w:r>
        <w:t>INSERT INTO  "Customer_campaign_details_p1" ("Customer_id", "contact", "month", "day_of_week", "duration", "campaign", "pdays", "previous", "poutcome") VALUES (34486, 'cellular', 'oct', 'thu', 73, '1', 999, '0', 'nonexistent');</w:t>
      </w:r>
    </w:p>
    <w:p w14:paraId="25C96CDB" w14:textId="77777777" w:rsidR="00EE6FEB" w:rsidRDefault="00EE6FEB"/>
    <w:p w14:paraId="3B61C9CD" w14:textId="77777777" w:rsidR="00EE6FEB" w:rsidRDefault="00EE6FEB">
      <w:r>
        <w:t>INSERT INTO  "Customer_campaign_details_p1" ("Customer_id", "contact", "month", "day_of_week", "duration", "campaign", "pdays", "previous", "poutcome") VALUES (34487, 'telephone', 'oct', 'thu', 280, '1', 999, '0', 'nonexistent');</w:t>
      </w:r>
    </w:p>
    <w:p w14:paraId="318798D0" w14:textId="77777777" w:rsidR="00EE6FEB" w:rsidRDefault="00EE6FEB"/>
    <w:p w14:paraId="39FE2726" w14:textId="77777777" w:rsidR="00EE6FEB" w:rsidRDefault="00EE6FEB">
      <w:r>
        <w:t>INSERT INTO  "Customer_campaign_details_p1" ("Customer_id", "contact", "month", "day_of_week", "duration", "campaign", "pdays", "previous", "poutcome") VALUES (34488, 'cellular', 'oct', 'thu', 138, '1', 999, '1', 'failure');</w:t>
      </w:r>
    </w:p>
    <w:p w14:paraId="6630B07F" w14:textId="77777777" w:rsidR="00EE6FEB" w:rsidRDefault="00EE6FEB"/>
    <w:p w14:paraId="74EFF437" w14:textId="77777777" w:rsidR="00EE6FEB" w:rsidRDefault="00EE6FEB">
      <w:r>
        <w:t>INSERT INTO  "Customer_campaign_details_p1" ("Customer_id", "contact", "month", "day_of_week", "duration", "campaign", "pdays", "previous", "poutcome") VALUES (34489, 'telephone', 'oct', 'thu', 172, '1', 999, '0', 'nonexistent');</w:t>
      </w:r>
    </w:p>
    <w:p w14:paraId="3478DA64" w14:textId="77777777" w:rsidR="00EE6FEB" w:rsidRDefault="00EE6FEB"/>
    <w:p w14:paraId="1B5F0446" w14:textId="77777777" w:rsidR="00EE6FEB" w:rsidRDefault="00EE6FEB">
      <w:r>
        <w:t>INSERT INTO  "Customer_campaign_details_p1" ("Customer_id", "contact", "month", "day_of_week", "duration", "campaign", "pdays", "previous", "poutcome") VALUES (34490, 'cellular', 'oct', 'thu', 634, '1', 999, '0', 'nonexistent');</w:t>
      </w:r>
    </w:p>
    <w:p w14:paraId="2733B205" w14:textId="77777777" w:rsidR="00EE6FEB" w:rsidRDefault="00EE6FEB"/>
    <w:p w14:paraId="05413353" w14:textId="77777777" w:rsidR="00EE6FEB" w:rsidRDefault="00EE6FEB">
      <w:r>
        <w:t>INSERT INTO  "Customer_campaign_details_p1" ("Customer_id", "contact", "month", "day_of_week", "duration", "campaign", "pdays", "previous", "poutcome") VALUES (34491, 'cellular', 'oct', 'thu', 522, '2', 999, '0', 'nonexistent');</w:t>
      </w:r>
    </w:p>
    <w:p w14:paraId="315AB1E6" w14:textId="77777777" w:rsidR="00EE6FEB" w:rsidRDefault="00EE6FEB"/>
    <w:p w14:paraId="7F67879D" w14:textId="77777777" w:rsidR="00EE6FEB" w:rsidRDefault="00EE6FEB">
      <w:r>
        <w:t>INSERT INTO  "Customer_campaign_details_p1" ("Customer_id", "contact", "month", "day_of_week", "duration", "campaign", "pdays", "previous", "poutcome") VALUES (34492, 'cellular', 'oct', 'thu', 76, '1', 999, '1', 'failure');</w:t>
      </w:r>
    </w:p>
    <w:p w14:paraId="41CA81AE" w14:textId="77777777" w:rsidR="00EE6FEB" w:rsidRDefault="00EE6FEB"/>
    <w:p w14:paraId="10DDBC91" w14:textId="77777777" w:rsidR="00EE6FEB" w:rsidRDefault="00EE6FEB">
      <w:r>
        <w:t>INSERT INTO  "Customer_campaign_details_p1" ("Customer_id", "contact", "month", "day_of_week", "duration", "campaign", "pdays", "previous", "poutcome") VALUES (34493, 'cellular', 'oct', 'thu', 244, '1', 999, '0', 'nonexistent');</w:t>
      </w:r>
    </w:p>
    <w:p w14:paraId="2597BDAD" w14:textId="77777777" w:rsidR="00EE6FEB" w:rsidRDefault="00EE6FEB"/>
    <w:p w14:paraId="495455C3" w14:textId="77777777" w:rsidR="00EE6FEB" w:rsidRDefault="00EE6FEB">
      <w:r>
        <w:t>INSERT INTO  "Customer_campaign_details_p1" ("Customer_id", "contact", "month", "day_of_week", "duration", "campaign", "pdays", "previous", "poutcome") VALUES (34494, 'cellular', 'oct', 'thu', 68, '1', 999, '0', 'nonexistent');</w:t>
      </w:r>
    </w:p>
    <w:p w14:paraId="436AF15B" w14:textId="77777777" w:rsidR="00EE6FEB" w:rsidRDefault="00EE6FEB"/>
    <w:p w14:paraId="78BA0FE4" w14:textId="77777777" w:rsidR="00EE6FEB" w:rsidRDefault="00EE6FEB">
      <w:r>
        <w:t>INSERT INTO  "Customer_campaign_details_p1" ("Customer_id", "contact", "month", "day_of_week", "duration", "campaign", "pdays", "previous", "poutcome") VALUES (34495, 'cellular', 'oct', 'thu', 244, '1', 3, '1', 'success');</w:t>
      </w:r>
    </w:p>
    <w:p w14:paraId="150083E2" w14:textId="77777777" w:rsidR="00EE6FEB" w:rsidRDefault="00EE6FEB"/>
    <w:p w14:paraId="4FD037DD" w14:textId="77777777" w:rsidR="00EE6FEB" w:rsidRDefault="00EE6FEB">
      <w:r>
        <w:t>INSERT INTO  "Customer_campaign_details_p1" ("Customer_id", "contact", "month", "day_of_week", "duration", "campaign", "pdays", "previous", "poutcome") VALUES (34496, 'cellular', 'oct', 'thu', 231, '1', 999, '0', 'nonexistent');</w:t>
      </w:r>
    </w:p>
    <w:p w14:paraId="01FBED0F" w14:textId="77777777" w:rsidR="00EE6FEB" w:rsidRDefault="00EE6FEB"/>
    <w:p w14:paraId="38C20EC6" w14:textId="77777777" w:rsidR="00EE6FEB" w:rsidRDefault="00EE6FEB">
      <w:r>
        <w:t>INSERT INTO  "Customer_campaign_details_p1" ("Customer_id", "contact", "month", "day_of_week", "duration", "campaign", "pdays", "previous", "poutcome") VALUES (34497, 'cellular', 'oct', 'thu', 96, '2', 3, '1', 'success');</w:t>
      </w:r>
    </w:p>
    <w:p w14:paraId="07BD8FDC" w14:textId="77777777" w:rsidR="00EE6FEB" w:rsidRDefault="00EE6FEB"/>
    <w:p w14:paraId="0E44B1CF" w14:textId="77777777" w:rsidR="00EE6FEB" w:rsidRDefault="00EE6FEB">
      <w:r>
        <w:t>INSERT INTO  "Customer_campaign_details_p1" ("Customer_id", "contact", "month", "day_of_week", "duration", "campaign", "pdays", "previous", "poutcome") VALUES (34498, 'cellular', 'oct', 'thu', 126, '2', 999, '0', 'nonexistent');</w:t>
      </w:r>
    </w:p>
    <w:p w14:paraId="7C65FF3A" w14:textId="77777777" w:rsidR="00EE6FEB" w:rsidRDefault="00EE6FEB"/>
    <w:p w14:paraId="6FFD5AA4" w14:textId="77777777" w:rsidR="00EE6FEB" w:rsidRDefault="00EE6FEB">
      <w:r>
        <w:t>INSERT INTO  "Customer_campaign_details_p1" ("Customer_id", "contact", "month", "day_of_week", "duration", "campaign", "pdays", "previous", "poutcome") VALUES (34499, 'cellular', 'oct', 'thu', 134, '2', 6, '1', 'success');</w:t>
      </w:r>
    </w:p>
    <w:p w14:paraId="658B281B" w14:textId="77777777" w:rsidR="00EE6FEB" w:rsidRDefault="00EE6FEB"/>
    <w:p w14:paraId="268E8E9E" w14:textId="77777777" w:rsidR="00EE6FEB" w:rsidRDefault="00EE6FEB">
      <w:r>
        <w:t>INSERT INTO  "Customer_campaign_details_p1" ("Customer_id", "contact", "month", "day_of_week", "duration", "campaign", "pdays", "previous", "poutcome") VALUES (34500, 'cellular', 'oct', 'thu', 246, '5', 999, '0', 'nonexistent');</w:t>
      </w:r>
    </w:p>
    <w:p w14:paraId="46021213" w14:textId="77777777" w:rsidR="00EE6FEB" w:rsidRDefault="00EE6FEB"/>
    <w:p w14:paraId="587C321A" w14:textId="77777777" w:rsidR="00EE6FEB" w:rsidRDefault="00EE6FEB">
      <w:r>
        <w:t>INSERT INTO  "Customer_campaign_details_p1" ("Customer_id", "contact", "month", "day_of_week", "duration", "campaign", "pdays", "previous", "poutcome") VALUES (34501, 'cellular', 'oct', 'thu', 128, '2', 6, '3', 'failure');</w:t>
      </w:r>
    </w:p>
    <w:p w14:paraId="2F9AE910" w14:textId="77777777" w:rsidR="00EE6FEB" w:rsidRDefault="00EE6FEB"/>
    <w:p w14:paraId="64EBC794" w14:textId="77777777" w:rsidR="00EE6FEB" w:rsidRDefault="00EE6FEB">
      <w:r>
        <w:t>INSERT INTO  "Customer_campaign_details_p1" ("Customer_id", "contact", "month", "day_of_week", "duration", "campaign", "pdays", "previous", "poutcome") VALUES (34502, 'telephone', 'oct', 'thu', 166, '3', 6, '2', 'success');</w:t>
      </w:r>
    </w:p>
    <w:p w14:paraId="44545E85" w14:textId="77777777" w:rsidR="00EE6FEB" w:rsidRDefault="00EE6FEB"/>
    <w:p w14:paraId="73BAE16A" w14:textId="77777777" w:rsidR="00EE6FEB" w:rsidRDefault="00EE6FEB">
      <w:r>
        <w:t>INSERT INTO  "Customer_campaign_details_p1" ("Customer_id", "contact", "month", "day_of_week", "duration", "campaign", "pdays", "previous", "poutcome") VALUES (34503, 'telephone', 'oct', 'thu', 227, '1', 999, '0', 'nonexistent');</w:t>
      </w:r>
    </w:p>
    <w:p w14:paraId="63669C30" w14:textId="77777777" w:rsidR="00EE6FEB" w:rsidRDefault="00EE6FEB"/>
    <w:p w14:paraId="7282C0DD" w14:textId="77777777" w:rsidR="00EE6FEB" w:rsidRDefault="00EE6FEB">
      <w:r>
        <w:t>INSERT INTO  "Customer_campaign_details_p1" ("Customer_id", "contact", "month", "day_of_week", "duration", "campaign", "pdays", "previous", "poutcome") VALUES (34504, 'cellular', 'oct', 'thu', 570, '1', 999, '1', 'failure');</w:t>
      </w:r>
    </w:p>
    <w:p w14:paraId="1D2DDFEA" w14:textId="77777777" w:rsidR="00EE6FEB" w:rsidRDefault="00EE6FEB"/>
    <w:p w14:paraId="03F3D0C7" w14:textId="77777777" w:rsidR="00EE6FEB" w:rsidRDefault="00EE6FEB">
      <w:r>
        <w:t>INSERT INTO  "Customer_campaign_details_p1" ("Customer_id", "contact", "month", "day_of_week", "duration", "campaign", "pdays", "previous", "poutcome") VALUES (34505, 'cellular', 'oct', 'fri', 138, '2', 999, '0', 'nonexistent');</w:t>
      </w:r>
    </w:p>
    <w:p w14:paraId="3B9D21AF" w14:textId="77777777" w:rsidR="00EE6FEB" w:rsidRDefault="00EE6FEB"/>
    <w:p w14:paraId="162203AE" w14:textId="77777777" w:rsidR="00EE6FEB" w:rsidRDefault="00EE6FEB">
      <w:r>
        <w:t>INSERT INTO  "Customer_campaign_details_p1" ("Customer_id", "contact", "month", "day_of_week", "duration", "campaign", "pdays", "previous", "poutcome") VALUES (34506, 'cellular', 'oct', 'fri', 115, '1', 999, '1', 'failure');</w:t>
      </w:r>
    </w:p>
    <w:p w14:paraId="31F3DA2B" w14:textId="77777777" w:rsidR="00EE6FEB" w:rsidRDefault="00EE6FEB"/>
    <w:p w14:paraId="730560AF" w14:textId="77777777" w:rsidR="00EE6FEB" w:rsidRDefault="00EE6FEB">
      <w:r>
        <w:t>INSERT INTO  "Customer_campaign_details_p1" ("Customer_id", "contact", "month", "day_of_week", "duration", "campaign", "pdays", "previous", "poutcome") VALUES (34507, 'telephone', 'oct', 'fri', 186, '1', 999, '1', 'failure');</w:t>
      </w:r>
    </w:p>
    <w:p w14:paraId="305B1B34" w14:textId="77777777" w:rsidR="00EE6FEB" w:rsidRDefault="00EE6FEB"/>
    <w:p w14:paraId="322F56A9" w14:textId="77777777" w:rsidR="00EE6FEB" w:rsidRDefault="00EE6FEB">
      <w:r>
        <w:t>INSERT INTO  "Customer_campaign_details_p1" ("Customer_id", "contact", "month", "day_of_week", "duration", "campaign", "pdays", "previous", "poutcome") VALUES (34508, 'cellular', 'oct', 'fri', 847, '1', 2, '1', 'success');</w:t>
      </w:r>
    </w:p>
    <w:p w14:paraId="5D1C50C8" w14:textId="77777777" w:rsidR="00EE6FEB" w:rsidRDefault="00EE6FEB"/>
    <w:p w14:paraId="2253FC1F" w14:textId="77777777" w:rsidR="00EE6FEB" w:rsidRDefault="00EE6FEB">
      <w:r>
        <w:t>INSERT INTO  "Customer_campaign_details_p1" ("Customer_id", "contact", "month", "day_of_week", "duration", "campaign", "pdays", "previous", "poutcome") VALUES (34509, 'telephone', 'oct', 'fri', 181, '2', 999, '0', 'nonexistent');</w:t>
      </w:r>
    </w:p>
    <w:p w14:paraId="0AFC0795" w14:textId="77777777" w:rsidR="00EE6FEB" w:rsidRDefault="00EE6FEB"/>
    <w:p w14:paraId="01BB9C33" w14:textId="77777777" w:rsidR="00EE6FEB" w:rsidRDefault="00EE6FEB">
      <w:r>
        <w:t>INSERT INTO  "Customer_campaign_details_p1" ("Customer_id", "contact", "month", "day_of_week", "duration", "campaign", "pdays", "previous", "poutcome") VALUES (34510, 'cellular', 'oct', 'fri', 154, '2', 999, '1', 'failure');</w:t>
      </w:r>
    </w:p>
    <w:p w14:paraId="1564056E" w14:textId="77777777" w:rsidR="00EE6FEB" w:rsidRDefault="00EE6FEB"/>
    <w:p w14:paraId="39310995" w14:textId="77777777" w:rsidR="00EE6FEB" w:rsidRDefault="00EE6FEB">
      <w:r>
        <w:t>INSERT INTO  "Customer_campaign_details_p1" ("Customer_id", "contact", "month", "day_of_week", "duration", "campaign", "pdays", "previous", "poutcome") VALUES (34511, 'cellular', 'oct', 'fri', 55, '2', 999, '0', 'nonexistent');</w:t>
      </w:r>
    </w:p>
    <w:p w14:paraId="29496196" w14:textId="77777777" w:rsidR="00EE6FEB" w:rsidRDefault="00EE6FEB"/>
    <w:p w14:paraId="7F3183C4" w14:textId="77777777" w:rsidR="00EE6FEB" w:rsidRDefault="00EE6FEB">
      <w:r>
        <w:t>INSERT INTO  "Customer_campaign_details_p1" ("Customer_id", "contact", "month", "day_of_week", "duration", "campaign", "pdays", "previous", "poutcome") VALUES (34512, 'cellular', 'oct', 'fri', 1580, '2', 999, '0', 'nonexistent');</w:t>
      </w:r>
    </w:p>
    <w:p w14:paraId="2998F2F6" w14:textId="77777777" w:rsidR="00EE6FEB" w:rsidRDefault="00EE6FEB"/>
    <w:p w14:paraId="6BAD8B7A" w14:textId="77777777" w:rsidR="00EE6FEB" w:rsidRDefault="00EE6FEB">
      <w:r>
        <w:t>INSERT INTO  "Customer_campaign_details_p1" ("Customer_id", "contact", "month", "day_of_week", "duration", "campaign", "pdays", "previous", "poutcome") VALUES (34513, 'cellular', 'oct', 'fri', 154, '2', 999, '0', 'nonexistent');</w:t>
      </w:r>
    </w:p>
    <w:p w14:paraId="7BCCA56D" w14:textId="77777777" w:rsidR="00EE6FEB" w:rsidRDefault="00EE6FEB"/>
    <w:p w14:paraId="74F34C31" w14:textId="77777777" w:rsidR="00EE6FEB" w:rsidRDefault="00EE6FEB">
      <w:r>
        <w:t>INSERT INTO  "Customer_campaign_details_p1" ("Customer_id", "contact", "month", "day_of_week", "duration", "campaign", "pdays", "previous", "poutcome") VALUES (34514, 'cellular', 'oct', 'fri', 109, '5', 999, '0', 'nonexistent');</w:t>
      </w:r>
    </w:p>
    <w:p w14:paraId="34BEEEE9" w14:textId="77777777" w:rsidR="00EE6FEB" w:rsidRDefault="00EE6FEB"/>
    <w:p w14:paraId="1BE024E8" w14:textId="77777777" w:rsidR="00EE6FEB" w:rsidRDefault="00EE6FEB">
      <w:r>
        <w:t>INSERT INTO  "Customer_campaign_details_p1" ("Customer_id", "contact", "month", "day_of_week", "duration", "campaign", "pdays", "previous", "poutcome") VALUES (34515, 'cellular', 'oct', 'fri', 131, '2', 8, '1', 'success');</w:t>
      </w:r>
    </w:p>
    <w:p w14:paraId="00F49DF8" w14:textId="77777777" w:rsidR="00EE6FEB" w:rsidRDefault="00EE6FEB"/>
    <w:p w14:paraId="435CE3B9" w14:textId="77777777" w:rsidR="00EE6FEB" w:rsidRDefault="00EE6FEB">
      <w:r>
        <w:t>INSERT INTO  "Customer_campaign_details_p1" ("Customer_id", "contact", "month", "day_of_week", "duration", "campaign", "pdays", "previous", "poutcome") VALUES (34516, 'cellular', 'oct', 'fri', 141, '1', 7, '2', 'failure');</w:t>
      </w:r>
    </w:p>
    <w:p w14:paraId="5D9905A0" w14:textId="77777777" w:rsidR="00EE6FEB" w:rsidRDefault="00EE6FEB"/>
    <w:p w14:paraId="5279B320" w14:textId="77777777" w:rsidR="00EE6FEB" w:rsidRDefault="00EE6FEB">
      <w:r>
        <w:t>INSERT INTO  "Customer_campaign_details_p1" ("Customer_id", "contact", "month", "day_of_week", "duration", "campaign", "pdays", "previous", "poutcome") VALUES (34517, 'cellular', 'oct', 'fri', 95, '1', 999, '0', 'nonexistent');</w:t>
      </w:r>
    </w:p>
    <w:p w14:paraId="21D9B0F6" w14:textId="77777777" w:rsidR="00EE6FEB" w:rsidRDefault="00EE6FEB"/>
    <w:p w14:paraId="37669B25" w14:textId="77777777" w:rsidR="00EE6FEB" w:rsidRDefault="00EE6FEB">
      <w:r>
        <w:t>INSERT INTO  "Customer_campaign_details_p1" ("Customer_id", "contact", "month", "day_of_week", "duration", "campaign", "pdays", "previous", "poutcome") VALUES (34518, 'cellular', 'oct', 'fri', 132, '1', 999, '0', 'nonexistent');</w:t>
      </w:r>
    </w:p>
    <w:p w14:paraId="765AA2BF" w14:textId="77777777" w:rsidR="00EE6FEB" w:rsidRDefault="00EE6FEB"/>
    <w:p w14:paraId="0E225E18" w14:textId="77777777" w:rsidR="00EE6FEB" w:rsidRDefault="00EE6FEB">
      <w:r>
        <w:t>INSERT INTO  "Customer_campaign_details_p1" ("Customer_id", "contact", "month", "day_of_week", "duration", "campaign", "pdays", "previous", "poutcome") VALUES (34519, 'cellular', 'oct', 'fri', 233, '1', 999, '0', 'nonexistent');</w:t>
      </w:r>
    </w:p>
    <w:p w14:paraId="578076FD" w14:textId="77777777" w:rsidR="00EE6FEB" w:rsidRDefault="00EE6FEB"/>
    <w:p w14:paraId="7661B18E" w14:textId="77777777" w:rsidR="00EE6FEB" w:rsidRDefault="00EE6FEB">
      <w:r>
        <w:t>INSERT INTO  "Customer_campaign_details_p1" ("Customer_id", "contact", "month", "day_of_week", "duration", "campaign", "pdays", "previous", "poutcome") VALUES (34520, 'telephone', 'oct', 'fri', 193, '1', 999, '1', 'failure');</w:t>
      </w:r>
    </w:p>
    <w:p w14:paraId="1CE59923" w14:textId="77777777" w:rsidR="00EE6FEB" w:rsidRDefault="00EE6FEB"/>
    <w:p w14:paraId="2F3093A1" w14:textId="77777777" w:rsidR="00EE6FEB" w:rsidRDefault="00EE6FEB">
      <w:r>
        <w:t>INSERT INTO  "Customer_campaign_details_p1" ("Customer_id", "contact", "month", "day_of_week", "duration", "campaign", "pdays", "previous", "poutcome") VALUES (34521, 'cellular', 'oct', 'fri', 306, '1', 999, '0', 'nonexistent');</w:t>
      </w:r>
    </w:p>
    <w:p w14:paraId="759C5F00" w14:textId="77777777" w:rsidR="00EE6FEB" w:rsidRDefault="00EE6FEB"/>
    <w:p w14:paraId="0AF58933" w14:textId="77777777" w:rsidR="00EE6FEB" w:rsidRDefault="00EE6FEB">
      <w:r>
        <w:t>INSERT INTO  "Customer_campaign_details_p1" ("Customer_id", "contact", "month", "day_of_week", "duration", "campaign", "pdays", "previous", "poutcome") VALUES (34522, 'cellular', 'oct', 'fri', 104, '1', 6, '1', 'success');</w:t>
      </w:r>
    </w:p>
    <w:p w14:paraId="089D294C" w14:textId="77777777" w:rsidR="00EE6FEB" w:rsidRDefault="00EE6FEB"/>
    <w:p w14:paraId="1045EBD4" w14:textId="77777777" w:rsidR="00EE6FEB" w:rsidRDefault="00EE6FEB">
      <w:r>
        <w:t>INSERT INTO  "Customer_campaign_details_p1" ("Customer_id", "contact", "month", "day_of_week", "duration", "campaign", "pdays", "previous", "poutcome") VALUES (34523, 'cellular', 'oct', 'fri', 141, '1', 999, '2', 'failure');</w:t>
      </w:r>
    </w:p>
    <w:p w14:paraId="6574E5BA" w14:textId="77777777" w:rsidR="00EE6FEB" w:rsidRDefault="00EE6FEB"/>
    <w:p w14:paraId="509DF5DF" w14:textId="77777777" w:rsidR="00EE6FEB" w:rsidRDefault="00EE6FEB">
      <w:r>
        <w:t>INSERT INTO  "Customer_campaign_details_p1" ("Customer_id", "contact", "month", "day_of_week", "duration", "campaign", "pdays", "previous", "poutcome") VALUES (34524, 'cellular', 'oct', 'fri', 165, '1', 999, '1', 'failure');</w:t>
      </w:r>
    </w:p>
    <w:p w14:paraId="56EE5C07" w14:textId="77777777" w:rsidR="00EE6FEB" w:rsidRDefault="00EE6FEB"/>
    <w:p w14:paraId="114D6797" w14:textId="77777777" w:rsidR="00EE6FEB" w:rsidRDefault="00EE6FEB">
      <w:r>
        <w:t>INSERT INTO  "Customer_campaign_details_p1" ("Customer_id", "contact", "month", "day_of_week", "duration", "campaign", "pdays", "previous", "poutcome") VALUES (34525, 'telephone', 'oct', 'fri', 434, '1', 999, '1', 'failure');</w:t>
      </w:r>
    </w:p>
    <w:p w14:paraId="618BC6AC" w14:textId="77777777" w:rsidR="00EE6FEB" w:rsidRDefault="00EE6FEB"/>
    <w:p w14:paraId="4A51A4E0" w14:textId="77777777" w:rsidR="00EE6FEB" w:rsidRDefault="00EE6FEB">
      <w:r>
        <w:t>INSERT INTO  "Customer_campaign_details_p1" ("Customer_id", "contact", "month", "day_of_week", "duration", "campaign", "pdays", "previous", "poutcome") VALUES (34526, 'cellular', 'oct', 'fri', 317, '2', 999, '0', 'nonexistent');</w:t>
      </w:r>
    </w:p>
    <w:p w14:paraId="392F10E6" w14:textId="77777777" w:rsidR="00EE6FEB" w:rsidRDefault="00EE6FEB"/>
    <w:p w14:paraId="5DA81421" w14:textId="77777777" w:rsidR="00EE6FEB" w:rsidRDefault="00EE6FEB">
      <w:r>
        <w:t>INSERT INTO  "Customer_campaign_details_p1" ("Customer_id", "contact", "month", "day_of_week", "duration", "campaign", "pdays", "previous", "poutcome") VALUES (34527, 'cellular', 'oct', 'fri', 447, '1', 8, '2', 'failure');</w:t>
      </w:r>
    </w:p>
    <w:p w14:paraId="14192842" w14:textId="77777777" w:rsidR="00EE6FEB" w:rsidRDefault="00EE6FEB"/>
    <w:p w14:paraId="242A1F87" w14:textId="77777777" w:rsidR="00EE6FEB" w:rsidRDefault="00EE6FEB">
      <w:r>
        <w:t>INSERT INTO  "Customer_campaign_details_p1" ("Customer_id", "contact", "month", "day_of_week", "duration", "campaign", "pdays", "previous", "poutcome") VALUES (34528, 'cellular', 'oct', 'fri', 130, '1', 6, '1', 'success');</w:t>
      </w:r>
    </w:p>
    <w:p w14:paraId="7F0856AE" w14:textId="77777777" w:rsidR="00EE6FEB" w:rsidRDefault="00EE6FEB"/>
    <w:p w14:paraId="7DF24CD7" w14:textId="77777777" w:rsidR="00EE6FEB" w:rsidRDefault="00EE6FEB">
      <w:r>
        <w:t>INSERT INTO  "Customer_campaign_details_p1" ("Customer_id", "contact", "month", "day_of_week", "duration", "campaign", "pdays", "previous", "poutcome") VALUES (34529, 'cellular', 'oct', 'fri', 156, '1', 999, '0', 'nonexistent');</w:t>
      </w:r>
    </w:p>
    <w:p w14:paraId="537AC938" w14:textId="77777777" w:rsidR="00EE6FEB" w:rsidRDefault="00EE6FEB"/>
    <w:p w14:paraId="28863F97" w14:textId="77777777" w:rsidR="00EE6FEB" w:rsidRDefault="00EE6FEB">
      <w:r>
        <w:t>INSERT INTO  "Customer_campaign_details_p1" ("Customer_id", "contact", "month", "day_of_week", "duration", "campaign", "pdays", "previous", "poutcome") VALUES (34530, 'cellular', 'oct', 'fri', 324, '1', 999, '1', 'failure');</w:t>
      </w:r>
    </w:p>
    <w:p w14:paraId="414239F4" w14:textId="77777777" w:rsidR="00EE6FEB" w:rsidRDefault="00EE6FEB"/>
    <w:p w14:paraId="24B62507" w14:textId="77777777" w:rsidR="00EE6FEB" w:rsidRDefault="00EE6FEB">
      <w:r>
        <w:t>INSERT INTO  "Customer_campaign_details_p1" ("Customer_id", "contact", "month", "day_of_week", "duration", "campaign", "pdays", "previous", "poutcome") VALUES (34531, 'cellular', 'oct', 'fri', 717, '2', 999, '0', 'nonexistent');</w:t>
      </w:r>
    </w:p>
    <w:p w14:paraId="7AB739C8" w14:textId="77777777" w:rsidR="00EE6FEB" w:rsidRDefault="00EE6FEB"/>
    <w:p w14:paraId="6230AF5B" w14:textId="77777777" w:rsidR="00EE6FEB" w:rsidRDefault="00EE6FEB">
      <w:r>
        <w:t>INSERT INTO  "Customer_campaign_details_p1" ("Customer_id", "contact", "month", "day_of_week", "duration", "campaign", "pdays", "previous", "poutcome") VALUES (34532, 'cellular', 'oct', 'fri', 87, '1', 2, '1', 'success');</w:t>
      </w:r>
    </w:p>
    <w:p w14:paraId="00C42016" w14:textId="77777777" w:rsidR="00EE6FEB" w:rsidRDefault="00EE6FEB"/>
    <w:p w14:paraId="7F0FA04A" w14:textId="77777777" w:rsidR="00EE6FEB" w:rsidRDefault="00EE6FEB">
      <w:r>
        <w:t>INSERT INTO  "Customer_campaign_details_p1" ("Customer_id", "contact", "month", "day_of_week", "duration", "campaign", "pdays", "previous", "poutcome") VALUES (34533, 'cellular', 'oct', 'fri', 283, '1', 999, '2', 'failure');</w:t>
      </w:r>
    </w:p>
    <w:p w14:paraId="15852ED9" w14:textId="77777777" w:rsidR="00EE6FEB" w:rsidRDefault="00EE6FEB"/>
    <w:p w14:paraId="3162F281" w14:textId="77777777" w:rsidR="00EE6FEB" w:rsidRDefault="00EE6FEB">
      <w:r>
        <w:t>INSERT INTO  "Customer_campaign_details_p1" ("Customer_id", "contact", "month", "day_of_week", "duration", "campaign", "pdays", "previous", "poutcome") VALUES (34534, 'cellular', 'oct', 'fri', 147, '2', 6, '1', 'success');</w:t>
      </w:r>
    </w:p>
    <w:p w14:paraId="3BFE1721" w14:textId="77777777" w:rsidR="00EE6FEB" w:rsidRDefault="00EE6FEB"/>
    <w:p w14:paraId="1DCA25C8" w14:textId="77777777" w:rsidR="00EE6FEB" w:rsidRDefault="00EE6FEB">
      <w:r>
        <w:t>INSERT INTO  "Customer_campaign_details_p1" ("Customer_id", "contact", "month", "day_of_week", "duration", "campaign", "pdays", "previous", "poutcome") VALUES (34535, 'cellular', 'oct', 'fri', 136, '2', 999, '0', 'nonexistent');</w:t>
      </w:r>
    </w:p>
    <w:p w14:paraId="6F18267F" w14:textId="77777777" w:rsidR="00EE6FEB" w:rsidRDefault="00EE6FEB"/>
    <w:p w14:paraId="0C89C2DC" w14:textId="77777777" w:rsidR="00EE6FEB" w:rsidRDefault="00EE6FEB">
      <w:r>
        <w:t>INSERT INTO  "Customer_campaign_details_p1" ("Customer_id", "contact", "month", "day_of_week", "duration", "campaign", "pdays", "previous", "poutcome") VALUES (34536, 'cellular', 'oct', 'mon', 143, '2', 999, '0', 'nonexistent');</w:t>
      </w:r>
    </w:p>
    <w:p w14:paraId="1C053AFB" w14:textId="77777777" w:rsidR="00EE6FEB" w:rsidRDefault="00EE6FEB"/>
    <w:p w14:paraId="0FB4667C" w14:textId="77777777" w:rsidR="00EE6FEB" w:rsidRDefault="00EE6FEB">
      <w:r>
        <w:t>INSERT INTO  "Customer_campaign_details_p1" ("Customer_id", "contact", "month", "day_of_week", "duration", "campaign", "pdays", "previous", "poutcome") VALUES (34537, 'cellular', 'oct', 'mon', 131, '1', 999, '0', 'nonexistent');</w:t>
      </w:r>
    </w:p>
    <w:p w14:paraId="16CC5879" w14:textId="77777777" w:rsidR="00EE6FEB" w:rsidRDefault="00EE6FEB"/>
    <w:p w14:paraId="386AE0FD" w14:textId="77777777" w:rsidR="00EE6FEB" w:rsidRDefault="00EE6FEB">
      <w:r>
        <w:t>INSERT INTO  "Customer_campaign_details_p1" ("Customer_id", "contact", "month", "day_of_week", "duration", "campaign", "pdays", "previous", "poutcome") VALUES (34538, 'cellular', 'oct', 'mon', 131, '1', 999, '1', 'failure');</w:t>
      </w:r>
    </w:p>
    <w:p w14:paraId="77462B3D" w14:textId="77777777" w:rsidR="00EE6FEB" w:rsidRDefault="00EE6FEB"/>
    <w:p w14:paraId="59F5C17D" w14:textId="77777777" w:rsidR="00EE6FEB" w:rsidRDefault="00EE6FEB">
      <w:r>
        <w:t>INSERT INTO  "Customer_campaign_details_p1" ("Customer_id", "contact", "month", "day_of_week", "duration", "campaign", "pdays", "previous", "poutcome") VALUES (34539, 'cellular', 'oct', 'mon', 94, '1', 999, '2', 'failure');</w:t>
      </w:r>
    </w:p>
    <w:p w14:paraId="440CBBD7" w14:textId="77777777" w:rsidR="00EE6FEB" w:rsidRDefault="00EE6FEB"/>
    <w:p w14:paraId="378F025E" w14:textId="77777777" w:rsidR="00EE6FEB" w:rsidRDefault="00EE6FEB">
      <w:r>
        <w:t>INSERT INTO  "Customer_campaign_details_p1" ("Customer_id", "contact", "month", "day_of_week", "duration", "campaign", "pdays", "previous", "poutcome") VALUES (34540, 'cellular', 'oct', 'mon', 238, '1', 999, '0', 'nonexistent');</w:t>
      </w:r>
    </w:p>
    <w:p w14:paraId="045AB322" w14:textId="77777777" w:rsidR="00EE6FEB" w:rsidRDefault="00EE6FEB"/>
    <w:p w14:paraId="2696D0CE" w14:textId="77777777" w:rsidR="00EE6FEB" w:rsidRDefault="00EE6FEB">
      <w:r>
        <w:t>INSERT INTO  "Customer_campaign_details_p1" ("Customer_id", "contact", "month", "day_of_week", "duration", "campaign", "pdays", "previous", "poutcome") VALUES (34541, 'cellular', 'oct', 'mon', 98, '1', 999, '0', 'nonexistent');</w:t>
      </w:r>
    </w:p>
    <w:p w14:paraId="02D5442F" w14:textId="77777777" w:rsidR="00EE6FEB" w:rsidRDefault="00EE6FEB"/>
    <w:p w14:paraId="4AA56E47" w14:textId="77777777" w:rsidR="00EE6FEB" w:rsidRDefault="00EE6FEB">
      <w:r>
        <w:t>INSERT INTO  "Customer_campaign_details_p1" ("Customer_id", "contact", "month", "day_of_week", "duration", "campaign", "pdays", "previous", "poutcome") VALUES (34542, 'cellular', 'oct', 'mon', 599, '1', 999, '1', 'failure');</w:t>
      </w:r>
    </w:p>
    <w:p w14:paraId="47848445" w14:textId="77777777" w:rsidR="00EE6FEB" w:rsidRDefault="00EE6FEB"/>
    <w:p w14:paraId="41D319D1" w14:textId="77777777" w:rsidR="00EE6FEB" w:rsidRDefault="00EE6FEB">
      <w:r>
        <w:t>INSERT INTO  "Customer_campaign_details_p1" ("Customer_id", "contact", "month", "day_of_week", "duration", "campaign", "pdays", "previous", "poutcome") VALUES (34543, 'cellular', 'oct', 'mon', 1020, '1', 999, '0', 'nonexistent');</w:t>
      </w:r>
    </w:p>
    <w:p w14:paraId="5A923D18" w14:textId="77777777" w:rsidR="00EE6FEB" w:rsidRDefault="00EE6FEB"/>
    <w:p w14:paraId="373E9736" w14:textId="77777777" w:rsidR="00EE6FEB" w:rsidRDefault="00EE6FEB">
      <w:r>
        <w:t>INSERT INTO  "Customer_campaign_details_p1" ("Customer_id", "contact", "month", "day_of_week", "duration", "campaign", "pdays", "previous", "poutcome") VALUES (34544, 'cellular', 'oct', 'mon', 123, '1', 999, '0', 'nonexistent');</w:t>
      </w:r>
    </w:p>
    <w:p w14:paraId="773BD61E" w14:textId="77777777" w:rsidR="00EE6FEB" w:rsidRDefault="00EE6FEB"/>
    <w:p w14:paraId="4D92457E" w14:textId="77777777" w:rsidR="00EE6FEB" w:rsidRDefault="00EE6FEB">
      <w:r>
        <w:t>INSERT INTO  "Customer_campaign_details_p1" ("Customer_id", "contact", "month", "day_of_week", "duration", "campaign", "pdays", "previous", "poutcome") VALUES (34545, 'cellular', 'oct', 'mon', 113, '1', 6, '1', 'success');</w:t>
      </w:r>
    </w:p>
    <w:p w14:paraId="7F80D1B4" w14:textId="77777777" w:rsidR="00EE6FEB" w:rsidRDefault="00EE6FEB"/>
    <w:p w14:paraId="0BF9EBEB" w14:textId="77777777" w:rsidR="00EE6FEB" w:rsidRDefault="00EE6FEB">
      <w:r>
        <w:t>INSERT INTO  "Customer_campaign_details_p1" ("Customer_id", "contact", "month", "day_of_week", "duration", "campaign", "pdays", "previous", "poutcome") VALUES (34546, 'cellular', 'oct', 'mon', 534, '1', 999, '0', 'nonexistent');</w:t>
      </w:r>
    </w:p>
    <w:p w14:paraId="0DDC3DDD" w14:textId="77777777" w:rsidR="00EE6FEB" w:rsidRDefault="00EE6FEB"/>
    <w:p w14:paraId="553DF032" w14:textId="77777777" w:rsidR="00EE6FEB" w:rsidRDefault="00EE6FEB">
      <w:r>
        <w:t>INSERT INTO  "Customer_campaign_details_p1" ("Customer_id", "contact", "month", "day_of_week", "duration", "campaign", "pdays", "previous", "poutcome") VALUES (34547, 'cellular', 'oct', 'mon', 82, '1', 999, '0', 'nonexistent');</w:t>
      </w:r>
    </w:p>
    <w:p w14:paraId="44348EBF" w14:textId="77777777" w:rsidR="00EE6FEB" w:rsidRDefault="00EE6FEB"/>
    <w:p w14:paraId="2F551466" w14:textId="77777777" w:rsidR="00EE6FEB" w:rsidRDefault="00EE6FEB">
      <w:r>
        <w:t>INSERT INTO  "Customer_campaign_details_p1" ("Customer_id", "contact", "month", "day_of_week", "duration", "campaign", "pdays", "previous", "poutcome") VALUES (34548, 'cellular', 'oct', 'mon', 116, '1', 999, '0', 'nonexistent');</w:t>
      </w:r>
    </w:p>
    <w:p w14:paraId="6DFC4CD1" w14:textId="77777777" w:rsidR="00EE6FEB" w:rsidRDefault="00EE6FEB"/>
    <w:p w14:paraId="031BDDDF" w14:textId="77777777" w:rsidR="00EE6FEB" w:rsidRDefault="00EE6FEB">
      <w:r>
        <w:t>INSERT INTO  "Customer_campaign_details_p1" ("Customer_id", "contact", "month", "day_of_week", "duration", "campaign", "pdays", "previous", "poutcome") VALUES (34549, 'cellular', 'oct', 'mon', 120, '1', 999, '0', 'nonexistent');</w:t>
      </w:r>
    </w:p>
    <w:p w14:paraId="5F1B75DF" w14:textId="77777777" w:rsidR="00EE6FEB" w:rsidRDefault="00EE6FEB"/>
    <w:p w14:paraId="3B85DF41" w14:textId="77777777" w:rsidR="00EE6FEB" w:rsidRDefault="00EE6FEB">
      <w:r>
        <w:t>INSERT INTO  "Customer_campaign_details_p1" ("Customer_id", "contact", "month", "day_of_week", "duration", "campaign", "pdays", "previous", "poutcome") VALUES (34550, 'cellular', 'oct', 'mon', 54, '1', 999, '0', 'nonexistent');</w:t>
      </w:r>
    </w:p>
    <w:p w14:paraId="19D29908" w14:textId="77777777" w:rsidR="00EE6FEB" w:rsidRDefault="00EE6FEB"/>
    <w:p w14:paraId="3F458845" w14:textId="77777777" w:rsidR="00EE6FEB" w:rsidRDefault="00EE6FEB">
      <w:r>
        <w:t>INSERT INTO  "Customer_campaign_details_p1" ("Customer_id", "contact", "month", "day_of_week", "duration", "campaign", "pdays", "previous", "poutcome") VALUES (34551, 'cellular', 'oct', 'mon', 169, '1', 999, '0', 'nonexistent');</w:t>
      </w:r>
    </w:p>
    <w:p w14:paraId="69899A07" w14:textId="77777777" w:rsidR="00EE6FEB" w:rsidRDefault="00EE6FEB"/>
    <w:p w14:paraId="5EE6EC03" w14:textId="77777777" w:rsidR="00EE6FEB" w:rsidRDefault="00EE6FEB">
      <w:r>
        <w:t>INSERT INTO  "Customer_campaign_details_p1" ("Customer_id", "contact", "month", "day_of_week", "duration", "campaign", "pdays", "previous", "poutcome") VALUES (34552, 'cellular', 'oct', 'mon', 109, '3', 999, '0', 'nonexistent');</w:t>
      </w:r>
    </w:p>
    <w:p w14:paraId="5BF91763" w14:textId="77777777" w:rsidR="00EE6FEB" w:rsidRDefault="00EE6FEB"/>
    <w:p w14:paraId="7E032B2B" w14:textId="77777777" w:rsidR="00EE6FEB" w:rsidRDefault="00EE6FEB">
      <w:r>
        <w:t>INSERT INTO  "Customer_campaign_details_p1" ("Customer_id", "contact", "month", "day_of_week", "duration", "campaign", "pdays", "previous", "poutcome") VALUES (34553, 'cellular', 'oct', 'mon', 167, '3', 999, '0', 'nonexistent');</w:t>
      </w:r>
    </w:p>
    <w:p w14:paraId="5A9C1AA3" w14:textId="77777777" w:rsidR="00EE6FEB" w:rsidRDefault="00EE6FEB"/>
    <w:p w14:paraId="31B6CF89" w14:textId="77777777" w:rsidR="00EE6FEB" w:rsidRDefault="00EE6FEB">
      <w:r>
        <w:t>INSERT INTO  "Customer_campaign_details_p1" ("Customer_id", "contact", "month", "day_of_week", "duration", "campaign", "pdays", "previous", "poutcome") VALUES (34554, 'cellular', 'oct', 'mon', 385, '2', 999, '0', 'nonexistent');</w:t>
      </w:r>
    </w:p>
    <w:p w14:paraId="4D4478F6" w14:textId="77777777" w:rsidR="00EE6FEB" w:rsidRDefault="00EE6FEB"/>
    <w:p w14:paraId="56E14610" w14:textId="77777777" w:rsidR="00EE6FEB" w:rsidRDefault="00EE6FEB">
      <w:r>
        <w:t>INSERT INTO  "Customer_campaign_details_p1" ("Customer_id", "contact", "month", "day_of_week", "duration", "campaign", "pdays", "previous", "poutcome") VALUES (34555, 'telephone', 'oct', 'mon', 323, '2', 999, '0', 'nonexistent');</w:t>
      </w:r>
    </w:p>
    <w:p w14:paraId="1B49C5B5" w14:textId="77777777" w:rsidR="00EE6FEB" w:rsidRDefault="00EE6FEB"/>
    <w:p w14:paraId="783267D3" w14:textId="77777777" w:rsidR="00EE6FEB" w:rsidRDefault="00EE6FEB">
      <w:r>
        <w:t>INSERT INTO  "Customer_campaign_details_p1" ("Customer_id", "contact", "month", "day_of_week", "duration", "campaign", "pdays", "previous", "poutcome") VALUES (34556, 'cellular', 'oct', 'mon', 79, '1', 999, '1', 'failure');</w:t>
      </w:r>
    </w:p>
    <w:p w14:paraId="40C5F6E6" w14:textId="77777777" w:rsidR="00EE6FEB" w:rsidRDefault="00EE6FEB"/>
    <w:p w14:paraId="059DA91B" w14:textId="77777777" w:rsidR="00EE6FEB" w:rsidRDefault="00EE6FEB">
      <w:r>
        <w:t>INSERT INTO  "Customer_campaign_details_p1" ("Customer_id", "contact", "month", "day_of_week", "duration", "campaign", "pdays", "previous", "poutcome") VALUES (34557, 'cellular', 'oct', 'mon', 104, '1', 999, '0', 'nonexistent');</w:t>
      </w:r>
    </w:p>
    <w:p w14:paraId="0C6D123B" w14:textId="77777777" w:rsidR="00EE6FEB" w:rsidRDefault="00EE6FEB"/>
    <w:p w14:paraId="4F61155C" w14:textId="77777777" w:rsidR="00EE6FEB" w:rsidRDefault="00EE6FEB">
      <w:r>
        <w:t>INSERT INTO  "Customer_campaign_details_p1" ("Customer_id", "contact", "month", "day_of_week", "duration", "campaign", "pdays", "previous", "poutcome") VALUES (34558, 'cellular', 'oct', 'mon', 233, '1', 999, '2', 'failure');</w:t>
      </w:r>
    </w:p>
    <w:p w14:paraId="5A7D3F8A" w14:textId="77777777" w:rsidR="00EE6FEB" w:rsidRDefault="00EE6FEB"/>
    <w:p w14:paraId="11FB782A" w14:textId="77777777" w:rsidR="00EE6FEB" w:rsidRDefault="00EE6FEB">
      <w:r>
        <w:t>INSERT INTO  "Customer_campaign_details_p1" ("Customer_id", "contact", "month", "day_of_week", "duration", "campaign", "pdays", "previous", "poutcome") VALUES (34559, 'telephone', 'oct', 'mon', 208, '3', 999, '1', 'failure');</w:t>
      </w:r>
    </w:p>
    <w:p w14:paraId="773D8D5D" w14:textId="77777777" w:rsidR="00EE6FEB" w:rsidRDefault="00EE6FEB"/>
    <w:p w14:paraId="0F652C23" w14:textId="77777777" w:rsidR="00EE6FEB" w:rsidRDefault="00EE6FEB">
      <w:r>
        <w:t>INSERT INTO  "Customer_campaign_details_p1" ("Customer_id", "contact", "month", "day_of_week", "duration", "campaign", "pdays", "previous", "poutcome") VALUES (34560, 'telephone', 'oct', 'mon', 187, '2', 999, '0', 'nonexistent');</w:t>
      </w:r>
    </w:p>
    <w:p w14:paraId="375AFE3A" w14:textId="77777777" w:rsidR="00EE6FEB" w:rsidRDefault="00EE6FEB"/>
    <w:p w14:paraId="38D7C3CC" w14:textId="77777777" w:rsidR="00EE6FEB" w:rsidRDefault="00EE6FEB">
      <w:r>
        <w:t>INSERT INTO  "Customer_campaign_details_p1" ("Customer_id", "contact", "month", "day_of_week", "duration", "campaign", "pdays", "previous", "poutcome") VALUES (34561, 'telephone', 'oct', 'mon', 270, '2', 999, '0', 'nonexistent');</w:t>
      </w:r>
    </w:p>
    <w:p w14:paraId="487F42F3" w14:textId="77777777" w:rsidR="00EE6FEB" w:rsidRDefault="00EE6FEB"/>
    <w:p w14:paraId="553835F3" w14:textId="77777777" w:rsidR="00EE6FEB" w:rsidRDefault="00EE6FEB">
      <w:r>
        <w:t>INSERT INTO  "Customer_campaign_details_p1" ("Customer_id", "contact", "month", "day_of_week", "duration", "campaign", "pdays", "previous", "poutcome") VALUES (34562, 'cellular', 'oct', 'mon', 123, '2', 999, '0', 'nonexistent');</w:t>
      </w:r>
    </w:p>
    <w:p w14:paraId="687A84AA" w14:textId="77777777" w:rsidR="00EE6FEB" w:rsidRDefault="00EE6FEB"/>
    <w:p w14:paraId="3F406259" w14:textId="77777777" w:rsidR="00EE6FEB" w:rsidRDefault="00EE6FEB">
      <w:r>
        <w:t>INSERT INTO  "Customer_campaign_details_p1" ("Customer_id", "contact", "month", "day_of_week", "duration", "campaign", "pdays", "previous", "poutcome") VALUES (34563, 'telephone', 'oct', 'mon', 1745, '3', 999, '1', 'failure');</w:t>
      </w:r>
    </w:p>
    <w:p w14:paraId="2409BC16" w14:textId="77777777" w:rsidR="00EE6FEB" w:rsidRDefault="00EE6FEB"/>
    <w:p w14:paraId="248163F9" w14:textId="77777777" w:rsidR="00EE6FEB" w:rsidRDefault="00EE6FEB">
      <w:r>
        <w:t>INSERT INTO  "Customer_campaign_details_p1" ("Customer_id", "contact", "month", "day_of_week", "duration", "campaign", "pdays", "previous", "poutcome") VALUES (34564, 'cellular', 'oct', 'mon', 328, '1', 999, '0', 'nonexistent');</w:t>
      </w:r>
    </w:p>
    <w:p w14:paraId="12E501FB" w14:textId="77777777" w:rsidR="00EE6FEB" w:rsidRDefault="00EE6FEB"/>
    <w:p w14:paraId="7689A856" w14:textId="77777777" w:rsidR="00EE6FEB" w:rsidRDefault="00EE6FEB">
      <w:r>
        <w:t>INSERT INTO  "Customer_campaign_details_p1" ("Customer_id", "contact", "month", "day_of_week", "duration", "campaign", "pdays", "previous", "poutcome") VALUES (34565, 'cellular', 'oct', 'tue', 626, '1', 999, '1', 'failure');</w:t>
      </w:r>
    </w:p>
    <w:p w14:paraId="1A0BE740" w14:textId="77777777" w:rsidR="00EE6FEB" w:rsidRDefault="00EE6FEB"/>
    <w:p w14:paraId="55B34D67" w14:textId="77777777" w:rsidR="00EE6FEB" w:rsidRDefault="00EE6FEB">
      <w:r>
        <w:t>INSERT INTO  "Customer_campaign_details_p1" ("Customer_id", "contact", "month", "day_of_week", "duration", "campaign", "pdays", "previous", "poutcome") VALUES (34566, 'telephone', 'oct', 'tue', 2187, '1', 999, '0', 'nonexistent');</w:t>
      </w:r>
    </w:p>
    <w:p w14:paraId="5AAD4960" w14:textId="77777777" w:rsidR="00EE6FEB" w:rsidRDefault="00EE6FEB"/>
    <w:p w14:paraId="44E4C35D" w14:textId="77777777" w:rsidR="00EE6FEB" w:rsidRDefault="00EE6FEB">
      <w:r>
        <w:t>INSERT INTO  "Customer_campaign_details_p1" ("Customer_id", "contact", "month", "day_of_week", "duration", "campaign", "pdays", "previous", "poutcome") VALUES (34567, 'cellular', 'oct', 'tue', 59, '1', 999, '1', 'failure');</w:t>
      </w:r>
    </w:p>
    <w:p w14:paraId="1727984F" w14:textId="77777777" w:rsidR="00EE6FEB" w:rsidRDefault="00EE6FEB"/>
    <w:p w14:paraId="650ADA26" w14:textId="77777777" w:rsidR="00EE6FEB" w:rsidRDefault="00EE6FEB">
      <w:r>
        <w:t>INSERT INTO  "Customer_campaign_details_p1" ("Customer_id", "contact", "month", "day_of_week", "duration", "campaign", "pdays", "previous", "poutcome") VALUES (34568, 'cellular', 'oct', 'tue', 92, '1', 999, '1', 'failure');</w:t>
      </w:r>
    </w:p>
    <w:p w14:paraId="6C5FE0A2" w14:textId="77777777" w:rsidR="00EE6FEB" w:rsidRDefault="00EE6FEB"/>
    <w:p w14:paraId="35399838" w14:textId="77777777" w:rsidR="00EE6FEB" w:rsidRDefault="00EE6FEB">
      <w:r>
        <w:t>INSERT INTO  "Customer_campaign_details_p1" ("Customer_id", "contact", "month", "day_of_week", "duration", "campaign", "pdays", "previous", "poutcome") VALUES (34569, 'cellular', 'oct', 'tue', 332, '1', 999, '1', 'failure');</w:t>
      </w:r>
    </w:p>
    <w:p w14:paraId="7D916F70" w14:textId="77777777" w:rsidR="00EE6FEB" w:rsidRDefault="00EE6FEB"/>
    <w:p w14:paraId="4F6D0663" w14:textId="77777777" w:rsidR="00EE6FEB" w:rsidRDefault="00EE6FEB">
      <w:r>
        <w:t>INSERT INTO  "Customer_campaign_details_p1" ("Customer_id", "contact", "month", "day_of_week", "duration", "campaign", "pdays", "previous", "poutcome") VALUES (34570, 'cellular', 'oct', 'tue', 148, '2', 6, '1', 'success');</w:t>
      </w:r>
    </w:p>
    <w:p w14:paraId="249AD09E" w14:textId="77777777" w:rsidR="00EE6FEB" w:rsidRDefault="00EE6FEB"/>
    <w:p w14:paraId="62421044" w14:textId="77777777" w:rsidR="00EE6FEB" w:rsidRDefault="00EE6FEB">
      <w:r>
        <w:t>INSERT INTO  "Customer_campaign_details_p1" ("Customer_id", "contact", "month", "day_of_week", "duration", "campaign", "pdays", "previous", "poutcome") VALUES (34571, 'telephone', 'oct', 'tue', 513, '1', 999, '0', 'nonexistent');</w:t>
      </w:r>
    </w:p>
    <w:p w14:paraId="1B76FCDD" w14:textId="77777777" w:rsidR="00EE6FEB" w:rsidRDefault="00EE6FEB"/>
    <w:p w14:paraId="3ECF5CF0" w14:textId="77777777" w:rsidR="00EE6FEB" w:rsidRDefault="00EE6FEB">
      <w:r>
        <w:t>INSERT INTO  "Customer_campaign_details_p1" ("Customer_id", "contact", "month", "day_of_week", "duration", "campaign", "pdays", "previous", "poutcome") VALUES (34572, 'telephone', 'oct', 'tue', 373, '1', 999, '0', 'nonexistent');</w:t>
      </w:r>
    </w:p>
    <w:p w14:paraId="342D34EF" w14:textId="77777777" w:rsidR="00EE6FEB" w:rsidRDefault="00EE6FEB"/>
    <w:p w14:paraId="4554952F" w14:textId="77777777" w:rsidR="00EE6FEB" w:rsidRDefault="00EE6FEB">
      <w:r>
        <w:t>INSERT INTO  "Customer_campaign_details_p1" ("Customer_id", "contact", "month", "day_of_week", "duration", "campaign", "pdays", "previous", "poutcome") VALUES (34573, 'cellular', 'oct', 'tue', 213, '1', 999, '0', 'nonexistent');</w:t>
      </w:r>
    </w:p>
    <w:p w14:paraId="58EBF62D" w14:textId="77777777" w:rsidR="00EE6FEB" w:rsidRDefault="00EE6FEB"/>
    <w:p w14:paraId="6F500ED6" w14:textId="77777777" w:rsidR="00EE6FEB" w:rsidRDefault="00EE6FEB">
      <w:r>
        <w:t>INSERT INTO  "Customer_campaign_details_p1" ("Customer_id", "contact", "month", "day_of_week", "duration", "campaign", "pdays", "previous", "poutcome") VALUES (34574, 'cellular', 'oct', 'tue', 595, '2', 6, '1', 'success');</w:t>
      </w:r>
    </w:p>
    <w:p w14:paraId="6D56168F" w14:textId="77777777" w:rsidR="00EE6FEB" w:rsidRDefault="00EE6FEB"/>
    <w:p w14:paraId="1AAC5EAB" w14:textId="77777777" w:rsidR="00EE6FEB" w:rsidRDefault="00EE6FEB">
      <w:r>
        <w:t>INSERT INTO  "Customer_campaign_details_p1" ("Customer_id", "contact", "month", "day_of_week", "duration", "campaign", "pdays", "previous", "poutcome") VALUES (34575, 'cellular', 'oct', 'tue', 76, '2', 999, '0', 'nonexistent');</w:t>
      </w:r>
    </w:p>
    <w:p w14:paraId="61B87D31" w14:textId="77777777" w:rsidR="00EE6FEB" w:rsidRDefault="00EE6FEB"/>
    <w:p w14:paraId="7DA7AE0B" w14:textId="77777777" w:rsidR="00EE6FEB" w:rsidRDefault="00EE6FEB">
      <w:r>
        <w:t>INSERT INTO  "Customer_campaign_details_p1" ("Customer_id", "contact", "month", "day_of_week", "duration", "campaign", "pdays", "previous", "poutcome") VALUES (34576, 'cellular', 'oct', 'tue', 518, '2', 6, '1', 'success');</w:t>
      </w:r>
    </w:p>
    <w:p w14:paraId="24CCD5C2" w14:textId="77777777" w:rsidR="00EE6FEB" w:rsidRDefault="00EE6FEB"/>
    <w:p w14:paraId="61312D65" w14:textId="77777777" w:rsidR="00EE6FEB" w:rsidRDefault="00EE6FEB">
      <w:r>
        <w:t>INSERT INTO  "Customer_campaign_details_p1" ("Customer_id", "contact", "month", "day_of_week", "duration", "campaign", "pdays", "previous", "poutcome") VALUES (34577, 'telephone', 'oct', 'tue', 251, '2', 999, '0', 'nonexistent');</w:t>
      </w:r>
    </w:p>
    <w:p w14:paraId="36A76531" w14:textId="77777777" w:rsidR="00EE6FEB" w:rsidRDefault="00EE6FEB"/>
    <w:p w14:paraId="4EE1D90C" w14:textId="77777777" w:rsidR="00EE6FEB" w:rsidRDefault="00EE6FEB">
      <w:r>
        <w:t>INSERT INTO  "Customer_campaign_details_p1" ("Customer_id", "contact", "month", "day_of_week", "duration", "campaign", "pdays", "previous", "poutcome") VALUES (34578, 'cellular', 'oct', 'tue', 676, '2', 999, '1', 'failure');</w:t>
      </w:r>
    </w:p>
    <w:p w14:paraId="49508FCE" w14:textId="77777777" w:rsidR="00EE6FEB" w:rsidRDefault="00EE6FEB"/>
    <w:p w14:paraId="32A9A1A3" w14:textId="77777777" w:rsidR="00EE6FEB" w:rsidRDefault="00EE6FEB">
      <w:r>
        <w:t>INSERT INTO  "Customer_campaign_details_p1" ("Customer_id", "contact", "month", "day_of_week", "duration", "campaign", "pdays", "previous", "poutcome") VALUES (34579, 'cellular', 'oct', 'tue', 386, '1', 999, '0', 'nonexistent');</w:t>
      </w:r>
    </w:p>
    <w:p w14:paraId="30AAAEDA" w14:textId="77777777" w:rsidR="00EE6FEB" w:rsidRDefault="00EE6FEB"/>
    <w:p w14:paraId="1F02A35C" w14:textId="77777777" w:rsidR="00EE6FEB" w:rsidRDefault="00EE6FEB">
      <w:r>
        <w:t>INSERT INTO  "Customer_campaign_details_p1" ("Customer_id", "contact", "month", "day_of_week", "duration", "campaign", "pdays", "previous", "poutcome") VALUES (34580, 'cellular', 'oct', 'wed', 828, '1', 999, '1', 'failure');</w:t>
      </w:r>
    </w:p>
    <w:p w14:paraId="4341C2CF" w14:textId="77777777" w:rsidR="00EE6FEB" w:rsidRDefault="00EE6FEB"/>
    <w:p w14:paraId="4CDB567D" w14:textId="77777777" w:rsidR="00EE6FEB" w:rsidRDefault="00EE6FEB">
      <w:r>
        <w:t>INSERT INTO  "Customer_campaign_details_p1" ("Customer_id", "contact", "month", "day_of_week", "duration", "campaign", "pdays", "previous", "poutcome") VALUES (34581, 'cellular', 'oct', 'wed', 576, '1', 6, '1', 'success');</w:t>
      </w:r>
    </w:p>
    <w:p w14:paraId="1591EAB4" w14:textId="77777777" w:rsidR="00EE6FEB" w:rsidRDefault="00EE6FEB"/>
    <w:p w14:paraId="19E5C772" w14:textId="77777777" w:rsidR="00EE6FEB" w:rsidRDefault="00EE6FEB">
      <w:r>
        <w:t>INSERT INTO  "Customer_campaign_details_p1" ("Customer_id", "contact", "month", "day_of_week", "duration", "campaign", "pdays", "previous", "poutcome") VALUES (34582, 'cellular', 'oct', 'wed', 110, '1', 999, '2', 'failure');</w:t>
      </w:r>
    </w:p>
    <w:p w14:paraId="1F2121E7" w14:textId="77777777" w:rsidR="00EE6FEB" w:rsidRDefault="00EE6FEB"/>
    <w:p w14:paraId="551E6B51" w14:textId="77777777" w:rsidR="00EE6FEB" w:rsidRDefault="00EE6FEB">
      <w:r>
        <w:t>INSERT INTO  "Customer_campaign_details_p1" ("Customer_id", "contact", "month", "day_of_week", "duration", "campaign", "pdays", "previous", "poutcome") VALUES (34583, 'cellular', 'oct', 'wed', 180, '1', 999, '0', 'nonexistent');</w:t>
      </w:r>
    </w:p>
    <w:p w14:paraId="0B07D872" w14:textId="77777777" w:rsidR="00EE6FEB" w:rsidRDefault="00EE6FEB"/>
    <w:p w14:paraId="470754F8" w14:textId="77777777" w:rsidR="00EE6FEB" w:rsidRDefault="00EE6FEB">
      <w:r>
        <w:t>INSERT INTO  "Customer_campaign_details_p1" ("Customer_id", "contact", "month", "day_of_week", "duration", "campaign", "pdays", "previous", "poutcome") VALUES (34584, 'cellular', 'oct', 'wed', 825, '1', 6, '1', 'success');</w:t>
      </w:r>
    </w:p>
    <w:p w14:paraId="7F5399D6" w14:textId="77777777" w:rsidR="00EE6FEB" w:rsidRDefault="00EE6FEB"/>
    <w:p w14:paraId="4541AE96" w14:textId="77777777" w:rsidR="00EE6FEB" w:rsidRDefault="00EE6FEB">
      <w:r>
        <w:t>INSERT INTO  "Customer_campaign_details_p1" ("Customer_id", "contact", "month", "day_of_week", "duration", "campaign", "pdays", "previous", "poutcome") VALUES (34585, 'telephone', 'oct', 'wed', 129, '3', 999, '0', 'nonexistent');</w:t>
      </w:r>
    </w:p>
    <w:p w14:paraId="03D39679" w14:textId="77777777" w:rsidR="00EE6FEB" w:rsidRDefault="00EE6FEB"/>
    <w:p w14:paraId="67405B99" w14:textId="77777777" w:rsidR="00EE6FEB" w:rsidRDefault="00EE6FEB">
      <w:r>
        <w:t>INSERT INTO  "Customer_campaign_details_p1" ("Customer_id", "contact", "month", "day_of_week", "duration", "campaign", "pdays", "previous", "poutcome") VALUES (34586, 'cellular', 'oct', 'wed', 1206, '1', 999, '0', 'nonexistent');</w:t>
      </w:r>
    </w:p>
    <w:p w14:paraId="2B06ECE7" w14:textId="77777777" w:rsidR="00EE6FEB" w:rsidRDefault="00EE6FEB"/>
    <w:p w14:paraId="43BB181C" w14:textId="77777777" w:rsidR="00EE6FEB" w:rsidRDefault="00EE6FEB">
      <w:r>
        <w:t>INSERT INTO  "Customer_campaign_details_p1" ("Customer_id", "contact", "month", "day_of_week", "duration", "campaign", "pdays", "previous", "poutcome") VALUES (34587, 'cellular', 'oct', 'wed', 467, '2', 6, '1', 'success');</w:t>
      </w:r>
    </w:p>
    <w:p w14:paraId="7B98BADE" w14:textId="77777777" w:rsidR="00EE6FEB" w:rsidRDefault="00EE6FEB"/>
    <w:p w14:paraId="2D45C88A" w14:textId="77777777" w:rsidR="00EE6FEB" w:rsidRDefault="00EE6FEB">
      <w:r>
        <w:t>INSERT INTO  "Customer_campaign_details_p1" ("Customer_id", "contact", "month", "day_of_week", "duration", "campaign", "pdays", "previous", "poutcome") VALUES (34588, 'cellular', 'oct', 'wed', 512, '2', 6, '1', 'success');</w:t>
      </w:r>
    </w:p>
    <w:p w14:paraId="692B3391" w14:textId="77777777" w:rsidR="00EE6FEB" w:rsidRDefault="00EE6FEB"/>
    <w:p w14:paraId="39662EEC" w14:textId="77777777" w:rsidR="00EE6FEB" w:rsidRDefault="00EE6FEB">
      <w:r>
        <w:t>INSERT INTO  "Customer_campaign_details_p1" ("Customer_id", "contact", "month", "day_of_week", "duration", "campaign", "pdays", "previous", "poutcome") VALUES (34589, 'telephone', 'oct', 'wed', 749, '1', 999, '0', 'nonexistent');</w:t>
      </w:r>
    </w:p>
    <w:p w14:paraId="2022E722" w14:textId="77777777" w:rsidR="00EE6FEB" w:rsidRDefault="00EE6FEB"/>
    <w:p w14:paraId="7609BD31" w14:textId="77777777" w:rsidR="00EE6FEB" w:rsidRDefault="00EE6FEB">
      <w:r>
        <w:t>INSERT INTO  "Customer_campaign_details_p1" ("Customer_id", "contact", "month", "day_of_week", "duration", "campaign", "pdays", "previous", "poutcome") VALUES (34590, 'cellular', 'oct', 'wed', 135, '1', 999, '0', 'nonexistent');</w:t>
      </w:r>
    </w:p>
    <w:p w14:paraId="6EAC09B1" w14:textId="77777777" w:rsidR="00EE6FEB" w:rsidRDefault="00EE6FEB"/>
    <w:p w14:paraId="58FCC61B" w14:textId="77777777" w:rsidR="00EE6FEB" w:rsidRDefault="00EE6FEB">
      <w:r>
        <w:t>INSERT INTO  "Customer_campaign_details_p1" ("Customer_id", "contact", "month", "day_of_week", "duration", "campaign", "pdays", "previous", "poutcome") VALUES (34591, 'cellular', 'oct', 'wed', 164, '2', 6, '2', 'success');</w:t>
      </w:r>
    </w:p>
    <w:p w14:paraId="7448EEEB" w14:textId="77777777" w:rsidR="00EE6FEB" w:rsidRDefault="00EE6FEB"/>
    <w:p w14:paraId="2D02A9E7" w14:textId="77777777" w:rsidR="00EE6FEB" w:rsidRDefault="00EE6FEB">
      <w:r>
        <w:t>INSERT INTO  "Customer_campaign_details_p1" ("Customer_id", "contact", "month", "day_of_week", "duration", "campaign", "pdays", "previous", "poutcome") VALUES (34592, 'cellular', 'oct', 'wed', 307, '1', 7, '1', 'success');</w:t>
      </w:r>
    </w:p>
    <w:p w14:paraId="5A3CD88F" w14:textId="77777777" w:rsidR="00EE6FEB" w:rsidRDefault="00EE6FEB"/>
    <w:p w14:paraId="6B4CD763" w14:textId="77777777" w:rsidR="00EE6FEB" w:rsidRDefault="00EE6FEB">
      <w:r>
        <w:t>INSERT INTO  "Customer_campaign_details_p1" ("Customer_id", "contact", "month", "day_of_week", "duration", "campaign", "pdays", "previous", "poutcome") VALUES (34593, 'cellular', 'oct', 'wed', 107, '2', 999, '0', 'nonexistent');</w:t>
      </w:r>
    </w:p>
    <w:p w14:paraId="7DEFF150" w14:textId="77777777" w:rsidR="00EE6FEB" w:rsidRDefault="00EE6FEB"/>
    <w:p w14:paraId="7909901B" w14:textId="77777777" w:rsidR="00EE6FEB" w:rsidRDefault="00EE6FEB">
      <w:r>
        <w:t>INSERT INTO  "Customer_campaign_details_p1" ("Customer_id", "contact", "month", "day_of_week", "duration", "campaign", "pdays", "previous", "poutcome") VALUES (34594, 'cellular', 'oct', 'wed', 200, '1', 999, '0', 'nonexistent');</w:t>
      </w:r>
    </w:p>
    <w:p w14:paraId="7EEA5A5C" w14:textId="77777777" w:rsidR="00EE6FEB" w:rsidRDefault="00EE6FEB"/>
    <w:p w14:paraId="7F9973AE" w14:textId="77777777" w:rsidR="00EE6FEB" w:rsidRDefault="00EE6FEB">
      <w:r>
        <w:t>INSERT INTO  "Customer_campaign_details_p1" ("Customer_id", "contact", "month", "day_of_week", "duration", "campaign", "pdays", "previous", "poutcome") VALUES (34595, 'cellular', 'oct', 'wed', 442, '2', 8, '1', 'success');</w:t>
      </w:r>
    </w:p>
    <w:p w14:paraId="3CF7C895" w14:textId="77777777" w:rsidR="00EE6FEB" w:rsidRDefault="00EE6FEB"/>
    <w:p w14:paraId="08D6C50A" w14:textId="77777777" w:rsidR="00EE6FEB" w:rsidRDefault="00EE6FEB">
      <w:r>
        <w:t>INSERT INTO  "Customer_campaign_details_p1" ("Customer_id", "contact", "month", "day_of_week", "duration", "campaign", "pdays", "previous", "poutcome") VALUES (34596, 'cellular', 'oct', 'wed', 197, '2', 999, '0', 'nonexistent');</w:t>
      </w:r>
    </w:p>
    <w:p w14:paraId="3251B9FF" w14:textId="77777777" w:rsidR="00EE6FEB" w:rsidRDefault="00EE6FEB"/>
    <w:p w14:paraId="0459294F" w14:textId="77777777" w:rsidR="00EE6FEB" w:rsidRDefault="00EE6FEB">
      <w:r>
        <w:t>INSERT INTO  "Customer_campaign_details_p1" ("Customer_id", "contact", "month", "day_of_week", "duration", "campaign", "pdays", "previous", "poutcome") VALUES (34597, 'telephone', 'oct', 'wed', 196, '2', 999, '0', 'nonexistent');</w:t>
      </w:r>
    </w:p>
    <w:p w14:paraId="6B925B9E" w14:textId="77777777" w:rsidR="00EE6FEB" w:rsidRDefault="00EE6FEB"/>
    <w:p w14:paraId="68D1A4C5" w14:textId="77777777" w:rsidR="00EE6FEB" w:rsidRDefault="00EE6FEB">
      <w:r>
        <w:t>INSERT INTO  "Customer_campaign_details_p1" ("Customer_id", "contact", "month", "day_of_week", "duration", "campaign", "pdays", "previous", "poutcome") VALUES (34598, 'cellular', 'oct', 'thu', 249, '2', 999, '1', 'failure');</w:t>
      </w:r>
    </w:p>
    <w:p w14:paraId="4DAB1AD1" w14:textId="77777777" w:rsidR="00EE6FEB" w:rsidRDefault="00EE6FEB"/>
    <w:p w14:paraId="3830AA6E" w14:textId="77777777" w:rsidR="00EE6FEB" w:rsidRDefault="00EE6FEB">
      <w:r>
        <w:t>INSERT INTO  "Customer_campaign_details_p1" ("Customer_id", "contact", "month", "day_of_week", "duration", "campaign", "pdays", "previous", "poutcome") VALUES (34599, 'cellular', 'oct', 'thu', 360, '5', 999, '0', 'nonexistent');</w:t>
      </w:r>
    </w:p>
    <w:p w14:paraId="3E070405" w14:textId="77777777" w:rsidR="00EE6FEB" w:rsidRDefault="00EE6FEB"/>
    <w:p w14:paraId="2E32074A" w14:textId="77777777" w:rsidR="00EE6FEB" w:rsidRDefault="00EE6FEB">
      <w:r>
        <w:t>INSERT INTO  "Customer_campaign_details_p1" ("Customer_id", "contact", "month", "day_of_week", "duration", "campaign", "pdays", "previous", "poutcome") VALUES (34600, 'cellular', 'oct', 'thu', 313, '3', 999, '0', 'nonexistent');</w:t>
      </w:r>
    </w:p>
    <w:p w14:paraId="504E62B2" w14:textId="77777777" w:rsidR="00EE6FEB" w:rsidRDefault="00EE6FEB"/>
    <w:p w14:paraId="6A2D2512" w14:textId="77777777" w:rsidR="00EE6FEB" w:rsidRDefault="00EE6FEB">
      <w:r>
        <w:t>INSERT INTO  "Customer_campaign_details_p1" ("Customer_id", "contact", "month", "day_of_week", "duration", "campaign", "pdays", "previous", "poutcome") VALUES (34601, 'cellular', 'oct', 'thu', 127, '3', 999, '2', 'failure');</w:t>
      </w:r>
    </w:p>
    <w:p w14:paraId="60F41EA5" w14:textId="77777777" w:rsidR="00EE6FEB" w:rsidRDefault="00EE6FEB"/>
    <w:p w14:paraId="10488A7E" w14:textId="77777777" w:rsidR="00EE6FEB" w:rsidRDefault="00EE6FEB">
      <w:r>
        <w:t>INSERT INTO  "Customer_campaign_details_p1" ("Customer_id", "contact", "month", "day_of_week", "duration", "campaign", "pdays", "previous", "poutcome") VALUES (34602, 'cellular', 'oct', 'thu', 181, '1', 6, '1', 'success');</w:t>
      </w:r>
    </w:p>
    <w:p w14:paraId="49F5C27D" w14:textId="77777777" w:rsidR="00EE6FEB" w:rsidRDefault="00EE6FEB"/>
    <w:p w14:paraId="74331085" w14:textId="77777777" w:rsidR="00EE6FEB" w:rsidRDefault="00EE6FEB">
      <w:r>
        <w:t>INSERT INTO  "Customer_campaign_details_p1" ("Customer_id", "contact", "month", "day_of_week", "duration", "campaign", "pdays", "previous", "poutcome") VALUES (34603, 'cellular', 'oct', 'thu', 133, '1', 3, '1', 'success');</w:t>
      </w:r>
    </w:p>
    <w:p w14:paraId="660DB9B9" w14:textId="77777777" w:rsidR="00EE6FEB" w:rsidRDefault="00EE6FEB"/>
    <w:p w14:paraId="379ACE57" w14:textId="77777777" w:rsidR="00EE6FEB" w:rsidRDefault="00EE6FEB">
      <w:r>
        <w:t>INSERT INTO  "Customer_campaign_details_p1" ("Customer_id", "contact", "month", "day_of_week", "duration", "campaign", "pdays", "previous", "poutcome") VALUES (34604, 'cellular', 'oct', 'thu', 287, '1', 999, '0', 'nonexistent');</w:t>
      </w:r>
    </w:p>
    <w:p w14:paraId="48EABB2B" w14:textId="77777777" w:rsidR="00EE6FEB" w:rsidRDefault="00EE6FEB"/>
    <w:p w14:paraId="701B391C" w14:textId="77777777" w:rsidR="00EE6FEB" w:rsidRDefault="00EE6FEB">
      <w:r>
        <w:t>INSERT INTO  "Customer_campaign_details_p1" ("Customer_id", "contact", "month", "day_of_week", "duration", "campaign", "pdays", "previous", "poutcome") VALUES (34605, 'cellular', 'oct', 'thu', 334, '1', 999, '0', 'nonexistent');</w:t>
      </w:r>
    </w:p>
    <w:p w14:paraId="5F6AD4DE" w14:textId="77777777" w:rsidR="00EE6FEB" w:rsidRDefault="00EE6FEB"/>
    <w:p w14:paraId="20751F7E" w14:textId="77777777" w:rsidR="00EE6FEB" w:rsidRDefault="00EE6FEB">
      <w:r>
        <w:t>INSERT INTO  "Customer_campaign_details_p1" ("Customer_id", "contact", "month", "day_of_week", "duration", "campaign", "pdays", "previous", "poutcome") VALUES (34606, 'cellular', 'oct', 'thu', 391, '2', 999, '0', 'nonexistent');</w:t>
      </w:r>
    </w:p>
    <w:p w14:paraId="4845EC41" w14:textId="77777777" w:rsidR="00EE6FEB" w:rsidRDefault="00EE6FEB"/>
    <w:p w14:paraId="3D855E64" w14:textId="77777777" w:rsidR="00EE6FEB" w:rsidRDefault="00EE6FEB">
      <w:r>
        <w:t>INSERT INTO  "Customer_campaign_details_p1" ("Customer_id", "contact", "month", "day_of_week", "duration", "campaign", "pdays", "previous", "poutcome") VALUES (34607, 'telephone', 'oct', 'thu', 1002, '4', 999, '0', 'nonexistent');</w:t>
      </w:r>
    </w:p>
    <w:p w14:paraId="408307EE" w14:textId="77777777" w:rsidR="00EE6FEB" w:rsidRDefault="00EE6FEB"/>
    <w:p w14:paraId="7DD41AFC" w14:textId="77777777" w:rsidR="00EE6FEB" w:rsidRDefault="00EE6FEB">
      <w:r>
        <w:t>INSERT INTO  "Customer_campaign_details_p1" ("Customer_id", "contact", "month", "day_of_week", "duration", "campaign", "pdays", "previous", "poutcome") VALUES (34608, 'cellular', 'oct', 'thu', 306, '3', 3, '1', 'success');</w:t>
      </w:r>
    </w:p>
    <w:p w14:paraId="4D1C3A78" w14:textId="77777777" w:rsidR="00EE6FEB" w:rsidRDefault="00EE6FEB"/>
    <w:p w14:paraId="4EFBF06C" w14:textId="77777777" w:rsidR="00EE6FEB" w:rsidRDefault="00EE6FEB">
      <w:r>
        <w:t>INSERT INTO  "Customer_campaign_details_p1" ("Customer_id", "contact", "month", "day_of_week", "duration", "campaign", "pdays", "previous", "poutcome") VALUES (34609, 'cellular', 'oct', 'thu', 260, '2', 999, '0', 'nonexistent');</w:t>
      </w:r>
    </w:p>
    <w:p w14:paraId="32434F7A" w14:textId="77777777" w:rsidR="00EE6FEB" w:rsidRDefault="00EE6FEB"/>
    <w:p w14:paraId="5B4CD8E8" w14:textId="77777777" w:rsidR="00EE6FEB" w:rsidRDefault="00EE6FEB">
      <w:r>
        <w:t>INSERT INTO  "Customer_campaign_details_p1" ("Customer_id", "contact", "month", "day_of_week", "duration", "campaign", "pdays", "previous", "poutcome") VALUES (34610, 'telephone', 'oct', 'thu', 97, '1', 999, '0', 'nonexistent');</w:t>
      </w:r>
    </w:p>
    <w:p w14:paraId="2E2A111A" w14:textId="77777777" w:rsidR="00EE6FEB" w:rsidRDefault="00EE6FEB"/>
    <w:p w14:paraId="1EDEDD9A" w14:textId="77777777" w:rsidR="00EE6FEB" w:rsidRDefault="00EE6FEB">
      <w:r>
        <w:t>INSERT INTO  "Customer_campaign_details_p1" ("Customer_id", "contact", "month", "day_of_week", "duration", "campaign", "pdays", "previous", "poutcome") VALUES (34611, 'cellular', 'oct', 'thu', 102, '1', 999, '1', 'failure');</w:t>
      </w:r>
    </w:p>
    <w:p w14:paraId="66E8178A" w14:textId="77777777" w:rsidR="00EE6FEB" w:rsidRDefault="00EE6FEB"/>
    <w:p w14:paraId="70DBE49E" w14:textId="77777777" w:rsidR="00EE6FEB" w:rsidRDefault="00EE6FEB">
      <w:r>
        <w:t>INSERT INTO  "Customer_campaign_details_p1" ("Customer_id", "contact", "month", "day_of_week", "duration", "campaign", "pdays", "previous", "poutcome") VALUES (34612, 'cellular', 'oct', 'fri', 336, '2', 999, '1', 'failure');</w:t>
      </w:r>
    </w:p>
    <w:p w14:paraId="3EDE7949" w14:textId="77777777" w:rsidR="00EE6FEB" w:rsidRDefault="00EE6FEB"/>
    <w:p w14:paraId="77DFB0F8" w14:textId="77777777" w:rsidR="00EE6FEB" w:rsidRDefault="00EE6FEB">
      <w:r>
        <w:t>INSERT INTO  "Customer_campaign_details_p1" ("Customer_id", "contact", "month", "day_of_week", "duration", "campaign", "pdays", "previous", "poutcome") VALUES (34613, 'cellular', 'oct', 'fri', 270, '3', 6, '1', 'success');</w:t>
      </w:r>
    </w:p>
    <w:p w14:paraId="5B9516EC" w14:textId="77777777" w:rsidR="00EE6FEB" w:rsidRDefault="00EE6FEB"/>
    <w:p w14:paraId="019D4D41" w14:textId="77777777" w:rsidR="00EE6FEB" w:rsidRDefault="00EE6FEB">
      <w:r>
        <w:t>INSERT INTO  "Customer_campaign_details_p1" ("Customer_id", "contact", "month", "day_of_week", "duration", "campaign", "pdays", "previous", "poutcome") VALUES (34614, 'cellular', 'oct', 'fri', 130, '1', 999, '1', 'failure');</w:t>
      </w:r>
    </w:p>
    <w:p w14:paraId="0AA97136" w14:textId="77777777" w:rsidR="00EE6FEB" w:rsidRDefault="00EE6FEB"/>
    <w:p w14:paraId="2168D9BF" w14:textId="77777777" w:rsidR="00EE6FEB" w:rsidRDefault="00EE6FEB">
      <w:r>
        <w:t>INSERT INTO  "Customer_campaign_details_p1" ("Customer_id", "contact", "month", "day_of_week", "duration", "campaign", "pdays", "previous", "poutcome") VALUES (34615, 'cellular', 'oct', 'fri', 374, '1', 999, '0', 'nonexistent');</w:t>
      </w:r>
    </w:p>
    <w:p w14:paraId="4E762B0C" w14:textId="77777777" w:rsidR="00EE6FEB" w:rsidRDefault="00EE6FEB"/>
    <w:p w14:paraId="265E4576" w14:textId="77777777" w:rsidR="00EE6FEB" w:rsidRDefault="00EE6FEB">
      <w:r>
        <w:t>INSERT INTO  "Customer_campaign_details_p1" ("Customer_id", "contact", "month", "day_of_week", "duration", "campaign", "pdays", "previous", "poutcome") VALUES (34616, 'cellular', 'oct', 'fri', 149, '1', 999, '0', 'nonexistent');</w:t>
      </w:r>
    </w:p>
    <w:p w14:paraId="099B96CA" w14:textId="77777777" w:rsidR="00EE6FEB" w:rsidRDefault="00EE6FEB"/>
    <w:p w14:paraId="30F46B78" w14:textId="77777777" w:rsidR="00EE6FEB" w:rsidRDefault="00EE6FEB">
      <w:r>
        <w:t>INSERT INTO  "Customer_campaign_details_p1" ("Customer_id", "contact", "month", "day_of_week", "duration", "campaign", "pdays", "previous", "poutcome") VALUES (34617, 'cellular', 'oct', 'fri', 267, '1', 999, '0', 'nonexistent');</w:t>
      </w:r>
    </w:p>
    <w:p w14:paraId="2BCBBB41" w14:textId="77777777" w:rsidR="00EE6FEB" w:rsidRDefault="00EE6FEB"/>
    <w:p w14:paraId="41DB6C3A" w14:textId="77777777" w:rsidR="00EE6FEB" w:rsidRDefault="00EE6FEB">
      <w:r>
        <w:t>INSERT INTO  "Customer_campaign_details_p1" ("Customer_id", "contact", "month", "day_of_week", "duration", "campaign", "pdays", "previous", "poutcome") VALUES (34618, 'cellular', 'oct', 'fri', 460, '1', 999, '0', 'nonexistent');</w:t>
      </w:r>
    </w:p>
    <w:p w14:paraId="19D3CF14" w14:textId="77777777" w:rsidR="00EE6FEB" w:rsidRDefault="00EE6FEB"/>
    <w:p w14:paraId="6DBBFC38" w14:textId="77777777" w:rsidR="00EE6FEB" w:rsidRDefault="00EE6FEB">
      <w:r>
        <w:t>INSERT INTO  "Customer_campaign_details_p1" ("Customer_id", "contact", "month", "day_of_week", "duration", "campaign", "pdays", "previous", "poutcome") VALUES (34619, 'cellular', 'oct', 'fri', 94, '1', 999, '0', 'nonexistent');</w:t>
      </w:r>
    </w:p>
    <w:p w14:paraId="5FC7D4E5" w14:textId="77777777" w:rsidR="00EE6FEB" w:rsidRDefault="00EE6FEB"/>
    <w:p w14:paraId="103F4C68" w14:textId="77777777" w:rsidR="00EE6FEB" w:rsidRDefault="00EE6FEB">
      <w:r>
        <w:t>INSERT INTO  "Customer_campaign_details_p1" ("Customer_id", "contact", "month", "day_of_week", "duration", "campaign", "pdays", "previous", "poutcome") VALUES (34620, 'cellular', 'oct', 'fri', 476, '1', 2, '2', 'success');</w:t>
      </w:r>
    </w:p>
    <w:p w14:paraId="6762E4E1" w14:textId="77777777" w:rsidR="00EE6FEB" w:rsidRDefault="00EE6FEB"/>
    <w:p w14:paraId="57F3874B" w14:textId="77777777" w:rsidR="00EE6FEB" w:rsidRDefault="00EE6FEB">
      <w:r>
        <w:t>INSERT INTO  "Customer_campaign_details_p1" ("Customer_id", "contact", "month", "day_of_week", "duration", "campaign", "pdays", "previous", "poutcome") VALUES (34621, 'cellular', 'oct', 'fri', 427, '1', 999, '1', 'failure');</w:t>
      </w:r>
    </w:p>
    <w:p w14:paraId="349A363E" w14:textId="77777777" w:rsidR="00EE6FEB" w:rsidRDefault="00EE6FEB"/>
    <w:p w14:paraId="1B1FB4E1" w14:textId="77777777" w:rsidR="00EE6FEB" w:rsidRDefault="00EE6FEB">
      <w:r>
        <w:t>INSERT INTO  "Customer_campaign_details_p1" ("Customer_id", "contact", "month", "day_of_week", "duration", "campaign", "pdays", "previous", "poutcome") VALUES (34622, 'cellular', 'oct', 'fri', 272, '2', 999, '0', 'nonexistent');</w:t>
      </w:r>
    </w:p>
    <w:p w14:paraId="2A6AD2BD" w14:textId="77777777" w:rsidR="00EE6FEB" w:rsidRDefault="00EE6FEB"/>
    <w:p w14:paraId="5F235C93" w14:textId="77777777" w:rsidR="00EE6FEB" w:rsidRDefault="00EE6FEB">
      <w:r>
        <w:t>INSERT INTO  "Customer_campaign_details_p1" ("Customer_id", "contact", "month", "day_of_week", "duration", "campaign", "pdays", "previous", "poutcome") VALUES (34623, 'cellular', 'oct', 'fri', 438, '1', 999, '1', 'failure');</w:t>
      </w:r>
    </w:p>
    <w:p w14:paraId="6AA34AEB" w14:textId="77777777" w:rsidR="00EE6FEB" w:rsidRDefault="00EE6FEB"/>
    <w:p w14:paraId="157DF935" w14:textId="77777777" w:rsidR="00EE6FEB" w:rsidRDefault="00EE6FEB">
      <w:r>
        <w:t>INSERT INTO  "Customer_campaign_details_p1" ("Customer_id", "contact", "month", "day_of_week", "duration", "campaign", "pdays", "previous", "poutcome") VALUES (34624, 'cellular', 'oct', 'fri', 133, '2', 999, '1', 'failure');</w:t>
      </w:r>
    </w:p>
    <w:p w14:paraId="1CCE25F2" w14:textId="77777777" w:rsidR="00EE6FEB" w:rsidRDefault="00EE6FEB"/>
    <w:p w14:paraId="2B927787" w14:textId="77777777" w:rsidR="00EE6FEB" w:rsidRDefault="00EE6FEB">
      <w:r>
        <w:t>INSERT INTO  "Customer_campaign_details_p1" ("Customer_id", "contact", "month", "day_of_week", "duration", "campaign", "pdays", "previous", "poutcome") VALUES (34625, 'cellular', 'oct', 'fri', 292, '1', 6, '1', 'success');</w:t>
      </w:r>
    </w:p>
    <w:p w14:paraId="2D003BE1" w14:textId="77777777" w:rsidR="00EE6FEB" w:rsidRDefault="00EE6FEB"/>
    <w:p w14:paraId="7D05E54D" w14:textId="77777777" w:rsidR="00EE6FEB" w:rsidRDefault="00EE6FEB">
      <w:r>
        <w:t>INSERT INTO  "Customer_campaign_details_p1" ("Customer_id", "contact", "month", "day_of_week", "duration", "campaign", "pdays", "previous", "poutcome") VALUES (34626, 'cellular', 'oct', 'fri', 281, '1', 999, '2', 'failure');</w:t>
      </w:r>
    </w:p>
    <w:p w14:paraId="663AAE83" w14:textId="77777777" w:rsidR="00EE6FEB" w:rsidRDefault="00EE6FEB"/>
    <w:p w14:paraId="7445B506" w14:textId="77777777" w:rsidR="00EE6FEB" w:rsidRDefault="00EE6FEB">
      <w:r>
        <w:t>INSERT INTO  "Customer_campaign_details_p1" ("Customer_id", "contact", "month", "day_of_week", "duration", "campaign", "pdays", "previous", "poutcome") VALUES (34627, 'cellular', 'oct', 'fri', 93, '1', 999, '0', 'nonexistent');</w:t>
      </w:r>
    </w:p>
    <w:p w14:paraId="313E946D" w14:textId="77777777" w:rsidR="00EE6FEB" w:rsidRDefault="00EE6FEB"/>
    <w:p w14:paraId="48D0ED24" w14:textId="77777777" w:rsidR="00EE6FEB" w:rsidRDefault="00EE6FEB">
      <w:r>
        <w:t>INSERT INTO  "Customer_campaign_details_p1" ("Customer_id", "contact", "month", "day_of_week", "duration", "campaign", "pdays", "previous", "poutcome") VALUES (34628, 'telephone', 'oct', 'fri', 131, '1', 999, '0', 'nonexistent');</w:t>
      </w:r>
    </w:p>
    <w:p w14:paraId="12266C3A" w14:textId="77777777" w:rsidR="00EE6FEB" w:rsidRDefault="00EE6FEB"/>
    <w:p w14:paraId="6712A0FE" w14:textId="77777777" w:rsidR="00EE6FEB" w:rsidRDefault="00EE6FEB">
      <w:r>
        <w:t>INSERT INTO  "Customer_campaign_details_p1" ("Customer_id", "contact", "month", "day_of_week", "duration", "campaign", "pdays", "previous", "poutcome") VALUES (34629, 'telephone', 'oct', 'fri', 257, '2', 4, '1', 'success');</w:t>
      </w:r>
    </w:p>
    <w:p w14:paraId="50B72BC1" w14:textId="77777777" w:rsidR="00EE6FEB" w:rsidRDefault="00EE6FEB"/>
    <w:p w14:paraId="1E167224" w14:textId="77777777" w:rsidR="00EE6FEB" w:rsidRDefault="00EE6FEB">
      <w:r>
        <w:t>INSERT INTO  "Customer_campaign_details_p1" ("Customer_id", "contact", "month", "day_of_week", "duration", "campaign", "pdays", "previous", "poutcome") VALUES (34630, 'cellular', 'oct', 'fri', 56, '4', 999, '0', 'nonexistent');</w:t>
      </w:r>
    </w:p>
    <w:p w14:paraId="5E259F8D" w14:textId="77777777" w:rsidR="00EE6FEB" w:rsidRDefault="00EE6FEB"/>
    <w:p w14:paraId="6466C135" w14:textId="77777777" w:rsidR="00EE6FEB" w:rsidRDefault="00EE6FEB">
      <w:r>
        <w:t>INSERT INTO  "Customer_campaign_details_p1" ("Customer_id", "contact", "month", "day_of_week", "duration", "campaign", "pdays", "previous", "poutcome") VALUES (34631, 'cellular', 'oct', 'mon', 61, '2', 6, '2', 'failure');</w:t>
      </w:r>
    </w:p>
    <w:p w14:paraId="550EF80D" w14:textId="77777777" w:rsidR="00EE6FEB" w:rsidRDefault="00EE6FEB"/>
    <w:p w14:paraId="3A4EF6D8" w14:textId="77777777" w:rsidR="00EE6FEB" w:rsidRDefault="00EE6FEB">
      <w:r>
        <w:t>INSERT INTO  "Customer_campaign_details_p1" ("Customer_id", "contact", "month", "day_of_week", "duration", "campaign", "pdays", "previous", "poutcome") VALUES (34632, 'cellular', 'oct', 'mon', 183, '2', 999, '0', 'nonexistent');</w:t>
      </w:r>
    </w:p>
    <w:p w14:paraId="02609A6F" w14:textId="77777777" w:rsidR="00EE6FEB" w:rsidRDefault="00EE6FEB"/>
    <w:p w14:paraId="4F113F42" w14:textId="77777777" w:rsidR="00EE6FEB" w:rsidRDefault="00EE6FEB">
      <w:r>
        <w:t>INSERT INTO  "Customer_campaign_details_p1" ("Customer_id", "contact", "month", "day_of_week", "duration", "campaign", "pdays", "previous", "poutcome") VALUES (34633, 'cellular', 'oct', 'mon', 127, '2', 999, '3', 'failure');</w:t>
      </w:r>
    </w:p>
    <w:p w14:paraId="63B4A3E3" w14:textId="77777777" w:rsidR="00EE6FEB" w:rsidRDefault="00EE6FEB"/>
    <w:p w14:paraId="2400354D" w14:textId="77777777" w:rsidR="00EE6FEB" w:rsidRDefault="00EE6FEB">
      <w:r>
        <w:t>INSERT INTO  "Customer_campaign_details_p1" ("Customer_id", "contact", "month", "day_of_week", "duration", "campaign", "pdays", "previous", "poutcome") VALUES (34634, 'cellular', 'oct', 'mon', 151, '2', 6, '2', 'failure');</w:t>
      </w:r>
    </w:p>
    <w:p w14:paraId="37098BC9" w14:textId="77777777" w:rsidR="00EE6FEB" w:rsidRDefault="00EE6FEB"/>
    <w:p w14:paraId="04447C6F" w14:textId="77777777" w:rsidR="00EE6FEB" w:rsidRDefault="00EE6FEB">
      <w:r>
        <w:t>INSERT INTO  "Customer_campaign_details_p1" ("Customer_id", "contact", "month", "day_of_week", "duration", "campaign", "pdays", "previous", "poutcome") VALUES (34635, 'cellular', 'oct', 'mon', 99, '2', 999, '1', 'failure');</w:t>
      </w:r>
    </w:p>
    <w:p w14:paraId="52665CB4" w14:textId="77777777" w:rsidR="00EE6FEB" w:rsidRDefault="00EE6FEB"/>
    <w:p w14:paraId="3BFF4FF0" w14:textId="77777777" w:rsidR="00EE6FEB" w:rsidRDefault="00EE6FEB">
      <w:r>
        <w:t>INSERT INTO  "Customer_campaign_details_p1" ("Customer_id", "contact", "month", "day_of_week", "duration", "campaign", "pdays", "previous", "poutcome") VALUES (34636, 'cellular', 'oct', 'mon', 251, '1', 999, '0', 'nonexistent');</w:t>
      </w:r>
    </w:p>
    <w:p w14:paraId="4CAA8F44" w14:textId="77777777" w:rsidR="00EE6FEB" w:rsidRDefault="00EE6FEB"/>
    <w:p w14:paraId="4646FED1" w14:textId="77777777" w:rsidR="00EE6FEB" w:rsidRDefault="00EE6FEB">
      <w:r>
        <w:t>INSERT INTO  "Customer_campaign_details_p1" ("Customer_id", "contact", "month", "day_of_week", "duration", "campaign", "pdays", "previous", "poutcome") VALUES (34637, 'cellular', 'oct', 'mon', 67, '1', 999, '0', 'nonexistent');</w:t>
      </w:r>
    </w:p>
    <w:p w14:paraId="2CAA6CF9" w14:textId="77777777" w:rsidR="00EE6FEB" w:rsidRDefault="00EE6FEB"/>
    <w:p w14:paraId="21234627" w14:textId="77777777" w:rsidR="00EE6FEB" w:rsidRDefault="00EE6FEB">
      <w:r>
        <w:t>INSERT INTO  "Customer_campaign_details_p1" ("Customer_id", "contact", "month", "day_of_week", "duration", "campaign", "pdays", "previous", "poutcome") VALUES (34638, 'cellular', 'oct', 'mon', 703, '1', 999, '0', 'nonexistent');</w:t>
      </w:r>
    </w:p>
    <w:p w14:paraId="61471AC3" w14:textId="77777777" w:rsidR="00EE6FEB" w:rsidRDefault="00EE6FEB"/>
    <w:p w14:paraId="7FDA8773" w14:textId="77777777" w:rsidR="00EE6FEB" w:rsidRDefault="00EE6FEB">
      <w:r>
        <w:t>INSERT INTO  "Customer_campaign_details_p1" ("Customer_id", "contact", "month", "day_of_week", "duration", "campaign", "pdays", "previous", "poutcome") VALUES (34639, 'cellular', 'oct', 'mon', 126, '1', 999, '0', 'nonexistent');</w:t>
      </w:r>
    </w:p>
    <w:p w14:paraId="7D8B3418" w14:textId="77777777" w:rsidR="00EE6FEB" w:rsidRDefault="00EE6FEB"/>
    <w:p w14:paraId="605A7D85" w14:textId="77777777" w:rsidR="00EE6FEB" w:rsidRDefault="00EE6FEB">
      <w:r>
        <w:t>INSERT INTO  "Customer_campaign_details_p1" ("Customer_id", "contact", "month", "day_of_week", "duration", "campaign", "pdays", "previous", "poutcome") VALUES (34640, 'cellular', 'oct', 'mon', 355, '1', 999, '1', 'failure');</w:t>
      </w:r>
    </w:p>
    <w:p w14:paraId="0A8E3A73" w14:textId="77777777" w:rsidR="00EE6FEB" w:rsidRDefault="00EE6FEB"/>
    <w:p w14:paraId="0D650D2C" w14:textId="77777777" w:rsidR="00EE6FEB" w:rsidRDefault="00EE6FEB">
      <w:r>
        <w:t>INSERT INTO  "Customer_campaign_details_p1" ("Customer_id", "contact", "month", "day_of_week", "duration", "campaign", "pdays", "previous", "poutcome") VALUES (34641, 'cellular', 'oct', 'mon', 298, '1', 999, '0', 'nonexistent');</w:t>
      </w:r>
    </w:p>
    <w:p w14:paraId="78B6F7B8" w14:textId="77777777" w:rsidR="00EE6FEB" w:rsidRDefault="00EE6FEB"/>
    <w:p w14:paraId="1E4A4A87" w14:textId="77777777" w:rsidR="00EE6FEB" w:rsidRDefault="00EE6FEB">
      <w:r>
        <w:t>INSERT INTO  "Customer_campaign_details_p1" ("Customer_id", "contact", "month", "day_of_week", "duration", "campaign", "pdays", "previous", "poutcome") VALUES (34642, 'cellular', 'oct', 'tue', 131, '1', 999, '0', 'nonexistent');</w:t>
      </w:r>
    </w:p>
    <w:p w14:paraId="2319DA1D" w14:textId="77777777" w:rsidR="00EE6FEB" w:rsidRDefault="00EE6FEB"/>
    <w:p w14:paraId="31D13F70" w14:textId="77777777" w:rsidR="00EE6FEB" w:rsidRDefault="00EE6FEB">
      <w:r>
        <w:t>INSERT INTO  "Customer_campaign_details_p1" ("Customer_id", "contact", "month", "day_of_week", "duration", "campaign", "pdays", "previous", "poutcome") VALUES (34643, 'cellular', 'oct', 'tue', 96, '1', 999, '3', 'failure');</w:t>
      </w:r>
    </w:p>
    <w:p w14:paraId="437B684E" w14:textId="77777777" w:rsidR="00EE6FEB" w:rsidRDefault="00EE6FEB"/>
    <w:p w14:paraId="705D5026" w14:textId="77777777" w:rsidR="00EE6FEB" w:rsidRDefault="00EE6FEB">
      <w:r>
        <w:t>INSERT INTO  "Customer_campaign_details_p1" ("Customer_id", "contact", "month", "day_of_week", "duration", "campaign", "pdays", "previous", "poutcome") VALUES (34644, 'cellular', 'oct', 'tue', 157, '1', 999, '0', 'nonexistent');</w:t>
      </w:r>
    </w:p>
    <w:p w14:paraId="46D8BD83" w14:textId="77777777" w:rsidR="00EE6FEB" w:rsidRDefault="00EE6FEB"/>
    <w:p w14:paraId="03EB203D" w14:textId="77777777" w:rsidR="00EE6FEB" w:rsidRDefault="00EE6FEB">
      <w:r>
        <w:t>INSERT INTO  "Customer_campaign_details_p1" ("Customer_id", "contact", "month", "day_of_week", "duration", "campaign", "pdays", "previous", "poutcome") VALUES (34645, 'cellular', 'oct', 'tue', 143, '1', 6, '1', 'success');</w:t>
      </w:r>
    </w:p>
    <w:p w14:paraId="6E4068DF" w14:textId="77777777" w:rsidR="00EE6FEB" w:rsidRDefault="00EE6FEB"/>
    <w:p w14:paraId="3804335D" w14:textId="77777777" w:rsidR="00EE6FEB" w:rsidRDefault="00EE6FEB">
      <w:r>
        <w:t>INSERT INTO  "Customer_campaign_details_p1" ("Customer_id", "contact", "month", "day_of_week", "duration", "campaign", "pdays", "previous", "poutcome") VALUES (34646, 'cellular', 'oct', 'tue', 207, '1', 999, '0', 'nonexistent');</w:t>
      </w:r>
    </w:p>
    <w:p w14:paraId="14335679" w14:textId="77777777" w:rsidR="00EE6FEB" w:rsidRDefault="00EE6FEB"/>
    <w:p w14:paraId="108911B6" w14:textId="77777777" w:rsidR="00EE6FEB" w:rsidRDefault="00EE6FEB">
      <w:r>
        <w:t>INSERT INTO  "Customer_campaign_details_p1" ("Customer_id", "contact", "month", "day_of_week", "duration", "campaign", "pdays", "previous", "poutcome") VALUES (34647, 'cellular', 'oct', 'tue', 297, '1', 999, '2', 'failure');</w:t>
      </w:r>
    </w:p>
    <w:p w14:paraId="75793DF8" w14:textId="77777777" w:rsidR="00EE6FEB" w:rsidRDefault="00EE6FEB"/>
    <w:p w14:paraId="474B3E8A" w14:textId="77777777" w:rsidR="00EE6FEB" w:rsidRDefault="00EE6FEB">
      <w:r>
        <w:t>INSERT INTO  "Customer_campaign_details_p1" ("Customer_id", "contact", "month", "day_of_week", "duration", "campaign", "pdays", "previous", "poutcome") VALUES (34648, 'cellular', 'oct', 'tue', 102, '1', 6, '2', 'success');</w:t>
      </w:r>
    </w:p>
    <w:p w14:paraId="2CAB2041" w14:textId="77777777" w:rsidR="00EE6FEB" w:rsidRDefault="00EE6FEB"/>
    <w:p w14:paraId="3C013B93" w14:textId="77777777" w:rsidR="00EE6FEB" w:rsidRDefault="00EE6FEB">
      <w:r>
        <w:t>INSERT INTO  "Customer_campaign_details_p1" ("Customer_id", "contact", "month", "day_of_week", "duration", "campaign", "pdays", "previous", "poutcome") VALUES (34649, 'telephone', 'oct', 'tue', 79, '2', 999, '0', 'nonexistent');</w:t>
      </w:r>
    </w:p>
    <w:p w14:paraId="165747B4" w14:textId="77777777" w:rsidR="00EE6FEB" w:rsidRDefault="00EE6FEB"/>
    <w:p w14:paraId="2D667AF1" w14:textId="77777777" w:rsidR="00EE6FEB" w:rsidRDefault="00EE6FEB">
      <w:r>
        <w:t>INSERT INTO  "Customer_campaign_details_p1" ("Customer_id", "contact", "month", "day_of_week", "duration", "campaign", "pdays", "previous", "poutcome") VALUES (34650, 'cellular', 'oct', 'tue', 424, '1', 999, '1', 'failure');</w:t>
      </w:r>
    </w:p>
    <w:p w14:paraId="4F872C04" w14:textId="77777777" w:rsidR="00EE6FEB" w:rsidRDefault="00EE6FEB"/>
    <w:p w14:paraId="0FB085B3" w14:textId="77777777" w:rsidR="00EE6FEB" w:rsidRDefault="00EE6FEB">
      <w:r>
        <w:t>INSERT INTO  "Customer_campaign_details_p1" ("Customer_id", "contact", "month", "day_of_week", "duration", "campaign", "pdays", "previous", "poutcome") VALUES (34651, 'cellular', 'oct', 'tue', 137, '1', 999, '0', 'nonexistent');</w:t>
      </w:r>
    </w:p>
    <w:p w14:paraId="0205DB41" w14:textId="77777777" w:rsidR="00EE6FEB" w:rsidRDefault="00EE6FEB"/>
    <w:p w14:paraId="35B8FB12" w14:textId="77777777" w:rsidR="00EE6FEB" w:rsidRDefault="00EE6FEB">
      <w:r>
        <w:t>INSERT INTO  "Customer_campaign_details_p1" ("Customer_id", "contact", "month", "day_of_week", "duration", "campaign", "pdays", "previous", "poutcome") VALUES (34652, 'cellular', 'oct', 'tue', 759, '2', 999, '0', 'nonexistent');</w:t>
      </w:r>
    </w:p>
    <w:p w14:paraId="1484ACB3" w14:textId="77777777" w:rsidR="00EE6FEB" w:rsidRDefault="00EE6FEB"/>
    <w:p w14:paraId="40E1FA43" w14:textId="77777777" w:rsidR="00EE6FEB" w:rsidRDefault="00EE6FEB">
      <w:r>
        <w:t>INSERT INTO  "Customer_campaign_details_p1" ("Customer_id", "contact", "month", "day_of_week", "duration", "campaign", "pdays", "previous", "poutcome") VALUES (34653, 'telephone', 'oct', 'tue', 83, '1', 3, '1', 'success');</w:t>
      </w:r>
    </w:p>
    <w:p w14:paraId="384AAEC3" w14:textId="77777777" w:rsidR="00EE6FEB" w:rsidRDefault="00EE6FEB"/>
    <w:p w14:paraId="241F4130" w14:textId="77777777" w:rsidR="00EE6FEB" w:rsidRDefault="00EE6FEB">
      <w:r>
        <w:t>INSERT INTO  "Customer_campaign_details_p1" ("Customer_id", "contact", "month", "day_of_week", "duration", "campaign", "pdays", "previous", "poutcome") VALUES (34654, 'telephone', 'oct', 'tue', 515, '1', 999, '0', 'nonexistent');</w:t>
      </w:r>
    </w:p>
    <w:p w14:paraId="5E1499D0" w14:textId="77777777" w:rsidR="00EE6FEB" w:rsidRDefault="00EE6FEB"/>
    <w:p w14:paraId="575DB66C" w14:textId="77777777" w:rsidR="00EE6FEB" w:rsidRDefault="00EE6FEB">
      <w:r>
        <w:t>INSERT INTO  "Customer_campaign_details_p1" ("Customer_id", "contact", "month", "day_of_week", "duration", "campaign", "pdays", "previous", "poutcome") VALUES (34655, 'cellular', 'oct', 'tue', 89, '1', 999, '0', 'nonexistent');</w:t>
      </w:r>
    </w:p>
    <w:p w14:paraId="412C42B9" w14:textId="77777777" w:rsidR="00EE6FEB" w:rsidRDefault="00EE6FEB"/>
    <w:p w14:paraId="5A0885DA" w14:textId="77777777" w:rsidR="00EE6FEB" w:rsidRDefault="00EE6FEB">
      <w:r>
        <w:t>INSERT INTO  "Customer_campaign_details_p1" ("Customer_id", "contact", "month", "day_of_week", "duration", "campaign", "pdays", "previous", "poutcome") VALUES (34656, 'cellular', 'oct', 'tue', 88, '1', 999, '0', 'nonexistent');</w:t>
      </w:r>
    </w:p>
    <w:p w14:paraId="1403E373" w14:textId="77777777" w:rsidR="00EE6FEB" w:rsidRDefault="00EE6FEB"/>
    <w:p w14:paraId="743971CA" w14:textId="77777777" w:rsidR="00EE6FEB" w:rsidRDefault="00EE6FEB">
      <w:r>
        <w:t>INSERT INTO  "Customer_campaign_details_p1" ("Customer_id", "contact", "month", "day_of_week", "duration", "campaign", "pdays", "previous", "poutcome") VALUES (34657, 'telephone', 'oct', 'tue', 376, '1', 999, '2', 'failure');</w:t>
      </w:r>
    </w:p>
    <w:p w14:paraId="5ACF495E" w14:textId="77777777" w:rsidR="00EE6FEB" w:rsidRDefault="00EE6FEB"/>
    <w:p w14:paraId="5D3E8612" w14:textId="77777777" w:rsidR="00EE6FEB" w:rsidRDefault="00EE6FEB">
      <w:r>
        <w:t>INSERT INTO  "Customer_campaign_details_p1" ("Customer_id", "contact", "month", "day_of_week", "duration", "campaign", "pdays", "previous", "poutcome") VALUES (34658, 'cellular', 'oct', 'tue', 298, '1', 999, '0', 'nonexistent');</w:t>
      </w:r>
    </w:p>
    <w:p w14:paraId="42AA4219" w14:textId="77777777" w:rsidR="00EE6FEB" w:rsidRDefault="00EE6FEB"/>
    <w:p w14:paraId="18B67F98" w14:textId="77777777" w:rsidR="00EE6FEB" w:rsidRDefault="00EE6FEB">
      <w:r>
        <w:t>INSERT INTO  "Customer_campaign_details_p1" ("Customer_id", "contact", "month", "day_of_week", "duration", "campaign", "pdays", "previous", "poutcome") VALUES (34659, 'cellular', 'oct', 'tue', 259, '1', 999, '0', 'nonexistent');</w:t>
      </w:r>
    </w:p>
    <w:p w14:paraId="2C499AC6" w14:textId="77777777" w:rsidR="00EE6FEB" w:rsidRDefault="00EE6FEB"/>
    <w:p w14:paraId="1EC36C62" w14:textId="77777777" w:rsidR="00EE6FEB" w:rsidRDefault="00EE6FEB">
      <w:r>
        <w:t>INSERT INTO  "Customer_campaign_details_p1" ("Customer_id", "contact", "month", "day_of_week", "duration", "campaign", "pdays", "previous", "poutcome") VALUES (34660, 'cellular', 'oct', 'tue', 327, '2', 6, '1', 'success');</w:t>
      </w:r>
    </w:p>
    <w:p w14:paraId="4A21A5E5" w14:textId="77777777" w:rsidR="00EE6FEB" w:rsidRDefault="00EE6FEB"/>
    <w:p w14:paraId="07E6282C" w14:textId="77777777" w:rsidR="00EE6FEB" w:rsidRDefault="00EE6FEB">
      <w:r>
        <w:t>INSERT INTO  "Customer_campaign_details_p1" ("Customer_id", "contact", "month", "day_of_week", "duration", "campaign", "pdays", "previous", "poutcome") VALUES (34661, 'cellular', 'oct', 'tue', 253, '2', 999, '1', 'failure');</w:t>
      </w:r>
    </w:p>
    <w:p w14:paraId="239FDBA1" w14:textId="77777777" w:rsidR="00EE6FEB" w:rsidRDefault="00EE6FEB"/>
    <w:p w14:paraId="46B97971" w14:textId="77777777" w:rsidR="00EE6FEB" w:rsidRDefault="00EE6FEB">
      <w:r>
        <w:t>INSERT INTO  "Customer_campaign_details_p1" ("Customer_id", "contact", "month", "day_of_week", "duration", "campaign", "pdays", "previous", "poutcome") VALUES (34662, 'cellular', 'oct', 'tue', 139, '2', 999, '0', 'nonexistent');</w:t>
      </w:r>
    </w:p>
    <w:p w14:paraId="5474C89B" w14:textId="77777777" w:rsidR="00EE6FEB" w:rsidRDefault="00EE6FEB"/>
    <w:p w14:paraId="1F40B302" w14:textId="77777777" w:rsidR="00EE6FEB" w:rsidRDefault="00EE6FEB">
      <w:r>
        <w:t>INSERT INTO  "Customer_campaign_details_p1" ("Customer_id", "contact", "month", "day_of_week", "duration", "campaign", "pdays", "previous", "poutcome") VALUES (34663, 'cellular', 'oct', 'tue', 255, '3', 4, '1', 'success');</w:t>
      </w:r>
    </w:p>
    <w:p w14:paraId="10201F42" w14:textId="77777777" w:rsidR="00EE6FEB" w:rsidRDefault="00EE6FEB"/>
    <w:p w14:paraId="3B5BDE0D" w14:textId="77777777" w:rsidR="00EE6FEB" w:rsidRDefault="00EE6FEB">
      <w:r>
        <w:t>INSERT INTO  "Customer_campaign_details_p1" ("Customer_id", "contact", "month", "day_of_week", "duration", "campaign", "pdays", "previous", "poutcome") VALUES (34664, 'cellular', 'oct', 'tue', 418, '2', 999, '0', 'nonexistent');</w:t>
      </w:r>
    </w:p>
    <w:p w14:paraId="4E625F9B" w14:textId="77777777" w:rsidR="00EE6FEB" w:rsidRDefault="00EE6FEB"/>
    <w:p w14:paraId="2EFA90B5" w14:textId="77777777" w:rsidR="00EE6FEB" w:rsidRDefault="00EE6FEB">
      <w:r>
        <w:t>INSERT INTO  "Customer_campaign_details_p1" ("Customer_id", "contact", "month", "day_of_week", "duration", "campaign", "pdays", "previous", "poutcome") VALUES (34665, 'cellular', 'oct', 'tue', 65, '1', 999, '1', 'failure');</w:t>
      </w:r>
    </w:p>
    <w:p w14:paraId="5D8E2999" w14:textId="77777777" w:rsidR="00EE6FEB" w:rsidRDefault="00EE6FEB"/>
    <w:p w14:paraId="31DEB51D" w14:textId="77777777" w:rsidR="00EE6FEB" w:rsidRDefault="00EE6FEB">
      <w:r>
        <w:t>INSERT INTO  "Customer_campaign_details_p1" ("Customer_id", "contact", "month", "day_of_week", "duration", "campaign", "pdays", "previous", "poutcome") VALUES (34666, 'cellular', 'oct', 'tue', 189, '2', 999, '0', 'nonexistent');</w:t>
      </w:r>
    </w:p>
    <w:p w14:paraId="47D6EDE7" w14:textId="77777777" w:rsidR="00EE6FEB" w:rsidRDefault="00EE6FEB"/>
    <w:p w14:paraId="1B71A4FD" w14:textId="77777777" w:rsidR="00EE6FEB" w:rsidRDefault="00EE6FEB">
      <w:r>
        <w:t>INSERT INTO  "Customer_campaign_details_p1" ("Customer_id", "contact", "month", "day_of_week", "duration", "campaign", "pdays", "previous", "poutcome") VALUES (34667, 'cellular', 'oct', 'tue', 114, '1', 6, '1', 'success');</w:t>
      </w:r>
    </w:p>
    <w:p w14:paraId="71D3513A" w14:textId="77777777" w:rsidR="00EE6FEB" w:rsidRDefault="00EE6FEB"/>
    <w:p w14:paraId="52E01DAC" w14:textId="77777777" w:rsidR="00EE6FEB" w:rsidRDefault="00EE6FEB">
      <w:r>
        <w:t>INSERT INTO  "Customer_campaign_details_p1" ("Customer_id", "contact", "month", "day_of_week", "duration", "campaign", "pdays", "previous", "poutcome") VALUES (34668, 'cellular', 'oct', 'tue', 83, '2', 999, '3', 'failure');</w:t>
      </w:r>
    </w:p>
    <w:p w14:paraId="7ADF3635" w14:textId="77777777" w:rsidR="00EE6FEB" w:rsidRDefault="00EE6FEB"/>
    <w:p w14:paraId="602F9094" w14:textId="77777777" w:rsidR="00EE6FEB" w:rsidRDefault="00EE6FEB">
      <w:r>
        <w:t>INSERT INTO  "Customer_campaign_details_p1" ("Customer_id", "contact", "month", "day_of_week", "duration", "campaign", "pdays", "previous", "poutcome") VALUES (34669, 'cellular', 'oct', 'tue', 113, '1', 999, '0', 'nonexistent');</w:t>
      </w:r>
    </w:p>
    <w:p w14:paraId="1BCA6B63" w14:textId="77777777" w:rsidR="00EE6FEB" w:rsidRDefault="00EE6FEB"/>
    <w:p w14:paraId="3F8684D7" w14:textId="77777777" w:rsidR="00EE6FEB" w:rsidRDefault="00EE6FEB">
      <w:r>
        <w:t>INSERT INTO  "Customer_campaign_details_p1" ("Customer_id", "contact", "month", "day_of_week", "duration", "campaign", "pdays", "previous", "poutcome") VALUES (34670, 'cellular', 'oct', 'tue', 149, '1', 999, '0', 'nonexistent');</w:t>
      </w:r>
    </w:p>
    <w:p w14:paraId="26A2F7B6" w14:textId="77777777" w:rsidR="00EE6FEB" w:rsidRDefault="00EE6FEB"/>
    <w:p w14:paraId="5505BF28" w14:textId="77777777" w:rsidR="00EE6FEB" w:rsidRDefault="00EE6FEB">
      <w:r>
        <w:t>INSERT INTO  "Customer_campaign_details_p1" ("Customer_id", "contact", "month", "day_of_week", "duration", "campaign", "pdays", "previous", "poutcome") VALUES (34671, 'cellular', 'oct', 'wed', 113, '2', 999, '0', 'nonexistent');</w:t>
      </w:r>
    </w:p>
    <w:p w14:paraId="58834AA8" w14:textId="77777777" w:rsidR="00EE6FEB" w:rsidRDefault="00EE6FEB"/>
    <w:p w14:paraId="3FD3E2CD" w14:textId="77777777" w:rsidR="00EE6FEB" w:rsidRDefault="00EE6FEB">
      <w:r>
        <w:t>INSERT INTO  "Customer_campaign_details_p1" ("Customer_id", "contact", "month", "day_of_week", "duration", "campaign", "pdays", "previous", "poutcome") VALUES (34672, 'cellular', 'oct', 'wed', 246, '2', 999, '0', 'nonexistent');</w:t>
      </w:r>
    </w:p>
    <w:p w14:paraId="3EB0AF29" w14:textId="77777777" w:rsidR="00EE6FEB" w:rsidRDefault="00EE6FEB"/>
    <w:p w14:paraId="1B3C85D3" w14:textId="77777777" w:rsidR="00EE6FEB" w:rsidRDefault="00EE6FEB">
      <w:r>
        <w:t>INSERT INTO  "Customer_campaign_details_p1" ("Customer_id", "contact", "month", "day_of_week", "duration", "campaign", "pdays", "previous", "poutcome") VALUES (34673, 'cellular', 'oct', 'wed', 219, '2', 999, '0', 'nonexistent');</w:t>
      </w:r>
    </w:p>
    <w:p w14:paraId="7BE69F87" w14:textId="77777777" w:rsidR="00EE6FEB" w:rsidRDefault="00EE6FEB"/>
    <w:p w14:paraId="598300DE" w14:textId="77777777" w:rsidR="00EE6FEB" w:rsidRDefault="00EE6FEB">
      <w:r>
        <w:t>INSERT INTO  "Customer_campaign_details_p1" ("Customer_id", "contact", "month", "day_of_week", "duration", "campaign", "pdays", "previous", "poutcome") VALUES (34674, 'cellular', 'oct', 'wed', 108, '1', 999, '0', 'nonexistent');</w:t>
      </w:r>
    </w:p>
    <w:p w14:paraId="11C5242F" w14:textId="77777777" w:rsidR="00EE6FEB" w:rsidRDefault="00EE6FEB"/>
    <w:p w14:paraId="5309E941" w14:textId="77777777" w:rsidR="00EE6FEB" w:rsidRDefault="00EE6FEB">
      <w:r>
        <w:t>INSERT INTO  "Customer_campaign_details_p1" ("Customer_id", "contact", "month", "day_of_week", "duration", "campaign", "pdays", "previous", "poutcome") VALUES (34675, 'cellular', 'oct', 'wed', 96, '1', 999, '0', 'nonexistent');</w:t>
      </w:r>
    </w:p>
    <w:p w14:paraId="3E4635B6" w14:textId="77777777" w:rsidR="00EE6FEB" w:rsidRDefault="00EE6FEB"/>
    <w:p w14:paraId="26874B74" w14:textId="77777777" w:rsidR="00EE6FEB" w:rsidRDefault="00EE6FEB">
      <w:r>
        <w:t>INSERT INTO  "Customer_campaign_details_p1" ("Customer_id", "contact", "month", "day_of_week", "duration", "campaign", "pdays", "previous", "poutcome") VALUES (34676, 'cellular', 'oct', 'wed', 143, '1', 999, '0', 'nonexistent');</w:t>
      </w:r>
    </w:p>
    <w:p w14:paraId="2F666DCB" w14:textId="77777777" w:rsidR="00EE6FEB" w:rsidRDefault="00EE6FEB"/>
    <w:p w14:paraId="078ED79F" w14:textId="77777777" w:rsidR="00EE6FEB" w:rsidRDefault="00EE6FEB">
      <w:r>
        <w:t>INSERT INTO  "Customer_campaign_details_p1" ("Customer_id", "contact", "month", "day_of_week", "duration", "campaign", "pdays", "previous", "poutcome") VALUES (34677, 'telephone', 'oct', 'wed', 149, '1', 999, '0', 'nonexistent');</w:t>
      </w:r>
    </w:p>
    <w:p w14:paraId="0DF29E32" w14:textId="77777777" w:rsidR="00EE6FEB" w:rsidRDefault="00EE6FEB"/>
    <w:p w14:paraId="2FAB96D1" w14:textId="77777777" w:rsidR="00EE6FEB" w:rsidRDefault="00EE6FEB">
      <w:r>
        <w:t>INSERT INTO  "Customer_campaign_details_p1" ("Customer_id", "contact", "month", "day_of_week", "duration", "campaign", "pdays", "previous", "poutcome") VALUES (34678, 'cellular', 'oct', 'wed', 300, '1', 999, '0', 'nonexistent');</w:t>
      </w:r>
    </w:p>
    <w:p w14:paraId="64C5A1AC" w14:textId="77777777" w:rsidR="00EE6FEB" w:rsidRDefault="00EE6FEB"/>
    <w:p w14:paraId="0CD823D8" w14:textId="77777777" w:rsidR="00EE6FEB" w:rsidRDefault="00EE6FEB">
      <w:r>
        <w:t>INSERT INTO  "Customer_campaign_details_p1" ("Customer_id", "contact", "month", "day_of_week", "duration", "campaign", "pdays", "previous", "poutcome") VALUES (34679, 'cellular', 'oct', 'wed', 73, '1', 999, '0', 'nonexistent');</w:t>
      </w:r>
    </w:p>
    <w:p w14:paraId="5AE3DF92" w14:textId="77777777" w:rsidR="00EE6FEB" w:rsidRDefault="00EE6FEB"/>
    <w:p w14:paraId="7304D687" w14:textId="77777777" w:rsidR="00EE6FEB" w:rsidRDefault="00EE6FEB">
      <w:r>
        <w:t>INSERT INTO  "Customer_campaign_details_p1" ("Customer_id", "contact", "month", "day_of_week", "duration", "campaign", "pdays", "previous", "poutcome") VALUES (34680, 'cellular', 'oct', 'wed', 1118, '1', 999, '0', 'nonexistent');</w:t>
      </w:r>
    </w:p>
    <w:p w14:paraId="1BA6E7DD" w14:textId="77777777" w:rsidR="00EE6FEB" w:rsidRDefault="00EE6FEB"/>
    <w:p w14:paraId="6D19D5A2" w14:textId="77777777" w:rsidR="00EE6FEB" w:rsidRDefault="00EE6FEB">
      <w:r>
        <w:t>INSERT INTO  "Customer_campaign_details_p1" ("Customer_id", "contact", "month", "day_of_week", "duration", "campaign", "pdays", "previous", "poutcome") VALUES (34681, 'cellular', 'oct', 'wed', 210, '1', 999, '0', 'nonexistent');</w:t>
      </w:r>
    </w:p>
    <w:p w14:paraId="1325AB94" w14:textId="77777777" w:rsidR="00EE6FEB" w:rsidRDefault="00EE6FEB"/>
    <w:p w14:paraId="27340CD5" w14:textId="77777777" w:rsidR="00EE6FEB" w:rsidRDefault="00EE6FEB">
      <w:r>
        <w:t>INSERT INTO  "Customer_campaign_details_p1" ("Customer_id", "contact", "month", "day_of_week", "duration", "campaign", "pdays", "previous", "poutcome") VALUES (34682, 'telephone', 'oct', 'wed', 509, '1', 999, '0', 'nonexistent');</w:t>
      </w:r>
    </w:p>
    <w:p w14:paraId="12DD0679" w14:textId="77777777" w:rsidR="00EE6FEB" w:rsidRDefault="00EE6FEB"/>
    <w:p w14:paraId="444E012F" w14:textId="77777777" w:rsidR="00EE6FEB" w:rsidRDefault="00EE6FEB">
      <w:r>
        <w:t>INSERT INTO  "Customer_campaign_details_p1" ("Customer_id", "contact", "month", "day_of_week", "duration", "campaign", "pdays", "previous", "poutcome") VALUES (34683, 'cellular', 'oct', 'wed', 190, '1', 2, '1', 'success');</w:t>
      </w:r>
    </w:p>
    <w:p w14:paraId="7F904EDF" w14:textId="77777777" w:rsidR="00EE6FEB" w:rsidRDefault="00EE6FEB"/>
    <w:p w14:paraId="5E2EC94E" w14:textId="77777777" w:rsidR="00EE6FEB" w:rsidRDefault="00EE6FEB">
      <w:r>
        <w:t>INSERT INTO  "Customer_campaign_details_p1" ("Customer_id", "contact", "month", "day_of_week", "duration", "campaign", "pdays", "previous", "poutcome") VALUES (34684, 'cellular', 'oct', 'wed', 371, '1', 999, '0', 'nonexistent');</w:t>
      </w:r>
    </w:p>
    <w:p w14:paraId="43ED9EC3" w14:textId="77777777" w:rsidR="00EE6FEB" w:rsidRDefault="00EE6FEB"/>
    <w:p w14:paraId="0DF06820" w14:textId="77777777" w:rsidR="00EE6FEB" w:rsidRDefault="00EE6FEB">
      <w:r>
        <w:t>INSERT INTO  "Customer_campaign_details_p1" ("Customer_id", "contact", "month", "day_of_week", "duration", "campaign", "pdays", "previous", "poutcome") VALUES (34685, 'telephone', 'oct', 'wed', 182, '2', 999, '0', 'nonexistent');</w:t>
      </w:r>
    </w:p>
    <w:p w14:paraId="5AD73976" w14:textId="77777777" w:rsidR="00EE6FEB" w:rsidRDefault="00EE6FEB"/>
    <w:p w14:paraId="0DC459A8" w14:textId="77777777" w:rsidR="00EE6FEB" w:rsidRDefault="00EE6FEB">
      <w:r>
        <w:t>INSERT INTO  "Customer_campaign_details_p1" ("Customer_id", "contact", "month", "day_of_week", "duration", "campaign", "pdays", "previous", "poutcome") VALUES (34686, 'cellular', 'oct', 'wed', 197, '1', 999, '0', 'nonexistent');</w:t>
      </w:r>
    </w:p>
    <w:p w14:paraId="40B04A30" w14:textId="77777777" w:rsidR="00EE6FEB" w:rsidRDefault="00EE6FEB"/>
    <w:p w14:paraId="461AEA34" w14:textId="77777777" w:rsidR="00EE6FEB" w:rsidRDefault="00EE6FEB">
      <w:r>
        <w:t>INSERT INTO  "Customer_campaign_details_p1" ("Customer_id", "contact", "month", "day_of_week", "duration", "campaign", "pdays", "previous", "poutcome") VALUES (34687, 'telephone', 'oct', 'wed', 172, '1', 999, '0', 'nonexistent');</w:t>
      </w:r>
    </w:p>
    <w:p w14:paraId="1197B3C5" w14:textId="77777777" w:rsidR="00EE6FEB" w:rsidRDefault="00EE6FEB"/>
    <w:p w14:paraId="03D84F1B" w14:textId="77777777" w:rsidR="00EE6FEB" w:rsidRDefault="00EE6FEB">
      <w:r>
        <w:t>INSERT INTO  "Customer_campaign_details_p1" ("Customer_id", "contact", "month", "day_of_week", "duration", "campaign", "pdays", "previous", "poutcome") VALUES (34688, 'telephone', 'oct', 'wed', 185, '1', 999, '0', 'nonexistent');</w:t>
      </w:r>
    </w:p>
    <w:p w14:paraId="1C5F7DAD" w14:textId="77777777" w:rsidR="00EE6FEB" w:rsidRDefault="00EE6FEB"/>
    <w:p w14:paraId="16651889" w14:textId="77777777" w:rsidR="00EE6FEB" w:rsidRDefault="00EE6FEB">
      <w:r>
        <w:t>INSERT INTO  "Customer_campaign_details_p1" ("Customer_id", "contact", "month", "day_of_week", "duration", "campaign", "pdays", "previous", "poutcome") VALUES (34689, 'telephone', 'oct', 'wed', 85, '1', 999, '0', 'nonexistent');</w:t>
      </w:r>
    </w:p>
    <w:p w14:paraId="3F6B0C92" w14:textId="77777777" w:rsidR="00EE6FEB" w:rsidRDefault="00EE6FEB"/>
    <w:p w14:paraId="08CE1DDA" w14:textId="77777777" w:rsidR="00EE6FEB" w:rsidRDefault="00EE6FEB">
      <w:r>
        <w:t>INSERT INTO  "Customer_campaign_details_p1" ("Customer_id", "contact", "month", "day_of_week", "duration", "campaign", "pdays", "previous", "poutcome") VALUES (34690, 'cellular', 'oct', 'wed', 207, '1', 6, '1', 'success');</w:t>
      </w:r>
    </w:p>
    <w:p w14:paraId="665BDB61" w14:textId="77777777" w:rsidR="00EE6FEB" w:rsidRDefault="00EE6FEB"/>
    <w:p w14:paraId="6CFC185D" w14:textId="77777777" w:rsidR="00EE6FEB" w:rsidRDefault="00EE6FEB">
      <w:r>
        <w:t>INSERT INTO  "Customer_campaign_details_p1" ("Customer_id", "contact", "month", "day_of_week", "duration", "campaign", "pdays", "previous", "poutcome") VALUES (34691, 'cellular', 'oct', 'thu', 423, '3', 999, '0', 'nonexistent');</w:t>
      </w:r>
    </w:p>
    <w:p w14:paraId="1E3F98DB" w14:textId="77777777" w:rsidR="00EE6FEB" w:rsidRDefault="00EE6FEB"/>
    <w:p w14:paraId="08D7C0C9" w14:textId="77777777" w:rsidR="00EE6FEB" w:rsidRDefault="00EE6FEB">
      <w:r>
        <w:t>INSERT INTO  "Customer_campaign_details_p1" ("Customer_id", "contact", "month", "day_of_week", "duration", "campaign", "pdays", "previous", "poutcome") VALUES (34692, 'cellular', 'oct', 'thu', 408, '2', 999, '0', 'nonexistent');</w:t>
      </w:r>
    </w:p>
    <w:p w14:paraId="580B8D79" w14:textId="77777777" w:rsidR="00EE6FEB" w:rsidRDefault="00EE6FEB"/>
    <w:p w14:paraId="4E3F4C79" w14:textId="77777777" w:rsidR="00EE6FEB" w:rsidRDefault="00EE6FEB">
      <w:r>
        <w:t>INSERT INTO  "Customer_campaign_details_p1" ("Customer_id", "contact", "month", "day_of_week", "duration", "campaign", "pdays", "previous", "poutcome") VALUES (34693, 'cellular', 'oct', 'thu', 343, '2', 999, '1', 'failure');</w:t>
      </w:r>
    </w:p>
    <w:p w14:paraId="6D659EE9" w14:textId="77777777" w:rsidR="00EE6FEB" w:rsidRDefault="00EE6FEB"/>
    <w:p w14:paraId="6E8E527E" w14:textId="77777777" w:rsidR="00EE6FEB" w:rsidRDefault="00EE6FEB">
      <w:r>
        <w:t>INSERT INTO  "Customer_campaign_details_p1" ("Customer_id", "contact", "month", "day_of_week", "duration", "campaign", "pdays", "previous", "poutcome") VALUES (34694, 'cellular', 'oct', 'thu', 269, '2', 999, '1', 'failure');</w:t>
      </w:r>
    </w:p>
    <w:p w14:paraId="64FFA3BB" w14:textId="77777777" w:rsidR="00EE6FEB" w:rsidRDefault="00EE6FEB"/>
    <w:p w14:paraId="3E3935CB" w14:textId="77777777" w:rsidR="00EE6FEB" w:rsidRDefault="00EE6FEB">
      <w:r>
        <w:t>INSERT INTO  "Customer_campaign_details_p1" ("Customer_id", "contact", "month", "day_of_week", "duration", "campaign", "pdays", "previous", "poutcome") VALUES (34695, 'cellular', 'oct', 'thu', 76, '1', 999, '0', 'nonexistent');</w:t>
      </w:r>
    </w:p>
    <w:p w14:paraId="33D18610" w14:textId="77777777" w:rsidR="00EE6FEB" w:rsidRDefault="00EE6FEB"/>
    <w:p w14:paraId="0810DB13" w14:textId="77777777" w:rsidR="00EE6FEB" w:rsidRDefault="00EE6FEB">
      <w:r>
        <w:t>INSERT INTO  "Customer_campaign_details_p1" ("Customer_id", "contact", "month", "day_of_week", "duration", "campaign", "pdays", "previous", "poutcome") VALUES (34696, 'cellular', 'oct', 'thu', 139, '1', 999, '0', 'nonexistent');</w:t>
      </w:r>
    </w:p>
    <w:p w14:paraId="09B1116B" w14:textId="77777777" w:rsidR="00EE6FEB" w:rsidRDefault="00EE6FEB"/>
    <w:p w14:paraId="68F5DB1C" w14:textId="77777777" w:rsidR="00EE6FEB" w:rsidRDefault="00EE6FEB">
      <w:r>
        <w:t>INSERT INTO  "Customer_campaign_details_p1" ("Customer_id", "contact", "month", "day_of_week", "duration", "campaign", "pdays", "previous", "poutcome") VALUES (34697, 'cellular', 'oct', 'thu', 410, '1', 999, '1', 'failure');</w:t>
      </w:r>
    </w:p>
    <w:p w14:paraId="3AE3A594" w14:textId="77777777" w:rsidR="00EE6FEB" w:rsidRDefault="00EE6FEB"/>
    <w:p w14:paraId="4A53E187" w14:textId="77777777" w:rsidR="00EE6FEB" w:rsidRDefault="00EE6FEB">
      <w:r>
        <w:t>INSERT INTO  "Customer_campaign_details_p1" ("Customer_id", "contact", "month", "day_of_week", "duration", "campaign", "pdays", "previous", "poutcome") VALUES (34698, 'cellular', 'oct', 'thu', 169, '1', 999, '0', 'nonexistent');</w:t>
      </w:r>
    </w:p>
    <w:p w14:paraId="0EFFCBD1" w14:textId="77777777" w:rsidR="00EE6FEB" w:rsidRDefault="00EE6FEB"/>
    <w:p w14:paraId="063AC741" w14:textId="77777777" w:rsidR="00EE6FEB" w:rsidRDefault="00EE6FEB">
      <w:r>
        <w:t>INSERT INTO  "Customer_campaign_details_p1" ("Customer_id", "contact", "month", "day_of_week", "duration", "campaign", "pdays", "previous", "poutcome") VALUES (34699, 'cellular', 'oct', 'thu', 247, '2', 999, '0', 'nonexistent');</w:t>
      </w:r>
    </w:p>
    <w:p w14:paraId="17FAB02E" w14:textId="77777777" w:rsidR="00EE6FEB" w:rsidRDefault="00EE6FEB"/>
    <w:p w14:paraId="07458498" w14:textId="77777777" w:rsidR="00EE6FEB" w:rsidRDefault="00EE6FEB">
      <w:r>
        <w:t>INSERT INTO  "Customer_campaign_details_p1" ("Customer_id", "contact", "month", "day_of_week", "duration", "campaign", "pdays", "previous", "poutcome") VALUES (34700, 'cellular', 'oct', 'thu', 164, '1', 999, '0', 'nonexistent');</w:t>
      </w:r>
    </w:p>
    <w:p w14:paraId="10FC7152" w14:textId="77777777" w:rsidR="00EE6FEB" w:rsidRDefault="00EE6FEB"/>
    <w:p w14:paraId="3F940FCF" w14:textId="77777777" w:rsidR="00EE6FEB" w:rsidRDefault="00EE6FEB">
      <w:r>
        <w:t>INSERT INTO  "Customer_campaign_details_p1" ("Customer_id", "contact", "month", "day_of_week", "duration", "campaign", "pdays", "previous", "poutcome") VALUES (34701, 'cellular', 'oct', 'thu', 142, '1', 999, '0', 'nonexistent');</w:t>
      </w:r>
    </w:p>
    <w:p w14:paraId="2E2F5ACE" w14:textId="77777777" w:rsidR="00EE6FEB" w:rsidRDefault="00EE6FEB"/>
    <w:p w14:paraId="69BB6C2C" w14:textId="77777777" w:rsidR="00EE6FEB" w:rsidRDefault="00EE6FEB">
      <w:r>
        <w:t>INSERT INTO  "Customer_campaign_details_p1" ("Customer_id", "contact", "month", "day_of_week", "duration", "campaign", "pdays", "previous", "poutcome") VALUES (34702, 'cellular', 'oct', 'thu', 209, '1', 999, '0', 'nonexistent');</w:t>
      </w:r>
    </w:p>
    <w:p w14:paraId="5631BDEF" w14:textId="77777777" w:rsidR="00EE6FEB" w:rsidRDefault="00EE6FEB"/>
    <w:p w14:paraId="4D504D85" w14:textId="77777777" w:rsidR="00EE6FEB" w:rsidRDefault="00EE6FEB">
      <w:r>
        <w:t>INSERT INTO  "Customer_campaign_details_p1" ("Customer_id", "contact", "month", "day_of_week", "duration", "campaign", "pdays", "previous", "poutcome") VALUES (34703, 'cellular', 'oct', 'thu', 76, '4', 999, '0', 'nonexistent');</w:t>
      </w:r>
    </w:p>
    <w:p w14:paraId="1CBABD09" w14:textId="77777777" w:rsidR="00EE6FEB" w:rsidRDefault="00EE6FEB"/>
    <w:p w14:paraId="42F2D451" w14:textId="77777777" w:rsidR="00EE6FEB" w:rsidRDefault="00EE6FEB">
      <w:r>
        <w:t>INSERT INTO  "Customer_campaign_details_p1" ("Customer_id", "contact", "month", "day_of_week", "duration", "campaign", "pdays", "previous", "poutcome") VALUES (34704, 'cellular', 'oct', 'thu', 1707, '2', 999, '0', 'nonexistent');</w:t>
      </w:r>
    </w:p>
    <w:p w14:paraId="78C7FD4A" w14:textId="77777777" w:rsidR="00EE6FEB" w:rsidRDefault="00EE6FEB"/>
    <w:p w14:paraId="2B4D063B" w14:textId="77777777" w:rsidR="00EE6FEB" w:rsidRDefault="00EE6FEB">
      <w:r>
        <w:t>INSERT INTO  "Customer_campaign_details_p1" ("Customer_id", "contact", "month", "day_of_week", "duration", "campaign", "pdays", "previous", "poutcome") VALUES (34705, 'cellular', 'oct', 'thu', 72, '2', 999, '0', 'nonexistent');</w:t>
      </w:r>
    </w:p>
    <w:p w14:paraId="44F4D322" w14:textId="77777777" w:rsidR="00EE6FEB" w:rsidRDefault="00EE6FEB"/>
    <w:p w14:paraId="7F54A70C" w14:textId="77777777" w:rsidR="00EE6FEB" w:rsidRDefault="00EE6FEB">
      <w:r>
        <w:t>INSERT INTO  "Customer_campaign_details_p1" ("Customer_id", "contact", "month", "day_of_week", "duration", "campaign", "pdays", "previous", "poutcome") VALUES (34706, 'cellular', 'oct', 'thu', 189, '3', 999, '0', 'nonexistent');</w:t>
      </w:r>
    </w:p>
    <w:p w14:paraId="6D99868B" w14:textId="77777777" w:rsidR="00EE6FEB" w:rsidRDefault="00EE6FEB"/>
    <w:p w14:paraId="35CB8732" w14:textId="77777777" w:rsidR="00EE6FEB" w:rsidRDefault="00EE6FEB">
      <w:r>
        <w:t>INSERT INTO  "Customer_campaign_details_p1" ("Customer_id", "contact", "month", "day_of_week", "duration", "campaign", "pdays", "previous", "poutcome") VALUES (34707, 'cellular', 'oct', 'thu', 251, '2', 999, '0', 'nonexistent');</w:t>
      </w:r>
    </w:p>
    <w:p w14:paraId="5C0E5703" w14:textId="77777777" w:rsidR="00EE6FEB" w:rsidRDefault="00EE6FEB"/>
    <w:p w14:paraId="2D2D03BB" w14:textId="77777777" w:rsidR="00EE6FEB" w:rsidRDefault="00EE6FEB">
      <w:r>
        <w:t>INSERT INTO  "Customer_campaign_details_p1" ("Customer_id", "contact", "month", "day_of_week", "duration", "campaign", "pdays", "previous", "poutcome") VALUES (34708, 'cellular', 'oct', 'thu', 401, '1', 999, '0', 'nonexistent');</w:t>
      </w:r>
    </w:p>
    <w:p w14:paraId="32F4D727" w14:textId="77777777" w:rsidR="00EE6FEB" w:rsidRDefault="00EE6FEB"/>
    <w:p w14:paraId="75EED22D" w14:textId="77777777" w:rsidR="00EE6FEB" w:rsidRDefault="00EE6FEB">
      <w:r>
        <w:t>INSERT INTO  "Customer_campaign_details_p1" ("Customer_id", "contact", "month", "day_of_week", "duration", "campaign", "pdays", "previous", "poutcome") VALUES (34709, 'cellular', 'oct', 'thu', 103, '1', 999, '1', 'failure');</w:t>
      </w:r>
    </w:p>
    <w:p w14:paraId="6601EE79" w14:textId="77777777" w:rsidR="00EE6FEB" w:rsidRDefault="00EE6FEB"/>
    <w:p w14:paraId="732687F9" w14:textId="77777777" w:rsidR="00EE6FEB" w:rsidRDefault="00EE6FEB">
      <w:r>
        <w:t>INSERT INTO  "Customer_campaign_details_p1" ("Customer_id", "contact", "month", "day_of_week", "duration", "campaign", "pdays", "previous", "poutcome") VALUES (34710, 'cellular', 'oct', 'thu', 299, '2', 2, '2', 'success');</w:t>
      </w:r>
    </w:p>
    <w:p w14:paraId="283B4A81" w14:textId="77777777" w:rsidR="00EE6FEB" w:rsidRDefault="00EE6FEB"/>
    <w:p w14:paraId="05A5F1D6" w14:textId="77777777" w:rsidR="00EE6FEB" w:rsidRDefault="00EE6FEB">
      <w:r>
        <w:t>INSERT INTO  "Customer_campaign_details_p1" ("Customer_id", "contact", "month", "day_of_week", "duration", "campaign", "pdays", "previous", "poutcome") VALUES (34711, 'cellular', 'oct', 'thu', 264, '1', 999, '0', 'nonexistent');</w:t>
      </w:r>
    </w:p>
    <w:p w14:paraId="4A3B5058" w14:textId="77777777" w:rsidR="00EE6FEB" w:rsidRDefault="00EE6FEB"/>
    <w:p w14:paraId="6086233F" w14:textId="77777777" w:rsidR="00EE6FEB" w:rsidRDefault="00EE6FEB">
      <w:r>
        <w:t>INSERT INTO  "Customer_campaign_details_p1" ("Customer_id", "contact", "month", "day_of_week", "duration", "campaign", "pdays", "previous", "poutcome") VALUES (34712, 'cellular', 'oct', 'thu', 262, '1', 999, '0', 'nonexistent');</w:t>
      </w:r>
    </w:p>
    <w:p w14:paraId="15031B94" w14:textId="77777777" w:rsidR="00EE6FEB" w:rsidRDefault="00EE6FEB"/>
    <w:p w14:paraId="3345C1A0" w14:textId="77777777" w:rsidR="00EE6FEB" w:rsidRDefault="00EE6FEB">
      <w:r>
        <w:t>INSERT INTO  "Customer_campaign_details_p1" ("Customer_id", "contact", "month", "day_of_week", "duration", "campaign", "pdays", "previous", "poutcome") VALUES (34713, 'cellular', 'oct', 'thu', 106, '2', 999, '1', 'failure');</w:t>
      </w:r>
    </w:p>
    <w:p w14:paraId="1621EE32" w14:textId="77777777" w:rsidR="00EE6FEB" w:rsidRDefault="00EE6FEB"/>
    <w:p w14:paraId="2EBBAA30" w14:textId="77777777" w:rsidR="00EE6FEB" w:rsidRDefault="00EE6FEB">
      <w:r>
        <w:t>INSERT INTO  "Customer_campaign_details_p1" ("Customer_id", "contact", "month", "day_of_week", "duration", "campaign", "pdays", "previous", "poutcome") VALUES (34714, 'cellular', 'oct', 'thu', 215, '2', 999, '0', 'nonexistent');</w:t>
      </w:r>
    </w:p>
    <w:p w14:paraId="707CCBDA" w14:textId="77777777" w:rsidR="00EE6FEB" w:rsidRDefault="00EE6FEB"/>
    <w:p w14:paraId="7EA550EB" w14:textId="77777777" w:rsidR="00EE6FEB" w:rsidRDefault="00EE6FEB">
      <w:r>
        <w:t>INSERT INTO  "Customer_campaign_details_p1" ("Customer_id", "contact", "month", "day_of_week", "duration", "campaign", "pdays", "previous", "poutcome") VALUES (34715, 'cellular', 'oct', 'thu', 288, '3', 999, '0', 'nonexistent');</w:t>
      </w:r>
    </w:p>
    <w:p w14:paraId="271E48C6" w14:textId="77777777" w:rsidR="00EE6FEB" w:rsidRDefault="00EE6FEB"/>
    <w:p w14:paraId="4FDAA214" w14:textId="77777777" w:rsidR="00EE6FEB" w:rsidRDefault="00EE6FEB">
      <w:r>
        <w:t>INSERT INTO  "Customer_campaign_details_p1" ("Customer_id", "contact", "month", "day_of_week", "duration", "campaign", "pdays", "previous", "poutcome") VALUES (34716, 'cellular', 'oct', 'thu', 140, '2', 999, '0', 'nonexistent');</w:t>
      </w:r>
    </w:p>
    <w:p w14:paraId="1188C46B" w14:textId="77777777" w:rsidR="00EE6FEB" w:rsidRDefault="00EE6FEB"/>
    <w:p w14:paraId="46E3E69B" w14:textId="77777777" w:rsidR="00EE6FEB" w:rsidRDefault="00EE6FEB">
      <w:r>
        <w:t>INSERT INTO  "Customer_campaign_details_p1" ("Customer_id", "contact", "month", "day_of_week", "duration", "campaign", "pdays", "previous", "poutcome") VALUES (34717, 'cellular', 'oct', 'thu', 68, '2', 999, '0', 'nonexistent');</w:t>
      </w:r>
    </w:p>
    <w:p w14:paraId="3012A8D1" w14:textId="77777777" w:rsidR="00EE6FEB" w:rsidRDefault="00EE6FEB"/>
    <w:p w14:paraId="56E331F7" w14:textId="77777777" w:rsidR="00EE6FEB" w:rsidRDefault="00EE6FEB">
      <w:r>
        <w:t>INSERT INTO  "Customer_campaign_details_p1" ("Customer_id", "contact", "month", "day_of_week", "duration", "campaign", "pdays", "previous", "poutcome") VALUES (34718, 'cellular', 'oct', 'thu', 124, '1', 999, '0', 'nonexistent');</w:t>
      </w:r>
    </w:p>
    <w:p w14:paraId="6500BAFA" w14:textId="77777777" w:rsidR="00EE6FEB" w:rsidRDefault="00EE6FEB"/>
    <w:p w14:paraId="6811F863" w14:textId="77777777" w:rsidR="00EE6FEB" w:rsidRDefault="00EE6FEB">
      <w:r>
        <w:t>INSERT INTO  "Customer_campaign_details_p1" ("Customer_id", "contact", "month", "day_of_week", "duration", "campaign", "pdays", "previous", "poutcome") VALUES (34719, 'cellular', 'oct', 'thu', 136, '1', 999, '1', 'failure');</w:t>
      </w:r>
    </w:p>
    <w:p w14:paraId="1472D991" w14:textId="77777777" w:rsidR="00EE6FEB" w:rsidRDefault="00EE6FEB"/>
    <w:p w14:paraId="15113CDC" w14:textId="77777777" w:rsidR="00EE6FEB" w:rsidRDefault="00EE6FEB">
      <w:r>
        <w:t>INSERT INTO  "Customer_campaign_details_p1" ("Customer_id", "contact", "month", "day_of_week", "duration", "campaign", "pdays", "previous", "poutcome") VALUES (34720, 'telephone', 'oct', 'thu', 220, '3', 999, '0', 'nonexistent');</w:t>
      </w:r>
    </w:p>
    <w:p w14:paraId="51588BB4" w14:textId="77777777" w:rsidR="00EE6FEB" w:rsidRDefault="00EE6FEB"/>
    <w:p w14:paraId="4CF452AE" w14:textId="77777777" w:rsidR="00EE6FEB" w:rsidRDefault="00EE6FEB">
      <w:r>
        <w:t>INSERT INTO  "Customer_campaign_details_p1" ("Customer_id", "contact", "month", "day_of_week", "duration", "campaign", "pdays", "previous", "poutcome") VALUES (34721, 'cellular', 'oct', 'thu', 746, '2', 999, '0', 'nonexistent');</w:t>
      </w:r>
    </w:p>
    <w:p w14:paraId="5414B254" w14:textId="77777777" w:rsidR="00EE6FEB" w:rsidRDefault="00EE6FEB"/>
    <w:p w14:paraId="390A278B" w14:textId="77777777" w:rsidR="00EE6FEB" w:rsidRDefault="00EE6FEB">
      <w:r>
        <w:t>INSERT INTO  "Customer_campaign_details_p1" ("Customer_id", "contact", "month", "day_of_week", "duration", "campaign", "pdays", "previous", "poutcome") VALUES (34722, 'cellular', 'oct', 'thu', 377, '1', 999, '0', 'nonexistent');</w:t>
      </w:r>
    </w:p>
    <w:p w14:paraId="559BCFF8" w14:textId="77777777" w:rsidR="00EE6FEB" w:rsidRDefault="00EE6FEB"/>
    <w:p w14:paraId="55863A14" w14:textId="77777777" w:rsidR="00EE6FEB" w:rsidRDefault="00EE6FEB">
      <w:r>
        <w:t>INSERT INTO  "Customer_campaign_details_p1" ("Customer_id", "contact", "month", "day_of_week", "duration", "campaign", "pdays", "previous", "poutcome") VALUES (34723, 'cellular', 'oct', 'thu', 424, '2', 7, '1', 'success');</w:t>
      </w:r>
    </w:p>
    <w:p w14:paraId="196EFB11" w14:textId="77777777" w:rsidR="00EE6FEB" w:rsidRDefault="00EE6FEB"/>
    <w:p w14:paraId="51A280EF" w14:textId="77777777" w:rsidR="00EE6FEB" w:rsidRDefault="00EE6FEB">
      <w:r>
        <w:t>INSERT INTO  "Customer_campaign_details_p1" ("Customer_id", "contact", "month", "day_of_week", "duration", "campaign", "pdays", "previous", "poutcome") VALUES (34724, 'cellular', 'oct', 'thu', 174, '2', 999, '0', 'nonexistent');</w:t>
      </w:r>
    </w:p>
    <w:p w14:paraId="62392EC8" w14:textId="77777777" w:rsidR="00EE6FEB" w:rsidRDefault="00EE6FEB"/>
    <w:p w14:paraId="46C4A651" w14:textId="77777777" w:rsidR="00EE6FEB" w:rsidRDefault="00EE6FEB">
      <w:r>
        <w:t>INSERT INTO  "Customer_campaign_details_p1" ("Customer_id", "contact", "month", "day_of_week", "duration", "campaign", "pdays", "previous", "poutcome") VALUES (34725, 'cellular', 'oct', 'thu', 185, '2', 999, '0', 'nonexistent');</w:t>
      </w:r>
    </w:p>
    <w:p w14:paraId="012D4E57" w14:textId="77777777" w:rsidR="00EE6FEB" w:rsidRDefault="00EE6FEB"/>
    <w:p w14:paraId="42231C13" w14:textId="77777777" w:rsidR="00EE6FEB" w:rsidRDefault="00EE6FEB">
      <w:r>
        <w:t>INSERT INTO  "Customer_campaign_details_p1" ("Customer_id", "contact", "month", "day_of_week", "duration", "campaign", "pdays", "previous", "poutcome") VALUES (34726, 'cellular', 'oct', 'thu', 133, '6', 999, '2', 'failure');</w:t>
      </w:r>
    </w:p>
    <w:p w14:paraId="57F8CEC8" w14:textId="77777777" w:rsidR="00EE6FEB" w:rsidRDefault="00EE6FEB"/>
    <w:p w14:paraId="7F21B7B4" w14:textId="77777777" w:rsidR="00EE6FEB" w:rsidRDefault="00EE6FEB">
      <w:r>
        <w:t>INSERT INTO  "Customer_campaign_details_p1" ("Customer_id", "contact", "month", "day_of_week", "duration", "campaign", "pdays", "previous", "poutcome") VALUES (34727, 'telephone', 'oct', 'thu', 157, '4', 999, '1', 'failure');</w:t>
      </w:r>
    </w:p>
    <w:p w14:paraId="4B91678E" w14:textId="77777777" w:rsidR="00EE6FEB" w:rsidRDefault="00EE6FEB"/>
    <w:p w14:paraId="243E9378" w14:textId="77777777" w:rsidR="00EE6FEB" w:rsidRDefault="00EE6FEB">
      <w:r>
        <w:t>INSERT INTO  "Customer_campaign_details_p1" ("Customer_id", "contact", "month", "day_of_week", "duration", "campaign", "pdays", "previous", "poutcome") VALUES (34728, 'cellular', 'oct', 'fri', 631, '2', 999, '2', 'failure');</w:t>
      </w:r>
    </w:p>
    <w:p w14:paraId="0FAC371E" w14:textId="77777777" w:rsidR="00EE6FEB" w:rsidRDefault="00EE6FEB"/>
    <w:p w14:paraId="5CCB292D" w14:textId="77777777" w:rsidR="00EE6FEB" w:rsidRDefault="00EE6FEB">
      <w:r>
        <w:t>INSERT INTO  "Customer_campaign_details_p1" ("Customer_id", "contact", "month", "day_of_week", "duration", "campaign", "pdays", "previous", "poutcome") VALUES (34729, 'telephone', 'oct', 'fri', 70, '3', 999, '0', 'nonexistent');</w:t>
      </w:r>
    </w:p>
    <w:p w14:paraId="78F794C9" w14:textId="77777777" w:rsidR="00EE6FEB" w:rsidRDefault="00EE6FEB"/>
    <w:p w14:paraId="4D13E35F" w14:textId="77777777" w:rsidR="00EE6FEB" w:rsidRDefault="00EE6FEB">
      <w:r>
        <w:t>INSERT INTO  "Customer_campaign_details_p1" ("Customer_id", "contact", "month", "day_of_week", "duration", "campaign", "pdays", "previous", "poutcome") VALUES (34730, 'cellular', 'oct', 'fri', 212, '2', 999, '0', 'nonexistent');</w:t>
      </w:r>
    </w:p>
    <w:p w14:paraId="0F069333" w14:textId="77777777" w:rsidR="00EE6FEB" w:rsidRDefault="00EE6FEB"/>
    <w:p w14:paraId="0A49BD49" w14:textId="77777777" w:rsidR="00EE6FEB" w:rsidRDefault="00EE6FEB">
      <w:r>
        <w:t>INSERT INTO  "Customer_campaign_details_p1" ("Customer_id", "contact", "month", "day_of_week", "duration", "campaign", "pdays", "previous", "poutcome") VALUES (34731, 'cellular', 'oct', 'fri', 373, '3', 999, '0', 'nonexistent');</w:t>
      </w:r>
    </w:p>
    <w:p w14:paraId="49EF3E02" w14:textId="77777777" w:rsidR="00EE6FEB" w:rsidRDefault="00EE6FEB"/>
    <w:p w14:paraId="7A2ABE2C" w14:textId="77777777" w:rsidR="00EE6FEB" w:rsidRDefault="00EE6FEB">
      <w:r>
        <w:t>INSERT INTO  "Customer_campaign_details_p1" ("Customer_id", "contact", "month", "day_of_week", "duration", "campaign", "pdays", "previous", "poutcome") VALUES (34732, 'telephone', 'oct', 'fri', 62, '3', 999, '0', 'nonexistent');</w:t>
      </w:r>
    </w:p>
    <w:p w14:paraId="54CE89F5" w14:textId="77777777" w:rsidR="00EE6FEB" w:rsidRDefault="00EE6FEB"/>
    <w:p w14:paraId="128F4C1B" w14:textId="77777777" w:rsidR="00EE6FEB" w:rsidRDefault="00EE6FEB">
      <w:r>
        <w:t>INSERT INTO  "Customer_campaign_details_p1" ("Customer_id", "contact", "month", "day_of_week", "duration", "campaign", "pdays", "previous", "poutcome") VALUES (34733, 'cellular', 'oct', 'fri', 160, '1', 999, '0', 'nonexistent');</w:t>
      </w:r>
    </w:p>
    <w:p w14:paraId="1E6761F5" w14:textId="77777777" w:rsidR="00EE6FEB" w:rsidRDefault="00EE6FEB"/>
    <w:p w14:paraId="7F25A5AE" w14:textId="77777777" w:rsidR="00EE6FEB" w:rsidRDefault="00EE6FEB">
      <w:r>
        <w:t>INSERT INTO  "Customer_campaign_details_p1" ("Customer_id", "contact", "month", "day_of_week", "duration", "campaign", "pdays", "previous", "poutcome") VALUES (34734, 'cellular', 'oct', 'fri', 155, '1', 6, '1', 'success');</w:t>
      </w:r>
    </w:p>
    <w:p w14:paraId="6251EE75" w14:textId="77777777" w:rsidR="00EE6FEB" w:rsidRDefault="00EE6FEB"/>
    <w:p w14:paraId="7C35EE38" w14:textId="77777777" w:rsidR="00EE6FEB" w:rsidRDefault="00EE6FEB">
      <w:r>
        <w:t>INSERT INTO  "Customer_campaign_details_p1" ("Customer_id", "contact", "month", "day_of_week", "duration", "campaign", "pdays", "previous", "poutcome") VALUES (34735, 'cellular', 'oct', 'fri', 59, '1', 999, '0', 'nonexistent');</w:t>
      </w:r>
    </w:p>
    <w:p w14:paraId="3C00D3E1" w14:textId="77777777" w:rsidR="00EE6FEB" w:rsidRDefault="00EE6FEB"/>
    <w:p w14:paraId="06CD2A32" w14:textId="77777777" w:rsidR="00EE6FEB" w:rsidRDefault="00EE6FEB">
      <w:r>
        <w:t>INSERT INTO  "Customer_campaign_details_p1" ("Customer_id", "contact", "month", "day_of_week", "duration", "campaign", "pdays", "previous", "poutcome") VALUES (34736, 'cellular', 'oct', 'fri', 125, '1', 999, '0', 'nonexistent');</w:t>
      </w:r>
    </w:p>
    <w:p w14:paraId="07D87046" w14:textId="77777777" w:rsidR="00EE6FEB" w:rsidRDefault="00EE6FEB"/>
    <w:p w14:paraId="1557D213" w14:textId="77777777" w:rsidR="00EE6FEB" w:rsidRDefault="00EE6FEB">
      <w:r>
        <w:t>INSERT INTO  "Customer_campaign_details_p1" ("Customer_id", "contact", "month", "day_of_week", "duration", "campaign", "pdays", "previous", "poutcome") VALUES (34737, 'cellular', 'oct', 'fri', 144, '1', 999, '0', 'nonexistent');</w:t>
      </w:r>
    </w:p>
    <w:p w14:paraId="6522CF8F" w14:textId="77777777" w:rsidR="00EE6FEB" w:rsidRDefault="00EE6FEB"/>
    <w:p w14:paraId="038184AF" w14:textId="77777777" w:rsidR="00EE6FEB" w:rsidRDefault="00EE6FEB">
      <w:r>
        <w:t>INSERT INTO  "Customer_campaign_details_p1" ("Customer_id", "contact", "month", "day_of_week", "duration", "campaign", "pdays", "previous", "poutcome") VALUES (34738, 'cellular', 'oct', 'fri', 480, '1', 999, '0', 'nonexistent');</w:t>
      </w:r>
    </w:p>
    <w:p w14:paraId="1ACBD7FC" w14:textId="77777777" w:rsidR="00EE6FEB" w:rsidRDefault="00EE6FEB"/>
    <w:p w14:paraId="1929B10C" w14:textId="77777777" w:rsidR="00EE6FEB" w:rsidRDefault="00EE6FEB">
      <w:r>
        <w:t>INSERT INTO  "Customer_campaign_details_p1" ("Customer_id", "contact", "month", "day_of_week", "duration", "campaign", "pdays", "previous", "poutcome") VALUES (34739, 'cellular', 'oct', 'fri', 183, '2', 999, '0', 'nonexistent');</w:t>
      </w:r>
    </w:p>
    <w:p w14:paraId="6F79CC4F" w14:textId="77777777" w:rsidR="00EE6FEB" w:rsidRDefault="00EE6FEB"/>
    <w:p w14:paraId="2E9FE052" w14:textId="77777777" w:rsidR="00EE6FEB" w:rsidRDefault="00EE6FEB">
      <w:r>
        <w:t>INSERT INTO  "Customer_campaign_details_p1" ("Customer_id", "contact", "month", "day_of_week", "duration", "campaign", "pdays", "previous", "poutcome") VALUES (34740, 'cellular', 'oct', 'fri', 445, '1', 999, '0', 'nonexistent');</w:t>
      </w:r>
    </w:p>
    <w:p w14:paraId="466D79BD" w14:textId="77777777" w:rsidR="00EE6FEB" w:rsidRDefault="00EE6FEB"/>
    <w:p w14:paraId="70E41A3A" w14:textId="77777777" w:rsidR="00EE6FEB" w:rsidRDefault="00EE6FEB">
      <w:r>
        <w:t>INSERT INTO  "Customer_campaign_details_p1" ("Customer_id", "contact", "month", "day_of_week", "duration", "campaign", "pdays", "previous", "poutcome") VALUES (34741, 'cellular', 'oct', 'fri', 294, '1', 999, '1', 'failure');</w:t>
      </w:r>
    </w:p>
    <w:p w14:paraId="79CF29B7" w14:textId="77777777" w:rsidR="00EE6FEB" w:rsidRDefault="00EE6FEB"/>
    <w:p w14:paraId="1B803B0F" w14:textId="77777777" w:rsidR="00EE6FEB" w:rsidRDefault="00EE6FEB">
      <w:r>
        <w:t>INSERT INTO  "Customer_campaign_details_p1" ("Customer_id", "contact", "month", "day_of_week", "duration", "campaign", "pdays", "previous", "poutcome") VALUES (34742, 'cellular', 'oct', 'fri', 257, '3', 999, '0', 'nonexistent');</w:t>
      </w:r>
    </w:p>
    <w:p w14:paraId="21665F61" w14:textId="77777777" w:rsidR="00EE6FEB" w:rsidRDefault="00EE6FEB"/>
    <w:p w14:paraId="6F65D72A" w14:textId="77777777" w:rsidR="00EE6FEB" w:rsidRDefault="00EE6FEB">
      <w:r>
        <w:t>INSERT INTO  "Customer_campaign_details_p1" ("Customer_id", "contact", "month", "day_of_week", "duration", "campaign", "pdays", "previous", "poutcome") VALUES (34743, 'cellular', 'oct', 'fri', 368, '2', 999, '0', 'nonexistent');</w:t>
      </w:r>
    </w:p>
    <w:p w14:paraId="30FC58AD" w14:textId="77777777" w:rsidR="00EE6FEB" w:rsidRDefault="00EE6FEB"/>
    <w:p w14:paraId="5BE2A669" w14:textId="77777777" w:rsidR="00EE6FEB" w:rsidRDefault="00EE6FEB">
      <w:r>
        <w:t>INSERT INTO  "Customer_campaign_details_p1" ("Customer_id", "contact", "month", "day_of_week", "duration", "campaign", "pdays", "previous", "poutcome") VALUES (34744, 'telephone', 'oct', 'fri', 152, '4', 999, '0', 'nonexistent');</w:t>
      </w:r>
    </w:p>
    <w:p w14:paraId="2116E183" w14:textId="77777777" w:rsidR="00EE6FEB" w:rsidRDefault="00EE6FEB"/>
    <w:p w14:paraId="05D6307E" w14:textId="77777777" w:rsidR="00EE6FEB" w:rsidRDefault="00EE6FEB">
      <w:r>
        <w:t>INSERT INTO  "Customer_campaign_details_p1" ("Customer_id", "contact", "month", "day_of_week", "duration", "campaign", "pdays", "previous", "poutcome") VALUES (34745, 'cellular', 'oct', 'fri', 416, '2', 999, '0', 'nonexistent');</w:t>
      </w:r>
    </w:p>
    <w:p w14:paraId="050EF358" w14:textId="77777777" w:rsidR="00EE6FEB" w:rsidRDefault="00EE6FEB"/>
    <w:p w14:paraId="299A38D5" w14:textId="77777777" w:rsidR="00EE6FEB" w:rsidRDefault="00EE6FEB">
      <w:r>
        <w:t>INSERT INTO  "Customer_campaign_details_p1" ("Customer_id", "contact", "month", "day_of_week", "duration", "campaign", "pdays", "previous", "poutcome") VALUES (34746, 'telephone', 'oct', 'fri', 177, '2', 999, '0', 'nonexistent');</w:t>
      </w:r>
    </w:p>
    <w:p w14:paraId="1C831042" w14:textId="77777777" w:rsidR="00EE6FEB" w:rsidRDefault="00EE6FEB"/>
    <w:p w14:paraId="6B137563" w14:textId="77777777" w:rsidR="00EE6FEB" w:rsidRDefault="00EE6FEB">
      <w:r>
        <w:t>INSERT INTO  "Customer_campaign_details_p1" ("Customer_id", "contact", "month", "day_of_week", "duration", "campaign", "pdays", "previous", "poutcome") VALUES (34747, 'telephone', 'nov', 'mon', 105, '2', 999, '0', 'nonexistent');</w:t>
      </w:r>
    </w:p>
    <w:p w14:paraId="648B46C2" w14:textId="77777777" w:rsidR="00EE6FEB" w:rsidRDefault="00EE6FEB"/>
    <w:p w14:paraId="4E265A9D" w14:textId="77777777" w:rsidR="00EE6FEB" w:rsidRDefault="00EE6FEB">
      <w:r>
        <w:t>INSERT INTO  "Customer_campaign_details_p1" ("Customer_id", "contact", "month", "day_of_week", "duration", "campaign", "pdays", "previous", "poutcome") VALUES (34748, 'cellular', 'nov', 'mon', 121, '2', 999, '1', 'failure');</w:t>
      </w:r>
    </w:p>
    <w:p w14:paraId="306F2695" w14:textId="77777777" w:rsidR="00EE6FEB" w:rsidRDefault="00EE6FEB"/>
    <w:p w14:paraId="3327EB09" w14:textId="77777777" w:rsidR="00EE6FEB" w:rsidRDefault="00EE6FEB">
      <w:r>
        <w:t>INSERT INTO  "Customer_campaign_details_p1" ("Customer_id", "contact", "month", "day_of_week", "duration", "campaign", "pdays", "previous", "poutcome") VALUES (34749, 'cellular', 'nov', 'mon', 69, '4', 999, '1', 'failure');</w:t>
      </w:r>
    </w:p>
    <w:p w14:paraId="1D7087FF" w14:textId="77777777" w:rsidR="00EE6FEB" w:rsidRDefault="00EE6FEB"/>
    <w:p w14:paraId="011DFF4F" w14:textId="77777777" w:rsidR="00EE6FEB" w:rsidRDefault="00EE6FEB">
      <w:r>
        <w:t>INSERT INTO  "Customer_campaign_details_p1" ("Customer_id", "contact", "month", "day_of_week", "duration", "campaign", "pdays", "previous", "poutcome") VALUES (34750, 'cellular', 'nov', 'mon', 91, '2', 999, '0', 'nonexistent');</w:t>
      </w:r>
    </w:p>
    <w:p w14:paraId="76D8199E" w14:textId="77777777" w:rsidR="00EE6FEB" w:rsidRDefault="00EE6FEB"/>
    <w:p w14:paraId="5B5BAAC6" w14:textId="77777777" w:rsidR="00EE6FEB" w:rsidRDefault="00EE6FEB">
      <w:r>
        <w:t>INSERT INTO  "Customer_campaign_details_p1" ("Customer_id", "contact", "month", "day_of_week", "duration", "campaign", "pdays", "previous", "poutcome") VALUES (34751, 'cellular', 'nov', 'mon', 75, '2', 999, '0', 'nonexistent');</w:t>
      </w:r>
    </w:p>
    <w:p w14:paraId="66B3545B" w14:textId="77777777" w:rsidR="00EE6FEB" w:rsidRDefault="00EE6FEB"/>
    <w:p w14:paraId="08B80C84" w14:textId="77777777" w:rsidR="00EE6FEB" w:rsidRDefault="00EE6FEB">
      <w:r>
        <w:t>INSERT INTO  "Customer_campaign_details_p1" ("Customer_id", "contact", "month", "day_of_week", "duration", "campaign", "pdays", "previous", "poutcome") VALUES (34752, 'cellular', 'nov', 'mon', 59, '2', 999, '0', 'nonexistent');</w:t>
      </w:r>
    </w:p>
    <w:p w14:paraId="17C4D52F" w14:textId="77777777" w:rsidR="00EE6FEB" w:rsidRDefault="00EE6FEB"/>
    <w:p w14:paraId="75332C82" w14:textId="77777777" w:rsidR="00EE6FEB" w:rsidRDefault="00EE6FEB">
      <w:r>
        <w:t>INSERT INTO  "Customer_campaign_details_p1" ("Customer_id", "contact", "month", "day_of_week", "duration", "campaign", "pdays", "previous", "poutcome") VALUES (34753, 'cellular', 'nov', 'mon', 53, '2', 999, '1', 'failure');</w:t>
      </w:r>
    </w:p>
    <w:p w14:paraId="473F7F85" w14:textId="77777777" w:rsidR="00EE6FEB" w:rsidRDefault="00EE6FEB"/>
    <w:p w14:paraId="6A0BFABD" w14:textId="77777777" w:rsidR="00EE6FEB" w:rsidRDefault="00EE6FEB">
      <w:r>
        <w:t>INSERT INTO  "Customer_campaign_details_p1" ("Customer_id", "contact", "month", "day_of_week", "duration", "campaign", "pdays", "previous", "poutcome") VALUES (34754, 'cellular', 'nov', 'mon', 66, '3', 999, '0', 'nonexistent');</w:t>
      </w:r>
    </w:p>
    <w:p w14:paraId="689F144D" w14:textId="77777777" w:rsidR="00EE6FEB" w:rsidRDefault="00EE6FEB"/>
    <w:p w14:paraId="39DAC08A" w14:textId="77777777" w:rsidR="00EE6FEB" w:rsidRDefault="00EE6FEB">
      <w:r>
        <w:t>INSERT INTO  "Customer_campaign_details_p1" ("Customer_id", "contact", "month", "day_of_week", "duration", "campaign", "pdays", "previous", "poutcome") VALUES (34755, 'cellular', 'nov', 'mon', 106, '1', 999, '0', 'nonexistent');</w:t>
      </w:r>
    </w:p>
    <w:p w14:paraId="18193D8F" w14:textId="77777777" w:rsidR="00EE6FEB" w:rsidRDefault="00EE6FEB"/>
    <w:p w14:paraId="1B5B5F1C" w14:textId="77777777" w:rsidR="00EE6FEB" w:rsidRDefault="00EE6FEB">
      <w:r>
        <w:t>INSERT INTO  "Customer_campaign_details_p1" ("Customer_id", "contact", "month", "day_of_week", "duration", "campaign", "pdays", "previous", "poutcome") VALUES (34756, 'cellular', 'nov', 'mon', 235, '4', 999, '0', 'nonexistent');</w:t>
      </w:r>
    </w:p>
    <w:p w14:paraId="1B5C6594" w14:textId="77777777" w:rsidR="00EE6FEB" w:rsidRDefault="00EE6FEB"/>
    <w:p w14:paraId="42B19F47" w14:textId="77777777" w:rsidR="00EE6FEB" w:rsidRDefault="00EE6FEB">
      <w:r>
        <w:t>INSERT INTO  "Customer_campaign_details_p1" ("Customer_id", "contact", "month", "day_of_week", "duration", "campaign", "pdays", "previous", "poutcome") VALUES (34757, 'cellular', 'nov', 'mon', 154, '3', 999, '0', 'nonexistent');</w:t>
      </w:r>
    </w:p>
    <w:p w14:paraId="33384FB2" w14:textId="77777777" w:rsidR="00EE6FEB" w:rsidRDefault="00EE6FEB"/>
    <w:p w14:paraId="12561E88" w14:textId="77777777" w:rsidR="00EE6FEB" w:rsidRDefault="00EE6FEB">
      <w:r>
        <w:t>INSERT INTO  "Customer_campaign_details_p1" ("Customer_id", "contact", "month", "day_of_week", "duration", "campaign", "pdays", "previous", "poutcome") VALUES (34758, 'cellular', 'nov', 'mon', 1024, '1', 5, '1', 'success');</w:t>
      </w:r>
    </w:p>
    <w:p w14:paraId="0CDE0A19" w14:textId="77777777" w:rsidR="00EE6FEB" w:rsidRDefault="00EE6FEB"/>
    <w:p w14:paraId="3D360785" w14:textId="77777777" w:rsidR="00EE6FEB" w:rsidRDefault="00EE6FEB">
      <w:r>
        <w:t>INSERT INTO  "Customer_campaign_details_p1" ("Customer_id", "contact", "month", "day_of_week", "duration", "campaign", "pdays", "previous", "poutcome") VALUES (34759, 'cellular', 'nov', 'mon', 173, '1', 999, '0', 'nonexistent');</w:t>
      </w:r>
    </w:p>
    <w:p w14:paraId="5CCB5A1F" w14:textId="77777777" w:rsidR="00EE6FEB" w:rsidRDefault="00EE6FEB"/>
    <w:p w14:paraId="004D4B2E" w14:textId="77777777" w:rsidR="00EE6FEB" w:rsidRDefault="00EE6FEB">
      <w:r>
        <w:t>INSERT INTO  "Customer_campaign_details_p1" ("Customer_id", "contact", "month", "day_of_week", "duration", "campaign", "pdays", "previous", "poutcome") VALUES (34760, 'cellular', 'nov', 'mon', 128, '1', 999, '0', 'nonexistent');</w:t>
      </w:r>
    </w:p>
    <w:p w14:paraId="3049D71D" w14:textId="77777777" w:rsidR="00EE6FEB" w:rsidRDefault="00EE6FEB"/>
    <w:p w14:paraId="1BCE3E3E" w14:textId="77777777" w:rsidR="00EE6FEB" w:rsidRDefault="00EE6FEB">
      <w:r>
        <w:t>INSERT INTO  "Customer_campaign_details_p1" ("Customer_id", "contact", "month", "day_of_week", "duration", "campaign", "pdays", "previous", "poutcome") VALUES (34761, 'telephone', 'nov', 'mon', 459, '1', 999, '0', 'nonexistent');</w:t>
      </w:r>
    </w:p>
    <w:p w14:paraId="5236960E" w14:textId="77777777" w:rsidR="00EE6FEB" w:rsidRDefault="00EE6FEB"/>
    <w:p w14:paraId="13278682" w14:textId="77777777" w:rsidR="00EE6FEB" w:rsidRDefault="00EE6FEB">
      <w:r>
        <w:t>INSERT INTO  "Customer_campaign_details_p1" ("Customer_id", "contact", "month", "day_of_week", "duration", "campaign", "pdays", "previous", "poutcome") VALUES (34762, 'cellular', 'nov', 'mon', 272, '1', 999, '0', 'nonexistent');</w:t>
      </w:r>
    </w:p>
    <w:p w14:paraId="6E5FE085" w14:textId="77777777" w:rsidR="00EE6FEB" w:rsidRDefault="00EE6FEB"/>
    <w:p w14:paraId="6F355077" w14:textId="77777777" w:rsidR="00EE6FEB" w:rsidRDefault="00EE6FEB">
      <w:r>
        <w:t>INSERT INTO  "Customer_campaign_details_p1" ("Customer_id", "contact", "month", "day_of_week", "duration", "campaign", "pdays", "previous", "poutcome") VALUES (34763, 'cellular', 'nov', 'mon', 204, '1', 7, '1', 'success');</w:t>
      </w:r>
    </w:p>
    <w:p w14:paraId="6B5CD2B3" w14:textId="77777777" w:rsidR="00EE6FEB" w:rsidRDefault="00EE6FEB"/>
    <w:p w14:paraId="630C0567" w14:textId="77777777" w:rsidR="00EE6FEB" w:rsidRDefault="00EE6FEB">
      <w:r>
        <w:t>INSERT INTO  "Customer_campaign_details_p1" ("Customer_id", "contact", "month", "day_of_week", "duration", "campaign", "pdays", "previous", "poutcome") VALUES (34764, 'telephone', 'nov', 'mon', 227, '5', 999, '0', 'nonexistent');</w:t>
      </w:r>
    </w:p>
    <w:p w14:paraId="5F381B4E" w14:textId="77777777" w:rsidR="00EE6FEB" w:rsidRDefault="00EE6FEB"/>
    <w:p w14:paraId="067C65D7" w14:textId="77777777" w:rsidR="00EE6FEB" w:rsidRDefault="00EE6FEB">
      <w:r>
        <w:t>INSERT INTO  "Customer_campaign_details_p1" ("Customer_id", "contact", "month", "day_of_week", "duration", "campaign", "pdays", "previous", "poutcome") VALUES (34765, 'cellular', 'nov', 'mon', 109, '1', 6, '1', 'success');</w:t>
      </w:r>
    </w:p>
    <w:p w14:paraId="6D5BAF29" w14:textId="77777777" w:rsidR="00EE6FEB" w:rsidRDefault="00EE6FEB"/>
    <w:p w14:paraId="715BB1BA" w14:textId="77777777" w:rsidR="00EE6FEB" w:rsidRDefault="00EE6FEB">
      <w:r>
        <w:t>INSERT INTO  "Customer_campaign_details_p1" ("Customer_id", "contact", "month", "day_of_week", "duration", "campaign", "pdays", "previous", "poutcome") VALUES (34766, 'cellular', 'nov', 'mon', 162, '2', 999, '0', 'nonexistent');</w:t>
      </w:r>
    </w:p>
    <w:p w14:paraId="65BE13E5" w14:textId="77777777" w:rsidR="00EE6FEB" w:rsidRDefault="00EE6FEB"/>
    <w:p w14:paraId="480E249D" w14:textId="77777777" w:rsidR="00EE6FEB" w:rsidRDefault="00EE6FEB">
      <w:r>
        <w:t>INSERT INTO  "Customer_campaign_details_p1" ("Customer_id", "contact", "month", "day_of_week", "duration", "campaign", "pdays", "previous", "poutcome") VALUES (34767, 'cellular', 'nov', 'mon', 725, '2', 8, '2', 'failure');</w:t>
      </w:r>
    </w:p>
    <w:p w14:paraId="619F6E81" w14:textId="77777777" w:rsidR="00EE6FEB" w:rsidRDefault="00EE6FEB"/>
    <w:p w14:paraId="3C5F320A" w14:textId="77777777" w:rsidR="00EE6FEB" w:rsidRDefault="00EE6FEB">
      <w:r>
        <w:t>INSERT INTO  "Customer_campaign_details_p1" ("Customer_id", "contact", "month", "day_of_week", "duration", "campaign", "pdays", "previous", "poutcome") VALUES (34768, 'telephone', 'nov', 'mon', 83, '4', 999, '0', 'nonexistent');</w:t>
      </w:r>
    </w:p>
    <w:p w14:paraId="2B0F880B" w14:textId="77777777" w:rsidR="00EE6FEB" w:rsidRDefault="00EE6FEB"/>
    <w:p w14:paraId="0DE2E2BE" w14:textId="77777777" w:rsidR="00EE6FEB" w:rsidRDefault="00EE6FEB">
      <w:r>
        <w:t>INSERT INTO  "Customer_campaign_details_p1" ("Customer_id", "contact", "month", "day_of_week", "duration", "campaign", "pdays", "previous", "poutcome") VALUES (34769, 'cellular', 'nov', 'mon', 85, '2', 999, '0', 'nonexistent');</w:t>
      </w:r>
    </w:p>
    <w:p w14:paraId="54215735" w14:textId="77777777" w:rsidR="00EE6FEB" w:rsidRDefault="00EE6FEB"/>
    <w:p w14:paraId="1E1B7156" w14:textId="77777777" w:rsidR="00EE6FEB" w:rsidRDefault="00EE6FEB">
      <w:r>
        <w:t>INSERT INTO  "Customer_campaign_details_p1" ("Customer_id", "contact", "month", "day_of_week", "duration", "campaign", "pdays", "previous", "poutcome") VALUES (34770, 'telephone', 'nov', 'mon', 179, '5', 999, '1', 'failure');</w:t>
      </w:r>
    </w:p>
    <w:p w14:paraId="1DD7A4FE" w14:textId="77777777" w:rsidR="00EE6FEB" w:rsidRDefault="00EE6FEB"/>
    <w:p w14:paraId="74E17950" w14:textId="77777777" w:rsidR="00EE6FEB" w:rsidRDefault="00EE6FEB">
      <w:r>
        <w:t>INSERT INTO  "Customer_campaign_details_p1" ("Customer_id", "contact", "month", "day_of_week", "duration", "campaign", "pdays", "previous", "poutcome") VALUES (34771, 'cellular', 'nov', 'mon', 209, '2', 999, '1', 'failure');</w:t>
      </w:r>
    </w:p>
    <w:p w14:paraId="08F7F87D" w14:textId="77777777" w:rsidR="00EE6FEB" w:rsidRDefault="00EE6FEB"/>
    <w:p w14:paraId="2C0481CB" w14:textId="77777777" w:rsidR="00EE6FEB" w:rsidRDefault="00EE6FEB">
      <w:r>
        <w:t>INSERT INTO  "Customer_campaign_details_p1" ("Customer_id", "contact", "month", "day_of_week", "duration", "campaign", "pdays", "previous", "poutcome") VALUES (34772, 'cellular', 'nov', 'mon', 46, '3', 999, '0', 'nonexistent');</w:t>
      </w:r>
    </w:p>
    <w:p w14:paraId="43F40CEE" w14:textId="77777777" w:rsidR="00EE6FEB" w:rsidRDefault="00EE6FEB"/>
    <w:p w14:paraId="04A0EB8B" w14:textId="77777777" w:rsidR="00EE6FEB" w:rsidRDefault="00EE6FEB">
      <w:r>
        <w:t>INSERT INTO  "Customer_campaign_details_p1" ("Customer_id", "contact", "month", "day_of_week", "duration", "campaign", "pdays", "previous", "poutcome") VALUES (34773, 'cellular', 'nov', 'tue', 102, '1', 999, '0', 'nonexistent');</w:t>
      </w:r>
    </w:p>
    <w:p w14:paraId="2C78E83F" w14:textId="77777777" w:rsidR="00EE6FEB" w:rsidRDefault="00EE6FEB"/>
    <w:p w14:paraId="35728DEE" w14:textId="77777777" w:rsidR="00EE6FEB" w:rsidRDefault="00EE6FEB">
      <w:r>
        <w:t>INSERT INTO  "Customer_campaign_details_p1" ("Customer_id", "contact", "month", "day_of_week", "duration", "campaign", "pdays", "previous", "poutcome") VALUES (34774, 'cellular', 'nov', 'tue', 551, '1', 999, '3', 'failure');</w:t>
      </w:r>
    </w:p>
    <w:p w14:paraId="06BBC386" w14:textId="77777777" w:rsidR="00EE6FEB" w:rsidRDefault="00EE6FEB"/>
    <w:p w14:paraId="6C4899E8" w14:textId="77777777" w:rsidR="00EE6FEB" w:rsidRDefault="00EE6FEB">
      <w:r>
        <w:t>INSERT INTO  "Customer_campaign_details_p1" ("Customer_id", "contact", "month", "day_of_week", "duration", "campaign", "pdays", "previous", "poutcome") VALUES (34775, 'cellular', 'nov', 'tue', 786, '1', 999, '0', 'nonexistent');</w:t>
      </w:r>
    </w:p>
    <w:p w14:paraId="38455C42" w14:textId="77777777" w:rsidR="00EE6FEB" w:rsidRDefault="00EE6FEB"/>
    <w:p w14:paraId="57F116EF" w14:textId="77777777" w:rsidR="00EE6FEB" w:rsidRDefault="00EE6FEB">
      <w:r>
        <w:t>INSERT INTO  "Customer_campaign_details_p1" ("Customer_id", "contact", "month", "day_of_week", "duration", "campaign", "pdays", "previous", "poutcome") VALUES (34776, 'cellular', 'nov', 'tue', 68, '4', 999, '1', 'failure');</w:t>
      </w:r>
    </w:p>
    <w:p w14:paraId="5709A930" w14:textId="77777777" w:rsidR="00EE6FEB" w:rsidRDefault="00EE6FEB"/>
    <w:p w14:paraId="28AC7287" w14:textId="77777777" w:rsidR="00EE6FEB" w:rsidRDefault="00EE6FEB">
      <w:r>
        <w:t>INSERT INTO  "Customer_campaign_details_p1" ("Customer_id", "contact", "month", "day_of_week", "duration", "campaign", "pdays", "previous", "poutcome") VALUES (34777, 'cellular', 'nov', 'tue', 289, '1', 999, '0', 'nonexistent');</w:t>
      </w:r>
    </w:p>
    <w:p w14:paraId="7AB26195" w14:textId="77777777" w:rsidR="00EE6FEB" w:rsidRDefault="00EE6FEB"/>
    <w:p w14:paraId="28568857" w14:textId="77777777" w:rsidR="00EE6FEB" w:rsidRDefault="00EE6FEB">
      <w:r>
        <w:t>INSERT INTO  "Customer_campaign_details_p1" ("Customer_id", "contact", "month", "day_of_week", "duration", "campaign", "pdays", "previous", "poutcome") VALUES (34778, 'cellular', 'nov', 'tue', 1233, '1', 999, '1', 'failure');</w:t>
      </w:r>
    </w:p>
    <w:p w14:paraId="1AB94B26" w14:textId="77777777" w:rsidR="00EE6FEB" w:rsidRDefault="00EE6FEB"/>
    <w:p w14:paraId="5184A69A" w14:textId="77777777" w:rsidR="00EE6FEB" w:rsidRDefault="00EE6FEB">
      <w:r>
        <w:t>INSERT INTO  "Customer_campaign_details_p1" ("Customer_id", "contact", "month", "day_of_week", "duration", "campaign", "pdays", "previous", "poutcome") VALUES (34779, 'cellular', 'nov', 'tue', 187, '1', 999, '0', 'nonexistent');</w:t>
      </w:r>
    </w:p>
    <w:p w14:paraId="68F84BD1" w14:textId="77777777" w:rsidR="00EE6FEB" w:rsidRDefault="00EE6FEB"/>
    <w:p w14:paraId="18818405" w14:textId="77777777" w:rsidR="00EE6FEB" w:rsidRDefault="00EE6FEB">
      <w:r>
        <w:t>INSERT INTO  "Customer_campaign_details_p1" ("Customer_id", "contact", "month", "day_of_week", "duration", "campaign", "pdays", "previous", "poutcome") VALUES (34780, 'cellular', 'nov', 'tue', 149, '1', 999, '0', 'nonexistent');</w:t>
      </w:r>
    </w:p>
    <w:p w14:paraId="3BB2674B" w14:textId="77777777" w:rsidR="00EE6FEB" w:rsidRDefault="00EE6FEB"/>
    <w:p w14:paraId="463179EB" w14:textId="77777777" w:rsidR="00EE6FEB" w:rsidRDefault="00EE6FEB">
      <w:r>
        <w:t>INSERT INTO  "Customer_campaign_details_p1" ("Customer_id", "contact", "month", "day_of_week", "duration", "campaign", "pdays", "previous", "poutcome") VALUES (34781, 'cellular', 'nov', 'tue', 566, '1', 7, '2', 'failure');</w:t>
      </w:r>
    </w:p>
    <w:p w14:paraId="731F05C2" w14:textId="77777777" w:rsidR="00EE6FEB" w:rsidRDefault="00EE6FEB"/>
    <w:p w14:paraId="082CD812" w14:textId="77777777" w:rsidR="00EE6FEB" w:rsidRDefault="00EE6FEB">
      <w:r>
        <w:t>INSERT INTO  "Customer_campaign_details_p1" ("Customer_id", "contact", "month", "day_of_week", "duration", "campaign", "pdays", "previous", "poutcome") VALUES (34782, 'cellular', 'nov', 'tue', 222, '3', 999, '1', 'failure');</w:t>
      </w:r>
    </w:p>
    <w:p w14:paraId="3B69CFEE" w14:textId="77777777" w:rsidR="00EE6FEB" w:rsidRDefault="00EE6FEB"/>
    <w:p w14:paraId="655AA970" w14:textId="77777777" w:rsidR="00EE6FEB" w:rsidRDefault="00EE6FEB">
      <w:r>
        <w:t>INSERT INTO  "Customer_campaign_details_p1" ("Customer_id", "contact", "month", "day_of_week", "duration", "campaign", "pdays", "previous", "poutcome") VALUES (34783, 'cellular', 'nov', 'tue', 537, '1', 999, '0', 'nonexistent');</w:t>
      </w:r>
    </w:p>
    <w:p w14:paraId="62230E91" w14:textId="77777777" w:rsidR="00EE6FEB" w:rsidRDefault="00EE6FEB"/>
    <w:p w14:paraId="75F2CB8E" w14:textId="77777777" w:rsidR="00EE6FEB" w:rsidRDefault="00EE6FEB">
      <w:r>
        <w:t>INSERT INTO  "Customer_campaign_details_p1" ("Customer_id", "contact", "month", "day_of_week", "duration", "campaign", "pdays", "previous", "poutcome") VALUES (34784, 'cellular', 'nov', 'tue', 193, '1', 999, '0', 'nonexistent');</w:t>
      </w:r>
    </w:p>
    <w:p w14:paraId="7E780297" w14:textId="77777777" w:rsidR="00EE6FEB" w:rsidRDefault="00EE6FEB"/>
    <w:p w14:paraId="5D084C5F" w14:textId="77777777" w:rsidR="00EE6FEB" w:rsidRDefault="00EE6FEB">
      <w:r>
        <w:t>INSERT INTO  "Customer_campaign_details_p1" ("Customer_id", "contact", "month", "day_of_week", "duration", "campaign", "pdays", "previous", "poutcome") VALUES (34785, 'cellular', 'nov', 'tue', 181, '4', 6, '1', 'success');</w:t>
      </w:r>
    </w:p>
    <w:p w14:paraId="2266B98C" w14:textId="77777777" w:rsidR="00EE6FEB" w:rsidRDefault="00EE6FEB"/>
    <w:p w14:paraId="59E8EBF3" w14:textId="77777777" w:rsidR="00EE6FEB" w:rsidRDefault="00EE6FEB">
      <w:r>
        <w:t>INSERT INTO  "Customer_campaign_details_p1" ("Customer_id", "contact", "month", "day_of_week", "duration", "campaign", "pdays", "previous", "poutcome") VALUES (34786, 'cellular', 'nov', 'tue', 215, '1', 999, '0', 'nonexistent');</w:t>
      </w:r>
    </w:p>
    <w:p w14:paraId="57B0BD0A" w14:textId="77777777" w:rsidR="00EE6FEB" w:rsidRDefault="00EE6FEB"/>
    <w:p w14:paraId="32511AD3" w14:textId="77777777" w:rsidR="00EE6FEB" w:rsidRDefault="00EE6FEB">
      <w:r>
        <w:t>INSERT INTO  "Customer_campaign_details_p1" ("Customer_id", "contact", "month", "day_of_week", "duration", "campaign", "pdays", "previous", "poutcome") VALUES (34787, 'cellular', 'nov', 'tue', 358, '1', 999, '0', 'nonexistent');</w:t>
      </w:r>
    </w:p>
    <w:p w14:paraId="6C7EE398" w14:textId="77777777" w:rsidR="00EE6FEB" w:rsidRDefault="00EE6FEB"/>
    <w:p w14:paraId="5AEE4158" w14:textId="77777777" w:rsidR="00EE6FEB" w:rsidRDefault="00EE6FEB">
      <w:r>
        <w:t>INSERT INTO  "Customer_campaign_details_p1" ("Customer_id", "contact", "month", "day_of_week", "duration", "campaign", "pdays", "previous", "poutcome") VALUES (34788, 'cellular', 'nov', 'tue', 179, '1', 999, '0', 'nonexistent');</w:t>
      </w:r>
    </w:p>
    <w:p w14:paraId="014DA204" w14:textId="77777777" w:rsidR="00EE6FEB" w:rsidRDefault="00EE6FEB"/>
    <w:p w14:paraId="1A4D2D27" w14:textId="77777777" w:rsidR="00EE6FEB" w:rsidRDefault="00EE6FEB">
      <w:r>
        <w:t>INSERT INTO  "Customer_campaign_details_p1" ("Customer_id", "contact", "month", "day_of_week", "duration", "campaign", "pdays", "previous", "poutcome") VALUES (34789, 'cellular', 'nov', 'tue', 322, '1', 999, '0', 'nonexistent');</w:t>
      </w:r>
    </w:p>
    <w:p w14:paraId="1DC9DF67" w14:textId="77777777" w:rsidR="00EE6FEB" w:rsidRDefault="00EE6FEB"/>
    <w:p w14:paraId="648C342A" w14:textId="77777777" w:rsidR="00EE6FEB" w:rsidRDefault="00EE6FEB">
      <w:r>
        <w:t>INSERT INTO  "Customer_campaign_details_p1" ("Customer_id", "contact", "month", "day_of_week", "duration", "campaign", "pdays", "previous", "poutcome") VALUES (34790, 'cellular', 'nov', 'tue', 402, '1', 999, '0', 'nonexistent');</w:t>
      </w:r>
    </w:p>
    <w:p w14:paraId="71BA2B39" w14:textId="77777777" w:rsidR="00EE6FEB" w:rsidRDefault="00EE6FEB"/>
    <w:p w14:paraId="0E192AE3" w14:textId="77777777" w:rsidR="00EE6FEB" w:rsidRDefault="00EE6FEB">
      <w:r>
        <w:t>INSERT INTO  "Customer_campaign_details_p1" ("Customer_id", "contact", "month", "day_of_week", "duration", "campaign", "pdays", "previous", "poutcome") VALUES (34791, 'cellular', 'nov', 'tue', 284, '2', 999, '1', 'failure');</w:t>
      </w:r>
    </w:p>
    <w:p w14:paraId="768EFFA2" w14:textId="77777777" w:rsidR="00EE6FEB" w:rsidRDefault="00EE6FEB"/>
    <w:p w14:paraId="66F1DA64" w14:textId="77777777" w:rsidR="00EE6FEB" w:rsidRDefault="00EE6FEB">
      <w:r>
        <w:t>INSERT INTO  "Customer_campaign_details_p1" ("Customer_id", "contact", "month", "day_of_week", "duration", "campaign", "pdays", "previous", "poutcome") VALUES (34792, 'telephone', 'nov', 'tue', 383, '1', 999, '0', 'nonexistent');</w:t>
      </w:r>
    </w:p>
    <w:p w14:paraId="675427EF" w14:textId="77777777" w:rsidR="00EE6FEB" w:rsidRDefault="00EE6FEB"/>
    <w:p w14:paraId="228CF476" w14:textId="77777777" w:rsidR="00EE6FEB" w:rsidRDefault="00EE6FEB">
      <w:r>
        <w:t>INSERT INTO  "Customer_campaign_details_p1" ("Customer_id", "contact", "month", "day_of_week", "duration", "campaign", "pdays", "previous", "poutcome") VALUES (34793, 'cellular', 'nov', 'wed', 258, '2', 999, '1', 'failure');</w:t>
      </w:r>
    </w:p>
    <w:p w14:paraId="148B1748" w14:textId="77777777" w:rsidR="00EE6FEB" w:rsidRDefault="00EE6FEB"/>
    <w:p w14:paraId="3708D26A" w14:textId="77777777" w:rsidR="00EE6FEB" w:rsidRDefault="00EE6FEB">
      <w:r>
        <w:t>INSERT INTO  "Customer_campaign_details_p1" ("Customer_id", "contact", "month", "day_of_week", "duration", "campaign", "pdays", "previous", "poutcome") VALUES (34794, 'cellular', 'nov', 'wed', 90, '2', 999, '2', 'failure');</w:t>
      </w:r>
    </w:p>
    <w:p w14:paraId="687CFB41" w14:textId="77777777" w:rsidR="00EE6FEB" w:rsidRDefault="00EE6FEB"/>
    <w:p w14:paraId="1DBFE926" w14:textId="77777777" w:rsidR="00EE6FEB" w:rsidRDefault="00EE6FEB">
      <w:r>
        <w:t>INSERT INTO  "Customer_campaign_details_p1" ("Customer_id", "contact", "month", "day_of_week", "duration", "campaign", "pdays", "previous", "poutcome") VALUES (34795, 'cellular', 'nov', 'wed', 116, '4', 999, '1', 'failure');</w:t>
      </w:r>
    </w:p>
    <w:p w14:paraId="666005EF" w14:textId="77777777" w:rsidR="00EE6FEB" w:rsidRDefault="00EE6FEB"/>
    <w:p w14:paraId="0CD08555" w14:textId="77777777" w:rsidR="00EE6FEB" w:rsidRDefault="00EE6FEB">
      <w:r>
        <w:t>INSERT INTO  "Customer_campaign_details_p1" ("Customer_id", "contact", "month", "day_of_week", "duration", "campaign", "pdays", "previous", "poutcome") VALUES (34796, 'cellular', 'nov', 'wed', 70, '5', 999, '0', 'nonexistent');</w:t>
      </w:r>
    </w:p>
    <w:p w14:paraId="3697C9BF" w14:textId="77777777" w:rsidR="00EE6FEB" w:rsidRDefault="00EE6FEB"/>
    <w:p w14:paraId="7823833E" w14:textId="77777777" w:rsidR="00EE6FEB" w:rsidRDefault="00EE6FEB">
      <w:r>
        <w:t>INSERT INTO  "Customer_campaign_details_p1" ("Customer_id", "contact", "month", "day_of_week", "duration", "campaign", "pdays", "previous", "poutcome") VALUES (34797, 'cellular', 'nov', 'wed', 101, '1', 999, '0', 'nonexistent');</w:t>
      </w:r>
    </w:p>
    <w:p w14:paraId="056EE015" w14:textId="77777777" w:rsidR="00EE6FEB" w:rsidRDefault="00EE6FEB"/>
    <w:p w14:paraId="0997312A" w14:textId="77777777" w:rsidR="00EE6FEB" w:rsidRDefault="00EE6FEB">
      <w:r>
        <w:t>INSERT INTO  "Customer_campaign_details_p1" ("Customer_id", "contact", "month", "day_of_week", "duration", "campaign", "pdays", "previous", "poutcome") VALUES (34798, 'cellular', 'nov', 'wed', 85, '1', 999, '1', 'failure');</w:t>
      </w:r>
    </w:p>
    <w:p w14:paraId="0845E031" w14:textId="77777777" w:rsidR="00EE6FEB" w:rsidRDefault="00EE6FEB"/>
    <w:p w14:paraId="7BB679A9" w14:textId="77777777" w:rsidR="00EE6FEB" w:rsidRDefault="00EE6FEB">
      <w:r>
        <w:t>INSERT INTO  "Customer_campaign_details_p1" ("Customer_id", "contact", "month", "day_of_week", "duration", "campaign", "pdays", "previous", "poutcome") VALUES (34799, 'cellular', 'nov', 'wed', 158, '1', 999, '0', 'nonexistent');</w:t>
      </w:r>
    </w:p>
    <w:p w14:paraId="22663BA3" w14:textId="77777777" w:rsidR="00EE6FEB" w:rsidRDefault="00EE6FEB"/>
    <w:p w14:paraId="470A9DC7" w14:textId="77777777" w:rsidR="00EE6FEB" w:rsidRDefault="00EE6FEB">
      <w:r>
        <w:t>INSERT INTO  "Customer_campaign_details_p1" ("Customer_id", "contact", "month", "day_of_week", "duration", "campaign", "pdays", "previous", "poutcome") VALUES (34800, 'cellular', 'nov', 'wed', 358, '1', 9, '2', 'failure');</w:t>
      </w:r>
    </w:p>
    <w:p w14:paraId="7D53B2A8" w14:textId="77777777" w:rsidR="00EE6FEB" w:rsidRDefault="00EE6FEB"/>
    <w:p w14:paraId="0EF9CF4B" w14:textId="77777777" w:rsidR="00EE6FEB" w:rsidRDefault="00EE6FEB">
      <w:r>
        <w:t>INSERT INTO  "Customer_campaign_details_p1" ("Customer_id", "contact", "month", "day_of_week", "duration", "campaign", "pdays", "previous", "poutcome") VALUES (34801, 'cellular', 'nov', 'wed', 199, '1', 9, '1', 'success');</w:t>
      </w:r>
    </w:p>
    <w:p w14:paraId="20923841" w14:textId="77777777" w:rsidR="00EE6FEB" w:rsidRDefault="00EE6FEB"/>
    <w:p w14:paraId="2484DE72" w14:textId="77777777" w:rsidR="00EE6FEB" w:rsidRDefault="00EE6FEB">
      <w:r>
        <w:t>INSERT INTO  "Customer_campaign_details_p1" ("Customer_id", "contact", "month", "day_of_week", "duration", "campaign", "pdays", "previous", "poutcome") VALUES (34802, 'cellular', 'nov', 'wed', 112, '1', 999, '1', 'failure');</w:t>
      </w:r>
    </w:p>
    <w:p w14:paraId="1856842C" w14:textId="77777777" w:rsidR="00EE6FEB" w:rsidRDefault="00EE6FEB"/>
    <w:p w14:paraId="4A194DC5" w14:textId="77777777" w:rsidR="00EE6FEB" w:rsidRDefault="00EE6FEB">
      <w:r>
        <w:t>INSERT INTO  "Customer_campaign_details_p1" ("Customer_id", "contact", "month", "day_of_week", "duration", "campaign", "pdays", "previous", "poutcome") VALUES (34803, 'cellular', 'nov', 'wed', 156, '1', 999, '0', 'nonexistent');</w:t>
      </w:r>
    </w:p>
    <w:p w14:paraId="47C96AD6" w14:textId="77777777" w:rsidR="00EE6FEB" w:rsidRDefault="00EE6FEB"/>
    <w:p w14:paraId="15147FA4" w14:textId="77777777" w:rsidR="00EE6FEB" w:rsidRDefault="00EE6FEB">
      <w:r>
        <w:t>INSERT INTO  "Customer_campaign_details_p1" ("Customer_id", "contact", "month", "day_of_week", "duration", "campaign", "pdays", "previous", "poutcome") VALUES (34804, 'cellular', 'nov', 'wed', 272, '1', 999, '0', 'nonexistent');</w:t>
      </w:r>
    </w:p>
    <w:p w14:paraId="4E717FA2" w14:textId="77777777" w:rsidR="00EE6FEB" w:rsidRDefault="00EE6FEB"/>
    <w:p w14:paraId="733A4782" w14:textId="77777777" w:rsidR="00EE6FEB" w:rsidRDefault="00EE6FEB">
      <w:r>
        <w:t>INSERT INTO  "Customer_campaign_details_p1" ("Customer_id", "contact", "month", "day_of_week", "duration", "campaign", "pdays", "previous", "poutcome") VALUES (34805, 'cellular', 'nov', 'wed', 572, '1', 999, '0', 'nonexistent');</w:t>
      </w:r>
    </w:p>
    <w:p w14:paraId="1DD64861" w14:textId="77777777" w:rsidR="00EE6FEB" w:rsidRDefault="00EE6FEB"/>
    <w:p w14:paraId="40A37858" w14:textId="77777777" w:rsidR="00EE6FEB" w:rsidRDefault="00EE6FEB">
      <w:r>
        <w:t>INSERT INTO  "Customer_campaign_details_p1" ("Customer_id", "contact", "month", "day_of_week", "duration", "campaign", "pdays", "previous", "poutcome") VALUES (34806, 'cellular', 'nov', 'wed', 88, '2', 999, '0', 'nonexistent');</w:t>
      </w:r>
    </w:p>
    <w:p w14:paraId="5A4CB045" w14:textId="77777777" w:rsidR="00EE6FEB" w:rsidRDefault="00EE6FEB"/>
    <w:p w14:paraId="4B131AE9" w14:textId="77777777" w:rsidR="00EE6FEB" w:rsidRDefault="00EE6FEB">
      <w:r>
        <w:t>INSERT INTO  "Customer_campaign_details_p1" ("Customer_id", "contact", "month", "day_of_week", "duration", "campaign", "pdays", "previous", "poutcome") VALUES (34807, 'cellular', 'nov', 'wed', 257, '2', 999, '1', 'failure');</w:t>
      </w:r>
    </w:p>
    <w:p w14:paraId="36FC404D" w14:textId="77777777" w:rsidR="00EE6FEB" w:rsidRDefault="00EE6FEB"/>
    <w:p w14:paraId="063B93C8" w14:textId="77777777" w:rsidR="00EE6FEB" w:rsidRDefault="00EE6FEB">
      <w:r>
        <w:t>INSERT INTO  "Customer_campaign_details_p1" ("Customer_id", "contact", "month", "day_of_week", "duration", "campaign", "pdays", "previous", "poutcome") VALUES (34808, 'cellular', 'nov', 'thu', 96, '3', 999, '1', 'failure');</w:t>
      </w:r>
    </w:p>
    <w:p w14:paraId="36A10FE9" w14:textId="77777777" w:rsidR="00EE6FEB" w:rsidRDefault="00EE6FEB"/>
    <w:p w14:paraId="5BEC3695" w14:textId="77777777" w:rsidR="00EE6FEB" w:rsidRDefault="00EE6FEB">
      <w:r>
        <w:t>INSERT INTO  "Customer_campaign_details_p1" ("Customer_id", "contact", "month", "day_of_week", "duration", "campaign", "pdays", "previous", "poutcome") VALUES (34809, 'telephone', 'nov', 'thu', 143, '3', 999, '0', 'nonexistent');</w:t>
      </w:r>
    </w:p>
    <w:p w14:paraId="0FF6E346" w14:textId="77777777" w:rsidR="00EE6FEB" w:rsidRDefault="00EE6FEB"/>
    <w:p w14:paraId="0D79B28C" w14:textId="77777777" w:rsidR="00EE6FEB" w:rsidRDefault="00EE6FEB">
      <w:r>
        <w:t>INSERT INTO  "Customer_campaign_details_p1" ("Customer_id", "contact", "month", "day_of_week", "duration", "campaign", "pdays", "previous", "poutcome") VALUES (34810, 'cellular', 'nov', 'thu', 749, '7', 999, '0', 'nonexistent');</w:t>
      </w:r>
    </w:p>
    <w:p w14:paraId="10C36E98" w14:textId="77777777" w:rsidR="00EE6FEB" w:rsidRDefault="00EE6FEB"/>
    <w:p w14:paraId="34766681" w14:textId="77777777" w:rsidR="00EE6FEB" w:rsidRDefault="00EE6FEB">
      <w:r>
        <w:t>INSERT INTO  "Customer_campaign_details_p1" ("Customer_id", "contact", "month", "day_of_week", "duration", "campaign", "pdays", "previous", "poutcome") VALUES (34811, 'telephone', 'nov', 'thu', 111, '8', 999, '0', 'nonexistent');</w:t>
      </w:r>
    </w:p>
    <w:p w14:paraId="3D473FED" w14:textId="77777777" w:rsidR="00EE6FEB" w:rsidRDefault="00EE6FEB"/>
    <w:p w14:paraId="716C3180" w14:textId="77777777" w:rsidR="00EE6FEB" w:rsidRDefault="00EE6FEB">
      <w:r>
        <w:t>INSERT INTO  "Customer_campaign_details_p1" ("Customer_id", "contact", "month", "day_of_week", "duration", "campaign", "pdays", "previous", "poutcome") VALUES (34812, 'cellular', 'nov', 'thu', 509, '2', 999, '0', 'nonexistent');</w:t>
      </w:r>
    </w:p>
    <w:p w14:paraId="5EB3E380" w14:textId="77777777" w:rsidR="00EE6FEB" w:rsidRDefault="00EE6FEB"/>
    <w:p w14:paraId="362B83D6" w14:textId="77777777" w:rsidR="00EE6FEB" w:rsidRDefault="00EE6FEB">
      <w:r>
        <w:t>INSERT INTO  "Customer_campaign_details_p1" ("Customer_id", "contact", "month", "day_of_week", "duration", "campaign", "pdays", "previous", "poutcome") VALUES (34813, 'cellular', 'nov', 'thu', 355, '3', 999, '0', 'nonexistent');</w:t>
      </w:r>
    </w:p>
    <w:p w14:paraId="3E6D7685" w14:textId="77777777" w:rsidR="00EE6FEB" w:rsidRDefault="00EE6FEB"/>
    <w:p w14:paraId="086894A0" w14:textId="77777777" w:rsidR="00EE6FEB" w:rsidRDefault="00EE6FEB">
      <w:r>
        <w:t>INSERT INTO  "Customer_campaign_details_p1" ("Customer_id", "contact", "month", "day_of_week", "duration", "campaign", "pdays", "previous", "poutcome") VALUES (34814, 'cellular', 'nov', 'fri', 464, '5', 999, '1', 'failure');</w:t>
      </w:r>
    </w:p>
    <w:p w14:paraId="2F1A7C77" w14:textId="77777777" w:rsidR="00EE6FEB" w:rsidRDefault="00EE6FEB"/>
    <w:p w14:paraId="2625BFDE" w14:textId="77777777" w:rsidR="00EE6FEB" w:rsidRDefault="00EE6FEB">
      <w:r>
        <w:t>INSERT INTO  "Customer_campaign_details_p1" ("Customer_id", "contact", "month", "day_of_week", "duration", "campaign", "pdays", "previous", "poutcome") VALUES (34815, 'telephone', 'nov', 'fri', 136, '1', 999, '0', 'nonexistent');</w:t>
      </w:r>
    </w:p>
    <w:p w14:paraId="113E6AF0" w14:textId="77777777" w:rsidR="00EE6FEB" w:rsidRDefault="00EE6FEB"/>
    <w:p w14:paraId="22993103" w14:textId="77777777" w:rsidR="00EE6FEB" w:rsidRDefault="00EE6FEB">
      <w:r>
        <w:t>INSERT INTO  "Customer_campaign_details_p1" ("Customer_id", "contact", "month", "day_of_week", "duration", "campaign", "pdays", "previous", "poutcome") VALUES (34816, 'cellular', 'nov', 'fri', 402, '1', 3, '3', 'success');</w:t>
      </w:r>
    </w:p>
    <w:p w14:paraId="69F9FFED" w14:textId="77777777" w:rsidR="00EE6FEB" w:rsidRDefault="00EE6FEB"/>
    <w:p w14:paraId="36DC1E02" w14:textId="77777777" w:rsidR="00EE6FEB" w:rsidRDefault="00EE6FEB">
      <w:r>
        <w:t>INSERT INTO  "Customer_campaign_details_p1" ("Customer_id", "contact", "month", "day_of_week", "duration", "campaign", "pdays", "previous", "poutcome") VALUES (34817, 'cellular', 'nov', 'fri', 312, '1', 999, '0', 'nonexistent');</w:t>
      </w:r>
    </w:p>
    <w:p w14:paraId="357816AF" w14:textId="77777777" w:rsidR="00EE6FEB" w:rsidRDefault="00EE6FEB"/>
    <w:p w14:paraId="5B0AF6E3" w14:textId="77777777" w:rsidR="00EE6FEB" w:rsidRDefault="00EE6FEB">
      <w:r>
        <w:t>INSERT INTO  "Customer_campaign_details_p1" ("Customer_id", "contact", "month", "day_of_week", "duration", "campaign", "pdays", "previous", "poutcome") VALUES (34818, 'cellular', 'nov', 'fri', 126, '2', 999, '2', 'failure');</w:t>
      </w:r>
    </w:p>
    <w:p w14:paraId="4EAE4EF6" w14:textId="77777777" w:rsidR="00EE6FEB" w:rsidRDefault="00EE6FEB"/>
    <w:p w14:paraId="10180DCF" w14:textId="77777777" w:rsidR="00EE6FEB" w:rsidRDefault="00EE6FEB">
      <w:r>
        <w:t>INSERT INTO  "Customer_campaign_details_p1" ("Customer_id", "contact", "month", "day_of_week", "duration", "campaign", "pdays", "previous", "poutcome") VALUES (34819, 'cellular', 'nov', 'fri', 455, '2', 999, '0', 'nonexistent');</w:t>
      </w:r>
    </w:p>
    <w:p w14:paraId="05D67AE5" w14:textId="77777777" w:rsidR="00EE6FEB" w:rsidRDefault="00EE6FEB"/>
    <w:p w14:paraId="10355B9E" w14:textId="77777777" w:rsidR="00EE6FEB" w:rsidRDefault="00EE6FEB">
      <w:r>
        <w:t>INSERT INTO  "Customer_campaign_details_p1" ("Customer_id", "contact", "month", "day_of_week", "duration", "campaign", "pdays", "previous", "poutcome") VALUES (34820, 'cellular', 'nov', 'fri', 368, '2', 3, '1', 'success');</w:t>
      </w:r>
    </w:p>
    <w:p w14:paraId="6A086741" w14:textId="77777777" w:rsidR="00EE6FEB" w:rsidRDefault="00EE6FEB"/>
    <w:p w14:paraId="5F6E24EB" w14:textId="77777777" w:rsidR="00EE6FEB" w:rsidRDefault="00EE6FEB">
      <w:r>
        <w:t>INSERT INTO  "Customer_campaign_details_p1" ("Customer_id", "contact", "month", "day_of_week", "duration", "campaign", "pdays", "previous", "poutcome") VALUES (34821, 'cellular', 'nov', 'fri', 178, '2', 3, '1', 'success');</w:t>
      </w:r>
    </w:p>
    <w:p w14:paraId="1F8B3253" w14:textId="77777777" w:rsidR="00EE6FEB" w:rsidRDefault="00EE6FEB"/>
    <w:p w14:paraId="3A1663A8" w14:textId="77777777" w:rsidR="00EE6FEB" w:rsidRDefault="00EE6FEB">
      <w:r>
        <w:t>INSERT INTO  "Customer_campaign_details_p1" ("Customer_id", "contact", "month", "day_of_week", "duration", "campaign", "pdays", "previous", "poutcome") VALUES (34822, 'cellular', 'nov', 'mon', 178, '1', 999, '0', 'nonexistent');</w:t>
      </w:r>
    </w:p>
    <w:p w14:paraId="07FA0524" w14:textId="77777777" w:rsidR="00EE6FEB" w:rsidRDefault="00EE6FEB"/>
    <w:p w14:paraId="1DA3F924" w14:textId="77777777" w:rsidR="00EE6FEB" w:rsidRDefault="00EE6FEB">
      <w:r>
        <w:t>INSERT INTO  "Customer_campaign_details_p1" ("Customer_id", "contact", "month", "day_of_week", "duration", "campaign", "pdays", "previous", "poutcome") VALUES (34823, 'cellular', 'nov', 'mon', 262, '1', 3, '1', 'success');</w:t>
      </w:r>
    </w:p>
    <w:p w14:paraId="3699A35C" w14:textId="77777777" w:rsidR="00EE6FEB" w:rsidRDefault="00EE6FEB"/>
    <w:p w14:paraId="3F1CCCA0" w14:textId="77777777" w:rsidR="00EE6FEB" w:rsidRDefault="00EE6FEB">
      <w:r>
        <w:t>INSERT INTO  "Customer_campaign_details_p1" ("Customer_id", "contact", "month", "day_of_week", "duration", "campaign", "pdays", "previous", "poutcome") VALUES (34824, 'cellular', 'nov', 'mon', 347, '1', 999, '0', 'nonexistent');</w:t>
      </w:r>
    </w:p>
    <w:p w14:paraId="4EE2E58C" w14:textId="77777777" w:rsidR="00EE6FEB" w:rsidRDefault="00EE6FEB"/>
    <w:p w14:paraId="718D1A60" w14:textId="77777777" w:rsidR="00EE6FEB" w:rsidRDefault="00EE6FEB">
      <w:r>
        <w:t>INSERT INTO  "Customer_campaign_details_p1" ("Customer_id", "contact", "month", "day_of_week", "duration", "campaign", "pdays", "previous", "poutcome") VALUES (34825, 'cellular', 'nov', 'mon', 118, '1', 999, '0', 'nonexistent');</w:t>
      </w:r>
    </w:p>
    <w:p w14:paraId="4D39D201" w14:textId="77777777" w:rsidR="00EE6FEB" w:rsidRDefault="00EE6FEB"/>
    <w:p w14:paraId="3E3A5764" w14:textId="77777777" w:rsidR="00EE6FEB" w:rsidRDefault="00EE6FEB">
      <w:r>
        <w:t>INSERT INTO  "Customer_campaign_details_p1" ("Customer_id", "contact", "month", "day_of_week", "duration", "campaign", "pdays", "previous", "poutcome") VALUES (34826, 'cellular', 'nov', 'mon', 169, '1', 3, '3', 'success');</w:t>
      </w:r>
    </w:p>
    <w:p w14:paraId="5F3767CD" w14:textId="77777777" w:rsidR="00EE6FEB" w:rsidRDefault="00EE6FEB"/>
    <w:p w14:paraId="6B960075" w14:textId="77777777" w:rsidR="00EE6FEB" w:rsidRDefault="00EE6FEB">
      <w:r>
        <w:t>INSERT INTO  "Customer_campaign_details_p1" ("Customer_id", "contact", "month", "day_of_week", "duration", "campaign", "pdays", "previous", "poutcome") VALUES (34827, 'cellular', 'nov', 'mon', 165, '1', 3, '2', 'success');</w:t>
      </w:r>
    </w:p>
    <w:p w14:paraId="749C724D" w14:textId="77777777" w:rsidR="00EE6FEB" w:rsidRDefault="00EE6FEB"/>
    <w:p w14:paraId="30D9E018" w14:textId="77777777" w:rsidR="00EE6FEB" w:rsidRDefault="00EE6FEB">
      <w:r>
        <w:t>INSERT INTO  "Customer_campaign_details_p1" ("Customer_id", "contact", "month", "day_of_week", "duration", "campaign", "pdays", "previous", "poutcome") VALUES (34828, 'cellular', 'nov', 'mon', 98, '1', 999, '1', 'failure');</w:t>
      </w:r>
    </w:p>
    <w:p w14:paraId="3176D6C1" w14:textId="77777777" w:rsidR="00EE6FEB" w:rsidRDefault="00EE6FEB"/>
    <w:p w14:paraId="37198261" w14:textId="77777777" w:rsidR="00EE6FEB" w:rsidRDefault="00EE6FEB">
      <w:r>
        <w:t>INSERT INTO  "Customer_campaign_details_p1" ("Customer_id", "contact", "month", "day_of_week", "duration", "campaign", "pdays", "previous", "poutcome") VALUES (34829, 'telephone', 'nov', 'mon', 201, '1', 999, '0', 'nonexistent');</w:t>
      </w:r>
    </w:p>
    <w:p w14:paraId="68AB9C07" w14:textId="77777777" w:rsidR="00EE6FEB" w:rsidRDefault="00EE6FEB"/>
    <w:p w14:paraId="1A8D9BC0" w14:textId="77777777" w:rsidR="00EE6FEB" w:rsidRDefault="00EE6FEB">
      <w:r>
        <w:t>INSERT INTO  "Customer_campaign_details_p1" ("Customer_id", "contact", "month", "day_of_week", "duration", "campaign", "pdays", "previous", "poutcome") VALUES (34830, 'cellular', 'nov', 'mon', 113, '3', 999, '0', 'nonexistent');</w:t>
      </w:r>
    </w:p>
    <w:p w14:paraId="459CDB1C" w14:textId="77777777" w:rsidR="00EE6FEB" w:rsidRDefault="00EE6FEB"/>
    <w:p w14:paraId="2D8E8A27" w14:textId="77777777" w:rsidR="00EE6FEB" w:rsidRDefault="00EE6FEB">
      <w:r>
        <w:t>INSERT INTO  "Customer_campaign_details_p1" ("Customer_id", "contact", "month", "day_of_week", "duration", "campaign", "pdays", "previous", "poutcome") VALUES (34831, 'cellular', 'nov', 'mon', 696, '2', 7, '3', 'failure');</w:t>
      </w:r>
    </w:p>
    <w:p w14:paraId="5056D0DC" w14:textId="77777777" w:rsidR="00EE6FEB" w:rsidRDefault="00EE6FEB"/>
    <w:p w14:paraId="2D9767D5" w14:textId="77777777" w:rsidR="00EE6FEB" w:rsidRDefault="00EE6FEB">
      <w:r>
        <w:t>INSERT INTO  "Customer_campaign_details_p1" ("Customer_id", "contact", "month", "day_of_week", "duration", "campaign", "pdays", "previous", "poutcome") VALUES (34832, 'cellular', 'nov', 'mon', 263, '1', 999, '1', 'failure');</w:t>
      </w:r>
    </w:p>
    <w:p w14:paraId="24771D0A" w14:textId="77777777" w:rsidR="00EE6FEB" w:rsidRDefault="00EE6FEB"/>
    <w:p w14:paraId="08A1C720" w14:textId="77777777" w:rsidR="00EE6FEB" w:rsidRDefault="00EE6FEB">
      <w:r>
        <w:t>INSERT INTO  "Customer_campaign_details_p1" ("Customer_id", "contact", "month", "day_of_week", "duration", "campaign", "pdays", "previous", "poutcome") VALUES (34833, 'telephone', 'nov', 'mon', 235, '2', 999, '0', 'nonexistent');</w:t>
      </w:r>
    </w:p>
    <w:p w14:paraId="4160DCD5" w14:textId="77777777" w:rsidR="00EE6FEB" w:rsidRDefault="00EE6FEB"/>
    <w:p w14:paraId="3C04B8C9" w14:textId="77777777" w:rsidR="00EE6FEB" w:rsidRDefault="00EE6FEB">
      <w:r>
        <w:t>INSERT INTO  "Customer_campaign_details_p1" ("Customer_id", "contact", "month", "day_of_week", "duration", "campaign", "pdays", "previous", "poutcome") VALUES (34834, 'cellular', 'nov', 'mon', 257, '1', 999, '0', 'nonexistent');</w:t>
      </w:r>
    </w:p>
    <w:p w14:paraId="1C31D5F5" w14:textId="77777777" w:rsidR="00EE6FEB" w:rsidRDefault="00EE6FEB"/>
    <w:p w14:paraId="3EE9D0CD" w14:textId="77777777" w:rsidR="00EE6FEB" w:rsidRDefault="00EE6FEB">
      <w:r>
        <w:t>INSERT INTO  "Customer_campaign_details_p1" ("Customer_id", "contact", "month", "day_of_week", "duration", "campaign", "pdays", "previous", "poutcome") VALUES (34835, 'cellular', 'nov', 'mon', 347, '4', 6, '1', 'success');</w:t>
      </w:r>
    </w:p>
    <w:p w14:paraId="2AFC162D" w14:textId="77777777" w:rsidR="00EE6FEB" w:rsidRDefault="00EE6FEB"/>
    <w:p w14:paraId="23EB7DB0" w14:textId="77777777" w:rsidR="00EE6FEB" w:rsidRDefault="00EE6FEB">
      <w:r>
        <w:t>INSERT INTO  "Customer_campaign_details_p1" ("Customer_id", "contact", "month", "day_of_week", "duration", "campaign", "pdays", "previous", "poutcome") VALUES (34836, 'cellular', 'nov', 'mon', 178, '2', 999, '1', 'failure');</w:t>
      </w:r>
    </w:p>
    <w:p w14:paraId="1C418B67" w14:textId="77777777" w:rsidR="00EE6FEB" w:rsidRDefault="00EE6FEB"/>
    <w:p w14:paraId="198DA651" w14:textId="77777777" w:rsidR="00EE6FEB" w:rsidRDefault="00EE6FEB">
      <w:r>
        <w:t>INSERT INTO  "Customer_campaign_details_p1" ("Customer_id", "contact", "month", "day_of_week", "duration", "campaign", "pdays", "previous", "poutcome") VALUES (34837, 'cellular', 'nov', 'tue', 182, '2', 7, '1', 'success');</w:t>
      </w:r>
    </w:p>
    <w:p w14:paraId="6A32383B" w14:textId="77777777" w:rsidR="00EE6FEB" w:rsidRDefault="00EE6FEB"/>
    <w:p w14:paraId="23A4223A" w14:textId="77777777" w:rsidR="00EE6FEB" w:rsidRDefault="00EE6FEB">
      <w:r>
        <w:t>INSERT INTO  "Customer_campaign_details_p1" ("Customer_id", "contact", "month", "day_of_week", "duration", "campaign", "pdays", "previous", "poutcome") VALUES (34838, 'cellular', 'nov', 'tue', 775, '2', 8, '2', 'failure');</w:t>
      </w:r>
    </w:p>
    <w:p w14:paraId="6AC1C909" w14:textId="77777777" w:rsidR="00EE6FEB" w:rsidRDefault="00EE6FEB"/>
    <w:p w14:paraId="274A406D" w14:textId="77777777" w:rsidR="00EE6FEB" w:rsidRDefault="00EE6FEB">
      <w:r>
        <w:t>INSERT INTO  "Customer_campaign_details_p1" ("Customer_id", "contact", "month", "day_of_week", "duration", "campaign", "pdays", "previous", "poutcome") VALUES (34839, 'cellular', 'nov', 'tue', 193, '2', 999, '0', 'nonexistent');</w:t>
      </w:r>
    </w:p>
    <w:p w14:paraId="66966D7D" w14:textId="77777777" w:rsidR="00EE6FEB" w:rsidRDefault="00EE6FEB"/>
    <w:p w14:paraId="33F330B9" w14:textId="77777777" w:rsidR="00EE6FEB" w:rsidRDefault="00EE6FEB">
      <w:r>
        <w:t>INSERT INTO  "Customer_campaign_details_p1" ("Customer_id", "contact", "month", "day_of_week", "duration", "campaign", "pdays", "previous", "poutcome") VALUES (34840, 'cellular', 'nov', 'tue', 406, '2', 999, '0', 'nonexistent');</w:t>
      </w:r>
    </w:p>
    <w:p w14:paraId="13A0FAA8" w14:textId="77777777" w:rsidR="00EE6FEB" w:rsidRDefault="00EE6FEB"/>
    <w:p w14:paraId="21BCC385" w14:textId="77777777" w:rsidR="00EE6FEB" w:rsidRDefault="00EE6FEB">
      <w:r>
        <w:t>INSERT INTO  "Customer_campaign_details_p1" ("Customer_id", "contact", "month", "day_of_week", "duration", "campaign", "pdays", "previous", "poutcome") VALUES (34841, 'cellular', 'nov', 'tue', 336, '4', 999, '0', 'nonexistent');</w:t>
      </w:r>
    </w:p>
    <w:p w14:paraId="61A5798A" w14:textId="77777777" w:rsidR="00EE6FEB" w:rsidRDefault="00EE6FEB"/>
    <w:p w14:paraId="24349420" w14:textId="77777777" w:rsidR="00EE6FEB" w:rsidRDefault="00EE6FEB">
      <w:r>
        <w:t>INSERT INTO  "Customer_campaign_details_p1" ("Customer_id", "contact", "month", "day_of_week", "duration", "campaign", "pdays", "previous", "poutcome") VALUES (34842, 'cellular', 'nov', 'tue', 147, '1', 3, '2', 'success');</w:t>
      </w:r>
    </w:p>
    <w:p w14:paraId="1023662C" w14:textId="77777777" w:rsidR="00EE6FEB" w:rsidRDefault="00EE6FEB"/>
    <w:p w14:paraId="39135198" w14:textId="77777777" w:rsidR="00EE6FEB" w:rsidRDefault="00EE6FEB">
      <w:r>
        <w:t>INSERT INTO  "Customer_campaign_details_p1" ("Customer_id", "contact", "month", "day_of_week", "duration", "campaign", "pdays", "previous", "poutcome") VALUES (34843, 'cellular', 'nov', 'tue', 195, '1', 7, '1', 'success');</w:t>
      </w:r>
    </w:p>
    <w:p w14:paraId="352E031F" w14:textId="77777777" w:rsidR="00EE6FEB" w:rsidRDefault="00EE6FEB"/>
    <w:p w14:paraId="413A7A01" w14:textId="77777777" w:rsidR="00EE6FEB" w:rsidRDefault="00EE6FEB">
      <w:r>
        <w:t>INSERT INTO  "Customer_campaign_details_p1" ("Customer_id", "contact", "month", "day_of_week", "duration", "campaign", "pdays", "previous", "poutcome") VALUES (34844, 'telephone', 'nov', 'tue', 234, '2', 3, '1', 'success');</w:t>
      </w:r>
    </w:p>
    <w:p w14:paraId="7B67459C" w14:textId="77777777" w:rsidR="00EE6FEB" w:rsidRDefault="00EE6FEB"/>
    <w:p w14:paraId="43E67C4A" w14:textId="77777777" w:rsidR="00EE6FEB" w:rsidRDefault="00EE6FEB">
      <w:r>
        <w:t>INSERT INTO  "Customer_campaign_details_p1" ("Customer_id", "contact", "month", "day_of_week", "duration", "campaign", "pdays", "previous", "poutcome") VALUES (34845, 'cellular', 'nov', 'tue', 564, '1', 999, '0', 'nonexistent');</w:t>
      </w:r>
    </w:p>
    <w:p w14:paraId="7C3AFE38" w14:textId="77777777" w:rsidR="00EE6FEB" w:rsidRDefault="00EE6FEB"/>
    <w:p w14:paraId="7E37944A" w14:textId="77777777" w:rsidR="00EE6FEB" w:rsidRDefault="00EE6FEB">
      <w:r>
        <w:t>INSERT INTO  "Customer_campaign_details_p1" ("Customer_id", "contact", "month", "day_of_week", "duration", "campaign", "pdays", "previous", "poutcome") VALUES (34846, 'cellular', 'nov', 'tue', 71, '2', 999, '1', 'failure');</w:t>
      </w:r>
    </w:p>
    <w:p w14:paraId="3540D518" w14:textId="77777777" w:rsidR="00EE6FEB" w:rsidRDefault="00EE6FEB"/>
    <w:p w14:paraId="133BB717" w14:textId="77777777" w:rsidR="00EE6FEB" w:rsidRDefault="00EE6FEB">
      <w:r>
        <w:t>INSERT INTO  "Customer_campaign_details_p1" ("Customer_id", "contact", "month", "day_of_week", "duration", "campaign", "pdays", "previous", "poutcome") VALUES (34847, 'cellular', 'nov', 'tue', 318, '2', 3, '3', 'success');</w:t>
      </w:r>
    </w:p>
    <w:p w14:paraId="74EB97C3" w14:textId="77777777" w:rsidR="00EE6FEB" w:rsidRDefault="00EE6FEB"/>
    <w:p w14:paraId="0D2A0CB4" w14:textId="77777777" w:rsidR="00EE6FEB" w:rsidRDefault="00EE6FEB">
      <w:r>
        <w:t>INSERT INTO  "Customer_campaign_details_p1" ("Customer_id", "contact", "month", "day_of_week", "duration", "campaign", "pdays", "previous", "poutcome") VALUES (34848, 'cellular', 'nov', 'tue', 64, '1', 3, '3', 'success');</w:t>
      </w:r>
    </w:p>
    <w:p w14:paraId="2136086B" w14:textId="77777777" w:rsidR="00EE6FEB" w:rsidRDefault="00EE6FEB"/>
    <w:p w14:paraId="30EDBF19" w14:textId="77777777" w:rsidR="00EE6FEB" w:rsidRDefault="00EE6FEB">
      <w:r>
        <w:t>INSERT INTO  "Customer_campaign_details_p1" ("Customer_id", "contact", "month", "day_of_week", "duration", "campaign", "pdays", "previous", "poutcome") VALUES (34849, 'cellular', 'nov', 'tue', 95, '1', 3, '1', 'success');</w:t>
      </w:r>
    </w:p>
    <w:p w14:paraId="2BC8EDD6" w14:textId="77777777" w:rsidR="00EE6FEB" w:rsidRDefault="00EE6FEB"/>
    <w:p w14:paraId="5658F6B8" w14:textId="77777777" w:rsidR="00EE6FEB" w:rsidRDefault="00EE6FEB">
      <w:r>
        <w:t>INSERT INTO  "Customer_campaign_details_p1" ("Customer_id", "contact", "month", "day_of_week", "duration", "campaign", "pdays", "previous", "poutcome") VALUES (34850, 'cellular', 'nov', 'tue', 89, '1', 3, '2', 'success');</w:t>
      </w:r>
    </w:p>
    <w:p w14:paraId="2DFDD1BA" w14:textId="77777777" w:rsidR="00EE6FEB" w:rsidRDefault="00EE6FEB"/>
    <w:p w14:paraId="7D63A116" w14:textId="77777777" w:rsidR="00EE6FEB" w:rsidRDefault="00EE6FEB">
      <w:r>
        <w:t>INSERT INTO  "Customer_campaign_details_p1" ("Customer_id", "contact", "month", "day_of_week", "duration", "campaign", "pdays", "previous", "poutcome") VALUES (34851, 'telephone', 'nov', 'tue', 345, '2', 999, '0', 'nonexistent');</w:t>
      </w:r>
    </w:p>
    <w:p w14:paraId="7227C4FF" w14:textId="77777777" w:rsidR="00EE6FEB" w:rsidRDefault="00EE6FEB"/>
    <w:p w14:paraId="7ABD5C26" w14:textId="77777777" w:rsidR="00EE6FEB" w:rsidRDefault="00EE6FEB">
      <w:r>
        <w:t>INSERT INTO  "Customer_campaign_details_p1" ("Customer_id", "contact", "month", "day_of_week", "duration", "campaign", "pdays", "previous", "poutcome") VALUES (34852, 'cellular', 'nov', 'tue', 344, '2', 3, '1', 'success');</w:t>
      </w:r>
    </w:p>
    <w:p w14:paraId="4D852533" w14:textId="77777777" w:rsidR="00EE6FEB" w:rsidRDefault="00EE6FEB"/>
    <w:p w14:paraId="07F0F810" w14:textId="77777777" w:rsidR="00EE6FEB" w:rsidRDefault="00EE6FEB">
      <w:r>
        <w:t>INSERT INTO  "Customer_campaign_details_p1" ("Customer_id", "contact", "month", "day_of_week", "duration", "campaign", "pdays", "previous", "poutcome") VALUES (34853, 'cellular', 'nov', 'tue', 266, '2', 999, '2', 'failure');</w:t>
      </w:r>
    </w:p>
    <w:p w14:paraId="42692BD2" w14:textId="77777777" w:rsidR="00EE6FEB" w:rsidRDefault="00EE6FEB"/>
    <w:p w14:paraId="57C2DEFF" w14:textId="77777777" w:rsidR="00EE6FEB" w:rsidRDefault="00EE6FEB">
      <w:r>
        <w:t>INSERT INTO  "Customer_campaign_details_p1" ("Customer_id", "contact", "month", "day_of_week", "duration", "campaign", "pdays", "previous", "poutcome") VALUES (34854, 'cellular', 'nov', 'tue', 301, '2', 3, '1', 'success');</w:t>
      </w:r>
    </w:p>
    <w:p w14:paraId="69F1AFF4" w14:textId="77777777" w:rsidR="00EE6FEB" w:rsidRDefault="00EE6FEB"/>
    <w:p w14:paraId="77F8233E" w14:textId="77777777" w:rsidR="00EE6FEB" w:rsidRDefault="00EE6FEB">
      <w:r>
        <w:t>INSERT INTO  "Customer_campaign_details_p1" ("Customer_id", "contact", "month", "day_of_week", "duration", "campaign", "pdays", "previous", "poutcome") VALUES (34855, 'cellular', 'nov', 'tue', 254, '5', 999, '0', 'nonexistent');</w:t>
      </w:r>
    </w:p>
    <w:p w14:paraId="056CE82E" w14:textId="77777777" w:rsidR="00EE6FEB" w:rsidRDefault="00EE6FEB"/>
    <w:p w14:paraId="3E13DA7E" w14:textId="77777777" w:rsidR="00EE6FEB" w:rsidRDefault="00EE6FEB">
      <w:r>
        <w:t>INSERT INTO  "Customer_campaign_details_p1" ("Customer_id", "contact", "month", "day_of_week", "duration", "campaign", "pdays", "previous", "poutcome") VALUES (34856, 'cellular', 'nov', 'tue', 185, '1', 999, '0', 'nonexistent');</w:t>
      </w:r>
    </w:p>
    <w:p w14:paraId="1AB1ECF1" w14:textId="77777777" w:rsidR="00EE6FEB" w:rsidRDefault="00EE6FEB"/>
    <w:p w14:paraId="36DB92DF" w14:textId="77777777" w:rsidR="00EE6FEB" w:rsidRDefault="00EE6FEB">
      <w:r>
        <w:t>INSERT INTO  "Customer_campaign_details_p1" ("Customer_id", "contact", "month", "day_of_week", "duration", "campaign", "pdays", "previous", "poutcome") VALUES (34857, 'cellular', 'nov', 'tue', 594, '1', 3, '1', 'success');</w:t>
      </w:r>
    </w:p>
    <w:p w14:paraId="209E4D21" w14:textId="77777777" w:rsidR="00EE6FEB" w:rsidRDefault="00EE6FEB"/>
    <w:p w14:paraId="7401B5D7" w14:textId="77777777" w:rsidR="00EE6FEB" w:rsidRDefault="00EE6FEB">
      <w:r>
        <w:t>INSERT INTO  "Customer_campaign_details_p1" ("Customer_id", "contact", "month", "day_of_week", "duration", "campaign", "pdays", "previous", "poutcome") VALUES (34858, 'cellular', 'nov', 'tue', 280, '1', 7, '2', 'failure');</w:t>
      </w:r>
    </w:p>
    <w:p w14:paraId="00A9E48F" w14:textId="77777777" w:rsidR="00EE6FEB" w:rsidRDefault="00EE6FEB"/>
    <w:p w14:paraId="10B1E159" w14:textId="77777777" w:rsidR="00EE6FEB" w:rsidRDefault="00EE6FEB">
      <w:r>
        <w:t>INSERT INTO  "Customer_campaign_details_p1" ("Customer_id", "contact", "month", "day_of_week", "duration", "campaign", "pdays", "previous", "poutcome") VALUES (34859, 'cellular', 'nov', 'tue', 213, '1', 999, '0', 'nonexistent');</w:t>
      </w:r>
    </w:p>
    <w:p w14:paraId="131ECAEF" w14:textId="77777777" w:rsidR="00EE6FEB" w:rsidRDefault="00EE6FEB"/>
    <w:p w14:paraId="1F5BE943" w14:textId="77777777" w:rsidR="00EE6FEB" w:rsidRDefault="00EE6FEB">
      <w:r>
        <w:t>INSERT INTO  "Customer_campaign_details_p1" ("Customer_id", "contact", "month", "day_of_week", "duration", "campaign", "pdays", "previous", "poutcome") VALUES (34860, 'cellular', 'nov', 'tue', 131, '4', 999, '2', 'failure');</w:t>
      </w:r>
    </w:p>
    <w:p w14:paraId="2410748A" w14:textId="77777777" w:rsidR="00EE6FEB" w:rsidRDefault="00EE6FEB"/>
    <w:p w14:paraId="26538F04" w14:textId="77777777" w:rsidR="00EE6FEB" w:rsidRDefault="00EE6FEB">
      <w:r>
        <w:t>INSERT INTO  "Customer_campaign_details_p1" ("Customer_id", "contact", "month", "day_of_week", "duration", "campaign", "pdays", "previous", "poutcome") VALUES (34861, 'cellular', 'nov', 'tue', 143, '5', 999, '1', 'failure');</w:t>
      </w:r>
    </w:p>
    <w:p w14:paraId="6EA2431C" w14:textId="77777777" w:rsidR="00EE6FEB" w:rsidRDefault="00EE6FEB"/>
    <w:p w14:paraId="61F589A2" w14:textId="77777777" w:rsidR="00EE6FEB" w:rsidRDefault="00EE6FEB">
      <w:r>
        <w:t>INSERT INTO  "Customer_campaign_details_p1" ("Customer_id", "contact", "month", "day_of_week", "duration", "campaign", "pdays", "previous", "poutcome") VALUES (34862, 'telephone', 'nov', 'tue', 208, '2', 999, '0', 'nonexistent');</w:t>
      </w:r>
    </w:p>
    <w:p w14:paraId="23AE0935" w14:textId="77777777" w:rsidR="00EE6FEB" w:rsidRDefault="00EE6FEB"/>
    <w:p w14:paraId="66A40BAC" w14:textId="77777777" w:rsidR="00EE6FEB" w:rsidRDefault="00EE6FEB">
      <w:r>
        <w:t>INSERT INTO  "Customer_campaign_details_p1" ("Customer_id", "contact", "month", "day_of_week", "duration", "campaign", "pdays", "previous", "poutcome") VALUES (34863, 'cellular', 'nov', 'tue', 98, '2', 999, '0', 'nonexistent');</w:t>
      </w:r>
    </w:p>
    <w:p w14:paraId="3E60A205" w14:textId="77777777" w:rsidR="00EE6FEB" w:rsidRDefault="00EE6FEB"/>
    <w:p w14:paraId="1C34802C" w14:textId="77777777" w:rsidR="00EE6FEB" w:rsidRDefault="00EE6FEB">
      <w:r>
        <w:t>INSERT INTO  "Customer_campaign_details_p1" ("Customer_id", "contact", "month", "day_of_week", "duration", "campaign", "pdays", "previous", "poutcome") VALUES (34864, 'cellular', 'nov', 'wed', 516, '2', 999, '1', 'failure');</w:t>
      </w:r>
    </w:p>
    <w:p w14:paraId="2525D01C" w14:textId="77777777" w:rsidR="00EE6FEB" w:rsidRDefault="00EE6FEB"/>
    <w:p w14:paraId="36AD7786" w14:textId="77777777" w:rsidR="00EE6FEB" w:rsidRDefault="00EE6FEB">
      <w:r>
        <w:t>INSERT INTO  "Customer_campaign_details_p1" ("Customer_id", "contact", "month", "day_of_week", "duration", "campaign", "pdays", "previous", "poutcome") VALUES (34865, 'cellular', 'nov', 'wed', 459, '2', 999, '2', 'failure');</w:t>
      </w:r>
    </w:p>
    <w:p w14:paraId="37CF0FBF" w14:textId="77777777" w:rsidR="00EE6FEB" w:rsidRDefault="00EE6FEB"/>
    <w:p w14:paraId="1D9BD17B" w14:textId="77777777" w:rsidR="00EE6FEB" w:rsidRDefault="00EE6FEB">
      <w:r>
        <w:t>INSERT INTO  "Customer_campaign_details_p1" ("Customer_id", "contact", "month", "day_of_week", "duration", "campaign", "pdays", "previous", "poutcome") VALUES (34866, 'cellular', 'nov', 'wed', 158, '1', 999, '1', 'failure');</w:t>
      </w:r>
    </w:p>
    <w:p w14:paraId="7DC00CE8" w14:textId="77777777" w:rsidR="00EE6FEB" w:rsidRDefault="00EE6FEB"/>
    <w:p w14:paraId="4BBC2D72" w14:textId="77777777" w:rsidR="00EE6FEB" w:rsidRDefault="00EE6FEB">
      <w:r>
        <w:t>INSERT INTO  "Customer_campaign_details_p1" ("Customer_id", "contact", "month", "day_of_week", "duration", "campaign", "pdays", "previous", "poutcome") VALUES (34867, 'cellular', 'nov', 'wed', 133, '1', 999, '2', 'failure');</w:t>
      </w:r>
    </w:p>
    <w:p w14:paraId="0D285059" w14:textId="77777777" w:rsidR="00EE6FEB" w:rsidRDefault="00EE6FEB"/>
    <w:p w14:paraId="5E9F2951" w14:textId="77777777" w:rsidR="00EE6FEB" w:rsidRDefault="00EE6FEB">
      <w:r>
        <w:t>INSERT INTO  "Customer_campaign_details_p1" ("Customer_id", "contact", "month", "day_of_week", "duration", "campaign", "pdays", "previous", "poutcome") VALUES (34868, 'cellular', 'nov', 'wed', 106, '1', 999, '1', 'failure');</w:t>
      </w:r>
    </w:p>
    <w:p w14:paraId="1B00F11A" w14:textId="77777777" w:rsidR="00EE6FEB" w:rsidRDefault="00EE6FEB"/>
    <w:p w14:paraId="0E2E42C6" w14:textId="77777777" w:rsidR="00EE6FEB" w:rsidRDefault="00EE6FEB">
      <w:r>
        <w:t>INSERT INTO  "Customer_campaign_details_p1" ("Customer_id", "contact", "month", "day_of_week", "duration", "campaign", "pdays", "previous", "poutcome") VALUES (34869, 'cellular', 'nov', 'wed', 406, '1', 999, '1', 'failure');</w:t>
      </w:r>
    </w:p>
    <w:p w14:paraId="1FC44E9E" w14:textId="77777777" w:rsidR="00EE6FEB" w:rsidRDefault="00EE6FEB"/>
    <w:p w14:paraId="4908CF13" w14:textId="77777777" w:rsidR="00EE6FEB" w:rsidRDefault="00EE6FEB">
      <w:r>
        <w:t>INSERT INTO  "Customer_campaign_details_p1" ("Customer_id", "contact", "month", "day_of_week", "duration", "campaign", "pdays", "previous", "poutcome") VALUES (34870, 'cellular', 'nov', 'wed', 166, '1', 7, '1', 'success');</w:t>
      </w:r>
    </w:p>
    <w:p w14:paraId="71FCF746" w14:textId="77777777" w:rsidR="00EE6FEB" w:rsidRDefault="00EE6FEB"/>
    <w:p w14:paraId="10A71D70" w14:textId="77777777" w:rsidR="00EE6FEB" w:rsidRDefault="00EE6FEB">
      <w:r>
        <w:t>INSERT INTO  "Customer_campaign_details_p1" ("Customer_id", "contact", "month", "day_of_week", "duration", "campaign", "pdays", "previous", "poutcome") VALUES (34871, 'cellular', 'nov', 'wed', 79, '4', 999, '0', 'nonexistent');</w:t>
      </w:r>
    </w:p>
    <w:p w14:paraId="7620FF77" w14:textId="77777777" w:rsidR="00EE6FEB" w:rsidRDefault="00EE6FEB"/>
    <w:p w14:paraId="6AF577C2" w14:textId="77777777" w:rsidR="00EE6FEB" w:rsidRDefault="00EE6FEB">
      <w:r>
        <w:t>INSERT INTO  "Customer_campaign_details_p1" ("Customer_id", "contact", "month", "day_of_week", "duration", "campaign", "pdays", "previous", "poutcome") VALUES (34872, 'cellular', 'nov', 'wed', 69, '3', 999, '0', 'nonexistent');</w:t>
      </w:r>
    </w:p>
    <w:p w14:paraId="66002D4F" w14:textId="77777777" w:rsidR="00EE6FEB" w:rsidRDefault="00EE6FEB"/>
    <w:p w14:paraId="2FD715D4" w14:textId="77777777" w:rsidR="00EE6FEB" w:rsidRDefault="00EE6FEB">
      <w:r>
        <w:t>INSERT INTO  "Customer_campaign_details_p1" ("Customer_id", "contact", "month", "day_of_week", "duration", "campaign", "pdays", "previous", "poutcome") VALUES (34873, 'cellular', 'nov', 'wed', 199, '1', 999, '0', 'nonexistent');</w:t>
      </w:r>
    </w:p>
    <w:p w14:paraId="696D2F98" w14:textId="77777777" w:rsidR="00EE6FEB" w:rsidRDefault="00EE6FEB"/>
    <w:p w14:paraId="1CC7C24C" w14:textId="77777777" w:rsidR="00EE6FEB" w:rsidRDefault="00EE6FEB">
      <w:r>
        <w:t>INSERT INTO  "Customer_campaign_details_p1" ("Customer_id", "contact", "month", "day_of_week", "duration", "campaign", "pdays", "previous", "poutcome") VALUES (34874, 'cellular', 'nov', 'wed', 359, '1', 999, '0', 'nonexistent');</w:t>
      </w:r>
    </w:p>
    <w:p w14:paraId="36759C8D" w14:textId="77777777" w:rsidR="00EE6FEB" w:rsidRDefault="00EE6FEB"/>
    <w:p w14:paraId="590396E0" w14:textId="77777777" w:rsidR="00EE6FEB" w:rsidRDefault="00EE6FEB">
      <w:r>
        <w:t>INSERT INTO  "Customer_campaign_details_p1" ("Customer_id", "contact", "month", "day_of_week", "duration", "campaign", "pdays", "previous", "poutcome") VALUES (34875, 'cellular', 'nov', 'wed', 98, '2', 7, '2', 'failure');</w:t>
      </w:r>
    </w:p>
    <w:p w14:paraId="79BFFE6A" w14:textId="77777777" w:rsidR="00EE6FEB" w:rsidRDefault="00EE6FEB"/>
    <w:p w14:paraId="5590300D" w14:textId="77777777" w:rsidR="00EE6FEB" w:rsidRDefault="00EE6FEB">
      <w:r>
        <w:t>INSERT INTO  "Customer_campaign_details_p1" ("Customer_id", "contact", "month", "day_of_week", "duration", "campaign", "pdays", "previous", "poutcome") VALUES (34876, 'cellular', 'nov', 'wed', 131, '1', 999, '3', 'failure');</w:t>
      </w:r>
    </w:p>
    <w:p w14:paraId="17905331" w14:textId="77777777" w:rsidR="00EE6FEB" w:rsidRDefault="00EE6FEB"/>
    <w:p w14:paraId="16D44AEE" w14:textId="77777777" w:rsidR="00EE6FEB" w:rsidRDefault="00EE6FEB">
      <w:r>
        <w:t>INSERT INTO  "Customer_campaign_details_p1" ("Customer_id", "contact", "month", "day_of_week", "duration", "campaign", "pdays", "previous", "poutcome") VALUES (34877, 'cellular', 'nov', 'wed', 229, '2', 3, '3', 'success');</w:t>
      </w:r>
    </w:p>
    <w:p w14:paraId="694B54EA" w14:textId="77777777" w:rsidR="00EE6FEB" w:rsidRDefault="00EE6FEB"/>
    <w:p w14:paraId="0A0587A7" w14:textId="77777777" w:rsidR="00EE6FEB" w:rsidRDefault="00EE6FEB">
      <w:r>
        <w:t>INSERT INTO  "Customer_campaign_details_p1" ("Customer_id", "contact", "month", "day_of_week", "duration", "campaign", "pdays", "previous", "poutcome") VALUES (34878, 'cellular', 'nov', 'wed', 187, '2', 999, '0', 'nonexistent');</w:t>
      </w:r>
    </w:p>
    <w:p w14:paraId="1131C1B3" w14:textId="77777777" w:rsidR="00EE6FEB" w:rsidRDefault="00EE6FEB"/>
    <w:p w14:paraId="3CE0B410" w14:textId="77777777" w:rsidR="00EE6FEB" w:rsidRDefault="00EE6FEB">
      <w:r>
        <w:t>INSERT INTO  "Customer_campaign_details_p1" ("Customer_id", "contact", "month", "day_of_week", "duration", "campaign", "pdays", "previous", "poutcome") VALUES (34879, 'cellular', 'nov', 'wed', 166, '3', 3, '3', 'success');</w:t>
      </w:r>
    </w:p>
    <w:p w14:paraId="1368A0F5" w14:textId="77777777" w:rsidR="00EE6FEB" w:rsidRDefault="00EE6FEB"/>
    <w:p w14:paraId="2FF393FF" w14:textId="77777777" w:rsidR="00EE6FEB" w:rsidRDefault="00EE6FEB">
      <w:r>
        <w:t>INSERT INTO  "Customer_campaign_details_p1" ("Customer_id", "contact", "month", "day_of_week", "duration", "campaign", "pdays", "previous", "poutcome") VALUES (34880, 'cellular', 'nov', 'wed', 244, '2', 999, '0', 'nonexistent');</w:t>
      </w:r>
    </w:p>
    <w:p w14:paraId="2E8171EF" w14:textId="77777777" w:rsidR="00EE6FEB" w:rsidRDefault="00EE6FEB"/>
    <w:p w14:paraId="36FC9E90" w14:textId="77777777" w:rsidR="00EE6FEB" w:rsidRDefault="00EE6FEB">
      <w:r>
        <w:t>INSERT INTO  "Customer_campaign_details_p1" ("Customer_id", "contact", "month", "day_of_week", "duration", "campaign", "pdays", "previous", "poutcome") VALUES (34881, 'cellular', 'nov', 'wed', 54, '4', 6, '1', 'success');</w:t>
      </w:r>
    </w:p>
    <w:p w14:paraId="145BD1C2" w14:textId="77777777" w:rsidR="00EE6FEB" w:rsidRDefault="00EE6FEB"/>
    <w:p w14:paraId="218AB1FB" w14:textId="77777777" w:rsidR="00EE6FEB" w:rsidRDefault="00EE6FEB">
      <w:r>
        <w:t>INSERT INTO  "Customer_campaign_details_p1" ("Customer_id", "contact", "month", "day_of_week", "duration", "campaign", "pdays", "previous", "poutcome") VALUES (34882, 'cellular', 'nov', 'wed', 135, '2', 999, '0', 'nonexistent');</w:t>
      </w:r>
    </w:p>
    <w:p w14:paraId="60DAADFE" w14:textId="77777777" w:rsidR="00EE6FEB" w:rsidRDefault="00EE6FEB"/>
    <w:p w14:paraId="4051D1E0" w14:textId="77777777" w:rsidR="00EE6FEB" w:rsidRDefault="00EE6FEB">
      <w:r>
        <w:t>INSERT INTO  "Customer_campaign_details_p1" ("Customer_id", "contact", "month", "day_of_week", "duration", "campaign", "pdays", "previous", "poutcome") VALUES (34883, 'cellular', 'nov', 'wed', 158, '1', 3, '1', 'success');</w:t>
      </w:r>
    </w:p>
    <w:p w14:paraId="1DED47BB" w14:textId="77777777" w:rsidR="00EE6FEB" w:rsidRDefault="00EE6FEB"/>
    <w:p w14:paraId="32E5A41B" w14:textId="77777777" w:rsidR="00EE6FEB" w:rsidRDefault="00EE6FEB">
      <w:r>
        <w:t>INSERT INTO  "Customer_campaign_details_p1" ("Customer_id", "contact", "month", "day_of_week", "duration", "campaign", "pdays", "previous", "poutcome") VALUES (34884, 'cellular', 'nov', 'wed', 172, '1', 3, '2', 'success');</w:t>
      </w:r>
    </w:p>
    <w:p w14:paraId="2ED56B1D" w14:textId="77777777" w:rsidR="00EE6FEB" w:rsidRDefault="00EE6FEB"/>
    <w:p w14:paraId="4C7B0011" w14:textId="77777777" w:rsidR="00EE6FEB" w:rsidRDefault="00EE6FEB">
      <w:r>
        <w:t>INSERT INTO  "Customer_campaign_details_p1" ("Customer_id", "contact", "month", "day_of_week", "duration", "campaign", "pdays", "previous", "poutcome") VALUES (34885, 'telephone', 'nov', 'wed', 241, '1', 3, '1', 'success');</w:t>
      </w:r>
    </w:p>
    <w:p w14:paraId="25BE5F6C" w14:textId="77777777" w:rsidR="00EE6FEB" w:rsidRDefault="00EE6FEB"/>
    <w:p w14:paraId="135F8482" w14:textId="77777777" w:rsidR="00EE6FEB" w:rsidRDefault="00EE6FEB">
      <w:r>
        <w:t>INSERT INTO  "Customer_campaign_details_p1" ("Customer_id", "contact", "month", "day_of_week", "duration", "campaign", "pdays", "previous", "poutcome") VALUES (34886, 'cellular', 'nov', 'wed', 248, '1', 999, '0', 'nonexistent');</w:t>
      </w:r>
    </w:p>
    <w:p w14:paraId="526B33A3" w14:textId="77777777" w:rsidR="00EE6FEB" w:rsidRDefault="00EE6FEB"/>
    <w:p w14:paraId="75A8C7D5" w14:textId="77777777" w:rsidR="00EE6FEB" w:rsidRDefault="00EE6FEB">
      <w:r>
        <w:t>INSERT INTO  "Customer_campaign_details_p1" ("Customer_id", "contact", "month", "day_of_week", "duration", "campaign", "pdays", "previous", "poutcome") VALUES (34887, 'telephone', 'nov', 'thu', 71, '1', 13, '1', 'success');</w:t>
      </w:r>
    </w:p>
    <w:p w14:paraId="67072B7D" w14:textId="77777777" w:rsidR="00EE6FEB" w:rsidRDefault="00EE6FEB"/>
    <w:p w14:paraId="191C5705" w14:textId="77777777" w:rsidR="00EE6FEB" w:rsidRDefault="00EE6FEB">
      <w:r>
        <w:t>INSERT INTO  "Customer_campaign_details_p1" ("Customer_id", "contact", "month", "day_of_week", "duration", "campaign", "pdays", "previous", "poutcome") VALUES (34888, 'cellular', 'nov', 'thu', 90, '3', 3, '2', 'success');</w:t>
      </w:r>
    </w:p>
    <w:p w14:paraId="6F4310E9" w14:textId="77777777" w:rsidR="00EE6FEB" w:rsidRDefault="00EE6FEB"/>
    <w:p w14:paraId="7AECC063" w14:textId="77777777" w:rsidR="00EE6FEB" w:rsidRDefault="00EE6FEB">
      <w:r>
        <w:t>INSERT INTO  "Customer_campaign_details_p1" ("Customer_id", "contact", "month", "day_of_week", "duration", "campaign", "pdays", "previous", "poutcome") VALUES (34889, 'cellular', 'nov', 'thu', 227, '3', 3, '2', 'success');</w:t>
      </w:r>
    </w:p>
    <w:p w14:paraId="679D9F02" w14:textId="77777777" w:rsidR="00EE6FEB" w:rsidRDefault="00EE6FEB"/>
    <w:p w14:paraId="24E9F21C" w14:textId="77777777" w:rsidR="00EE6FEB" w:rsidRDefault="00EE6FEB">
      <w:r>
        <w:t>INSERT INTO  "Customer_campaign_details_p1" ("Customer_id", "contact", "month", "day_of_week", "duration", "campaign", "pdays", "previous", "poutcome") VALUES (34890, 'cellular', 'nov', 'thu', 116, '5', 9, '2', 'failure');</w:t>
      </w:r>
    </w:p>
    <w:p w14:paraId="3DF9E29B" w14:textId="77777777" w:rsidR="00EE6FEB" w:rsidRDefault="00EE6FEB"/>
    <w:p w14:paraId="36772442" w14:textId="77777777" w:rsidR="00EE6FEB" w:rsidRDefault="00EE6FEB">
      <w:r>
        <w:t>INSERT INTO  "Customer_campaign_details_p1" ("Customer_id", "contact", "month", "day_of_week", "duration", "campaign", "pdays", "previous", "poutcome") VALUES (34891, 'cellular', 'nov', 'thu', 66, '2', 999, '0', 'nonexistent');</w:t>
      </w:r>
    </w:p>
    <w:p w14:paraId="13B6CA8D" w14:textId="77777777" w:rsidR="00EE6FEB" w:rsidRDefault="00EE6FEB"/>
    <w:p w14:paraId="66853D24" w14:textId="77777777" w:rsidR="00EE6FEB" w:rsidRDefault="00EE6FEB">
      <w:r>
        <w:t>INSERT INTO  "Customer_campaign_details_p1" ("Customer_id", "contact", "month", "day_of_week", "duration", "campaign", "pdays", "previous", "poutcome") VALUES (34892, 'cellular', 'nov', 'thu', 123, '1', 7, '1', 'success');</w:t>
      </w:r>
    </w:p>
    <w:p w14:paraId="20877794" w14:textId="77777777" w:rsidR="00EE6FEB" w:rsidRDefault="00EE6FEB"/>
    <w:p w14:paraId="08033904" w14:textId="77777777" w:rsidR="00EE6FEB" w:rsidRDefault="00EE6FEB">
      <w:r>
        <w:t>INSERT INTO  "Customer_campaign_details_p1" ("Customer_id", "contact", "month", "day_of_week", "duration", "campaign", "pdays", "previous", "poutcome") VALUES (34893, 'cellular', 'nov', 'thu', 96, '1', 999, '0', 'nonexistent');</w:t>
      </w:r>
    </w:p>
    <w:p w14:paraId="7EAF1688" w14:textId="77777777" w:rsidR="00EE6FEB" w:rsidRDefault="00EE6FEB"/>
    <w:p w14:paraId="1E005592" w14:textId="77777777" w:rsidR="00EE6FEB" w:rsidRDefault="00EE6FEB">
      <w:r>
        <w:t>INSERT INTO  "Customer_campaign_details_p1" ("Customer_id", "contact", "month", "day_of_week", "duration", "campaign", "pdays", "previous", "poutcome") VALUES (34894, 'cellular', 'nov', 'thu', 253, '1', 999, '2', 'failure');</w:t>
      </w:r>
    </w:p>
    <w:p w14:paraId="0DDF86C0" w14:textId="77777777" w:rsidR="00EE6FEB" w:rsidRDefault="00EE6FEB"/>
    <w:p w14:paraId="53413CE1" w14:textId="77777777" w:rsidR="00EE6FEB" w:rsidRDefault="00EE6FEB">
      <w:r>
        <w:t>INSERT INTO  "Customer_campaign_details_p1" ("Customer_id", "contact", "month", "day_of_week", "duration", "campaign", "pdays", "previous", "poutcome") VALUES (34895, 'cellular', 'nov', 'thu', 226, '1', 999, '0', 'nonexistent');</w:t>
      </w:r>
    </w:p>
    <w:p w14:paraId="08C9685F" w14:textId="77777777" w:rsidR="00EE6FEB" w:rsidRDefault="00EE6FEB"/>
    <w:p w14:paraId="31B5B5D1" w14:textId="77777777" w:rsidR="00EE6FEB" w:rsidRDefault="00EE6FEB">
      <w:r>
        <w:t>INSERT INTO  "Customer_campaign_details_p1" ("Customer_id", "contact", "month", "day_of_week", "duration", "campaign", "pdays", "previous", "poutcome") VALUES (34896, 'cellular', 'nov', 'thu', 177, '1', 999, '1', 'failure');</w:t>
      </w:r>
    </w:p>
    <w:p w14:paraId="230CDA56" w14:textId="77777777" w:rsidR="00EE6FEB" w:rsidRDefault="00EE6FEB"/>
    <w:p w14:paraId="3F20CCB1" w14:textId="77777777" w:rsidR="00EE6FEB" w:rsidRDefault="00EE6FEB">
      <w:r>
        <w:t>INSERT INTO  "Customer_campaign_details_p1" ("Customer_id", "contact", "month", "day_of_week", "duration", "campaign", "pdays", "previous", "poutcome") VALUES (34897, 'cellular', 'nov', 'thu', 241, '1', 999, '0', 'nonexistent');</w:t>
      </w:r>
    </w:p>
    <w:p w14:paraId="685965A9" w14:textId="77777777" w:rsidR="00EE6FEB" w:rsidRDefault="00EE6FEB"/>
    <w:p w14:paraId="489DE98C" w14:textId="77777777" w:rsidR="00EE6FEB" w:rsidRDefault="00EE6FEB">
      <w:r>
        <w:t>INSERT INTO  "Customer_campaign_details_p1" ("Customer_id", "contact", "month", "day_of_week", "duration", "campaign", "pdays", "previous", "poutcome") VALUES (34898, 'cellular', 'nov', 'thu', 702, '1', 999, '0', 'nonexistent');</w:t>
      </w:r>
    </w:p>
    <w:p w14:paraId="6D1581F0" w14:textId="77777777" w:rsidR="00EE6FEB" w:rsidRDefault="00EE6FEB"/>
    <w:p w14:paraId="6D26CB79" w14:textId="77777777" w:rsidR="00EE6FEB" w:rsidRDefault="00EE6FEB">
      <w:r>
        <w:t>INSERT INTO  "Customer_campaign_details_p1" ("Customer_id", "contact", "month", "day_of_week", "duration", "campaign", "pdays", "previous", "poutcome") VALUES (34899, 'cellular', 'nov', 'thu', 427, '1', 999, '0', 'nonexistent');</w:t>
      </w:r>
    </w:p>
    <w:p w14:paraId="0458C165" w14:textId="77777777" w:rsidR="00EE6FEB" w:rsidRDefault="00EE6FEB"/>
    <w:p w14:paraId="5BFFEA79" w14:textId="77777777" w:rsidR="00EE6FEB" w:rsidRDefault="00EE6FEB">
      <w:r>
        <w:t>INSERT INTO  "Customer_campaign_details_p1" ("Customer_id", "contact", "month", "day_of_week", "duration", "campaign", "pdays", "previous", "poutcome") VALUES (34900, 'cellular', 'nov', 'thu', 110, '1', 999, '1', 'failure');</w:t>
      </w:r>
    </w:p>
    <w:p w14:paraId="03D3194C" w14:textId="77777777" w:rsidR="00EE6FEB" w:rsidRDefault="00EE6FEB"/>
    <w:p w14:paraId="547E3D51" w14:textId="77777777" w:rsidR="00EE6FEB" w:rsidRDefault="00EE6FEB">
      <w:r>
        <w:t>INSERT INTO  "Customer_campaign_details_p1" ("Customer_id", "contact", "month", "day_of_week", "duration", "campaign", "pdays", "previous", "poutcome") VALUES (34901, 'cellular', 'nov', 'thu', 88, '2', 3, '2', 'success');</w:t>
      </w:r>
    </w:p>
    <w:p w14:paraId="0A033BEC" w14:textId="77777777" w:rsidR="00EE6FEB" w:rsidRDefault="00EE6FEB"/>
    <w:p w14:paraId="391E8B00" w14:textId="77777777" w:rsidR="00EE6FEB" w:rsidRDefault="00EE6FEB">
      <w:r>
        <w:t>INSERT INTO  "Customer_campaign_details_p1" ("Customer_id", "contact", "month", "day_of_week", "duration", "campaign", "pdays", "previous", "poutcome") VALUES (34902, 'cellular', 'nov', 'thu', 134, '2', 9, '2', 'failure');</w:t>
      </w:r>
    </w:p>
    <w:p w14:paraId="63C756AA" w14:textId="77777777" w:rsidR="00EE6FEB" w:rsidRDefault="00EE6FEB"/>
    <w:p w14:paraId="7154A586" w14:textId="77777777" w:rsidR="00EE6FEB" w:rsidRDefault="00EE6FEB">
      <w:r>
        <w:t>INSERT INTO  "Customer_campaign_details_p1" ("Customer_id", "contact", "month", "day_of_week", "duration", "campaign", "pdays", "previous", "poutcome") VALUES (34903, 'cellular', 'nov', 'thu', 126, '1', 7, '4', 'failure');</w:t>
      </w:r>
    </w:p>
    <w:p w14:paraId="575F09DA" w14:textId="77777777" w:rsidR="00EE6FEB" w:rsidRDefault="00EE6FEB"/>
    <w:p w14:paraId="7409D9EB" w14:textId="77777777" w:rsidR="00EE6FEB" w:rsidRDefault="00EE6FEB">
      <w:r>
        <w:t>INSERT INTO  "Customer_campaign_details_p1" ("Customer_id", "contact", "month", "day_of_week", "duration", "campaign", "pdays", "previous", "poutcome") VALUES (34904, 'cellular', 'nov', 'thu', 99, '1', 999, '0', 'nonexistent');</w:t>
      </w:r>
    </w:p>
    <w:p w14:paraId="38F9F186" w14:textId="77777777" w:rsidR="00EE6FEB" w:rsidRDefault="00EE6FEB"/>
    <w:p w14:paraId="67B383E9" w14:textId="77777777" w:rsidR="00EE6FEB" w:rsidRDefault="00EE6FEB">
      <w:r>
        <w:t>INSERT INTO  "Customer_campaign_details_p1" ("Customer_id", "contact", "month", "day_of_week", "duration", "campaign", "pdays", "previous", "poutcome") VALUES (34905, 'cellular', 'nov', 'thu', 104, '1', 999, '0', 'nonexistent');</w:t>
      </w:r>
    </w:p>
    <w:p w14:paraId="6CD86080" w14:textId="77777777" w:rsidR="00EE6FEB" w:rsidRDefault="00EE6FEB"/>
    <w:p w14:paraId="43FB0D0E" w14:textId="77777777" w:rsidR="00EE6FEB" w:rsidRDefault="00EE6FEB">
      <w:r>
        <w:t>INSERT INTO  "Customer_campaign_details_p1" ("Customer_id", "contact", "month", "day_of_week", "duration", "campaign", "pdays", "previous", "poutcome") VALUES (34906, 'telephone', 'nov', 'thu', 226, '1', 999, '0', 'nonexistent');</w:t>
      </w:r>
    </w:p>
    <w:p w14:paraId="1130A3FC" w14:textId="77777777" w:rsidR="00EE6FEB" w:rsidRDefault="00EE6FEB"/>
    <w:p w14:paraId="120FC27B" w14:textId="77777777" w:rsidR="00EE6FEB" w:rsidRDefault="00EE6FEB">
      <w:r>
        <w:t>INSERT INTO  "Customer_campaign_details_p1" ("Customer_id", "contact", "month", "day_of_week", "duration", "campaign", "pdays", "previous", "poutcome") VALUES (34907, 'cellular', 'nov', 'thu', 89, '1', 3, '2', 'success');</w:t>
      </w:r>
    </w:p>
    <w:p w14:paraId="01A4AA8D" w14:textId="77777777" w:rsidR="00EE6FEB" w:rsidRDefault="00EE6FEB"/>
    <w:p w14:paraId="252F89BD" w14:textId="77777777" w:rsidR="00EE6FEB" w:rsidRDefault="00EE6FEB">
      <w:r>
        <w:t>INSERT INTO  "Customer_campaign_details_p1" ("Customer_id", "contact", "month", "day_of_week", "duration", "campaign", "pdays", "previous", "poutcome") VALUES (34908, 'cellular', 'nov', 'thu', 169, '1', 7, '2', 'success');</w:t>
      </w:r>
    </w:p>
    <w:p w14:paraId="2BC3D913" w14:textId="77777777" w:rsidR="00EE6FEB" w:rsidRDefault="00EE6FEB"/>
    <w:p w14:paraId="136B82D6" w14:textId="77777777" w:rsidR="00EE6FEB" w:rsidRDefault="00EE6FEB">
      <w:r>
        <w:t>INSERT INTO  "Customer_campaign_details_p1" ("Customer_id", "contact", "month", "day_of_week", "duration", "campaign", "pdays", "previous", "poutcome") VALUES (34909, 'cellular', 'nov', 'thu', 135, '1', 6, '1', 'success');</w:t>
      </w:r>
    </w:p>
    <w:p w14:paraId="1E870E2B" w14:textId="77777777" w:rsidR="00EE6FEB" w:rsidRDefault="00EE6FEB"/>
    <w:p w14:paraId="3E374F37" w14:textId="77777777" w:rsidR="00EE6FEB" w:rsidRDefault="00EE6FEB">
      <w:r>
        <w:t>INSERT INTO  "Customer_campaign_details_p1" ("Customer_id", "contact", "month", "day_of_week", "duration", "campaign", "pdays", "previous", "poutcome") VALUES (34910, 'cellular', 'nov', 'thu', 463, '1', 3, '1', 'success');</w:t>
      </w:r>
    </w:p>
    <w:p w14:paraId="6AE6CD07" w14:textId="77777777" w:rsidR="00EE6FEB" w:rsidRDefault="00EE6FEB"/>
    <w:p w14:paraId="3354782F" w14:textId="77777777" w:rsidR="00EE6FEB" w:rsidRDefault="00EE6FEB">
      <w:r>
        <w:t>INSERT INTO  "Customer_campaign_details_p1" ("Customer_id", "contact", "month", "day_of_week", "duration", "campaign", "pdays", "previous", "poutcome") VALUES (34911, 'cellular', 'nov', 'thu', 134, '1', 999, '0', 'nonexistent');</w:t>
      </w:r>
    </w:p>
    <w:p w14:paraId="4A93799E" w14:textId="77777777" w:rsidR="00EE6FEB" w:rsidRDefault="00EE6FEB"/>
    <w:p w14:paraId="16AD745F" w14:textId="77777777" w:rsidR="00EE6FEB" w:rsidRDefault="00EE6FEB">
      <w:r>
        <w:t>INSERT INTO  "Customer_campaign_details_p1" ("Customer_id", "contact", "month", "day_of_week", "duration", "campaign", "pdays", "previous", "poutcome") VALUES (34912, 'cellular', 'nov', 'thu', 771, '2', 999, '0', 'nonexistent');</w:t>
      </w:r>
    </w:p>
    <w:p w14:paraId="17562F6A" w14:textId="77777777" w:rsidR="00EE6FEB" w:rsidRDefault="00EE6FEB"/>
    <w:p w14:paraId="6065B33F" w14:textId="77777777" w:rsidR="00EE6FEB" w:rsidRDefault="00EE6FEB">
      <w:r>
        <w:t>INSERT INTO  "Customer_campaign_details_p1" ("Customer_id", "contact", "month", "day_of_week", "duration", "campaign", "pdays", "previous", "poutcome") VALUES (34913, 'cellular', 'nov', 'thu', 443, '1', 999, '0', 'nonexistent');</w:t>
      </w:r>
    </w:p>
    <w:p w14:paraId="389A6B80" w14:textId="77777777" w:rsidR="00EE6FEB" w:rsidRDefault="00EE6FEB"/>
    <w:p w14:paraId="171AF1C2" w14:textId="77777777" w:rsidR="00EE6FEB" w:rsidRDefault="00EE6FEB">
      <w:r>
        <w:t>INSERT INTO  "Customer_campaign_details_p1" ("Customer_id", "contact", "month", "day_of_week", "duration", "campaign", "pdays", "previous", "poutcome") VALUES (34914, 'telephone', 'nov', 'thu', 124, '2', 999, '0', 'nonexistent');</w:t>
      </w:r>
    </w:p>
    <w:p w14:paraId="7FB9544C" w14:textId="77777777" w:rsidR="00EE6FEB" w:rsidRDefault="00EE6FEB"/>
    <w:p w14:paraId="03E3E9FD" w14:textId="77777777" w:rsidR="00EE6FEB" w:rsidRDefault="00EE6FEB">
      <w:r>
        <w:t>INSERT INTO  "Customer_campaign_details_p1" ("Customer_id", "contact", "month", "day_of_week", "duration", "campaign", "pdays", "previous", "poutcome") VALUES (34915, 'cellular', 'nov', 'thu', 191, '3', 9, '1', 'success');</w:t>
      </w:r>
    </w:p>
    <w:p w14:paraId="5994447C" w14:textId="77777777" w:rsidR="00EE6FEB" w:rsidRDefault="00EE6FEB"/>
    <w:p w14:paraId="28141E04" w14:textId="77777777" w:rsidR="00EE6FEB" w:rsidRDefault="00EE6FEB">
      <w:r>
        <w:t>INSERT INTO  "Customer_campaign_details_p1" ("Customer_id", "contact", "month", "day_of_week", "duration", "campaign", "pdays", "previous", "poutcome") VALUES (34916, 'telephone', 'nov', 'thu', 1127, '1', 999, '0', 'nonexistent');</w:t>
      </w:r>
    </w:p>
    <w:p w14:paraId="26D0588B" w14:textId="77777777" w:rsidR="00EE6FEB" w:rsidRDefault="00EE6FEB"/>
    <w:p w14:paraId="21E1A537" w14:textId="77777777" w:rsidR="00EE6FEB" w:rsidRDefault="00EE6FEB">
      <w:r>
        <w:t>INSERT INTO  "Customer_campaign_details_p1" ("Customer_id", "contact", "month", "day_of_week", "duration", "campaign", "pdays", "previous", "poutcome") VALUES (34917, 'cellular', 'nov', 'thu', 189, '2', 999, '0', 'nonexistent');</w:t>
      </w:r>
    </w:p>
    <w:p w14:paraId="688BE4DA" w14:textId="77777777" w:rsidR="00EE6FEB" w:rsidRDefault="00EE6FEB"/>
    <w:p w14:paraId="59D77009" w14:textId="77777777" w:rsidR="00EE6FEB" w:rsidRDefault="00EE6FEB">
      <w:r>
        <w:t>INSERT INTO  "Customer_campaign_details_p1" ("Customer_id", "contact", "month", "day_of_week", "duration", "campaign", "pdays", "previous", "poutcome") VALUES (34918, 'cellular', 'nov', 'thu', 192, '2', 999, '1', 'failure');</w:t>
      </w:r>
    </w:p>
    <w:p w14:paraId="38F1F83D" w14:textId="77777777" w:rsidR="00EE6FEB" w:rsidRDefault="00EE6FEB"/>
    <w:p w14:paraId="35CD1660" w14:textId="77777777" w:rsidR="00EE6FEB" w:rsidRDefault="00EE6FEB">
      <w:r>
        <w:t>INSERT INTO  "Customer_campaign_details_p1" ("Customer_id", "contact", "month", "day_of_week", "duration", "campaign", "pdays", "previous", "poutcome") VALUES (34919, 'cellular', 'nov', 'thu', 366, '2', 999, '1', 'failure');</w:t>
      </w:r>
    </w:p>
    <w:p w14:paraId="17E02F07" w14:textId="77777777" w:rsidR="00EE6FEB" w:rsidRDefault="00EE6FEB"/>
    <w:p w14:paraId="0E78E455" w14:textId="77777777" w:rsidR="00EE6FEB" w:rsidRDefault="00EE6FEB">
      <w:r>
        <w:t>INSERT INTO  "Customer_campaign_details_p1" ("Customer_id", "contact", "month", "day_of_week", "duration", "campaign", "pdays", "previous", "poutcome") VALUES (34920, 'cellular', 'nov', 'thu', 707, '2', 3, '2', 'success');</w:t>
      </w:r>
    </w:p>
    <w:p w14:paraId="4EDC3A9D" w14:textId="77777777" w:rsidR="00EE6FEB" w:rsidRDefault="00EE6FEB"/>
    <w:p w14:paraId="71C1798A" w14:textId="77777777" w:rsidR="00EE6FEB" w:rsidRDefault="00EE6FEB">
      <w:r>
        <w:t>INSERT INTO  "Customer_campaign_details_p1" ("Customer_id", "contact", "month", "day_of_week", "duration", "campaign", "pdays", "previous", "poutcome") VALUES (34921, 'cellular', 'nov', 'thu', 627, '2', 6, '1', 'success');</w:t>
      </w:r>
    </w:p>
    <w:p w14:paraId="2660A18A" w14:textId="77777777" w:rsidR="00EE6FEB" w:rsidRDefault="00EE6FEB"/>
    <w:p w14:paraId="6421EF17" w14:textId="77777777" w:rsidR="00EE6FEB" w:rsidRDefault="00EE6FEB">
      <w:r>
        <w:t>INSERT INTO  "Customer_campaign_details_p1" ("Customer_id", "contact", "month", "day_of_week", "duration", "campaign", "pdays", "previous", "poutcome") VALUES (34922, 'cellular', 'nov', 'fri', 176, '2', 7, '2', 'success');</w:t>
      </w:r>
    </w:p>
    <w:p w14:paraId="04DE3BE5" w14:textId="77777777" w:rsidR="00EE6FEB" w:rsidRDefault="00EE6FEB"/>
    <w:p w14:paraId="5CAC814D" w14:textId="77777777" w:rsidR="00EE6FEB" w:rsidRDefault="00EE6FEB">
      <w:r>
        <w:t>INSERT INTO  "Customer_campaign_details_p1" ("Customer_id", "contact", "month", "day_of_week", "duration", "campaign", "pdays", "previous", "poutcome") VALUES (34923, 'cellular', 'nov', 'fri', 350, '5', 3, '1', 'success');</w:t>
      </w:r>
    </w:p>
    <w:p w14:paraId="60E96141" w14:textId="77777777" w:rsidR="00EE6FEB" w:rsidRDefault="00EE6FEB"/>
    <w:p w14:paraId="7444E53C" w14:textId="77777777" w:rsidR="00EE6FEB" w:rsidRDefault="00EE6FEB">
      <w:r>
        <w:t>INSERT INTO  "Customer_campaign_details_p1" ("Customer_id", "contact", "month", "day_of_week", "duration", "campaign", "pdays", "previous", "poutcome") VALUES (34924, 'cellular', 'nov', 'fri', 338, '1', 7, '1', 'success');</w:t>
      </w:r>
    </w:p>
    <w:p w14:paraId="121B1AD9" w14:textId="77777777" w:rsidR="00EE6FEB" w:rsidRDefault="00EE6FEB"/>
    <w:p w14:paraId="34E1A79D" w14:textId="77777777" w:rsidR="00EE6FEB" w:rsidRDefault="00EE6FEB">
      <w:r>
        <w:t>INSERT INTO  "Customer_campaign_details_p1" ("Customer_id", "contact", "month", "day_of_week", "duration", "campaign", "pdays", "previous", "poutcome") VALUES (34925, 'cellular', 'nov', 'fri', 202, '5', 999, '0', 'nonexistent');</w:t>
      </w:r>
    </w:p>
    <w:p w14:paraId="4FE7EF07" w14:textId="77777777" w:rsidR="00EE6FEB" w:rsidRDefault="00EE6FEB"/>
    <w:p w14:paraId="0FC9B3D7" w14:textId="77777777" w:rsidR="00EE6FEB" w:rsidRDefault="00EE6FEB">
      <w:r>
        <w:t>INSERT INTO  "Customer_campaign_details_p1" ("Customer_id", "contact", "month", "day_of_week", "duration", "campaign", "pdays", "previous", "poutcome") VALUES (34926, 'cellular', 'nov', 'fri', 181, '1', 7, '1', 'success');</w:t>
      </w:r>
    </w:p>
    <w:p w14:paraId="4804FFD8" w14:textId="77777777" w:rsidR="00EE6FEB" w:rsidRDefault="00EE6FEB"/>
    <w:p w14:paraId="02D7D8EA" w14:textId="77777777" w:rsidR="00EE6FEB" w:rsidRDefault="00EE6FEB">
      <w:r>
        <w:t>INSERT INTO  "Customer_campaign_details_p1" ("Customer_id", "contact", "month", "day_of_week", "duration", "campaign", "pdays", "previous", "poutcome") VALUES (34927, 'telephone', 'nov', 'fri', 208, '2', 3, '1', 'success');</w:t>
      </w:r>
    </w:p>
    <w:p w14:paraId="2DA93B83" w14:textId="77777777" w:rsidR="00EE6FEB" w:rsidRDefault="00EE6FEB"/>
    <w:p w14:paraId="505CD467" w14:textId="77777777" w:rsidR="00EE6FEB" w:rsidRDefault="00EE6FEB">
      <w:r>
        <w:t>INSERT INTO  "Customer_campaign_details_p1" ("Customer_id", "contact", "month", "day_of_week", "duration", "campaign", "pdays", "previous", "poutcome") VALUES (34928, 'cellular', 'nov', 'fri', 122, '1', 3, '2', 'success');</w:t>
      </w:r>
    </w:p>
    <w:p w14:paraId="144D4CA9" w14:textId="77777777" w:rsidR="00EE6FEB" w:rsidRDefault="00EE6FEB"/>
    <w:p w14:paraId="7482AFAE" w14:textId="77777777" w:rsidR="00EE6FEB" w:rsidRDefault="00EE6FEB">
      <w:r>
        <w:t>INSERT INTO  "Customer_campaign_details_p1" ("Customer_id", "contact", "month", "day_of_week", "duration", "campaign", "pdays", "previous", "poutcome") VALUES (34929, 'telephone', 'nov', 'fri', 2184, '2', 999, '1', 'failure');</w:t>
      </w:r>
    </w:p>
    <w:p w14:paraId="549AA091" w14:textId="77777777" w:rsidR="00EE6FEB" w:rsidRDefault="00EE6FEB"/>
    <w:p w14:paraId="4B0ECC57" w14:textId="77777777" w:rsidR="00EE6FEB" w:rsidRDefault="00EE6FEB">
      <w:r>
        <w:t>INSERT INTO  "Customer_campaign_details_p1" ("Customer_id", "contact", "month", "day_of_week", "duration", "campaign", "pdays", "previous", "poutcome") VALUES (34930, 'telephone', 'nov', 'fri', 135, '1', 999, '0', 'nonexistent');</w:t>
      </w:r>
    </w:p>
    <w:p w14:paraId="11C21481" w14:textId="77777777" w:rsidR="00EE6FEB" w:rsidRDefault="00EE6FEB"/>
    <w:p w14:paraId="5D9945BE" w14:textId="77777777" w:rsidR="00EE6FEB" w:rsidRDefault="00EE6FEB">
      <w:r>
        <w:t>INSERT INTO  "Customer_campaign_details_p1" ("Customer_id", "contact", "month", "day_of_week", "duration", "campaign", "pdays", "previous", "poutcome") VALUES (34931, 'telephone', 'nov', 'fri', 212, '3', 999, '1', 'failure');</w:t>
      </w:r>
    </w:p>
    <w:p w14:paraId="5C1582A8" w14:textId="77777777" w:rsidR="00EE6FEB" w:rsidRDefault="00EE6FEB"/>
    <w:p w14:paraId="404251CE" w14:textId="77777777" w:rsidR="00EE6FEB" w:rsidRDefault="00EE6FEB">
      <w:r>
        <w:t>INSERT INTO  "Customer_campaign_details_p1" ("Customer_id", "contact", "month", "day_of_week", "duration", "campaign", "pdays", "previous", "poutcome") VALUES (34932, 'cellular', 'nov', 'fri', 186, '2', 3, '1', 'success');</w:t>
      </w:r>
    </w:p>
    <w:p w14:paraId="4B491F75" w14:textId="77777777" w:rsidR="00EE6FEB" w:rsidRDefault="00EE6FEB"/>
    <w:p w14:paraId="4F489A41" w14:textId="77777777" w:rsidR="00EE6FEB" w:rsidRDefault="00EE6FEB">
      <w:r>
        <w:t>INSERT INTO  "Customer_campaign_details_p1" ("Customer_id", "contact", "month", "day_of_week", "duration", "campaign", "pdays", "previous", "poutcome") VALUES (34933, 'cellular', 'nov', 'fri', 498, '1', 999, '1', 'failure');</w:t>
      </w:r>
    </w:p>
    <w:p w14:paraId="2F5285C8" w14:textId="77777777" w:rsidR="00EE6FEB" w:rsidRDefault="00EE6FEB"/>
    <w:p w14:paraId="0BE31F27" w14:textId="77777777" w:rsidR="00EE6FEB" w:rsidRDefault="00EE6FEB">
      <w:r>
        <w:t>INSERT INTO  "Customer_campaign_details_p1" ("Customer_id", "contact", "month", "day_of_week", "duration", "campaign", "pdays", "previous", "poutcome") VALUES (34934, 'cellular', 'nov', 'fri', 180, '3', 3, '1', 'success');</w:t>
      </w:r>
    </w:p>
    <w:p w14:paraId="232ED850" w14:textId="77777777" w:rsidR="00EE6FEB" w:rsidRDefault="00EE6FEB"/>
    <w:p w14:paraId="572D30EE" w14:textId="77777777" w:rsidR="00EE6FEB" w:rsidRDefault="00EE6FEB">
      <w:r>
        <w:t>INSERT INTO  "Customer_campaign_details_p1" ("Customer_id", "contact", "month", "day_of_week", "duration", "campaign", "pdays", "previous", "poutcome") VALUES (34935, 'cellular', 'nov', 'fri', 226, '1', 3, '3', 'success');</w:t>
      </w:r>
    </w:p>
    <w:p w14:paraId="7BBAF951" w14:textId="77777777" w:rsidR="00EE6FEB" w:rsidRDefault="00EE6FEB"/>
    <w:p w14:paraId="4EFB96FB" w14:textId="77777777" w:rsidR="00EE6FEB" w:rsidRDefault="00EE6FEB">
      <w:r>
        <w:t>INSERT INTO  "Customer_campaign_details_p1" ("Customer_id", "contact", "month", "day_of_week", "duration", "campaign", "pdays", "previous", "poutcome") VALUES (34936, 'cellular', 'nov', 'fri', 122, '5', 999, '0', 'nonexistent');</w:t>
      </w:r>
    </w:p>
    <w:p w14:paraId="24DBED15" w14:textId="77777777" w:rsidR="00EE6FEB" w:rsidRDefault="00EE6FEB"/>
    <w:p w14:paraId="24230690" w14:textId="77777777" w:rsidR="00EE6FEB" w:rsidRDefault="00EE6FEB">
      <w:r>
        <w:t>INSERT INTO  "Customer_campaign_details_p1" ("Customer_id", "contact", "month", "day_of_week", "duration", "campaign", "pdays", "previous", "poutcome") VALUES (34937, 'telephone', 'nov', 'fri', 137, '1', 999, '0', 'nonexistent');</w:t>
      </w:r>
    </w:p>
    <w:p w14:paraId="6EBF842C" w14:textId="77777777" w:rsidR="00EE6FEB" w:rsidRDefault="00EE6FEB"/>
    <w:p w14:paraId="443E7F39" w14:textId="77777777" w:rsidR="00EE6FEB" w:rsidRDefault="00EE6FEB">
      <w:r>
        <w:t>INSERT INTO  "Customer_campaign_details_p1" ("Customer_id", "contact", "month", "day_of_week", "duration", "campaign", "pdays", "previous", "poutcome") VALUES (34938, 'cellular', 'nov', 'fri', 122, '4', 999, '3', 'failure');</w:t>
      </w:r>
    </w:p>
    <w:p w14:paraId="2CA395A2" w14:textId="77777777" w:rsidR="00EE6FEB" w:rsidRDefault="00EE6FEB"/>
    <w:p w14:paraId="1AB03F38" w14:textId="77777777" w:rsidR="00EE6FEB" w:rsidRDefault="00EE6FEB">
      <w:r>
        <w:t>INSERT INTO  "Customer_campaign_details_p1" ("Customer_id", "contact", "month", "day_of_week", "duration", "campaign", "pdays", "previous", "poutcome") VALUES (34939, 'cellular', 'nov', 'fri', 210, '1', 3, '1', 'success');</w:t>
      </w:r>
    </w:p>
    <w:p w14:paraId="7676193D" w14:textId="77777777" w:rsidR="00EE6FEB" w:rsidRDefault="00EE6FEB"/>
    <w:p w14:paraId="2BB32775" w14:textId="77777777" w:rsidR="00EE6FEB" w:rsidRDefault="00EE6FEB">
      <w:r>
        <w:t>INSERT INTO  "Customer_campaign_details_p1" ("Customer_id", "contact", "month", "day_of_week", "duration", "campaign", "pdays", "previous", "poutcome") VALUES (34940, 'telephone', 'nov', 'fri', 201, '1', 999, '0', 'nonexistent');</w:t>
      </w:r>
    </w:p>
    <w:p w14:paraId="12FD755E" w14:textId="77777777" w:rsidR="00EE6FEB" w:rsidRDefault="00EE6FEB"/>
    <w:p w14:paraId="208C6407" w14:textId="77777777" w:rsidR="00EE6FEB" w:rsidRDefault="00EE6FEB">
      <w:r>
        <w:t>INSERT INTO  "Customer_campaign_details_p1" ("Customer_id", "contact", "month", "day_of_week", "duration", "campaign", "pdays", "previous", "poutcome") VALUES (34941, 'cellular', 'nov', 'fri', 495, '1', 3, '1', 'success');</w:t>
      </w:r>
    </w:p>
    <w:p w14:paraId="44E621F5" w14:textId="77777777" w:rsidR="00EE6FEB" w:rsidRDefault="00EE6FEB"/>
    <w:p w14:paraId="4BB17D6F" w14:textId="77777777" w:rsidR="00EE6FEB" w:rsidRDefault="00EE6FEB">
      <w:r>
        <w:t>INSERT INTO  "Customer_campaign_details_p1" ("Customer_id", "contact", "month", "day_of_week", "duration", "campaign", "pdays", "previous", "poutcome") VALUES (34942, 'cellular', 'nov', 'fri', 632, '1', 999, '1', 'failure');</w:t>
      </w:r>
    </w:p>
    <w:p w14:paraId="7325E576" w14:textId="77777777" w:rsidR="00EE6FEB" w:rsidRDefault="00EE6FEB"/>
    <w:p w14:paraId="0FE0CD6A" w14:textId="77777777" w:rsidR="00EE6FEB" w:rsidRDefault="00EE6FEB">
      <w:r>
        <w:t>INSERT INTO  "Customer_campaign_details_p1" ("Customer_id", "contact", "month", "day_of_week", "duration", "campaign", "pdays", "previous", "poutcome") VALUES (34943, 'cellular', 'nov', 'fri', 259, '1', 999, '1', 'failure');</w:t>
      </w:r>
    </w:p>
    <w:p w14:paraId="3E352490" w14:textId="77777777" w:rsidR="00EE6FEB" w:rsidRDefault="00EE6FEB"/>
    <w:p w14:paraId="17C885FA" w14:textId="77777777" w:rsidR="00EE6FEB" w:rsidRDefault="00EE6FEB">
      <w:r>
        <w:t>INSERT INTO  "Customer_campaign_details_p1" ("Customer_id", "contact", "month", "day_of_week", "duration", "campaign", "pdays", "previous", "poutcome") VALUES (34944, 'cellular', 'nov', 'fri', 264, '1', 999, '0', 'nonexistent');</w:t>
      </w:r>
    </w:p>
    <w:p w14:paraId="02C87D40" w14:textId="77777777" w:rsidR="00EE6FEB" w:rsidRDefault="00EE6FEB"/>
    <w:p w14:paraId="6079A0EB" w14:textId="77777777" w:rsidR="00EE6FEB" w:rsidRDefault="00EE6FEB">
      <w:r>
        <w:t>INSERT INTO  "Customer_campaign_details_p1" ("Customer_id", "contact", "month", "day_of_week", "duration", "campaign", "pdays", "previous", "poutcome") VALUES (34945, 'cellular', 'nov', 'fri', 239, '2', 3, '2', 'success');</w:t>
      </w:r>
    </w:p>
    <w:p w14:paraId="351F38B5" w14:textId="77777777" w:rsidR="00EE6FEB" w:rsidRDefault="00EE6FEB"/>
    <w:p w14:paraId="09CF405D" w14:textId="77777777" w:rsidR="00EE6FEB" w:rsidRDefault="00EE6FEB">
      <w:r>
        <w:t>INSERT INTO  "Customer_campaign_details_p1" ("Customer_id", "contact", "month", "day_of_week", "duration", "campaign", "pdays", "previous", "poutcome") VALUES (34946, 'cellular', 'nov', 'fri', 381, '1', 999, '0', 'nonexistent');</w:t>
      </w:r>
    </w:p>
    <w:p w14:paraId="6EE4E3A2" w14:textId="77777777" w:rsidR="00EE6FEB" w:rsidRDefault="00EE6FEB"/>
    <w:p w14:paraId="5DFDB25D" w14:textId="77777777" w:rsidR="00EE6FEB" w:rsidRDefault="00EE6FEB">
      <w:r>
        <w:t>INSERT INTO  "Customer_campaign_details_p1" ("Customer_id", "contact", "month", "day_of_week", "duration", "campaign", "pdays", "previous", "poutcome") VALUES (34947, 'cellular', 'nov', 'fri', 193, '1', 3, '1', 'success');</w:t>
      </w:r>
    </w:p>
    <w:p w14:paraId="68B08501" w14:textId="77777777" w:rsidR="00EE6FEB" w:rsidRDefault="00EE6FEB"/>
    <w:p w14:paraId="56EB74CB" w14:textId="77777777" w:rsidR="00EE6FEB" w:rsidRDefault="00EE6FEB">
      <w:r>
        <w:t>INSERT INTO  "Customer_campaign_details_p1" ("Customer_id", "contact", "month", "day_of_week", "duration", "campaign", "pdays", "previous", "poutcome") VALUES (34948, 'telephone', 'nov', 'fri', 53, '3', 999, '1', 'failure');</w:t>
      </w:r>
    </w:p>
    <w:p w14:paraId="21EC6C23" w14:textId="77777777" w:rsidR="00EE6FEB" w:rsidRDefault="00EE6FEB"/>
    <w:p w14:paraId="05FD2CC5" w14:textId="77777777" w:rsidR="00EE6FEB" w:rsidRDefault="00EE6FEB">
      <w:r>
        <w:t>INSERT INTO  "Customer_campaign_details_p1" ("Customer_id", "contact", "month", "day_of_week", "duration", "campaign", "pdays", "previous", "poutcome") VALUES (34949, 'telephone', 'nov', 'fri', 271, '2', 3, '2', 'success');</w:t>
      </w:r>
    </w:p>
    <w:p w14:paraId="5CAB41EE" w14:textId="77777777" w:rsidR="00EE6FEB" w:rsidRDefault="00EE6FEB"/>
    <w:p w14:paraId="310D226D" w14:textId="77777777" w:rsidR="00EE6FEB" w:rsidRDefault="00EE6FEB">
      <w:r>
        <w:t>INSERT INTO  "Customer_campaign_details_p1" ("Customer_id", "contact", "month", "day_of_week", "duration", "campaign", "pdays", "previous", "poutcome") VALUES (34950, 'cellular', 'nov', 'fri', 129, '2', 3, '2', 'success');</w:t>
      </w:r>
    </w:p>
    <w:p w14:paraId="5FEE76B4" w14:textId="77777777" w:rsidR="00EE6FEB" w:rsidRDefault="00EE6FEB"/>
    <w:p w14:paraId="5A4CBFB1" w14:textId="77777777" w:rsidR="00EE6FEB" w:rsidRDefault="00EE6FEB">
      <w:r>
        <w:t>INSERT INTO  "Customer_campaign_details_p1" ("Customer_id", "contact", "month", "day_of_week", "duration", "campaign", "pdays", "previous", "poutcome") VALUES (34951, 'cellular', 'nov', 'fri', 227, '2', 999, '0', 'nonexistent');</w:t>
      </w:r>
    </w:p>
    <w:p w14:paraId="4D62BD25" w14:textId="77777777" w:rsidR="00EE6FEB" w:rsidRDefault="00EE6FEB"/>
    <w:p w14:paraId="5FFF1818" w14:textId="77777777" w:rsidR="00EE6FEB" w:rsidRDefault="00EE6FEB">
      <w:r>
        <w:t>INSERT INTO  "Customer_campaign_details_p1" ("Customer_id", "contact", "month", "day_of_week", "duration", "campaign", "pdays", "previous", "poutcome") VALUES (34952, 'cellular', 'nov', 'fri', 182, '2', 3, '1', 'success');</w:t>
      </w:r>
    </w:p>
    <w:p w14:paraId="584C40E3" w14:textId="77777777" w:rsidR="00EE6FEB" w:rsidRDefault="00EE6FEB"/>
    <w:p w14:paraId="00621B16" w14:textId="77777777" w:rsidR="00EE6FEB" w:rsidRDefault="00EE6FEB">
      <w:r>
        <w:t>INSERT INTO  "Customer_campaign_details_p1" ("Customer_id", "contact", "month", "day_of_week", "duration", "campaign", "pdays", "previous", "poutcome") VALUES (34953, 'cellular', 'nov', 'mon', 139, '2', 3, '1', 'success');</w:t>
      </w:r>
    </w:p>
    <w:p w14:paraId="4EB5CD91" w14:textId="77777777" w:rsidR="00EE6FEB" w:rsidRDefault="00EE6FEB"/>
    <w:p w14:paraId="2F9C24D2" w14:textId="77777777" w:rsidR="00EE6FEB" w:rsidRDefault="00EE6FEB">
      <w:r>
        <w:t>INSERT INTO  "Customer_campaign_details_p1" ("Customer_id", "contact", "month", "day_of_week", "duration", "campaign", "pdays", "previous", "poutcome") VALUES (34954, 'cellular', 'nov', 'mon', 132, '2', 3, '2', 'success');</w:t>
      </w:r>
    </w:p>
    <w:p w14:paraId="143D58CB" w14:textId="77777777" w:rsidR="00EE6FEB" w:rsidRDefault="00EE6FEB"/>
    <w:p w14:paraId="108428AF" w14:textId="77777777" w:rsidR="00EE6FEB" w:rsidRDefault="00EE6FEB">
      <w:r>
        <w:t>INSERT INTO  "Customer_campaign_details_p1" ("Customer_id", "contact", "month", "day_of_week", "duration", "campaign", "pdays", "previous", "poutcome") VALUES (34955, 'cellular', 'nov', 'mon', 141, '3', 999, '0', 'nonexistent');</w:t>
      </w:r>
    </w:p>
    <w:p w14:paraId="3919793F" w14:textId="77777777" w:rsidR="00EE6FEB" w:rsidRDefault="00EE6FEB"/>
    <w:p w14:paraId="214D3E28" w14:textId="77777777" w:rsidR="00EE6FEB" w:rsidRDefault="00EE6FEB">
      <w:r>
        <w:t>INSERT INTO  "Customer_campaign_details_p1" ("Customer_id", "contact", "month", "day_of_week", "duration", "campaign", "pdays", "previous", "poutcome") VALUES (34956, 'cellular', 'nov', 'mon', 61, '3', 999, '0', 'nonexistent');</w:t>
      </w:r>
    </w:p>
    <w:p w14:paraId="2B5636F6" w14:textId="77777777" w:rsidR="00EE6FEB" w:rsidRDefault="00EE6FEB"/>
    <w:p w14:paraId="25873836" w14:textId="77777777" w:rsidR="00EE6FEB" w:rsidRDefault="00EE6FEB">
      <w:r>
        <w:t>INSERT INTO  "Customer_campaign_details_p1" ("Customer_id", "contact", "month", "day_of_week", "duration", "campaign", "pdays", "previous", "poutcome") VALUES (34957, 'cellular', 'nov', 'mon', 95, '1', 7, '1', 'success');</w:t>
      </w:r>
    </w:p>
    <w:p w14:paraId="4F8435F9" w14:textId="77777777" w:rsidR="00EE6FEB" w:rsidRDefault="00EE6FEB"/>
    <w:p w14:paraId="1E1780CE" w14:textId="77777777" w:rsidR="00EE6FEB" w:rsidRDefault="00EE6FEB">
      <w:r>
        <w:t>INSERT INTO  "Customer_campaign_details_p1" ("Customer_id", "contact", "month", "day_of_week", "duration", "campaign", "pdays", "previous", "poutcome") VALUES (34958, 'cellular', 'nov', 'mon', 130, '1', 7, '2', 'failure');</w:t>
      </w:r>
    </w:p>
    <w:p w14:paraId="06B50F2B" w14:textId="77777777" w:rsidR="00EE6FEB" w:rsidRDefault="00EE6FEB"/>
    <w:p w14:paraId="6B139E2A" w14:textId="77777777" w:rsidR="00EE6FEB" w:rsidRDefault="00EE6FEB">
      <w:r>
        <w:t>INSERT INTO  "Customer_campaign_details_p1" ("Customer_id", "contact", "month", "day_of_week", "duration", "campaign", "pdays", "previous", "poutcome") VALUES (34959, 'cellular', 'nov', 'mon', 295, '1', 7, '2', 'success');</w:t>
      </w:r>
    </w:p>
    <w:p w14:paraId="6AA79E47" w14:textId="77777777" w:rsidR="00EE6FEB" w:rsidRDefault="00EE6FEB"/>
    <w:p w14:paraId="3B6FEEB9" w14:textId="77777777" w:rsidR="00EE6FEB" w:rsidRDefault="00EE6FEB">
      <w:r>
        <w:t>INSERT INTO  "Customer_campaign_details_p1" ("Customer_id", "contact", "month", "day_of_week", "duration", "campaign", "pdays", "previous", "poutcome") VALUES (34960, 'cellular', 'nov', 'mon', 124, '5', 999, '1', 'failure');</w:t>
      </w:r>
    </w:p>
    <w:p w14:paraId="5025FC62" w14:textId="77777777" w:rsidR="00EE6FEB" w:rsidRDefault="00EE6FEB"/>
    <w:p w14:paraId="5C5018E3" w14:textId="77777777" w:rsidR="00EE6FEB" w:rsidRDefault="00EE6FEB">
      <w:r>
        <w:t>INSERT INTO  "Customer_campaign_details_p1" ("Customer_id", "contact", "month", "day_of_week", "duration", "campaign", "pdays", "previous", "poutcome") VALUES (34961, 'cellular', 'nov', 'mon', 146, '1', 3, '1', 'success');</w:t>
      </w:r>
    </w:p>
    <w:p w14:paraId="07D79BC7" w14:textId="77777777" w:rsidR="00EE6FEB" w:rsidRDefault="00EE6FEB"/>
    <w:p w14:paraId="757FD690" w14:textId="77777777" w:rsidR="00EE6FEB" w:rsidRDefault="00EE6FEB">
      <w:r>
        <w:t>INSERT INTO  "Customer_campaign_details_p1" ("Customer_id", "contact", "month", "day_of_week", "duration", "campaign", "pdays", "previous", "poutcome") VALUES (34962, 'telephone', 'nov', 'mon', 167, '1', 999, '0', 'nonexistent');</w:t>
      </w:r>
    </w:p>
    <w:p w14:paraId="44575822" w14:textId="77777777" w:rsidR="00EE6FEB" w:rsidRDefault="00EE6FEB"/>
    <w:p w14:paraId="65DCFA13" w14:textId="77777777" w:rsidR="00EE6FEB" w:rsidRDefault="00EE6FEB">
      <w:r>
        <w:t>INSERT INTO  "Customer_campaign_details_p1" ("Customer_id", "contact", "month", "day_of_week", "duration", "campaign", "pdays", "previous", "poutcome") VALUES (34963, 'cellular', 'nov', 'mon', 183, '1', 3, '1', 'success');</w:t>
      </w:r>
    </w:p>
    <w:p w14:paraId="6972900E" w14:textId="77777777" w:rsidR="00EE6FEB" w:rsidRDefault="00EE6FEB"/>
    <w:p w14:paraId="6B0D4B2A" w14:textId="77777777" w:rsidR="00EE6FEB" w:rsidRDefault="00EE6FEB">
      <w:r>
        <w:t>INSERT INTO  "Customer_campaign_details_p1" ("Customer_id", "contact", "month", "day_of_week", "duration", "campaign", "pdays", "previous", "poutcome") VALUES (34964, 'telephone', 'nov', 'mon', 135, '8', 3, '1', 'success');</w:t>
      </w:r>
    </w:p>
    <w:p w14:paraId="7809818A" w14:textId="77777777" w:rsidR="00EE6FEB" w:rsidRDefault="00EE6FEB"/>
    <w:p w14:paraId="1FBB91EE" w14:textId="77777777" w:rsidR="00EE6FEB" w:rsidRDefault="00EE6FEB">
      <w:r>
        <w:t>INSERT INTO  "Customer_campaign_details_p1" ("Customer_id", "contact", "month", "day_of_week", "duration", "campaign", "pdays", "previous", "poutcome") VALUES (34965, 'cellular', 'nov', 'mon', 176, '1', 7, '2', 'success');</w:t>
      </w:r>
    </w:p>
    <w:p w14:paraId="79DA289B" w14:textId="77777777" w:rsidR="00EE6FEB" w:rsidRDefault="00EE6FEB"/>
    <w:p w14:paraId="4154B7A6" w14:textId="77777777" w:rsidR="00EE6FEB" w:rsidRDefault="00EE6FEB">
      <w:r>
        <w:t>INSERT INTO  "Customer_campaign_details_p1" ("Customer_id", "contact", "month", "day_of_week", "duration", "campaign", "pdays", "previous", "poutcome") VALUES (34966, 'cellular', 'nov', 'mon', 124, '1', 999, '0', 'nonexistent');</w:t>
      </w:r>
    </w:p>
    <w:p w14:paraId="6A162029" w14:textId="77777777" w:rsidR="00EE6FEB" w:rsidRDefault="00EE6FEB"/>
    <w:p w14:paraId="6DDCC252" w14:textId="77777777" w:rsidR="00EE6FEB" w:rsidRDefault="00EE6FEB">
      <w:r>
        <w:t>INSERT INTO  "Customer_campaign_details_p1" ("Customer_id", "contact", "month", "day_of_week", "duration", "campaign", "pdays", "previous", "poutcome") VALUES (34967, 'cellular', 'nov', 'mon', 163, '1', 999, '1', 'failure');</w:t>
      </w:r>
    </w:p>
    <w:p w14:paraId="4917C68A" w14:textId="77777777" w:rsidR="00EE6FEB" w:rsidRDefault="00EE6FEB"/>
    <w:p w14:paraId="302874A0" w14:textId="77777777" w:rsidR="00EE6FEB" w:rsidRDefault="00EE6FEB">
      <w:r>
        <w:t>INSERT INTO  "Customer_campaign_details_p1" ("Customer_id", "contact", "month", "day_of_week", "duration", "campaign", "pdays", "previous", "poutcome") VALUES (34968, 'cellular', 'nov', 'mon', 84, '1', 999, '1', 'failure');</w:t>
      </w:r>
    </w:p>
    <w:p w14:paraId="1B0EE576" w14:textId="77777777" w:rsidR="00EE6FEB" w:rsidRDefault="00EE6FEB"/>
    <w:p w14:paraId="25859059" w14:textId="77777777" w:rsidR="00EE6FEB" w:rsidRDefault="00EE6FEB">
      <w:r>
        <w:t>INSERT INTO  "Customer_campaign_details_p1" ("Customer_id", "contact", "month", "day_of_week", "duration", "campaign", "pdays", "previous", "poutcome") VALUES (34969, 'cellular', 'nov', 'mon', 365, '1', 999, '0', 'nonexistent');</w:t>
      </w:r>
    </w:p>
    <w:p w14:paraId="0FFF6DD1" w14:textId="77777777" w:rsidR="00EE6FEB" w:rsidRDefault="00EE6FEB"/>
    <w:p w14:paraId="5524A957" w14:textId="77777777" w:rsidR="00EE6FEB" w:rsidRDefault="00EE6FEB">
      <w:r>
        <w:t>INSERT INTO  "Customer_campaign_details_p1" ("Customer_id", "contact", "month", "day_of_week", "duration", "campaign", "pdays", "previous", "poutcome") VALUES (34970, 'cellular', 'nov', 'mon', 62, '7', 999, '0', 'nonexistent');</w:t>
      </w:r>
    </w:p>
    <w:p w14:paraId="7A815434" w14:textId="77777777" w:rsidR="00EE6FEB" w:rsidRDefault="00EE6FEB"/>
    <w:p w14:paraId="4E885AC8" w14:textId="77777777" w:rsidR="00EE6FEB" w:rsidRDefault="00EE6FEB">
      <w:r>
        <w:t>INSERT INTO  "Customer_campaign_details_p1" ("Customer_id", "contact", "month", "day_of_week", "duration", "campaign", "pdays", "previous", "poutcome") VALUES (34971, 'telephone', 'nov', 'mon', 107, '2', 999, '0', 'nonexistent');</w:t>
      </w:r>
    </w:p>
    <w:p w14:paraId="600F894A" w14:textId="77777777" w:rsidR="00EE6FEB" w:rsidRDefault="00EE6FEB"/>
    <w:p w14:paraId="4F12C588" w14:textId="77777777" w:rsidR="00EE6FEB" w:rsidRDefault="00EE6FEB">
      <w:r>
        <w:t>INSERT INTO  "Customer_campaign_details_p1" ("Customer_id", "contact", "month", "day_of_week", "duration", "campaign", "pdays", "previous", "poutcome") VALUES (34972, 'cellular', 'nov', 'mon', 235, '5', 999, '0', 'nonexistent');</w:t>
      </w:r>
    </w:p>
    <w:p w14:paraId="1E30D098" w14:textId="77777777" w:rsidR="00EE6FEB" w:rsidRDefault="00EE6FEB"/>
    <w:p w14:paraId="51BF170F" w14:textId="77777777" w:rsidR="00EE6FEB" w:rsidRDefault="00EE6FEB">
      <w:r>
        <w:t>INSERT INTO  "Customer_campaign_details_p1" ("Customer_id", "contact", "month", "day_of_week", "duration", "campaign", "pdays", "previous", "poutcome") VALUES (34973, 'cellular', 'nov', 'mon', 432, '5', 999, '0', 'nonexistent');</w:t>
      </w:r>
    </w:p>
    <w:p w14:paraId="2AE46B00" w14:textId="77777777" w:rsidR="00EE6FEB" w:rsidRDefault="00EE6FEB"/>
    <w:p w14:paraId="17E99C98" w14:textId="77777777" w:rsidR="00EE6FEB" w:rsidRDefault="00EE6FEB">
      <w:r>
        <w:t>INSERT INTO  "Customer_campaign_details_p1" ("Customer_id", "contact", "month", "day_of_week", "duration", "campaign", "pdays", "previous", "poutcome") VALUES (34974, 'cellular', 'nov', 'mon', 244, '2', 999, '1', 'failure');</w:t>
      </w:r>
    </w:p>
    <w:p w14:paraId="78293288" w14:textId="77777777" w:rsidR="00EE6FEB" w:rsidRDefault="00EE6FEB"/>
    <w:p w14:paraId="5F8477E7" w14:textId="77777777" w:rsidR="00EE6FEB" w:rsidRDefault="00EE6FEB">
      <w:r>
        <w:t>INSERT INTO  "Customer_campaign_details_p1" ("Customer_id", "contact", "month", "day_of_week", "duration", "campaign", "pdays", "previous", "poutcome") VALUES (34975, 'cellular', 'nov', 'mon', 136, '1', 999, '1', 'failure');</w:t>
      </w:r>
    </w:p>
    <w:p w14:paraId="77F8B35A" w14:textId="77777777" w:rsidR="00EE6FEB" w:rsidRDefault="00EE6FEB"/>
    <w:p w14:paraId="1B058D1E" w14:textId="77777777" w:rsidR="00EE6FEB" w:rsidRDefault="00EE6FEB">
      <w:r>
        <w:t>INSERT INTO  "Customer_campaign_details_p1" ("Customer_id", "contact", "month", "day_of_week", "duration", "campaign", "pdays", "previous", "poutcome") VALUES (34976, 'cellular', 'nov', 'mon', 137, '3', 999, '1', 'failure');</w:t>
      </w:r>
    </w:p>
    <w:p w14:paraId="3F037078" w14:textId="77777777" w:rsidR="00EE6FEB" w:rsidRDefault="00EE6FEB"/>
    <w:p w14:paraId="01FE8AC2" w14:textId="77777777" w:rsidR="00EE6FEB" w:rsidRDefault="00EE6FEB">
      <w:r>
        <w:t>INSERT INTO  "Customer_campaign_details_p1" ("Customer_id", "contact", "month", "day_of_week", "duration", "campaign", "pdays", "previous", "poutcome") VALUES (34977, 'cellular', 'nov', 'mon', 104, '1', 999, '1', 'failure');</w:t>
      </w:r>
    </w:p>
    <w:p w14:paraId="1D1DDBD1" w14:textId="77777777" w:rsidR="00EE6FEB" w:rsidRDefault="00EE6FEB"/>
    <w:p w14:paraId="1D86A245" w14:textId="77777777" w:rsidR="00EE6FEB" w:rsidRDefault="00EE6FEB">
      <w:r>
        <w:t>INSERT INTO  "Customer_campaign_details_p1" ("Customer_id", "contact", "month", "day_of_week", "duration", "campaign", "pdays", "previous", "poutcome") VALUES (34978, 'cellular', 'nov', 'mon', 250, '1', 999, '0', 'nonexistent');</w:t>
      </w:r>
    </w:p>
    <w:p w14:paraId="510BE42B" w14:textId="77777777" w:rsidR="00EE6FEB" w:rsidRDefault="00EE6FEB"/>
    <w:p w14:paraId="503D1AD0" w14:textId="77777777" w:rsidR="00EE6FEB" w:rsidRDefault="00EE6FEB">
      <w:r>
        <w:t>INSERT INTO  "Customer_campaign_details_p1" ("Customer_id", "contact", "month", "day_of_week", "duration", "campaign", "pdays", "previous", "poutcome") VALUES (34979, 'telephone', 'nov', 'mon', 57, '4', 999, '0', 'nonexistent');</w:t>
      </w:r>
    </w:p>
    <w:p w14:paraId="533A8B8E" w14:textId="77777777" w:rsidR="00EE6FEB" w:rsidRDefault="00EE6FEB"/>
    <w:p w14:paraId="0808B94E" w14:textId="77777777" w:rsidR="00EE6FEB" w:rsidRDefault="00EE6FEB">
      <w:r>
        <w:t>INSERT INTO  "Customer_campaign_details_p1" ("Customer_id", "contact", "month", "day_of_week", "duration", "campaign", "pdays", "previous", "poutcome") VALUES (34980, 'telephone', 'nov', 'mon', 643, '4', 999, '0', 'nonexistent');</w:t>
      </w:r>
    </w:p>
    <w:p w14:paraId="51B99C55" w14:textId="77777777" w:rsidR="00EE6FEB" w:rsidRDefault="00EE6FEB"/>
    <w:p w14:paraId="58AF4F28" w14:textId="77777777" w:rsidR="00EE6FEB" w:rsidRDefault="00EE6FEB">
      <w:r>
        <w:t>INSERT INTO  "Customer_campaign_details_p1" ("Customer_id", "contact", "month", "day_of_week", "duration", "campaign", "pdays", "previous", "poutcome") VALUES (34981, 'cellular', 'nov', 'mon', 175, '1', 7, '1', 'success');</w:t>
      </w:r>
    </w:p>
    <w:p w14:paraId="587C890C" w14:textId="77777777" w:rsidR="00EE6FEB" w:rsidRDefault="00EE6FEB"/>
    <w:p w14:paraId="3CA27131" w14:textId="77777777" w:rsidR="00EE6FEB" w:rsidRDefault="00EE6FEB">
      <w:r>
        <w:t>INSERT INTO  "Customer_campaign_details_p1" ("Customer_id", "contact", "month", "day_of_week", "duration", "campaign", "pdays", "previous", "poutcome") VALUES (34982, 'cellular', 'nov', 'mon', 79, '4', 999, '2', 'failure');</w:t>
      </w:r>
    </w:p>
    <w:p w14:paraId="3EDD4ADA" w14:textId="77777777" w:rsidR="00EE6FEB" w:rsidRDefault="00EE6FEB"/>
    <w:p w14:paraId="4A8D762B" w14:textId="77777777" w:rsidR="00EE6FEB" w:rsidRDefault="00EE6FEB">
      <w:r>
        <w:t>INSERT INTO  "Customer_campaign_details_p1" ("Customer_id", "contact", "month", "day_of_week", "duration", "campaign", "pdays", "previous", "poutcome") VALUES (34983, 'cellular', 'nov', 'mon', 93, '1', 999, '1', 'failure');</w:t>
      </w:r>
    </w:p>
    <w:p w14:paraId="2FFB3BD2" w14:textId="77777777" w:rsidR="00EE6FEB" w:rsidRDefault="00EE6FEB"/>
    <w:p w14:paraId="5432A5DA" w14:textId="77777777" w:rsidR="00EE6FEB" w:rsidRDefault="00EE6FEB">
      <w:r>
        <w:t>INSERT INTO  "Customer_campaign_details_p1" ("Customer_id", "contact", "month", "day_of_week", "duration", "campaign", "pdays", "previous", "poutcome") VALUES (34984, 'cellular', 'nov', 'mon', 380, '1', 999, '1', 'failure');</w:t>
      </w:r>
    </w:p>
    <w:p w14:paraId="36118FBC" w14:textId="77777777" w:rsidR="00EE6FEB" w:rsidRDefault="00EE6FEB"/>
    <w:p w14:paraId="5AC3FC95" w14:textId="77777777" w:rsidR="00EE6FEB" w:rsidRDefault="00EE6FEB">
      <w:r>
        <w:t>INSERT INTO  "Customer_campaign_details_p1" ("Customer_id", "contact", "month", "day_of_week", "duration", "campaign", "pdays", "previous", "poutcome") VALUES (34985, 'cellular', 'nov', 'mon', 381, '1', 999, '1', 'failure');</w:t>
      </w:r>
    </w:p>
    <w:p w14:paraId="2BBDBF70" w14:textId="77777777" w:rsidR="00EE6FEB" w:rsidRDefault="00EE6FEB"/>
    <w:p w14:paraId="29660754" w14:textId="77777777" w:rsidR="00EE6FEB" w:rsidRDefault="00EE6FEB">
      <w:r>
        <w:t>INSERT INTO  "Customer_campaign_details_p1" ("Customer_id", "contact", "month", "day_of_week", "duration", "campaign", "pdays", "previous", "poutcome") VALUES (34986, 'telephone', 'nov', 'mon', 446, '8', 999, '0', 'nonexistent');</w:t>
      </w:r>
    </w:p>
    <w:p w14:paraId="4A33DA9C" w14:textId="77777777" w:rsidR="00EE6FEB" w:rsidRDefault="00EE6FEB"/>
    <w:p w14:paraId="42567C3F" w14:textId="77777777" w:rsidR="00EE6FEB" w:rsidRDefault="00EE6FEB">
      <w:r>
        <w:t>INSERT INTO  "Customer_campaign_details_p1" ("Customer_id", "contact", "month", "day_of_week", "duration", "campaign", "pdays", "previous", "poutcome") VALUES (34987, 'cellular', 'nov', 'mon', 104, '3', 999, '1', 'failure');</w:t>
      </w:r>
    </w:p>
    <w:p w14:paraId="0AE9541B" w14:textId="77777777" w:rsidR="00EE6FEB" w:rsidRDefault="00EE6FEB"/>
    <w:p w14:paraId="344C53C5" w14:textId="77777777" w:rsidR="00EE6FEB" w:rsidRDefault="00EE6FEB">
      <w:r>
        <w:t>INSERT INTO  "Customer_campaign_details_p1" ("Customer_id", "contact", "month", "day_of_week", "duration", "campaign", "pdays", "previous", "poutcome") VALUES (34988, 'cellular', 'nov', 'mon', 69, '5', 3, '2', 'success');</w:t>
      </w:r>
    </w:p>
    <w:p w14:paraId="6F367CBD" w14:textId="77777777" w:rsidR="00EE6FEB" w:rsidRDefault="00EE6FEB"/>
    <w:p w14:paraId="185C4624" w14:textId="77777777" w:rsidR="00EE6FEB" w:rsidRDefault="00EE6FEB">
      <w:r>
        <w:t>INSERT INTO  "Customer_campaign_details_p1" ("Customer_id", "contact", "month", "day_of_week", "duration", "campaign", "pdays", "previous", "poutcome") VALUES (34989, 'cellular', 'nov', 'mon', 77, '1', 999, '0', 'nonexistent');</w:t>
      </w:r>
    </w:p>
    <w:p w14:paraId="26FB80B6" w14:textId="77777777" w:rsidR="00EE6FEB" w:rsidRDefault="00EE6FEB"/>
    <w:p w14:paraId="19859159" w14:textId="77777777" w:rsidR="00EE6FEB" w:rsidRDefault="00EE6FEB">
      <w:r>
        <w:t>INSERT INTO  "Customer_campaign_details_p1" ("Customer_id", "contact", "month", "day_of_week", "duration", "campaign", "pdays", "previous", "poutcome") VALUES (34990, 'cellular', 'nov', 'mon', 116, '1', 4, '2', 'failure');</w:t>
      </w:r>
    </w:p>
    <w:p w14:paraId="3425C4E5" w14:textId="77777777" w:rsidR="00EE6FEB" w:rsidRDefault="00EE6FEB"/>
    <w:p w14:paraId="27FF5C8F" w14:textId="77777777" w:rsidR="00EE6FEB" w:rsidRDefault="00EE6FEB">
      <w:r>
        <w:t>INSERT INTO  "Customer_campaign_details_p1" ("Customer_id", "contact", "month", "day_of_week", "duration", "campaign", "pdays", "previous", "poutcome") VALUES (34991, 'cellular', 'nov', 'mon', 445, '2', 999, '1', 'failure');</w:t>
      </w:r>
    </w:p>
    <w:p w14:paraId="0A8EABD9" w14:textId="77777777" w:rsidR="00EE6FEB" w:rsidRDefault="00EE6FEB"/>
    <w:p w14:paraId="1E636BC4" w14:textId="77777777" w:rsidR="00EE6FEB" w:rsidRDefault="00EE6FEB">
      <w:r>
        <w:t>INSERT INTO  "Customer_campaign_details_p1" ("Customer_id", "contact", "month", "day_of_week", "duration", "campaign", "pdays", "previous", "poutcome") VALUES (34992, 'cellular', 'nov', 'mon', 75, '1', 999, '0', 'nonexistent');</w:t>
      </w:r>
    </w:p>
    <w:p w14:paraId="672A0010" w14:textId="77777777" w:rsidR="00EE6FEB" w:rsidRDefault="00EE6FEB"/>
    <w:p w14:paraId="5151590D" w14:textId="77777777" w:rsidR="00EE6FEB" w:rsidRDefault="00EE6FEB">
      <w:r>
        <w:t>INSERT INTO  "Customer_campaign_details_p1" ("Customer_id", "contact", "month", "day_of_week", "duration", "campaign", "pdays", "previous", "poutcome") VALUES (34993, 'cellular', 'nov', 'mon', 111, '1', 999, '0', 'nonexistent');</w:t>
      </w:r>
    </w:p>
    <w:p w14:paraId="38D22F80" w14:textId="77777777" w:rsidR="00EE6FEB" w:rsidRDefault="00EE6FEB"/>
    <w:p w14:paraId="72750AED" w14:textId="77777777" w:rsidR="00EE6FEB" w:rsidRDefault="00EE6FEB">
      <w:r>
        <w:t>INSERT INTO  "Customer_campaign_details_p1" ("Customer_id", "contact", "month", "day_of_week", "duration", "campaign", "pdays", "previous", "poutcome") VALUES (34994, 'cellular', 'nov', 'mon', 105, '2', 3, '1', 'success');</w:t>
      </w:r>
    </w:p>
    <w:p w14:paraId="0F31269A" w14:textId="77777777" w:rsidR="00EE6FEB" w:rsidRDefault="00EE6FEB"/>
    <w:p w14:paraId="6BA2A933" w14:textId="77777777" w:rsidR="00EE6FEB" w:rsidRDefault="00EE6FEB">
      <w:r>
        <w:t>INSERT INTO  "Customer_campaign_details_p1" ("Customer_id", "contact", "month", "day_of_week", "duration", "campaign", "pdays", "previous", "poutcome") VALUES (34995, 'cellular', 'nov', 'mon', 984, '5', 999, '0', 'nonexistent');</w:t>
      </w:r>
    </w:p>
    <w:p w14:paraId="5A41FFC3" w14:textId="77777777" w:rsidR="00EE6FEB" w:rsidRDefault="00EE6FEB"/>
    <w:p w14:paraId="30FDCDF5" w14:textId="77777777" w:rsidR="00EE6FEB" w:rsidRDefault="00EE6FEB">
      <w:r>
        <w:t>INSERT INTO  "Customer_campaign_details_p1" ("Customer_id", "contact", "month", "day_of_week", "duration", "campaign", "pdays", "previous", "poutcome") VALUES (34996, 'cellular', 'nov', 'mon', 202, '1', 999, '0', 'nonexistent');</w:t>
      </w:r>
    </w:p>
    <w:p w14:paraId="13D2FBFC" w14:textId="77777777" w:rsidR="00EE6FEB" w:rsidRDefault="00EE6FEB"/>
    <w:p w14:paraId="2019AD11" w14:textId="77777777" w:rsidR="00EE6FEB" w:rsidRDefault="00EE6FEB">
      <w:r>
        <w:t>INSERT INTO  "Customer_campaign_details_p1" ("Customer_id", "contact", "month", "day_of_week", "duration", "campaign", "pdays", "previous", "poutcome") VALUES (34997, 'cellular', 'nov', 'mon', 1248, '2', 999, '1', 'failure');</w:t>
      </w:r>
    </w:p>
    <w:p w14:paraId="141139B3" w14:textId="77777777" w:rsidR="00EE6FEB" w:rsidRDefault="00EE6FEB"/>
    <w:p w14:paraId="73DF374E" w14:textId="77777777" w:rsidR="00EE6FEB" w:rsidRDefault="00EE6FEB">
      <w:r>
        <w:t>INSERT INTO  "Customer_campaign_details_p1" ("Customer_id", "contact", "month", "day_of_week", "duration", "campaign", "pdays", "previous", "poutcome") VALUES (34998, 'telephone', 'nov', 'tue', 85, '1', 999, '0', 'nonexistent');</w:t>
      </w:r>
    </w:p>
    <w:p w14:paraId="55599CC7" w14:textId="77777777" w:rsidR="00EE6FEB" w:rsidRDefault="00EE6FEB"/>
    <w:p w14:paraId="69E0586E" w14:textId="77777777" w:rsidR="00EE6FEB" w:rsidRDefault="00EE6FEB">
      <w:r>
        <w:t>INSERT INTO  "Customer_campaign_details_p1" ("Customer_id", "contact", "month", "day_of_week", "duration", "campaign", "pdays", "previous", "poutcome") VALUES (34999, 'cellular', 'nov', 'tue', 709, '2', 999, '0', 'nonexistent');</w:t>
      </w:r>
    </w:p>
    <w:p w14:paraId="5EAD6181" w14:textId="77777777" w:rsidR="00EE6FEB" w:rsidRDefault="00EE6FEB"/>
    <w:p w14:paraId="3C828122" w14:textId="77777777" w:rsidR="00EE6FEB" w:rsidRDefault="00EE6FEB">
      <w:r>
        <w:t>INSERT INTO  "Customer_campaign_details_p1" ("Customer_id", "contact", "month", "day_of_week", "duration", "campaign", "pdays", "previous", "poutcome") VALUES (35000, 'cellular', 'nov', 'tue', 168, '2', 999, '0', 'nonexistent');</w:t>
      </w:r>
    </w:p>
    <w:p w14:paraId="75A0C513" w14:textId="77777777" w:rsidR="00EE6FEB" w:rsidRDefault="00EE6FEB"/>
    <w:p w14:paraId="33B54DEF" w14:textId="77777777" w:rsidR="00EE6FEB" w:rsidRDefault="00EE6FEB">
      <w:r>
        <w:t>INSERT INTO  "Customer_campaign_details_p1" ("Customer_id", "contact", "month", "day_of_week", "duration", "campaign", "pdays", "previous", "poutcome") VALUES (35001, 'cellular', 'nov', 'tue', 320, '1', 999, '2', 'failure');</w:t>
      </w:r>
    </w:p>
    <w:p w14:paraId="4D7B902E" w14:textId="77777777" w:rsidR="00EE6FEB" w:rsidRDefault="00EE6FEB"/>
    <w:p w14:paraId="1857240F" w14:textId="77777777" w:rsidR="00EE6FEB" w:rsidRDefault="00EE6FEB">
      <w:r>
        <w:t>INSERT INTO  "Customer_campaign_details_p1" ("Customer_id", "contact", "month", "day_of_week", "duration", "campaign", "pdays", "previous", "poutcome") VALUES (35002, 'cellular', 'nov', 'tue', 140, '3', 999, '1', 'failure');</w:t>
      </w:r>
    </w:p>
    <w:p w14:paraId="620F03C7" w14:textId="77777777" w:rsidR="00EE6FEB" w:rsidRDefault="00EE6FEB"/>
    <w:p w14:paraId="7510C933" w14:textId="77777777" w:rsidR="00EE6FEB" w:rsidRDefault="00EE6FEB">
      <w:r>
        <w:t>INSERT INTO  "Customer_campaign_details_p1" ("Customer_id", "contact", "month", "day_of_week", "duration", "campaign", "pdays", "previous", "poutcome") VALUES (35003, 'cellular', 'nov', 'tue', 408, '3', 999, '0', 'nonexistent');</w:t>
      </w:r>
    </w:p>
    <w:p w14:paraId="2003968D" w14:textId="77777777" w:rsidR="00EE6FEB" w:rsidRDefault="00EE6FEB"/>
    <w:p w14:paraId="44B35DCA" w14:textId="77777777" w:rsidR="00EE6FEB" w:rsidRDefault="00EE6FEB">
      <w:r>
        <w:t>INSERT INTO  "Customer_campaign_details_p1" ("Customer_id", "contact", "month", "day_of_week", "duration", "campaign", "pdays", "previous", "poutcome") VALUES (35004, 'cellular', 'nov', 'tue', 134, '2', 3, '1', 'success');</w:t>
      </w:r>
    </w:p>
    <w:p w14:paraId="3021DB8F" w14:textId="77777777" w:rsidR="00EE6FEB" w:rsidRDefault="00EE6FEB"/>
    <w:p w14:paraId="1DF0DA3D" w14:textId="77777777" w:rsidR="00EE6FEB" w:rsidRDefault="00EE6FEB">
      <w:r>
        <w:t>INSERT INTO  "Customer_campaign_details_p1" ("Customer_id", "contact", "month", "day_of_week", "duration", "campaign", "pdays", "previous", "poutcome") VALUES (35005, 'cellular', 'nov', 'tue', 747, '2', 999, '0', 'nonexistent');</w:t>
      </w:r>
    </w:p>
    <w:p w14:paraId="3BF10F1B" w14:textId="77777777" w:rsidR="00EE6FEB" w:rsidRDefault="00EE6FEB"/>
    <w:p w14:paraId="29DD5A73" w14:textId="77777777" w:rsidR="00EE6FEB" w:rsidRDefault="00EE6FEB">
      <w:r>
        <w:t>INSERT INTO  "Customer_campaign_details_p1" ("Customer_id", "contact", "month", "day_of_week", "duration", "campaign", "pdays", "previous", "poutcome") VALUES (35006, 'cellular', 'nov', 'tue', 409, '2', 999, '0', 'nonexistent');</w:t>
      </w:r>
    </w:p>
    <w:p w14:paraId="2BE3A6E0" w14:textId="77777777" w:rsidR="00EE6FEB" w:rsidRDefault="00EE6FEB"/>
    <w:p w14:paraId="5785A296" w14:textId="77777777" w:rsidR="00EE6FEB" w:rsidRDefault="00EE6FEB">
      <w:r>
        <w:t>INSERT INTO  "Customer_campaign_details_p1" ("Customer_id", "contact", "month", "day_of_week", "duration", "campaign", "pdays", "previous", "poutcome") VALUES (35007, 'telephone', 'nov', 'tue', 135, '1', 999, '0', 'nonexistent');</w:t>
      </w:r>
    </w:p>
    <w:p w14:paraId="3CBB2BB6" w14:textId="77777777" w:rsidR="00EE6FEB" w:rsidRDefault="00EE6FEB"/>
    <w:p w14:paraId="7388A913" w14:textId="77777777" w:rsidR="00EE6FEB" w:rsidRDefault="00EE6FEB">
      <w:r>
        <w:t>INSERT INTO  "Customer_campaign_details_p1" ("Customer_id", "contact", "month", "day_of_week", "duration", "campaign", "pdays", "previous", "poutcome") VALUES (35008, 'cellular', 'nov', 'tue', 393, '4', 999, '0', 'nonexistent');</w:t>
      </w:r>
    </w:p>
    <w:p w14:paraId="5CCB3470" w14:textId="77777777" w:rsidR="00EE6FEB" w:rsidRDefault="00EE6FEB"/>
    <w:p w14:paraId="7AA7944F" w14:textId="77777777" w:rsidR="00EE6FEB" w:rsidRDefault="00EE6FEB">
      <w:r>
        <w:t>INSERT INTO  "Customer_campaign_details_p1" ("Customer_id", "contact", "month", "day_of_week", "duration", "campaign", "pdays", "previous", "poutcome") VALUES (35009, 'cellular', 'nov', 'tue', 255, '1', 999, '0', 'nonexistent');</w:t>
      </w:r>
    </w:p>
    <w:p w14:paraId="09F1A2EC" w14:textId="77777777" w:rsidR="00EE6FEB" w:rsidRDefault="00EE6FEB"/>
    <w:p w14:paraId="1603F3E8" w14:textId="77777777" w:rsidR="00EE6FEB" w:rsidRDefault="00EE6FEB">
      <w:r>
        <w:t>INSERT INTO  "Customer_campaign_details_p1" ("Customer_id", "contact", "month", "day_of_week", "duration", "campaign", "pdays", "previous", "poutcome") VALUES (35010, 'cellular', 'nov', 'tue', 309, '3', 7, '1', 'success');</w:t>
      </w:r>
    </w:p>
    <w:p w14:paraId="30B0B94A" w14:textId="77777777" w:rsidR="00EE6FEB" w:rsidRDefault="00EE6FEB"/>
    <w:p w14:paraId="06C11398" w14:textId="77777777" w:rsidR="00EE6FEB" w:rsidRDefault="00EE6FEB">
      <w:r>
        <w:t>INSERT INTO  "Customer_campaign_details_p1" ("Customer_id", "contact", "month", "day_of_week", "duration", "campaign", "pdays", "previous", "poutcome") VALUES (35011, 'cellular', 'nov', 'tue', 525, '3', 999, '0', 'nonexistent');</w:t>
      </w:r>
    </w:p>
    <w:p w14:paraId="38195B2D" w14:textId="77777777" w:rsidR="00EE6FEB" w:rsidRDefault="00EE6FEB"/>
    <w:p w14:paraId="3FCBA696" w14:textId="77777777" w:rsidR="00EE6FEB" w:rsidRDefault="00EE6FEB">
      <w:r>
        <w:t>INSERT INTO  "Customer_campaign_details_p1" ("Customer_id", "contact", "month", "day_of_week", "duration", "campaign", "pdays", "previous", "poutcome") VALUES (35012, 'cellular', 'nov', 'tue', 108, '1', 999, '0', 'nonexistent');</w:t>
      </w:r>
    </w:p>
    <w:p w14:paraId="02C2AF26" w14:textId="77777777" w:rsidR="00EE6FEB" w:rsidRDefault="00EE6FEB"/>
    <w:p w14:paraId="01C5F271" w14:textId="77777777" w:rsidR="00EE6FEB" w:rsidRDefault="00EE6FEB">
      <w:r>
        <w:t>INSERT INTO  "Customer_campaign_details_p1" ("Customer_id", "contact", "month", "day_of_week", "duration", "campaign", "pdays", "previous", "poutcome") VALUES (35013, 'cellular', 'nov', 'tue', 242, '1', 3, '3', 'success');</w:t>
      </w:r>
    </w:p>
    <w:p w14:paraId="21F27DEC" w14:textId="77777777" w:rsidR="00EE6FEB" w:rsidRDefault="00EE6FEB"/>
    <w:p w14:paraId="6ED578EE" w14:textId="77777777" w:rsidR="00EE6FEB" w:rsidRDefault="00EE6FEB">
      <w:r>
        <w:t>INSERT INTO  "Customer_campaign_details_p1" ("Customer_id", "contact", "month", "day_of_week", "duration", "campaign", "pdays", "previous", "poutcome") VALUES (35014, 'cellular', 'nov', 'tue', 107, '1', 999, '0', 'nonexistent');</w:t>
      </w:r>
    </w:p>
    <w:p w14:paraId="0E8D2F7C" w14:textId="77777777" w:rsidR="00EE6FEB" w:rsidRDefault="00EE6FEB"/>
    <w:p w14:paraId="5963669C" w14:textId="77777777" w:rsidR="00EE6FEB" w:rsidRDefault="00EE6FEB">
      <w:r>
        <w:t>INSERT INTO  "Customer_campaign_details_p1" ("Customer_id", "contact", "month", "day_of_week", "duration", "campaign", "pdays", "previous", "poutcome") VALUES (35015, 'cellular', 'nov', 'tue', 56, '1', 3, '2', 'success');</w:t>
      </w:r>
    </w:p>
    <w:p w14:paraId="55646236" w14:textId="77777777" w:rsidR="00EE6FEB" w:rsidRDefault="00EE6FEB"/>
    <w:p w14:paraId="07188EE8" w14:textId="77777777" w:rsidR="00EE6FEB" w:rsidRDefault="00EE6FEB">
      <w:r>
        <w:t>INSERT INTO  "Customer_campaign_details_p1" ("Customer_id", "contact", "month", "day_of_week", "duration", "campaign", "pdays", "previous", "poutcome") VALUES (35016, 'cellular', 'nov', 'tue', 190, '3', 7, '3', 'failure');</w:t>
      </w:r>
    </w:p>
    <w:p w14:paraId="542F133A" w14:textId="77777777" w:rsidR="00EE6FEB" w:rsidRDefault="00EE6FEB"/>
    <w:p w14:paraId="2D0173B6" w14:textId="77777777" w:rsidR="00EE6FEB" w:rsidRDefault="00EE6FEB">
      <w:r>
        <w:t>INSERT INTO  "Customer_campaign_details_p1" ("Customer_id", "contact", "month", "day_of_week", "duration", "campaign", "pdays", "previous", "poutcome") VALUES (35017, 'cellular', 'nov', 'tue', 492, '2', 6, '3', 'success');</w:t>
      </w:r>
    </w:p>
    <w:p w14:paraId="2BC0C637" w14:textId="77777777" w:rsidR="00EE6FEB" w:rsidRDefault="00EE6FEB"/>
    <w:p w14:paraId="1D80EF32" w14:textId="77777777" w:rsidR="00EE6FEB" w:rsidRDefault="00EE6FEB">
      <w:r>
        <w:t>INSERT INTO  "Customer_campaign_details_p1" ("Customer_id", "contact", "month", "day_of_week", "duration", "campaign", "pdays", "previous", "poutcome") VALUES (35018, 'cellular', 'nov', 'tue', 141, '2', 999, '0', 'nonexistent');</w:t>
      </w:r>
    </w:p>
    <w:p w14:paraId="76650204" w14:textId="77777777" w:rsidR="00EE6FEB" w:rsidRDefault="00EE6FEB"/>
    <w:p w14:paraId="1C0B3DC7" w14:textId="77777777" w:rsidR="00EE6FEB" w:rsidRDefault="00EE6FEB">
      <w:r>
        <w:t>INSERT INTO  "Customer_campaign_details_p1" ("Customer_id", "contact", "month", "day_of_week", "duration", "campaign", "pdays", "previous", "poutcome") VALUES (35019, 'cellular', 'nov', 'tue', 166, '2', 999, '0', 'nonexistent');</w:t>
      </w:r>
    </w:p>
    <w:p w14:paraId="764DCB8A" w14:textId="77777777" w:rsidR="00EE6FEB" w:rsidRDefault="00EE6FEB"/>
    <w:p w14:paraId="21865B94" w14:textId="77777777" w:rsidR="00EE6FEB" w:rsidRDefault="00EE6FEB">
      <w:r>
        <w:t>INSERT INTO  "Customer_campaign_details_p1" ("Customer_id", "contact", "month", "day_of_week", "duration", "campaign", "pdays", "previous", "poutcome") VALUES (35020, 'cellular', 'nov', 'tue', 112, '1', 999, '0', 'nonexistent');</w:t>
      </w:r>
    </w:p>
    <w:p w14:paraId="3A740CB7" w14:textId="77777777" w:rsidR="00EE6FEB" w:rsidRDefault="00EE6FEB"/>
    <w:p w14:paraId="11189B0E" w14:textId="77777777" w:rsidR="00EE6FEB" w:rsidRDefault="00EE6FEB">
      <w:r>
        <w:t>INSERT INTO  "Customer_campaign_details_p1" ("Customer_id", "contact", "month", "day_of_week", "duration", "campaign", "pdays", "previous", "poutcome") VALUES (35021, 'cellular', 'nov', 'tue', 283, '1', 999, '0', 'nonexistent');</w:t>
      </w:r>
    </w:p>
    <w:p w14:paraId="78012201" w14:textId="77777777" w:rsidR="00EE6FEB" w:rsidRDefault="00EE6FEB"/>
    <w:p w14:paraId="5E8269DC" w14:textId="77777777" w:rsidR="00EE6FEB" w:rsidRDefault="00EE6FEB">
      <w:r>
        <w:t>INSERT INTO  "Customer_campaign_details_p1" ("Customer_id", "contact", "month", "day_of_week", "duration", "campaign", "pdays", "previous", "poutcome") VALUES (35022, 'cellular', 'nov', 'tue', 325, '1', 3, '1', 'success');</w:t>
      </w:r>
    </w:p>
    <w:p w14:paraId="4C241388" w14:textId="77777777" w:rsidR="00EE6FEB" w:rsidRDefault="00EE6FEB"/>
    <w:p w14:paraId="1F0E36DA" w14:textId="77777777" w:rsidR="00EE6FEB" w:rsidRDefault="00EE6FEB">
      <w:r>
        <w:t>INSERT INTO  "Customer_campaign_details_p1" ("Customer_id", "contact", "month", "day_of_week", "duration", "campaign", "pdays", "previous", "poutcome") VALUES (35023, 'cellular', 'nov', 'wed', 968, '2', 3, '3', 'success');</w:t>
      </w:r>
    </w:p>
    <w:p w14:paraId="7F5B18FE" w14:textId="77777777" w:rsidR="00EE6FEB" w:rsidRDefault="00EE6FEB"/>
    <w:p w14:paraId="64DAB345" w14:textId="77777777" w:rsidR="00EE6FEB" w:rsidRDefault="00EE6FEB">
      <w:r>
        <w:t>INSERT INTO  "Customer_campaign_details_p1" ("Customer_id", "contact", "month", "day_of_week", "duration", "campaign", "pdays", "previous", "poutcome") VALUES (35024, 'cellular', 'nov', 'wed', 92, '2', 999, '0', 'nonexistent');</w:t>
      </w:r>
    </w:p>
    <w:p w14:paraId="351C4698" w14:textId="77777777" w:rsidR="00EE6FEB" w:rsidRDefault="00EE6FEB"/>
    <w:p w14:paraId="18CCF79C" w14:textId="77777777" w:rsidR="00EE6FEB" w:rsidRDefault="00EE6FEB">
      <w:r>
        <w:t>INSERT INTO  "Customer_campaign_details_p1" ("Customer_id", "contact", "month", "day_of_week", "duration", "campaign", "pdays", "previous", "poutcome") VALUES (35025, 'cellular', 'nov', 'wed', 285, '2', 3, '3', 'success');</w:t>
      </w:r>
    </w:p>
    <w:p w14:paraId="0A43CC9B" w14:textId="77777777" w:rsidR="00EE6FEB" w:rsidRDefault="00EE6FEB"/>
    <w:p w14:paraId="660CFADF" w14:textId="77777777" w:rsidR="00EE6FEB" w:rsidRDefault="00EE6FEB">
      <w:r>
        <w:t>INSERT INTO  "Customer_campaign_details_p1" ("Customer_id", "contact", "month", "day_of_week", "duration", "campaign", "pdays", "previous", "poutcome") VALUES (35026, 'cellular', 'nov', 'wed', 295, '1', 3, '2', 'success');</w:t>
      </w:r>
    </w:p>
    <w:p w14:paraId="1B012F6E" w14:textId="77777777" w:rsidR="00EE6FEB" w:rsidRDefault="00EE6FEB"/>
    <w:p w14:paraId="17855073" w14:textId="77777777" w:rsidR="00EE6FEB" w:rsidRDefault="00EE6FEB">
      <w:r>
        <w:t>INSERT INTO  "Customer_campaign_details_p1" ("Customer_id", "contact", "month", "day_of_week", "duration", "campaign", "pdays", "previous", "poutcome") VALUES (35027, 'cellular', 'nov', 'wed', 242, '1', 999, '1', 'failure');</w:t>
      </w:r>
    </w:p>
    <w:p w14:paraId="706C1C2C" w14:textId="77777777" w:rsidR="00EE6FEB" w:rsidRDefault="00EE6FEB"/>
    <w:p w14:paraId="7E81C05D" w14:textId="77777777" w:rsidR="00EE6FEB" w:rsidRDefault="00EE6FEB">
      <w:r>
        <w:t>INSERT INTO  "Customer_campaign_details_p1" ("Customer_id", "contact", "month", "day_of_week", "duration", "campaign", "pdays", "previous", "poutcome") VALUES (35028, 'cellular', 'nov', 'wed', 84, '1', 9, '3', 'failure');</w:t>
      </w:r>
    </w:p>
    <w:p w14:paraId="52BD9DB4" w14:textId="77777777" w:rsidR="00EE6FEB" w:rsidRDefault="00EE6FEB"/>
    <w:p w14:paraId="4F57EE36" w14:textId="77777777" w:rsidR="00EE6FEB" w:rsidRDefault="00EE6FEB">
      <w:r>
        <w:t>INSERT INTO  "Customer_campaign_details_p1" ("Customer_id", "contact", "month", "day_of_week", "duration", "campaign", "pdays", "previous", "poutcome") VALUES (35029, 'cellular', 'nov', 'wed', 106, '1', 999, '0', 'nonexistent');</w:t>
      </w:r>
    </w:p>
    <w:p w14:paraId="7B5A7610" w14:textId="77777777" w:rsidR="00EE6FEB" w:rsidRDefault="00EE6FEB"/>
    <w:p w14:paraId="58704BF5" w14:textId="77777777" w:rsidR="00EE6FEB" w:rsidRDefault="00EE6FEB">
      <w:r>
        <w:t>INSERT INTO  "Customer_campaign_details_p1" ("Customer_id", "contact", "month", "day_of_week", "duration", "campaign", "pdays", "previous", "poutcome") VALUES (35030, 'cellular', 'nov', 'wed', 1092, '1', 999, '0', 'nonexistent');</w:t>
      </w:r>
    </w:p>
    <w:p w14:paraId="671ED17D" w14:textId="77777777" w:rsidR="00EE6FEB" w:rsidRDefault="00EE6FEB"/>
    <w:p w14:paraId="2457A04C" w14:textId="77777777" w:rsidR="00EE6FEB" w:rsidRDefault="00EE6FEB">
      <w:r>
        <w:t>INSERT INTO  "Customer_campaign_details_p1" ("Customer_id", "contact", "month", "day_of_week", "duration", "campaign", "pdays", "previous", "poutcome") VALUES (35031, 'cellular', 'nov', 'wed', 421, '1', 999, '0', 'nonexistent');</w:t>
      </w:r>
    </w:p>
    <w:p w14:paraId="50AD4F10" w14:textId="77777777" w:rsidR="00EE6FEB" w:rsidRDefault="00EE6FEB"/>
    <w:p w14:paraId="23BEEF48" w14:textId="77777777" w:rsidR="00EE6FEB" w:rsidRDefault="00EE6FEB">
      <w:r>
        <w:t>INSERT INTO  "Customer_campaign_details_p1" ("Customer_id", "contact", "month", "day_of_week", "duration", "campaign", "pdays", "previous", "poutcome") VALUES (35032, 'cellular', 'nov', 'wed', 134, '1', 999, '1', 'failure');</w:t>
      </w:r>
    </w:p>
    <w:p w14:paraId="6EEE6828" w14:textId="77777777" w:rsidR="00EE6FEB" w:rsidRDefault="00EE6FEB"/>
    <w:p w14:paraId="4B1EBFEA" w14:textId="77777777" w:rsidR="00EE6FEB" w:rsidRDefault="00EE6FEB">
      <w:r>
        <w:t>INSERT INTO  "Customer_campaign_details_p1" ("Customer_id", "contact", "month", "day_of_week", "duration", "campaign", "pdays", "previous", "poutcome") VALUES (35033, 'cellular', 'nov', 'wed', 87, '1', 999, '0', 'nonexistent');</w:t>
      </w:r>
    </w:p>
    <w:p w14:paraId="75B557BC" w14:textId="77777777" w:rsidR="00EE6FEB" w:rsidRDefault="00EE6FEB"/>
    <w:p w14:paraId="48F3BE6F" w14:textId="77777777" w:rsidR="00EE6FEB" w:rsidRDefault="00EE6FEB">
      <w:r>
        <w:t>INSERT INTO  "Customer_campaign_details_p1" ("Customer_id", "contact", "month", "day_of_week", "duration", "campaign", "pdays", "previous", "poutcome") VALUES (35034, 'cellular', 'nov', 'wed', 372, '1', 999, '0', 'nonexistent');</w:t>
      </w:r>
    </w:p>
    <w:p w14:paraId="49DD7AF8" w14:textId="77777777" w:rsidR="00EE6FEB" w:rsidRDefault="00EE6FEB"/>
    <w:p w14:paraId="50C36358" w14:textId="77777777" w:rsidR="00EE6FEB" w:rsidRDefault="00EE6FEB">
      <w:r>
        <w:t>INSERT INTO  "Customer_campaign_details_p1" ("Customer_id", "contact", "month", "day_of_week", "duration", "campaign", "pdays", "previous", "poutcome") VALUES (35035, 'cellular', 'nov', 'wed', 103, '1', 999, '0', 'nonexistent');</w:t>
      </w:r>
    </w:p>
    <w:p w14:paraId="72C70C58" w14:textId="77777777" w:rsidR="00EE6FEB" w:rsidRDefault="00EE6FEB"/>
    <w:p w14:paraId="593182F4" w14:textId="77777777" w:rsidR="00EE6FEB" w:rsidRDefault="00EE6FEB">
      <w:r>
        <w:t>INSERT INTO  "Customer_campaign_details_p1" ("Customer_id", "contact", "month", "day_of_week", "duration", "campaign", "pdays", "previous", "poutcome") VALUES (35036, 'telephone', 'nov', 'wed', 250, '1', 999, '0', 'nonexistent');</w:t>
      </w:r>
    </w:p>
    <w:p w14:paraId="5B79B590" w14:textId="77777777" w:rsidR="00EE6FEB" w:rsidRDefault="00EE6FEB"/>
    <w:p w14:paraId="673736DE" w14:textId="77777777" w:rsidR="00EE6FEB" w:rsidRDefault="00EE6FEB">
      <w:r>
        <w:t>INSERT INTO  "Customer_campaign_details_p1" ("Customer_id", "contact", "month", "day_of_week", "duration", "campaign", "pdays", "previous", "poutcome") VALUES (35037, 'cellular', 'nov', 'wed', 99, '1', 999, '1', 'failure');</w:t>
      </w:r>
    </w:p>
    <w:p w14:paraId="4C40CF85" w14:textId="77777777" w:rsidR="00EE6FEB" w:rsidRDefault="00EE6FEB"/>
    <w:p w14:paraId="6D65F83B" w14:textId="77777777" w:rsidR="00EE6FEB" w:rsidRDefault="00EE6FEB">
      <w:r>
        <w:t>INSERT INTO  "Customer_campaign_details_p1" ("Customer_id", "contact", "month", "day_of_week", "duration", "campaign", "pdays", "previous", "poutcome") VALUES (35038, 'cellular', 'nov', 'wed', 234, '1', 999, '0', 'nonexistent');</w:t>
      </w:r>
    </w:p>
    <w:p w14:paraId="7BF0E43E" w14:textId="77777777" w:rsidR="00EE6FEB" w:rsidRDefault="00EE6FEB"/>
    <w:p w14:paraId="6371259E" w14:textId="77777777" w:rsidR="00EE6FEB" w:rsidRDefault="00EE6FEB">
      <w:r>
        <w:t>INSERT INTO  "Customer_campaign_details_p1" ("Customer_id", "contact", "month", "day_of_week", "duration", "campaign", "pdays", "previous", "poutcome") VALUES (35039, 'cellular', 'nov', 'wed', 487, '1', 999, '2', 'failure');</w:t>
      </w:r>
    </w:p>
    <w:p w14:paraId="06BD0B6C" w14:textId="77777777" w:rsidR="00EE6FEB" w:rsidRDefault="00EE6FEB"/>
    <w:p w14:paraId="1D6BECBA" w14:textId="77777777" w:rsidR="00EE6FEB" w:rsidRDefault="00EE6FEB">
      <w:r>
        <w:t>INSERT INTO  "Customer_campaign_details_p1" ("Customer_id", "contact", "month", "day_of_week", "duration", "campaign", "pdays", "previous", "poutcome") VALUES (35040, 'cellular', 'nov', 'wed', 232, '1', 3, '1', 'success');</w:t>
      </w:r>
    </w:p>
    <w:p w14:paraId="506561C7" w14:textId="77777777" w:rsidR="00EE6FEB" w:rsidRDefault="00EE6FEB"/>
    <w:p w14:paraId="5C64F0B3" w14:textId="77777777" w:rsidR="00EE6FEB" w:rsidRDefault="00EE6FEB">
      <w:r>
        <w:t>INSERT INTO  "Customer_campaign_details_p1" ("Customer_id", "contact", "month", "day_of_week", "duration", "campaign", "pdays", "previous", "poutcome") VALUES (35041, 'cellular', 'nov', 'wed', 208, '1', 3, '1', 'success');</w:t>
      </w:r>
    </w:p>
    <w:p w14:paraId="2772E1F7" w14:textId="77777777" w:rsidR="00EE6FEB" w:rsidRDefault="00EE6FEB"/>
    <w:p w14:paraId="7D537986" w14:textId="77777777" w:rsidR="00EE6FEB" w:rsidRDefault="00EE6FEB">
      <w:r>
        <w:t>INSERT INTO  "Customer_campaign_details_p1" ("Customer_id", "contact", "month", "day_of_week", "duration", "campaign", "pdays", "previous", "poutcome") VALUES (35042, 'cellular', 'nov', 'wed', 170, '1', 999, '0', 'nonexistent');</w:t>
      </w:r>
    </w:p>
    <w:p w14:paraId="0669FDBF" w14:textId="77777777" w:rsidR="00EE6FEB" w:rsidRDefault="00EE6FEB"/>
    <w:p w14:paraId="2B3849CD" w14:textId="77777777" w:rsidR="00EE6FEB" w:rsidRDefault="00EE6FEB">
      <w:r>
        <w:t>INSERT INTO  "Customer_campaign_details_p1" ("Customer_id", "contact", "month", "day_of_week", "duration", "campaign", "pdays", "previous", "poutcome") VALUES (35043, 'cellular', 'nov', 'wed', 87, '1', 999, '0', 'nonexistent');</w:t>
      </w:r>
    </w:p>
    <w:p w14:paraId="297406E7" w14:textId="77777777" w:rsidR="00EE6FEB" w:rsidRDefault="00EE6FEB"/>
    <w:p w14:paraId="6339A60E" w14:textId="77777777" w:rsidR="00EE6FEB" w:rsidRDefault="00EE6FEB">
      <w:r>
        <w:t>INSERT INTO  "Customer_campaign_details_p1" ("Customer_id", "contact", "month", "day_of_week", "duration", "campaign", "pdays", "previous", "poutcome") VALUES (35044, 'cellular', 'nov', 'wed', 414, '1', 999, '1', 'failure');</w:t>
      </w:r>
    </w:p>
    <w:p w14:paraId="35A454A2" w14:textId="77777777" w:rsidR="00EE6FEB" w:rsidRDefault="00EE6FEB"/>
    <w:p w14:paraId="7C4F93C1" w14:textId="77777777" w:rsidR="00EE6FEB" w:rsidRDefault="00EE6FEB">
      <w:r>
        <w:t>INSERT INTO  "Customer_campaign_details_p1" ("Customer_id", "contact", "month", "day_of_week", "duration", "campaign", "pdays", "previous", "poutcome") VALUES (35045, 'cellular', 'nov', 'wed', 296, '1', 999, '1', 'failure');</w:t>
      </w:r>
    </w:p>
    <w:p w14:paraId="13E44934" w14:textId="77777777" w:rsidR="00EE6FEB" w:rsidRDefault="00EE6FEB"/>
    <w:p w14:paraId="37D90D8F" w14:textId="77777777" w:rsidR="00EE6FEB" w:rsidRDefault="00EE6FEB">
      <w:r>
        <w:t>INSERT INTO  "Customer_campaign_details_p1" ("Customer_id", "contact", "month", "day_of_week", "duration", "campaign", "pdays", "previous", "poutcome") VALUES (35046, 'cellular', 'nov', 'wed', 237, '1', 999, '1', 'failure');</w:t>
      </w:r>
    </w:p>
    <w:p w14:paraId="1CE9ED3C" w14:textId="77777777" w:rsidR="00EE6FEB" w:rsidRDefault="00EE6FEB"/>
    <w:p w14:paraId="553ED8CF" w14:textId="77777777" w:rsidR="00EE6FEB" w:rsidRDefault="00EE6FEB">
      <w:r>
        <w:t>INSERT INTO  "Customer_campaign_details_p1" ("Customer_id", "contact", "month", "day_of_week", "duration", "campaign", "pdays", "previous", "poutcome") VALUES (35047, 'cellular', 'nov', 'wed', 342, '1', 999, '0', 'nonexistent');</w:t>
      </w:r>
    </w:p>
    <w:p w14:paraId="67105803" w14:textId="77777777" w:rsidR="00EE6FEB" w:rsidRDefault="00EE6FEB"/>
    <w:p w14:paraId="790D4A9F" w14:textId="77777777" w:rsidR="00EE6FEB" w:rsidRDefault="00EE6FEB">
      <w:r>
        <w:t>INSERT INTO  "Customer_campaign_details_p1" ("Customer_id", "contact", "month", "day_of_week", "duration", "campaign", "pdays", "previous", "poutcome") VALUES (35048, 'cellular', 'nov', 'wed', 238, '2', 6, '1', 'success');</w:t>
      </w:r>
    </w:p>
    <w:p w14:paraId="0DF4A64F" w14:textId="77777777" w:rsidR="00EE6FEB" w:rsidRDefault="00EE6FEB"/>
    <w:p w14:paraId="7D9CD194" w14:textId="77777777" w:rsidR="00EE6FEB" w:rsidRDefault="00EE6FEB">
      <w:r>
        <w:t>INSERT INTO  "Customer_campaign_details_p1" ("Customer_id", "contact", "month", "day_of_week", "duration", "campaign", "pdays", "previous", "poutcome") VALUES (35049, 'cellular', 'nov', 'wed', 541, '1', 999, '0', 'nonexistent');</w:t>
      </w:r>
    </w:p>
    <w:p w14:paraId="04211367" w14:textId="77777777" w:rsidR="00EE6FEB" w:rsidRDefault="00EE6FEB"/>
    <w:p w14:paraId="03F21AFB" w14:textId="77777777" w:rsidR="00EE6FEB" w:rsidRDefault="00EE6FEB">
      <w:r>
        <w:t>INSERT INTO  "Customer_campaign_details_p1" ("Customer_id", "contact", "month", "day_of_week", "duration", "campaign", "pdays", "previous", "poutcome") VALUES (35050, 'cellular', 'nov', 'fri', 142, '2', 999, '0', 'nonexistent');</w:t>
      </w:r>
    </w:p>
    <w:p w14:paraId="7A01CA60" w14:textId="77777777" w:rsidR="00EE6FEB" w:rsidRDefault="00EE6FEB"/>
    <w:p w14:paraId="31BDB1BF" w14:textId="77777777" w:rsidR="00EE6FEB" w:rsidRDefault="00EE6FEB">
      <w:r>
        <w:t>INSERT INTO  "Customer_campaign_details_p1" ("Customer_id", "contact", "month", "day_of_week", "duration", "campaign", "pdays", "previous", "poutcome") VALUES (35051, 'cellular', 'nov', 'fri', 92, '2', 999, '1', 'failure');</w:t>
      </w:r>
    </w:p>
    <w:p w14:paraId="5558C361" w14:textId="77777777" w:rsidR="00EE6FEB" w:rsidRDefault="00EE6FEB"/>
    <w:p w14:paraId="494C35A8" w14:textId="77777777" w:rsidR="00EE6FEB" w:rsidRDefault="00EE6FEB">
      <w:r>
        <w:t>INSERT INTO  "Customer_campaign_details_p1" ("Customer_id", "contact", "month", "day_of_week", "duration", "campaign", "pdays", "previous", "poutcome") VALUES (35052, 'cellular', 'nov', 'fri', 319, '2', 999, '1', 'failure');</w:t>
      </w:r>
    </w:p>
    <w:p w14:paraId="0BB34A92" w14:textId="77777777" w:rsidR="00EE6FEB" w:rsidRDefault="00EE6FEB"/>
    <w:p w14:paraId="78408306" w14:textId="77777777" w:rsidR="00EE6FEB" w:rsidRDefault="00EE6FEB">
      <w:r>
        <w:t>INSERT INTO  "Customer_campaign_details_p1" ("Customer_id", "contact", "month", "day_of_week", "duration", "campaign", "pdays", "previous", "poutcome") VALUES (35053, 'cellular', 'nov', 'fri', 96, '2', 999, '0', 'nonexistent');</w:t>
      </w:r>
    </w:p>
    <w:p w14:paraId="5DEF8207" w14:textId="77777777" w:rsidR="00EE6FEB" w:rsidRDefault="00EE6FEB"/>
    <w:p w14:paraId="485C2254" w14:textId="77777777" w:rsidR="00EE6FEB" w:rsidRDefault="00EE6FEB">
      <w:r>
        <w:t>INSERT INTO  "Customer_campaign_details_p1" ("Customer_id", "contact", "month", "day_of_week", "duration", "campaign", "pdays", "previous", "poutcome") VALUES (35054, 'cellular', 'nov', 'fri', 90, '2', 999, '0', 'nonexistent');</w:t>
      </w:r>
    </w:p>
    <w:p w14:paraId="119DDDEA" w14:textId="77777777" w:rsidR="00EE6FEB" w:rsidRDefault="00EE6FEB"/>
    <w:p w14:paraId="705714F9" w14:textId="77777777" w:rsidR="00EE6FEB" w:rsidRDefault="00EE6FEB">
      <w:r>
        <w:t>INSERT INTO  "Customer_campaign_details_p1" ("Customer_id", "contact", "month", "day_of_week", "duration", "campaign", "pdays", "previous", "poutcome") VALUES (35055, 'telephone', 'nov', 'fri', 341, '4', 999, '1', 'failure');</w:t>
      </w:r>
    </w:p>
    <w:p w14:paraId="57CC92C9" w14:textId="77777777" w:rsidR="00EE6FEB" w:rsidRDefault="00EE6FEB"/>
    <w:p w14:paraId="5E280C73" w14:textId="77777777" w:rsidR="00EE6FEB" w:rsidRDefault="00EE6FEB">
      <w:r>
        <w:t>INSERT INTO  "Customer_campaign_details_p1" ("Customer_id", "contact", "month", "day_of_week", "duration", "campaign", "pdays", "previous", "poutcome") VALUES (35056, 'cellular', 'nov', 'fri', 160, '1', 999, '0', 'nonexistent');</w:t>
      </w:r>
    </w:p>
    <w:p w14:paraId="4172730A" w14:textId="77777777" w:rsidR="00EE6FEB" w:rsidRDefault="00EE6FEB"/>
    <w:p w14:paraId="5EB4299D" w14:textId="77777777" w:rsidR="00EE6FEB" w:rsidRDefault="00EE6FEB">
      <w:r>
        <w:t>INSERT INTO  "Customer_campaign_details_p1" ("Customer_id", "contact", "month", "day_of_week", "duration", "campaign", "pdays", "previous", "poutcome") VALUES (35057, 'cellular', 'nov', 'fri', 65, '3', 999, '0', 'nonexistent');</w:t>
      </w:r>
    </w:p>
    <w:p w14:paraId="40AD43DA" w14:textId="77777777" w:rsidR="00EE6FEB" w:rsidRDefault="00EE6FEB"/>
    <w:p w14:paraId="5210D78A" w14:textId="77777777" w:rsidR="00EE6FEB" w:rsidRDefault="00EE6FEB">
      <w:r>
        <w:t>INSERT INTO  "Customer_campaign_details_p1" ("Customer_id", "contact", "month", "day_of_week", "duration", "campaign", "pdays", "previous", "poutcome") VALUES (35058, 'cellular', 'nov', 'mon', 110, '3', 6, '1', 'success');</w:t>
      </w:r>
    </w:p>
    <w:p w14:paraId="6B299EB3" w14:textId="77777777" w:rsidR="00EE6FEB" w:rsidRDefault="00EE6FEB"/>
    <w:p w14:paraId="36BA2380" w14:textId="77777777" w:rsidR="00EE6FEB" w:rsidRDefault="00EE6FEB">
      <w:r>
        <w:t>INSERT INTO  "Customer_campaign_details_p1" ("Customer_id", "contact", "month", "day_of_week", "duration", "campaign", "pdays", "previous", "poutcome") VALUES (35059, 'telephone', 'nov', 'mon', 1628, '2', 6, '1', 'success');</w:t>
      </w:r>
    </w:p>
    <w:p w14:paraId="1DF0C3B0" w14:textId="77777777" w:rsidR="00EE6FEB" w:rsidRDefault="00EE6FEB"/>
    <w:p w14:paraId="388FF6C7" w14:textId="77777777" w:rsidR="00EE6FEB" w:rsidRDefault="00EE6FEB">
      <w:r>
        <w:t>INSERT INTO  "Customer_campaign_details_p1" ("Customer_id", "contact", "month", "day_of_week", "duration", "campaign", "pdays", "previous", "poutcome") VALUES (35060, 'telephone', 'nov', 'mon', 337, '3', 999, '0', 'nonexistent');</w:t>
      </w:r>
    </w:p>
    <w:p w14:paraId="05FB00D8" w14:textId="77777777" w:rsidR="00EE6FEB" w:rsidRDefault="00EE6FEB"/>
    <w:p w14:paraId="095C1C10" w14:textId="77777777" w:rsidR="00EE6FEB" w:rsidRDefault="00EE6FEB">
      <w:r>
        <w:t>INSERT INTO  "Customer_campaign_details_p1" ("Customer_id", "contact", "month", "day_of_week", "duration", "campaign", "pdays", "previous", "poutcome") VALUES (35061, 'cellular', 'nov', 'mon', 210, '3', 999, '0', 'nonexistent');</w:t>
      </w:r>
    </w:p>
    <w:p w14:paraId="2DAD5121" w14:textId="77777777" w:rsidR="00EE6FEB" w:rsidRDefault="00EE6FEB"/>
    <w:p w14:paraId="6D0E251E" w14:textId="77777777" w:rsidR="00EE6FEB" w:rsidRDefault="00EE6FEB">
      <w:r>
        <w:t>INSERT INTO  "Customer_campaign_details_p1" ("Customer_id", "contact", "month", "day_of_week", "duration", "campaign", "pdays", "previous", "poutcome") VALUES (35062, 'cellular', 'nov', 'mon', 152, '1', 6, '1', 'success');</w:t>
      </w:r>
    </w:p>
    <w:p w14:paraId="52B2F0B3" w14:textId="77777777" w:rsidR="00EE6FEB" w:rsidRDefault="00EE6FEB"/>
    <w:p w14:paraId="35C8E629" w14:textId="77777777" w:rsidR="00EE6FEB" w:rsidRDefault="00EE6FEB">
      <w:r>
        <w:t>INSERT INTO  "Customer_campaign_details_p1" ("Customer_id", "contact", "month", "day_of_week", "duration", "campaign", "pdays", "previous", "poutcome") VALUES (35063, 'cellular', 'nov', 'mon', 151, '6', 999, '0', 'nonexistent');</w:t>
      </w:r>
    </w:p>
    <w:p w14:paraId="77327248" w14:textId="77777777" w:rsidR="00EE6FEB" w:rsidRDefault="00EE6FEB"/>
    <w:p w14:paraId="6557279E" w14:textId="77777777" w:rsidR="00EE6FEB" w:rsidRDefault="00EE6FEB">
      <w:r>
        <w:t>INSERT INTO  "Customer_campaign_details_p1" ("Customer_id", "contact", "month", "day_of_week", "duration", "campaign", "pdays", "previous", "poutcome") VALUES (35064, 'cellular', 'nov', 'mon', 123, '1', 999, '1', 'failure');</w:t>
      </w:r>
    </w:p>
    <w:p w14:paraId="5B97D527" w14:textId="77777777" w:rsidR="00EE6FEB" w:rsidRDefault="00EE6FEB"/>
    <w:p w14:paraId="6AD92390" w14:textId="77777777" w:rsidR="00EE6FEB" w:rsidRDefault="00EE6FEB">
      <w:r>
        <w:t>INSERT INTO  "Customer_campaign_details_p1" ("Customer_id", "contact", "month", "day_of_week", "duration", "campaign", "pdays", "previous", "poutcome") VALUES (35065, 'cellular', 'nov', 'mon', 152, '1', 999, '0', 'nonexistent');</w:t>
      </w:r>
    </w:p>
    <w:p w14:paraId="273648D2" w14:textId="77777777" w:rsidR="00EE6FEB" w:rsidRDefault="00EE6FEB"/>
    <w:p w14:paraId="68945D5A" w14:textId="77777777" w:rsidR="00EE6FEB" w:rsidRDefault="00EE6FEB">
      <w:r>
        <w:t>INSERT INTO  "Customer_campaign_details_p1" ("Customer_id", "contact", "month", "day_of_week", "duration", "campaign", "pdays", "previous", "poutcome") VALUES (35066, 'cellular', 'nov', 'mon', 107, '1', 999, '2', 'failure');</w:t>
      </w:r>
    </w:p>
    <w:p w14:paraId="1ECE4753" w14:textId="77777777" w:rsidR="00EE6FEB" w:rsidRDefault="00EE6FEB"/>
    <w:p w14:paraId="6A92F7C4" w14:textId="77777777" w:rsidR="00EE6FEB" w:rsidRDefault="00EE6FEB">
      <w:r>
        <w:t>INSERT INTO  "Customer_campaign_details_p1" ("Customer_id", "contact", "month", "day_of_week", "duration", "campaign", "pdays", "previous", "poutcome") VALUES (35067, 'cellular', 'nov', 'mon', 113, '1', 999, '1', 'failure');</w:t>
      </w:r>
    </w:p>
    <w:p w14:paraId="23381862" w14:textId="77777777" w:rsidR="00EE6FEB" w:rsidRDefault="00EE6FEB"/>
    <w:p w14:paraId="3A0C3CF2" w14:textId="77777777" w:rsidR="00EE6FEB" w:rsidRDefault="00EE6FEB">
      <w:r>
        <w:t>INSERT INTO  "Customer_campaign_details_p1" ("Customer_id", "contact", "month", "day_of_week", "duration", "campaign", "pdays", "previous", "poutcome") VALUES (35068, 'cellular', 'dec', 'wed', 310, '1', 999, '0', 'nonexistent');</w:t>
      </w:r>
    </w:p>
    <w:p w14:paraId="028AE57C" w14:textId="77777777" w:rsidR="00EE6FEB" w:rsidRDefault="00EE6FEB"/>
    <w:p w14:paraId="25928A29" w14:textId="77777777" w:rsidR="00EE6FEB" w:rsidRDefault="00EE6FEB">
      <w:r>
        <w:t>INSERT INTO  "Customer_campaign_details_p1" ("Customer_id", "contact", "month", "day_of_week", "duration", "campaign", "pdays", "previous", "poutcome") VALUES (35069, 'cellular', 'dec', 'wed', 258, '1', 999, '0', 'nonexistent');</w:t>
      </w:r>
    </w:p>
    <w:p w14:paraId="01CAFEA6" w14:textId="77777777" w:rsidR="00EE6FEB" w:rsidRDefault="00EE6FEB"/>
    <w:p w14:paraId="6397CFD0" w14:textId="77777777" w:rsidR="00EE6FEB" w:rsidRDefault="00EE6FEB">
      <w:r>
        <w:t>INSERT INTO  "Customer_campaign_details_p1" ("Customer_id", "contact", "month", "day_of_week", "duration", "campaign", "pdays", "previous", "poutcome") VALUES (35070, 'cellular', 'dec', 'wed', 346, '1', 999, '0', 'nonexistent');</w:t>
      </w:r>
    </w:p>
    <w:p w14:paraId="520C5088" w14:textId="77777777" w:rsidR="00EE6FEB" w:rsidRDefault="00EE6FEB"/>
    <w:p w14:paraId="3D7A4673" w14:textId="77777777" w:rsidR="00EE6FEB" w:rsidRDefault="00EE6FEB">
      <w:r>
        <w:t>INSERT INTO  "Customer_campaign_details_p1" ("Customer_id", "contact", "month", "day_of_week", "duration", "campaign", "pdays", "previous", "poutcome") VALUES (35071, 'cellular', 'dec', 'wed', 415, '1', 999, '2', 'failure');</w:t>
      </w:r>
    </w:p>
    <w:p w14:paraId="16ED89D7" w14:textId="77777777" w:rsidR="00EE6FEB" w:rsidRDefault="00EE6FEB"/>
    <w:p w14:paraId="31CDAB56" w14:textId="77777777" w:rsidR="00EE6FEB" w:rsidRDefault="00EE6FEB">
      <w:r>
        <w:t>INSERT INTO  "Customer_campaign_details_p1" ("Customer_id", "contact", "month", "day_of_week", "duration", "campaign", "pdays", "previous", "poutcome") VALUES (35072, 'cellular', 'dec', 'wed', 187, '2', 999, '0', 'nonexistent');</w:t>
      </w:r>
    </w:p>
    <w:p w14:paraId="3A32DEDB" w14:textId="77777777" w:rsidR="00EE6FEB" w:rsidRDefault="00EE6FEB"/>
    <w:p w14:paraId="4C9C3E84" w14:textId="77777777" w:rsidR="00EE6FEB" w:rsidRDefault="00EE6FEB">
      <w:r>
        <w:t>INSERT INTO  "Customer_campaign_details_p1" ("Customer_id", "contact", "month", "day_of_week", "duration", "campaign", "pdays", "previous", "poutcome") VALUES (35073, 'cellular', 'dec', 'thu', 244, '2', 6, '1', 'success');</w:t>
      </w:r>
    </w:p>
    <w:p w14:paraId="21172852" w14:textId="77777777" w:rsidR="00EE6FEB" w:rsidRDefault="00EE6FEB"/>
    <w:p w14:paraId="10728784" w14:textId="77777777" w:rsidR="00EE6FEB" w:rsidRDefault="00EE6FEB">
      <w:r>
        <w:t>INSERT INTO  "Customer_campaign_details_p1" ("Customer_id", "contact", "month", "day_of_week", "duration", "campaign", "pdays", "previous", "poutcome") VALUES (35074, 'cellular', 'dec', 'thu', 284, '1', 999, '1', 'failure');</w:t>
      </w:r>
    </w:p>
    <w:p w14:paraId="14C58F80" w14:textId="77777777" w:rsidR="00EE6FEB" w:rsidRDefault="00EE6FEB"/>
    <w:p w14:paraId="7A1ECBFB" w14:textId="77777777" w:rsidR="00EE6FEB" w:rsidRDefault="00EE6FEB">
      <w:r>
        <w:t>INSERT INTO  "Customer_campaign_details_p1" ("Customer_id", "contact", "month", "day_of_week", "duration", "campaign", "pdays", "previous", "poutcome") VALUES (35075, 'cellular', 'dec', 'thu', 154, '1', 999, '1', 'failure');</w:t>
      </w:r>
    </w:p>
    <w:p w14:paraId="0A845C04" w14:textId="77777777" w:rsidR="00EE6FEB" w:rsidRDefault="00EE6FEB"/>
    <w:p w14:paraId="12CAB470" w14:textId="77777777" w:rsidR="00EE6FEB" w:rsidRDefault="00EE6FEB">
      <w:r>
        <w:t>INSERT INTO  "Customer_campaign_details_p1" ("Customer_id", "contact", "month", "day_of_week", "duration", "campaign", "pdays", "previous", "poutcome") VALUES (35076, 'cellular', 'dec', 'thu', 96, '1', 999, '0', 'nonexistent');</w:t>
      </w:r>
    </w:p>
    <w:p w14:paraId="0578DBE5" w14:textId="77777777" w:rsidR="00EE6FEB" w:rsidRDefault="00EE6FEB"/>
    <w:p w14:paraId="0898A44E" w14:textId="77777777" w:rsidR="00EE6FEB" w:rsidRDefault="00EE6FEB">
      <w:r>
        <w:t>INSERT INTO  "Customer_campaign_details_p1" ("Customer_id", "contact", "month", "day_of_week", "duration", "campaign", "pdays", "previous", "poutcome") VALUES (35077, 'cellular', 'dec', 'thu', 1804, '3', 999, '0', 'nonexistent');</w:t>
      </w:r>
    </w:p>
    <w:p w14:paraId="62E3FC15" w14:textId="77777777" w:rsidR="00EE6FEB" w:rsidRDefault="00EE6FEB"/>
    <w:p w14:paraId="5F4A90DC" w14:textId="77777777" w:rsidR="00EE6FEB" w:rsidRDefault="00EE6FEB">
      <w:r>
        <w:t>INSERT INTO  "Customer_campaign_details_p1" ("Customer_id", "contact", "month", "day_of_week", "duration", "campaign", "pdays", "previous", "poutcome") VALUES (35078, 'cellular', 'dec', 'thu', 472, '1', 999, '0', 'nonexistent');</w:t>
      </w:r>
    </w:p>
    <w:p w14:paraId="4AA442F4" w14:textId="77777777" w:rsidR="00EE6FEB" w:rsidRDefault="00EE6FEB"/>
    <w:p w14:paraId="1AA96E39" w14:textId="77777777" w:rsidR="00EE6FEB" w:rsidRDefault="00EE6FEB">
      <w:r>
        <w:t>INSERT INTO  "Customer_campaign_details_p1" ("Customer_id", "contact", "month", "day_of_week", "duration", "campaign", "pdays", "previous", "poutcome") VALUES (35079, 'cellular', 'dec', 'thu', 421, '1', 999, '1', 'failure');</w:t>
      </w:r>
    </w:p>
    <w:p w14:paraId="70F6438A" w14:textId="77777777" w:rsidR="00EE6FEB" w:rsidRDefault="00EE6FEB"/>
    <w:p w14:paraId="328A063C" w14:textId="77777777" w:rsidR="00EE6FEB" w:rsidRDefault="00EE6FEB">
      <w:r>
        <w:t>INSERT INTO  "Customer_campaign_details_p1" ("Customer_id", "contact", "month", "day_of_week", "duration", "campaign", "pdays", "previous", "poutcome") VALUES (35080, 'telephone', 'dec', 'thu', 237, '1', 999, '0', 'nonexistent');</w:t>
      </w:r>
    </w:p>
    <w:p w14:paraId="741E046F" w14:textId="77777777" w:rsidR="00EE6FEB" w:rsidRDefault="00EE6FEB"/>
    <w:p w14:paraId="3E9D11F5" w14:textId="77777777" w:rsidR="00EE6FEB" w:rsidRDefault="00EE6FEB">
      <w:r>
        <w:t>INSERT INTO  "Customer_campaign_details_p1" ("Customer_id", "contact", "month", "day_of_week", "duration", "campaign", "pdays", "previous", "poutcome") VALUES (35081, 'cellular', 'dec', 'thu', 110, '1', 6, '1', 'success');</w:t>
      </w:r>
    </w:p>
    <w:p w14:paraId="2AC6B2C1" w14:textId="77777777" w:rsidR="00EE6FEB" w:rsidRDefault="00EE6FEB"/>
    <w:p w14:paraId="23C46C48" w14:textId="77777777" w:rsidR="00EE6FEB" w:rsidRDefault="00EE6FEB">
      <w:r>
        <w:t>INSERT INTO  "Customer_campaign_details_p1" ("Customer_id", "contact", "month", "day_of_week", "duration", "campaign", "pdays", "previous", "poutcome") VALUES (35082, 'cellular', 'dec', 'thu', 274, '1', 8, '1', 'success');</w:t>
      </w:r>
    </w:p>
    <w:p w14:paraId="417ADBA6" w14:textId="77777777" w:rsidR="00EE6FEB" w:rsidRDefault="00EE6FEB"/>
    <w:p w14:paraId="214952D0" w14:textId="77777777" w:rsidR="00EE6FEB" w:rsidRDefault="00EE6FEB">
      <w:r>
        <w:t>INSERT INTO  "Customer_campaign_details_p1" ("Customer_id", "contact", "month", "day_of_week", "duration", "campaign", "pdays", "previous", "poutcome") VALUES (35083, 'telephone', 'dec', 'fri', 705, '2', 999, '0', 'nonexistent');</w:t>
      </w:r>
    </w:p>
    <w:p w14:paraId="14FAB16F" w14:textId="77777777" w:rsidR="00EE6FEB" w:rsidRDefault="00EE6FEB"/>
    <w:p w14:paraId="7075A7D1" w14:textId="77777777" w:rsidR="00EE6FEB" w:rsidRDefault="00EE6FEB">
      <w:r>
        <w:t>INSERT INTO  "Customer_campaign_details_p1" ("Customer_id", "contact", "month", "day_of_week", "duration", "campaign", "pdays", "previous", "poutcome") VALUES (35084, 'cellular', 'dec', 'fri', 127, '2', 6, '2', 'success');</w:t>
      </w:r>
    </w:p>
    <w:p w14:paraId="6CB3FB7A" w14:textId="77777777" w:rsidR="00EE6FEB" w:rsidRDefault="00EE6FEB"/>
    <w:p w14:paraId="4FC36F94" w14:textId="77777777" w:rsidR="00EE6FEB" w:rsidRDefault="00EE6FEB">
      <w:r>
        <w:t>INSERT INTO  "Customer_campaign_details_p1" ("Customer_id", "contact", "month", "day_of_week", "duration", "campaign", "pdays", "previous", "poutcome") VALUES (35085, 'cellular', 'dec', 'fri', 377, '5', 999, '1', 'failure');</w:t>
      </w:r>
    </w:p>
    <w:p w14:paraId="179C6F23" w14:textId="77777777" w:rsidR="00EE6FEB" w:rsidRDefault="00EE6FEB"/>
    <w:p w14:paraId="67605A8B" w14:textId="77777777" w:rsidR="00EE6FEB" w:rsidRDefault="00EE6FEB">
      <w:r>
        <w:t>INSERT INTO  "Customer_campaign_details_p1" ("Customer_id", "contact", "month", "day_of_week", "duration", "campaign", "pdays", "previous", "poutcome") VALUES (35086, 'cellular', 'dec', 'fri', 78, '2', 999, '0', 'nonexistent');</w:t>
      </w:r>
    </w:p>
    <w:p w14:paraId="767E759D" w14:textId="77777777" w:rsidR="00EE6FEB" w:rsidRDefault="00EE6FEB"/>
    <w:p w14:paraId="6C72F02F" w14:textId="77777777" w:rsidR="00EE6FEB" w:rsidRDefault="00EE6FEB">
      <w:r>
        <w:t>INSERT INTO  "Customer_campaign_details_p1" ("Customer_id", "contact", "month", "day_of_week", "duration", "campaign", "pdays", "previous", "poutcome") VALUES (35087, 'cellular', 'dec', 'fri', 55, '2', 999, '0', 'nonexistent');</w:t>
      </w:r>
    </w:p>
    <w:p w14:paraId="10752780" w14:textId="77777777" w:rsidR="00EE6FEB" w:rsidRDefault="00EE6FEB"/>
    <w:p w14:paraId="797906AE" w14:textId="77777777" w:rsidR="00EE6FEB" w:rsidRDefault="00EE6FEB">
      <w:r>
        <w:t>INSERT INTO  "Customer_campaign_details_p1" ("Customer_id", "contact", "month", "day_of_week", "duration", "campaign", "pdays", "previous", "poutcome") VALUES (35088, 'cellular', 'dec', 'fri', 696, '10', 999, '0', 'nonexistent');</w:t>
      </w:r>
    </w:p>
    <w:p w14:paraId="33022F5B" w14:textId="77777777" w:rsidR="00EE6FEB" w:rsidRDefault="00EE6FEB"/>
    <w:p w14:paraId="75DF907E" w14:textId="77777777" w:rsidR="00EE6FEB" w:rsidRDefault="00EE6FEB">
      <w:r>
        <w:t>INSERT INTO  "Customer_campaign_details_p1" ("Customer_id", "contact", "month", "day_of_week", "duration", "campaign", "pdays", "previous", "poutcome") VALUES (35089, 'cellular', 'dec', 'fri', 1139, '2', 4, '1', 'success');</w:t>
      </w:r>
    </w:p>
    <w:p w14:paraId="1CB73B32" w14:textId="77777777" w:rsidR="00EE6FEB" w:rsidRDefault="00EE6FEB"/>
    <w:p w14:paraId="3C66A5BC" w14:textId="77777777" w:rsidR="00EE6FEB" w:rsidRDefault="00EE6FEB">
      <w:r>
        <w:t>INSERT INTO  "Customer_campaign_details_p1" ("Customer_id", "contact", "month", "day_of_week", "duration", "campaign", "pdays", "previous", "poutcome") VALUES (35090, 'cellular', 'dec', 'fri', 254, '2', 999, '0', 'nonexistent');</w:t>
      </w:r>
    </w:p>
    <w:p w14:paraId="48F0FC75" w14:textId="77777777" w:rsidR="00EE6FEB" w:rsidRDefault="00EE6FEB"/>
    <w:p w14:paraId="6011E234" w14:textId="77777777" w:rsidR="00EE6FEB" w:rsidRDefault="00EE6FEB">
      <w:r>
        <w:t>INSERT INTO  "Customer_campaign_details_p1" ("Customer_id", "contact", "month", "day_of_week", "duration", "campaign", "pdays", "previous", "poutcome") VALUES (35091, 'cellular', 'dec', 'fri', 720, '5', 999, '1', 'failure');</w:t>
      </w:r>
    </w:p>
    <w:p w14:paraId="291FCC98" w14:textId="77777777" w:rsidR="00EE6FEB" w:rsidRDefault="00EE6FEB"/>
    <w:p w14:paraId="43F8A5AE" w14:textId="77777777" w:rsidR="00EE6FEB" w:rsidRDefault="00EE6FEB">
      <w:r>
        <w:t>INSERT INTO  "Customer_campaign_details_p1" ("Customer_id", "contact", "month", "day_of_week", "duration", "campaign", "pdays", "previous", "poutcome") VALUES (35092, 'cellular', 'dec', 'mon', 85, '2', 999, '0', 'nonexistent');</w:t>
      </w:r>
    </w:p>
    <w:p w14:paraId="34F8E279" w14:textId="77777777" w:rsidR="00EE6FEB" w:rsidRDefault="00EE6FEB"/>
    <w:p w14:paraId="4B1502C4" w14:textId="77777777" w:rsidR="00EE6FEB" w:rsidRDefault="00EE6FEB">
      <w:r>
        <w:t>INSERT INTO  "Customer_campaign_details_p1" ("Customer_id", "contact", "month", "day_of_week", "duration", "campaign", "pdays", "previous", "poutcome") VALUES (35093, 'cellular', 'dec', 'mon', 69, '1', 999, '1', 'failure');</w:t>
      </w:r>
    </w:p>
    <w:p w14:paraId="0017E5A2" w14:textId="77777777" w:rsidR="00EE6FEB" w:rsidRDefault="00EE6FEB"/>
    <w:p w14:paraId="2FD135D2" w14:textId="77777777" w:rsidR="00EE6FEB" w:rsidRDefault="00EE6FEB">
      <w:r>
        <w:t>INSERT INTO  "Customer_campaign_details_p1" ("Customer_id", "contact", "month", "day_of_week", "duration", "campaign", "pdays", "previous", "poutcome") VALUES (35094, 'cellular', 'dec', 'mon', 229, '1', 999, '1', 'failure');</w:t>
      </w:r>
    </w:p>
    <w:p w14:paraId="080A7516" w14:textId="77777777" w:rsidR="00EE6FEB" w:rsidRDefault="00EE6FEB"/>
    <w:p w14:paraId="143A8C29" w14:textId="77777777" w:rsidR="00EE6FEB" w:rsidRDefault="00EE6FEB">
      <w:r>
        <w:t>INSERT INTO  "Customer_campaign_details_p1" ("Customer_id", "contact", "month", "day_of_week", "duration", "campaign", "pdays", "previous", "poutcome") VALUES (35095, 'cellular', 'dec', 'mon', 334, '3', 999, '0', 'nonexistent');</w:t>
      </w:r>
    </w:p>
    <w:p w14:paraId="251FB918" w14:textId="77777777" w:rsidR="00EE6FEB" w:rsidRDefault="00EE6FEB"/>
    <w:p w14:paraId="4D0C8A09" w14:textId="77777777" w:rsidR="00EE6FEB" w:rsidRDefault="00EE6FEB">
      <w:r>
        <w:t>INSERT INTO  "Customer_campaign_details_p1" ("Customer_id", "contact", "month", "day_of_week", "duration", "campaign", "pdays", "previous", "poutcome") VALUES (35096, 'cellular', 'dec', 'mon', 480, '1', 999, '1', 'failure');</w:t>
      </w:r>
    </w:p>
    <w:p w14:paraId="75185D93" w14:textId="77777777" w:rsidR="00EE6FEB" w:rsidRDefault="00EE6FEB"/>
    <w:p w14:paraId="42CAB63B" w14:textId="77777777" w:rsidR="00EE6FEB" w:rsidRDefault="00EE6FEB">
      <w:r>
        <w:t>INSERT INTO  "Customer_campaign_details_p1" ("Customer_id", "contact", "month", "day_of_week", "duration", "campaign", "pdays", "previous", "poutcome") VALUES (35097, 'cellular', 'dec', 'mon', 344, '1', 999, '0', 'nonexistent');</w:t>
      </w:r>
    </w:p>
    <w:p w14:paraId="75BDC993" w14:textId="77777777" w:rsidR="00EE6FEB" w:rsidRDefault="00EE6FEB"/>
    <w:p w14:paraId="0CEB0BEF" w14:textId="77777777" w:rsidR="00EE6FEB" w:rsidRDefault="00EE6FEB">
      <w:r>
        <w:t>INSERT INTO  "Customer_campaign_details_p1" ("Customer_id", "contact", "month", "day_of_week", "duration", "campaign", "pdays", "previous", "poutcome") VALUES (35098, 'cellular', 'dec', 'mon', 371, '1', 999, '0', 'nonexistent');</w:t>
      </w:r>
    </w:p>
    <w:p w14:paraId="3035894C" w14:textId="77777777" w:rsidR="00EE6FEB" w:rsidRDefault="00EE6FEB"/>
    <w:p w14:paraId="10E0E84D" w14:textId="77777777" w:rsidR="00EE6FEB" w:rsidRDefault="00EE6FEB">
      <w:r>
        <w:t>INSERT INTO  "Customer_campaign_details_p1" ("Customer_id", "contact", "month", "day_of_week", "duration", "campaign", "pdays", "previous", "poutcome") VALUES (35099, 'cellular', 'dec', 'mon', 164, '1', 999, '0', 'nonexistent');</w:t>
      </w:r>
    </w:p>
    <w:p w14:paraId="1F3C9496" w14:textId="77777777" w:rsidR="00EE6FEB" w:rsidRDefault="00EE6FEB"/>
    <w:p w14:paraId="721D0453" w14:textId="77777777" w:rsidR="00EE6FEB" w:rsidRDefault="00EE6FEB">
      <w:r>
        <w:t>INSERT INTO  "Customer_campaign_details_p1" ("Customer_id", "contact", "month", "day_of_week", "duration", "campaign", "pdays", "previous", "poutcome") VALUES (35100, 'cellular', 'dec', 'mon', 415, '2', 8, '2', 'failure');</w:t>
      </w:r>
    </w:p>
    <w:p w14:paraId="5E3BC914" w14:textId="77777777" w:rsidR="00EE6FEB" w:rsidRDefault="00EE6FEB"/>
    <w:p w14:paraId="369DF7E2" w14:textId="77777777" w:rsidR="00EE6FEB" w:rsidRDefault="00EE6FEB">
      <w:r>
        <w:t>INSERT INTO  "Customer_campaign_details_p1" ("Customer_id", "contact", "month", "day_of_week", "duration", "campaign", "pdays", "previous", "poutcome") VALUES (35101, 'telephone', 'dec', 'mon', 358, '6', 999, '0', 'nonexistent');</w:t>
      </w:r>
    </w:p>
    <w:p w14:paraId="653B56FE" w14:textId="77777777" w:rsidR="00EE6FEB" w:rsidRDefault="00EE6FEB"/>
    <w:p w14:paraId="30852976" w14:textId="77777777" w:rsidR="00EE6FEB" w:rsidRDefault="00EE6FEB">
      <w:r>
        <w:t>INSERT INTO  "Customer_campaign_details_p1" ("Customer_id", "contact", "month", "day_of_week", "duration", "campaign", "pdays", "previous", "poutcome") VALUES (35102, 'cellular', 'dec', 'mon', 583, '2', 6, '1', 'success');</w:t>
      </w:r>
    </w:p>
    <w:p w14:paraId="7F946FE0" w14:textId="77777777" w:rsidR="00EE6FEB" w:rsidRDefault="00EE6FEB"/>
    <w:p w14:paraId="7C94E6AC" w14:textId="77777777" w:rsidR="00EE6FEB" w:rsidRDefault="00EE6FEB">
      <w:r>
        <w:t>INSERT INTO  "Customer_campaign_details_p1" ("Customer_id", "contact", "month", "day_of_week", "duration", "campaign", "pdays", "previous", "poutcome") VALUES (35103, 'cellular', 'dec', 'mon', 347, '4', 6, '2', 'success');</w:t>
      </w:r>
    </w:p>
    <w:p w14:paraId="77624FE3" w14:textId="77777777" w:rsidR="00EE6FEB" w:rsidRDefault="00EE6FEB"/>
    <w:p w14:paraId="119FBDF7" w14:textId="77777777" w:rsidR="00EE6FEB" w:rsidRDefault="00EE6FEB">
      <w:r>
        <w:t>INSERT INTO  "Customer_campaign_details_p1" ("Customer_id", "contact", "month", "day_of_week", "duration", "campaign", "pdays", "previous", "poutcome") VALUES (35104, 'cellular', 'dec', 'mon', 620, '3', 999, '0', 'nonexistent');</w:t>
      </w:r>
    </w:p>
    <w:p w14:paraId="38476201" w14:textId="77777777" w:rsidR="00EE6FEB" w:rsidRDefault="00EE6FEB"/>
    <w:p w14:paraId="25879FD3" w14:textId="77777777" w:rsidR="00EE6FEB" w:rsidRDefault="00EE6FEB">
      <w:r>
        <w:t>INSERT INTO  "Customer_campaign_details_p1" ("Customer_id", "contact", "month", "day_of_week", "duration", "campaign", "pdays", "previous", "poutcome") VALUES (35105, 'cellular', 'dec', 'mon', 245, '5', 999, '0', 'nonexistent');</w:t>
      </w:r>
    </w:p>
    <w:p w14:paraId="5F0B24DD" w14:textId="77777777" w:rsidR="00EE6FEB" w:rsidRDefault="00EE6FEB"/>
    <w:p w14:paraId="49920980" w14:textId="77777777" w:rsidR="00EE6FEB" w:rsidRDefault="00EE6FEB">
      <w:r>
        <w:t>INSERT INTO  "Customer_campaign_details_p1" ("Customer_id", "contact", "month", "day_of_week", "duration", "campaign", "pdays", "previous", "poutcome") VALUES (35106, 'cellular', 'dec', 'wed', 288, '7', 6, '2', 'success');</w:t>
      </w:r>
    </w:p>
    <w:p w14:paraId="02835DD4" w14:textId="77777777" w:rsidR="00EE6FEB" w:rsidRDefault="00EE6FEB"/>
    <w:p w14:paraId="04B337D4" w14:textId="77777777" w:rsidR="00EE6FEB" w:rsidRDefault="00EE6FEB">
      <w:r>
        <w:t>INSERT INTO  "Customer_campaign_details_p1" ("Customer_id", "contact", "month", "day_of_week", "duration", "campaign", "pdays", "previous", "poutcome") VALUES (35107, 'cellular', 'dec', 'wed', 179, '1', 6, '1', 'success');</w:t>
      </w:r>
    </w:p>
    <w:p w14:paraId="6A718121" w14:textId="77777777" w:rsidR="00EE6FEB" w:rsidRDefault="00EE6FEB"/>
    <w:p w14:paraId="1F73B9E7" w14:textId="77777777" w:rsidR="00EE6FEB" w:rsidRDefault="00EE6FEB">
      <w:r>
        <w:t>INSERT INTO  "Customer_campaign_details_p1" ("Customer_id", "contact", "month", "day_of_week", "duration", "campaign", "pdays", "previous", "poutcome") VALUES (35108, 'telephone', 'dec', 'wed', 137, '8', 999, '0', 'nonexistent');</w:t>
      </w:r>
    </w:p>
    <w:p w14:paraId="35AFA531" w14:textId="77777777" w:rsidR="00EE6FEB" w:rsidRDefault="00EE6FEB"/>
    <w:p w14:paraId="2E610D36" w14:textId="77777777" w:rsidR="00EE6FEB" w:rsidRDefault="00EE6FEB">
      <w:r>
        <w:t>INSERT INTO  "Customer_campaign_details_p1" ("Customer_id", "contact", "month", "day_of_week", "duration", "campaign", "pdays", "previous", "poutcome") VALUES (35109, 'cellular', 'dec', 'wed', 124, '1', 999, '0', 'nonexistent');</w:t>
      </w:r>
    </w:p>
    <w:p w14:paraId="5C44A43C" w14:textId="77777777" w:rsidR="00EE6FEB" w:rsidRDefault="00EE6FEB"/>
    <w:p w14:paraId="505D86E9" w14:textId="77777777" w:rsidR="00EE6FEB" w:rsidRDefault="00EE6FEB">
      <w:r>
        <w:t>INSERT INTO  "Customer_campaign_details_p1" ("Customer_id", "contact", "month", "day_of_week", "duration", "campaign", "pdays", "previous", "poutcome") VALUES (35110, 'cellular', 'dec', 'wed', 343, '1', 4, '2', 'success');</w:t>
      </w:r>
    </w:p>
    <w:p w14:paraId="2F0D6ED0" w14:textId="77777777" w:rsidR="00EE6FEB" w:rsidRDefault="00EE6FEB"/>
    <w:p w14:paraId="3160F70F" w14:textId="77777777" w:rsidR="00EE6FEB" w:rsidRDefault="00EE6FEB">
      <w:r>
        <w:t>INSERT INTO  "Customer_campaign_details_p1" ("Customer_id", "contact", "month", "day_of_week", "duration", "campaign", "pdays", "previous", "poutcome") VALUES (35111, 'cellular', 'dec', 'wed', 854, '1', 999, '0', 'nonexistent');</w:t>
      </w:r>
    </w:p>
    <w:p w14:paraId="6FF2B797" w14:textId="77777777" w:rsidR="00EE6FEB" w:rsidRDefault="00EE6FEB"/>
    <w:p w14:paraId="4D79FE16" w14:textId="77777777" w:rsidR="00EE6FEB" w:rsidRDefault="00EE6FEB">
      <w:r>
        <w:t>INSERT INTO  "Customer_campaign_details_p1" ("Customer_id", "contact", "month", "day_of_week", "duration", "campaign", "pdays", "previous", "poutcome") VALUES (35112, 'cellular', 'dec', 'wed', 479, '2', 999, '0', 'nonexistent');</w:t>
      </w:r>
    </w:p>
    <w:p w14:paraId="5C1570ED" w14:textId="77777777" w:rsidR="00EE6FEB" w:rsidRDefault="00EE6FEB"/>
    <w:p w14:paraId="3D9A1342" w14:textId="77777777" w:rsidR="00EE6FEB" w:rsidRDefault="00EE6FEB">
      <w:r>
        <w:t>INSERT INTO  "Customer_campaign_details_p1" ("Customer_id", "contact", "month", "day_of_week", "duration", "campaign", "pdays", "previous", "poutcome") VALUES (35113, 'telephone', 'dec', 'wed', 343, '2', 999, '0', 'nonexistent');</w:t>
      </w:r>
    </w:p>
    <w:p w14:paraId="5AE198AD" w14:textId="77777777" w:rsidR="00EE6FEB" w:rsidRDefault="00EE6FEB"/>
    <w:p w14:paraId="1BAB0C8D" w14:textId="77777777" w:rsidR="00EE6FEB" w:rsidRDefault="00EE6FEB">
      <w:r>
        <w:t>INSERT INTO  "Customer_campaign_details_p1" ("Customer_id", "contact", "month", "day_of_week", "duration", "campaign", "pdays", "previous", "poutcome") VALUES (35114, 'telephone', 'dec', 'wed', 595, '1', 999, '0', 'nonexistent');</w:t>
      </w:r>
    </w:p>
    <w:p w14:paraId="0C0D3FB0" w14:textId="77777777" w:rsidR="00EE6FEB" w:rsidRDefault="00EE6FEB"/>
    <w:p w14:paraId="7350FAD5" w14:textId="77777777" w:rsidR="00EE6FEB" w:rsidRDefault="00EE6FEB">
      <w:r>
        <w:t>INSERT INTO  "Customer_campaign_details_p1" ("Customer_id", "contact", "month", "day_of_week", "duration", "campaign", "pdays", "previous", "poutcome") VALUES (35115, 'telephone', 'dec', 'wed', 395, '1', 999, '0', 'nonexistent');</w:t>
      </w:r>
    </w:p>
    <w:p w14:paraId="04B3AA8E" w14:textId="77777777" w:rsidR="00EE6FEB" w:rsidRDefault="00EE6FEB"/>
    <w:p w14:paraId="7BA2AFB9" w14:textId="77777777" w:rsidR="00EE6FEB" w:rsidRDefault="00EE6FEB">
      <w:r>
        <w:t>INSERT INTO  "Customer_campaign_details_p1" ("Customer_id", "contact", "month", "day_of_week", "duration", "campaign", "pdays", "previous", "poutcome") VALUES (35116, 'cellular', 'dec', 'wed', 456, '2', 9, '1', 'success');</w:t>
      </w:r>
    </w:p>
    <w:p w14:paraId="2B3C3782" w14:textId="77777777" w:rsidR="00EE6FEB" w:rsidRDefault="00EE6FEB"/>
    <w:p w14:paraId="402A2DE6" w14:textId="77777777" w:rsidR="00EE6FEB" w:rsidRDefault="00EE6FEB">
      <w:r>
        <w:t>INSERT INTO  "Customer_campaign_details_p1" ("Customer_id", "contact", "month", "day_of_week", "duration", "campaign", "pdays", "previous", "poutcome") VALUES (35117, 'telephone', 'dec', 'wed', 87, '5', 999, '0', 'nonexistent');</w:t>
      </w:r>
    </w:p>
    <w:p w14:paraId="2D2FA8D2" w14:textId="77777777" w:rsidR="00EE6FEB" w:rsidRDefault="00EE6FEB"/>
    <w:p w14:paraId="186C5915" w14:textId="77777777" w:rsidR="00EE6FEB" w:rsidRDefault="00EE6FEB">
      <w:r>
        <w:t>INSERT INTO  "Customer_campaign_details_p1" ("Customer_id", "contact", "month", "day_of_week", "duration", "campaign", "pdays", "previous", "poutcome") VALUES (35118, 'telephone', 'dec', 'wed', 135, '3', 999, '1', 'failure');</w:t>
      </w:r>
    </w:p>
    <w:p w14:paraId="0FA23779" w14:textId="77777777" w:rsidR="00EE6FEB" w:rsidRDefault="00EE6FEB"/>
    <w:p w14:paraId="5D36E350" w14:textId="77777777" w:rsidR="00EE6FEB" w:rsidRDefault="00EE6FEB">
      <w:r>
        <w:t>INSERT INTO  "Customer_campaign_details_p1" ("Customer_id", "contact", "month", "day_of_week", "duration", "campaign", "pdays", "previous", "poutcome") VALUES (35119, 'telephone', 'dec', 'wed', 220, '2', 999, '0', 'nonexistent');</w:t>
      </w:r>
    </w:p>
    <w:p w14:paraId="1DBB6369" w14:textId="77777777" w:rsidR="00EE6FEB" w:rsidRDefault="00EE6FEB"/>
    <w:p w14:paraId="38E16379" w14:textId="77777777" w:rsidR="00EE6FEB" w:rsidRDefault="00EE6FEB">
      <w:r>
        <w:t>INSERT INTO  "Customer_campaign_details_p1" ("Customer_id", "contact", "month", "day_of_week", "duration", "campaign", "pdays", "previous", "poutcome") VALUES (35120, 'telephone', 'dec', 'wed', 207, '3', 999, '1', 'failure');</w:t>
      </w:r>
    </w:p>
    <w:p w14:paraId="39B1F8DE" w14:textId="77777777" w:rsidR="00EE6FEB" w:rsidRDefault="00EE6FEB"/>
    <w:p w14:paraId="7BA5234D" w14:textId="77777777" w:rsidR="00EE6FEB" w:rsidRDefault="00EE6FEB">
      <w:r>
        <w:t>INSERT INTO  "Customer_campaign_details_p1" ("Customer_id", "contact", "month", "day_of_week", "duration", "campaign", "pdays", "previous", "poutcome") VALUES (35121, 'cellular', 'dec', 'wed', 149, '3', 999, '0', 'nonexistent');</w:t>
      </w:r>
    </w:p>
    <w:p w14:paraId="09484C31" w14:textId="77777777" w:rsidR="00EE6FEB" w:rsidRDefault="00EE6FEB"/>
    <w:p w14:paraId="359FBA29" w14:textId="77777777" w:rsidR="00EE6FEB" w:rsidRDefault="00EE6FEB">
      <w:r>
        <w:t>INSERT INTO  "Customer_campaign_details_p1" ("Customer_id", "contact", "month", "day_of_week", "duration", "campaign", "pdays", "previous", "poutcome") VALUES (35122, 'cellular', 'dec', 'thu', 429, '1', 999, '0', 'nonexistent');</w:t>
      </w:r>
    </w:p>
    <w:p w14:paraId="4BB57FE0" w14:textId="77777777" w:rsidR="00EE6FEB" w:rsidRDefault="00EE6FEB"/>
    <w:p w14:paraId="0CF78B12" w14:textId="77777777" w:rsidR="00EE6FEB" w:rsidRDefault="00EE6FEB">
      <w:r>
        <w:t>INSERT INTO  "Customer_campaign_details_p1" ("Customer_id", "contact", "month", "day_of_week", "duration", "campaign", "pdays", "previous", "poutcome") VALUES (35123, 'cellular', 'dec', 'thu', 112, '2', 999, '0', 'nonexistent');</w:t>
      </w:r>
    </w:p>
    <w:p w14:paraId="0F9EEB16" w14:textId="77777777" w:rsidR="00EE6FEB" w:rsidRDefault="00EE6FEB"/>
    <w:p w14:paraId="5EAD71A6" w14:textId="77777777" w:rsidR="00EE6FEB" w:rsidRDefault="00EE6FEB">
      <w:r>
        <w:t>INSERT INTO  "Customer_campaign_details_p1" ("Customer_id", "contact", "month", "day_of_week", "duration", "campaign", "pdays", "previous", "poutcome") VALUES (35124, 'cellular', 'dec', 'thu', 798, '1', 9, '2', 'success');</w:t>
      </w:r>
    </w:p>
    <w:p w14:paraId="3EEDD229" w14:textId="77777777" w:rsidR="00EE6FEB" w:rsidRDefault="00EE6FEB"/>
    <w:p w14:paraId="44A4351A" w14:textId="77777777" w:rsidR="00EE6FEB" w:rsidRDefault="00EE6FEB">
      <w:r>
        <w:t>INSERT INTO  "Customer_campaign_details_p1" ("Customer_id", "contact", "month", "day_of_week", "duration", "campaign", "pdays", "previous", "poutcome") VALUES (35125, 'telephone', 'dec', 'thu', 805, '1', 999, '0', 'nonexistent');</w:t>
      </w:r>
    </w:p>
    <w:p w14:paraId="6A9607DA" w14:textId="77777777" w:rsidR="00EE6FEB" w:rsidRDefault="00EE6FEB"/>
    <w:p w14:paraId="18B81522" w14:textId="77777777" w:rsidR="00EE6FEB" w:rsidRDefault="00EE6FEB">
      <w:r>
        <w:t>INSERT INTO  "Customer_campaign_details_p1" ("Customer_id", "contact", "month", "day_of_week", "duration", "campaign", "pdays", "previous", "poutcome") VALUES (35126, 'cellular', 'dec', 'thu', 182, '1', 999, '1', 'failure');</w:t>
      </w:r>
    </w:p>
    <w:p w14:paraId="690F7225" w14:textId="77777777" w:rsidR="00EE6FEB" w:rsidRDefault="00EE6FEB"/>
    <w:p w14:paraId="109AE982" w14:textId="77777777" w:rsidR="00EE6FEB" w:rsidRDefault="00EE6FEB">
      <w:r>
        <w:t>INSERT INTO  "Customer_campaign_details_p1" ("Customer_id", "contact", "month", "day_of_week", "duration", "campaign", "pdays", "previous", "poutcome") VALUES (35127, 'cellular', 'dec', 'thu', 422, '1', 6, '2', 'success');</w:t>
      </w:r>
    </w:p>
    <w:p w14:paraId="21FCE191" w14:textId="77777777" w:rsidR="00EE6FEB" w:rsidRDefault="00EE6FEB"/>
    <w:p w14:paraId="7D663A22" w14:textId="77777777" w:rsidR="00EE6FEB" w:rsidRDefault="00EE6FEB">
      <w:r>
        <w:t>INSERT INTO  "Customer_campaign_details_p1" ("Customer_id", "contact", "month", "day_of_week", "duration", "campaign", "pdays", "previous", "poutcome") VALUES (35128, 'telephone', 'dec', 'thu', 208, '1', 999, '0', 'nonexistent');</w:t>
      </w:r>
    </w:p>
    <w:p w14:paraId="55D12EF9" w14:textId="77777777" w:rsidR="00EE6FEB" w:rsidRDefault="00EE6FEB"/>
    <w:p w14:paraId="5503F3C7" w14:textId="77777777" w:rsidR="00EE6FEB" w:rsidRDefault="00EE6FEB">
      <w:r>
        <w:t>INSERT INTO  "Customer_campaign_details_p1" ("Customer_id", "contact", "month", "day_of_week", "duration", "campaign", "pdays", "previous", "poutcome") VALUES (35129, 'cellular', 'dec', 'thu', 232, '1', 999, '0', 'nonexistent');</w:t>
      </w:r>
    </w:p>
    <w:p w14:paraId="13ABF3A9" w14:textId="77777777" w:rsidR="00EE6FEB" w:rsidRDefault="00EE6FEB"/>
    <w:p w14:paraId="46AF501E" w14:textId="77777777" w:rsidR="00EE6FEB" w:rsidRDefault="00EE6FEB">
      <w:r>
        <w:t>INSERT INTO  "Customer_campaign_details_p1" ("Customer_id", "contact", "month", "day_of_week", "duration", "campaign", "pdays", "previous", "poutcome") VALUES (35130, 'cellular', 'dec', 'thu', 501, '1', 6, '1', 'success');</w:t>
      </w:r>
    </w:p>
    <w:p w14:paraId="4EA171CE" w14:textId="77777777" w:rsidR="00EE6FEB" w:rsidRDefault="00EE6FEB"/>
    <w:p w14:paraId="2297BCB0" w14:textId="77777777" w:rsidR="00EE6FEB" w:rsidRDefault="00EE6FEB">
      <w:r>
        <w:t>INSERT INTO  "Customer_campaign_details_p1" ("Customer_id", "contact", "month", "day_of_week", "duration", "campaign", "pdays", "previous", "poutcome") VALUES (35131, 'cellular', 'dec', 'thu', 582, '4', 999, '0', 'nonexistent');</w:t>
      </w:r>
    </w:p>
    <w:p w14:paraId="322E5F0A" w14:textId="77777777" w:rsidR="00EE6FEB" w:rsidRDefault="00EE6FEB"/>
    <w:p w14:paraId="3800D7D4" w14:textId="77777777" w:rsidR="00EE6FEB" w:rsidRDefault="00EE6FEB">
      <w:r>
        <w:t>INSERT INTO  "Customer_campaign_details_p1" ("Customer_id", "contact", "month", "day_of_week", "duration", "campaign", "pdays", "previous", "poutcome") VALUES (35132, 'cellular', 'dec', 'fri', 141, '2', 999, '0', 'nonexistent');</w:t>
      </w:r>
    </w:p>
    <w:p w14:paraId="1364A7A6" w14:textId="77777777" w:rsidR="00EE6FEB" w:rsidRDefault="00EE6FEB"/>
    <w:p w14:paraId="178057A9" w14:textId="77777777" w:rsidR="00EE6FEB" w:rsidRDefault="00EE6FEB">
      <w:r>
        <w:t>INSERT INTO  "Customer_campaign_details_p1" ("Customer_id", "contact", "month", "day_of_week", "duration", "campaign", "pdays", "previous", "poutcome") VALUES (35133, 'cellular', 'dec', 'fri', 166, '3', 999, '0', 'nonexistent');</w:t>
      </w:r>
    </w:p>
    <w:p w14:paraId="31AFA565" w14:textId="77777777" w:rsidR="00EE6FEB" w:rsidRDefault="00EE6FEB"/>
    <w:p w14:paraId="3A68D39B" w14:textId="77777777" w:rsidR="00EE6FEB" w:rsidRDefault="00EE6FEB">
      <w:r>
        <w:t>INSERT INTO  "Customer_campaign_details_p1" ("Customer_id", "contact", "month", "day_of_week", "duration", "campaign", "pdays", "previous", "poutcome") VALUES (35134, 'cellular', 'dec', 'mon', 263, '1', 999, '1', 'failure');</w:t>
      </w:r>
    </w:p>
    <w:p w14:paraId="628AB8D3" w14:textId="77777777" w:rsidR="00EE6FEB" w:rsidRDefault="00EE6FEB"/>
    <w:p w14:paraId="7EE1567B" w14:textId="77777777" w:rsidR="00EE6FEB" w:rsidRDefault="00EE6FEB">
      <w:r>
        <w:t>INSERT INTO  "Customer_campaign_details_p1" ("Customer_id", "contact", "month", "day_of_week", "duration", "campaign", "pdays", "previous", "poutcome") VALUES (35135, 'cellular', 'dec', 'mon', 388, '1', 6, '2', 'success');</w:t>
      </w:r>
    </w:p>
    <w:p w14:paraId="25BFB91A" w14:textId="77777777" w:rsidR="00EE6FEB" w:rsidRDefault="00EE6FEB"/>
    <w:p w14:paraId="472CDD35" w14:textId="77777777" w:rsidR="00EE6FEB" w:rsidRDefault="00EE6FEB">
      <w:r>
        <w:t>INSERT INTO  "Customer_campaign_details_p1" ("Customer_id", "contact", "month", "day_of_week", "duration", "campaign", "pdays", "previous", "poutcome") VALUES (35136, 'cellular', 'dec', 'mon', 269, '1', 999, '1', 'failure');</w:t>
      </w:r>
    </w:p>
    <w:p w14:paraId="1F2F0E07" w14:textId="77777777" w:rsidR="00EE6FEB" w:rsidRDefault="00EE6FEB"/>
    <w:p w14:paraId="6B39D8DD" w14:textId="77777777" w:rsidR="00EE6FEB" w:rsidRDefault="00EE6FEB">
      <w:r>
        <w:t>INSERT INTO  "Customer_campaign_details_p1" ("Customer_id", "contact", "month", "day_of_week", "duration", "campaign", "pdays", "previous", "poutcome") VALUES (35137, 'cellular', 'dec', 'mon', 122, '3', 999, '0', 'nonexistent');</w:t>
      </w:r>
    </w:p>
    <w:p w14:paraId="25418A93" w14:textId="77777777" w:rsidR="00EE6FEB" w:rsidRDefault="00EE6FEB"/>
    <w:p w14:paraId="5E6DFFA5" w14:textId="77777777" w:rsidR="00EE6FEB" w:rsidRDefault="00EE6FEB">
      <w:r>
        <w:t>INSERT INTO  "Customer_campaign_details_p1" ("Customer_id", "contact", "month", "day_of_week", "duration", "campaign", "pdays", "previous", "poutcome") VALUES (35138, 'telephone', 'dec', 'mon', 88, '6', 999, '0', 'nonexistent');</w:t>
      </w:r>
    </w:p>
    <w:p w14:paraId="3CF53967" w14:textId="77777777" w:rsidR="00EE6FEB" w:rsidRDefault="00EE6FEB"/>
    <w:p w14:paraId="26A803CE" w14:textId="77777777" w:rsidR="00EE6FEB" w:rsidRDefault="00EE6FEB">
      <w:r>
        <w:t>INSERT INTO  "Customer_campaign_details_p1" ("Customer_id", "contact", "month", "day_of_week", "duration", "campaign", "pdays", "previous", "poutcome") VALUES (35139, 'cellular', 'dec', 'mon', 446, '2', 999, '0', 'nonexistent');</w:t>
      </w:r>
    </w:p>
    <w:p w14:paraId="16A6B215" w14:textId="77777777" w:rsidR="00EE6FEB" w:rsidRDefault="00EE6FEB"/>
    <w:p w14:paraId="140A849B" w14:textId="77777777" w:rsidR="00EE6FEB" w:rsidRDefault="00EE6FEB">
      <w:r>
        <w:t>INSERT INTO  "Customer_campaign_details_p1" ("Customer_id", "contact", "month", "day_of_week", "duration", "campaign", "pdays", "previous", "poutcome") VALUES (35140, 'cellular', 'dec', 'mon', 510, '2', 999, '1', 'failure');</w:t>
      </w:r>
    </w:p>
    <w:p w14:paraId="728DF1E4" w14:textId="77777777" w:rsidR="00EE6FEB" w:rsidRDefault="00EE6FEB"/>
    <w:p w14:paraId="4A85B1E3" w14:textId="77777777" w:rsidR="00EE6FEB" w:rsidRDefault="00EE6FEB">
      <w:r>
        <w:t>INSERT INTO  "Customer_campaign_details_p1" ("Customer_id", "contact", "month", "day_of_week", "duration", "campaign", "pdays", "previous", "poutcome") VALUES (35141, 'cellular', 'dec', 'mon', 321, '3', 6, '1', 'success');</w:t>
      </w:r>
    </w:p>
    <w:p w14:paraId="06062743" w14:textId="77777777" w:rsidR="00EE6FEB" w:rsidRDefault="00EE6FEB"/>
    <w:p w14:paraId="351CE7FE" w14:textId="77777777" w:rsidR="00EE6FEB" w:rsidRDefault="00EE6FEB">
      <w:r>
        <w:t>INSERT INTO  "Customer_campaign_details_p1" ("Customer_id", "contact", "month", "day_of_week", "duration", "campaign", "pdays", "previous", "poutcome") VALUES (35142, 'cellular', 'dec', 'tue', 351, '1', 999, '0', 'nonexistent');</w:t>
      </w:r>
    </w:p>
    <w:p w14:paraId="30FCCD05" w14:textId="77777777" w:rsidR="00EE6FEB" w:rsidRDefault="00EE6FEB"/>
    <w:p w14:paraId="6D52192C" w14:textId="77777777" w:rsidR="00EE6FEB" w:rsidRDefault="00EE6FEB">
      <w:r>
        <w:t>INSERT INTO  "Customer_campaign_details_p1" ("Customer_id", "contact", "month", "day_of_week", "duration", "campaign", "pdays", "previous", "poutcome") VALUES (35143, 'telephone', 'dec', 'tue', 150, '1', 999, '0', 'nonexistent');</w:t>
      </w:r>
    </w:p>
    <w:p w14:paraId="019C9D75" w14:textId="77777777" w:rsidR="00EE6FEB" w:rsidRDefault="00EE6FEB"/>
    <w:p w14:paraId="70513757" w14:textId="77777777" w:rsidR="00EE6FEB" w:rsidRDefault="00EE6FEB">
      <w:r>
        <w:t>INSERT INTO  "Customer_campaign_details_p1" ("Customer_id", "contact", "month", "day_of_week", "duration", "campaign", "pdays", "previous", "poutcome") VALUES (35144, 'telephone', 'dec', 'tue', 476, '1', 999, '1', 'failure');</w:t>
      </w:r>
    </w:p>
    <w:p w14:paraId="76C4FA64" w14:textId="77777777" w:rsidR="00EE6FEB" w:rsidRDefault="00EE6FEB"/>
    <w:p w14:paraId="7DC6C862" w14:textId="77777777" w:rsidR="00EE6FEB" w:rsidRDefault="00EE6FEB">
      <w:r>
        <w:t>INSERT INTO  "Customer_campaign_details_p1" ("Customer_id", "contact", "month", "day_of_week", "duration", "campaign", "pdays", "previous", "poutcome") VALUES (35145, 'cellular', 'dec', 'tue', 324, '2', 999, '0', 'nonexistent');</w:t>
      </w:r>
    </w:p>
    <w:p w14:paraId="4E0253C2" w14:textId="77777777" w:rsidR="00EE6FEB" w:rsidRDefault="00EE6FEB"/>
    <w:p w14:paraId="4A541291" w14:textId="77777777" w:rsidR="00EE6FEB" w:rsidRDefault="00EE6FEB">
      <w:r>
        <w:t>INSERT INTO  "Customer_campaign_details_p1" ("Customer_id", "contact", "month", "day_of_week", "duration", "campaign", "pdays", "previous", "poutcome") VALUES (35146, 'cellular', 'dec', 'tue', 280, '3', 6, '1', 'success');</w:t>
      </w:r>
    </w:p>
    <w:p w14:paraId="16591D65" w14:textId="77777777" w:rsidR="00EE6FEB" w:rsidRDefault="00EE6FEB"/>
    <w:p w14:paraId="73C96190" w14:textId="77777777" w:rsidR="00EE6FEB" w:rsidRDefault="00EE6FEB">
      <w:r>
        <w:t>INSERT INTO  "Customer_campaign_details_p1" ("Customer_id", "contact", "month", "day_of_week", "duration", "campaign", "pdays", "previous", "poutcome") VALUES (35147, 'cellular', 'dec', 'tue', 72, '4', 6, '1', 'success');</w:t>
      </w:r>
    </w:p>
    <w:p w14:paraId="0FB0C228" w14:textId="77777777" w:rsidR="00EE6FEB" w:rsidRDefault="00EE6FEB"/>
    <w:p w14:paraId="0B15414A" w14:textId="77777777" w:rsidR="00EE6FEB" w:rsidRDefault="00EE6FEB">
      <w:r>
        <w:t>INSERT INTO  "Customer_campaign_details_p1" ("Customer_id", "contact", "month", "day_of_week", "duration", "campaign", "pdays", "previous", "poutcome") VALUES (35148, 'cellular', 'dec', 'wed', 314, '1', 6, '1', 'success');</w:t>
      </w:r>
    </w:p>
    <w:p w14:paraId="497675AB" w14:textId="77777777" w:rsidR="00EE6FEB" w:rsidRDefault="00EE6FEB"/>
    <w:p w14:paraId="608D0D64" w14:textId="77777777" w:rsidR="00EE6FEB" w:rsidRDefault="00EE6FEB">
      <w:r>
        <w:t>INSERT INTO  "Customer_campaign_details_p1" ("Customer_id", "contact", "month", "day_of_week", "duration", "campaign", "pdays", "previous", "poutcome") VALUES (35149, 'cellular', 'dec', 'wed', 325, '1', 999, '2', 'failure');</w:t>
      </w:r>
    </w:p>
    <w:p w14:paraId="1E47A13A" w14:textId="77777777" w:rsidR="00EE6FEB" w:rsidRDefault="00EE6FEB"/>
    <w:p w14:paraId="3D00F720" w14:textId="77777777" w:rsidR="00EE6FEB" w:rsidRDefault="00EE6FEB">
      <w:r>
        <w:t>INSERT INTO  "Customer_campaign_details_p1" ("Customer_id", "contact", "month", "day_of_week", "duration", "campaign", "pdays", "previous", "poutcome") VALUES (35150, 'cellular', 'dec', 'wed', 205, '1', 999, '0', 'nonexistent');</w:t>
      </w:r>
    </w:p>
    <w:p w14:paraId="69156448" w14:textId="77777777" w:rsidR="00EE6FEB" w:rsidRDefault="00EE6FEB"/>
    <w:p w14:paraId="74B5204E" w14:textId="77777777" w:rsidR="00EE6FEB" w:rsidRDefault="00EE6FEB">
      <w:r>
        <w:t>INSERT INTO  "Customer_campaign_details_p1" ("Customer_id", "contact", "month", "day_of_week", "duration", "campaign", "pdays", "previous", "poutcome") VALUES (35151, 'cellular', 'dec', 'wed', 354, '1', 999, '0', 'nonexistent');</w:t>
      </w:r>
    </w:p>
    <w:p w14:paraId="63A53DBB" w14:textId="77777777" w:rsidR="00EE6FEB" w:rsidRDefault="00EE6FEB"/>
    <w:p w14:paraId="553E1044" w14:textId="77777777" w:rsidR="00EE6FEB" w:rsidRDefault="00EE6FEB">
      <w:r>
        <w:t>INSERT INTO  "Customer_campaign_details_p1" ("Customer_id", "contact", "month", "day_of_week", "duration", "campaign", "pdays", "previous", "poutcome") VALUES (35152, 'cellular', 'dec', 'wed', 546, '2', 999, '0', 'nonexistent');</w:t>
      </w:r>
    </w:p>
    <w:p w14:paraId="4902D8AB" w14:textId="77777777" w:rsidR="00EE6FEB" w:rsidRDefault="00EE6FEB"/>
    <w:p w14:paraId="0D3EFB68" w14:textId="77777777" w:rsidR="00EE6FEB" w:rsidRDefault="00EE6FEB">
      <w:r>
        <w:t>INSERT INTO  "Customer_campaign_details_p1" ("Customer_id", "contact", "month", "day_of_week", "duration", "campaign", "pdays", "previous", "poutcome") VALUES (35153, 'cellular', 'dec', 'thu', 97, '1', 999, '2', 'failure');</w:t>
      </w:r>
    </w:p>
    <w:p w14:paraId="443F6BBE" w14:textId="77777777" w:rsidR="00EE6FEB" w:rsidRDefault="00EE6FEB"/>
    <w:p w14:paraId="5015433F" w14:textId="77777777" w:rsidR="00EE6FEB" w:rsidRDefault="00EE6FEB">
      <w:r>
        <w:t>INSERT INTO  "Customer_campaign_details_p1" ("Customer_id", "contact", "month", "day_of_week", "duration", "campaign", "pdays", "previous", "poutcome") VALUES (35154, 'cellular', 'dec', 'thu', 103, '1', 999, '1', 'failure');</w:t>
      </w:r>
    </w:p>
    <w:p w14:paraId="5AC19EF4" w14:textId="77777777" w:rsidR="00EE6FEB" w:rsidRDefault="00EE6FEB"/>
    <w:p w14:paraId="50FBD307" w14:textId="77777777" w:rsidR="00EE6FEB" w:rsidRDefault="00EE6FEB">
      <w:r>
        <w:t>INSERT INTO  "Customer_campaign_details_p1" ("Customer_id", "contact", "month", "day_of_week", "duration", "campaign", "pdays", "previous", "poutcome") VALUES (35155, 'cellular', 'dec', 'thu', 141, '4', 999, '0', 'nonexistent');</w:t>
      </w:r>
    </w:p>
    <w:p w14:paraId="67DB8BF5" w14:textId="77777777" w:rsidR="00EE6FEB" w:rsidRDefault="00EE6FEB"/>
    <w:p w14:paraId="6C951CBA" w14:textId="77777777" w:rsidR="00EE6FEB" w:rsidRDefault="00EE6FEB">
      <w:r>
        <w:t>INSERT INTO  "Customer_campaign_details_p1" ("Customer_id", "contact", "month", "day_of_week", "duration", "campaign", "pdays", "previous", "poutcome") VALUES (35156, 'cellular', 'dec', 'thu', 412, '2', 999, '0', 'nonexistent');</w:t>
      </w:r>
    </w:p>
    <w:p w14:paraId="2F7C0CE6" w14:textId="77777777" w:rsidR="00EE6FEB" w:rsidRDefault="00EE6FEB"/>
    <w:p w14:paraId="45079AD0" w14:textId="77777777" w:rsidR="00EE6FEB" w:rsidRDefault="00EE6FEB">
      <w:r>
        <w:t>INSERT INTO  "Customer_campaign_details_p1" ("Customer_id", "contact", "month", "day_of_week", "duration", "campaign", "pdays", "previous", "poutcome") VALUES (35157, 'cellular', 'dec', 'thu', 330, '2', 4, '2', 'success');</w:t>
      </w:r>
    </w:p>
    <w:p w14:paraId="4FCAED6F" w14:textId="77777777" w:rsidR="00EE6FEB" w:rsidRDefault="00EE6FEB"/>
    <w:p w14:paraId="3703AD4B" w14:textId="77777777" w:rsidR="00EE6FEB" w:rsidRDefault="00EE6FEB">
      <w:r>
        <w:t>INSERT INTO  "Customer_campaign_details_p1" ("Customer_id", "contact", "month", "day_of_week", "duration", "campaign", "pdays", "previous", "poutcome") VALUES (35158, 'cellular', 'dec', 'thu', 110, '2', 999, '3', 'failure');</w:t>
      </w:r>
    </w:p>
    <w:p w14:paraId="231BD44A" w14:textId="77777777" w:rsidR="00EE6FEB" w:rsidRDefault="00EE6FEB"/>
    <w:p w14:paraId="7DABDDA4" w14:textId="77777777" w:rsidR="00EE6FEB" w:rsidRDefault="00EE6FEB">
      <w:r>
        <w:t>INSERT INTO  "Customer_campaign_details_p1" ("Customer_id", "contact", "month", "day_of_week", "duration", "campaign", "pdays", "previous", "poutcome") VALUES (35159, 'cellular', 'dec', 'thu', 726, '3', 999, '0', 'nonexistent');</w:t>
      </w:r>
    </w:p>
    <w:p w14:paraId="4562D6B6" w14:textId="77777777" w:rsidR="00EE6FEB" w:rsidRDefault="00EE6FEB"/>
    <w:p w14:paraId="7BD3E0F3" w14:textId="77777777" w:rsidR="00EE6FEB" w:rsidRDefault="00EE6FEB">
      <w:r>
        <w:t>INSERT INTO  "Customer_campaign_details_p1" ("Customer_id", "contact", "month", "day_of_week", "duration", "campaign", "pdays", "previous", "poutcome") VALUES (35160, 'cellular', 'dec', 'thu', 324, '3', 4, '2', 'success');</w:t>
      </w:r>
    </w:p>
    <w:p w14:paraId="0A69CC82" w14:textId="77777777" w:rsidR="00EE6FEB" w:rsidRDefault="00EE6FEB"/>
    <w:p w14:paraId="17D73F04" w14:textId="77777777" w:rsidR="00EE6FEB" w:rsidRDefault="00EE6FEB">
      <w:r>
        <w:t>INSERT INTO  "Customer_campaign_details_p1" ("Customer_id", "contact", "month", "day_of_week", "duration", "campaign", "pdays", "previous", "poutcome") VALUES (35161, 'cellular', 'dec', 'thu', 184, '6', 999, '1', 'failure');</w:t>
      </w:r>
    </w:p>
    <w:p w14:paraId="3799413D" w14:textId="77777777" w:rsidR="00EE6FEB" w:rsidRDefault="00EE6FEB"/>
    <w:p w14:paraId="0D689143" w14:textId="77777777" w:rsidR="00EE6FEB" w:rsidRDefault="00EE6FEB">
      <w:r>
        <w:t>INSERT INTO  "Customer_campaign_details_p1" ("Customer_id", "contact", "month", "day_of_week", "duration", "campaign", "pdays", "previous", "poutcome") VALUES (35162, 'cellular', 'dec', 'fri', 170, '4', 6, '1', 'success');</w:t>
      </w:r>
    </w:p>
    <w:p w14:paraId="7F99717B" w14:textId="77777777" w:rsidR="00EE6FEB" w:rsidRDefault="00EE6FEB"/>
    <w:p w14:paraId="3CA37A17" w14:textId="77777777" w:rsidR="00EE6FEB" w:rsidRDefault="00EE6FEB">
      <w:r>
        <w:t>INSERT INTO  "Customer_campaign_details_p1" ("Customer_id", "contact", "month", "day_of_week", "duration", "campaign", "pdays", "previous", "poutcome") VALUES (35163, 'cellular', 'dec', 'fri', 454, '6', 999, '1', 'failure');</w:t>
      </w:r>
    </w:p>
    <w:p w14:paraId="668F8850" w14:textId="77777777" w:rsidR="00EE6FEB" w:rsidRDefault="00EE6FEB"/>
    <w:p w14:paraId="2B6D5B9A" w14:textId="77777777" w:rsidR="00EE6FEB" w:rsidRDefault="00EE6FEB">
      <w:r>
        <w:t>INSERT INTO  "Customer_campaign_details_p1" ("Customer_id", "contact", "month", "day_of_week", "duration", "campaign", "pdays", "previous", "poutcome") VALUES (35164, 'cellular', 'dec', 'fri', 406, '1', 999, '1', 'failure');</w:t>
      </w:r>
    </w:p>
    <w:p w14:paraId="1D5FE40F" w14:textId="77777777" w:rsidR="00EE6FEB" w:rsidRDefault="00EE6FEB"/>
    <w:p w14:paraId="02BCE75F" w14:textId="77777777" w:rsidR="00EE6FEB" w:rsidRDefault="00EE6FEB">
      <w:r>
        <w:t>INSERT INTO  "Customer_campaign_details_p1" ("Customer_id", "contact", "month", "day_of_week", "duration", "campaign", "pdays", "previous", "poutcome") VALUES (35165, 'cellular', 'dec', 'fri', 248, '6', 999, '0', 'nonexistent');</w:t>
      </w:r>
    </w:p>
    <w:p w14:paraId="2404EBC6" w14:textId="77777777" w:rsidR="00EE6FEB" w:rsidRDefault="00EE6FEB"/>
    <w:p w14:paraId="6BD5D09D" w14:textId="77777777" w:rsidR="00EE6FEB" w:rsidRDefault="00EE6FEB">
      <w:r>
        <w:t>INSERT INTO  "Customer_campaign_details_p1" ("Customer_id", "contact", "month", "day_of_week", "duration", "campaign", "pdays", "previous", "poutcome") VALUES (35166, 'cellular', 'dec', 'fri', 127, '2', 6, '1', 'success');</w:t>
      </w:r>
    </w:p>
    <w:p w14:paraId="04B10509" w14:textId="77777777" w:rsidR="00EE6FEB" w:rsidRDefault="00EE6FEB"/>
    <w:p w14:paraId="161AD043" w14:textId="77777777" w:rsidR="00EE6FEB" w:rsidRDefault="00EE6FEB">
      <w:r>
        <w:t>INSERT INTO  "Customer_campaign_details_p1" ("Customer_id", "contact", "month", "day_of_week", "duration", "campaign", "pdays", "previous", "poutcome") VALUES (35167, 'cellular', 'dec', 'fri', 415, '7', 999, '0', 'nonexistent');</w:t>
      </w:r>
    </w:p>
    <w:p w14:paraId="1DB45157" w14:textId="77777777" w:rsidR="00EE6FEB" w:rsidRDefault="00EE6FEB"/>
    <w:p w14:paraId="29A13685" w14:textId="77777777" w:rsidR="00EE6FEB" w:rsidRDefault="00EE6FEB">
      <w:r>
        <w:t>INSERT INTO  "Customer_campaign_details_p1" ("Customer_id", "contact", "month", "day_of_week", "duration", "campaign", "pdays", "previous", "poutcome") VALUES (35168, 'telephone', 'dec', 'fri', 52, '4', 999, '0', 'nonexistent');</w:t>
      </w:r>
    </w:p>
    <w:p w14:paraId="28B563D6" w14:textId="77777777" w:rsidR="00EE6FEB" w:rsidRDefault="00EE6FEB"/>
    <w:p w14:paraId="51C3C236" w14:textId="77777777" w:rsidR="00EE6FEB" w:rsidRDefault="00EE6FEB">
      <w:r>
        <w:t>INSERT INTO  "Customer_campaign_details_p1" ("Customer_id", "contact", "month", "day_of_week", "duration", "campaign", "pdays", "previous", "poutcome") VALUES (35169, 'telephone', 'dec', 'fri', 104, '5', 6, '1', 'success');</w:t>
      </w:r>
    </w:p>
    <w:p w14:paraId="5DFE77AB" w14:textId="77777777" w:rsidR="00EE6FEB" w:rsidRDefault="00EE6FEB"/>
    <w:p w14:paraId="0641C419" w14:textId="77777777" w:rsidR="00EE6FEB" w:rsidRDefault="00EE6FEB">
      <w:r>
        <w:t>INSERT INTO  "Customer_campaign_details_p1" ("Customer_id", "contact", "month", "day_of_week", "duration", "campaign", "pdays", "previous", "poutcome") VALUES (35170, 'cellular', 'dec', 'mon', 116, '2', 999, '1', 'failure');</w:t>
      </w:r>
    </w:p>
    <w:p w14:paraId="240CB8EB" w14:textId="77777777" w:rsidR="00EE6FEB" w:rsidRDefault="00EE6FEB"/>
    <w:p w14:paraId="171ECDF0" w14:textId="77777777" w:rsidR="00EE6FEB" w:rsidRDefault="00EE6FEB">
      <w:r>
        <w:t>INSERT INTO  "Customer_campaign_details_p1" ("Customer_id", "contact", "month", "day_of_week", "duration", "campaign", "pdays", "previous", "poutcome") VALUES (35171, 'telephone', 'dec', 'mon', 796, '1', 999, '0', 'nonexistent');</w:t>
      </w:r>
    </w:p>
    <w:p w14:paraId="13CF3D5E" w14:textId="77777777" w:rsidR="00EE6FEB" w:rsidRDefault="00EE6FEB"/>
    <w:p w14:paraId="1071F613" w14:textId="77777777" w:rsidR="00EE6FEB" w:rsidRDefault="00EE6FEB">
      <w:r>
        <w:t>INSERT INTO  "Customer_campaign_details_p1" ("Customer_id", "contact", "month", "day_of_week", "duration", "campaign", "pdays", "previous", "poutcome") VALUES (35172, 'telephone', 'dec', 'mon', 2062, '2', 8, '1', 'success');</w:t>
      </w:r>
    </w:p>
    <w:p w14:paraId="7EF9EFD8" w14:textId="77777777" w:rsidR="00EE6FEB" w:rsidRDefault="00EE6FEB"/>
    <w:p w14:paraId="55733378" w14:textId="77777777" w:rsidR="00EE6FEB" w:rsidRDefault="00EE6FEB">
      <w:r>
        <w:t>INSERT INTO  "Customer_campaign_details_p1" ("Customer_id", "contact", "month", "day_of_week", "duration", "campaign", "pdays", "previous", "poutcome") VALUES (35173, 'cellular', 'dec', 'mon', 77, '3', 999, '1', 'failure');</w:t>
      </w:r>
    </w:p>
    <w:p w14:paraId="3F8A6221" w14:textId="77777777" w:rsidR="00EE6FEB" w:rsidRDefault="00EE6FEB"/>
    <w:p w14:paraId="3AE3562B" w14:textId="77777777" w:rsidR="00EE6FEB" w:rsidRDefault="00EE6FEB">
      <w:r>
        <w:t>INSERT INTO  "Customer_campaign_details_p1" ("Customer_id", "contact", "month", "day_of_week", "duration", "campaign", "pdays", "previous", "poutcome") VALUES (35174, 'cellular', 'dec', 'mon', 264, '2', 999, '0', 'nonexistent');</w:t>
      </w:r>
    </w:p>
    <w:p w14:paraId="3E6D82B8" w14:textId="77777777" w:rsidR="00EE6FEB" w:rsidRDefault="00EE6FEB"/>
    <w:p w14:paraId="0A3C912F" w14:textId="77777777" w:rsidR="00EE6FEB" w:rsidRDefault="00EE6FEB">
      <w:r>
        <w:t>INSERT INTO  "Customer_campaign_details_p1" ("Customer_id", "contact", "month", "day_of_week", "duration", "campaign", "pdays", "previous", "poutcome") VALUES (35175, 'cellular', 'dec', 'mon', 94, '3', 6, '3', 'success');</w:t>
      </w:r>
    </w:p>
    <w:p w14:paraId="509A5E5D" w14:textId="77777777" w:rsidR="00EE6FEB" w:rsidRDefault="00EE6FEB"/>
    <w:p w14:paraId="4D22E8A8" w14:textId="77777777" w:rsidR="00EE6FEB" w:rsidRDefault="00EE6FEB">
      <w:r>
        <w:t>INSERT INTO  "Customer_campaign_details_p1" ("Customer_id", "contact", "month", "day_of_week", "duration", "campaign", "pdays", "previous", "poutcome") VALUES (35176, 'cellular', 'dec', 'mon', 367, '2', 999, '1', 'failure');</w:t>
      </w:r>
    </w:p>
    <w:p w14:paraId="4F444AD3" w14:textId="77777777" w:rsidR="00EE6FEB" w:rsidRDefault="00EE6FEB"/>
    <w:p w14:paraId="09F759AC" w14:textId="77777777" w:rsidR="00EE6FEB" w:rsidRDefault="00EE6FEB">
      <w:r>
        <w:t>INSERT INTO  "Customer_campaign_details_p1" ("Customer_id", "contact", "month", "day_of_week", "duration", "campaign", "pdays", "previous", "poutcome") VALUES (35177, 'cellular', 'dec', 'mon', 267, '2', 999, '0', 'nonexistent');</w:t>
      </w:r>
    </w:p>
    <w:p w14:paraId="7137C6DD" w14:textId="77777777" w:rsidR="00EE6FEB" w:rsidRDefault="00EE6FEB"/>
    <w:p w14:paraId="03D51303" w14:textId="77777777" w:rsidR="00EE6FEB" w:rsidRDefault="00EE6FEB">
      <w:r>
        <w:t>INSERT INTO  "Customer_campaign_details_p1" ("Customer_id", "contact", "month", "day_of_week", "duration", "campaign", "pdays", "previous", "poutcome") VALUES (35178, 'cellular', 'dec', 'tue', 321, '2', 999, '0', 'nonexistent');</w:t>
      </w:r>
    </w:p>
    <w:p w14:paraId="2046FDFC" w14:textId="77777777" w:rsidR="00EE6FEB" w:rsidRDefault="00EE6FEB"/>
    <w:p w14:paraId="5E8A603F" w14:textId="77777777" w:rsidR="00EE6FEB" w:rsidRDefault="00EE6FEB">
      <w:r>
        <w:t>INSERT INTO  "Customer_campaign_details_p1" ("Customer_id", "contact", "month", "day_of_week", "duration", "campaign", "pdays", "previous", "poutcome") VALUES (35179, 'cellular', 'dec', 'tue', 396, '1', 999, '0', 'nonexistent');</w:t>
      </w:r>
    </w:p>
    <w:p w14:paraId="7D9B3776" w14:textId="77777777" w:rsidR="00EE6FEB" w:rsidRDefault="00EE6FEB"/>
    <w:p w14:paraId="46AB9D42" w14:textId="77777777" w:rsidR="00EE6FEB" w:rsidRDefault="00EE6FEB">
      <w:r>
        <w:t>INSERT INTO  "Customer_campaign_details_p1" ("Customer_id", "contact", "month", "day_of_week", "duration", "campaign", "pdays", "previous", "poutcome") VALUES (35180, 'cellular', 'dec', 'tue', 256, '2', 999, '0', 'nonexistent');</w:t>
      </w:r>
    </w:p>
    <w:p w14:paraId="40BCBC53" w14:textId="77777777" w:rsidR="00EE6FEB" w:rsidRDefault="00EE6FEB"/>
    <w:p w14:paraId="2391A3B5" w14:textId="77777777" w:rsidR="00EE6FEB" w:rsidRDefault="00EE6FEB">
      <w:r>
        <w:t>INSERT INTO  "Customer_campaign_details_p1" ("Customer_id", "contact", "month", "day_of_week", "duration", "campaign", "pdays", "previous", "poutcome") VALUES (35181, 'cellular', 'dec', 'tue', 410, '3', 999, '0', 'nonexistent');</w:t>
      </w:r>
    </w:p>
    <w:p w14:paraId="25420B48" w14:textId="77777777" w:rsidR="00EE6FEB" w:rsidRDefault="00EE6FEB"/>
    <w:p w14:paraId="71B7894B" w14:textId="77777777" w:rsidR="00EE6FEB" w:rsidRDefault="00EE6FEB">
      <w:r>
        <w:t>INSERT INTO  "Customer_campaign_details_p1" ("Customer_id", "contact", "month", "day_of_week", "duration", "campaign", "pdays", "previous", "poutcome") VALUES (35182, 'cellular', 'dec', 'tue', 305, '3', 10, '1', 'success');</w:t>
      </w:r>
    </w:p>
    <w:p w14:paraId="291AEEAB" w14:textId="77777777" w:rsidR="00EE6FEB" w:rsidRDefault="00EE6FEB"/>
    <w:p w14:paraId="0942E9AB" w14:textId="77777777" w:rsidR="00EE6FEB" w:rsidRDefault="00EE6FEB">
      <w:r>
        <w:t>INSERT INTO  "Customer_campaign_details_p1" ("Customer_id", "contact", "month", "day_of_week", "duration", "campaign", "pdays", "previous", "poutcome") VALUES (35183, 'cellular', 'dec', 'tue', 158, '2', 999, '0', 'nonexistent');</w:t>
      </w:r>
    </w:p>
    <w:p w14:paraId="670B0CE6" w14:textId="77777777" w:rsidR="00EE6FEB" w:rsidRDefault="00EE6FEB"/>
    <w:p w14:paraId="2DFAD435" w14:textId="77777777" w:rsidR="00EE6FEB" w:rsidRDefault="00EE6FEB">
      <w:r>
        <w:t>INSERT INTO  "Customer_campaign_details_p1" ("Customer_id", "contact", "month", "day_of_week", "duration", "campaign", "pdays", "previous", "poutcome") VALUES (35184, 'cellular', 'dec', 'wed', 282, '1', 6, '1', 'success');</w:t>
      </w:r>
    </w:p>
    <w:p w14:paraId="0AABCA60" w14:textId="77777777" w:rsidR="00EE6FEB" w:rsidRDefault="00EE6FEB"/>
    <w:p w14:paraId="7B7F8589" w14:textId="77777777" w:rsidR="00EE6FEB" w:rsidRDefault="00EE6FEB">
      <w:r>
        <w:t>INSERT INTO  "Customer_campaign_details_p1" ("Customer_id", "contact", "month", "day_of_week", "duration", "campaign", "pdays", "previous", "poutcome") VALUES (35185, 'cellular', 'dec', 'wed', 102, '2', 999, '0', 'nonexistent');</w:t>
      </w:r>
    </w:p>
    <w:p w14:paraId="6632CF9B" w14:textId="77777777" w:rsidR="00EE6FEB" w:rsidRDefault="00EE6FEB"/>
    <w:p w14:paraId="46534A72" w14:textId="77777777" w:rsidR="00EE6FEB" w:rsidRDefault="00EE6FEB">
      <w:r>
        <w:t>INSERT INTO  "Customer_campaign_details_p1" ("Customer_id", "contact", "month", "day_of_week", "duration", "campaign", "pdays", "previous", "poutcome") VALUES (35186, 'cellular', 'dec', 'wed', 391, '2', 999, '0', 'nonexistent');</w:t>
      </w:r>
    </w:p>
    <w:p w14:paraId="045BC8CA" w14:textId="77777777" w:rsidR="00EE6FEB" w:rsidRDefault="00EE6FEB"/>
    <w:p w14:paraId="5032AAE6" w14:textId="77777777" w:rsidR="00EE6FEB" w:rsidRDefault="00EE6FEB">
      <w:r>
        <w:t>INSERT INTO  "Customer_campaign_details_p1" ("Customer_id", "contact", "month", "day_of_week", "duration", "campaign", "pdays", "previous", "poutcome") VALUES (35187, 'cellular', 'dec', 'thu', 422, '2', 999, '0', 'nonexistent');</w:t>
      </w:r>
    </w:p>
    <w:p w14:paraId="42D31844" w14:textId="77777777" w:rsidR="00EE6FEB" w:rsidRDefault="00EE6FEB"/>
    <w:p w14:paraId="3756B2F5" w14:textId="77777777" w:rsidR="00EE6FEB" w:rsidRDefault="00EE6FEB">
      <w:r>
        <w:t>INSERT INTO  "Customer_campaign_details_p1" ("Customer_id", "contact", "month", "day_of_week", "duration", "campaign", "pdays", "previous", "poutcome") VALUES (35188, 'cellular', 'dec', 'thu', 520, '3', 999, '2', 'failure');</w:t>
      </w:r>
    </w:p>
    <w:p w14:paraId="141C3B12" w14:textId="77777777" w:rsidR="00EE6FEB" w:rsidRDefault="00EE6FEB"/>
    <w:p w14:paraId="1A12E1C1" w14:textId="77777777" w:rsidR="00EE6FEB" w:rsidRDefault="00EE6FEB">
      <w:r>
        <w:t>INSERT INTO  "Customer_campaign_details_p1" ("Customer_id", "contact", "month", "day_of_week", "duration", "campaign", "pdays", "previous", "poutcome") VALUES (35189, 'cellular', 'dec', 'thu', 213, '1', 999, '0', 'nonexistent');</w:t>
      </w:r>
    </w:p>
    <w:p w14:paraId="616B7623" w14:textId="77777777" w:rsidR="00EE6FEB" w:rsidRDefault="00EE6FEB"/>
    <w:p w14:paraId="72A0126D" w14:textId="77777777" w:rsidR="00EE6FEB" w:rsidRDefault="00EE6FEB">
      <w:r>
        <w:t>INSERT INTO  "Customer_campaign_details_p1" ("Customer_id", "contact", "month", "day_of_week", "duration", "campaign", "pdays", "previous", "poutcome") VALUES (35190, 'cellular', 'dec', 'thu', 500, '1', 999, '0', 'nonexistent');</w:t>
      </w:r>
    </w:p>
    <w:p w14:paraId="01EFC727" w14:textId="77777777" w:rsidR="00EE6FEB" w:rsidRDefault="00EE6FEB"/>
    <w:p w14:paraId="66B7D7D7" w14:textId="77777777" w:rsidR="00EE6FEB" w:rsidRDefault="00EE6FEB">
      <w:r>
        <w:t>INSERT INTO  "Customer_campaign_details_p1" ("Customer_id", "contact", "month", "day_of_week", "duration", "campaign", "pdays", "previous", "poutcome") VALUES (35191, 'cellular', 'dec', 'thu', 956, '1', 999, '0', 'nonexistent');</w:t>
      </w:r>
    </w:p>
    <w:p w14:paraId="35E0478C" w14:textId="77777777" w:rsidR="00EE6FEB" w:rsidRDefault="00EE6FEB"/>
    <w:p w14:paraId="78259AAD" w14:textId="77777777" w:rsidR="00EE6FEB" w:rsidRDefault="00EE6FEB">
      <w:r>
        <w:t>INSERT INTO  "Customer_campaign_details_p1" ("Customer_id", "contact", "month", "day_of_week", "duration", "campaign", "pdays", "previous", "poutcome") VALUES (35192, 'cellular', 'dec', 'thu', 105, '1', 4, '3', 'success');</w:t>
      </w:r>
    </w:p>
    <w:p w14:paraId="55ABD05D" w14:textId="77777777" w:rsidR="00EE6FEB" w:rsidRDefault="00EE6FEB"/>
    <w:p w14:paraId="3B6560D1" w14:textId="77777777" w:rsidR="00EE6FEB" w:rsidRDefault="00EE6FEB">
      <w:r>
        <w:t>INSERT INTO  "Customer_campaign_details_p1" ("Customer_id", "contact", "month", "day_of_week", "duration", "campaign", "pdays", "previous", "poutcome") VALUES (35193, 'cellular', 'dec', 'thu', 150, '2', 6, '1', 'success');</w:t>
      </w:r>
    </w:p>
    <w:p w14:paraId="3B401462" w14:textId="77777777" w:rsidR="00EE6FEB" w:rsidRDefault="00EE6FEB"/>
    <w:p w14:paraId="245AC101" w14:textId="77777777" w:rsidR="00EE6FEB" w:rsidRDefault="00EE6FEB">
      <w:r>
        <w:t>INSERT INTO  "Customer_campaign_details_p1" ("Customer_id", "contact", "month", "day_of_week", "duration", "campaign", "pdays", "previous", "poutcome") VALUES (35194, 'cellular', 'dec', 'thu', 62, '3', 999, '1', 'failure');</w:t>
      </w:r>
    </w:p>
    <w:p w14:paraId="48AB0F31" w14:textId="77777777" w:rsidR="00EE6FEB" w:rsidRDefault="00EE6FEB"/>
    <w:p w14:paraId="65729DBF" w14:textId="77777777" w:rsidR="00EE6FEB" w:rsidRDefault="00EE6FEB">
      <w:r>
        <w:t>INSERT INTO  "Customer_campaign_details_p1" ("Customer_id", "contact", "month", "day_of_week", "duration", "campaign", "pdays", "previous", "poutcome") VALUES (35195, 'telephone', 'dec', 'thu', 273, '1', 999, '1', 'failure');</w:t>
      </w:r>
    </w:p>
    <w:p w14:paraId="791A8525" w14:textId="77777777" w:rsidR="00EE6FEB" w:rsidRDefault="00EE6FEB"/>
    <w:p w14:paraId="0972D7B4" w14:textId="77777777" w:rsidR="00EE6FEB" w:rsidRDefault="00EE6FEB">
      <w:r>
        <w:t>INSERT INTO  "Customer_campaign_details_p1" ("Customer_id", "contact", "month", "day_of_week", "duration", "campaign", "pdays", "previous", "poutcome") VALUES (35196, 'telephone', 'dec', 'mon', 679, '1', 999, '0', 'nonexistent');</w:t>
      </w:r>
    </w:p>
    <w:p w14:paraId="15C9C03A" w14:textId="77777777" w:rsidR="00EE6FEB" w:rsidRDefault="00EE6FEB"/>
    <w:p w14:paraId="77E02E82" w14:textId="77777777" w:rsidR="00EE6FEB" w:rsidRDefault="00EE6FEB">
      <w:r>
        <w:t>INSERT INTO  "Customer_campaign_details_p1" ("Customer_id", "contact", "month", "day_of_week", "duration", "campaign", "pdays", "previous", "poutcome") VALUES (35197, 'cellular', 'dec', 'mon', 1141, '1', 999, '0', 'nonexistent');</w:t>
      </w:r>
    </w:p>
    <w:p w14:paraId="6E652F54" w14:textId="77777777" w:rsidR="00EE6FEB" w:rsidRDefault="00EE6FEB"/>
    <w:p w14:paraId="3AD59E54" w14:textId="77777777" w:rsidR="00EE6FEB" w:rsidRDefault="00EE6FEB">
      <w:r>
        <w:t>INSERT INTO  "Customer_campaign_details_p1" ("Customer_id", "contact", "month", "day_of_week", "duration", "campaign", "pdays", "previous", "poutcome") VALUES (35198, 'cellular', 'dec', 'mon', 193, '1', 999, '1', 'failure');</w:t>
      </w:r>
    </w:p>
    <w:p w14:paraId="3027DD40" w14:textId="77777777" w:rsidR="00EE6FEB" w:rsidRDefault="00EE6FEB"/>
    <w:p w14:paraId="045FA6D6" w14:textId="77777777" w:rsidR="00EE6FEB" w:rsidRDefault="00EE6FEB">
      <w:r>
        <w:t>INSERT INTO  "Customer_campaign_details_p1" ("Customer_id", "contact", "month", "day_of_week", "duration", "campaign", "pdays", "previous", "poutcome") VALUES (35199, 'cellular', 'dec', 'mon', 433, '1', 999, '0', 'nonexistent');</w:t>
      </w:r>
    </w:p>
    <w:p w14:paraId="64901743" w14:textId="77777777" w:rsidR="00EE6FEB" w:rsidRDefault="00EE6FEB"/>
    <w:p w14:paraId="06D95609" w14:textId="77777777" w:rsidR="00EE6FEB" w:rsidRDefault="00EE6FEB">
      <w:r>
        <w:t>INSERT INTO  "Customer_campaign_details_p1" ("Customer_id", "contact", "month", "day_of_week", "duration", "campaign", "pdays", "previous", "poutcome") VALUES (35200, 'cellular', 'dec', 'mon', 206, '2', 6, '1', 'success');</w:t>
      </w:r>
    </w:p>
    <w:p w14:paraId="5AC651F0" w14:textId="77777777" w:rsidR="00EE6FEB" w:rsidRDefault="00EE6FEB"/>
    <w:p w14:paraId="054246A6" w14:textId="77777777" w:rsidR="00EE6FEB" w:rsidRDefault="00EE6FEB">
      <w:r>
        <w:t>INSERT INTO  "Customer_campaign_details_p1" ("Customer_id", "contact", "month", "day_of_week", "duration", "campaign", "pdays", "previous", "poutcome") VALUES (35201, 'cellular', 'dec', 'mon', 315, '1', 6, '1', 'success');</w:t>
      </w:r>
    </w:p>
    <w:p w14:paraId="5A9CF557" w14:textId="77777777" w:rsidR="00EE6FEB" w:rsidRDefault="00EE6FEB"/>
    <w:p w14:paraId="527CFCCC" w14:textId="77777777" w:rsidR="00EE6FEB" w:rsidRDefault="00EE6FEB">
      <w:r>
        <w:t>INSERT INTO  "Customer_campaign_details_p1" ("Customer_id", "contact", "month", "day_of_week", "duration", "campaign", "pdays", "previous", "poutcome") VALUES (35202, 'cellular', 'dec', 'mon', 387, '1', 6, '2', 'success');</w:t>
      </w:r>
    </w:p>
    <w:p w14:paraId="1FFAF10F" w14:textId="77777777" w:rsidR="00EE6FEB" w:rsidRDefault="00EE6FEB"/>
    <w:p w14:paraId="78FE82D8" w14:textId="77777777" w:rsidR="00EE6FEB" w:rsidRDefault="00EE6FEB">
      <w:r>
        <w:t>INSERT INTO  "Customer_campaign_details_p1" ("Customer_id", "contact", "month", "day_of_week", "duration", "campaign", "pdays", "previous", "poutcome") VALUES (35203, 'telephone', 'dec', 'mon', 824, '1', 6, '2', 'success');</w:t>
      </w:r>
    </w:p>
    <w:p w14:paraId="56EE93BA" w14:textId="77777777" w:rsidR="00EE6FEB" w:rsidRDefault="00EE6FEB"/>
    <w:p w14:paraId="19A618C5" w14:textId="77777777" w:rsidR="00EE6FEB" w:rsidRDefault="00EE6FEB">
      <w:r>
        <w:t>INSERT INTO  "Customer_campaign_details_p1" ("Customer_id", "contact", "month", "day_of_week", "duration", "campaign", "pdays", "previous", "poutcome") VALUES (35204, 'cellular', 'dec', 'mon', 256, '1', 999, '0', 'nonexistent');</w:t>
      </w:r>
    </w:p>
    <w:p w14:paraId="1410FB03" w14:textId="77777777" w:rsidR="00EE6FEB" w:rsidRDefault="00EE6FEB"/>
    <w:p w14:paraId="6A7A5377" w14:textId="77777777" w:rsidR="00EE6FEB" w:rsidRDefault="00EE6FEB">
      <w:r>
        <w:t>INSERT INTO  "Customer_campaign_details_p1" ("Customer_id", "contact", "month", "day_of_week", "duration", "campaign", "pdays", "previous", "poutcome") VALUES (35205, 'cellular', 'dec', 'mon', 1472, '1', 6, '1', 'success');</w:t>
      </w:r>
    </w:p>
    <w:p w14:paraId="71E0F0F7" w14:textId="77777777" w:rsidR="00EE6FEB" w:rsidRDefault="00EE6FEB"/>
    <w:p w14:paraId="5D8933C8" w14:textId="77777777" w:rsidR="00EE6FEB" w:rsidRDefault="00EE6FEB">
      <w:r>
        <w:t>INSERT INTO  "Customer_campaign_details_p1" ("Customer_id", "contact", "month", "day_of_week", "duration", "campaign", "pdays", "previous", "poutcome") VALUES (35206, 'cellular', 'dec', 'mon', 137, '1', 999, '1', 'failure');</w:t>
      </w:r>
    </w:p>
    <w:p w14:paraId="739469D4" w14:textId="77777777" w:rsidR="00EE6FEB" w:rsidRDefault="00EE6FEB"/>
    <w:p w14:paraId="1FACD29E" w14:textId="77777777" w:rsidR="00EE6FEB" w:rsidRDefault="00EE6FEB">
      <w:r>
        <w:t>INSERT INTO  "Customer_campaign_details_p1" ("Customer_id", "contact", "month", "day_of_week", "duration", "campaign", "pdays", "previous", "poutcome") VALUES (35207, 'cellular', 'dec', 'mon', 205, '4', 999, '1', 'failure');</w:t>
      </w:r>
    </w:p>
    <w:p w14:paraId="4418C0C1" w14:textId="77777777" w:rsidR="00EE6FEB" w:rsidRDefault="00EE6FEB"/>
    <w:p w14:paraId="04A77F4A" w14:textId="77777777" w:rsidR="00EE6FEB" w:rsidRDefault="00EE6FEB">
      <w:r>
        <w:t>INSERT INTO  "Customer_campaign_details_p1" ("Customer_id", "contact", "month", "day_of_week", "duration", "campaign", "pdays", "previous", "poutcome") VALUES (35208, 'cellular', 'dec', 'mon', 473, '2', 999, '1', 'failure');</w:t>
      </w:r>
    </w:p>
    <w:p w14:paraId="28CADED3" w14:textId="77777777" w:rsidR="00EE6FEB" w:rsidRDefault="00EE6FEB"/>
    <w:p w14:paraId="09D30D30" w14:textId="77777777" w:rsidR="00EE6FEB" w:rsidRDefault="00EE6FEB">
      <w:r>
        <w:t>INSERT INTO  "Customer_campaign_details_p1" ("Customer_id", "contact", "month", "day_of_week", "duration", "campaign", "pdays", "previous", "poutcome") VALUES (35209, 'cellular', 'dec', 'tue', 195, '2', 999, '0', 'nonexistent');</w:t>
      </w:r>
    </w:p>
    <w:p w14:paraId="00AD9753" w14:textId="77777777" w:rsidR="00EE6FEB" w:rsidRDefault="00EE6FEB"/>
    <w:p w14:paraId="1E92F710" w14:textId="77777777" w:rsidR="00EE6FEB" w:rsidRDefault="00EE6FEB">
      <w:r>
        <w:t>INSERT INTO  "Customer_campaign_details_p1" ("Customer_id", "contact", "month", "day_of_week", "duration", "campaign", "pdays", "previous", "poutcome") VALUES (35210, 'telephone', 'dec', 'tue', 207, '4', 999, '0', 'nonexistent');</w:t>
      </w:r>
    </w:p>
    <w:p w14:paraId="071CE53A" w14:textId="77777777" w:rsidR="00EE6FEB" w:rsidRDefault="00EE6FEB"/>
    <w:p w14:paraId="7A929AD3" w14:textId="77777777" w:rsidR="00EE6FEB" w:rsidRDefault="00EE6FEB">
      <w:r>
        <w:t>INSERT INTO  "Customer_campaign_details_p1" ("Customer_id", "contact", "month", "day_of_week", "duration", "campaign", "pdays", "previous", "poutcome") VALUES (35211, 'cellular', 'dec', 'tue', 284, '1', 999, '0', 'nonexistent');</w:t>
      </w:r>
    </w:p>
    <w:p w14:paraId="654A9469" w14:textId="77777777" w:rsidR="00EE6FEB" w:rsidRDefault="00EE6FEB"/>
    <w:p w14:paraId="792C7D32" w14:textId="77777777" w:rsidR="00EE6FEB" w:rsidRDefault="00EE6FEB">
      <w:r>
        <w:t>INSERT INTO  "Customer_campaign_details_p1" ("Customer_id", "contact", "month", "day_of_week", "duration", "campaign", "pdays", "previous", "poutcome") VALUES (35212, 'cellular', 'dec', 'tue', 689, '2', 999, '0', 'nonexistent');</w:t>
      </w:r>
    </w:p>
    <w:p w14:paraId="3ACBED70" w14:textId="77777777" w:rsidR="00EE6FEB" w:rsidRDefault="00EE6FEB"/>
    <w:p w14:paraId="3C60A858" w14:textId="77777777" w:rsidR="00EE6FEB" w:rsidRDefault="00EE6FEB">
      <w:r>
        <w:t>INSERT INTO  "Customer_campaign_details_p1" ("Customer_id", "contact", "month", "day_of_week", "duration", "campaign", "pdays", "previous", "poutcome") VALUES (35213, 'cellular', 'dec', 'tue', 296, '1', 5, '1', 'success');</w:t>
      </w:r>
    </w:p>
    <w:p w14:paraId="63271CD2" w14:textId="77777777" w:rsidR="00EE6FEB" w:rsidRDefault="00EE6FEB"/>
    <w:p w14:paraId="6E8990DC" w14:textId="77777777" w:rsidR="00EE6FEB" w:rsidRDefault="00EE6FEB">
      <w:r>
        <w:t>INSERT INTO  "Customer_campaign_details_p1" ("Customer_id", "contact", "month", "day_of_week", "duration", "campaign", "pdays", "previous", "poutcome") VALUES (35214, 'cellular', 'dec', 'tue', 1370, '3', 6, '2', 'success');</w:t>
      </w:r>
    </w:p>
    <w:p w14:paraId="2E872954" w14:textId="77777777" w:rsidR="00EE6FEB" w:rsidRDefault="00EE6FEB"/>
    <w:p w14:paraId="12495A74" w14:textId="77777777" w:rsidR="00EE6FEB" w:rsidRDefault="00EE6FEB">
      <w:r>
        <w:t>INSERT INTO  "Customer_campaign_details_p1" ("Customer_id", "contact", "month", "day_of_week", "duration", "campaign", "pdays", "previous", "poutcome") VALUES (35215, 'cellular', 'dec', 'tue', 449, '2', 999, '0', 'nonexistent');</w:t>
      </w:r>
    </w:p>
    <w:p w14:paraId="231FCCF0" w14:textId="77777777" w:rsidR="00EE6FEB" w:rsidRDefault="00EE6FEB"/>
    <w:p w14:paraId="1605E0E4" w14:textId="77777777" w:rsidR="00EE6FEB" w:rsidRDefault="00EE6FEB">
      <w:r>
        <w:t>INSERT INTO  "Customer_campaign_details_p1" ("Customer_id", "contact", "month", "day_of_week", "duration", "campaign", "pdays", "previous", "poutcome") VALUES (35216, 'cellular', 'dec', 'tue', 196, '2', 6, '2', 'success');</w:t>
      </w:r>
    </w:p>
    <w:p w14:paraId="7A914C2A" w14:textId="77777777" w:rsidR="00EE6FEB" w:rsidRDefault="00EE6FEB"/>
    <w:p w14:paraId="3323D015" w14:textId="77777777" w:rsidR="00EE6FEB" w:rsidRDefault="00EE6FEB">
      <w:r>
        <w:t>INSERT INTO  "Customer_campaign_details_p1" ("Customer_id", "contact", "month", "day_of_week", "duration", "campaign", "pdays", "previous", "poutcome") VALUES (35217, 'cellular', 'dec', 'tue', 215, '2', 999, '0', 'nonexistent');</w:t>
      </w:r>
    </w:p>
    <w:p w14:paraId="7FF293F6" w14:textId="77777777" w:rsidR="00EE6FEB" w:rsidRDefault="00EE6FEB"/>
    <w:p w14:paraId="18233882" w14:textId="77777777" w:rsidR="00EE6FEB" w:rsidRDefault="00EE6FEB">
      <w:r>
        <w:t>INSERT INTO  "Customer_campaign_details_p1" ("Customer_id", "contact", "month", "day_of_week", "duration", "campaign", "pdays", "previous", "poutcome") VALUES (35218, 'cellular', 'dec', 'tue', 109, '1', 999, '1', 'failure');</w:t>
      </w:r>
    </w:p>
    <w:p w14:paraId="1A3B9BAF" w14:textId="77777777" w:rsidR="00EE6FEB" w:rsidRDefault="00EE6FEB"/>
    <w:p w14:paraId="7BD054D9" w14:textId="77777777" w:rsidR="00EE6FEB" w:rsidRDefault="00EE6FEB">
      <w:r>
        <w:t>INSERT INTO  "Customer_campaign_details_p1" ("Customer_id", "contact", "month", "day_of_week", "duration", "campaign", "pdays", "previous", "poutcome") VALUES (35219, 'cellular', 'dec', 'tue', 554, '1', 999, '0', 'nonexistent');</w:t>
      </w:r>
    </w:p>
    <w:p w14:paraId="02540597" w14:textId="77777777" w:rsidR="00EE6FEB" w:rsidRDefault="00EE6FEB"/>
    <w:p w14:paraId="6C6735F7" w14:textId="77777777" w:rsidR="00EE6FEB" w:rsidRDefault="00EE6FEB">
      <w:r>
        <w:t>INSERT INTO  "Customer_campaign_details_p1" ("Customer_id", "contact", "month", "day_of_week", "duration", "campaign", "pdays", "previous", "poutcome") VALUES (35220, 'cellular', 'dec', 'tue', 63, '3', 6, '2', 'success');</w:t>
      </w:r>
    </w:p>
    <w:p w14:paraId="4E8E22D8" w14:textId="77777777" w:rsidR="00EE6FEB" w:rsidRDefault="00EE6FEB"/>
    <w:p w14:paraId="3DDB886B" w14:textId="77777777" w:rsidR="00EE6FEB" w:rsidRDefault="00EE6FEB">
      <w:r>
        <w:t>INSERT INTO  "Customer_campaign_details_p1" ("Customer_id", "contact", "month", "day_of_week", "duration", "campaign", "pdays", "previous", "poutcome") VALUES (35221, 'cellular', 'dec', 'wed', 241, '3', 999, '0', 'nonexistent');</w:t>
      </w:r>
    </w:p>
    <w:p w14:paraId="2A0D4372" w14:textId="77777777" w:rsidR="00EE6FEB" w:rsidRDefault="00EE6FEB"/>
    <w:p w14:paraId="59E12655" w14:textId="77777777" w:rsidR="00EE6FEB" w:rsidRDefault="00EE6FEB">
      <w:r>
        <w:t>INSERT INTO  "Customer_campaign_details_p1" ("Customer_id", "contact", "month", "day_of_week", "duration", "campaign", "pdays", "previous", "poutcome") VALUES (35222, 'cellular', 'dec', 'wed', 110, '3', 999, '1', 'failure');</w:t>
      </w:r>
    </w:p>
    <w:p w14:paraId="2D887461" w14:textId="77777777" w:rsidR="00EE6FEB" w:rsidRDefault="00EE6FEB"/>
    <w:p w14:paraId="66E57D7C" w14:textId="77777777" w:rsidR="00EE6FEB" w:rsidRDefault="00EE6FEB">
      <w:r>
        <w:t>INSERT INTO  "Customer_campaign_details_p1" ("Customer_id", "contact", "month", "day_of_week", "duration", "campaign", "pdays", "previous", "poutcome") VALUES (35223, 'cellular', 'dec', 'thu', 112, '4', 999, '1', 'failure');</w:t>
      </w:r>
    </w:p>
    <w:p w14:paraId="0D0BEC7F" w14:textId="77777777" w:rsidR="00EE6FEB" w:rsidRDefault="00EE6FEB"/>
    <w:p w14:paraId="1D7C6D93" w14:textId="77777777" w:rsidR="00EE6FEB" w:rsidRDefault="00EE6FEB">
      <w:r>
        <w:t>INSERT INTO  "Customer_campaign_details_p1" ("Customer_id", "contact", "month", "day_of_week", "duration", "campaign", "pdays", "previous", "poutcome") VALUES (35224, 'cellular', 'dec', 'thu', 646, '3', 6, '1', 'success');</w:t>
      </w:r>
    </w:p>
    <w:p w14:paraId="49846509" w14:textId="77777777" w:rsidR="00EE6FEB" w:rsidRDefault="00EE6FEB"/>
    <w:p w14:paraId="7724F2CB" w14:textId="77777777" w:rsidR="00EE6FEB" w:rsidRDefault="00EE6FEB">
      <w:r>
        <w:t>INSERT INTO  "Customer_campaign_details_p1" ("Customer_id", "contact", "month", "day_of_week", "duration", "campaign", "pdays", "previous", "poutcome") VALUES (35225, 'telephone', 'mar', 'mon', 229, '1', 999, '1', 'failure');</w:t>
      </w:r>
    </w:p>
    <w:p w14:paraId="5F833E7F" w14:textId="77777777" w:rsidR="00EE6FEB" w:rsidRDefault="00EE6FEB"/>
    <w:p w14:paraId="49016594" w14:textId="77777777" w:rsidR="00EE6FEB" w:rsidRDefault="00EE6FEB">
      <w:r>
        <w:t>INSERT INTO  "Customer_campaign_details_p1" ("Customer_id", "contact", "month", "day_of_week", "duration", "campaign", "pdays", "previous", "poutcome") VALUES (35226, 'telephone', 'mar', 'mon', 10, '1', 999, '0', 'nonexistent');</w:t>
      </w:r>
    </w:p>
    <w:p w14:paraId="55A2B7A1" w14:textId="77777777" w:rsidR="00EE6FEB" w:rsidRDefault="00EE6FEB"/>
    <w:p w14:paraId="5E6B85A9" w14:textId="77777777" w:rsidR="00EE6FEB" w:rsidRDefault="00EE6FEB">
      <w:r>
        <w:t>INSERT INTO  "Customer_campaign_details_p1" ("Customer_id", "contact", "month", "day_of_week", "duration", "campaign", "pdays", "previous", "poutcome") VALUES (35227, 'telephone', 'mar', 'tue', 904, '1', 999, '0', 'nonexistent');</w:t>
      </w:r>
    </w:p>
    <w:p w14:paraId="5DF38CFE" w14:textId="77777777" w:rsidR="00EE6FEB" w:rsidRDefault="00EE6FEB"/>
    <w:p w14:paraId="6374DBFD" w14:textId="77777777" w:rsidR="00EE6FEB" w:rsidRDefault="00EE6FEB">
      <w:r>
        <w:t>INSERT INTO  "Customer_campaign_details_p1" ("Customer_id", "contact", "month", "day_of_week", "duration", "campaign", "pdays", "previous", "poutcome") VALUES (35228, 'cellular', 'mar', 'tue', 591, '1', 999, '1', 'failure');</w:t>
      </w:r>
    </w:p>
    <w:p w14:paraId="15287272" w14:textId="77777777" w:rsidR="00EE6FEB" w:rsidRDefault="00EE6FEB"/>
    <w:p w14:paraId="4BBB4AB7" w14:textId="77777777" w:rsidR="00EE6FEB" w:rsidRDefault="00EE6FEB">
      <w:r>
        <w:t>INSERT INTO  "Customer_campaign_details_p1" ("Customer_id", "contact", "month", "day_of_week", "duration", "campaign", "pdays", "previous", "poutcome") VALUES (35229, 'cellular', 'mar', 'tue', 229, '1', 6, '1', 'success');</w:t>
      </w:r>
    </w:p>
    <w:p w14:paraId="6B2E3D5F" w14:textId="77777777" w:rsidR="00EE6FEB" w:rsidRDefault="00EE6FEB"/>
    <w:p w14:paraId="67F55F1E" w14:textId="77777777" w:rsidR="00EE6FEB" w:rsidRDefault="00EE6FEB">
      <w:r>
        <w:t>INSERT INTO  "Customer_campaign_details_p1" ("Customer_id", "contact", "month", "day_of_week", "duration", "campaign", "pdays", "previous", "poutcome") VALUES (35230, 'cellular', 'mar', 'tue', 525, '1', 21, '2', 'failure');</w:t>
      </w:r>
    </w:p>
    <w:p w14:paraId="4B4EFA9C" w14:textId="77777777" w:rsidR="00EE6FEB" w:rsidRDefault="00EE6FEB"/>
    <w:p w14:paraId="2FF0FE0D" w14:textId="77777777" w:rsidR="00EE6FEB" w:rsidRDefault="00EE6FEB">
      <w:r>
        <w:t>INSERT INTO  "Customer_campaign_details_p1" ("Customer_id", "contact", "month", "day_of_week", "duration", "campaign", "pdays", "previous", "poutcome") VALUES (35231, 'cellular', 'mar', 'tue', 107, '1', 999, '0', 'nonexistent');</w:t>
      </w:r>
    </w:p>
    <w:p w14:paraId="4B4F0839" w14:textId="77777777" w:rsidR="00EE6FEB" w:rsidRDefault="00EE6FEB"/>
    <w:p w14:paraId="31FB41D5" w14:textId="77777777" w:rsidR="00EE6FEB" w:rsidRDefault="00EE6FEB">
      <w:r>
        <w:t>INSERT INTO  "Customer_campaign_details_p1" ("Customer_id", "contact", "month", "day_of_week", "duration", "campaign", "pdays", "previous", "poutcome") VALUES (35232, 'cellular', 'mar', 'tue', 658, '1', 999, '0', 'nonexistent');</w:t>
      </w:r>
    </w:p>
    <w:p w14:paraId="0F195B07" w14:textId="77777777" w:rsidR="00EE6FEB" w:rsidRDefault="00EE6FEB"/>
    <w:p w14:paraId="5AC5DC6E" w14:textId="77777777" w:rsidR="00EE6FEB" w:rsidRDefault="00EE6FEB">
      <w:r>
        <w:t>INSERT INTO  "Customer_campaign_details_p1" ("Customer_id", "contact", "month", "day_of_week", "duration", "campaign", "pdays", "previous", "poutcome") VALUES (35233, 'cellular', 'mar', 'tue', 368, '1', 999, '0', 'nonexistent');</w:t>
      </w:r>
    </w:p>
    <w:p w14:paraId="73A64D56" w14:textId="77777777" w:rsidR="00EE6FEB" w:rsidRDefault="00EE6FEB"/>
    <w:p w14:paraId="4DF1D33A" w14:textId="77777777" w:rsidR="00EE6FEB" w:rsidRDefault="00EE6FEB">
      <w:r>
        <w:t>INSERT INTO  "Customer_campaign_details_p1" ("Customer_id", "contact", "month", "day_of_week", "duration", "campaign", "pdays", "previous", "poutcome") VALUES (35234, 'cellular', 'mar', 'tue', 147, '1', 999, '0', 'nonexistent');</w:t>
      </w:r>
    </w:p>
    <w:p w14:paraId="514142FE" w14:textId="77777777" w:rsidR="00EE6FEB" w:rsidRDefault="00EE6FEB"/>
    <w:p w14:paraId="4FB3EBD4" w14:textId="77777777" w:rsidR="00EE6FEB" w:rsidRDefault="00EE6FEB">
      <w:r>
        <w:t>INSERT INTO  "Customer_campaign_details_p1" ("Customer_id", "contact", "month", "day_of_week", "duration", "campaign", "pdays", "previous", "poutcome") VALUES (35235, 'telephone', 'mar', 'tue', 18, '1', 999, '0', 'nonexistent');</w:t>
      </w:r>
    </w:p>
    <w:p w14:paraId="446B10E3" w14:textId="77777777" w:rsidR="00EE6FEB" w:rsidRDefault="00EE6FEB"/>
    <w:p w14:paraId="5A73AB61" w14:textId="77777777" w:rsidR="00EE6FEB" w:rsidRDefault="00EE6FEB">
      <w:r>
        <w:t>INSERT INTO  "Customer_campaign_details_p1" ("Customer_id", "contact", "month", "day_of_week", "duration", "campaign", "pdays", "previous", "poutcome") VALUES (35236, 'cellular', 'mar', 'tue', 105, '1', 999, '1', 'failure');</w:t>
      </w:r>
    </w:p>
    <w:p w14:paraId="22829D0E" w14:textId="77777777" w:rsidR="00EE6FEB" w:rsidRDefault="00EE6FEB"/>
    <w:p w14:paraId="07CFDC62" w14:textId="77777777" w:rsidR="00EE6FEB" w:rsidRDefault="00EE6FEB">
      <w:r>
        <w:t>INSERT INTO  "Customer_campaign_details_p1" ("Customer_id", "contact", "month", "day_of_week", "duration", "campaign", "pdays", "previous", "poutcome") VALUES (35237, 'cellular', 'mar', 'tue', 207, '1', 999, '0', 'nonexistent');</w:t>
      </w:r>
    </w:p>
    <w:p w14:paraId="4C465B37" w14:textId="77777777" w:rsidR="00EE6FEB" w:rsidRDefault="00EE6FEB"/>
    <w:p w14:paraId="42262EFD" w14:textId="77777777" w:rsidR="00EE6FEB" w:rsidRDefault="00EE6FEB">
      <w:r>
        <w:t>INSERT INTO  "Customer_campaign_details_p1" ("Customer_id", "contact", "month", "day_of_week", "duration", "campaign", "pdays", "previous", "poutcome") VALUES (35238, 'cellular', 'mar', 'tue', 328, '1', 999, '0', 'nonexistent');</w:t>
      </w:r>
    </w:p>
    <w:p w14:paraId="4DE569DD" w14:textId="77777777" w:rsidR="00EE6FEB" w:rsidRDefault="00EE6FEB"/>
    <w:p w14:paraId="751B27D6" w14:textId="77777777" w:rsidR="00EE6FEB" w:rsidRDefault="00EE6FEB">
      <w:r>
        <w:t>INSERT INTO  "Customer_campaign_details_p1" ("Customer_id", "contact", "month", "day_of_week", "duration", "campaign", "pdays", "previous", "poutcome") VALUES (35239, 'cellular', 'mar', 'tue', 177, '1', 999, '1', 'failure');</w:t>
      </w:r>
    </w:p>
    <w:p w14:paraId="2DD433CE" w14:textId="77777777" w:rsidR="00EE6FEB" w:rsidRDefault="00EE6FEB"/>
    <w:p w14:paraId="40D43170" w14:textId="77777777" w:rsidR="00EE6FEB" w:rsidRDefault="00EE6FEB">
      <w:r>
        <w:t>INSERT INTO  "Customer_campaign_details_p1" ("Customer_id", "contact", "month", "day_of_week", "duration", "campaign", "pdays", "previous", "poutcome") VALUES (35240, 'cellular', 'mar', 'tue', 539, '2', 999, '0', 'nonexistent');</w:t>
      </w:r>
    </w:p>
    <w:p w14:paraId="27797A18" w14:textId="77777777" w:rsidR="00EE6FEB" w:rsidRDefault="00EE6FEB"/>
    <w:p w14:paraId="7A4DAD7A" w14:textId="77777777" w:rsidR="00EE6FEB" w:rsidRDefault="00EE6FEB">
      <w:r>
        <w:t>INSERT INTO  "Customer_campaign_details_p1" ("Customer_id", "contact", "month", "day_of_week", "duration", "campaign", "pdays", "previous", "poutcome") VALUES (35241, 'cellular', 'mar', 'tue', 133, '1', 999, '0', 'nonexistent');</w:t>
      </w:r>
    </w:p>
    <w:p w14:paraId="11051B75" w14:textId="77777777" w:rsidR="00EE6FEB" w:rsidRDefault="00EE6FEB"/>
    <w:p w14:paraId="0BFB0DFB" w14:textId="77777777" w:rsidR="00EE6FEB" w:rsidRDefault="00EE6FEB">
      <w:r>
        <w:t>INSERT INTO  "Customer_campaign_details_p1" ("Customer_id", "contact", "month", "day_of_week", "duration", "campaign", "pdays", "previous", "poutcome") VALUES (35242, 'cellular', 'mar', 'tue', 313, '1', 5, '2', 'success');</w:t>
      </w:r>
    </w:p>
    <w:p w14:paraId="39540BAF" w14:textId="77777777" w:rsidR="00EE6FEB" w:rsidRDefault="00EE6FEB"/>
    <w:p w14:paraId="68510693" w14:textId="77777777" w:rsidR="00EE6FEB" w:rsidRDefault="00EE6FEB">
      <w:r>
        <w:t>INSERT INTO  "Customer_campaign_details_p1" ("Customer_id", "contact", "month", "day_of_week", "duration", "campaign", "pdays", "previous", "poutcome") VALUES (35243, 'cellular', 'mar', 'tue', 292, '2', 999, '1', 'failure');</w:t>
      </w:r>
    </w:p>
    <w:p w14:paraId="0776129E" w14:textId="77777777" w:rsidR="00EE6FEB" w:rsidRDefault="00EE6FEB"/>
    <w:p w14:paraId="57B4E960" w14:textId="77777777" w:rsidR="00EE6FEB" w:rsidRDefault="00EE6FEB">
      <w:r>
        <w:t>INSERT INTO  "Customer_campaign_details_p1" ("Customer_id", "contact", "month", "day_of_week", "duration", "campaign", "pdays", "previous", "poutcome") VALUES (35244, 'cellular', 'mar', 'tue', 228, '4', 999, '0', 'nonexistent');</w:t>
      </w:r>
    </w:p>
    <w:p w14:paraId="5269E7A2" w14:textId="77777777" w:rsidR="00EE6FEB" w:rsidRDefault="00EE6FEB"/>
    <w:p w14:paraId="43E810F0" w14:textId="77777777" w:rsidR="00EE6FEB" w:rsidRDefault="00EE6FEB">
      <w:r>
        <w:t>INSERT INTO  "Customer_campaign_details_p1" ("Customer_id", "contact", "month", "day_of_week", "duration", "campaign", "pdays", "previous", "poutcome") VALUES (35245, 'telephone', 'mar', 'tue', 187, '3', 999, '0', 'nonexistent');</w:t>
      </w:r>
    </w:p>
    <w:p w14:paraId="38DE8DEC" w14:textId="77777777" w:rsidR="00EE6FEB" w:rsidRDefault="00EE6FEB"/>
    <w:p w14:paraId="4CF75C31" w14:textId="77777777" w:rsidR="00EE6FEB" w:rsidRDefault="00EE6FEB">
      <w:r>
        <w:t>INSERT INTO  "Customer_campaign_details_p1" ("Customer_id", "contact", "month", "day_of_week", "duration", "campaign", "pdays", "previous", "poutcome") VALUES (35246, 'cellular', 'mar', 'tue', 263, '2', 6, '2', 'success');</w:t>
      </w:r>
    </w:p>
    <w:p w14:paraId="4898AC40" w14:textId="77777777" w:rsidR="00EE6FEB" w:rsidRDefault="00EE6FEB"/>
    <w:p w14:paraId="2414F509" w14:textId="77777777" w:rsidR="00EE6FEB" w:rsidRDefault="00EE6FEB">
      <w:r>
        <w:t>INSERT INTO  "Customer_campaign_details_p1" ("Customer_id", "contact", "month", "day_of_week", "duration", "campaign", "pdays", "previous", "poutcome") VALUES (35247, 'cellular', 'mar', 'wed', 235, '3', 4, '1', 'success');</w:t>
      </w:r>
    </w:p>
    <w:p w14:paraId="53090F51" w14:textId="77777777" w:rsidR="00EE6FEB" w:rsidRDefault="00EE6FEB"/>
    <w:p w14:paraId="1D9D8758" w14:textId="77777777" w:rsidR="00EE6FEB" w:rsidRDefault="00EE6FEB">
      <w:r>
        <w:t>INSERT INTO  "Customer_campaign_details_p1" ("Customer_id", "contact", "month", "day_of_week", "duration", "campaign", "pdays", "previous", "poutcome") VALUES (35248, 'cellular', 'mar', 'wed', 141, '1', 999, '1', 'failure');</w:t>
      </w:r>
    </w:p>
    <w:p w14:paraId="3F5E0A8B" w14:textId="77777777" w:rsidR="00EE6FEB" w:rsidRDefault="00EE6FEB"/>
    <w:p w14:paraId="15C74C97" w14:textId="77777777" w:rsidR="00EE6FEB" w:rsidRDefault="00EE6FEB">
      <w:r>
        <w:t>INSERT INTO  "Customer_campaign_details_p1" ("Customer_id", "contact", "month", "day_of_week", "duration", "campaign", "pdays", "previous", "poutcome") VALUES (35249, 'telephone', 'mar', 'wed', 557, '1', 999, '0', 'nonexistent');</w:t>
      </w:r>
    </w:p>
    <w:p w14:paraId="19D20B62" w14:textId="77777777" w:rsidR="00EE6FEB" w:rsidRDefault="00EE6FEB"/>
    <w:p w14:paraId="2A0B6FDE" w14:textId="77777777" w:rsidR="00EE6FEB" w:rsidRDefault="00EE6FEB">
      <w:r>
        <w:t>INSERT INTO  "Customer_campaign_details_p1" ("Customer_id", "contact", "month", "day_of_week", "duration", "campaign", "pdays", "previous", "poutcome") VALUES (35250, 'cellular', 'mar', 'wed', 145, '2', 999, '1', 'failure');</w:t>
      </w:r>
    </w:p>
    <w:p w14:paraId="13CF5325" w14:textId="77777777" w:rsidR="00EE6FEB" w:rsidRDefault="00EE6FEB"/>
    <w:p w14:paraId="13B56E76" w14:textId="77777777" w:rsidR="00EE6FEB" w:rsidRDefault="00EE6FEB">
      <w:r>
        <w:t>INSERT INTO  "Customer_campaign_details_p1" ("Customer_id", "contact", "month", "day_of_week", "duration", "campaign", "pdays", "previous", "poutcome") VALUES (35251, 'telephone', 'mar', 'wed', 19, '1', 999, '0', 'nonexistent');</w:t>
      </w:r>
    </w:p>
    <w:p w14:paraId="325B6B4D" w14:textId="77777777" w:rsidR="00EE6FEB" w:rsidRDefault="00EE6FEB"/>
    <w:p w14:paraId="783038EB" w14:textId="77777777" w:rsidR="00EE6FEB" w:rsidRDefault="00EE6FEB">
      <w:r>
        <w:t>INSERT INTO  "Customer_campaign_details_p1" ("Customer_id", "contact", "month", "day_of_week", "duration", "campaign", "pdays", "previous", "poutcome") VALUES (35252, 'cellular', 'mar', 'wed', 153, '2', 4, '2', 'success');</w:t>
      </w:r>
    </w:p>
    <w:p w14:paraId="6D04884E" w14:textId="77777777" w:rsidR="00EE6FEB" w:rsidRDefault="00EE6FEB"/>
    <w:p w14:paraId="61EDF8C4" w14:textId="77777777" w:rsidR="00EE6FEB" w:rsidRDefault="00EE6FEB">
      <w:r>
        <w:t>INSERT INTO  "Customer_campaign_details_p1" ("Customer_id", "contact", "month", "day_of_week", "duration", "campaign", "pdays", "previous", "poutcome") VALUES (35253, 'cellular', 'mar', 'wed', 136, '2', 999, '1', 'failure');</w:t>
      </w:r>
    </w:p>
    <w:p w14:paraId="016D6EB8" w14:textId="77777777" w:rsidR="00EE6FEB" w:rsidRDefault="00EE6FEB"/>
    <w:p w14:paraId="5E3D3174" w14:textId="77777777" w:rsidR="00EE6FEB" w:rsidRDefault="00EE6FEB">
      <w:r>
        <w:t>INSERT INTO  "Customer_campaign_details_p1" ("Customer_id", "contact", "month", "day_of_week", "duration", "campaign", "pdays", "previous", "poutcome") VALUES (35254, 'cellular', 'mar', 'wed', 114, '6', 999, '0', 'nonexistent');</w:t>
      </w:r>
    </w:p>
    <w:p w14:paraId="6C9F1A36" w14:textId="77777777" w:rsidR="00EE6FEB" w:rsidRDefault="00EE6FEB"/>
    <w:p w14:paraId="2EBD8493" w14:textId="77777777" w:rsidR="00EE6FEB" w:rsidRDefault="00EE6FEB">
      <w:r>
        <w:t>INSERT INTO  "Customer_campaign_details_p1" ("Customer_id", "contact", "month", "day_of_week", "duration", "campaign", "pdays", "previous", "poutcome") VALUES (35255, 'telephone', 'mar', 'wed', 700, '3', 999, '0', 'nonexistent');</w:t>
      </w:r>
    </w:p>
    <w:p w14:paraId="3793D817" w14:textId="77777777" w:rsidR="00EE6FEB" w:rsidRDefault="00EE6FEB"/>
    <w:p w14:paraId="3DD5B848" w14:textId="77777777" w:rsidR="00EE6FEB" w:rsidRDefault="00EE6FEB">
      <w:r>
        <w:t>INSERT INTO  "Customer_campaign_details_p1" ("Customer_id", "contact", "month", "day_of_week", "duration", "campaign", "pdays", "previous", "poutcome") VALUES (35256, 'telephone', 'mar', 'wed', 834, '1', 999, '0', 'nonexistent');</w:t>
      </w:r>
    </w:p>
    <w:p w14:paraId="4B0B7866" w14:textId="77777777" w:rsidR="00EE6FEB" w:rsidRDefault="00EE6FEB"/>
    <w:p w14:paraId="1216BD85" w14:textId="77777777" w:rsidR="00EE6FEB" w:rsidRDefault="00EE6FEB">
      <w:r>
        <w:t>INSERT INTO  "Customer_campaign_details_p1" ("Customer_id", "contact", "month", "day_of_week", "duration", "campaign", "pdays", "previous", "poutcome") VALUES (35257, 'cellular', 'mar', 'thu', 221, '3', 3, '2', 'success');</w:t>
      </w:r>
    </w:p>
    <w:p w14:paraId="0D715057" w14:textId="77777777" w:rsidR="00EE6FEB" w:rsidRDefault="00EE6FEB"/>
    <w:p w14:paraId="4F23D5D9" w14:textId="77777777" w:rsidR="00EE6FEB" w:rsidRDefault="00EE6FEB">
      <w:r>
        <w:t>INSERT INTO  "Customer_campaign_details_p1" ("Customer_id", "contact", "month", "day_of_week", "duration", "campaign", "pdays", "previous", "poutcome") VALUES (35258, 'cellular', 'mar', 'thu', 194, '2', 999, '1', 'failure');</w:t>
      </w:r>
    </w:p>
    <w:p w14:paraId="2CCFC12C" w14:textId="77777777" w:rsidR="00EE6FEB" w:rsidRDefault="00EE6FEB"/>
    <w:p w14:paraId="39327892" w14:textId="77777777" w:rsidR="00EE6FEB" w:rsidRDefault="00EE6FEB">
      <w:r>
        <w:t>INSERT INTO  "Customer_campaign_details_p1" ("Customer_id", "contact", "month", "day_of_week", "duration", "campaign", "pdays", "previous", "poutcome") VALUES (35259, 'cellular', 'mar', 'thu', 180, '2', 999, '0', 'nonexistent');</w:t>
      </w:r>
    </w:p>
    <w:p w14:paraId="60484CBB" w14:textId="77777777" w:rsidR="00EE6FEB" w:rsidRDefault="00EE6FEB"/>
    <w:p w14:paraId="50B49E04" w14:textId="77777777" w:rsidR="00EE6FEB" w:rsidRDefault="00EE6FEB">
      <w:r>
        <w:t>INSERT INTO  "Customer_campaign_details_p1" ("Customer_id", "contact", "month", "day_of_week", "duration", "campaign", "pdays", "previous", "poutcome") VALUES (35260, 'cellular', 'mar', 'thu', 177, '2', 11, '3', 'failure');</w:t>
      </w:r>
    </w:p>
    <w:p w14:paraId="3C1ED180" w14:textId="77777777" w:rsidR="00EE6FEB" w:rsidRDefault="00EE6FEB"/>
    <w:p w14:paraId="0557F15F" w14:textId="77777777" w:rsidR="00EE6FEB" w:rsidRDefault="00EE6FEB">
      <w:r>
        <w:t>INSERT INTO  "Customer_campaign_details_p1" ("Customer_id", "contact", "month", "day_of_week", "duration", "campaign", "pdays", "previous", "poutcome") VALUES (35261, 'telephone', 'mar', 'thu', 364, '2', 999, '1', 'failure');</w:t>
      </w:r>
    </w:p>
    <w:p w14:paraId="19D38322" w14:textId="77777777" w:rsidR="00EE6FEB" w:rsidRDefault="00EE6FEB"/>
    <w:p w14:paraId="625A7CFA" w14:textId="77777777" w:rsidR="00EE6FEB" w:rsidRDefault="00EE6FEB">
      <w:r>
        <w:t>INSERT INTO  "Customer_campaign_details_p1" ("Customer_id", "contact", "month", "day_of_week", "duration", "campaign", "pdays", "previous", "poutcome") VALUES (35262, 'cellular', 'mar', 'thu', 251, '1', 999, '2', 'failure');</w:t>
      </w:r>
    </w:p>
    <w:p w14:paraId="4479638E" w14:textId="77777777" w:rsidR="00EE6FEB" w:rsidRDefault="00EE6FEB"/>
    <w:p w14:paraId="7FED052A" w14:textId="77777777" w:rsidR="00EE6FEB" w:rsidRDefault="00EE6FEB">
      <w:r>
        <w:t>INSERT INTO  "Customer_campaign_details_p1" ("Customer_id", "contact", "month", "day_of_week", "duration", "campaign", "pdays", "previous", "poutcome") VALUES (35263, 'cellular', 'mar', 'thu', 148, '1', 999, '2', 'failure');</w:t>
      </w:r>
    </w:p>
    <w:p w14:paraId="42EC2082" w14:textId="77777777" w:rsidR="00EE6FEB" w:rsidRDefault="00EE6FEB"/>
    <w:p w14:paraId="77A7E5A1" w14:textId="77777777" w:rsidR="00EE6FEB" w:rsidRDefault="00EE6FEB">
      <w:r>
        <w:t>INSERT INTO  "Customer_campaign_details_p1" ("Customer_id", "contact", "month", "day_of_week", "duration", "campaign", "pdays", "previous", "poutcome") VALUES (35264, 'cellular', 'mar', 'thu', 2486, '1', 999, '0', 'nonexistent');</w:t>
      </w:r>
    </w:p>
    <w:p w14:paraId="7F21397C" w14:textId="77777777" w:rsidR="00EE6FEB" w:rsidRDefault="00EE6FEB"/>
    <w:p w14:paraId="38A74EBF" w14:textId="77777777" w:rsidR="00EE6FEB" w:rsidRDefault="00EE6FEB">
      <w:r>
        <w:t>INSERT INTO  "Customer_campaign_details_p1" ("Customer_id", "contact", "month", "day_of_week", "duration", "campaign", "pdays", "previous", "poutcome") VALUES (35265, 'cellular', 'mar', 'thu', 117, '2', 999, '0', 'nonexistent');</w:t>
      </w:r>
    </w:p>
    <w:p w14:paraId="0584C33E" w14:textId="77777777" w:rsidR="00EE6FEB" w:rsidRDefault="00EE6FEB"/>
    <w:p w14:paraId="5142CA6F" w14:textId="77777777" w:rsidR="00EE6FEB" w:rsidRDefault="00EE6FEB">
      <w:r>
        <w:t>INSERT INTO  "Customer_campaign_details_p1" ("Customer_id", "contact", "month", "day_of_week", "duration", "campaign", "pdays", "previous", "poutcome") VALUES (35266, 'telephone', 'mar', 'thu', 220, '7', 999, '0', 'nonexistent');</w:t>
      </w:r>
    </w:p>
    <w:p w14:paraId="0A5CE4E9" w14:textId="77777777" w:rsidR="00EE6FEB" w:rsidRDefault="00EE6FEB"/>
    <w:p w14:paraId="28C6774B" w14:textId="77777777" w:rsidR="00EE6FEB" w:rsidRDefault="00EE6FEB">
      <w:r>
        <w:t>INSERT INTO  "Customer_campaign_details_p1" ("Customer_id", "contact", "month", "day_of_week", "duration", "campaign", "pdays", "previous", "poutcome") VALUES (35267, 'cellular', 'mar', 'thu', 456, '2', 10, '2', 'success');</w:t>
      </w:r>
    </w:p>
    <w:p w14:paraId="60DB3802" w14:textId="77777777" w:rsidR="00EE6FEB" w:rsidRDefault="00EE6FEB"/>
    <w:p w14:paraId="550094AB" w14:textId="77777777" w:rsidR="00EE6FEB" w:rsidRDefault="00EE6FEB">
      <w:r>
        <w:t>INSERT INTO  "Customer_campaign_details_p1" ("Customer_id", "contact", "month", "day_of_week", "duration", "campaign", "pdays", "previous", "poutcome") VALUES (35268, 'telephone', 'mar', 'thu', 262, '1', 999, '2', 'failure');</w:t>
      </w:r>
    </w:p>
    <w:p w14:paraId="12544C33" w14:textId="77777777" w:rsidR="00EE6FEB" w:rsidRDefault="00EE6FEB"/>
    <w:p w14:paraId="46FBFF78" w14:textId="77777777" w:rsidR="00EE6FEB" w:rsidRDefault="00EE6FEB">
      <w:r>
        <w:t>INSERT INTO  "Customer_campaign_details_p1" ("Customer_id", "contact", "month", "day_of_week", "duration", "campaign", "pdays", "previous", "poutcome") VALUES (35269, 'cellular', 'mar', 'thu', 562, '3', 999, '1', 'failure');</w:t>
      </w:r>
    </w:p>
    <w:p w14:paraId="4C84683F" w14:textId="77777777" w:rsidR="00EE6FEB" w:rsidRDefault="00EE6FEB"/>
    <w:p w14:paraId="0EA027EF" w14:textId="77777777" w:rsidR="00EE6FEB" w:rsidRDefault="00EE6FEB">
      <w:r>
        <w:t>INSERT INTO  "Customer_campaign_details_p1" ("Customer_id", "contact", "month", "day_of_week", "duration", "campaign", "pdays", "previous", "poutcome") VALUES (35270, 'telephone', 'mar', 'fri', 252, '3', 999, '1', 'failure');</w:t>
      </w:r>
    </w:p>
    <w:p w14:paraId="3128B6A5" w14:textId="77777777" w:rsidR="00EE6FEB" w:rsidRDefault="00EE6FEB"/>
    <w:p w14:paraId="01F3A1FA" w14:textId="77777777" w:rsidR="00EE6FEB" w:rsidRDefault="00EE6FEB">
      <w:r>
        <w:t>INSERT INTO  "Customer_campaign_details_p1" ("Customer_id", "contact", "month", "day_of_week", "duration", "campaign", "pdays", "previous", "poutcome") VALUES (35271, 'cellular', 'mar', 'fri', 115, '1', 999, '0', 'nonexistent');</w:t>
      </w:r>
    </w:p>
    <w:p w14:paraId="7A99929D" w14:textId="77777777" w:rsidR="00EE6FEB" w:rsidRDefault="00EE6FEB"/>
    <w:p w14:paraId="709A83FA" w14:textId="77777777" w:rsidR="00EE6FEB" w:rsidRDefault="00EE6FEB">
      <w:r>
        <w:t>INSERT INTO  "Customer_campaign_details_p1" ("Customer_id", "contact", "month", "day_of_week", "duration", "campaign", "pdays", "previous", "poutcome") VALUES (35272, 'cellular', 'mar', 'fri', 418, '1', 999, '0', 'nonexistent');</w:t>
      </w:r>
    </w:p>
    <w:p w14:paraId="72C5F0CC" w14:textId="77777777" w:rsidR="00EE6FEB" w:rsidRDefault="00EE6FEB"/>
    <w:p w14:paraId="2EB3C05D" w14:textId="77777777" w:rsidR="00EE6FEB" w:rsidRDefault="00EE6FEB">
      <w:r>
        <w:t>INSERT INTO  "Customer_campaign_details_p1" ("Customer_id", "contact", "month", "day_of_week", "duration", "campaign", "pdays", "previous", "poutcome") VALUES (35273, 'telephone', 'mar', 'fri', 341, '4', 6, '1', 'success');</w:t>
      </w:r>
    </w:p>
    <w:p w14:paraId="40E78C2C" w14:textId="77777777" w:rsidR="00EE6FEB" w:rsidRDefault="00EE6FEB"/>
    <w:p w14:paraId="0DF94C67" w14:textId="77777777" w:rsidR="00EE6FEB" w:rsidRDefault="00EE6FEB">
      <w:r>
        <w:t>INSERT INTO  "Customer_campaign_details_p1" ("Customer_id", "contact", "month", "day_of_week", "duration", "campaign", "pdays", "previous", "poutcome") VALUES (35274, 'cellular', 'mar', 'fri', 87, '1', 3, '1', 'success');</w:t>
      </w:r>
    </w:p>
    <w:p w14:paraId="2FF4CBC8" w14:textId="77777777" w:rsidR="00EE6FEB" w:rsidRDefault="00EE6FEB"/>
    <w:p w14:paraId="5D3A929E" w14:textId="77777777" w:rsidR="00EE6FEB" w:rsidRDefault="00EE6FEB">
      <w:r>
        <w:t>INSERT INTO  "Customer_campaign_details_p1" ("Customer_id", "contact", "month", "day_of_week", "duration", "campaign", "pdays", "previous", "poutcome") VALUES (35275, 'cellular', 'mar', 'fri', 373, '1', 999, '0', 'nonexistent');</w:t>
      </w:r>
    </w:p>
    <w:p w14:paraId="2B17A4DF" w14:textId="77777777" w:rsidR="00EE6FEB" w:rsidRDefault="00EE6FEB"/>
    <w:p w14:paraId="451CC0F3" w14:textId="77777777" w:rsidR="00EE6FEB" w:rsidRDefault="00EE6FEB">
      <w:r>
        <w:t>INSERT INTO  "Customer_campaign_details_p1" ("Customer_id", "contact", "month", "day_of_week", "duration", "campaign", "pdays", "previous", "poutcome") VALUES (35276, 'cellular', 'mar', 'fri', 116, '7', 7, '2', 'success');</w:t>
      </w:r>
    </w:p>
    <w:p w14:paraId="7B22FE1E" w14:textId="77777777" w:rsidR="00EE6FEB" w:rsidRDefault="00EE6FEB"/>
    <w:p w14:paraId="087BCEEC" w14:textId="77777777" w:rsidR="00EE6FEB" w:rsidRDefault="00EE6FEB">
      <w:r>
        <w:t>INSERT INTO  "Customer_campaign_details_p1" ("Customer_id", "contact", "month", "day_of_week", "duration", "campaign", "pdays", "previous", "poutcome") VALUES (35277, 'cellular', 'mar', 'fri', 154, '3', 17, '3', 'failure');</w:t>
      </w:r>
    </w:p>
    <w:p w14:paraId="10BDD754" w14:textId="77777777" w:rsidR="00EE6FEB" w:rsidRDefault="00EE6FEB"/>
    <w:p w14:paraId="5DFA6FB4" w14:textId="77777777" w:rsidR="00EE6FEB" w:rsidRDefault="00EE6FEB">
      <w:r>
        <w:t>INSERT INTO  "Customer_campaign_details_p1" ("Customer_id", "contact", "month", "day_of_week", "duration", "campaign", "pdays", "previous", "poutcome") VALUES (35278, 'cellular', 'mar', 'fri', 172, '2', 999, '0', 'nonexistent');</w:t>
      </w:r>
    </w:p>
    <w:p w14:paraId="6B9C4373" w14:textId="77777777" w:rsidR="00EE6FEB" w:rsidRDefault="00EE6FEB"/>
    <w:p w14:paraId="64D484AB" w14:textId="77777777" w:rsidR="00EE6FEB" w:rsidRDefault="00EE6FEB">
      <w:r>
        <w:t>INSERT INTO  "Customer_campaign_details_p1" ("Customer_id", "contact", "month", "day_of_week", "duration", "campaign", "pdays", "previous", "poutcome") VALUES (35279, 'telephone', 'mar', 'fri', 257, '1', 999, '1', 'failure');</w:t>
      </w:r>
    </w:p>
    <w:p w14:paraId="47F2718E" w14:textId="77777777" w:rsidR="00EE6FEB" w:rsidRDefault="00EE6FEB"/>
    <w:p w14:paraId="3AFB41D5" w14:textId="77777777" w:rsidR="00EE6FEB" w:rsidRDefault="00EE6FEB">
      <w:r>
        <w:t>INSERT INTO  "Customer_campaign_details_p1" ("Customer_id", "contact", "month", "day_of_week", "duration", "campaign", "pdays", "previous", "poutcome") VALUES (35280, 'cellular', 'mar', 'fri', 607, '2', 999, '0', 'nonexistent');</w:t>
      </w:r>
    </w:p>
    <w:p w14:paraId="54195BC6" w14:textId="77777777" w:rsidR="00EE6FEB" w:rsidRDefault="00EE6FEB"/>
    <w:p w14:paraId="6BE29B23" w14:textId="77777777" w:rsidR="00EE6FEB" w:rsidRDefault="00EE6FEB">
      <w:r>
        <w:t>INSERT INTO  "Customer_campaign_details_p1" ("Customer_id", "contact", "month", "day_of_week", "duration", "campaign", "pdays", "previous", "poutcome") VALUES (35281, 'cellular', 'mar', 'fri', 219, '1', 999, '0', 'nonexistent');</w:t>
      </w:r>
    </w:p>
    <w:p w14:paraId="6F66703E" w14:textId="77777777" w:rsidR="00EE6FEB" w:rsidRDefault="00EE6FEB"/>
    <w:p w14:paraId="47ECF555" w14:textId="77777777" w:rsidR="00EE6FEB" w:rsidRDefault="00EE6FEB">
      <w:r>
        <w:t>INSERT INTO  "Customer_campaign_details_p1" ("Customer_id", "contact", "month", "day_of_week", "duration", "campaign", "pdays", "previous", "poutcome") VALUES (35282, 'cellular', 'mar', 'fri', 84, '1', 999, '1', 'failure');</w:t>
      </w:r>
    </w:p>
    <w:p w14:paraId="688C8CA0" w14:textId="77777777" w:rsidR="00EE6FEB" w:rsidRDefault="00EE6FEB"/>
    <w:p w14:paraId="72FBD2A7" w14:textId="77777777" w:rsidR="00EE6FEB" w:rsidRDefault="00EE6FEB">
      <w:r>
        <w:t>INSERT INTO  "Customer_campaign_details_p1" ("Customer_id", "contact", "month", "day_of_week", "duration", "campaign", "pdays", "previous", "poutcome") VALUES (35283, 'cellular', 'mar', 'fri', 809, '1', 999, '0', 'nonexistent');</w:t>
      </w:r>
    </w:p>
    <w:p w14:paraId="41CD4C86" w14:textId="77777777" w:rsidR="00EE6FEB" w:rsidRDefault="00EE6FEB"/>
    <w:p w14:paraId="7BFD9442" w14:textId="77777777" w:rsidR="00EE6FEB" w:rsidRDefault="00EE6FEB">
      <w:r>
        <w:t>INSERT INTO  "Customer_campaign_details_p1" ("Customer_id", "contact", "month", "day_of_week", "duration", "campaign", "pdays", "previous", "poutcome") VALUES (35284, 'cellular', 'mar', 'fri', 319, '1', 999, '0', 'nonexistent');</w:t>
      </w:r>
    </w:p>
    <w:p w14:paraId="4A2D912D" w14:textId="77777777" w:rsidR="00EE6FEB" w:rsidRDefault="00EE6FEB"/>
    <w:p w14:paraId="51274616" w14:textId="77777777" w:rsidR="00EE6FEB" w:rsidRDefault="00EE6FEB">
      <w:r>
        <w:t>INSERT INTO  "Customer_campaign_details_p1" ("Customer_id", "contact", "month", "day_of_week", "duration", "campaign", "pdays", "previous", "poutcome") VALUES (35285, 'cellular', 'mar', 'fri', 292, '2', 999, '0', 'nonexistent');</w:t>
      </w:r>
    </w:p>
    <w:p w14:paraId="6AB8928E" w14:textId="77777777" w:rsidR="00EE6FEB" w:rsidRDefault="00EE6FEB"/>
    <w:p w14:paraId="45DB4640" w14:textId="77777777" w:rsidR="00EE6FEB" w:rsidRDefault="00EE6FEB">
      <w:r>
        <w:t>INSERT INTO  "Customer_campaign_details_p1" ("Customer_id", "contact", "month", "day_of_week", "duration", "campaign", "pdays", "previous", "poutcome") VALUES (35286, 'cellular', 'mar', 'fri', 498, '2', 6, '3', 'success');</w:t>
      </w:r>
    </w:p>
    <w:p w14:paraId="0822D7F9" w14:textId="77777777" w:rsidR="00EE6FEB" w:rsidRDefault="00EE6FEB"/>
    <w:p w14:paraId="3BC43350" w14:textId="77777777" w:rsidR="00EE6FEB" w:rsidRDefault="00EE6FEB">
      <w:r>
        <w:t>INSERT INTO  "Customer_campaign_details_p1" ("Customer_id", "contact", "month", "day_of_week", "duration", "campaign", "pdays", "previous", "poutcome") VALUES (35287, 'cellular', 'mar', 'fri', 376, '2', 999, '0', 'nonexistent');</w:t>
      </w:r>
    </w:p>
    <w:p w14:paraId="70F16551" w14:textId="77777777" w:rsidR="00EE6FEB" w:rsidRDefault="00EE6FEB"/>
    <w:p w14:paraId="77C8CBC9" w14:textId="77777777" w:rsidR="00EE6FEB" w:rsidRDefault="00EE6FEB">
      <w:r>
        <w:t>INSERT INTO  "Customer_campaign_details_p1" ("Customer_id", "contact", "month", "day_of_week", "duration", "campaign", "pdays", "previous", "poutcome") VALUES (35288, 'cellular', 'mar', 'mon', 264, '2', 9, '1', 'success');</w:t>
      </w:r>
    </w:p>
    <w:p w14:paraId="6D3EC57E" w14:textId="77777777" w:rsidR="00EE6FEB" w:rsidRDefault="00EE6FEB"/>
    <w:p w14:paraId="1C2B6D22" w14:textId="77777777" w:rsidR="00EE6FEB" w:rsidRDefault="00EE6FEB">
      <w:r>
        <w:t>INSERT INTO  "Customer_campaign_details_p1" ("Customer_id", "contact", "month", "day_of_week", "duration", "campaign", "pdays", "previous", "poutcome") VALUES (35289, 'cellular', 'mar', 'mon', 284, '2', 999, '0', 'nonexistent');</w:t>
      </w:r>
    </w:p>
    <w:p w14:paraId="49067CA7" w14:textId="77777777" w:rsidR="00EE6FEB" w:rsidRDefault="00EE6FEB"/>
    <w:p w14:paraId="18E90191" w14:textId="77777777" w:rsidR="00EE6FEB" w:rsidRDefault="00EE6FEB">
      <w:r>
        <w:t>INSERT INTO  "Customer_campaign_details_p1" ("Customer_id", "contact", "month", "day_of_week", "duration", "campaign", "pdays", "previous", "poutcome") VALUES (35290, 'cellular', 'mar', 'mon', 185, '2', 999, '0', 'nonexistent');</w:t>
      </w:r>
    </w:p>
    <w:p w14:paraId="3DEDC48F" w14:textId="77777777" w:rsidR="00EE6FEB" w:rsidRDefault="00EE6FEB"/>
    <w:p w14:paraId="659A7438" w14:textId="77777777" w:rsidR="00EE6FEB" w:rsidRDefault="00EE6FEB">
      <w:r>
        <w:t>INSERT INTO  "Customer_campaign_details_p1" ("Customer_id", "contact", "month", "day_of_week", "duration", "campaign", "pdays", "previous", "poutcome") VALUES (35291, 'cellular', 'mar', 'mon', 150, '4', 999, '0', 'nonexistent');</w:t>
      </w:r>
    </w:p>
    <w:p w14:paraId="7169731D" w14:textId="77777777" w:rsidR="00EE6FEB" w:rsidRDefault="00EE6FEB"/>
    <w:p w14:paraId="75721984" w14:textId="77777777" w:rsidR="00EE6FEB" w:rsidRDefault="00EE6FEB">
      <w:r>
        <w:t>INSERT INTO  "Customer_campaign_details_p1" ("Customer_id", "contact", "month", "day_of_week", "duration", "campaign", "pdays", "previous", "poutcome") VALUES (35292, 'cellular', 'mar', 'mon', 111, '3', 999, '0', 'nonexistent');</w:t>
      </w:r>
    </w:p>
    <w:p w14:paraId="3549D211" w14:textId="77777777" w:rsidR="00EE6FEB" w:rsidRDefault="00EE6FEB"/>
    <w:p w14:paraId="6C0CAC6A" w14:textId="77777777" w:rsidR="00EE6FEB" w:rsidRDefault="00EE6FEB">
      <w:r>
        <w:t>INSERT INTO  "Customer_campaign_details_p1" ("Customer_id", "contact", "month", "day_of_week", "duration", "campaign", "pdays", "previous", "poutcome") VALUES (35293, 'telephone', 'mar', 'mon', 659, '1', 999, '0', 'nonexistent');</w:t>
      </w:r>
    </w:p>
    <w:p w14:paraId="3D3F6155" w14:textId="77777777" w:rsidR="00EE6FEB" w:rsidRDefault="00EE6FEB"/>
    <w:p w14:paraId="4385D96A" w14:textId="77777777" w:rsidR="00EE6FEB" w:rsidRDefault="00EE6FEB">
      <w:r>
        <w:t>INSERT INTO  "Customer_campaign_details_p1" ("Customer_id", "contact", "month", "day_of_week", "duration", "campaign", "pdays", "previous", "poutcome") VALUES (35294, 'cellular', 'mar', 'mon', 132, '1', 999, '0', 'nonexistent');</w:t>
      </w:r>
    </w:p>
    <w:p w14:paraId="00F281B1" w14:textId="77777777" w:rsidR="00EE6FEB" w:rsidRDefault="00EE6FEB"/>
    <w:p w14:paraId="72661008" w14:textId="77777777" w:rsidR="00EE6FEB" w:rsidRDefault="00EE6FEB">
      <w:r>
        <w:t>INSERT INTO  "Customer_campaign_details_p1" ("Customer_id", "contact", "month", "day_of_week", "duration", "campaign", "pdays", "previous", "poutcome") VALUES (35295, 'cellular', 'mar', 'mon', 277, '4', 999, '1', 'failure');</w:t>
      </w:r>
    </w:p>
    <w:p w14:paraId="5081ED9B" w14:textId="77777777" w:rsidR="00EE6FEB" w:rsidRDefault="00EE6FEB"/>
    <w:p w14:paraId="23852B80" w14:textId="77777777" w:rsidR="00EE6FEB" w:rsidRDefault="00EE6FEB">
      <w:r>
        <w:t>INSERT INTO  "Customer_campaign_details_p1" ("Customer_id", "contact", "month", "day_of_week", "duration", "campaign", "pdays", "previous", "poutcome") VALUES (35296, 'cellular', 'mar', 'mon', 157, '3', 7, '2', 'success');</w:t>
      </w:r>
    </w:p>
    <w:p w14:paraId="46E29F52" w14:textId="77777777" w:rsidR="00EE6FEB" w:rsidRDefault="00EE6FEB"/>
    <w:p w14:paraId="7F06F41D" w14:textId="77777777" w:rsidR="00EE6FEB" w:rsidRDefault="00EE6FEB">
      <w:r>
        <w:t>INSERT INTO  "Customer_campaign_details_p1" ("Customer_id", "contact", "month", "day_of_week", "duration", "campaign", "pdays", "previous", "poutcome") VALUES (35297, 'cellular', 'mar', 'mon', 104, '1', 6, '1', 'success');</w:t>
      </w:r>
    </w:p>
    <w:p w14:paraId="48CFE8E2" w14:textId="77777777" w:rsidR="00EE6FEB" w:rsidRDefault="00EE6FEB"/>
    <w:p w14:paraId="6B25F2C0" w14:textId="77777777" w:rsidR="00EE6FEB" w:rsidRDefault="00EE6FEB">
      <w:r>
        <w:t>INSERT INTO  "Customer_campaign_details_p1" ("Customer_id", "contact", "month", "day_of_week", "duration", "campaign", "pdays", "previous", "poutcome") VALUES (35298, 'cellular', 'mar', 'mon', 124, '2', 999, '0', 'nonexistent');</w:t>
      </w:r>
    </w:p>
    <w:p w14:paraId="29DEA8FC" w14:textId="77777777" w:rsidR="00EE6FEB" w:rsidRDefault="00EE6FEB"/>
    <w:p w14:paraId="5E05A17D" w14:textId="77777777" w:rsidR="00EE6FEB" w:rsidRDefault="00EE6FEB">
      <w:r>
        <w:t>INSERT INTO  "Customer_campaign_details_p1" ("Customer_id", "contact", "month", "day_of_week", "duration", "campaign", "pdays", "previous", "poutcome") VALUES (35299, 'cellular', 'mar', 'mon', 265, '2', 999, '0', 'nonexistent');</w:t>
      </w:r>
    </w:p>
    <w:p w14:paraId="19111F5D" w14:textId="77777777" w:rsidR="00EE6FEB" w:rsidRDefault="00EE6FEB"/>
    <w:p w14:paraId="40ECFC4A" w14:textId="77777777" w:rsidR="00EE6FEB" w:rsidRDefault="00EE6FEB">
      <w:r>
        <w:t>INSERT INTO  "Customer_campaign_details_p1" ("Customer_id", "contact", "month", "day_of_week", "duration", "campaign", "pdays", "previous", "poutcome") VALUES (35300, 'cellular', 'mar', 'mon', 409, '1', 999, '0', 'nonexistent');</w:t>
      </w:r>
    </w:p>
    <w:p w14:paraId="5E9783FD" w14:textId="77777777" w:rsidR="00EE6FEB" w:rsidRDefault="00EE6FEB"/>
    <w:p w14:paraId="75AF6A55" w14:textId="77777777" w:rsidR="00EE6FEB" w:rsidRDefault="00EE6FEB">
      <w:r>
        <w:t>INSERT INTO  "Customer_campaign_details_p1" ("Customer_id", "contact", "month", "day_of_week", "duration", "campaign", "pdays", "previous", "poutcome") VALUES (35301, 'cellular', 'mar', 'mon', 301, '1', 3, '1', 'success');</w:t>
      </w:r>
    </w:p>
    <w:p w14:paraId="658F2E85" w14:textId="77777777" w:rsidR="00EE6FEB" w:rsidRDefault="00EE6FEB"/>
    <w:p w14:paraId="40F89708" w14:textId="77777777" w:rsidR="00EE6FEB" w:rsidRDefault="00EE6FEB">
      <w:r>
        <w:t>INSERT INTO  "Customer_campaign_details_p1" ("Customer_id", "contact", "month", "day_of_week", "duration", "campaign", "pdays", "previous", "poutcome") VALUES (35302, 'cellular', 'mar', 'mon', 139, '6', 999, '1', 'failure');</w:t>
      </w:r>
    </w:p>
    <w:p w14:paraId="1BC6EB45" w14:textId="77777777" w:rsidR="00EE6FEB" w:rsidRDefault="00EE6FEB"/>
    <w:p w14:paraId="393C75FB" w14:textId="77777777" w:rsidR="00EE6FEB" w:rsidRDefault="00EE6FEB">
      <w:r>
        <w:t>INSERT INTO  "Customer_campaign_details_p1" ("Customer_id", "contact", "month", "day_of_week", "duration", "campaign", "pdays", "previous", "poutcome") VALUES (35303, 'cellular', 'mar', 'tue', 139, '2', 6, '1', 'success');</w:t>
      </w:r>
    </w:p>
    <w:p w14:paraId="5F86F5B3" w14:textId="77777777" w:rsidR="00EE6FEB" w:rsidRDefault="00EE6FEB"/>
    <w:p w14:paraId="578CB3DC" w14:textId="77777777" w:rsidR="00EE6FEB" w:rsidRDefault="00EE6FEB">
      <w:r>
        <w:t>INSERT INTO  "Customer_campaign_details_p1" ("Customer_id", "contact", "month", "day_of_week", "duration", "campaign", "pdays", "previous", "poutcome") VALUES (35304, 'telephone', 'mar', 'tue', 225, '1', 3, '1', 'success');</w:t>
      </w:r>
    </w:p>
    <w:p w14:paraId="4BDCE4F9" w14:textId="77777777" w:rsidR="00EE6FEB" w:rsidRDefault="00EE6FEB"/>
    <w:p w14:paraId="74490D6E" w14:textId="77777777" w:rsidR="00EE6FEB" w:rsidRDefault="00EE6FEB">
      <w:r>
        <w:t>INSERT INTO  "Customer_campaign_details_p1" ("Customer_id", "contact", "month", "day_of_week", "duration", "campaign", "pdays", "previous", "poutcome") VALUES (35305, 'cellular', 'mar', 'tue', 185, '1', 7, '3', 'failure');</w:t>
      </w:r>
    </w:p>
    <w:p w14:paraId="31952129" w14:textId="77777777" w:rsidR="00EE6FEB" w:rsidRDefault="00EE6FEB"/>
    <w:p w14:paraId="4125E076" w14:textId="77777777" w:rsidR="00EE6FEB" w:rsidRDefault="00EE6FEB">
      <w:r>
        <w:t>INSERT INTO  "Customer_campaign_details_p1" ("Customer_id", "contact", "month", "day_of_week", "duration", "campaign", "pdays", "previous", "poutcome") VALUES (35306, 'cellular', 'mar', 'tue', 176, '1', 999, '0', 'nonexistent');</w:t>
      </w:r>
    </w:p>
    <w:p w14:paraId="6520DC0B" w14:textId="77777777" w:rsidR="00EE6FEB" w:rsidRDefault="00EE6FEB"/>
    <w:p w14:paraId="38A66F48" w14:textId="77777777" w:rsidR="00EE6FEB" w:rsidRDefault="00EE6FEB">
      <w:r>
        <w:t>INSERT INTO  "Customer_campaign_details_p1" ("Customer_id", "contact", "month", "day_of_week", "duration", "campaign", "pdays", "previous", "poutcome") VALUES (35307, 'cellular', 'mar', 'tue', 568, '1', 6, '3', 'success');</w:t>
      </w:r>
    </w:p>
    <w:p w14:paraId="6407FC77" w14:textId="77777777" w:rsidR="00EE6FEB" w:rsidRDefault="00EE6FEB"/>
    <w:p w14:paraId="216D3CDF" w14:textId="77777777" w:rsidR="00EE6FEB" w:rsidRDefault="00EE6FEB">
      <w:r>
        <w:t>INSERT INTO  "Customer_campaign_details_p1" ("Customer_id", "contact", "month", "day_of_week", "duration", "campaign", "pdays", "previous", "poutcome") VALUES (35308, 'cellular', 'mar', 'tue', 241, '1', 6, '1', 'success');</w:t>
      </w:r>
    </w:p>
    <w:p w14:paraId="76C4F01B" w14:textId="77777777" w:rsidR="00EE6FEB" w:rsidRDefault="00EE6FEB"/>
    <w:p w14:paraId="7C3C2561" w14:textId="77777777" w:rsidR="00EE6FEB" w:rsidRDefault="00EE6FEB">
      <w:r>
        <w:t>INSERT INTO  "Customer_campaign_details_p1" ("Customer_id", "contact", "month", "day_of_week", "duration", "campaign", "pdays", "previous", "poutcome") VALUES (35309, 'cellular', 'mar', 'tue', 301, '1', 3, '2', 'success');</w:t>
      </w:r>
    </w:p>
    <w:p w14:paraId="2A72F7E5" w14:textId="77777777" w:rsidR="00EE6FEB" w:rsidRDefault="00EE6FEB"/>
    <w:p w14:paraId="179CD733" w14:textId="77777777" w:rsidR="00EE6FEB" w:rsidRDefault="00EE6FEB">
      <w:r>
        <w:t>INSERT INTO  "Customer_campaign_details_p1" ("Customer_id", "contact", "month", "day_of_week", "duration", "campaign", "pdays", "previous", "poutcome") VALUES (35310, 'cellular', 'mar', 'tue', 236, '1', 999, '0', 'nonexistent');</w:t>
      </w:r>
    </w:p>
    <w:p w14:paraId="76F86C2E" w14:textId="77777777" w:rsidR="00EE6FEB" w:rsidRDefault="00EE6FEB"/>
    <w:p w14:paraId="335B2ACE" w14:textId="77777777" w:rsidR="00EE6FEB" w:rsidRDefault="00EE6FEB">
      <w:r>
        <w:t>INSERT INTO  "Customer_campaign_details_p1" ("Customer_id", "contact", "month", "day_of_week", "duration", "campaign", "pdays", "previous", "poutcome") VALUES (35311, 'cellular', 'mar', 'tue', 212, '3', 6, '3', 'success');</w:t>
      </w:r>
    </w:p>
    <w:p w14:paraId="4B85F1AF" w14:textId="77777777" w:rsidR="00EE6FEB" w:rsidRDefault="00EE6FEB"/>
    <w:p w14:paraId="6C95A009" w14:textId="77777777" w:rsidR="00EE6FEB" w:rsidRDefault="00EE6FEB">
      <w:r>
        <w:t>INSERT INTO  "Customer_campaign_details_p1" ("Customer_id", "contact", "month", "day_of_week", "duration", "campaign", "pdays", "previous", "poutcome") VALUES (35312, 'cellular', 'mar', 'tue', 305, '1', 11, '1', 'success');</w:t>
      </w:r>
    </w:p>
    <w:p w14:paraId="432974D4" w14:textId="77777777" w:rsidR="00EE6FEB" w:rsidRDefault="00EE6FEB"/>
    <w:p w14:paraId="2873B0B9" w14:textId="77777777" w:rsidR="00EE6FEB" w:rsidRDefault="00EE6FEB">
      <w:r>
        <w:t>INSERT INTO  "Customer_campaign_details_p1" ("Customer_id", "contact", "month", "day_of_week", "duration", "campaign", "pdays", "previous", "poutcome") VALUES (35313, 'cellular', 'mar', 'tue', 288, '2', 3, '1', 'success');</w:t>
      </w:r>
    </w:p>
    <w:p w14:paraId="794F7C86" w14:textId="77777777" w:rsidR="00EE6FEB" w:rsidRDefault="00EE6FEB"/>
    <w:p w14:paraId="79692048" w14:textId="77777777" w:rsidR="00EE6FEB" w:rsidRDefault="00EE6FEB">
      <w:r>
        <w:t>INSERT INTO  "Customer_campaign_details_p1" ("Customer_id", "contact", "month", "day_of_week", "duration", "campaign", "pdays", "previous", "poutcome") VALUES (35314, 'cellular', 'mar', 'tue', 273, '2', 6, '1', 'success');</w:t>
      </w:r>
    </w:p>
    <w:p w14:paraId="510850E2" w14:textId="77777777" w:rsidR="00EE6FEB" w:rsidRDefault="00EE6FEB"/>
    <w:p w14:paraId="4713C924" w14:textId="77777777" w:rsidR="00EE6FEB" w:rsidRDefault="00EE6FEB">
      <w:r>
        <w:t>INSERT INTO  "Customer_campaign_details_p1" ("Customer_id", "contact", "month", "day_of_week", "duration", "campaign", "pdays", "previous", "poutcome") VALUES (35315, 'cellular', 'mar', 'tue', 265, '2', 999, '0', 'nonexistent');</w:t>
      </w:r>
    </w:p>
    <w:p w14:paraId="5D183827" w14:textId="77777777" w:rsidR="00EE6FEB" w:rsidRDefault="00EE6FEB"/>
    <w:p w14:paraId="052F145A" w14:textId="77777777" w:rsidR="00EE6FEB" w:rsidRDefault="00EE6FEB">
      <w:r>
        <w:t>INSERT INTO  "Customer_campaign_details_p1" ("Customer_id", "contact", "month", "day_of_week", "duration", "campaign", "pdays", "previous", "poutcome") VALUES (35316, 'cellular', 'mar', 'tue', 295, '1', 999, '0', 'nonexistent');</w:t>
      </w:r>
    </w:p>
    <w:p w14:paraId="7A2C6E8C" w14:textId="77777777" w:rsidR="00EE6FEB" w:rsidRDefault="00EE6FEB"/>
    <w:p w14:paraId="1599F75C" w14:textId="77777777" w:rsidR="00EE6FEB" w:rsidRDefault="00EE6FEB">
      <w:r>
        <w:t>INSERT INTO  "Customer_campaign_details_p1" ("Customer_id", "contact", "month", "day_of_week", "duration", "campaign", "pdays", "previous", "poutcome") VALUES (35317, 'cellular', 'mar', 'tue', 207, '2', 999, '1', 'failure');</w:t>
      </w:r>
    </w:p>
    <w:p w14:paraId="4EB339B2" w14:textId="77777777" w:rsidR="00EE6FEB" w:rsidRDefault="00EE6FEB"/>
    <w:p w14:paraId="4CB9411F" w14:textId="77777777" w:rsidR="00EE6FEB" w:rsidRDefault="00EE6FEB">
      <w:r>
        <w:t>INSERT INTO  "Customer_campaign_details_p1" ("Customer_id", "contact", "month", "day_of_week", "duration", "campaign", "pdays", "previous", "poutcome") VALUES (35318, 'cellular', 'mar', 'wed', 436, '2', 6, '1', 'success');</w:t>
      </w:r>
    </w:p>
    <w:p w14:paraId="7A042BD5" w14:textId="77777777" w:rsidR="00EE6FEB" w:rsidRDefault="00EE6FEB"/>
    <w:p w14:paraId="0D1287F6" w14:textId="77777777" w:rsidR="00EE6FEB" w:rsidRDefault="00EE6FEB">
      <w:r>
        <w:t>INSERT INTO  "Customer_campaign_details_p1" ("Customer_id", "contact", "month", "day_of_week", "duration", "campaign", "pdays", "previous", "poutcome") VALUES (35319, 'cellular', 'mar', 'wed', 239, '1', 999, '0', 'nonexistent');</w:t>
      </w:r>
    </w:p>
    <w:p w14:paraId="1AF6AC54" w14:textId="77777777" w:rsidR="00EE6FEB" w:rsidRDefault="00EE6FEB"/>
    <w:p w14:paraId="043DE2B1" w14:textId="77777777" w:rsidR="00EE6FEB" w:rsidRDefault="00EE6FEB">
      <w:r>
        <w:t>INSERT INTO  "Customer_campaign_details_p1" ("Customer_id", "contact", "month", "day_of_week", "duration", "campaign", "pdays", "previous", "poutcome") VALUES (35320, 'cellular', 'mar', 'wed', 138, '1', 999, '1', 'failure');</w:t>
      </w:r>
    </w:p>
    <w:p w14:paraId="552E616A" w14:textId="77777777" w:rsidR="00EE6FEB" w:rsidRDefault="00EE6FEB"/>
    <w:p w14:paraId="6F5BF36D" w14:textId="77777777" w:rsidR="00EE6FEB" w:rsidRDefault="00EE6FEB">
      <w:r>
        <w:t>INSERT INTO  "Customer_campaign_details_p1" ("Customer_id", "contact", "month", "day_of_week", "duration", "campaign", "pdays", "previous", "poutcome") VALUES (35321, 'telephone', 'mar', 'wed', 152, '1', 999, '1', 'failure');</w:t>
      </w:r>
    </w:p>
    <w:p w14:paraId="35968739" w14:textId="77777777" w:rsidR="00EE6FEB" w:rsidRDefault="00EE6FEB"/>
    <w:p w14:paraId="6ACE5B77" w14:textId="77777777" w:rsidR="00EE6FEB" w:rsidRDefault="00EE6FEB">
      <w:r>
        <w:t>INSERT INTO  "Customer_campaign_details_p1" ("Customer_id", "contact", "month", "day_of_week", "duration", "campaign", "pdays", "previous", "poutcome") VALUES (35322, 'cellular', 'mar', 'wed', 625, '4', 999, '0', 'nonexistent');</w:t>
      </w:r>
    </w:p>
    <w:p w14:paraId="0997C232" w14:textId="77777777" w:rsidR="00EE6FEB" w:rsidRDefault="00EE6FEB"/>
    <w:p w14:paraId="1E01A340" w14:textId="77777777" w:rsidR="00EE6FEB" w:rsidRDefault="00EE6FEB">
      <w:r>
        <w:t>INSERT INTO  "Customer_campaign_details_p1" ("Customer_id", "contact", "month", "day_of_week", "duration", "campaign", "pdays", "previous", "poutcome") VALUES (35323, 'cellular', 'mar', 'wed', 106, '2', 999, '1', 'failure');</w:t>
      </w:r>
    </w:p>
    <w:p w14:paraId="3FE092BC" w14:textId="77777777" w:rsidR="00EE6FEB" w:rsidRDefault="00EE6FEB"/>
    <w:p w14:paraId="256A10E3" w14:textId="77777777" w:rsidR="00EE6FEB" w:rsidRDefault="00EE6FEB">
      <w:r>
        <w:t>INSERT INTO  "Customer_campaign_details_p1" ("Customer_id", "contact", "month", "day_of_week", "duration", "campaign", "pdays", "previous", "poutcome") VALUES (35324, 'cellular', 'mar', 'thu', 257, '4', 999, '2', 'failure');</w:t>
      </w:r>
    </w:p>
    <w:p w14:paraId="71169F17" w14:textId="77777777" w:rsidR="00EE6FEB" w:rsidRDefault="00EE6FEB"/>
    <w:p w14:paraId="0BE23244" w14:textId="77777777" w:rsidR="00EE6FEB" w:rsidRDefault="00EE6FEB">
      <w:r>
        <w:t>INSERT INTO  "Customer_campaign_details_p1" ("Customer_id", "contact", "month", "day_of_week", "duration", "campaign", "pdays", "previous", "poutcome") VALUES (35325, 'telephone', 'mar', 'thu', 78, '2', 999, '1', 'failure');</w:t>
      </w:r>
    </w:p>
    <w:p w14:paraId="7FAF0662" w14:textId="77777777" w:rsidR="00EE6FEB" w:rsidRDefault="00EE6FEB"/>
    <w:p w14:paraId="7894D9D4" w14:textId="77777777" w:rsidR="00EE6FEB" w:rsidRDefault="00EE6FEB">
      <w:r>
        <w:t>INSERT INTO  "Customer_campaign_details_p1" ("Customer_id", "contact", "month", "day_of_week", "duration", "campaign", "pdays", "previous", "poutcome") VALUES (35326, 'cellular', 'mar', 'thu', 129, '4', 999, '1', 'failure');</w:t>
      </w:r>
    </w:p>
    <w:p w14:paraId="0175A084" w14:textId="77777777" w:rsidR="00EE6FEB" w:rsidRDefault="00EE6FEB"/>
    <w:p w14:paraId="189B9D3B" w14:textId="77777777" w:rsidR="00EE6FEB" w:rsidRDefault="00EE6FEB">
      <w:r>
        <w:t>INSERT INTO  "Customer_campaign_details_p1" ("Customer_id", "contact", "month", "day_of_week", "duration", "campaign", "pdays", "previous", "poutcome") VALUES (35327, 'cellular', 'mar', 'thu', 93, '1', 13, '1', 'success');</w:t>
      </w:r>
    </w:p>
    <w:p w14:paraId="24EB9988" w14:textId="77777777" w:rsidR="00EE6FEB" w:rsidRDefault="00EE6FEB"/>
    <w:p w14:paraId="7D6DC51D" w14:textId="77777777" w:rsidR="00EE6FEB" w:rsidRDefault="00EE6FEB">
      <w:r>
        <w:t>INSERT INTO  "Customer_campaign_details_p1" ("Customer_id", "contact", "month", "day_of_week", "duration", "campaign", "pdays", "previous", "poutcome") VALUES (35328, 'telephone', 'mar', 'thu', 184, '1', 3, '1', 'success');</w:t>
      </w:r>
    </w:p>
    <w:p w14:paraId="772FF5C3" w14:textId="77777777" w:rsidR="00EE6FEB" w:rsidRDefault="00EE6FEB"/>
    <w:p w14:paraId="05F4249E" w14:textId="77777777" w:rsidR="00EE6FEB" w:rsidRDefault="00EE6FEB">
      <w:r>
        <w:t>INSERT INTO  "Customer_campaign_details_p1" ("Customer_id", "contact", "month", "day_of_week", "duration", "campaign", "pdays", "previous", "poutcome") VALUES (35329, 'cellular', 'mar', 'thu', 335, '1', 999, '0', 'nonexistent');</w:t>
      </w:r>
    </w:p>
    <w:p w14:paraId="022D6EBC" w14:textId="77777777" w:rsidR="00EE6FEB" w:rsidRDefault="00EE6FEB"/>
    <w:p w14:paraId="23FDD1A7" w14:textId="77777777" w:rsidR="00EE6FEB" w:rsidRDefault="00EE6FEB">
      <w:r>
        <w:t>INSERT INTO  "Customer_campaign_details_p1" ("Customer_id", "contact", "month", "day_of_week", "duration", "campaign", "pdays", "previous", "poutcome") VALUES (35330, 'cellular', 'mar', 'thu', 257, '1', 999, '0', 'nonexistent');</w:t>
      </w:r>
    </w:p>
    <w:p w14:paraId="5B60C5B7" w14:textId="77777777" w:rsidR="00EE6FEB" w:rsidRDefault="00EE6FEB"/>
    <w:p w14:paraId="2A8DEA5A" w14:textId="77777777" w:rsidR="00EE6FEB" w:rsidRDefault="00EE6FEB">
      <w:r>
        <w:t>INSERT INTO  "Customer_campaign_details_p1" ("Customer_id", "contact", "month", "day_of_week", "duration", "campaign", "pdays", "previous", "poutcome") VALUES (35331, 'cellular', 'mar', 'thu', 228, '1', 999, '1', 'failure');</w:t>
      </w:r>
    </w:p>
    <w:p w14:paraId="2164559D" w14:textId="77777777" w:rsidR="00EE6FEB" w:rsidRDefault="00EE6FEB"/>
    <w:p w14:paraId="2135367D" w14:textId="77777777" w:rsidR="00EE6FEB" w:rsidRDefault="00EE6FEB">
      <w:r>
        <w:t>INSERT INTO  "Customer_campaign_details_p1" ("Customer_id", "contact", "month", "day_of_week", "duration", "campaign", "pdays", "previous", "poutcome") VALUES (35332, 'cellular', 'mar', 'thu', 117, '1', 3, '1', 'success');</w:t>
      </w:r>
    </w:p>
    <w:p w14:paraId="117813B5" w14:textId="77777777" w:rsidR="00EE6FEB" w:rsidRDefault="00EE6FEB"/>
    <w:p w14:paraId="4698C65E" w14:textId="77777777" w:rsidR="00EE6FEB" w:rsidRDefault="00EE6FEB">
      <w:r>
        <w:t>INSERT INTO  "Customer_campaign_details_p1" ("Customer_id", "contact", "month", "day_of_week", "duration", "campaign", "pdays", "previous", "poutcome") VALUES (35333, 'cellular', 'mar', 'thu', 275, '2', 999, '0', 'nonexistent');</w:t>
      </w:r>
    </w:p>
    <w:p w14:paraId="6DFEE627" w14:textId="77777777" w:rsidR="00EE6FEB" w:rsidRDefault="00EE6FEB"/>
    <w:p w14:paraId="66D0567C" w14:textId="77777777" w:rsidR="00EE6FEB" w:rsidRDefault="00EE6FEB">
      <w:r>
        <w:t>INSERT INTO  "Customer_campaign_details_p1" ("Customer_id", "contact", "month", "day_of_week", "duration", "campaign", "pdays", "previous", "poutcome") VALUES (35334, 'cellular', 'mar', 'thu', 171, '4', 999, '3', 'failure');</w:t>
      </w:r>
    </w:p>
    <w:p w14:paraId="6192B7AD" w14:textId="77777777" w:rsidR="00EE6FEB" w:rsidRDefault="00EE6FEB"/>
    <w:p w14:paraId="549D3F83" w14:textId="77777777" w:rsidR="00EE6FEB" w:rsidRDefault="00EE6FEB">
      <w:r>
        <w:t>INSERT INTO  "Customer_campaign_details_p1" ("Customer_id", "contact", "month", "day_of_week", "duration", "campaign", "pdays", "previous", "poutcome") VALUES (35335, 'cellular', 'mar', 'fri', 169, '3', 999, '1', 'failure');</w:t>
      </w:r>
    </w:p>
    <w:p w14:paraId="2F9A725C" w14:textId="77777777" w:rsidR="00EE6FEB" w:rsidRDefault="00EE6FEB"/>
    <w:p w14:paraId="5322113B" w14:textId="77777777" w:rsidR="00EE6FEB" w:rsidRDefault="00EE6FEB">
      <w:r>
        <w:t>INSERT INTO  "Customer_campaign_details_p1" ("Customer_id", "contact", "month", "day_of_week", "duration", "campaign", "pdays", "previous", "poutcome") VALUES (35336, 'cellular', 'mar', 'fri', 102, '2', 999, '1', 'failure');</w:t>
      </w:r>
    </w:p>
    <w:p w14:paraId="5CFBEE28" w14:textId="77777777" w:rsidR="00EE6FEB" w:rsidRDefault="00EE6FEB"/>
    <w:p w14:paraId="47EC59AF" w14:textId="77777777" w:rsidR="00EE6FEB" w:rsidRDefault="00EE6FEB">
      <w:r>
        <w:t>INSERT INTO  "Customer_campaign_details_p1" ("Customer_id", "contact", "month", "day_of_week", "duration", "campaign", "pdays", "previous", "poutcome") VALUES (35337, 'cellular', 'mar', 'fri', 121, '2', 999, '1', 'failure');</w:t>
      </w:r>
    </w:p>
    <w:p w14:paraId="513970A8" w14:textId="77777777" w:rsidR="00EE6FEB" w:rsidRDefault="00EE6FEB"/>
    <w:p w14:paraId="23A3ADF5" w14:textId="77777777" w:rsidR="00EE6FEB" w:rsidRDefault="00EE6FEB">
      <w:r>
        <w:t>INSERT INTO  "Customer_campaign_details_p1" ("Customer_id", "contact", "month", "day_of_week", "duration", "campaign", "pdays", "previous", "poutcome") VALUES (35338, 'cellular', 'mar', 'fri', 422, '1', 10, '1', 'success');</w:t>
      </w:r>
    </w:p>
    <w:p w14:paraId="59554A12" w14:textId="77777777" w:rsidR="00EE6FEB" w:rsidRDefault="00EE6FEB"/>
    <w:p w14:paraId="38078BFA" w14:textId="77777777" w:rsidR="00EE6FEB" w:rsidRDefault="00EE6FEB">
      <w:r>
        <w:t>INSERT INTO  "Customer_campaign_details_p1" ("Customer_id", "contact", "month", "day_of_week", "duration", "campaign", "pdays", "previous", "poutcome") VALUES (35339, 'cellular', 'mar', 'fri', 119, '2', 999, '3', 'failure');</w:t>
      </w:r>
    </w:p>
    <w:p w14:paraId="1491BDD4" w14:textId="77777777" w:rsidR="00EE6FEB" w:rsidRDefault="00EE6FEB"/>
    <w:p w14:paraId="362C36D9" w14:textId="77777777" w:rsidR="00EE6FEB" w:rsidRDefault="00EE6FEB">
      <w:r>
        <w:t>INSERT INTO  "Customer_campaign_details_p1" ("Customer_id", "contact", "month", "day_of_week", "duration", "campaign", "pdays", "previous", "poutcome") VALUES (35340, 'cellular', 'mar', 'fri', 215, '1', 6, '3', 'success');</w:t>
      </w:r>
    </w:p>
    <w:p w14:paraId="5940EB96" w14:textId="77777777" w:rsidR="00EE6FEB" w:rsidRDefault="00EE6FEB"/>
    <w:p w14:paraId="2A9AC1A5" w14:textId="77777777" w:rsidR="00EE6FEB" w:rsidRDefault="00EE6FEB">
      <w:r>
        <w:t>INSERT INTO  "Customer_campaign_details_p1" ("Customer_id", "contact", "month", "day_of_week", "duration", "campaign", "pdays", "previous", "poutcome") VALUES (35341, 'cellular', 'mar', 'fri', 212, '1', 999, '0', 'nonexistent');</w:t>
      </w:r>
    </w:p>
    <w:p w14:paraId="0E039CDA" w14:textId="77777777" w:rsidR="00EE6FEB" w:rsidRDefault="00EE6FEB"/>
    <w:p w14:paraId="3BA51CBB" w14:textId="77777777" w:rsidR="00EE6FEB" w:rsidRDefault="00EE6FEB">
      <w:r>
        <w:t>INSERT INTO  "Customer_campaign_details_p1" ("Customer_id", "contact", "month", "day_of_week", "duration", "campaign", "pdays", "previous", "poutcome") VALUES (35342, 'cellular', 'mar', 'fri', 229, '3', 999, '1', 'failure');</w:t>
      </w:r>
    </w:p>
    <w:p w14:paraId="484BFAFD" w14:textId="77777777" w:rsidR="00EE6FEB" w:rsidRDefault="00EE6FEB"/>
    <w:p w14:paraId="25E89993" w14:textId="77777777" w:rsidR="00EE6FEB" w:rsidRDefault="00EE6FEB">
      <w:r>
        <w:t>INSERT INTO  "Customer_campaign_details_p1" ("Customer_id", "contact", "month", "day_of_week", "duration", "campaign", "pdays", "previous", "poutcome") VALUES (35343, 'cellular', 'mar', 'fri', 213, '3', 6, '4', 'success');</w:t>
      </w:r>
    </w:p>
    <w:p w14:paraId="675851D3" w14:textId="77777777" w:rsidR="00EE6FEB" w:rsidRDefault="00EE6FEB"/>
    <w:p w14:paraId="4247F90C" w14:textId="77777777" w:rsidR="00EE6FEB" w:rsidRDefault="00EE6FEB">
      <w:r>
        <w:t>INSERT INTO  "Customer_campaign_details_p1" ("Customer_id", "contact", "month", "day_of_week", "duration", "campaign", "pdays", "previous", "poutcome") VALUES (35344, 'cellular', 'mar', 'mon', 104, '2', 3, '2', 'success');</w:t>
      </w:r>
    </w:p>
    <w:p w14:paraId="5E2A22B1" w14:textId="77777777" w:rsidR="00EE6FEB" w:rsidRDefault="00EE6FEB"/>
    <w:p w14:paraId="1181B845" w14:textId="77777777" w:rsidR="00EE6FEB" w:rsidRDefault="00EE6FEB">
      <w:r>
        <w:t>INSERT INTO  "Customer_campaign_details_p1" ("Customer_id", "contact", "month", "day_of_week", "duration", "campaign", "pdays", "previous", "poutcome") VALUES (35345, 'cellular', 'mar', 'mon', 144, '2', 999, '1', 'failure');</w:t>
      </w:r>
    </w:p>
    <w:p w14:paraId="3886EBFC" w14:textId="77777777" w:rsidR="00EE6FEB" w:rsidRDefault="00EE6FEB"/>
    <w:p w14:paraId="2B17EFE0" w14:textId="77777777" w:rsidR="00EE6FEB" w:rsidRDefault="00EE6FEB">
      <w:r>
        <w:t>INSERT INTO  "Customer_campaign_details_p1" ("Customer_id", "contact", "month", "day_of_week", "duration", "campaign", "pdays", "previous", "poutcome") VALUES (35346, 'cellular', 'mar', 'mon', 209, '2', 999, '1', 'failure');</w:t>
      </w:r>
    </w:p>
    <w:p w14:paraId="505A293C" w14:textId="77777777" w:rsidR="00EE6FEB" w:rsidRDefault="00EE6FEB"/>
    <w:p w14:paraId="2DECB9DD" w14:textId="77777777" w:rsidR="00EE6FEB" w:rsidRDefault="00EE6FEB">
      <w:r>
        <w:t>INSERT INTO  "Customer_campaign_details_p1" ("Customer_id", "contact", "month", "day_of_week", "duration", "campaign", "pdays", "previous", "poutcome") VALUES (35347, 'cellular', 'mar', 'mon', 261, '4', 999, '0', 'nonexistent');</w:t>
      </w:r>
    </w:p>
    <w:p w14:paraId="6DA32FAB" w14:textId="77777777" w:rsidR="00EE6FEB" w:rsidRDefault="00EE6FEB"/>
    <w:p w14:paraId="2868B1E7" w14:textId="77777777" w:rsidR="00EE6FEB" w:rsidRDefault="00EE6FEB">
      <w:r>
        <w:t>INSERT INTO  "Customer_campaign_details_p1" ("Customer_id", "contact", "month", "day_of_week", "duration", "campaign", "pdays", "previous", "poutcome") VALUES (35348, 'cellular', 'mar', 'mon', 192, '1', 6, '1', 'success');</w:t>
      </w:r>
    </w:p>
    <w:p w14:paraId="537DAB48" w14:textId="77777777" w:rsidR="00EE6FEB" w:rsidRDefault="00EE6FEB"/>
    <w:p w14:paraId="1720C41F" w14:textId="77777777" w:rsidR="00EE6FEB" w:rsidRDefault="00EE6FEB">
      <w:r>
        <w:t>INSERT INTO  "Customer_campaign_details_p1" ("Customer_id", "contact", "month", "day_of_week", "duration", "campaign", "pdays", "previous", "poutcome") VALUES (35349, 'cellular', 'mar', 'mon', 151, '1', 999, '1', 'failure');</w:t>
      </w:r>
    </w:p>
    <w:p w14:paraId="5F10A05E" w14:textId="77777777" w:rsidR="00EE6FEB" w:rsidRDefault="00EE6FEB"/>
    <w:p w14:paraId="1BE51E73" w14:textId="77777777" w:rsidR="00EE6FEB" w:rsidRDefault="00EE6FEB">
      <w:r>
        <w:t>INSERT INTO  "Customer_campaign_details_p1" ("Customer_id", "contact", "month", "day_of_week", "duration", "campaign", "pdays", "previous", "poutcome") VALUES (35350, 'telephone', 'mar', 'mon', 247, '5', 999, '2', 'failure');</w:t>
      </w:r>
    </w:p>
    <w:p w14:paraId="3FCDF59F" w14:textId="77777777" w:rsidR="00EE6FEB" w:rsidRDefault="00EE6FEB"/>
    <w:p w14:paraId="5B54B86A" w14:textId="77777777" w:rsidR="00EE6FEB" w:rsidRDefault="00EE6FEB">
      <w:r>
        <w:t>INSERT INTO  "Customer_campaign_details_p1" ("Customer_id", "contact", "month", "day_of_week", "duration", "campaign", "pdays", "previous", "poutcome") VALUES (35351, 'cellular', 'mar', 'mon', 427, '1', 6, '2', 'success');</w:t>
      </w:r>
    </w:p>
    <w:p w14:paraId="5C33AAAD" w14:textId="77777777" w:rsidR="00EE6FEB" w:rsidRDefault="00EE6FEB"/>
    <w:p w14:paraId="45278577" w14:textId="77777777" w:rsidR="00EE6FEB" w:rsidRDefault="00EE6FEB">
      <w:r>
        <w:t>INSERT INTO  "Customer_campaign_details_p1" ("Customer_id", "contact", "month", "day_of_week", "duration", "campaign", "pdays", "previous", "poutcome") VALUES (35352, 'cellular', 'mar', 'mon', 549, '5', 999, '2', 'failure');</w:t>
      </w:r>
    </w:p>
    <w:p w14:paraId="1837FF2C" w14:textId="77777777" w:rsidR="00EE6FEB" w:rsidRDefault="00EE6FEB"/>
    <w:p w14:paraId="374505C3" w14:textId="77777777" w:rsidR="00EE6FEB" w:rsidRDefault="00EE6FEB">
      <w:r>
        <w:t>INSERT INTO  "Customer_campaign_details_p1" ("Customer_id", "contact", "month", "day_of_week", "duration", "campaign", "pdays", "previous", "poutcome") VALUES (35353, 'cellular', 'mar', 'mon', 435, '3', 6, '1', 'success');</w:t>
      </w:r>
    </w:p>
    <w:p w14:paraId="6DFAEE51" w14:textId="77777777" w:rsidR="00EE6FEB" w:rsidRDefault="00EE6FEB"/>
    <w:p w14:paraId="4E958985" w14:textId="77777777" w:rsidR="00EE6FEB" w:rsidRDefault="00EE6FEB">
      <w:r>
        <w:t>INSERT INTO  "Customer_campaign_details_p1" ("Customer_id", "contact", "month", "day_of_week", "duration", "campaign", "pdays", "previous", "poutcome") VALUES (35354, 'telephone', 'mar', 'mon', 506, '2', 999, '0', 'nonexistent');</w:t>
      </w:r>
    </w:p>
    <w:p w14:paraId="59C982F7" w14:textId="77777777" w:rsidR="00EE6FEB" w:rsidRDefault="00EE6FEB"/>
    <w:p w14:paraId="22B21ACB" w14:textId="77777777" w:rsidR="00EE6FEB" w:rsidRDefault="00EE6FEB">
      <w:r>
        <w:t>INSERT INTO  "Customer_campaign_details_p1" ("Customer_id", "contact", "month", "day_of_week", "duration", "campaign", "pdays", "previous", "poutcome") VALUES (35355, 'cellular', 'mar', 'mon', 287, '2', 999, '0', 'nonexistent');</w:t>
      </w:r>
    </w:p>
    <w:p w14:paraId="25BAA827" w14:textId="77777777" w:rsidR="00EE6FEB" w:rsidRDefault="00EE6FEB"/>
    <w:p w14:paraId="04D1A1CF" w14:textId="77777777" w:rsidR="00EE6FEB" w:rsidRDefault="00EE6FEB">
      <w:r>
        <w:t>INSERT INTO  "Customer_campaign_details_p1" ("Customer_id", "contact", "month", "day_of_week", "duration", "campaign", "pdays", "previous", "poutcome") VALUES (35356, 'cellular', 'mar', 'mon', 161, '2', 999, '0', 'nonexistent');</w:t>
      </w:r>
    </w:p>
    <w:p w14:paraId="79393A2B" w14:textId="77777777" w:rsidR="00EE6FEB" w:rsidRDefault="00EE6FEB"/>
    <w:p w14:paraId="237977C3" w14:textId="77777777" w:rsidR="00EE6FEB" w:rsidRDefault="00EE6FEB">
      <w:r>
        <w:t>INSERT INTO  "Customer_campaign_details_p1" ("Customer_id", "contact", "month", "day_of_week", "duration", "campaign", "pdays", "previous", "poutcome") VALUES (35357, 'cellular', 'mar', 'mon', 105, '2', 999, '0', 'nonexistent');</w:t>
      </w:r>
    </w:p>
    <w:p w14:paraId="05F43C4D" w14:textId="77777777" w:rsidR="00EE6FEB" w:rsidRDefault="00EE6FEB"/>
    <w:p w14:paraId="05B9FBE4" w14:textId="77777777" w:rsidR="00EE6FEB" w:rsidRDefault="00EE6FEB">
      <w:r>
        <w:t>INSERT INTO  "Customer_campaign_details_p1" ("Customer_id", "contact", "month", "day_of_week", "duration", "campaign", "pdays", "previous", "poutcome") VALUES (35358, 'telephone', 'mar', 'mon', 577, '7', 999, '0', 'nonexistent');</w:t>
      </w:r>
    </w:p>
    <w:p w14:paraId="4B0109DB" w14:textId="77777777" w:rsidR="00EE6FEB" w:rsidRDefault="00EE6FEB"/>
    <w:p w14:paraId="01E400F6" w14:textId="77777777" w:rsidR="00EE6FEB" w:rsidRDefault="00EE6FEB">
      <w:r>
        <w:t>INSERT INTO  "Customer_campaign_details_p1" ("Customer_id", "contact", "month", "day_of_week", "duration", "campaign", "pdays", "previous", "poutcome") VALUES (35359, 'telephone', 'mar', 'mon', 300, '6', 6, '1', 'success');</w:t>
      </w:r>
    </w:p>
    <w:p w14:paraId="23058E26" w14:textId="77777777" w:rsidR="00EE6FEB" w:rsidRDefault="00EE6FEB"/>
    <w:p w14:paraId="272B04CD" w14:textId="77777777" w:rsidR="00EE6FEB" w:rsidRDefault="00EE6FEB">
      <w:r>
        <w:t>INSERT INTO  "Customer_campaign_details_p1" ("Customer_id", "contact", "month", "day_of_week", "duration", "campaign", "pdays", "previous", "poutcome") VALUES (35360, 'cellular', 'mar', 'mon', 195, '2', 999, '0', 'nonexistent');</w:t>
      </w:r>
    </w:p>
    <w:p w14:paraId="3863F168" w14:textId="77777777" w:rsidR="00EE6FEB" w:rsidRDefault="00EE6FEB"/>
    <w:p w14:paraId="6D3100D0" w14:textId="77777777" w:rsidR="00EE6FEB" w:rsidRDefault="00EE6FEB">
      <w:r>
        <w:t>INSERT INTO  "Customer_campaign_details_p1" ("Customer_id", "contact", "month", "day_of_week", "duration", "campaign", "pdays", "previous", "poutcome") VALUES (35361, 'cellular', 'mar', 'mon', 361, '1', 3, '3', 'success');</w:t>
      </w:r>
    </w:p>
    <w:p w14:paraId="0BF92A32" w14:textId="77777777" w:rsidR="00EE6FEB" w:rsidRDefault="00EE6FEB"/>
    <w:p w14:paraId="70D472BD" w14:textId="77777777" w:rsidR="00EE6FEB" w:rsidRDefault="00EE6FEB">
      <w:r>
        <w:t>INSERT INTO  "Customer_campaign_details_p1" ("Customer_id", "contact", "month", "day_of_week", "duration", "campaign", "pdays", "previous", "poutcome") VALUES (35362, 'telephone', 'mar', 'mon', 129, '1', 6, '1', 'success');</w:t>
      </w:r>
    </w:p>
    <w:p w14:paraId="2142ADCE" w14:textId="77777777" w:rsidR="00EE6FEB" w:rsidRDefault="00EE6FEB"/>
    <w:p w14:paraId="1612761B" w14:textId="77777777" w:rsidR="00EE6FEB" w:rsidRDefault="00EE6FEB">
      <w:r>
        <w:t>INSERT INTO  "Customer_campaign_details_p1" ("Customer_id", "contact", "month", "day_of_week", "duration", "campaign", "pdays", "previous", "poutcome") VALUES (35363, 'cellular', 'mar', 'tue', 189, '1', 999, '0', 'nonexistent');</w:t>
      </w:r>
    </w:p>
    <w:p w14:paraId="5D499B1C" w14:textId="77777777" w:rsidR="00EE6FEB" w:rsidRDefault="00EE6FEB"/>
    <w:p w14:paraId="6BD06EF1" w14:textId="77777777" w:rsidR="00EE6FEB" w:rsidRDefault="00EE6FEB">
      <w:r>
        <w:t>INSERT INTO  "Customer_campaign_details_p1" ("Customer_id", "contact", "month", "day_of_week", "duration", "campaign", "pdays", "previous", "poutcome") VALUES (35364, 'cellular', 'mar', 'tue', 180, '1', 10, '1', 'success');</w:t>
      </w:r>
    </w:p>
    <w:p w14:paraId="363CF15D" w14:textId="77777777" w:rsidR="00EE6FEB" w:rsidRDefault="00EE6FEB"/>
    <w:p w14:paraId="5B044025" w14:textId="77777777" w:rsidR="00EE6FEB" w:rsidRDefault="00EE6FEB">
      <w:r>
        <w:t>INSERT INTO  "Customer_campaign_details_p1" ("Customer_id", "contact", "month", "day_of_week", "duration", "campaign", "pdays", "previous", "poutcome") VALUES (35365, 'cellular', 'mar', 'tue', 261, '1', 999, '0', 'nonexistent');</w:t>
      </w:r>
    </w:p>
    <w:p w14:paraId="4D1DB098" w14:textId="77777777" w:rsidR="00EE6FEB" w:rsidRDefault="00EE6FEB"/>
    <w:p w14:paraId="070C994E" w14:textId="77777777" w:rsidR="00EE6FEB" w:rsidRDefault="00EE6FEB">
      <w:r>
        <w:t>INSERT INTO  "Customer_campaign_details_p1" ("Customer_id", "contact", "month", "day_of_week", "duration", "campaign", "pdays", "previous", "poutcome") VALUES (35366, 'cellular', 'mar', 'tue', 279, '1', 999, '2', 'failure');</w:t>
      </w:r>
    </w:p>
    <w:p w14:paraId="0961EFE6" w14:textId="77777777" w:rsidR="00EE6FEB" w:rsidRDefault="00EE6FEB"/>
    <w:p w14:paraId="0D3D04A1" w14:textId="77777777" w:rsidR="00EE6FEB" w:rsidRDefault="00EE6FEB">
      <w:r>
        <w:t>INSERT INTO  "Customer_campaign_details_p1" ("Customer_id", "contact", "month", "day_of_week", "duration", "campaign", "pdays", "previous", "poutcome") VALUES (35367, 'cellular', 'mar', 'tue', 459, '1', 999, '0', 'nonexistent');</w:t>
      </w:r>
    </w:p>
    <w:p w14:paraId="78E73F32" w14:textId="77777777" w:rsidR="00EE6FEB" w:rsidRDefault="00EE6FEB"/>
    <w:p w14:paraId="5A704F88" w14:textId="77777777" w:rsidR="00EE6FEB" w:rsidRDefault="00EE6FEB">
      <w:r>
        <w:t>INSERT INTO  "Customer_campaign_details_p1" ("Customer_id", "contact", "month", "day_of_week", "duration", "campaign", "pdays", "previous", "poutcome") VALUES (35368, 'telephone', 'mar', 'tue', 294, '1', 999, '1', 'failure');</w:t>
      </w:r>
    </w:p>
    <w:p w14:paraId="21A803AD" w14:textId="77777777" w:rsidR="00EE6FEB" w:rsidRDefault="00EE6FEB"/>
    <w:p w14:paraId="45A1D392" w14:textId="77777777" w:rsidR="00EE6FEB" w:rsidRDefault="00EE6FEB">
      <w:r>
        <w:t>INSERT INTO  "Customer_campaign_details_p1" ("Customer_id", "contact", "month", "day_of_week", "duration", "campaign", "pdays", "previous", "poutcome") VALUES (35369, 'cellular', 'mar', 'tue', 263, '1', 10, '2', 'success');</w:t>
      </w:r>
    </w:p>
    <w:p w14:paraId="6C3E6C11" w14:textId="77777777" w:rsidR="00EE6FEB" w:rsidRDefault="00EE6FEB"/>
    <w:p w14:paraId="31C4B4D3" w14:textId="77777777" w:rsidR="00EE6FEB" w:rsidRDefault="00EE6FEB">
      <w:r>
        <w:t>INSERT INTO  "Customer_campaign_details_p1" ("Customer_id", "contact", "month", "day_of_week", "duration", "campaign", "pdays", "previous", "poutcome") VALUES (35370, 'telephone', 'mar', 'tue', 295, '1', 3, '2', 'success');</w:t>
      </w:r>
    </w:p>
    <w:p w14:paraId="6259C4D0" w14:textId="77777777" w:rsidR="00EE6FEB" w:rsidRDefault="00EE6FEB"/>
    <w:p w14:paraId="28E04850" w14:textId="77777777" w:rsidR="00EE6FEB" w:rsidRDefault="00EE6FEB">
      <w:r>
        <w:t>INSERT INTO  "Customer_campaign_details_p1" ("Customer_id", "contact", "month", "day_of_week", "duration", "campaign", "pdays", "previous", "poutcome") VALUES (35371, 'telephone', 'mar', 'tue', 244, '2', 999, '0', 'nonexistent');</w:t>
      </w:r>
    </w:p>
    <w:p w14:paraId="3F42FC5B" w14:textId="77777777" w:rsidR="00EE6FEB" w:rsidRDefault="00EE6FEB"/>
    <w:p w14:paraId="07D7F9FE" w14:textId="77777777" w:rsidR="00EE6FEB" w:rsidRDefault="00EE6FEB">
      <w:r>
        <w:t>INSERT INTO  "Customer_campaign_details_p1" ("Customer_id", "contact", "month", "day_of_week", "duration", "campaign", "pdays", "previous", "poutcome") VALUES (35372, 'cellular', 'mar', 'tue', 384, '1', 9, '2', 'failure');</w:t>
      </w:r>
    </w:p>
    <w:p w14:paraId="039E2AF7" w14:textId="77777777" w:rsidR="00EE6FEB" w:rsidRDefault="00EE6FEB"/>
    <w:p w14:paraId="65E30737" w14:textId="77777777" w:rsidR="00EE6FEB" w:rsidRDefault="00EE6FEB">
      <w:r>
        <w:t>INSERT INTO  "Customer_campaign_details_p1" ("Customer_id", "contact", "month", "day_of_week", "duration", "campaign", "pdays", "previous", "poutcome") VALUES (35373, 'cellular', 'mar', 'tue', 231, '1', 6, '2', 'success');</w:t>
      </w:r>
    </w:p>
    <w:p w14:paraId="5198BFBE" w14:textId="77777777" w:rsidR="00EE6FEB" w:rsidRDefault="00EE6FEB"/>
    <w:p w14:paraId="6C00B20A" w14:textId="77777777" w:rsidR="00EE6FEB" w:rsidRDefault="00EE6FEB">
      <w:r>
        <w:t>INSERT INTO  "Customer_campaign_details_p1" ("Customer_id", "contact", "month", "day_of_week", "duration", "campaign", "pdays", "previous", "poutcome") VALUES (35374, 'cellular', 'mar', 'tue', 618, '1', 999, '0', 'nonexistent');</w:t>
      </w:r>
    </w:p>
    <w:p w14:paraId="71BB178D" w14:textId="77777777" w:rsidR="00EE6FEB" w:rsidRDefault="00EE6FEB"/>
    <w:p w14:paraId="3183680C" w14:textId="77777777" w:rsidR="00EE6FEB" w:rsidRDefault="00EE6FEB">
      <w:r>
        <w:t>INSERT INTO  "Customer_campaign_details_p1" ("Customer_id", "contact", "month", "day_of_week", "duration", "campaign", "pdays", "previous", "poutcome") VALUES (35375, 'cellular', 'mar', 'tue', 272, '3', 999, '0', 'nonexistent');</w:t>
      </w:r>
    </w:p>
    <w:p w14:paraId="193B5686" w14:textId="77777777" w:rsidR="00EE6FEB" w:rsidRDefault="00EE6FEB"/>
    <w:p w14:paraId="14731512" w14:textId="77777777" w:rsidR="00EE6FEB" w:rsidRDefault="00EE6FEB">
      <w:r>
        <w:t>INSERT INTO  "Customer_campaign_details_p1" ("Customer_id", "contact", "month", "day_of_week", "duration", "campaign", "pdays", "previous", "poutcome") VALUES (35376, 'cellular', 'mar', 'wed', 184, '1', 11, '1', 'success');</w:t>
      </w:r>
    </w:p>
    <w:p w14:paraId="1DFC0478" w14:textId="77777777" w:rsidR="00EE6FEB" w:rsidRDefault="00EE6FEB"/>
    <w:p w14:paraId="68443A85" w14:textId="77777777" w:rsidR="00EE6FEB" w:rsidRDefault="00EE6FEB">
      <w:r>
        <w:t>INSERT INTO  "Customer_campaign_details_p1" ("Customer_id", "contact", "month", "day_of_week", "duration", "campaign", "pdays", "previous", "poutcome") VALUES (35377, 'cellular', 'mar', 'wed', 395, '1', 9, '1', 'success');</w:t>
      </w:r>
    </w:p>
    <w:p w14:paraId="1C85F2BC" w14:textId="77777777" w:rsidR="00EE6FEB" w:rsidRDefault="00EE6FEB"/>
    <w:p w14:paraId="59BDD7C8" w14:textId="77777777" w:rsidR="00EE6FEB" w:rsidRDefault="00EE6FEB">
      <w:r>
        <w:t>INSERT INTO  "Customer_campaign_details_p1" ("Customer_id", "contact", "month", "day_of_week", "duration", "campaign", "pdays", "previous", "poutcome") VALUES (35378, 'cellular', 'mar', 'wed', 181, '2', 9, '2', 'failure');</w:t>
      </w:r>
    </w:p>
    <w:p w14:paraId="630C0A6A" w14:textId="77777777" w:rsidR="00EE6FEB" w:rsidRDefault="00EE6FEB"/>
    <w:p w14:paraId="5FF880E3" w14:textId="77777777" w:rsidR="00EE6FEB" w:rsidRDefault="00EE6FEB">
      <w:r>
        <w:t>INSERT INTO  "Customer_campaign_details_p1" ("Customer_id", "contact", "month", "day_of_week", "duration", "campaign", "pdays", "previous", "poutcome") VALUES (35379, 'telephone', 'mar', 'wed', 133, '7', 999, '0', 'nonexistent');</w:t>
      </w:r>
    </w:p>
    <w:p w14:paraId="5B757262" w14:textId="77777777" w:rsidR="00EE6FEB" w:rsidRDefault="00EE6FEB"/>
    <w:p w14:paraId="43B20559" w14:textId="77777777" w:rsidR="00EE6FEB" w:rsidRDefault="00EE6FEB">
      <w:r>
        <w:t>INSERT INTO  "Customer_campaign_details_p1" ("Customer_id", "contact", "month", "day_of_week", "duration", "campaign", "pdays", "previous", "poutcome") VALUES (35380, 'cellular', 'mar', 'wed', 272, '3', 999, '0', 'nonexistent');</w:t>
      </w:r>
    </w:p>
    <w:p w14:paraId="1F8408D1" w14:textId="77777777" w:rsidR="00EE6FEB" w:rsidRDefault="00EE6FEB"/>
    <w:p w14:paraId="2752F978" w14:textId="77777777" w:rsidR="00EE6FEB" w:rsidRDefault="00EE6FEB">
      <w:r>
        <w:t>INSERT INTO  "Customer_campaign_details_p1" ("Customer_id", "contact", "month", "day_of_week", "duration", "campaign", "pdays", "previous", "poutcome") VALUES (35381, 'cellular', 'mar', 'thu', 362, '1', 9, '2', 'success');</w:t>
      </w:r>
    </w:p>
    <w:p w14:paraId="35392545" w14:textId="77777777" w:rsidR="00EE6FEB" w:rsidRDefault="00EE6FEB"/>
    <w:p w14:paraId="6C579624" w14:textId="77777777" w:rsidR="00EE6FEB" w:rsidRDefault="00EE6FEB">
      <w:r>
        <w:t>INSERT INTO  "Customer_campaign_details_p1" ("Customer_id", "contact", "month", "day_of_week", "duration", "campaign", "pdays", "previous", "poutcome") VALUES (35382, 'cellular', 'mar', 'thu', 359, '1', 999, '1', 'failure');</w:t>
      </w:r>
    </w:p>
    <w:p w14:paraId="7727C741" w14:textId="77777777" w:rsidR="00EE6FEB" w:rsidRDefault="00EE6FEB"/>
    <w:p w14:paraId="4C140345" w14:textId="77777777" w:rsidR="00EE6FEB" w:rsidRDefault="00EE6FEB">
      <w:r>
        <w:t>INSERT INTO  "Customer_campaign_details_p1" ("Customer_id", "contact", "month", "day_of_week", "duration", "campaign", "pdays", "previous", "poutcome") VALUES (35383, 'cellular', 'mar', 'thu', 370, '1', 9, '1', 'success');</w:t>
      </w:r>
    </w:p>
    <w:p w14:paraId="36CE553E" w14:textId="77777777" w:rsidR="00EE6FEB" w:rsidRDefault="00EE6FEB"/>
    <w:p w14:paraId="24A909EF" w14:textId="77777777" w:rsidR="00EE6FEB" w:rsidRDefault="00EE6FEB">
      <w:r>
        <w:t>INSERT INTO  "Customer_campaign_details_p1" ("Customer_id", "contact", "month", "day_of_week", "duration", "campaign", "pdays", "previous", "poutcome") VALUES (35384, 'cellular', 'mar', 'thu', 237, '1', 999, '0', 'nonexistent');</w:t>
      </w:r>
    </w:p>
    <w:p w14:paraId="03EEEA92" w14:textId="77777777" w:rsidR="00EE6FEB" w:rsidRDefault="00EE6FEB"/>
    <w:p w14:paraId="7FA9A738" w14:textId="77777777" w:rsidR="00EE6FEB" w:rsidRDefault="00EE6FEB">
      <w:r>
        <w:t>INSERT INTO  "Customer_campaign_details_p1" ("Customer_id", "contact", "month", "day_of_week", "duration", "campaign", "pdays", "previous", "poutcome") VALUES (35385, 'cellular', 'mar', 'thu', 125, '1', 999, '0', 'nonexistent');</w:t>
      </w:r>
    </w:p>
    <w:p w14:paraId="2A811AC9" w14:textId="77777777" w:rsidR="00EE6FEB" w:rsidRDefault="00EE6FEB"/>
    <w:p w14:paraId="35ED6C35" w14:textId="77777777" w:rsidR="00EE6FEB" w:rsidRDefault="00EE6FEB">
      <w:r>
        <w:t>INSERT INTO  "Customer_campaign_details_p1" ("Customer_id", "contact", "month", "day_of_week", "duration", "campaign", "pdays", "previous", "poutcome") VALUES (35386, 'cellular', 'mar', 'thu', 394, '2', 999, '0', 'nonexistent');</w:t>
      </w:r>
    </w:p>
    <w:p w14:paraId="705D0943" w14:textId="77777777" w:rsidR="00EE6FEB" w:rsidRDefault="00EE6FEB"/>
    <w:p w14:paraId="3C3951A4" w14:textId="77777777" w:rsidR="00EE6FEB" w:rsidRDefault="00EE6FEB">
      <w:r>
        <w:t>INSERT INTO  "Customer_campaign_details_p1" ("Customer_id", "contact", "month", "day_of_week", "duration", "campaign", "pdays", "previous", "poutcome") VALUES (35387, 'cellular', 'mar', 'thu', 420, '1', 999, '0', 'nonexistent');</w:t>
      </w:r>
    </w:p>
    <w:p w14:paraId="7DFDD59E" w14:textId="77777777" w:rsidR="00EE6FEB" w:rsidRDefault="00EE6FEB"/>
    <w:p w14:paraId="0DF914D3" w14:textId="77777777" w:rsidR="00EE6FEB" w:rsidRDefault="00EE6FEB">
      <w:r>
        <w:t>INSERT INTO  "Customer_campaign_details_p1" ("Customer_id", "contact", "month", "day_of_week", "duration", "campaign", "pdays", "previous", "poutcome") VALUES (35388, 'cellular', 'mar', 'thu', 265, '1', 999, '0', 'nonexistent');</w:t>
      </w:r>
    </w:p>
    <w:p w14:paraId="27A09109" w14:textId="77777777" w:rsidR="00EE6FEB" w:rsidRDefault="00EE6FEB"/>
    <w:p w14:paraId="55E8CA74" w14:textId="77777777" w:rsidR="00EE6FEB" w:rsidRDefault="00EE6FEB">
      <w:r>
        <w:t>INSERT INTO  "Customer_campaign_details_p1" ("Customer_id", "contact", "month", "day_of_week", "duration", "campaign", "pdays", "previous", "poutcome") VALUES (35389, 'cellular', 'mar', 'thu', 910, '2', 6, '3', 'success');</w:t>
      </w:r>
    </w:p>
    <w:p w14:paraId="5EABA938" w14:textId="77777777" w:rsidR="00EE6FEB" w:rsidRDefault="00EE6FEB"/>
    <w:p w14:paraId="7A87A474" w14:textId="77777777" w:rsidR="00EE6FEB" w:rsidRDefault="00EE6FEB">
      <w:r>
        <w:t>INSERT INTO  "Customer_campaign_details_p1" ("Customer_id", "contact", "month", "day_of_week", "duration", "campaign", "pdays", "previous", "poutcome") VALUES (35390, 'cellular', 'mar', 'thu', 245, '2', 999, '0', 'nonexistent');</w:t>
      </w:r>
    </w:p>
    <w:p w14:paraId="40BCF18C" w14:textId="77777777" w:rsidR="00EE6FEB" w:rsidRDefault="00EE6FEB"/>
    <w:p w14:paraId="2B8B67FE" w14:textId="77777777" w:rsidR="00EE6FEB" w:rsidRDefault="00EE6FEB">
      <w:r>
        <w:t>INSERT INTO  "Customer_campaign_details_p1" ("Customer_id", "contact", "month", "day_of_week", "duration", "campaign", "pdays", "previous", "poutcome") VALUES (35391, 'cellular', 'mar', 'thu', 593, '4', 999, '1', 'failure');</w:t>
      </w:r>
    </w:p>
    <w:p w14:paraId="1E2156D7" w14:textId="77777777" w:rsidR="00EE6FEB" w:rsidRDefault="00EE6FEB"/>
    <w:p w14:paraId="000D283D" w14:textId="77777777" w:rsidR="00EE6FEB" w:rsidRDefault="00EE6FEB">
      <w:r>
        <w:t>INSERT INTO  "Customer_campaign_details_p1" ("Customer_id", "contact", "month", "day_of_week", "duration", "campaign", "pdays", "previous", "poutcome") VALUES (35392, 'cellular', 'mar', 'mon', 293, '2', 999, '1', 'failure');</w:t>
      </w:r>
    </w:p>
    <w:p w14:paraId="13CD4D22" w14:textId="77777777" w:rsidR="00EE6FEB" w:rsidRDefault="00EE6FEB"/>
    <w:p w14:paraId="4614C1D5" w14:textId="77777777" w:rsidR="00EE6FEB" w:rsidRDefault="00EE6FEB">
      <w:r>
        <w:t>INSERT INTO  "Customer_campaign_details_p1" ("Customer_id", "contact", "month", "day_of_week", "duration", "campaign", "pdays", "previous", "poutcome") VALUES (35393, 'cellular', 'mar', 'mon', 254, '2', 999, '0', 'nonexistent');</w:t>
      </w:r>
    </w:p>
    <w:p w14:paraId="255CDD85" w14:textId="77777777" w:rsidR="00EE6FEB" w:rsidRDefault="00EE6FEB"/>
    <w:p w14:paraId="76AAF01C" w14:textId="77777777" w:rsidR="00EE6FEB" w:rsidRDefault="00EE6FEB">
      <w:r>
        <w:t>INSERT INTO  "Customer_campaign_details_p1" ("Customer_id", "contact", "month", "day_of_week", "duration", "campaign", "pdays", "previous", "poutcome") VALUES (35394, 'cellular', 'mar', 'mon', 977, '2', 11, '2', 'success');</w:t>
      </w:r>
    </w:p>
    <w:p w14:paraId="16CA563D" w14:textId="77777777" w:rsidR="00EE6FEB" w:rsidRDefault="00EE6FEB"/>
    <w:p w14:paraId="6B5B2392" w14:textId="77777777" w:rsidR="00EE6FEB" w:rsidRDefault="00EE6FEB">
      <w:r>
        <w:t>INSERT INTO  "Customer_campaign_details_p1" ("Customer_id", "contact", "month", "day_of_week", "duration", "campaign", "pdays", "previous", "poutcome") VALUES (35395, 'cellular', 'mar', 'mon', 173, '2', 6, '2', 'success');</w:t>
      </w:r>
    </w:p>
    <w:p w14:paraId="227087D6" w14:textId="77777777" w:rsidR="00EE6FEB" w:rsidRDefault="00EE6FEB"/>
    <w:p w14:paraId="5217D084" w14:textId="77777777" w:rsidR="00EE6FEB" w:rsidRDefault="00EE6FEB">
      <w:r>
        <w:t>INSERT INTO  "Customer_campaign_details_p1" ("Customer_id", "contact", "month", "day_of_week", "duration", "campaign", "pdays", "previous", "poutcome") VALUES (35396, 'cellular', 'mar', 'mon', 215, '1', 999, '0', 'nonexistent');</w:t>
      </w:r>
    </w:p>
    <w:p w14:paraId="76A7457F" w14:textId="77777777" w:rsidR="00EE6FEB" w:rsidRDefault="00EE6FEB"/>
    <w:p w14:paraId="0A220869" w14:textId="77777777" w:rsidR="00EE6FEB" w:rsidRDefault="00EE6FEB">
      <w:r>
        <w:t>INSERT INTO  "Customer_campaign_details_p1" ("Customer_id", "contact", "month", "day_of_week", "duration", "campaign", "pdays", "previous", "poutcome") VALUES (35397, 'cellular', 'mar', 'mon', 248, '1', 3, '4', 'success');</w:t>
      </w:r>
    </w:p>
    <w:p w14:paraId="56A94D94" w14:textId="77777777" w:rsidR="00EE6FEB" w:rsidRDefault="00EE6FEB"/>
    <w:p w14:paraId="381211C4" w14:textId="77777777" w:rsidR="00EE6FEB" w:rsidRDefault="00EE6FEB">
      <w:r>
        <w:t>INSERT INTO  "Customer_campaign_details_p1" ("Customer_id", "contact", "month", "day_of_week", "duration", "campaign", "pdays", "previous", "poutcome") VALUES (35398, 'cellular', 'mar', 'mon', 344, '1', 11, '1', 'success');</w:t>
      </w:r>
    </w:p>
    <w:p w14:paraId="28404E5E" w14:textId="77777777" w:rsidR="00EE6FEB" w:rsidRDefault="00EE6FEB"/>
    <w:p w14:paraId="460B2E89" w14:textId="77777777" w:rsidR="00EE6FEB" w:rsidRDefault="00EE6FEB">
      <w:r>
        <w:t>INSERT INTO  "Customer_campaign_details_p1" ("Customer_id", "contact", "month", "day_of_week", "duration", "campaign", "pdays", "previous", "poutcome") VALUES (35399, 'cellular', 'mar', 'mon', 516, '6', 999, '0', 'nonexistent');</w:t>
      </w:r>
    </w:p>
    <w:p w14:paraId="36051510" w14:textId="77777777" w:rsidR="00EE6FEB" w:rsidRDefault="00EE6FEB"/>
    <w:p w14:paraId="7C05D1BD" w14:textId="77777777" w:rsidR="00EE6FEB" w:rsidRDefault="00EE6FEB">
      <w:r>
        <w:t>INSERT INTO  "Customer_campaign_details_p1" ("Customer_id", "contact", "month", "day_of_week", "duration", "campaign", "pdays", "previous", "poutcome") VALUES (35400, 'cellular', 'mar', 'mon', 222, '1', 12, '2', 'success');</w:t>
      </w:r>
    </w:p>
    <w:p w14:paraId="064C3214" w14:textId="77777777" w:rsidR="00EE6FEB" w:rsidRDefault="00EE6FEB"/>
    <w:p w14:paraId="3429EAD4" w14:textId="77777777" w:rsidR="00EE6FEB" w:rsidRDefault="00EE6FEB">
      <w:r>
        <w:t>INSERT INTO  "Customer_campaign_details_p1" ("Customer_id", "contact", "month", "day_of_week", "duration", "campaign", "pdays", "previous", "poutcome") VALUES (35401, 'cellular', 'mar', 'mon', 174, '1', 3, '1', 'success');</w:t>
      </w:r>
    </w:p>
    <w:p w14:paraId="47229E62" w14:textId="77777777" w:rsidR="00EE6FEB" w:rsidRDefault="00EE6FEB"/>
    <w:p w14:paraId="1622E780" w14:textId="77777777" w:rsidR="00EE6FEB" w:rsidRDefault="00EE6FEB">
      <w:r>
        <w:t>INSERT INTO  "Customer_campaign_details_p1" ("Customer_id", "contact", "month", "day_of_week", "duration", "campaign", "pdays", "previous", "poutcome") VALUES (35402, 'cellular', 'mar', 'mon', 96, '2', 999, '1', 'failure');</w:t>
      </w:r>
    </w:p>
    <w:p w14:paraId="5417E16E" w14:textId="77777777" w:rsidR="00EE6FEB" w:rsidRDefault="00EE6FEB"/>
    <w:p w14:paraId="33302130" w14:textId="77777777" w:rsidR="00EE6FEB" w:rsidRDefault="00EE6FEB">
      <w:r>
        <w:t>INSERT INTO  "Customer_campaign_details_p1" ("Customer_id", "contact", "month", "day_of_week", "duration", "campaign", "pdays", "previous", "poutcome") VALUES (35403, 'cellular', 'mar', 'mon', 153, '2', 999, '0', 'nonexistent');</w:t>
      </w:r>
    </w:p>
    <w:p w14:paraId="5875FB50" w14:textId="77777777" w:rsidR="00EE6FEB" w:rsidRDefault="00EE6FEB"/>
    <w:p w14:paraId="413713D7" w14:textId="77777777" w:rsidR="00EE6FEB" w:rsidRDefault="00EE6FEB">
      <w:r>
        <w:t>INSERT INTO  "Customer_campaign_details_p1" ("Customer_id", "contact", "month", "day_of_week", "duration", "campaign", "pdays", "previous", "poutcome") VALUES (35404, 'cellular', 'mar', 'mon', 291, '1', 999, '3', 'failure');</w:t>
      </w:r>
    </w:p>
    <w:p w14:paraId="7900E888" w14:textId="77777777" w:rsidR="00EE6FEB" w:rsidRDefault="00EE6FEB"/>
    <w:p w14:paraId="32E5A9E9" w14:textId="77777777" w:rsidR="00EE6FEB" w:rsidRDefault="00EE6FEB">
      <w:r>
        <w:t>INSERT INTO  "Customer_campaign_details_p1" ("Customer_id", "contact", "month", "day_of_week", "duration", "campaign", "pdays", "previous", "poutcome") VALUES (35405, 'telephone', 'mar', 'tue', 255, '1', 3, '2', 'success');</w:t>
      </w:r>
    </w:p>
    <w:p w14:paraId="2FB416E7" w14:textId="77777777" w:rsidR="00EE6FEB" w:rsidRDefault="00EE6FEB"/>
    <w:p w14:paraId="2ADF6BCB" w14:textId="77777777" w:rsidR="00EE6FEB" w:rsidRDefault="00EE6FEB">
      <w:r>
        <w:t>INSERT INTO  "Customer_campaign_details_p1" ("Customer_id", "contact", "month", "day_of_week", "duration", "campaign", "pdays", "previous", "poutcome") VALUES (35406, 'cellular', 'mar', 'tue', 158, '1', 999, '1', 'failure');</w:t>
      </w:r>
    </w:p>
    <w:p w14:paraId="58371659" w14:textId="77777777" w:rsidR="00EE6FEB" w:rsidRDefault="00EE6FEB"/>
    <w:p w14:paraId="546138BC" w14:textId="77777777" w:rsidR="00EE6FEB" w:rsidRDefault="00EE6FEB">
      <w:r>
        <w:t>INSERT INTO  "Customer_campaign_details_p1" ("Customer_id", "contact", "month", "day_of_week", "duration", "campaign", "pdays", "previous", "poutcome") VALUES (35407, 'cellular', 'mar', 'tue', 136, '1', 9, '1', 'success');</w:t>
      </w:r>
    </w:p>
    <w:p w14:paraId="30CA6D6C" w14:textId="77777777" w:rsidR="00EE6FEB" w:rsidRDefault="00EE6FEB"/>
    <w:p w14:paraId="60D49C01" w14:textId="77777777" w:rsidR="00EE6FEB" w:rsidRDefault="00EE6FEB">
      <w:r>
        <w:t>INSERT INTO  "Customer_campaign_details_p1" ("Customer_id", "contact", "month", "day_of_week", "duration", "campaign", "pdays", "previous", "poutcome") VALUES (35408, 'cellular', 'mar', 'tue', 273, '1', 999, '0', 'nonexistent');</w:t>
      </w:r>
    </w:p>
    <w:p w14:paraId="5771AF0C" w14:textId="77777777" w:rsidR="00EE6FEB" w:rsidRDefault="00EE6FEB"/>
    <w:p w14:paraId="3F5553A6" w14:textId="77777777" w:rsidR="00EE6FEB" w:rsidRDefault="00EE6FEB">
      <w:r>
        <w:t>INSERT INTO  "Customer_campaign_details_p1" ("Customer_id", "contact", "month", "day_of_week", "duration", "campaign", "pdays", "previous", "poutcome") VALUES (35409, 'cellular', 'mar', 'tue', 128, '1', 3, '1', 'success');</w:t>
      </w:r>
    </w:p>
    <w:p w14:paraId="4776DD8C" w14:textId="77777777" w:rsidR="00EE6FEB" w:rsidRDefault="00EE6FEB"/>
    <w:p w14:paraId="361E2052" w14:textId="77777777" w:rsidR="00EE6FEB" w:rsidRDefault="00EE6FEB">
      <w:r>
        <w:t>INSERT INTO  "Customer_campaign_details_p1" ("Customer_id", "contact", "month", "day_of_week", "duration", "campaign", "pdays", "previous", "poutcome") VALUES (35410, 'cellular', 'mar', 'thu', 101, '1', 14, '1', 'success');</w:t>
      </w:r>
    </w:p>
    <w:p w14:paraId="3CCAC92C" w14:textId="77777777" w:rsidR="00EE6FEB" w:rsidRDefault="00EE6FEB"/>
    <w:p w14:paraId="4A947F97" w14:textId="77777777" w:rsidR="00EE6FEB" w:rsidRDefault="00EE6FEB">
      <w:r>
        <w:t>INSERT INTO  "Customer_campaign_details_p1" ("Customer_id", "contact", "month", "day_of_week", "duration", "campaign", "pdays", "previous", "poutcome") VALUES (35411, 'cellular', 'mar', 'thu', 292, '1', 999, '0', 'nonexistent');</w:t>
      </w:r>
    </w:p>
    <w:p w14:paraId="3DEF9F32" w14:textId="77777777" w:rsidR="00EE6FEB" w:rsidRDefault="00EE6FEB"/>
    <w:p w14:paraId="2CBB04C0" w14:textId="77777777" w:rsidR="00EE6FEB" w:rsidRDefault="00EE6FEB">
      <w:r>
        <w:t>INSERT INTO  "Customer_campaign_details_p1" ("Customer_id", "contact", "month", "day_of_week", "duration", "campaign", "pdays", "previous", "poutcome") VALUES (35412, 'cellular', 'mar', 'thu', 156, '1', 999, '0', 'nonexistent');</w:t>
      </w:r>
    </w:p>
    <w:p w14:paraId="1DB20D73" w14:textId="77777777" w:rsidR="00EE6FEB" w:rsidRDefault="00EE6FEB"/>
    <w:p w14:paraId="52BAA422" w14:textId="77777777" w:rsidR="00EE6FEB" w:rsidRDefault="00EE6FEB">
      <w:r>
        <w:t>INSERT INTO  "Customer_campaign_details_p1" ("Customer_id", "contact", "month", "day_of_week", "duration", "campaign", "pdays", "previous", "poutcome") VALUES (35413, 'cellular', 'mar', 'thu', 247, '1', 999, '0', 'nonexistent');</w:t>
      </w:r>
    </w:p>
    <w:p w14:paraId="5D377E66" w14:textId="77777777" w:rsidR="00EE6FEB" w:rsidRDefault="00EE6FEB"/>
    <w:p w14:paraId="34F8E4EC" w14:textId="77777777" w:rsidR="00EE6FEB" w:rsidRDefault="00EE6FEB">
      <w:r>
        <w:t>INSERT INTO  "Customer_campaign_details_p1" ("Customer_id", "contact", "month", "day_of_week", "duration", "campaign", "pdays", "previous", "poutcome") VALUES (35414, 'cellular', 'mar', 'thu', 187, '1', 6, '1', 'success');</w:t>
      </w:r>
    </w:p>
    <w:p w14:paraId="4B7311B8" w14:textId="77777777" w:rsidR="00EE6FEB" w:rsidRDefault="00EE6FEB"/>
    <w:p w14:paraId="187B8D79" w14:textId="77777777" w:rsidR="00EE6FEB" w:rsidRDefault="00EE6FEB">
      <w:r>
        <w:t>INSERT INTO  "Customer_campaign_details_p1" ("Customer_id", "contact", "month", "day_of_week", "duration", "campaign", "pdays", "previous", "poutcome") VALUES (35415, 'cellular', 'mar', 'thu', 196, '3', 999, '1', 'failure');</w:t>
      </w:r>
    </w:p>
    <w:p w14:paraId="56EF1553" w14:textId="77777777" w:rsidR="00EE6FEB" w:rsidRDefault="00EE6FEB"/>
    <w:p w14:paraId="2D11FE19" w14:textId="77777777" w:rsidR="00EE6FEB" w:rsidRDefault="00EE6FEB">
      <w:r>
        <w:t>INSERT INTO  "Customer_campaign_details_p1" ("Customer_id", "contact", "month", "day_of_week", "duration", "campaign", "pdays", "previous", "poutcome") VALUES (35416, 'cellular', 'mar', 'thu', 189, '1', 999, '0', 'nonexistent');</w:t>
      </w:r>
    </w:p>
    <w:p w14:paraId="264DE2F8" w14:textId="77777777" w:rsidR="00EE6FEB" w:rsidRDefault="00EE6FEB"/>
    <w:p w14:paraId="15090E6D" w14:textId="77777777" w:rsidR="00EE6FEB" w:rsidRDefault="00EE6FEB">
      <w:r>
        <w:t>INSERT INTO  "Customer_campaign_details_p1" ("Customer_id", "contact", "month", "day_of_week", "duration", "campaign", "pdays", "previous", "poutcome") VALUES (35417, 'cellular', 'mar', 'thu', 231, '1', 999, '0', 'nonexistent');</w:t>
      </w:r>
    </w:p>
    <w:p w14:paraId="177B2645" w14:textId="77777777" w:rsidR="00EE6FEB" w:rsidRDefault="00EE6FEB"/>
    <w:p w14:paraId="6A77E128" w14:textId="77777777" w:rsidR="00EE6FEB" w:rsidRDefault="00EE6FEB">
      <w:r>
        <w:t>INSERT INTO  "Customer_campaign_details_p1" ("Customer_id", "contact", "month", "day_of_week", "duration", "campaign", "pdays", "previous", "poutcome") VALUES (35418, 'cellular', 'mar', 'thu', 272, '1', 6, '2', 'success');</w:t>
      </w:r>
    </w:p>
    <w:p w14:paraId="1405AF4C" w14:textId="77777777" w:rsidR="00EE6FEB" w:rsidRDefault="00EE6FEB"/>
    <w:p w14:paraId="3922C270" w14:textId="77777777" w:rsidR="00EE6FEB" w:rsidRDefault="00EE6FEB">
      <w:r>
        <w:t>INSERT INTO  "Customer_campaign_details_p1" ("Customer_id", "contact", "month", "day_of_week", "duration", "campaign", "pdays", "previous", "poutcome") VALUES (35419, 'cellular', 'mar', 'thu', 201, '1', 3, '2', 'success');</w:t>
      </w:r>
    </w:p>
    <w:p w14:paraId="058A15A3" w14:textId="77777777" w:rsidR="00EE6FEB" w:rsidRDefault="00EE6FEB"/>
    <w:p w14:paraId="1D6CC49D" w14:textId="77777777" w:rsidR="00EE6FEB" w:rsidRDefault="00EE6FEB">
      <w:r>
        <w:t>INSERT INTO  "Customer_campaign_details_p1" ("Customer_id", "contact", "month", "day_of_week", "duration", "campaign", "pdays", "previous", "poutcome") VALUES (35420, 'cellular', 'mar', 'fri', 98, '2', 999, '0', 'nonexistent');</w:t>
      </w:r>
    </w:p>
    <w:p w14:paraId="70BF8FED" w14:textId="77777777" w:rsidR="00EE6FEB" w:rsidRDefault="00EE6FEB"/>
    <w:p w14:paraId="00016F96" w14:textId="77777777" w:rsidR="00EE6FEB" w:rsidRDefault="00EE6FEB">
      <w:r>
        <w:t>INSERT INTO  "Customer_campaign_details_p1" ("Customer_id", "contact", "month", "day_of_week", "duration", "campaign", "pdays", "previous", "poutcome") VALUES (35421, 'cellular', 'mar', 'fri', 94, '2', 999, '0', 'nonexistent');</w:t>
      </w:r>
    </w:p>
    <w:p w14:paraId="522283F7" w14:textId="77777777" w:rsidR="00EE6FEB" w:rsidRDefault="00EE6FEB"/>
    <w:p w14:paraId="112D7699" w14:textId="77777777" w:rsidR="00EE6FEB" w:rsidRDefault="00EE6FEB">
      <w:r>
        <w:t>INSERT INTO  "Customer_campaign_details_p1" ("Customer_id", "contact", "month", "day_of_week", "duration", "campaign", "pdays", "previous", "poutcome") VALUES (35422, 'cellular', 'mar', 'fri', 288, '3', 999, '0', 'nonexistent');</w:t>
      </w:r>
    </w:p>
    <w:p w14:paraId="182B8115" w14:textId="77777777" w:rsidR="00EE6FEB" w:rsidRDefault="00EE6FEB"/>
    <w:p w14:paraId="5803D0A1" w14:textId="77777777" w:rsidR="00EE6FEB" w:rsidRDefault="00EE6FEB">
      <w:r>
        <w:t>INSERT INTO  "Customer_campaign_details_p1" ("Customer_id", "contact", "month", "day_of_week", "duration", "campaign", "pdays", "previous", "poutcome") VALUES (35423, 'cellular', 'mar', 'fri', 128, '2', 6, '1', 'success');</w:t>
      </w:r>
    </w:p>
    <w:p w14:paraId="25678DB3" w14:textId="77777777" w:rsidR="00EE6FEB" w:rsidRDefault="00EE6FEB"/>
    <w:p w14:paraId="10B3E45F" w14:textId="77777777" w:rsidR="00EE6FEB" w:rsidRDefault="00EE6FEB">
      <w:r>
        <w:t>INSERT INTO  "Customer_campaign_details_p1" ("Customer_id", "contact", "month", "day_of_week", "duration", "campaign", "pdays", "previous", "poutcome") VALUES (35424, 'cellular', 'mar', 'fri', 169, '2', 999, '0', 'nonexistent');</w:t>
      </w:r>
    </w:p>
    <w:p w14:paraId="604CC9E8" w14:textId="77777777" w:rsidR="00EE6FEB" w:rsidRDefault="00EE6FEB"/>
    <w:p w14:paraId="7CEAA85D" w14:textId="77777777" w:rsidR="00EE6FEB" w:rsidRDefault="00EE6FEB">
      <w:r>
        <w:t>INSERT INTO  "Customer_campaign_details_p1" ("Customer_id", "contact", "month", "day_of_week", "duration", "campaign", "pdays", "previous", "poutcome") VALUES (35425, 'cellular', 'mar', 'fri', 360, '1', 999, '1', 'failure');</w:t>
      </w:r>
    </w:p>
    <w:p w14:paraId="5149E4E1" w14:textId="77777777" w:rsidR="00EE6FEB" w:rsidRDefault="00EE6FEB"/>
    <w:p w14:paraId="1ADE7790" w14:textId="77777777" w:rsidR="00EE6FEB" w:rsidRDefault="00EE6FEB">
      <w:r>
        <w:t>INSERT INTO  "Customer_campaign_details_p1" ("Customer_id", "contact", "month", "day_of_week", "duration", "campaign", "pdays", "previous", "poutcome") VALUES (35426, 'cellular', 'mar', 'fri', 454, '1', 999, '0', 'nonexistent');</w:t>
      </w:r>
    </w:p>
    <w:p w14:paraId="639D9166" w14:textId="77777777" w:rsidR="00EE6FEB" w:rsidRDefault="00EE6FEB"/>
    <w:p w14:paraId="2EDFD7D6" w14:textId="77777777" w:rsidR="00EE6FEB" w:rsidRDefault="00EE6FEB">
      <w:r>
        <w:t>INSERT INTO  "Customer_campaign_details_p1" ("Customer_id", "contact", "month", "day_of_week", "duration", "campaign", "pdays", "previous", "poutcome") VALUES (35427, 'cellular', 'mar', 'fri', 281, '1', 999, '0', 'nonexistent');</w:t>
      </w:r>
    </w:p>
    <w:p w14:paraId="5C680827" w14:textId="77777777" w:rsidR="00EE6FEB" w:rsidRDefault="00EE6FEB"/>
    <w:p w14:paraId="1E0DB116" w14:textId="77777777" w:rsidR="00EE6FEB" w:rsidRDefault="00EE6FEB">
      <w:r>
        <w:t>INSERT INTO  "Customer_campaign_details_p1" ("Customer_id", "contact", "month", "day_of_week", "duration", "campaign", "pdays", "previous", "poutcome") VALUES (35428, 'cellular', 'mar', 'fri', 81, '1', 7, '4', 'failure');</w:t>
      </w:r>
    </w:p>
    <w:p w14:paraId="0E4F6892" w14:textId="77777777" w:rsidR="00EE6FEB" w:rsidRDefault="00EE6FEB"/>
    <w:p w14:paraId="176B58C5" w14:textId="77777777" w:rsidR="00EE6FEB" w:rsidRDefault="00EE6FEB">
      <w:r>
        <w:t>INSERT INTO  "Customer_campaign_details_p1" ("Customer_id", "contact", "month", "day_of_week", "duration", "campaign", "pdays", "previous", "poutcome") VALUES (35429, 'cellular', 'mar', 'fri', 156, '1', 999, '0', 'nonexistent');</w:t>
      </w:r>
    </w:p>
    <w:p w14:paraId="0C394C18" w14:textId="77777777" w:rsidR="00EE6FEB" w:rsidRDefault="00EE6FEB"/>
    <w:p w14:paraId="0D28F5FC" w14:textId="77777777" w:rsidR="00EE6FEB" w:rsidRDefault="00EE6FEB">
      <w:r>
        <w:t>INSERT INTO  "Customer_campaign_details_p1" ("Customer_id", "contact", "month", "day_of_week", "duration", "campaign", "pdays", "previous", "poutcome") VALUES (35430, 'telephone', 'mar', 'fri', 139, '1', 999, '0', 'nonexistent');</w:t>
      </w:r>
    </w:p>
    <w:p w14:paraId="77718009" w14:textId="77777777" w:rsidR="00EE6FEB" w:rsidRDefault="00EE6FEB"/>
    <w:p w14:paraId="5849E203" w14:textId="77777777" w:rsidR="00EE6FEB" w:rsidRDefault="00EE6FEB">
      <w:r>
        <w:t>INSERT INTO  "Customer_campaign_details_p1" ("Customer_id", "contact", "month", "day_of_week", "duration", "campaign", "pdays", "previous", "poutcome") VALUES (35431, 'cellular', 'mar', 'fri', 157, '2', 999, '1', 'failure');</w:t>
      </w:r>
    </w:p>
    <w:p w14:paraId="257079F6" w14:textId="77777777" w:rsidR="00EE6FEB" w:rsidRDefault="00EE6FEB"/>
    <w:p w14:paraId="6703A948" w14:textId="77777777" w:rsidR="00EE6FEB" w:rsidRDefault="00EE6FEB">
      <w:r>
        <w:t>INSERT INTO  "Customer_campaign_details_p1" ("Customer_id", "contact", "month", "day_of_week", "duration", "campaign", "pdays", "previous", "poutcome") VALUES (35432, 'cellular', 'mar', 'fri', 698, '1', 999, '0', 'nonexistent');</w:t>
      </w:r>
    </w:p>
    <w:p w14:paraId="128223F9" w14:textId="77777777" w:rsidR="00EE6FEB" w:rsidRDefault="00EE6FEB"/>
    <w:p w14:paraId="25AAC1C1" w14:textId="77777777" w:rsidR="00EE6FEB" w:rsidRDefault="00EE6FEB">
      <w:r>
        <w:t>INSERT INTO  "Customer_campaign_details_p1" ("Customer_id", "contact", "month", "day_of_week", "duration", "campaign", "pdays", "previous", "poutcome") VALUES (35433, 'cellular', 'mar', 'mon', 92, '2', 3, '1', 'success');</w:t>
      </w:r>
    </w:p>
    <w:p w14:paraId="22D7C8BB" w14:textId="77777777" w:rsidR="00EE6FEB" w:rsidRDefault="00EE6FEB"/>
    <w:p w14:paraId="4B3C6993" w14:textId="77777777" w:rsidR="00EE6FEB" w:rsidRDefault="00EE6FEB">
      <w:r>
        <w:t>INSERT INTO  "Customer_campaign_details_p1" ("Customer_id", "contact", "month", "day_of_week", "duration", "campaign", "pdays", "previous", "poutcome") VALUES (35434, 'cellular', 'mar', 'mon', 198, '2', 999, '2', 'failure');</w:t>
      </w:r>
    </w:p>
    <w:p w14:paraId="67AB1CB8" w14:textId="77777777" w:rsidR="00EE6FEB" w:rsidRDefault="00EE6FEB"/>
    <w:p w14:paraId="2A79A366" w14:textId="77777777" w:rsidR="00EE6FEB" w:rsidRDefault="00EE6FEB">
      <w:r>
        <w:t>INSERT INTO  "Customer_campaign_details_p1" ("Customer_id", "contact", "month", "day_of_week", "duration", "campaign", "pdays", "previous", "poutcome") VALUES (35435, 'cellular', 'mar', 'mon', 88, '3', 999, '2', 'failure');</w:t>
      </w:r>
    </w:p>
    <w:p w14:paraId="177E50C1" w14:textId="77777777" w:rsidR="00EE6FEB" w:rsidRDefault="00EE6FEB"/>
    <w:p w14:paraId="63ECC7A4" w14:textId="77777777" w:rsidR="00EE6FEB" w:rsidRDefault="00EE6FEB">
      <w:r>
        <w:t>INSERT INTO  "Customer_campaign_details_p1" ("Customer_id", "contact", "month", "day_of_week", "duration", "campaign", "pdays", "previous", "poutcome") VALUES (35436, 'cellular', 'mar', 'mon', 164, '5', 999, '1', 'failure');</w:t>
      </w:r>
    </w:p>
    <w:p w14:paraId="0DB3BC04" w14:textId="77777777" w:rsidR="00EE6FEB" w:rsidRDefault="00EE6FEB"/>
    <w:p w14:paraId="4340AC56" w14:textId="77777777" w:rsidR="00EE6FEB" w:rsidRDefault="00EE6FEB">
      <w:r>
        <w:t>INSERT INTO  "Customer_campaign_details_p1" ("Customer_id", "contact", "month", "day_of_week", "duration", "campaign", "pdays", "previous", "poutcome") VALUES (35437, 'cellular', 'mar', 'mon', 135, '1', 999, '2', 'failure');</w:t>
      </w:r>
    </w:p>
    <w:p w14:paraId="232032A4" w14:textId="77777777" w:rsidR="00EE6FEB" w:rsidRDefault="00EE6FEB"/>
    <w:p w14:paraId="2543776D" w14:textId="77777777" w:rsidR="00EE6FEB" w:rsidRDefault="00EE6FEB">
      <w:r>
        <w:t>INSERT INTO  "Customer_campaign_details_p1" ("Customer_id", "contact", "month", "day_of_week", "duration", "campaign", "pdays", "previous", "poutcome") VALUES (35438, 'cellular', 'mar', 'mon', 231, '2', 999, '4', 'failure');</w:t>
      </w:r>
    </w:p>
    <w:p w14:paraId="28494CC4" w14:textId="77777777" w:rsidR="00EE6FEB" w:rsidRDefault="00EE6FEB"/>
    <w:p w14:paraId="1F12CF93" w14:textId="77777777" w:rsidR="00EE6FEB" w:rsidRDefault="00EE6FEB">
      <w:r>
        <w:t>INSERT INTO  "Customer_campaign_details_p1" ("Customer_id", "contact", "month", "day_of_week", "duration", "campaign", "pdays", "previous", "poutcome") VALUES (35439, 'cellular', 'mar', 'mon', 341, '2', 999, '0', 'nonexistent');</w:t>
      </w:r>
    </w:p>
    <w:p w14:paraId="2FB2021C" w14:textId="77777777" w:rsidR="00EE6FEB" w:rsidRDefault="00EE6FEB"/>
    <w:p w14:paraId="5B07BF7E" w14:textId="77777777" w:rsidR="00EE6FEB" w:rsidRDefault="00EE6FEB">
      <w:r>
        <w:t>INSERT INTO  "Customer_campaign_details_p1" ("Customer_id", "contact", "month", "day_of_week", "duration", "campaign", "pdays", "previous", "poutcome") VALUES (35440, 'cellular', 'mar', 'mon', 515, '2', 999, '2', 'failure');</w:t>
      </w:r>
    </w:p>
    <w:p w14:paraId="534A1E03" w14:textId="77777777" w:rsidR="00EE6FEB" w:rsidRDefault="00EE6FEB"/>
    <w:p w14:paraId="5D6E3FBD" w14:textId="77777777" w:rsidR="00EE6FEB" w:rsidRDefault="00EE6FEB">
      <w:r>
        <w:t>INSERT INTO  "Customer_campaign_details_p1" ("Customer_id", "contact", "month", "day_of_week", "duration", "campaign", "pdays", "previous", "poutcome") VALUES (35441, 'cellular', 'mar', 'mon', 317, '4', 999, '0', 'nonexistent');</w:t>
      </w:r>
    </w:p>
    <w:p w14:paraId="69903004" w14:textId="77777777" w:rsidR="00EE6FEB" w:rsidRDefault="00EE6FEB"/>
    <w:p w14:paraId="5B8EFB0B" w14:textId="77777777" w:rsidR="00EE6FEB" w:rsidRDefault="00EE6FEB">
      <w:r>
        <w:t>INSERT INTO  "Customer_campaign_details_p1" ("Customer_id", "contact", "month", "day_of_week", "duration", "campaign", "pdays", "previous", "poutcome") VALUES (35442, 'telephone', 'mar', 'mon', 113, '4', 999, '0', 'nonexistent');</w:t>
      </w:r>
    </w:p>
    <w:p w14:paraId="1741BCED" w14:textId="77777777" w:rsidR="00EE6FEB" w:rsidRDefault="00EE6FEB"/>
    <w:p w14:paraId="4FF9811A" w14:textId="77777777" w:rsidR="00EE6FEB" w:rsidRDefault="00EE6FEB">
      <w:r>
        <w:t>INSERT INTO  "Customer_campaign_details_p1" ("Customer_id", "contact", "month", "day_of_week", "duration", "campaign", "pdays", "previous", "poutcome") VALUES (35443, 'telephone', 'mar', 'mon', 433, '3', 999, '1', 'failure');</w:t>
      </w:r>
    </w:p>
    <w:p w14:paraId="31DA9458" w14:textId="77777777" w:rsidR="00EE6FEB" w:rsidRDefault="00EE6FEB"/>
    <w:p w14:paraId="2979BBE7" w14:textId="77777777" w:rsidR="00EE6FEB" w:rsidRDefault="00EE6FEB">
      <w:r>
        <w:t>INSERT INTO  "Customer_campaign_details_p1" ("Customer_id", "contact", "month", "day_of_week", "duration", "campaign", "pdays", "previous", "poutcome") VALUES (35444, 'cellular', 'mar', 'tue', 361, '2', 999, '1', 'failure');</w:t>
      </w:r>
    </w:p>
    <w:p w14:paraId="3E2A4EC8" w14:textId="77777777" w:rsidR="00EE6FEB" w:rsidRDefault="00EE6FEB"/>
    <w:p w14:paraId="781D1B88" w14:textId="77777777" w:rsidR="00EE6FEB" w:rsidRDefault="00EE6FEB">
      <w:r>
        <w:t>INSERT INTO  "Customer_campaign_details_p1" ("Customer_id", "contact", "month", "day_of_week", "duration", "campaign", "pdays", "previous", "poutcome") VALUES (35445, 'cellular', 'mar', 'tue', 186, '2', 999, '2', 'failure');</w:t>
      </w:r>
    </w:p>
    <w:p w14:paraId="0FB6182F" w14:textId="77777777" w:rsidR="00EE6FEB" w:rsidRDefault="00EE6FEB"/>
    <w:p w14:paraId="57CA8C94" w14:textId="77777777" w:rsidR="00EE6FEB" w:rsidRDefault="00EE6FEB">
      <w:r>
        <w:t>INSERT INTO  "Customer_campaign_details_p1" ("Customer_id", "contact", "month", "day_of_week", "duration", "campaign", "pdays", "previous", "poutcome") VALUES (35446, 'cellular', 'mar', 'tue', 277, '2', 11, '1', 'success');</w:t>
      </w:r>
    </w:p>
    <w:p w14:paraId="107FEAE0" w14:textId="77777777" w:rsidR="00EE6FEB" w:rsidRDefault="00EE6FEB"/>
    <w:p w14:paraId="16625670" w14:textId="77777777" w:rsidR="00EE6FEB" w:rsidRDefault="00EE6FEB">
      <w:r>
        <w:t>INSERT INTO  "Customer_campaign_details_p1" ("Customer_id", "contact", "month", "day_of_week", "duration", "campaign", "pdays", "previous", "poutcome") VALUES (35447, 'cellular', 'mar', 'tue', 236, '1', 999, '0', 'nonexistent');</w:t>
      </w:r>
    </w:p>
    <w:p w14:paraId="559ACFF7" w14:textId="77777777" w:rsidR="00EE6FEB" w:rsidRDefault="00EE6FEB"/>
    <w:p w14:paraId="2F29294C" w14:textId="77777777" w:rsidR="00EE6FEB" w:rsidRDefault="00EE6FEB">
      <w:r>
        <w:t>INSERT INTO  "Customer_campaign_details_p1" ("Customer_id", "contact", "month", "day_of_week", "duration", "campaign", "pdays", "previous", "poutcome") VALUES (35448, 'cellular', 'mar', 'tue', 359, '1', 999, '1', 'failure');</w:t>
      </w:r>
    </w:p>
    <w:p w14:paraId="59221808" w14:textId="77777777" w:rsidR="00EE6FEB" w:rsidRDefault="00EE6FEB"/>
    <w:p w14:paraId="0C00D96E" w14:textId="77777777" w:rsidR="00EE6FEB" w:rsidRDefault="00EE6FEB">
      <w:r>
        <w:t>INSERT INTO  "Customer_campaign_details_p1" ("Customer_id", "contact", "month", "day_of_week", "duration", "campaign", "pdays", "previous", "poutcome") VALUES (35449, 'telephone', 'mar', 'tue', 110, '1', 999, '0', 'nonexistent');</w:t>
      </w:r>
    </w:p>
    <w:p w14:paraId="17A2015E" w14:textId="77777777" w:rsidR="00EE6FEB" w:rsidRDefault="00EE6FEB"/>
    <w:p w14:paraId="3D1B33AA" w14:textId="77777777" w:rsidR="00EE6FEB" w:rsidRDefault="00EE6FEB">
      <w:r>
        <w:t>INSERT INTO  "Customer_campaign_details_p1" ("Customer_id", "contact", "month", "day_of_week", "duration", "campaign", "pdays", "previous", "poutcome") VALUES (35450, 'cellular', 'mar', 'tue', 57, '4', 999, '0', 'nonexistent');</w:t>
      </w:r>
    </w:p>
    <w:p w14:paraId="5799C34B" w14:textId="77777777" w:rsidR="00EE6FEB" w:rsidRDefault="00EE6FEB"/>
    <w:p w14:paraId="40E5F979" w14:textId="77777777" w:rsidR="00EE6FEB" w:rsidRDefault="00EE6FEB">
      <w:r>
        <w:t>INSERT INTO  "Customer_campaign_details_p1" ("Customer_id", "contact", "month", "day_of_week", "duration", "campaign", "pdays", "previous", "poutcome") VALUES (35451, 'cellular', 'mar', 'tue', 371, '1', 999, '2', 'failure');</w:t>
      </w:r>
    </w:p>
    <w:p w14:paraId="51A08001" w14:textId="77777777" w:rsidR="00EE6FEB" w:rsidRDefault="00EE6FEB"/>
    <w:p w14:paraId="155B9988" w14:textId="77777777" w:rsidR="00EE6FEB" w:rsidRDefault="00EE6FEB">
      <w:r>
        <w:t>INSERT INTO  "Customer_campaign_details_p1" ("Customer_id", "contact", "month", "day_of_week", "duration", "campaign", "pdays", "previous", "poutcome") VALUES (35452, 'cellular', 'mar', 'tue', 236, '4', 3, '1', 'success');</w:t>
      </w:r>
    </w:p>
    <w:p w14:paraId="761DB0D9" w14:textId="77777777" w:rsidR="00EE6FEB" w:rsidRDefault="00EE6FEB"/>
    <w:p w14:paraId="6C1668BE" w14:textId="77777777" w:rsidR="00EE6FEB" w:rsidRDefault="00EE6FEB">
      <w:r>
        <w:t>INSERT INTO  "Customer_campaign_details_p1" ("Customer_id", "contact", "month", "day_of_week", "duration", "campaign", "pdays", "previous", "poutcome") VALUES (35453, 'cellular', 'mar', 'wed', 262, '2', 999, '0', 'nonexistent');</w:t>
      </w:r>
    </w:p>
    <w:p w14:paraId="32BD413A" w14:textId="77777777" w:rsidR="00EE6FEB" w:rsidRDefault="00EE6FEB"/>
    <w:p w14:paraId="217C1FD2" w14:textId="77777777" w:rsidR="00EE6FEB" w:rsidRDefault="00EE6FEB">
      <w:r>
        <w:t>INSERT INTO  "Customer_campaign_details_p1" ("Customer_id", "contact", "month", "day_of_week", "duration", "campaign", "pdays", "previous", "poutcome") VALUES (35454, 'cellular', 'mar', 'wed', 577, '1', 999, '0', 'nonexistent');</w:t>
      </w:r>
    </w:p>
    <w:p w14:paraId="31DD7549" w14:textId="77777777" w:rsidR="00EE6FEB" w:rsidRDefault="00EE6FEB"/>
    <w:p w14:paraId="17E93BA0" w14:textId="77777777" w:rsidR="00EE6FEB" w:rsidRDefault="00EE6FEB">
      <w:r>
        <w:t>INSERT INTO  "Customer_campaign_details_p1" ("Customer_id", "contact", "month", "day_of_week", "duration", "campaign", "pdays", "previous", "poutcome") VALUES (35455, 'cellular', 'mar', 'wed', 170, '1', 999, '1', 'failure');</w:t>
      </w:r>
    </w:p>
    <w:p w14:paraId="69A13540" w14:textId="77777777" w:rsidR="00EE6FEB" w:rsidRDefault="00EE6FEB"/>
    <w:p w14:paraId="6884C711" w14:textId="77777777" w:rsidR="00EE6FEB" w:rsidRDefault="00EE6FEB">
      <w:r>
        <w:t>INSERT INTO  "Customer_campaign_details_p1" ("Customer_id", "contact", "month", "day_of_week", "duration", "campaign", "pdays", "previous", "poutcome") VALUES (35456, 'cellular', 'mar', 'wed', 193, '1', 5, '1', 'success');</w:t>
      </w:r>
    </w:p>
    <w:p w14:paraId="48D5C9D1" w14:textId="77777777" w:rsidR="00EE6FEB" w:rsidRDefault="00EE6FEB"/>
    <w:p w14:paraId="4CAC2D51" w14:textId="77777777" w:rsidR="00EE6FEB" w:rsidRDefault="00EE6FEB">
      <w:r>
        <w:t>INSERT INTO  "Customer_campaign_details_p1" ("Customer_id", "contact", "month", "day_of_week", "duration", "campaign", "pdays", "previous", "poutcome") VALUES (35457, 'cellular', 'mar', 'wed', 175, '1', 999, '1', 'failure');</w:t>
      </w:r>
    </w:p>
    <w:p w14:paraId="045366D4" w14:textId="77777777" w:rsidR="00EE6FEB" w:rsidRDefault="00EE6FEB"/>
    <w:p w14:paraId="0E9C83CC" w14:textId="77777777" w:rsidR="00EE6FEB" w:rsidRDefault="00EE6FEB">
      <w:r>
        <w:t>INSERT INTO  "Customer_campaign_details_p1" ("Customer_id", "contact", "month", "day_of_week", "duration", "campaign", "pdays", "previous", "poutcome") VALUES (35458, 'cellular', 'mar', 'wed', 382, '1', 999, '1', 'failure');</w:t>
      </w:r>
    </w:p>
    <w:p w14:paraId="2578E61A" w14:textId="77777777" w:rsidR="00EE6FEB" w:rsidRDefault="00EE6FEB"/>
    <w:p w14:paraId="2A2047BE" w14:textId="77777777" w:rsidR="00EE6FEB" w:rsidRDefault="00EE6FEB">
      <w:r>
        <w:t>INSERT INTO  "Customer_campaign_details_p1" ("Customer_id", "contact", "month", "day_of_week", "duration", "campaign", "pdays", "previous", "poutcome") VALUES (35459, 'cellular', 'mar', 'wed', 210, '1', 6, '2', 'success');</w:t>
      </w:r>
    </w:p>
    <w:p w14:paraId="336D04C3" w14:textId="77777777" w:rsidR="00EE6FEB" w:rsidRDefault="00EE6FEB"/>
    <w:p w14:paraId="785C8447" w14:textId="77777777" w:rsidR="00EE6FEB" w:rsidRDefault="00EE6FEB">
      <w:r>
        <w:t>INSERT INTO  "Customer_campaign_details_p1" ("Customer_id", "contact", "month", "day_of_week", "duration", "campaign", "pdays", "previous", "poutcome") VALUES (35460, 'telephone', 'mar', 'wed', 30, '1', 999, '0', 'nonexistent');</w:t>
      </w:r>
    </w:p>
    <w:p w14:paraId="104B9706" w14:textId="77777777" w:rsidR="00EE6FEB" w:rsidRDefault="00EE6FEB"/>
    <w:p w14:paraId="3EED8524" w14:textId="77777777" w:rsidR="00EE6FEB" w:rsidRDefault="00EE6FEB">
      <w:r>
        <w:t>INSERT INTO  "Customer_campaign_details_p1" ("Customer_id", "contact", "month", "day_of_week", "duration", "campaign", "pdays", "previous", "poutcome") VALUES (35461, 'cellular', 'apr', 'thu', 149, '1', 12, '1', 'success');</w:t>
      </w:r>
    </w:p>
    <w:p w14:paraId="39198641" w14:textId="77777777" w:rsidR="00EE6FEB" w:rsidRDefault="00EE6FEB"/>
    <w:p w14:paraId="23402CBA" w14:textId="77777777" w:rsidR="00EE6FEB" w:rsidRDefault="00EE6FEB">
      <w:r>
        <w:t>INSERT INTO  "Customer_campaign_details_p1" ("Customer_id", "contact", "month", "day_of_week", "duration", "campaign", "pdays", "previous", "poutcome") VALUES (35462, 'cellular', 'apr', 'thu', 158, '1', 999, '1', 'failure');</w:t>
      </w:r>
    </w:p>
    <w:p w14:paraId="7000AF7D" w14:textId="77777777" w:rsidR="00EE6FEB" w:rsidRDefault="00EE6FEB"/>
    <w:p w14:paraId="65593908" w14:textId="77777777" w:rsidR="00EE6FEB" w:rsidRDefault="00EE6FEB">
      <w:r>
        <w:t>INSERT INTO  "Customer_campaign_details_p1" ("Customer_id", "contact", "month", "day_of_week", "duration", "campaign", "pdays", "previous", "poutcome") VALUES (35463, 'cellular', 'apr', 'thu', 280, '1', 7, '2', 'success');</w:t>
      </w:r>
    </w:p>
    <w:p w14:paraId="2AEDD408" w14:textId="77777777" w:rsidR="00EE6FEB" w:rsidRDefault="00EE6FEB"/>
    <w:p w14:paraId="00EBEE82" w14:textId="77777777" w:rsidR="00EE6FEB" w:rsidRDefault="00EE6FEB">
      <w:r>
        <w:t>INSERT INTO  "Customer_campaign_details_p1" ("Customer_id", "contact", "month", "day_of_week", "duration", "campaign", "pdays", "previous", "poutcome") VALUES (35464, 'telephone', 'apr', 'thu', 390, '1', 4, '1', 'success');</w:t>
      </w:r>
    </w:p>
    <w:p w14:paraId="76299C28" w14:textId="77777777" w:rsidR="00EE6FEB" w:rsidRDefault="00EE6FEB"/>
    <w:p w14:paraId="3558ADCF" w14:textId="77777777" w:rsidR="00EE6FEB" w:rsidRDefault="00EE6FEB">
      <w:r>
        <w:t>INSERT INTO  "Customer_campaign_details_p1" ("Customer_id", "contact", "month", "day_of_week", "duration", "campaign", "pdays", "previous", "poutcome") VALUES (35465, 'telephone', 'apr', 'thu', 558, '2', 999, '0', 'nonexistent');</w:t>
      </w:r>
    </w:p>
    <w:p w14:paraId="2610A635" w14:textId="77777777" w:rsidR="00EE6FEB" w:rsidRDefault="00EE6FEB"/>
    <w:p w14:paraId="67C50815" w14:textId="77777777" w:rsidR="00EE6FEB" w:rsidRDefault="00EE6FEB">
      <w:r>
        <w:t>INSERT INTO  "Customer_campaign_details_p1" ("Customer_id", "contact", "month", "day_of_week", "duration", "campaign", "pdays", "previous", "poutcome") VALUES (35466, 'cellular', 'apr', 'thu', 176, '1', 999, '1', 'failure');</w:t>
      </w:r>
    </w:p>
    <w:p w14:paraId="0CD3FCC0" w14:textId="77777777" w:rsidR="00EE6FEB" w:rsidRDefault="00EE6FEB"/>
    <w:p w14:paraId="3B94138A" w14:textId="77777777" w:rsidR="00EE6FEB" w:rsidRDefault="00EE6FEB">
      <w:r>
        <w:t>INSERT INTO  "Customer_campaign_details_p1" ("Customer_id", "contact", "month", "day_of_week", "duration", "campaign", "pdays", "previous", "poutcome") VALUES (35467, 'telephone', 'apr', 'thu', 216, '3', 999, '1', 'failure');</w:t>
      </w:r>
    </w:p>
    <w:p w14:paraId="3ABE5B0B" w14:textId="77777777" w:rsidR="00EE6FEB" w:rsidRDefault="00EE6FEB"/>
    <w:p w14:paraId="33B77A88" w14:textId="77777777" w:rsidR="00EE6FEB" w:rsidRDefault="00EE6FEB">
      <w:r>
        <w:t>INSERT INTO  "Customer_campaign_details_p1" ("Customer_id", "contact", "month", "day_of_week", "duration", "campaign", "pdays", "previous", "poutcome") VALUES (35468, 'cellular', 'apr', 'thu', 263, '1', 999, '0', 'nonexistent');</w:t>
      </w:r>
    </w:p>
    <w:p w14:paraId="20E47C77" w14:textId="77777777" w:rsidR="00EE6FEB" w:rsidRDefault="00EE6FEB"/>
    <w:p w14:paraId="78879886" w14:textId="77777777" w:rsidR="00EE6FEB" w:rsidRDefault="00EE6FEB">
      <w:r>
        <w:t>INSERT INTO  "Customer_campaign_details_p1" ("Customer_id", "contact", "month", "day_of_week", "duration", "campaign", "pdays", "previous", "poutcome") VALUES (35469, 'cellular', 'apr', 'thu', 220, '2', 999, '2', 'failure');</w:t>
      </w:r>
    </w:p>
    <w:p w14:paraId="04F34ED6" w14:textId="77777777" w:rsidR="00EE6FEB" w:rsidRDefault="00EE6FEB"/>
    <w:p w14:paraId="0524087D" w14:textId="77777777" w:rsidR="00EE6FEB" w:rsidRDefault="00EE6FEB">
      <w:r>
        <w:t>INSERT INTO  "Customer_campaign_details_p1" ("Customer_id", "contact", "month", "day_of_week", "duration", "campaign", "pdays", "previous", "poutcome") VALUES (35470, 'cellular', 'apr', 'thu', 358, '2', 999, '0', 'nonexistent');</w:t>
      </w:r>
    </w:p>
    <w:p w14:paraId="52666559" w14:textId="77777777" w:rsidR="00EE6FEB" w:rsidRDefault="00EE6FEB"/>
    <w:p w14:paraId="3D4ADB2D" w14:textId="77777777" w:rsidR="00EE6FEB" w:rsidRDefault="00EE6FEB">
      <w:r>
        <w:t>INSERT INTO  "Customer_campaign_details_p1" ("Customer_id", "contact", "month", "day_of_week", "duration", "campaign", "pdays", "previous", "poutcome") VALUES (35471, 'telephone', 'apr', 'thu', 111, '1', 999, '0', 'nonexistent');</w:t>
      </w:r>
    </w:p>
    <w:p w14:paraId="7BC73100" w14:textId="77777777" w:rsidR="00EE6FEB" w:rsidRDefault="00EE6FEB"/>
    <w:p w14:paraId="23AFBD2B" w14:textId="77777777" w:rsidR="00EE6FEB" w:rsidRDefault="00EE6FEB">
      <w:r>
        <w:t>INSERT INTO  "Customer_campaign_details_p1" ("Customer_id", "contact", "month", "day_of_week", "duration", "campaign", "pdays", "previous", "poutcome") VALUES (35472, 'cellular', 'apr', 'tue', 179, '3', 999, '0', 'nonexistent');</w:t>
      </w:r>
    </w:p>
    <w:p w14:paraId="27F8F151" w14:textId="77777777" w:rsidR="00EE6FEB" w:rsidRDefault="00EE6FEB"/>
    <w:p w14:paraId="144E69F9" w14:textId="77777777" w:rsidR="00EE6FEB" w:rsidRDefault="00EE6FEB">
      <w:r>
        <w:t>INSERT INTO  "Customer_campaign_details_p1" ("Customer_id", "contact", "month", "day_of_week", "duration", "campaign", "pdays", "previous", "poutcome") VALUES (35473, 'cellular', 'apr', 'tue', 127, '3', 999, '1', 'failure');</w:t>
      </w:r>
    </w:p>
    <w:p w14:paraId="1F443C1E" w14:textId="77777777" w:rsidR="00EE6FEB" w:rsidRDefault="00EE6FEB"/>
    <w:p w14:paraId="17C30964" w14:textId="77777777" w:rsidR="00EE6FEB" w:rsidRDefault="00EE6FEB">
      <w:r>
        <w:t>INSERT INTO  "Customer_campaign_details_p1" ("Customer_id", "contact", "month", "day_of_week", "duration", "campaign", "pdays", "previous", "poutcome") VALUES (35474, 'cellular', 'apr', 'tue', 189, '1', 5, '2', 'success');</w:t>
      </w:r>
    </w:p>
    <w:p w14:paraId="304C078A" w14:textId="77777777" w:rsidR="00EE6FEB" w:rsidRDefault="00EE6FEB"/>
    <w:p w14:paraId="6FC9F42C" w14:textId="77777777" w:rsidR="00EE6FEB" w:rsidRDefault="00EE6FEB">
      <w:r>
        <w:t>INSERT INTO  "Customer_campaign_details_p1" ("Customer_id", "contact", "month", "day_of_week", "duration", "campaign", "pdays", "previous", "poutcome") VALUES (35475, 'cellular', 'apr', 'tue', 317, '1', 12, '1', 'success');</w:t>
      </w:r>
    </w:p>
    <w:p w14:paraId="31A94148" w14:textId="77777777" w:rsidR="00EE6FEB" w:rsidRDefault="00EE6FEB"/>
    <w:p w14:paraId="453A4664" w14:textId="77777777" w:rsidR="00EE6FEB" w:rsidRDefault="00EE6FEB">
      <w:r>
        <w:t>INSERT INTO  "Customer_campaign_details_p1" ("Customer_id", "contact", "month", "day_of_week", "duration", "campaign", "pdays", "previous", "poutcome") VALUES (35476, 'cellular', 'apr', 'tue', 196, '1', 999, '1', 'failure');</w:t>
      </w:r>
    </w:p>
    <w:p w14:paraId="67AB3EFF" w14:textId="77777777" w:rsidR="00EE6FEB" w:rsidRDefault="00EE6FEB"/>
    <w:p w14:paraId="2F9CA038" w14:textId="77777777" w:rsidR="00EE6FEB" w:rsidRDefault="00EE6FEB">
      <w:r>
        <w:t>INSERT INTO  "Customer_campaign_details_p1" ("Customer_id", "contact", "month", "day_of_week", "duration", "campaign", "pdays", "previous", "poutcome") VALUES (35477, 'cellular', 'apr', 'tue', 139, '6', 999, '0', 'nonexistent');</w:t>
      </w:r>
    </w:p>
    <w:p w14:paraId="26BB472F" w14:textId="77777777" w:rsidR="00EE6FEB" w:rsidRDefault="00EE6FEB"/>
    <w:p w14:paraId="79A68A72" w14:textId="77777777" w:rsidR="00EE6FEB" w:rsidRDefault="00EE6FEB">
      <w:r>
        <w:t>INSERT INTO  "Customer_campaign_details_p1" ("Customer_id", "contact", "month", "day_of_week", "duration", "campaign", "pdays", "previous", "poutcome") VALUES (35478, 'cellular', 'apr', 'wed', 1307, '1', 999, '0', 'nonexistent');</w:t>
      </w:r>
    </w:p>
    <w:p w14:paraId="051A3659" w14:textId="77777777" w:rsidR="00EE6FEB" w:rsidRDefault="00EE6FEB"/>
    <w:p w14:paraId="59A39C6B" w14:textId="77777777" w:rsidR="00EE6FEB" w:rsidRDefault="00EE6FEB">
      <w:r>
        <w:t>INSERT INTO  "Customer_campaign_details_p1" ("Customer_id", "contact", "month", "day_of_week", "duration", "campaign", "pdays", "previous", "poutcome") VALUES (35479, 'cellular', 'apr', 'thu', 208, '3', 999, '1', 'failure');</w:t>
      </w:r>
    </w:p>
    <w:p w14:paraId="74B49587" w14:textId="77777777" w:rsidR="00EE6FEB" w:rsidRDefault="00EE6FEB"/>
    <w:p w14:paraId="4ED94205" w14:textId="77777777" w:rsidR="00EE6FEB" w:rsidRDefault="00EE6FEB">
      <w:r>
        <w:t>INSERT INTO  "Customer_campaign_details_p1" ("Customer_id", "contact", "month", "day_of_week", "duration", "campaign", "pdays", "previous", "poutcome") VALUES (35480, 'cellular', 'apr', 'thu', 237, '2', 999, '0', 'nonexistent');</w:t>
      </w:r>
    </w:p>
    <w:p w14:paraId="7FC69BE5" w14:textId="77777777" w:rsidR="00EE6FEB" w:rsidRDefault="00EE6FEB"/>
    <w:p w14:paraId="0157977B" w14:textId="77777777" w:rsidR="00EE6FEB" w:rsidRDefault="00EE6FEB">
      <w:r>
        <w:t>INSERT INTO  "Customer_campaign_details_p1" ("Customer_id", "contact", "month", "day_of_week", "duration", "campaign", "pdays", "previous", "poutcome") VALUES (35481, 'cellular', 'apr', 'thu', 126, '6', 999, '0', 'nonexistent');</w:t>
      </w:r>
    </w:p>
    <w:p w14:paraId="185B03C1" w14:textId="77777777" w:rsidR="00EE6FEB" w:rsidRDefault="00EE6FEB"/>
    <w:p w14:paraId="76ABD42F" w14:textId="77777777" w:rsidR="00EE6FEB" w:rsidRDefault="00EE6FEB">
      <w:r>
        <w:t>INSERT INTO  "Customer_campaign_details_p1" ("Customer_id", "contact", "month", "day_of_week", "duration", "campaign", "pdays", "previous", "poutcome") VALUES (35482, 'cellular', 'apr', 'thu', 618, '1', 999, '0', 'nonexistent');</w:t>
      </w:r>
    </w:p>
    <w:p w14:paraId="38F808F2" w14:textId="77777777" w:rsidR="00EE6FEB" w:rsidRDefault="00EE6FEB"/>
    <w:p w14:paraId="1E7C0382" w14:textId="77777777" w:rsidR="00EE6FEB" w:rsidRDefault="00EE6FEB">
      <w:r>
        <w:t>INSERT INTO  "Customer_campaign_details_p1" ("Customer_id", "contact", "month", "day_of_week", "duration", "campaign", "pdays", "previous", "poutcome") VALUES (35483, 'cellular', 'apr', 'thu', 559, '1', 999, '0', 'nonexistent');</w:t>
      </w:r>
    </w:p>
    <w:p w14:paraId="169F52AB" w14:textId="77777777" w:rsidR="00EE6FEB" w:rsidRDefault="00EE6FEB"/>
    <w:p w14:paraId="793325B0" w14:textId="77777777" w:rsidR="00EE6FEB" w:rsidRDefault="00EE6FEB">
      <w:r>
        <w:t>INSERT INTO  "Customer_campaign_details_p1" ("Customer_id", "contact", "month", "day_of_week", "duration", "campaign", "pdays", "previous", "poutcome") VALUES (35484, 'cellular', 'apr', 'thu', 758, '2', 999, '2', 'failure');</w:t>
      </w:r>
    </w:p>
    <w:p w14:paraId="3A39BA4A" w14:textId="77777777" w:rsidR="00EE6FEB" w:rsidRDefault="00EE6FEB"/>
    <w:p w14:paraId="53AC6B58" w14:textId="77777777" w:rsidR="00EE6FEB" w:rsidRDefault="00EE6FEB">
      <w:r>
        <w:t>INSERT INTO  "Customer_campaign_details_p1" ("Customer_id", "contact", "month", "day_of_week", "duration", "campaign", "pdays", "previous", "poutcome") VALUES (35485, 'cellular', 'apr', 'thu', 236, '2', 999, '0', 'nonexistent');</w:t>
      </w:r>
    </w:p>
    <w:p w14:paraId="189EED3B" w14:textId="77777777" w:rsidR="00EE6FEB" w:rsidRDefault="00EE6FEB"/>
    <w:p w14:paraId="23FFB73E" w14:textId="77777777" w:rsidR="00EE6FEB" w:rsidRDefault="00EE6FEB">
      <w:r>
        <w:t>INSERT INTO  "Customer_campaign_details_p1" ("Customer_id", "contact", "month", "day_of_week", "duration", "campaign", "pdays", "previous", "poutcome") VALUES (35486, 'telephone', 'apr', 'mon', 481, '1', 999, '0', 'nonexistent');</w:t>
      </w:r>
    </w:p>
    <w:p w14:paraId="242591F4" w14:textId="77777777" w:rsidR="00EE6FEB" w:rsidRDefault="00EE6FEB"/>
    <w:p w14:paraId="505CFB9B" w14:textId="77777777" w:rsidR="00EE6FEB" w:rsidRDefault="00EE6FEB">
      <w:r>
        <w:t>INSERT INTO  "Customer_campaign_details_p1" ("Customer_id", "contact", "month", "day_of_week", "duration", "campaign", "pdays", "previous", "poutcome") VALUES (35487, 'cellular', 'apr', 'mon', 158, '2', 999, '0', 'nonexistent');</w:t>
      </w:r>
    </w:p>
    <w:p w14:paraId="1A2D4B78" w14:textId="77777777" w:rsidR="00EE6FEB" w:rsidRDefault="00EE6FEB"/>
    <w:p w14:paraId="56B4EC1F" w14:textId="77777777" w:rsidR="00EE6FEB" w:rsidRDefault="00EE6FEB">
      <w:r>
        <w:t>INSERT INTO  "Customer_campaign_details_p1" ("Customer_id", "contact", "month", "day_of_week", "duration", "campaign", "pdays", "previous", "poutcome") VALUES (35488, 'cellular', 'apr', 'mon', 161, '1', 999, '1', 'failure');</w:t>
      </w:r>
    </w:p>
    <w:p w14:paraId="75D33D92" w14:textId="77777777" w:rsidR="00EE6FEB" w:rsidRDefault="00EE6FEB"/>
    <w:p w14:paraId="43EE01D9" w14:textId="77777777" w:rsidR="00EE6FEB" w:rsidRDefault="00EE6FEB">
      <w:r>
        <w:t>INSERT INTO  "Customer_campaign_details_p1" ("Customer_id", "contact", "month", "day_of_week", "duration", "campaign", "pdays", "previous", "poutcome") VALUES (35489, 'cellular', 'apr', 'mon', 337, '1', 999, '2', 'failure');</w:t>
      </w:r>
    </w:p>
    <w:p w14:paraId="1CC9CCC2" w14:textId="77777777" w:rsidR="00EE6FEB" w:rsidRDefault="00EE6FEB"/>
    <w:p w14:paraId="04C0E9AD" w14:textId="77777777" w:rsidR="00EE6FEB" w:rsidRDefault="00EE6FEB">
      <w:r>
        <w:t>INSERT INTO  "Customer_campaign_details_p1" ("Customer_id", "contact", "month", "day_of_week", "duration", "campaign", "pdays", "previous", "poutcome") VALUES (35490, 'cellular', 'apr', 'mon', 169, '1', 999, '0', 'nonexistent');</w:t>
      </w:r>
    </w:p>
    <w:p w14:paraId="77D131FD" w14:textId="77777777" w:rsidR="00EE6FEB" w:rsidRDefault="00EE6FEB"/>
    <w:p w14:paraId="2F77B431" w14:textId="77777777" w:rsidR="00EE6FEB" w:rsidRDefault="00EE6FEB">
      <w:r>
        <w:t>INSERT INTO  "Customer_campaign_details_p1" ("Customer_id", "contact", "month", "day_of_week", "duration", "campaign", "pdays", "previous", "poutcome") VALUES (35491, 'cellular', 'apr', 'mon', 284, '1', 6, '1', 'success');</w:t>
      </w:r>
    </w:p>
    <w:p w14:paraId="1E488A41" w14:textId="77777777" w:rsidR="00EE6FEB" w:rsidRDefault="00EE6FEB"/>
    <w:p w14:paraId="5FEC99E8" w14:textId="77777777" w:rsidR="00EE6FEB" w:rsidRDefault="00EE6FEB">
      <w:r>
        <w:t>INSERT INTO  "Customer_campaign_details_p1" ("Customer_id", "contact", "month", "day_of_week", "duration", "campaign", "pdays", "previous", "poutcome") VALUES (35492, 'cellular', 'apr', 'mon', 366, '2', 10, '1', 'success');</w:t>
      </w:r>
    </w:p>
    <w:p w14:paraId="12D93F43" w14:textId="77777777" w:rsidR="00EE6FEB" w:rsidRDefault="00EE6FEB"/>
    <w:p w14:paraId="335CA8FC" w14:textId="77777777" w:rsidR="00EE6FEB" w:rsidRDefault="00EE6FEB">
      <w:r>
        <w:t>INSERT INTO  "Customer_campaign_details_p1" ("Customer_id", "contact", "month", "day_of_week", "duration", "campaign", "pdays", "previous", "poutcome") VALUES (35493, 'cellular', 'apr', 'mon', 158, '2', 6, '2', 'success');</w:t>
      </w:r>
    </w:p>
    <w:p w14:paraId="04CB9581" w14:textId="77777777" w:rsidR="00EE6FEB" w:rsidRDefault="00EE6FEB"/>
    <w:p w14:paraId="1133340F" w14:textId="77777777" w:rsidR="00EE6FEB" w:rsidRDefault="00EE6FEB">
      <w:r>
        <w:t>INSERT INTO  "Customer_campaign_details_p1" ("Customer_id", "contact", "month", "day_of_week", "duration", "campaign", "pdays", "previous", "poutcome") VALUES (35494, 'cellular', 'apr', 'mon', 339, '1', 999, '2', 'failure');</w:t>
      </w:r>
    </w:p>
    <w:p w14:paraId="7460CDC8" w14:textId="77777777" w:rsidR="00EE6FEB" w:rsidRDefault="00EE6FEB"/>
    <w:p w14:paraId="40C3638C" w14:textId="77777777" w:rsidR="00EE6FEB" w:rsidRDefault="00EE6FEB">
      <w:r>
        <w:t>INSERT INTO  "Customer_campaign_details_p1" ("Customer_id", "contact", "month", "day_of_week", "duration", "campaign", "pdays", "previous", "poutcome") VALUES (35495, 'cellular', 'apr', 'mon', 333, '1', 7, '1', 'success');</w:t>
      </w:r>
    </w:p>
    <w:p w14:paraId="22CECF4C" w14:textId="77777777" w:rsidR="00EE6FEB" w:rsidRDefault="00EE6FEB"/>
    <w:p w14:paraId="72F35D7D" w14:textId="77777777" w:rsidR="00EE6FEB" w:rsidRDefault="00EE6FEB">
      <w:r>
        <w:t>INSERT INTO  "Customer_campaign_details_p1" ("Customer_id", "contact", "month", "day_of_week", "duration", "campaign", "pdays", "previous", "poutcome") VALUES (35496, 'cellular', 'apr', 'mon', 119, '1', 6, '1', 'success');</w:t>
      </w:r>
    </w:p>
    <w:p w14:paraId="7D567E2A" w14:textId="77777777" w:rsidR="00EE6FEB" w:rsidRDefault="00EE6FEB"/>
    <w:p w14:paraId="7A3317E7" w14:textId="77777777" w:rsidR="00EE6FEB" w:rsidRDefault="00EE6FEB">
      <w:r>
        <w:t>INSERT INTO  "Customer_campaign_details_p1" ("Customer_id", "contact", "month", "day_of_week", "duration", "campaign", "pdays", "previous", "poutcome") VALUES (35497, 'telephone', 'apr', 'mon', 271, '1', 999, '1', 'failure');</w:t>
      </w:r>
    </w:p>
    <w:p w14:paraId="1528E27F" w14:textId="77777777" w:rsidR="00EE6FEB" w:rsidRDefault="00EE6FEB"/>
    <w:p w14:paraId="5C85D310" w14:textId="77777777" w:rsidR="00EE6FEB" w:rsidRDefault="00EE6FEB">
      <w:r>
        <w:t>INSERT INTO  "Customer_campaign_details_p1" ("Customer_id", "contact", "month", "day_of_week", "duration", "campaign", "pdays", "previous", "poutcome") VALUES (35498, 'cellular', 'apr', 'mon', 143, '1', 999, '0', 'nonexistent');</w:t>
      </w:r>
    </w:p>
    <w:p w14:paraId="14FEFE1B" w14:textId="77777777" w:rsidR="00EE6FEB" w:rsidRDefault="00EE6FEB"/>
    <w:p w14:paraId="15671DDD" w14:textId="77777777" w:rsidR="00EE6FEB" w:rsidRDefault="00EE6FEB">
      <w:r>
        <w:t>INSERT INTO  "Customer_campaign_details_p1" ("Customer_id", "contact", "month", "day_of_week", "duration", "campaign", "pdays", "previous", "poutcome") VALUES (35499, 'cellular', 'apr', 'mon', 147, '1', 6, '1', 'success');</w:t>
      </w:r>
    </w:p>
    <w:p w14:paraId="2FF168C6" w14:textId="77777777" w:rsidR="00EE6FEB" w:rsidRDefault="00EE6FEB"/>
    <w:p w14:paraId="5B4D4454" w14:textId="77777777" w:rsidR="00EE6FEB" w:rsidRDefault="00EE6FEB">
      <w:r>
        <w:t>INSERT INTO  "Customer_campaign_details_p1" ("Customer_id", "contact", "month", "day_of_week", "duration", "campaign", "pdays", "previous", "poutcome") VALUES (35500, 'cellular', 'apr', 'mon', 119, '2', 999, '0', 'nonexistent');</w:t>
      </w:r>
    </w:p>
    <w:p w14:paraId="3E432089" w14:textId="77777777" w:rsidR="00EE6FEB" w:rsidRDefault="00EE6FEB"/>
    <w:p w14:paraId="3043EF54" w14:textId="77777777" w:rsidR="00EE6FEB" w:rsidRDefault="00EE6FEB">
      <w:r>
        <w:t>INSERT INTO  "Customer_campaign_details_p1" ("Customer_id", "contact", "month", "day_of_week", "duration", "campaign", "pdays", "previous", "poutcome") VALUES (35501, 'cellular', 'apr', 'mon', 1397, '3', 999, '1', 'failure');</w:t>
      </w:r>
    </w:p>
    <w:p w14:paraId="39412EE6" w14:textId="77777777" w:rsidR="00EE6FEB" w:rsidRDefault="00EE6FEB"/>
    <w:p w14:paraId="14B10F0A" w14:textId="77777777" w:rsidR="00EE6FEB" w:rsidRDefault="00EE6FEB">
      <w:r>
        <w:t>INSERT INTO  "Customer_campaign_details_p1" ("Customer_id", "contact", "month", "day_of_week", "duration", "campaign", "pdays", "previous", "poutcome") VALUES (35502, 'cellular', 'apr', 'mon', 143, '2', 999, '1', 'failure');</w:t>
      </w:r>
    </w:p>
    <w:p w14:paraId="679AB22B" w14:textId="77777777" w:rsidR="00EE6FEB" w:rsidRDefault="00EE6FEB"/>
    <w:p w14:paraId="34B21D06" w14:textId="77777777" w:rsidR="00EE6FEB" w:rsidRDefault="00EE6FEB">
      <w:r>
        <w:t>INSERT INTO  "Customer_campaign_details_p1" ("Customer_id", "contact", "month", "day_of_week", "duration", "campaign", "pdays", "previous", "poutcome") VALUES (35503, 'cellular', 'apr', 'mon', 176, '1', 999, '0', 'nonexistent');</w:t>
      </w:r>
    </w:p>
    <w:p w14:paraId="30103D42" w14:textId="77777777" w:rsidR="00EE6FEB" w:rsidRDefault="00EE6FEB"/>
    <w:p w14:paraId="7A0ACACA" w14:textId="77777777" w:rsidR="00EE6FEB" w:rsidRDefault="00EE6FEB">
      <w:r>
        <w:t>INSERT INTO  "Customer_campaign_details_p1" ("Customer_id", "contact", "month", "day_of_week", "duration", "campaign", "pdays", "previous", "poutcome") VALUES (35504, 'cellular', 'apr', 'mon', 176, '3', 999, '0', 'nonexistent');</w:t>
      </w:r>
    </w:p>
    <w:p w14:paraId="0B12A1F8" w14:textId="77777777" w:rsidR="00EE6FEB" w:rsidRDefault="00EE6FEB"/>
    <w:p w14:paraId="64DC60DD" w14:textId="77777777" w:rsidR="00EE6FEB" w:rsidRDefault="00EE6FEB">
      <w:r>
        <w:t>INSERT INTO  "Customer_campaign_details_p1" ("Customer_id", "contact", "month", "day_of_week", "duration", "campaign", "pdays", "previous", "poutcome") VALUES (35505, 'cellular', 'apr', 'tue', 113, '3', 999, '1', 'failure');</w:t>
      </w:r>
    </w:p>
    <w:p w14:paraId="757CD9D8" w14:textId="77777777" w:rsidR="00EE6FEB" w:rsidRDefault="00EE6FEB"/>
    <w:p w14:paraId="51BE3252" w14:textId="77777777" w:rsidR="00EE6FEB" w:rsidRDefault="00EE6FEB">
      <w:r>
        <w:t>INSERT INTO  "Customer_campaign_details_p1" ("Customer_id", "contact", "month", "day_of_week", "duration", "campaign", "pdays", "previous", "poutcome") VALUES (35506, 'cellular', 'apr', 'tue', 295, '4', 6, '2', 'success');</w:t>
      </w:r>
    </w:p>
    <w:p w14:paraId="089D6190" w14:textId="77777777" w:rsidR="00EE6FEB" w:rsidRDefault="00EE6FEB"/>
    <w:p w14:paraId="18B488C3" w14:textId="77777777" w:rsidR="00EE6FEB" w:rsidRDefault="00EE6FEB">
      <w:r>
        <w:t>INSERT INTO  "Customer_campaign_details_p1" ("Customer_id", "contact", "month", "day_of_week", "duration", "campaign", "pdays", "previous", "poutcome") VALUES (35507, 'cellular', 'apr', 'tue', 232, '1', 12, '1', 'success');</w:t>
      </w:r>
    </w:p>
    <w:p w14:paraId="60EF6433" w14:textId="77777777" w:rsidR="00EE6FEB" w:rsidRDefault="00EE6FEB"/>
    <w:p w14:paraId="5AE3DDAE" w14:textId="77777777" w:rsidR="00EE6FEB" w:rsidRDefault="00EE6FEB">
      <w:r>
        <w:t>INSERT INTO  "Customer_campaign_details_p1" ("Customer_id", "contact", "month", "day_of_week", "duration", "campaign", "pdays", "previous", "poutcome") VALUES (35508, 'cellular', 'apr', 'tue', 240, '1', 999, '1', 'failure');</w:t>
      </w:r>
    </w:p>
    <w:p w14:paraId="72BC3E4A" w14:textId="77777777" w:rsidR="00EE6FEB" w:rsidRDefault="00EE6FEB"/>
    <w:p w14:paraId="3AAE942B" w14:textId="77777777" w:rsidR="00EE6FEB" w:rsidRDefault="00EE6FEB">
      <w:r>
        <w:t>INSERT INTO  "Customer_campaign_details_p1" ("Customer_id", "contact", "month", "day_of_week", "duration", "campaign", "pdays", "previous", "poutcome") VALUES (35509, 'cellular', 'apr', 'tue', 278, '4', 6, '1', 'success');</w:t>
      </w:r>
    </w:p>
    <w:p w14:paraId="5677160E" w14:textId="77777777" w:rsidR="00EE6FEB" w:rsidRDefault="00EE6FEB"/>
    <w:p w14:paraId="3195E829" w14:textId="77777777" w:rsidR="00EE6FEB" w:rsidRDefault="00EE6FEB">
      <w:r>
        <w:t>INSERT INTO  "Customer_campaign_details_p1" ("Customer_id", "contact", "month", "day_of_week", "duration", "campaign", "pdays", "previous", "poutcome") VALUES (35510, 'cellular', 'apr', 'tue', 398, '2', 999, '0', 'nonexistent');</w:t>
      </w:r>
    </w:p>
    <w:p w14:paraId="5EF834E6" w14:textId="77777777" w:rsidR="00EE6FEB" w:rsidRDefault="00EE6FEB"/>
    <w:p w14:paraId="73124ABF" w14:textId="77777777" w:rsidR="00EE6FEB" w:rsidRDefault="00EE6FEB">
      <w:r>
        <w:t>INSERT INTO  "Customer_campaign_details_p1" ("Customer_id", "contact", "month", "day_of_week", "duration", "campaign", "pdays", "previous", "poutcome") VALUES (35511, 'telephone', 'apr', 'wed', 173, '1', 999, '0', 'nonexistent');</w:t>
      </w:r>
    </w:p>
    <w:p w14:paraId="1FCA7082" w14:textId="77777777" w:rsidR="00EE6FEB" w:rsidRDefault="00EE6FEB"/>
    <w:p w14:paraId="344AED17" w14:textId="77777777" w:rsidR="00EE6FEB" w:rsidRDefault="00EE6FEB">
      <w:r>
        <w:t>INSERT INTO  "Customer_campaign_details_p1" ("Customer_id", "contact", "month", "day_of_week", "duration", "campaign", "pdays", "previous", "poutcome") VALUES (35512, 'cellular', 'apr', 'thu', 220, '2', 999, '1', 'failure');</w:t>
      </w:r>
    </w:p>
    <w:p w14:paraId="3976583C" w14:textId="77777777" w:rsidR="00EE6FEB" w:rsidRDefault="00EE6FEB"/>
    <w:p w14:paraId="0C23B736" w14:textId="77777777" w:rsidR="00EE6FEB" w:rsidRDefault="00EE6FEB">
      <w:r>
        <w:t>INSERT INTO  "Customer_campaign_details_p1" ("Customer_id", "contact", "month", "day_of_week", "duration", "campaign", "pdays", "previous", "poutcome") VALUES (35513, 'telephone', 'apr', 'thu', 185, '1', 6, '2', 'success');</w:t>
      </w:r>
    </w:p>
    <w:p w14:paraId="51385C0C" w14:textId="77777777" w:rsidR="00EE6FEB" w:rsidRDefault="00EE6FEB"/>
    <w:p w14:paraId="7A30127F" w14:textId="77777777" w:rsidR="00EE6FEB" w:rsidRDefault="00EE6FEB">
      <w:r>
        <w:t>INSERT INTO  "Customer_campaign_details_p1" ("Customer_id", "contact", "month", "day_of_week", "duration", "campaign", "pdays", "previous", "poutcome") VALUES (35514, 'cellular', 'apr', 'thu', 200, '1', 999, '0', 'nonexistent');</w:t>
      </w:r>
    </w:p>
    <w:p w14:paraId="21427FAF" w14:textId="77777777" w:rsidR="00EE6FEB" w:rsidRDefault="00EE6FEB"/>
    <w:p w14:paraId="0F2925A2" w14:textId="77777777" w:rsidR="00EE6FEB" w:rsidRDefault="00EE6FEB">
      <w:r>
        <w:t>INSERT INTO  "Customer_campaign_details_p1" ("Customer_id", "contact", "month", "day_of_week", "duration", "campaign", "pdays", "previous", "poutcome") VALUES (35515, 'cellular', 'apr', 'thu', 200, '1', 6, '2', 'success');</w:t>
      </w:r>
    </w:p>
    <w:p w14:paraId="38956F26" w14:textId="77777777" w:rsidR="00EE6FEB" w:rsidRDefault="00EE6FEB"/>
    <w:p w14:paraId="57D5E097" w14:textId="77777777" w:rsidR="00EE6FEB" w:rsidRDefault="00EE6FEB">
      <w:r>
        <w:t>INSERT INTO  "Customer_campaign_details_p1" ("Customer_id", "contact", "month", "day_of_week", "duration", "campaign", "pdays", "previous", "poutcome") VALUES (35516, 'cellular', 'apr', 'thu', 330, '1', 10, '1', 'success');</w:t>
      </w:r>
    </w:p>
    <w:p w14:paraId="4315EE40" w14:textId="77777777" w:rsidR="00EE6FEB" w:rsidRDefault="00EE6FEB"/>
    <w:p w14:paraId="3B61EE95" w14:textId="77777777" w:rsidR="00EE6FEB" w:rsidRDefault="00EE6FEB">
      <w:r>
        <w:t>INSERT INTO  "Customer_campaign_details_p1" ("Customer_id", "contact", "month", "day_of_week", "duration", "campaign", "pdays", "previous", "poutcome") VALUES (35517, 'cellular', 'apr', 'thu', 214, '1', 999, '0', 'nonexistent');</w:t>
      </w:r>
    </w:p>
    <w:p w14:paraId="370AA218" w14:textId="77777777" w:rsidR="00EE6FEB" w:rsidRDefault="00EE6FEB"/>
    <w:p w14:paraId="2DF95600" w14:textId="77777777" w:rsidR="00EE6FEB" w:rsidRDefault="00EE6FEB">
      <w:r>
        <w:t>INSERT INTO  "Customer_campaign_details_p1" ("Customer_id", "contact", "month", "day_of_week", "duration", "campaign", "pdays", "previous", "poutcome") VALUES (35518, 'cellular', 'apr', 'thu', 191, '3', 6, '1', 'success');</w:t>
      </w:r>
    </w:p>
    <w:p w14:paraId="51650B53" w14:textId="77777777" w:rsidR="00EE6FEB" w:rsidRDefault="00EE6FEB"/>
    <w:p w14:paraId="2C705A60" w14:textId="77777777" w:rsidR="00EE6FEB" w:rsidRDefault="00EE6FEB">
      <w:r>
        <w:t>INSERT INTO  "Customer_campaign_details_p1" ("Customer_id", "contact", "month", "day_of_week", "duration", "campaign", "pdays", "previous", "poutcome") VALUES (35519, 'cellular', 'apr', 'thu', 98, '4', 999, '2', 'failure');</w:t>
      </w:r>
    </w:p>
    <w:p w14:paraId="6D47EBF0" w14:textId="77777777" w:rsidR="00EE6FEB" w:rsidRDefault="00EE6FEB"/>
    <w:p w14:paraId="7B3358EF" w14:textId="77777777" w:rsidR="00EE6FEB" w:rsidRDefault="00EE6FEB">
      <w:r>
        <w:t>INSERT INTO  "Customer_campaign_details_p1" ("Customer_id", "contact", "month", "day_of_week", "duration", "campaign", "pdays", "previous", "poutcome") VALUES (35520, 'cellular', 'apr', 'thu', 699, '2', 999, '1', 'failure');</w:t>
      </w:r>
    </w:p>
    <w:p w14:paraId="7BE7C7AD" w14:textId="77777777" w:rsidR="00EE6FEB" w:rsidRDefault="00EE6FEB"/>
    <w:p w14:paraId="05E4259F" w14:textId="77777777" w:rsidR="00EE6FEB" w:rsidRDefault="00EE6FEB">
      <w:r>
        <w:t>INSERT INTO  "Customer_campaign_details_p1" ("Customer_id", "contact", "month", "day_of_week", "duration", "campaign", "pdays", "previous", "poutcome") VALUES (35521, 'cellular', 'apr', 'thu', 218, '2', 6, '1', 'success');</w:t>
      </w:r>
    </w:p>
    <w:p w14:paraId="1C83FC49" w14:textId="77777777" w:rsidR="00EE6FEB" w:rsidRDefault="00EE6FEB"/>
    <w:p w14:paraId="0E7246DA" w14:textId="77777777" w:rsidR="00EE6FEB" w:rsidRDefault="00EE6FEB">
      <w:r>
        <w:t>INSERT INTO  "Customer_campaign_details_p1" ("Customer_id", "contact", "month", "day_of_week", "duration", "campaign", "pdays", "previous", "poutcome") VALUES (35522, 'cellular', 'apr', 'fri', 177, '1', 999, '0', 'nonexistent');</w:t>
      </w:r>
    </w:p>
    <w:p w14:paraId="5114D3DD" w14:textId="77777777" w:rsidR="00EE6FEB" w:rsidRDefault="00EE6FEB"/>
    <w:p w14:paraId="2710A7BE" w14:textId="77777777" w:rsidR="00EE6FEB" w:rsidRDefault="00EE6FEB">
      <w:r>
        <w:t>INSERT INTO  "Customer_campaign_details_p1" ("Customer_id", "contact", "month", "day_of_week", "duration", "campaign", "pdays", "previous", "poutcome") VALUES (35523, 'cellular', 'apr', 'fri', 961, '6', 999, '0', 'nonexistent');</w:t>
      </w:r>
    </w:p>
    <w:p w14:paraId="44FFF16D" w14:textId="77777777" w:rsidR="00EE6FEB" w:rsidRDefault="00EE6FEB"/>
    <w:p w14:paraId="29DDAE6D" w14:textId="77777777" w:rsidR="00EE6FEB" w:rsidRDefault="00EE6FEB">
      <w:r>
        <w:t>INSERT INTO  "Customer_campaign_details_p1" ("Customer_id", "contact", "month", "day_of_week", "duration", "campaign", "pdays", "previous", "poutcome") VALUES (35524, 'cellular', 'apr', 'fri', 148, '2', 999, '1', 'failure');</w:t>
      </w:r>
    </w:p>
    <w:p w14:paraId="38795E8B" w14:textId="77777777" w:rsidR="00EE6FEB" w:rsidRDefault="00EE6FEB"/>
    <w:p w14:paraId="232CD742" w14:textId="77777777" w:rsidR="00EE6FEB" w:rsidRDefault="00EE6FEB">
      <w:r>
        <w:t>INSERT INTO  "Customer_campaign_details_p1" ("Customer_id", "contact", "month", "day_of_week", "duration", "campaign", "pdays", "previous", "poutcome") VALUES (35525, 'telephone', 'apr', 'fri', 634, '1', 999, '0', 'nonexistent');</w:t>
      </w:r>
    </w:p>
    <w:p w14:paraId="0A4AD3E0" w14:textId="77777777" w:rsidR="00EE6FEB" w:rsidRDefault="00EE6FEB"/>
    <w:p w14:paraId="73AEE421" w14:textId="77777777" w:rsidR="00EE6FEB" w:rsidRDefault="00EE6FEB">
      <w:r>
        <w:t>INSERT INTO  "Customer_campaign_details_p1" ("Customer_id", "contact", "month", "day_of_week", "duration", "campaign", "pdays", "previous", "poutcome") VALUES (35526, 'cellular', 'apr', 'mon', 125, '2', 999, '0', 'nonexistent');</w:t>
      </w:r>
    </w:p>
    <w:p w14:paraId="1772C931" w14:textId="77777777" w:rsidR="00EE6FEB" w:rsidRDefault="00EE6FEB"/>
    <w:p w14:paraId="299D1260" w14:textId="77777777" w:rsidR="00EE6FEB" w:rsidRDefault="00EE6FEB">
      <w:r>
        <w:t>INSERT INTO  "Customer_campaign_details_p1" ("Customer_id", "contact", "month", "day_of_week", "duration", "campaign", "pdays", "previous", "poutcome") VALUES (35527, 'cellular', 'apr', 'mon', 237, '4', 999, '0', 'nonexistent');</w:t>
      </w:r>
    </w:p>
    <w:p w14:paraId="09D6C1D9" w14:textId="77777777" w:rsidR="00EE6FEB" w:rsidRDefault="00EE6FEB"/>
    <w:p w14:paraId="0ED75490" w14:textId="77777777" w:rsidR="00EE6FEB" w:rsidRDefault="00EE6FEB">
      <w:r>
        <w:t>INSERT INTO  "Customer_campaign_details_p1" ("Customer_id", "contact", "month", "day_of_week", "duration", "campaign", "pdays", "previous", "poutcome") VALUES (35528, 'cellular', 'apr', 'mon', 232, '3', 999, '1', 'failure');</w:t>
      </w:r>
    </w:p>
    <w:p w14:paraId="75D3CAA9" w14:textId="77777777" w:rsidR="00EE6FEB" w:rsidRDefault="00EE6FEB"/>
    <w:p w14:paraId="5912B7FE" w14:textId="77777777" w:rsidR="00EE6FEB" w:rsidRDefault="00EE6FEB">
      <w:r>
        <w:t>INSERT INTO  "Customer_campaign_details_p1" ("Customer_id", "contact", "month", "day_of_week", "duration", "campaign", "pdays", "previous", "poutcome") VALUES (35529, 'cellular', 'apr', 'mon', 220, '1', 12, '1', 'success');</w:t>
      </w:r>
    </w:p>
    <w:p w14:paraId="3E297C31" w14:textId="77777777" w:rsidR="00EE6FEB" w:rsidRDefault="00EE6FEB"/>
    <w:p w14:paraId="588E3360" w14:textId="77777777" w:rsidR="00EE6FEB" w:rsidRDefault="00EE6FEB">
      <w:r>
        <w:t>INSERT INTO  "Customer_campaign_details_p1" ("Customer_id", "contact", "month", "day_of_week", "duration", "campaign", "pdays", "previous", "poutcome") VALUES (35530, 'cellular', 'apr', 'mon', 529, '1', 6, '2', 'success');</w:t>
      </w:r>
    </w:p>
    <w:p w14:paraId="6255BFF7" w14:textId="77777777" w:rsidR="00EE6FEB" w:rsidRDefault="00EE6FEB"/>
    <w:p w14:paraId="0EB25B9F" w14:textId="77777777" w:rsidR="00EE6FEB" w:rsidRDefault="00EE6FEB">
      <w:r>
        <w:t>INSERT INTO  "Customer_campaign_details_p1" ("Customer_id", "contact", "month", "day_of_week", "duration", "campaign", "pdays", "previous", "poutcome") VALUES (35531, 'cellular', 'apr', 'mon', 142, '2', 999, '0', 'nonexistent');</w:t>
      </w:r>
    </w:p>
    <w:p w14:paraId="6B71A406" w14:textId="77777777" w:rsidR="00EE6FEB" w:rsidRDefault="00EE6FEB"/>
    <w:p w14:paraId="01AE5C0A" w14:textId="77777777" w:rsidR="00EE6FEB" w:rsidRDefault="00EE6FEB">
      <w:r>
        <w:t>INSERT INTO  "Customer_campaign_details_p1" ("Customer_id", "contact", "month", "day_of_week", "duration", "campaign", "pdays", "previous", "poutcome") VALUES (35532, 'cellular', 'apr', 'mon', 184, '2', 14, '2', 'failure');</w:t>
      </w:r>
    </w:p>
    <w:p w14:paraId="190DA7CE" w14:textId="77777777" w:rsidR="00EE6FEB" w:rsidRDefault="00EE6FEB"/>
    <w:p w14:paraId="3BEB37D8" w14:textId="77777777" w:rsidR="00EE6FEB" w:rsidRDefault="00EE6FEB">
      <w:r>
        <w:t>INSERT INTO  "Customer_campaign_details_p1" ("Customer_id", "contact", "month", "day_of_week", "duration", "campaign", "pdays", "previous", "poutcome") VALUES (35533, 'telephone', 'apr', 'mon', 1143, '5', 999, '0', 'nonexistent');</w:t>
      </w:r>
    </w:p>
    <w:p w14:paraId="49CA382E" w14:textId="77777777" w:rsidR="00EE6FEB" w:rsidRDefault="00EE6FEB"/>
    <w:p w14:paraId="6DDA06F6" w14:textId="77777777" w:rsidR="00EE6FEB" w:rsidRDefault="00EE6FEB">
      <w:r>
        <w:t>INSERT INTO  "Customer_campaign_details_p1" ("Customer_id", "contact", "month", "day_of_week", "duration", "campaign", "pdays", "previous", "poutcome") VALUES (35534, 'cellular', 'apr', 'tue', 175, '6', 6, '1', 'success');</w:t>
      </w:r>
    </w:p>
    <w:p w14:paraId="604A0BCB" w14:textId="77777777" w:rsidR="00EE6FEB" w:rsidRDefault="00EE6FEB"/>
    <w:p w14:paraId="13B3517A" w14:textId="77777777" w:rsidR="00EE6FEB" w:rsidRDefault="00EE6FEB">
      <w:r>
        <w:t>INSERT INTO  "Customer_campaign_details_p1" ("Customer_id", "contact", "month", "day_of_week", "duration", "campaign", "pdays", "previous", "poutcome") VALUES (35535, 'cellular', 'apr', 'tue', 167, '1', 6, '2', 'success');</w:t>
      </w:r>
    </w:p>
    <w:p w14:paraId="614969EB" w14:textId="77777777" w:rsidR="00EE6FEB" w:rsidRDefault="00EE6FEB"/>
    <w:p w14:paraId="587149D7" w14:textId="77777777" w:rsidR="00EE6FEB" w:rsidRDefault="00EE6FEB">
      <w:r>
        <w:t>INSERT INTO  "Customer_campaign_details_p1" ("Customer_id", "contact", "month", "day_of_week", "duration", "campaign", "pdays", "previous", "poutcome") VALUES (35536, 'cellular', 'apr', 'tue', 166, '1', 999, '0', 'nonexistent');</w:t>
      </w:r>
    </w:p>
    <w:p w14:paraId="0D2AA569" w14:textId="77777777" w:rsidR="00EE6FEB" w:rsidRDefault="00EE6FEB"/>
    <w:p w14:paraId="38185AA0" w14:textId="77777777" w:rsidR="00EE6FEB" w:rsidRDefault="00EE6FEB">
      <w:r>
        <w:t>INSERT INTO  "Customer_campaign_details_p1" ("Customer_id", "contact", "month", "day_of_week", "duration", "campaign", "pdays", "previous", "poutcome") VALUES (35537, 'telephone', 'apr', 'tue', 162, '1', 6, '2', 'success');</w:t>
      </w:r>
    </w:p>
    <w:p w14:paraId="19598FC8" w14:textId="77777777" w:rsidR="00EE6FEB" w:rsidRDefault="00EE6FEB"/>
    <w:p w14:paraId="1BEDB577" w14:textId="77777777" w:rsidR="00EE6FEB" w:rsidRDefault="00EE6FEB">
      <w:r>
        <w:t>INSERT INTO  "Customer_campaign_details_p1" ("Customer_id", "contact", "month", "day_of_week", "duration", "campaign", "pdays", "previous", "poutcome") VALUES (35538, 'cellular', 'apr', 'tue', 462, '1', 999, '1', 'failure');</w:t>
      </w:r>
    </w:p>
    <w:p w14:paraId="0957467D" w14:textId="77777777" w:rsidR="00EE6FEB" w:rsidRDefault="00EE6FEB"/>
    <w:p w14:paraId="7437DBFC" w14:textId="77777777" w:rsidR="00EE6FEB" w:rsidRDefault="00EE6FEB">
      <w:r>
        <w:t>INSERT INTO  "Customer_campaign_details_p1" ("Customer_id", "contact", "month", "day_of_week", "duration", "campaign", "pdays", "previous", "poutcome") VALUES (35539, 'telephone', 'apr', 'tue', 268, '2', 999, '1', 'failure');</w:t>
      </w:r>
    </w:p>
    <w:p w14:paraId="1DFF43B1" w14:textId="77777777" w:rsidR="00EE6FEB" w:rsidRDefault="00EE6FEB"/>
    <w:p w14:paraId="64D49B90" w14:textId="77777777" w:rsidR="00EE6FEB" w:rsidRDefault="00EE6FEB">
      <w:r>
        <w:t>INSERT INTO  "Customer_campaign_details_p1" ("Customer_id", "contact", "month", "day_of_week", "duration", "campaign", "pdays", "previous", "poutcome") VALUES (35540, 'cellular', 'apr', 'tue', 379, '3', 7, '1', 'success');</w:t>
      </w:r>
    </w:p>
    <w:p w14:paraId="4B60E157" w14:textId="77777777" w:rsidR="00EE6FEB" w:rsidRDefault="00EE6FEB"/>
    <w:p w14:paraId="5EB1B460" w14:textId="77777777" w:rsidR="00EE6FEB" w:rsidRDefault="00EE6FEB">
      <w:r>
        <w:t>INSERT INTO  "Customer_campaign_details_p1" ("Customer_id", "contact", "month", "day_of_week", "duration", "campaign", "pdays", "previous", "poutcome") VALUES (35541, 'cellular', 'apr', 'tue', 930, '4', 999, '0', 'nonexistent');</w:t>
      </w:r>
    </w:p>
    <w:p w14:paraId="6261A4AF" w14:textId="77777777" w:rsidR="00EE6FEB" w:rsidRDefault="00EE6FEB"/>
    <w:p w14:paraId="56F7B74C" w14:textId="77777777" w:rsidR="00EE6FEB" w:rsidRDefault="00EE6FEB">
      <w:r>
        <w:t>INSERT INTO  "Customer_campaign_details_p1" ("Customer_id", "contact", "month", "day_of_week", "duration", "campaign", "pdays", "previous", "poutcome") VALUES (35542, 'cellular', 'apr', 'wed', 381, '2', 999, '0', 'nonexistent');</w:t>
      </w:r>
    </w:p>
    <w:p w14:paraId="783FC3C2" w14:textId="77777777" w:rsidR="00EE6FEB" w:rsidRDefault="00EE6FEB"/>
    <w:p w14:paraId="4145F1EC" w14:textId="77777777" w:rsidR="00EE6FEB" w:rsidRDefault="00EE6FEB">
      <w:r>
        <w:t>INSERT INTO  "Customer_campaign_details_p1" ("Customer_id", "contact", "month", "day_of_week", "duration", "campaign", "pdays", "previous", "poutcome") VALUES (35543, 'cellular', 'apr', 'wed', 476, '1', 999, '0', 'nonexistent');</w:t>
      </w:r>
    </w:p>
    <w:p w14:paraId="335EBBBC" w14:textId="77777777" w:rsidR="00EE6FEB" w:rsidRDefault="00EE6FEB"/>
    <w:p w14:paraId="5454DC55" w14:textId="77777777" w:rsidR="00EE6FEB" w:rsidRDefault="00EE6FEB">
      <w:r>
        <w:t>INSERT INTO  "Customer_campaign_details_p1" ("Customer_id", "contact", "month", "day_of_week", "duration", "campaign", "pdays", "previous", "poutcome") VALUES (35544, 'telephone', 'apr', 'wed', 595, '3', 999, '1', 'failure');</w:t>
      </w:r>
    </w:p>
    <w:p w14:paraId="56959C31" w14:textId="77777777" w:rsidR="00EE6FEB" w:rsidRDefault="00EE6FEB"/>
    <w:p w14:paraId="4495F28B" w14:textId="77777777" w:rsidR="00EE6FEB" w:rsidRDefault="00EE6FEB">
      <w:r>
        <w:t>INSERT INTO  "Customer_campaign_details_p1" ("Customer_id", "contact", "month", "day_of_week", "duration", "campaign", "pdays", "previous", "poutcome") VALUES (35545, 'cellular', 'apr', 'wed', 354, '1', 999, '0', 'nonexistent');</w:t>
      </w:r>
    </w:p>
    <w:p w14:paraId="4786AA2B" w14:textId="77777777" w:rsidR="00EE6FEB" w:rsidRDefault="00EE6FEB"/>
    <w:p w14:paraId="143B0E23" w14:textId="77777777" w:rsidR="00EE6FEB" w:rsidRDefault="00EE6FEB">
      <w:r>
        <w:t>INSERT INTO  "Customer_campaign_details_p1" ("Customer_id", "contact", "month", "day_of_week", "duration", "campaign", "pdays", "previous", "poutcome") VALUES (35546, 'telephone', 'apr', 'wed', 403, '1', 999, '0', 'nonexistent');</w:t>
      </w:r>
    </w:p>
    <w:p w14:paraId="389A1860" w14:textId="77777777" w:rsidR="00EE6FEB" w:rsidRDefault="00EE6FEB"/>
    <w:p w14:paraId="0AA5F58B" w14:textId="77777777" w:rsidR="00EE6FEB" w:rsidRDefault="00EE6FEB">
      <w:r>
        <w:t>INSERT INTO  "Customer_campaign_details_p1" ("Customer_id", "contact", "month", "day_of_week", "duration", "campaign", "pdays", "previous", "poutcome") VALUES (35547, 'telephone', 'apr', 'wed', 623, '2', 999, '0', 'nonexistent');</w:t>
      </w:r>
    </w:p>
    <w:p w14:paraId="1BC980BB" w14:textId="77777777" w:rsidR="00EE6FEB" w:rsidRDefault="00EE6FEB"/>
    <w:p w14:paraId="1C5C585B" w14:textId="77777777" w:rsidR="00EE6FEB" w:rsidRDefault="00EE6FEB">
      <w:r>
        <w:t>INSERT INTO  "Customer_campaign_details_p1" ("Customer_id", "contact", "month", "day_of_week", "duration", "campaign", "pdays", "previous", "poutcome") VALUES (35548, 'cellular', 'apr', 'wed', 654, '2', 999, '0', 'nonexistent');</w:t>
      </w:r>
    </w:p>
    <w:p w14:paraId="1DB66D68" w14:textId="77777777" w:rsidR="00EE6FEB" w:rsidRDefault="00EE6FEB"/>
    <w:p w14:paraId="7A8FFA28" w14:textId="77777777" w:rsidR="00EE6FEB" w:rsidRDefault="00EE6FEB">
      <w:r>
        <w:t>INSERT INTO  "Customer_campaign_details_p1" ("Customer_id", "contact", "month", "day_of_week", "duration", "campaign", "pdays", "previous", "poutcome") VALUES (35549, 'cellular', 'apr', 'thu', 229, '1', 6, '1', 'success');</w:t>
      </w:r>
    </w:p>
    <w:p w14:paraId="007CC666" w14:textId="77777777" w:rsidR="00EE6FEB" w:rsidRDefault="00EE6FEB"/>
    <w:p w14:paraId="4DD3DFE4" w14:textId="77777777" w:rsidR="00EE6FEB" w:rsidRDefault="00EE6FEB">
      <w:r>
        <w:t>INSERT INTO  "Customer_campaign_details_p1" ("Customer_id", "contact", "month", "day_of_week", "duration", "campaign", "pdays", "previous", "poutcome") VALUES (35550, 'cellular', 'apr', 'thu', 494, '1', 6, '1', 'success');</w:t>
      </w:r>
    </w:p>
    <w:p w14:paraId="54410771" w14:textId="77777777" w:rsidR="00EE6FEB" w:rsidRDefault="00EE6FEB"/>
    <w:p w14:paraId="5DC768A5" w14:textId="77777777" w:rsidR="00EE6FEB" w:rsidRDefault="00EE6FEB">
      <w:r>
        <w:t>INSERT INTO  "Customer_campaign_details_p1" ("Customer_id", "contact", "month", "day_of_week", "duration", "campaign", "pdays", "previous", "poutcome") VALUES (35551, 'cellular', 'apr', 'thu', 234, '1', 999, '0', 'nonexistent');</w:t>
      </w:r>
    </w:p>
    <w:p w14:paraId="46065FAD" w14:textId="77777777" w:rsidR="00EE6FEB" w:rsidRDefault="00EE6FEB"/>
    <w:p w14:paraId="7D91529A" w14:textId="77777777" w:rsidR="00EE6FEB" w:rsidRDefault="00EE6FEB">
      <w:r>
        <w:t>INSERT INTO  "Customer_campaign_details_p1" ("Customer_id", "contact", "month", "day_of_week", "duration", "campaign", "pdays", "previous", "poutcome") VALUES (35552, 'cellular', 'apr', 'thu', 407, '2', 999, '0', 'nonexistent');</w:t>
      </w:r>
    </w:p>
    <w:p w14:paraId="4B1AC738" w14:textId="77777777" w:rsidR="00EE6FEB" w:rsidRDefault="00EE6FEB"/>
    <w:p w14:paraId="5D599120" w14:textId="77777777" w:rsidR="00EE6FEB" w:rsidRDefault="00EE6FEB">
      <w:r>
        <w:t>INSERT INTO  "Customer_campaign_details_p1" ("Customer_id", "contact", "month", "day_of_week", "duration", "campaign", "pdays", "previous", "poutcome") VALUES (35553, 'cellular', 'apr', 'thu', 165, '7', 999, '0', 'nonexistent');</w:t>
      </w:r>
    </w:p>
    <w:p w14:paraId="50215409" w14:textId="77777777" w:rsidR="00EE6FEB" w:rsidRDefault="00EE6FEB"/>
    <w:p w14:paraId="29A1CE30" w14:textId="77777777" w:rsidR="00EE6FEB" w:rsidRDefault="00EE6FEB">
      <w:r>
        <w:t>INSERT INTO  "Customer_campaign_details_p1" ("Customer_id", "contact", "month", "day_of_week", "duration", "campaign", "pdays", "previous", "poutcome") VALUES (35554, 'cellular', 'apr', 'thu', 247, '2', 999, '1', 'failure');</w:t>
      </w:r>
    </w:p>
    <w:p w14:paraId="3F6FD703" w14:textId="77777777" w:rsidR="00EE6FEB" w:rsidRDefault="00EE6FEB"/>
    <w:p w14:paraId="4098642F" w14:textId="77777777" w:rsidR="00EE6FEB" w:rsidRDefault="00EE6FEB">
      <w:r>
        <w:t>INSERT INTO  "Customer_campaign_details_p1" ("Customer_id", "contact", "month", "day_of_week", "duration", "campaign", "pdays", "previous", "poutcome") VALUES (35555, 'cellular', 'apr', 'thu', 292, '4', 999, '0', 'nonexistent');</w:t>
      </w:r>
    </w:p>
    <w:p w14:paraId="31482D9A" w14:textId="77777777" w:rsidR="00EE6FEB" w:rsidRDefault="00EE6FEB"/>
    <w:p w14:paraId="390A2E35" w14:textId="77777777" w:rsidR="00EE6FEB" w:rsidRDefault="00EE6FEB">
      <w:r>
        <w:t>INSERT INTO  "Customer_campaign_details_p1" ("Customer_id", "contact", "month", "day_of_week", "duration", "campaign", "pdays", "previous", "poutcome") VALUES (35556, 'cellular', 'apr', 'thu', 554, '1', 10, '2', 'success');</w:t>
      </w:r>
    </w:p>
    <w:p w14:paraId="569B891C" w14:textId="77777777" w:rsidR="00EE6FEB" w:rsidRDefault="00EE6FEB"/>
    <w:p w14:paraId="27E7D98E" w14:textId="77777777" w:rsidR="00EE6FEB" w:rsidRDefault="00EE6FEB">
      <w:r>
        <w:t>INSERT INTO  "Customer_campaign_details_p1" ("Customer_id", "contact", "month", "day_of_week", "duration", "campaign", "pdays", "previous", "poutcome") VALUES (35557, 'cellular', 'apr', 'fri', 109, '5', 6, '1', 'success');</w:t>
      </w:r>
    </w:p>
    <w:p w14:paraId="0491E306" w14:textId="77777777" w:rsidR="00EE6FEB" w:rsidRDefault="00EE6FEB"/>
    <w:p w14:paraId="6BBF06C3" w14:textId="77777777" w:rsidR="00EE6FEB" w:rsidRDefault="00EE6FEB">
      <w:r>
        <w:t>INSERT INTO  "Customer_campaign_details_p1" ("Customer_id", "contact", "month", "day_of_week", "duration", "campaign", "pdays", "previous", "poutcome") VALUES (35558, 'telephone', 'apr', 'fri', 263, '4', 999, '0', 'nonexistent');</w:t>
      </w:r>
    </w:p>
    <w:p w14:paraId="1A735FC7" w14:textId="77777777" w:rsidR="00EE6FEB" w:rsidRDefault="00EE6FEB"/>
    <w:p w14:paraId="572E0F5C" w14:textId="77777777" w:rsidR="00EE6FEB" w:rsidRDefault="00EE6FEB">
      <w:r>
        <w:t>INSERT INTO  "Customer_campaign_details_p1" ("Customer_id", "contact", "month", "day_of_week", "duration", "campaign", "pdays", "previous", "poutcome") VALUES (35559, 'cellular', 'apr', 'fri', 342, '1', 999, '0', 'nonexistent');</w:t>
      </w:r>
    </w:p>
    <w:p w14:paraId="1D1033DC" w14:textId="77777777" w:rsidR="00EE6FEB" w:rsidRDefault="00EE6FEB"/>
    <w:p w14:paraId="11A246EE" w14:textId="77777777" w:rsidR="00EE6FEB" w:rsidRDefault="00EE6FEB">
      <w:r>
        <w:t>INSERT INTO  "Customer_campaign_details_p1" ("Customer_id", "contact", "month", "day_of_week", "duration", "campaign", "pdays", "previous", "poutcome") VALUES (35560, 'cellular', 'apr', 'fri', 164, '1', 999, '0', 'nonexistent');</w:t>
      </w:r>
    </w:p>
    <w:p w14:paraId="1987E14B" w14:textId="77777777" w:rsidR="00EE6FEB" w:rsidRDefault="00EE6FEB"/>
    <w:p w14:paraId="0CDAC301" w14:textId="77777777" w:rsidR="00EE6FEB" w:rsidRDefault="00EE6FEB">
      <w:r>
        <w:t>INSERT INTO  "Customer_campaign_details_p1" ("Customer_id", "contact", "month", "day_of_week", "duration", "campaign", "pdays", "previous", "poutcome") VALUES (35561, 'cellular', 'apr', 'fri', 296, '1', 999, '1', 'failure');</w:t>
      </w:r>
    </w:p>
    <w:p w14:paraId="3F77BF27" w14:textId="77777777" w:rsidR="00EE6FEB" w:rsidRDefault="00EE6FEB"/>
    <w:p w14:paraId="6FED0113" w14:textId="77777777" w:rsidR="00EE6FEB" w:rsidRDefault="00EE6FEB">
      <w:r>
        <w:t>INSERT INTO  "Customer_campaign_details_p1" ("Customer_id", "contact", "month", "day_of_week", "duration", "campaign", "pdays", "previous", "poutcome") VALUES (35562, 'cellular', 'apr', 'fri', 291, '1', 6, '3', 'success');</w:t>
      </w:r>
    </w:p>
    <w:p w14:paraId="724F21CC" w14:textId="77777777" w:rsidR="00EE6FEB" w:rsidRDefault="00EE6FEB"/>
    <w:p w14:paraId="60D07E87" w14:textId="77777777" w:rsidR="00EE6FEB" w:rsidRDefault="00EE6FEB">
      <w:r>
        <w:t>INSERT INTO  "Customer_campaign_details_p1" ("Customer_id", "contact", "month", "day_of_week", "duration", "campaign", "pdays", "previous", "poutcome") VALUES (35563, 'cellular', 'apr', 'fri', 888, '1', 6, '2', 'success');</w:t>
      </w:r>
    </w:p>
    <w:p w14:paraId="3992DEC7" w14:textId="77777777" w:rsidR="00EE6FEB" w:rsidRDefault="00EE6FEB"/>
    <w:p w14:paraId="52795B0C" w14:textId="77777777" w:rsidR="00EE6FEB" w:rsidRDefault="00EE6FEB">
      <w:r>
        <w:t>INSERT INTO  "Customer_campaign_details_p1" ("Customer_id", "contact", "month", "day_of_week", "duration", "campaign", "pdays", "previous", "poutcome") VALUES (35564, 'cellular', 'apr', 'fri', 215, '2', 999, '1', 'failure');</w:t>
      </w:r>
    </w:p>
    <w:p w14:paraId="14A6C4A3" w14:textId="77777777" w:rsidR="00EE6FEB" w:rsidRDefault="00EE6FEB"/>
    <w:p w14:paraId="5CD25C8E" w14:textId="77777777" w:rsidR="00EE6FEB" w:rsidRDefault="00EE6FEB">
      <w:r>
        <w:t>INSERT INTO  "Customer_campaign_details_p1" ("Customer_id", "contact", "month", "day_of_week", "duration", "campaign", "pdays", "previous", "poutcome") VALUES (35565, 'telephone', 'apr', 'mon', 92, '8', 999, '0', 'nonexistent');</w:t>
      </w:r>
    </w:p>
    <w:p w14:paraId="0D35AE66" w14:textId="77777777" w:rsidR="00EE6FEB" w:rsidRDefault="00EE6FEB"/>
    <w:p w14:paraId="5F70275D" w14:textId="77777777" w:rsidR="00EE6FEB" w:rsidRDefault="00EE6FEB">
      <w:r>
        <w:t>INSERT INTO  "Customer_campaign_details_p1" ("Customer_id", "contact", "month", "day_of_week", "duration", "campaign", "pdays", "previous", "poutcome") VALUES (35566, 'cellular', 'apr', 'mon', 378, '3', 12, '1', 'success');</w:t>
      </w:r>
    </w:p>
    <w:p w14:paraId="6CA31058" w14:textId="77777777" w:rsidR="00EE6FEB" w:rsidRDefault="00EE6FEB"/>
    <w:p w14:paraId="46B6FFF2" w14:textId="77777777" w:rsidR="00EE6FEB" w:rsidRDefault="00EE6FEB">
      <w:r>
        <w:t>INSERT INTO  "Customer_campaign_details_p1" ("Customer_id", "contact", "month", "day_of_week", "duration", "campaign", "pdays", "previous", "poutcome") VALUES (35567, 'cellular', 'apr', 'mon', 194, '3', 999, '0', 'nonexistent');</w:t>
      </w:r>
    </w:p>
    <w:p w14:paraId="7585CA0B" w14:textId="77777777" w:rsidR="00EE6FEB" w:rsidRDefault="00EE6FEB"/>
    <w:p w14:paraId="28A4EDC0" w14:textId="77777777" w:rsidR="00EE6FEB" w:rsidRDefault="00EE6FEB">
      <w:r>
        <w:t>INSERT INTO  "Customer_campaign_details_p1" ("Customer_id", "contact", "month", "day_of_week", "duration", "campaign", "pdays", "previous", "poutcome") VALUES (35568, 'cellular', 'apr', 'mon', 182, '2', 6, '1', 'success');</w:t>
      </w:r>
    </w:p>
    <w:p w14:paraId="5A41AC00" w14:textId="77777777" w:rsidR="00EE6FEB" w:rsidRDefault="00EE6FEB"/>
    <w:p w14:paraId="24706042" w14:textId="77777777" w:rsidR="00EE6FEB" w:rsidRDefault="00EE6FEB">
      <w:r>
        <w:t>INSERT INTO  "Customer_campaign_details_p1" ("Customer_id", "contact", "month", "day_of_week", "duration", "campaign", "pdays", "previous", "poutcome") VALUES (35569, 'cellular', 'apr', 'mon', 116, '2', 999, '0', 'nonexistent');</w:t>
      </w:r>
    </w:p>
    <w:p w14:paraId="062978CE" w14:textId="77777777" w:rsidR="00EE6FEB" w:rsidRDefault="00EE6FEB"/>
    <w:p w14:paraId="000C2C7D" w14:textId="77777777" w:rsidR="00EE6FEB" w:rsidRDefault="00EE6FEB">
      <w:r>
        <w:t>INSERT INTO  "Customer_campaign_details_p1" ("Customer_id", "contact", "month", "day_of_week", "duration", "campaign", "pdays", "previous", "poutcome") VALUES (35570, 'cellular', 'apr', 'mon', 688, '2', 999, '0', 'nonexistent');</w:t>
      </w:r>
    </w:p>
    <w:p w14:paraId="6E136CFB" w14:textId="77777777" w:rsidR="00EE6FEB" w:rsidRDefault="00EE6FEB"/>
    <w:p w14:paraId="7A48D484" w14:textId="77777777" w:rsidR="00EE6FEB" w:rsidRDefault="00EE6FEB">
      <w:r>
        <w:t>INSERT INTO  "Customer_campaign_details_p1" ("Customer_id", "contact", "month", "day_of_week", "duration", "campaign", "pdays", "previous", "poutcome") VALUES (35571, 'cellular', 'apr', 'mon', 192, '1', 999, '1', 'failure');</w:t>
      </w:r>
    </w:p>
    <w:p w14:paraId="570DB2D4" w14:textId="77777777" w:rsidR="00EE6FEB" w:rsidRDefault="00EE6FEB"/>
    <w:p w14:paraId="439257FE" w14:textId="77777777" w:rsidR="00EE6FEB" w:rsidRDefault="00EE6FEB">
      <w:r>
        <w:t>INSERT INTO  "Customer_campaign_details_p1" ("Customer_id", "contact", "month", "day_of_week", "duration", "campaign", "pdays", "previous", "poutcome") VALUES (35572, 'cellular', 'apr', 'mon', 102, '3', 10, '1', 'success');</w:t>
      </w:r>
    </w:p>
    <w:p w14:paraId="6046711B" w14:textId="77777777" w:rsidR="00EE6FEB" w:rsidRDefault="00EE6FEB"/>
    <w:p w14:paraId="096DFDBE" w14:textId="77777777" w:rsidR="00EE6FEB" w:rsidRDefault="00EE6FEB">
      <w:r>
        <w:t>INSERT INTO  "Customer_campaign_details_p1" ("Customer_id", "contact", "month", "day_of_week", "duration", "campaign", "pdays", "previous", "poutcome") VALUES (35573, 'cellular', 'apr', 'mon', 1472, '1', 999, '3', 'failure');</w:t>
      </w:r>
    </w:p>
    <w:p w14:paraId="5BAC08D6" w14:textId="77777777" w:rsidR="00EE6FEB" w:rsidRDefault="00EE6FEB"/>
    <w:p w14:paraId="71DBD706" w14:textId="77777777" w:rsidR="00EE6FEB" w:rsidRDefault="00EE6FEB">
      <w:r>
        <w:t>INSERT INTO  "Customer_campaign_details_p1" ("Customer_id", "contact", "month", "day_of_week", "duration", "campaign", "pdays", "previous", "poutcome") VALUES (35574, 'cellular', 'apr', 'mon', 166, '5', 999, '4', 'failure');</w:t>
      </w:r>
    </w:p>
    <w:p w14:paraId="19D506DB" w14:textId="77777777" w:rsidR="00EE6FEB" w:rsidRDefault="00EE6FEB"/>
    <w:p w14:paraId="1C74B4D6" w14:textId="77777777" w:rsidR="00EE6FEB" w:rsidRDefault="00EE6FEB">
      <w:r>
        <w:t>INSERT INTO  "Customer_campaign_details_p1" ("Customer_id", "contact", "month", "day_of_week", "duration", "campaign", "pdays", "previous", "poutcome") VALUES (35575, 'cellular', 'apr', 'mon', 234, '10', 999, '0', 'nonexistent');</w:t>
      </w:r>
    </w:p>
    <w:p w14:paraId="444A2ED6" w14:textId="77777777" w:rsidR="00EE6FEB" w:rsidRDefault="00EE6FEB"/>
    <w:p w14:paraId="6CF3B150" w14:textId="77777777" w:rsidR="00EE6FEB" w:rsidRDefault="00EE6FEB">
      <w:r>
        <w:t>INSERT INTO  "Customer_campaign_details_p1" ("Customer_id", "contact", "month", "day_of_week", "duration", "campaign", "pdays", "previous", "poutcome") VALUES (35576, 'cellular', 'apr', 'mon', 328, '2', 4, '1', 'success');</w:t>
      </w:r>
    </w:p>
    <w:p w14:paraId="5BE647A4" w14:textId="77777777" w:rsidR="00EE6FEB" w:rsidRDefault="00EE6FEB"/>
    <w:p w14:paraId="2C5748E7" w14:textId="77777777" w:rsidR="00EE6FEB" w:rsidRDefault="00EE6FEB">
      <w:r>
        <w:t>INSERT INTO  "Customer_campaign_details_p1" ("Customer_id", "contact", "month", "day_of_week", "duration", "campaign", "pdays", "previous", "poutcome") VALUES (35577, 'cellular', 'apr', 'mon', 125, '2', 999, '1', 'failure');</w:t>
      </w:r>
    </w:p>
    <w:p w14:paraId="2B949618" w14:textId="77777777" w:rsidR="00EE6FEB" w:rsidRDefault="00EE6FEB"/>
    <w:p w14:paraId="7E4ED7D4" w14:textId="77777777" w:rsidR="00EE6FEB" w:rsidRDefault="00EE6FEB">
      <w:r>
        <w:t>INSERT INTO  "Customer_campaign_details_p1" ("Customer_id", "contact", "month", "day_of_week", "duration", "campaign", "pdays", "previous", "poutcome") VALUES (35578, 'cellular', 'apr', 'mon', 117, '3', 999, '0', 'nonexistent');</w:t>
      </w:r>
    </w:p>
    <w:p w14:paraId="31BADA4D" w14:textId="77777777" w:rsidR="00EE6FEB" w:rsidRDefault="00EE6FEB"/>
    <w:p w14:paraId="6855803B" w14:textId="77777777" w:rsidR="00EE6FEB" w:rsidRDefault="00EE6FEB">
      <w:r>
        <w:t>INSERT INTO  "Customer_campaign_details_p1" ("Customer_id", "contact", "month", "day_of_week", "duration", "campaign", "pdays", "previous", "poutcome") VALUES (35579, 'cellular', 'apr', 'mon', 135, '3', 999, '1', 'failure');</w:t>
      </w:r>
    </w:p>
    <w:p w14:paraId="3325437B" w14:textId="77777777" w:rsidR="00EE6FEB" w:rsidRDefault="00EE6FEB"/>
    <w:p w14:paraId="379A9CAD" w14:textId="77777777" w:rsidR="00EE6FEB" w:rsidRDefault="00EE6FEB">
      <w:r>
        <w:t>INSERT INTO  "Customer_campaign_details_p1" ("Customer_id", "contact", "month", "day_of_week", "duration", "campaign", "pdays", "previous", "poutcome") VALUES (35580, 'cellular', 'apr', 'mon', 135, '1', 999, '1', 'failure');</w:t>
      </w:r>
    </w:p>
    <w:p w14:paraId="41796E44" w14:textId="77777777" w:rsidR="00EE6FEB" w:rsidRDefault="00EE6FEB"/>
    <w:p w14:paraId="6A88033D" w14:textId="77777777" w:rsidR="00EE6FEB" w:rsidRDefault="00EE6FEB">
      <w:r>
        <w:t>INSERT INTO  "Customer_campaign_details_p1" ("Customer_id", "contact", "month", "day_of_week", "duration", "campaign", "pdays", "previous", "poutcome") VALUES (35581, 'telephone', 'apr', 'tue', 325, '1', 999, '2', 'failure');</w:t>
      </w:r>
    </w:p>
    <w:p w14:paraId="7EF12182" w14:textId="77777777" w:rsidR="00EE6FEB" w:rsidRDefault="00EE6FEB"/>
    <w:p w14:paraId="039F7D14" w14:textId="77777777" w:rsidR="00EE6FEB" w:rsidRDefault="00EE6FEB">
      <w:r>
        <w:t>INSERT INTO  "Customer_campaign_details_p1" ("Customer_id", "contact", "month", "day_of_week", "duration", "campaign", "pdays", "previous", "poutcome") VALUES (35582, 'cellular', 'apr', 'tue', 345, '1', 999, '0', 'nonexistent');</w:t>
      </w:r>
    </w:p>
    <w:p w14:paraId="188E1DB1" w14:textId="77777777" w:rsidR="00EE6FEB" w:rsidRDefault="00EE6FEB"/>
    <w:p w14:paraId="1F15D656" w14:textId="77777777" w:rsidR="00EE6FEB" w:rsidRDefault="00EE6FEB">
      <w:r>
        <w:t>INSERT INTO  "Customer_campaign_details_p1" ("Customer_id", "contact", "month", "day_of_week", "duration", "campaign", "pdays", "previous", "poutcome") VALUES (35583, 'cellular', 'apr', 'tue', 252, '1', 999, '1', 'failure');</w:t>
      </w:r>
    </w:p>
    <w:p w14:paraId="23CC5C36" w14:textId="77777777" w:rsidR="00EE6FEB" w:rsidRDefault="00EE6FEB"/>
    <w:p w14:paraId="71FA5B95" w14:textId="77777777" w:rsidR="00EE6FEB" w:rsidRDefault="00EE6FEB">
      <w:r>
        <w:t>INSERT INTO  "Customer_campaign_details_p1" ("Customer_id", "contact", "month", "day_of_week", "duration", "campaign", "pdays", "previous", "poutcome") VALUES (35584, 'cellular', 'apr', 'tue', 605, '1', 999, '0', 'nonexistent');</w:t>
      </w:r>
    </w:p>
    <w:p w14:paraId="2C984669" w14:textId="77777777" w:rsidR="00EE6FEB" w:rsidRDefault="00EE6FEB"/>
    <w:p w14:paraId="68D1F78B" w14:textId="77777777" w:rsidR="00EE6FEB" w:rsidRDefault="00EE6FEB">
      <w:r>
        <w:t>INSERT INTO  "Customer_campaign_details_p1" ("Customer_id", "contact", "month", "day_of_week", "duration", "campaign", "pdays", "previous", "poutcome") VALUES (35585, 'telephone', 'apr', 'tue', 426, '2', 999, '0', 'nonexistent');</w:t>
      </w:r>
    </w:p>
    <w:p w14:paraId="5A1281AF" w14:textId="77777777" w:rsidR="00EE6FEB" w:rsidRDefault="00EE6FEB"/>
    <w:p w14:paraId="13060FE3" w14:textId="77777777" w:rsidR="00EE6FEB" w:rsidRDefault="00EE6FEB">
      <w:r>
        <w:t>INSERT INTO  "Customer_campaign_details_p1" ("Customer_id", "contact", "month", "day_of_week", "duration", "campaign", "pdays", "previous", "poutcome") VALUES (35586, 'cellular', 'apr', 'tue', 321, '1', 999, '0', 'nonexistent');</w:t>
      </w:r>
    </w:p>
    <w:p w14:paraId="6A9C2DDC" w14:textId="77777777" w:rsidR="00EE6FEB" w:rsidRDefault="00EE6FEB"/>
    <w:p w14:paraId="04984C2F" w14:textId="77777777" w:rsidR="00EE6FEB" w:rsidRDefault="00EE6FEB">
      <w:r>
        <w:t>INSERT INTO  "Customer_campaign_details_p1" ("Customer_id", "contact", "month", "day_of_week", "duration", "campaign", "pdays", "previous", "poutcome") VALUES (35587, 'cellular', 'apr', 'tue', 81, '3', 999, '0', 'nonexistent');</w:t>
      </w:r>
    </w:p>
    <w:p w14:paraId="61AF52D5" w14:textId="77777777" w:rsidR="00EE6FEB" w:rsidRDefault="00EE6FEB"/>
    <w:p w14:paraId="1E099238" w14:textId="77777777" w:rsidR="00EE6FEB" w:rsidRDefault="00EE6FEB">
      <w:r>
        <w:t>INSERT INTO  "Customer_campaign_details_p1" ("Customer_id", "contact", "month", "day_of_week", "duration", "campaign", "pdays", "previous", "poutcome") VALUES (35588, 'telephone', 'apr', 'tue', 473, '2', 999, '1', 'failure');</w:t>
      </w:r>
    </w:p>
    <w:p w14:paraId="703B23D7" w14:textId="77777777" w:rsidR="00EE6FEB" w:rsidRDefault="00EE6FEB"/>
    <w:p w14:paraId="27DAE379" w14:textId="77777777" w:rsidR="00EE6FEB" w:rsidRDefault="00EE6FEB">
      <w:r>
        <w:t>INSERT INTO  "Customer_campaign_details_p1" ("Customer_id", "contact", "month", "day_of_week", "duration", "campaign", "pdays", "previous", "poutcome") VALUES (35589, 'telephone', 'apr', 'tue', 370, '1', 999, '0', 'nonexistent');</w:t>
      </w:r>
    </w:p>
    <w:p w14:paraId="13554FE2" w14:textId="77777777" w:rsidR="00EE6FEB" w:rsidRDefault="00EE6FEB"/>
    <w:p w14:paraId="4AE64A0C" w14:textId="77777777" w:rsidR="00EE6FEB" w:rsidRDefault="00EE6FEB">
      <w:r>
        <w:t>INSERT INTO  "Customer_campaign_details_p1" ("Customer_id", "contact", "month", "day_of_week", "duration", "campaign", "pdays", "previous", "poutcome") VALUES (35590, 'cellular', 'apr', 'tue', 159, '3', 999, '0', 'nonexistent');</w:t>
      </w:r>
    </w:p>
    <w:p w14:paraId="7FB389FE" w14:textId="77777777" w:rsidR="00EE6FEB" w:rsidRDefault="00EE6FEB"/>
    <w:p w14:paraId="25C1DB19" w14:textId="77777777" w:rsidR="00EE6FEB" w:rsidRDefault="00EE6FEB">
      <w:r>
        <w:t>INSERT INTO  "Customer_campaign_details_p1" ("Customer_id", "contact", "month", "day_of_week", "duration", "campaign", "pdays", "previous", "poutcome") VALUES (35591, 'cellular', 'apr', 'tue', 99, '1', 999, '0', 'nonexistent');</w:t>
      </w:r>
    </w:p>
    <w:p w14:paraId="18FF1172" w14:textId="77777777" w:rsidR="00EE6FEB" w:rsidRDefault="00EE6FEB"/>
    <w:p w14:paraId="0C4D0135" w14:textId="77777777" w:rsidR="00EE6FEB" w:rsidRDefault="00EE6FEB">
      <w:r>
        <w:t>INSERT INTO  "Customer_campaign_details_p1" ("Customer_id", "contact", "month", "day_of_week", "duration", "campaign", "pdays", "previous", "poutcome") VALUES (35592, 'cellular', 'apr', 'wed', 184, '2', 10, '1', 'success');</w:t>
      </w:r>
    </w:p>
    <w:p w14:paraId="013409FA" w14:textId="77777777" w:rsidR="00EE6FEB" w:rsidRDefault="00EE6FEB"/>
    <w:p w14:paraId="446F6661" w14:textId="77777777" w:rsidR="00EE6FEB" w:rsidRDefault="00EE6FEB">
      <w:r>
        <w:t>INSERT INTO  "Customer_campaign_details_p1" ("Customer_id", "contact", "month", "day_of_week", "duration", "campaign", "pdays", "previous", "poutcome") VALUES (35593, 'telephone', 'apr', 'wed', 403, '1', 6, '1', 'success');</w:t>
      </w:r>
    </w:p>
    <w:p w14:paraId="00B777AD" w14:textId="77777777" w:rsidR="00EE6FEB" w:rsidRDefault="00EE6FEB"/>
    <w:p w14:paraId="1976DE06" w14:textId="77777777" w:rsidR="00EE6FEB" w:rsidRDefault="00EE6FEB">
      <w:r>
        <w:t>INSERT INTO  "Customer_campaign_details_p1" ("Customer_id", "contact", "month", "day_of_week", "duration", "campaign", "pdays", "previous", "poutcome") VALUES (35594, 'cellular', 'apr', 'wed', 545, '2', 6, '4', 'success');</w:t>
      </w:r>
    </w:p>
    <w:p w14:paraId="00304C2D" w14:textId="77777777" w:rsidR="00EE6FEB" w:rsidRDefault="00EE6FEB"/>
    <w:p w14:paraId="57E6F79B" w14:textId="77777777" w:rsidR="00EE6FEB" w:rsidRDefault="00EE6FEB">
      <w:r>
        <w:t>INSERT INTO  "Customer_campaign_details_p1" ("Customer_id", "contact", "month", "day_of_week", "duration", "campaign", "pdays", "previous", "poutcome") VALUES (35595, 'cellular', 'apr', 'wed', 623, '1', 6, '1', 'success');</w:t>
      </w:r>
    </w:p>
    <w:p w14:paraId="52B5DFAC" w14:textId="77777777" w:rsidR="00EE6FEB" w:rsidRDefault="00EE6FEB"/>
    <w:p w14:paraId="26529850" w14:textId="77777777" w:rsidR="00EE6FEB" w:rsidRDefault="00EE6FEB">
      <w:r>
        <w:t>INSERT INTO  "Customer_campaign_details_p1" ("Customer_id", "contact", "month", "day_of_week", "duration", "campaign", "pdays", "previous", "poutcome") VALUES (35596, 'cellular', 'apr', 'wed', 387, '2', 999, '0', 'nonexistent');</w:t>
      </w:r>
    </w:p>
    <w:p w14:paraId="49A9EBD6" w14:textId="77777777" w:rsidR="00EE6FEB" w:rsidRDefault="00EE6FEB"/>
    <w:p w14:paraId="16C9421E" w14:textId="77777777" w:rsidR="00EE6FEB" w:rsidRDefault="00EE6FEB">
      <w:r>
        <w:t>INSERT INTO  "Customer_campaign_details_p1" ("Customer_id", "contact", "month", "day_of_week", "duration", "campaign", "pdays", "previous", "poutcome") VALUES (35597, 'cellular', 'apr', 'thu', 717, '3', 999, '0', 'nonexistent');</w:t>
      </w:r>
    </w:p>
    <w:p w14:paraId="41FA366A" w14:textId="77777777" w:rsidR="00EE6FEB" w:rsidRDefault="00EE6FEB"/>
    <w:p w14:paraId="37065F38" w14:textId="77777777" w:rsidR="00EE6FEB" w:rsidRDefault="00EE6FEB">
      <w:r>
        <w:t>INSERT INTO  "Customer_campaign_details_p1" ("Customer_id", "contact", "month", "day_of_week", "duration", "campaign", "pdays", "previous", "poutcome") VALUES (35598, 'cellular', 'apr', 'thu', 157, '6', 999, '0', 'nonexistent');</w:t>
      </w:r>
    </w:p>
    <w:p w14:paraId="0A7FB19A" w14:textId="77777777" w:rsidR="00EE6FEB" w:rsidRDefault="00EE6FEB"/>
    <w:p w14:paraId="5FCD14A5" w14:textId="77777777" w:rsidR="00EE6FEB" w:rsidRDefault="00EE6FEB">
      <w:r>
        <w:t>INSERT INTO  "Customer_campaign_details_p1" ("Customer_id", "contact", "month", "day_of_week", "duration", "campaign", "pdays", "previous", "poutcome") VALUES (35599, 'cellular', 'apr', 'thu', 226, '2', 999, '0', 'nonexistent');</w:t>
      </w:r>
    </w:p>
    <w:p w14:paraId="599DE484" w14:textId="77777777" w:rsidR="00EE6FEB" w:rsidRDefault="00EE6FEB"/>
    <w:p w14:paraId="19548F58" w14:textId="77777777" w:rsidR="00EE6FEB" w:rsidRDefault="00EE6FEB">
      <w:r>
        <w:t>INSERT INTO  "Customer_campaign_details_p1" ("Customer_id", "contact", "month", "day_of_week", "duration", "campaign", "pdays", "previous", "poutcome") VALUES (35600, 'cellular', 'apr', 'thu', 882, '1', 6, '1', 'success');</w:t>
      </w:r>
    </w:p>
    <w:p w14:paraId="5C0BF251" w14:textId="77777777" w:rsidR="00EE6FEB" w:rsidRDefault="00EE6FEB"/>
    <w:p w14:paraId="515BF4FA" w14:textId="77777777" w:rsidR="00EE6FEB" w:rsidRDefault="00EE6FEB">
      <w:r>
        <w:t>INSERT INTO  "Customer_campaign_details_p1" ("Customer_id", "contact", "month", "day_of_week", "duration", "campaign", "pdays", "previous", "poutcome") VALUES (35601, 'cellular', 'apr', 'thu', 165, '2', 999, '0', 'nonexistent');</w:t>
      </w:r>
    </w:p>
    <w:p w14:paraId="4FD1F5B5" w14:textId="77777777" w:rsidR="00EE6FEB" w:rsidRDefault="00EE6FEB"/>
    <w:p w14:paraId="44CC0741" w14:textId="77777777" w:rsidR="00EE6FEB" w:rsidRDefault="00EE6FEB">
      <w:r>
        <w:t>INSERT INTO  "Customer_campaign_details_p1" ("Customer_id", "contact", "month", "day_of_week", "duration", "campaign", "pdays", "previous", "poutcome") VALUES (35602, 'cellular', 'apr', 'thu', 210, '1', 999, '0', 'nonexistent');</w:t>
      </w:r>
    </w:p>
    <w:p w14:paraId="623F3508" w14:textId="77777777" w:rsidR="00EE6FEB" w:rsidRDefault="00EE6FEB"/>
    <w:p w14:paraId="2DE26DBE" w14:textId="77777777" w:rsidR="00EE6FEB" w:rsidRDefault="00EE6FEB">
      <w:r>
        <w:t>INSERT INTO  "Customer_campaign_details_p1" ("Customer_id", "contact", "month", "day_of_week", "duration", "campaign", "pdays", "previous", "poutcome") VALUES (35603, 'cellular', 'apr', 'thu', 91, '1', 999, '0', 'nonexistent');</w:t>
      </w:r>
    </w:p>
    <w:p w14:paraId="6298D2D6" w14:textId="77777777" w:rsidR="00EE6FEB" w:rsidRDefault="00EE6FEB"/>
    <w:p w14:paraId="1BDD3A28" w14:textId="77777777" w:rsidR="00EE6FEB" w:rsidRDefault="00EE6FEB">
      <w:r>
        <w:t>INSERT INTO  "Customer_campaign_details_p1" ("Customer_id", "contact", "month", "day_of_week", "duration", "campaign", "pdays", "previous", "poutcome") VALUES (35604, 'cellular', 'apr', 'thu', 277, '1', 18, '1', 'success');</w:t>
      </w:r>
    </w:p>
    <w:p w14:paraId="110CBEEA" w14:textId="77777777" w:rsidR="00EE6FEB" w:rsidRDefault="00EE6FEB"/>
    <w:p w14:paraId="3104DB32" w14:textId="77777777" w:rsidR="00EE6FEB" w:rsidRDefault="00EE6FEB">
      <w:r>
        <w:t>INSERT INTO  "Customer_campaign_details_p1" ("Customer_id", "contact", "month", "day_of_week", "duration", "campaign", "pdays", "previous", "poutcome") VALUES (35605, 'cellular', 'apr', 'thu', 115, '2', 999, '1', 'failure');</w:t>
      </w:r>
    </w:p>
    <w:p w14:paraId="2259CBE2" w14:textId="77777777" w:rsidR="00EE6FEB" w:rsidRDefault="00EE6FEB"/>
    <w:p w14:paraId="69EF51D9" w14:textId="77777777" w:rsidR="00EE6FEB" w:rsidRDefault="00EE6FEB">
      <w:r>
        <w:t>INSERT INTO  "Customer_campaign_details_p1" ("Customer_id", "contact", "month", "day_of_week", "duration", "campaign", "pdays", "previous", "poutcome") VALUES (35606, 'cellular', 'apr', 'thu', 388, '2', 999, '0', 'nonexistent');</w:t>
      </w:r>
    </w:p>
    <w:p w14:paraId="1D23ED3E" w14:textId="77777777" w:rsidR="00EE6FEB" w:rsidRDefault="00EE6FEB"/>
    <w:p w14:paraId="06511D39" w14:textId="77777777" w:rsidR="00EE6FEB" w:rsidRDefault="00EE6FEB">
      <w:r>
        <w:t>INSERT INTO  "Customer_campaign_details_p1" ("Customer_id", "contact", "month", "day_of_week", "duration", "campaign", "pdays", "previous", "poutcome") VALUES (35607, 'cellular', 'apr', 'thu', 1241, '5', 999, '0', 'nonexistent');</w:t>
      </w:r>
    </w:p>
    <w:p w14:paraId="70DAC1EF" w14:textId="77777777" w:rsidR="00EE6FEB" w:rsidRDefault="00EE6FEB"/>
    <w:p w14:paraId="134EF0CD" w14:textId="77777777" w:rsidR="00EE6FEB" w:rsidRDefault="00EE6FEB">
      <w:r>
        <w:t>INSERT INTO  "Customer_campaign_details_p1" ("Customer_id", "contact", "month", "day_of_week", "duration", "campaign", "pdays", "previous", "poutcome") VALUES (35608, 'cellular', 'apr', 'thu', 835, '7', 999, '0', 'nonexistent');</w:t>
      </w:r>
    </w:p>
    <w:p w14:paraId="5678AF6E" w14:textId="77777777" w:rsidR="00EE6FEB" w:rsidRDefault="00EE6FEB"/>
    <w:p w14:paraId="6EEEE952" w14:textId="77777777" w:rsidR="00EE6FEB" w:rsidRDefault="00EE6FEB">
      <w:r>
        <w:t>INSERT INTO  "Customer_campaign_details_p1" ("Customer_id", "contact", "month", "day_of_week", "duration", "campaign", "pdays", "previous", "poutcome") VALUES (35609, 'telephone', 'apr', 'thu', 395, '3', 999, '0', 'nonexistent');</w:t>
      </w:r>
    </w:p>
    <w:p w14:paraId="5E79F13D" w14:textId="77777777" w:rsidR="00EE6FEB" w:rsidRDefault="00EE6FEB"/>
    <w:p w14:paraId="07289425" w14:textId="77777777" w:rsidR="00EE6FEB" w:rsidRDefault="00EE6FEB">
      <w:r>
        <w:t>INSERT INTO  "Customer_campaign_details_p1" ("Customer_id", "contact", "month", "day_of_week", "duration", "campaign", "pdays", "previous", "poutcome") VALUES (35610, 'cellular', 'apr', 'thu', 305, '3', 999, '0', 'nonexistent');</w:t>
      </w:r>
    </w:p>
    <w:p w14:paraId="3AC800E5" w14:textId="77777777" w:rsidR="00EE6FEB" w:rsidRDefault="00EE6FEB"/>
    <w:p w14:paraId="25D72689" w14:textId="77777777" w:rsidR="00EE6FEB" w:rsidRDefault="00EE6FEB">
      <w:r>
        <w:t>INSERT INTO  "Customer_campaign_details_p1" ("Customer_id", "contact", "month", "day_of_week", "duration", "campaign", "pdays", "previous", "poutcome") VALUES (35611, 'cellular', 'apr', 'thu', 449, '1', 13, '1', 'success');</w:t>
      </w:r>
    </w:p>
    <w:p w14:paraId="49EE2B56" w14:textId="77777777" w:rsidR="00EE6FEB" w:rsidRDefault="00EE6FEB"/>
    <w:p w14:paraId="51016CB7" w14:textId="77777777" w:rsidR="00EE6FEB" w:rsidRDefault="00EE6FEB">
      <w:r>
        <w:t>INSERT INTO  "Customer_campaign_details_p1" ("Customer_id", "contact", "month", "day_of_week", "duration", "campaign", "pdays", "previous", "poutcome") VALUES (35612, 'cellular', 'apr', 'fri', 211, '2', 6, '2', 'success');</w:t>
      </w:r>
    </w:p>
    <w:p w14:paraId="3EB48697" w14:textId="77777777" w:rsidR="00EE6FEB" w:rsidRDefault="00EE6FEB"/>
    <w:p w14:paraId="2E9C2E17" w14:textId="77777777" w:rsidR="00EE6FEB" w:rsidRDefault="00EE6FEB">
      <w:r>
        <w:t>INSERT INTO  "Customer_campaign_details_p1" ("Customer_id", "contact", "month", "day_of_week", "duration", "campaign", "pdays", "previous", "poutcome") VALUES (35613, 'cellular', 'apr', 'fri', 315, '1', 6, '1', 'success');</w:t>
      </w:r>
    </w:p>
    <w:p w14:paraId="38A0FD06" w14:textId="77777777" w:rsidR="00EE6FEB" w:rsidRDefault="00EE6FEB"/>
    <w:p w14:paraId="1317B2C3" w14:textId="77777777" w:rsidR="00EE6FEB" w:rsidRDefault="00EE6FEB">
      <w:r>
        <w:t>INSERT INTO  "Customer_campaign_details_p1" ("Customer_id", "contact", "month", "day_of_week", "duration", "campaign", "pdays", "previous", "poutcome") VALUES (35614, 'cellular', 'apr', 'fri', 242, '4', 999, '1', 'failure');</w:t>
      </w:r>
    </w:p>
    <w:p w14:paraId="0F31A5AE" w14:textId="77777777" w:rsidR="00EE6FEB" w:rsidRDefault="00EE6FEB"/>
    <w:p w14:paraId="7EADB895" w14:textId="77777777" w:rsidR="00EE6FEB" w:rsidRDefault="00EE6FEB">
      <w:r>
        <w:t>INSERT INTO  "Customer_campaign_details_p1" ("Customer_id", "contact", "month", "day_of_week", "duration", "campaign", "pdays", "previous", "poutcome") VALUES (35615, 'cellular', 'apr', 'fri', 342, '2', 999, '0', 'nonexistent');</w:t>
      </w:r>
    </w:p>
    <w:p w14:paraId="698F2B0E" w14:textId="77777777" w:rsidR="00EE6FEB" w:rsidRDefault="00EE6FEB"/>
    <w:p w14:paraId="3473ACE6" w14:textId="77777777" w:rsidR="00EE6FEB" w:rsidRDefault="00EE6FEB">
      <w:r>
        <w:t>INSERT INTO  "Customer_campaign_details_p1" ("Customer_id", "contact", "month", "day_of_week", "duration", "campaign", "pdays", "previous", "poutcome") VALUES (35616, 'cellular', 'apr', 'fri', 262, '3', 999, '1', 'failure');</w:t>
      </w:r>
    </w:p>
    <w:p w14:paraId="54BCD436" w14:textId="77777777" w:rsidR="00EE6FEB" w:rsidRDefault="00EE6FEB"/>
    <w:p w14:paraId="6B260198" w14:textId="77777777" w:rsidR="00EE6FEB" w:rsidRDefault="00EE6FEB">
      <w:r>
        <w:t>INSERT INTO  "Customer_campaign_details_p1" ("Customer_id", "contact", "month", "day_of_week", "duration", "campaign", "pdays", "previous", "poutcome") VALUES (35617, 'cellular', 'apr', 'fri', 572, '2', 999, '0', 'nonexistent');</w:t>
      </w:r>
    </w:p>
    <w:p w14:paraId="2C18063A" w14:textId="77777777" w:rsidR="00EE6FEB" w:rsidRDefault="00EE6FEB"/>
    <w:p w14:paraId="30B3A907" w14:textId="77777777" w:rsidR="00EE6FEB" w:rsidRDefault="00EE6FEB">
      <w:r>
        <w:t>INSERT INTO  "Customer_campaign_details_p1" ("Customer_id", "contact", "month", "day_of_week", "duration", "campaign", "pdays", "previous", "poutcome") VALUES (35618, 'cellular', 'apr', 'fri', 97, '1', 999, '1', 'failure');</w:t>
      </w:r>
    </w:p>
    <w:p w14:paraId="77682FBB" w14:textId="77777777" w:rsidR="00EE6FEB" w:rsidRDefault="00EE6FEB"/>
    <w:p w14:paraId="72FC0FFE" w14:textId="77777777" w:rsidR="00EE6FEB" w:rsidRDefault="00EE6FEB">
      <w:r>
        <w:t>INSERT INTO  "Customer_campaign_details_p1" ("Customer_id", "contact", "month", "day_of_week", "duration", "campaign", "pdays", "previous", "poutcome") VALUES (35619, 'cellular', 'apr', 'fri', 148, '1', 999, '0', 'nonexistent');</w:t>
      </w:r>
    </w:p>
    <w:p w14:paraId="4AFE753D" w14:textId="77777777" w:rsidR="00EE6FEB" w:rsidRDefault="00EE6FEB"/>
    <w:p w14:paraId="1EE489A4" w14:textId="77777777" w:rsidR="00EE6FEB" w:rsidRDefault="00EE6FEB">
      <w:r>
        <w:t>INSERT INTO  "Customer_campaign_details_p1" ("Customer_id", "contact", "month", "day_of_week", "duration", "campaign", "pdays", "previous", "poutcome") VALUES (35620, 'cellular', 'apr', 'fri', 183, '1', 6, '2', 'success');</w:t>
      </w:r>
    </w:p>
    <w:p w14:paraId="4081224F" w14:textId="77777777" w:rsidR="00EE6FEB" w:rsidRDefault="00EE6FEB"/>
    <w:p w14:paraId="350E0059" w14:textId="77777777" w:rsidR="00EE6FEB" w:rsidRDefault="00EE6FEB">
      <w:r>
        <w:t>INSERT INTO  "Customer_campaign_details_p1" ("Customer_id", "contact", "month", "day_of_week", "duration", "campaign", "pdays", "previous", "poutcome") VALUES (35621, 'cellular', 'apr', 'fri', 551, '1', 999, '0', 'nonexistent');</w:t>
      </w:r>
    </w:p>
    <w:p w14:paraId="75303364" w14:textId="77777777" w:rsidR="00EE6FEB" w:rsidRDefault="00EE6FEB"/>
    <w:p w14:paraId="55307418" w14:textId="77777777" w:rsidR="00EE6FEB" w:rsidRDefault="00EE6FEB">
      <w:r>
        <w:t>INSERT INTO  "Customer_campaign_details_p1" ("Customer_id", "contact", "month", "day_of_week", "duration", "campaign", "pdays", "previous", "poutcome") VALUES (35622, 'cellular', 'apr', 'fri', 180, '2', 999, '0', 'nonexistent');</w:t>
      </w:r>
    </w:p>
    <w:p w14:paraId="3EE2A4CB" w14:textId="77777777" w:rsidR="00EE6FEB" w:rsidRDefault="00EE6FEB"/>
    <w:p w14:paraId="17D8E50D" w14:textId="77777777" w:rsidR="00EE6FEB" w:rsidRDefault="00EE6FEB">
      <w:r>
        <w:t>INSERT INTO  "Customer_campaign_details_p1" ("Customer_id", "contact", "month", "day_of_week", "duration", "campaign", "pdays", "previous", "poutcome") VALUES (35623, 'cellular', 'may', 'tue', 106, '1', 999, '2', 'failure');</w:t>
      </w:r>
    </w:p>
    <w:p w14:paraId="76D7ED60" w14:textId="77777777" w:rsidR="00EE6FEB" w:rsidRDefault="00EE6FEB"/>
    <w:p w14:paraId="54BA6AEB" w14:textId="77777777" w:rsidR="00EE6FEB" w:rsidRDefault="00EE6FEB">
      <w:r>
        <w:t>INSERT INTO  "Customer_campaign_details_p1" ("Customer_id", "contact", "month", "day_of_week", "duration", "campaign", "pdays", "previous", "poutcome") VALUES (35624, 'cellular', 'may', 'tue', 552, '1', 3, '2', 'success');</w:t>
      </w:r>
    </w:p>
    <w:p w14:paraId="0EA49AB5" w14:textId="77777777" w:rsidR="00EE6FEB" w:rsidRDefault="00EE6FEB"/>
    <w:p w14:paraId="5BCFC35B" w14:textId="77777777" w:rsidR="00EE6FEB" w:rsidRDefault="00EE6FEB">
      <w:r>
        <w:t>INSERT INTO  "Customer_campaign_details_p1" ("Customer_id", "contact", "month", "day_of_week", "duration", "campaign", "pdays", "previous", "poutcome") VALUES (35625, 'cellular', 'may', 'tue', 131, '1', 3, '2', 'success');</w:t>
      </w:r>
    </w:p>
    <w:p w14:paraId="4C865D57" w14:textId="77777777" w:rsidR="00EE6FEB" w:rsidRDefault="00EE6FEB"/>
    <w:p w14:paraId="59B79FEE" w14:textId="77777777" w:rsidR="00EE6FEB" w:rsidRDefault="00EE6FEB">
      <w:r>
        <w:t>INSERT INTO  "Customer_campaign_details_p1" ("Customer_id", "contact", "month", "day_of_week", "duration", "campaign", "pdays", "previous", "poutcome") VALUES (35626, 'cellular', 'may', 'tue', 85, '1', 999, '2', 'failure');</w:t>
      </w:r>
    </w:p>
    <w:p w14:paraId="747F58AE" w14:textId="77777777" w:rsidR="00EE6FEB" w:rsidRDefault="00EE6FEB"/>
    <w:p w14:paraId="547A08A4" w14:textId="77777777" w:rsidR="00EE6FEB" w:rsidRDefault="00EE6FEB">
      <w:r>
        <w:t>INSERT INTO  "Customer_campaign_details_p1" ("Customer_id", "contact", "month", "day_of_week", "duration", "campaign", "pdays", "previous", "poutcome") VALUES (35627, 'cellular', 'may', 'tue', 113, '1', 6, '1', 'success');</w:t>
      </w:r>
    </w:p>
    <w:p w14:paraId="68AA581D" w14:textId="77777777" w:rsidR="00EE6FEB" w:rsidRDefault="00EE6FEB"/>
    <w:p w14:paraId="6A0336E3" w14:textId="77777777" w:rsidR="00EE6FEB" w:rsidRDefault="00EE6FEB">
      <w:r>
        <w:t>INSERT INTO  "Customer_campaign_details_p1" ("Customer_id", "contact", "month", "day_of_week", "duration", "campaign", "pdays", "previous", "poutcome") VALUES (35628, 'cellular', 'may', 'tue', 165, '1', 999, '1', 'failure');</w:t>
      </w:r>
    </w:p>
    <w:p w14:paraId="185D80F4" w14:textId="77777777" w:rsidR="00EE6FEB" w:rsidRDefault="00EE6FEB"/>
    <w:p w14:paraId="5628C5FD" w14:textId="77777777" w:rsidR="00EE6FEB" w:rsidRDefault="00EE6FEB">
      <w:r>
        <w:t>INSERT INTO  "Customer_campaign_details_p1" ("Customer_id", "contact", "month", "day_of_week", "duration", "campaign", "pdays", "previous", "poutcome") VALUES (35629, 'cellular', 'may', 'tue', 268, '1', 3, '3', 'success');</w:t>
      </w:r>
    </w:p>
    <w:p w14:paraId="75406156" w14:textId="77777777" w:rsidR="00EE6FEB" w:rsidRDefault="00EE6FEB"/>
    <w:p w14:paraId="41E305B2" w14:textId="77777777" w:rsidR="00EE6FEB" w:rsidRDefault="00EE6FEB">
      <w:r>
        <w:t>INSERT INTO  "Customer_campaign_details_p1" ("Customer_id", "contact", "month", "day_of_week", "duration", "campaign", "pdays", "previous", "poutcome") VALUES (35630, 'telephone', 'may', 'tue', 421, '1', 3, '1', 'success');</w:t>
      </w:r>
    </w:p>
    <w:p w14:paraId="3D5E5568" w14:textId="77777777" w:rsidR="00EE6FEB" w:rsidRDefault="00EE6FEB"/>
    <w:p w14:paraId="66FF4527" w14:textId="77777777" w:rsidR="00EE6FEB" w:rsidRDefault="00EE6FEB">
      <w:r>
        <w:t>INSERT INTO  "Customer_campaign_details_p1" ("Customer_id", "contact", "month", "day_of_week", "duration", "campaign", "pdays", "previous", "poutcome") VALUES (35631, 'cellular', 'may', 'tue', 489, '1', 6, '1', 'success');</w:t>
      </w:r>
    </w:p>
    <w:p w14:paraId="6A0CE938" w14:textId="77777777" w:rsidR="00EE6FEB" w:rsidRDefault="00EE6FEB"/>
    <w:p w14:paraId="0C5BF372" w14:textId="77777777" w:rsidR="00EE6FEB" w:rsidRDefault="00EE6FEB">
      <w:r>
        <w:t>INSERT INTO  "Customer_campaign_details_p1" ("Customer_id", "contact", "month", "day_of_week", "duration", "campaign", "pdays", "previous", "poutcome") VALUES (35632, 'cellular', 'may', 'tue', 104, '1', 999, '2', 'failure');</w:t>
      </w:r>
    </w:p>
    <w:p w14:paraId="3E9717AF" w14:textId="77777777" w:rsidR="00EE6FEB" w:rsidRDefault="00EE6FEB"/>
    <w:p w14:paraId="4574620D" w14:textId="77777777" w:rsidR="00EE6FEB" w:rsidRDefault="00EE6FEB">
      <w:r>
        <w:t>INSERT INTO  "Customer_campaign_details_p1" ("Customer_id", "contact", "month", "day_of_week", "duration", "campaign", "pdays", "previous", "poutcome") VALUES (35633, 'cellular', 'may', 'tue', 126, '1', 999, '0', 'nonexistent');</w:t>
      </w:r>
    </w:p>
    <w:p w14:paraId="1CE25F85" w14:textId="77777777" w:rsidR="00EE6FEB" w:rsidRDefault="00EE6FEB"/>
    <w:p w14:paraId="33774024" w14:textId="77777777" w:rsidR="00EE6FEB" w:rsidRDefault="00EE6FEB">
      <w:r>
        <w:t>INSERT INTO  "Customer_campaign_details_p1" ("Customer_id", "contact", "month", "day_of_week", "duration", "campaign", "pdays", "previous", "poutcome") VALUES (35634, 'cellular', 'may', 'tue', 556, '2', 999, '0', 'nonexistent');</w:t>
      </w:r>
    </w:p>
    <w:p w14:paraId="00E48238" w14:textId="77777777" w:rsidR="00EE6FEB" w:rsidRDefault="00EE6FEB"/>
    <w:p w14:paraId="5964495A" w14:textId="77777777" w:rsidR="00EE6FEB" w:rsidRDefault="00EE6FEB">
      <w:r>
        <w:t>INSERT INTO  "Customer_campaign_details_p1" ("Customer_id", "contact", "month", "day_of_week", "duration", "campaign", "pdays", "previous", "poutcome") VALUES (35635, 'cellular', 'may', 'tue', 153, '2', 6, '2', 'success');</w:t>
      </w:r>
    </w:p>
    <w:p w14:paraId="775EE593" w14:textId="77777777" w:rsidR="00EE6FEB" w:rsidRDefault="00EE6FEB"/>
    <w:p w14:paraId="0E9A2294" w14:textId="77777777" w:rsidR="00EE6FEB" w:rsidRDefault="00EE6FEB">
      <w:r>
        <w:t>INSERT INTO  "Customer_campaign_details_p1" ("Customer_id", "contact", "month", "day_of_week", "duration", "campaign", "pdays", "previous", "poutcome") VALUES (35636, 'telephone', 'may', 'tue', 209, '1', 2, '2', 'success');</w:t>
      </w:r>
    </w:p>
    <w:p w14:paraId="4A2D4A14" w14:textId="77777777" w:rsidR="00EE6FEB" w:rsidRDefault="00EE6FEB"/>
    <w:p w14:paraId="467FB197" w14:textId="77777777" w:rsidR="00EE6FEB" w:rsidRDefault="00EE6FEB">
      <w:r>
        <w:t>INSERT INTO  "Customer_campaign_details_p1" ("Customer_id", "contact", "month", "day_of_week", "duration", "campaign", "pdays", "previous", "poutcome") VALUES (35637, 'cellular', 'may', 'tue', 203, '1', 999, '3', 'failure');</w:t>
      </w:r>
    </w:p>
    <w:p w14:paraId="2BCCBCE8" w14:textId="77777777" w:rsidR="00EE6FEB" w:rsidRDefault="00EE6FEB"/>
    <w:p w14:paraId="6877DBF5" w14:textId="77777777" w:rsidR="00EE6FEB" w:rsidRDefault="00EE6FEB">
      <w:r>
        <w:t>INSERT INTO  "Customer_campaign_details_p1" ("Customer_id", "contact", "month", "day_of_week", "duration", "campaign", "pdays", "previous", "poutcome") VALUES (35638, 'cellular', 'may', 'tue', 104, '1', 7, '1', 'success');</w:t>
      </w:r>
    </w:p>
    <w:p w14:paraId="593E3160" w14:textId="77777777" w:rsidR="00EE6FEB" w:rsidRDefault="00EE6FEB"/>
    <w:p w14:paraId="41F914E1" w14:textId="77777777" w:rsidR="00EE6FEB" w:rsidRDefault="00EE6FEB">
      <w:r>
        <w:t>INSERT INTO  "Customer_campaign_details_p1" ("Customer_id", "contact", "month", "day_of_week", "duration", "campaign", "pdays", "previous", "poutcome") VALUES (35639, 'cellular', 'may', 'wed', 188, '2', 999, '0', 'nonexistent');</w:t>
      </w:r>
    </w:p>
    <w:p w14:paraId="0BA2CFE3" w14:textId="77777777" w:rsidR="00EE6FEB" w:rsidRDefault="00EE6FEB"/>
    <w:p w14:paraId="000DEA45" w14:textId="77777777" w:rsidR="00EE6FEB" w:rsidRDefault="00EE6FEB">
      <w:r>
        <w:t>INSERT INTO  "Customer_campaign_details_p1" ("Customer_id", "contact", "month", "day_of_week", "duration", "campaign", "pdays", "previous", "poutcome") VALUES (35640, 'cellular', 'may', 'wed', 100, '1', 999, '0', 'nonexistent');</w:t>
      </w:r>
    </w:p>
    <w:p w14:paraId="30E11263" w14:textId="77777777" w:rsidR="00EE6FEB" w:rsidRDefault="00EE6FEB"/>
    <w:p w14:paraId="458B3815" w14:textId="77777777" w:rsidR="00EE6FEB" w:rsidRDefault="00EE6FEB">
      <w:r>
        <w:t>INSERT INTO  "Customer_campaign_details_p1" ("Customer_id", "contact", "month", "day_of_week", "duration", "campaign", "pdays", "previous", "poutcome") VALUES (35641, 'cellular', 'may', 'wed', 389, '1', 7, '2', 'success');</w:t>
      </w:r>
    </w:p>
    <w:p w14:paraId="08F3561F" w14:textId="77777777" w:rsidR="00EE6FEB" w:rsidRDefault="00EE6FEB"/>
    <w:p w14:paraId="7A3BAA97" w14:textId="77777777" w:rsidR="00EE6FEB" w:rsidRDefault="00EE6FEB">
      <w:r>
        <w:t>INSERT INTO  "Customer_campaign_details_p1" ("Customer_id", "contact", "month", "day_of_week", "duration", "campaign", "pdays", "previous", "poutcome") VALUES (35642, 'cellular', 'may', 'wed', 329, '1', 1, '2', 'success');</w:t>
      </w:r>
    </w:p>
    <w:p w14:paraId="5E0C600F" w14:textId="77777777" w:rsidR="00EE6FEB" w:rsidRDefault="00EE6FEB"/>
    <w:p w14:paraId="1BCE0D5F" w14:textId="77777777" w:rsidR="00EE6FEB" w:rsidRDefault="00EE6FEB">
      <w:r>
        <w:t>INSERT INTO  "Customer_campaign_details_p1" ("Customer_id", "contact", "month", "day_of_week", "duration", "campaign", "pdays", "previous", "poutcome") VALUES (35643, 'cellular', 'may', 'wed', 173, '1', 999, '3', 'failure');</w:t>
      </w:r>
    </w:p>
    <w:p w14:paraId="4AE3BAE5" w14:textId="77777777" w:rsidR="00EE6FEB" w:rsidRDefault="00EE6FEB"/>
    <w:p w14:paraId="1D85C4AD" w14:textId="77777777" w:rsidR="00EE6FEB" w:rsidRDefault="00EE6FEB">
      <w:r>
        <w:t>INSERT INTO  "Customer_campaign_details_p1" ("Customer_id", "contact", "month", "day_of_week", "duration", "campaign", "pdays", "previous", "poutcome") VALUES (35644, 'cellular', 'may', 'wed', 258, '1', 3, '5', 'success');</w:t>
      </w:r>
    </w:p>
    <w:p w14:paraId="2FD6E063" w14:textId="77777777" w:rsidR="00EE6FEB" w:rsidRDefault="00EE6FEB"/>
    <w:p w14:paraId="616B1100" w14:textId="77777777" w:rsidR="00EE6FEB" w:rsidRDefault="00EE6FEB">
      <w:r>
        <w:t>INSERT INTO  "Customer_campaign_details_p1" ("Customer_id", "contact", "month", "day_of_week", "duration", "campaign", "pdays", "previous", "poutcome") VALUES (35645, 'cellular', 'may', 'wed', 338, '1', 999, '0', 'nonexistent');</w:t>
      </w:r>
    </w:p>
    <w:p w14:paraId="63782170" w14:textId="77777777" w:rsidR="00EE6FEB" w:rsidRDefault="00EE6FEB"/>
    <w:p w14:paraId="12A7A9DF" w14:textId="77777777" w:rsidR="00EE6FEB" w:rsidRDefault="00EE6FEB">
      <w:r>
        <w:t>INSERT INTO  "Customer_campaign_details_p1" ("Customer_id", "contact", "month", "day_of_week", "duration", "campaign", "pdays", "previous", "poutcome") VALUES (35646, 'telephone', 'may', 'wed', 110, '1', 999, '2', 'failure');</w:t>
      </w:r>
    </w:p>
    <w:p w14:paraId="452C7DDE" w14:textId="77777777" w:rsidR="00EE6FEB" w:rsidRDefault="00EE6FEB"/>
    <w:p w14:paraId="56E58DC8" w14:textId="77777777" w:rsidR="00EE6FEB" w:rsidRDefault="00EE6FEB">
      <w:r>
        <w:t>INSERT INTO  "Customer_campaign_details_p1" ("Customer_id", "contact", "month", "day_of_week", "duration", "campaign", "pdays", "previous", "poutcome") VALUES (35647, 'cellular', 'may', 'wed', 720, '1', 6, '2', 'failure');</w:t>
      </w:r>
    </w:p>
    <w:p w14:paraId="3F7D0D38" w14:textId="77777777" w:rsidR="00EE6FEB" w:rsidRDefault="00EE6FEB"/>
    <w:p w14:paraId="3B70F5D6" w14:textId="77777777" w:rsidR="00EE6FEB" w:rsidRDefault="00EE6FEB">
      <w:r>
        <w:t>INSERT INTO  "Customer_campaign_details_p1" ("Customer_id", "contact", "month", "day_of_week", "duration", "campaign", "pdays", "previous", "poutcome") VALUES (35648, 'telephone', 'may', 'wed', 174, '1', 999, '0', 'nonexistent');</w:t>
      </w:r>
    </w:p>
    <w:p w14:paraId="7793DA12" w14:textId="77777777" w:rsidR="00EE6FEB" w:rsidRDefault="00EE6FEB"/>
    <w:p w14:paraId="7E21E1BE" w14:textId="77777777" w:rsidR="00EE6FEB" w:rsidRDefault="00EE6FEB">
      <w:r>
        <w:t>INSERT INTO  "Customer_campaign_details_p1" ("Customer_id", "contact", "month", "day_of_week", "duration", "campaign", "pdays", "previous", "poutcome") VALUES (35649, 'telephone', 'may', 'wed', 54, '1', 999, '0', 'nonexistent');</w:t>
      </w:r>
    </w:p>
    <w:p w14:paraId="74DE23F1" w14:textId="77777777" w:rsidR="00EE6FEB" w:rsidRDefault="00EE6FEB"/>
    <w:p w14:paraId="0915C060" w14:textId="77777777" w:rsidR="00EE6FEB" w:rsidRDefault="00EE6FEB">
      <w:r>
        <w:t>INSERT INTO  "Customer_campaign_details_p1" ("Customer_id", "contact", "month", "day_of_week", "duration", "campaign", "pdays", "previous", "poutcome") VALUES (35650, 'telephone', 'may', 'wed', 510, '4', 999, '0', 'nonexistent');</w:t>
      </w:r>
    </w:p>
    <w:p w14:paraId="2281E50A" w14:textId="77777777" w:rsidR="00EE6FEB" w:rsidRDefault="00EE6FEB"/>
    <w:p w14:paraId="6C3C7304" w14:textId="77777777" w:rsidR="00EE6FEB" w:rsidRDefault="00EE6FEB">
      <w:r>
        <w:t>INSERT INTO  "Customer_campaign_details_p1" ("Customer_id", "contact", "month", "day_of_week", "duration", "campaign", "pdays", "previous", "poutcome") VALUES (35651, 'cellular', 'may', 'wed', 121, '4', 999, '1', 'failure');</w:t>
      </w:r>
    </w:p>
    <w:p w14:paraId="66155E1B" w14:textId="77777777" w:rsidR="00EE6FEB" w:rsidRDefault="00EE6FEB"/>
    <w:p w14:paraId="5CC8232C" w14:textId="77777777" w:rsidR="00EE6FEB" w:rsidRDefault="00EE6FEB">
      <w:r>
        <w:t>INSERT INTO  "Customer_campaign_details_p1" ("Customer_id", "contact", "month", "day_of_week", "duration", "campaign", "pdays", "previous", "poutcome") VALUES (35652, 'telephone', 'may', 'wed', 16, '1', 999, '0', 'nonexistent');</w:t>
      </w:r>
    </w:p>
    <w:p w14:paraId="04FA485F" w14:textId="77777777" w:rsidR="00EE6FEB" w:rsidRDefault="00EE6FEB"/>
    <w:p w14:paraId="10B721E2" w14:textId="77777777" w:rsidR="00EE6FEB" w:rsidRDefault="00EE6FEB">
      <w:r>
        <w:t>INSERT INTO  "Customer_campaign_details_p1" ("Customer_id", "contact", "month", "day_of_week", "duration", "campaign", "pdays", "previous", "poutcome") VALUES (35653, 'cellular', 'may', 'wed', 443, '4', 999, '0', 'nonexistent');</w:t>
      </w:r>
    </w:p>
    <w:p w14:paraId="5C9B8582" w14:textId="77777777" w:rsidR="00EE6FEB" w:rsidRDefault="00EE6FEB"/>
    <w:p w14:paraId="555DC516" w14:textId="77777777" w:rsidR="00EE6FEB" w:rsidRDefault="00EE6FEB">
      <w:r>
        <w:t>INSERT INTO  "Customer_campaign_details_p1" ("Customer_id", "contact", "month", "day_of_week", "duration", "campaign", "pdays", "previous", "poutcome") VALUES (35654, 'cellular', 'may', 'thu', 109, '1', 999, '1', 'failure');</w:t>
      </w:r>
    </w:p>
    <w:p w14:paraId="095EB64F" w14:textId="77777777" w:rsidR="00EE6FEB" w:rsidRDefault="00EE6FEB"/>
    <w:p w14:paraId="1184BBF6" w14:textId="77777777" w:rsidR="00EE6FEB" w:rsidRDefault="00EE6FEB">
      <w:r>
        <w:t>INSERT INTO  "Customer_campaign_details_p1" ("Customer_id", "contact", "month", "day_of_week", "duration", "campaign", "pdays", "previous", "poutcome") VALUES (35655, 'cellular', 'may', 'thu', 246, '1', 2, '4', 'success');</w:t>
      </w:r>
    </w:p>
    <w:p w14:paraId="2C2B75E1" w14:textId="77777777" w:rsidR="00EE6FEB" w:rsidRDefault="00EE6FEB"/>
    <w:p w14:paraId="1A560458" w14:textId="77777777" w:rsidR="00EE6FEB" w:rsidRDefault="00EE6FEB">
      <w:r>
        <w:t>INSERT INTO  "Customer_campaign_details_p1" ("Customer_id", "contact", "month", "day_of_week", "duration", "campaign", "pdays", "previous", "poutcome") VALUES (35656, 'cellular', 'may', 'thu', 192, '1', 999, '1', 'failure');</w:t>
      </w:r>
    </w:p>
    <w:p w14:paraId="70F16202" w14:textId="77777777" w:rsidR="00EE6FEB" w:rsidRDefault="00EE6FEB"/>
    <w:p w14:paraId="7749CFD9" w14:textId="77777777" w:rsidR="00EE6FEB" w:rsidRDefault="00EE6FEB">
      <w:r>
        <w:t>INSERT INTO  "Customer_campaign_details_p1" ("Customer_id", "contact", "month", "day_of_week", "duration", "campaign", "pdays", "previous", "poutcome") VALUES (35657, 'cellular', 'may', 'thu', 250, '1', 3, '5', 'success');</w:t>
      </w:r>
    </w:p>
    <w:p w14:paraId="65B7B20A" w14:textId="77777777" w:rsidR="00EE6FEB" w:rsidRDefault="00EE6FEB"/>
    <w:p w14:paraId="53360D5D" w14:textId="77777777" w:rsidR="00EE6FEB" w:rsidRDefault="00EE6FEB">
      <w:r>
        <w:t>INSERT INTO  "Customer_campaign_details_p1" ("Customer_id", "contact", "month", "day_of_week", "duration", "campaign", "pdays", "previous", "poutcome") VALUES (35658, 'cellular', 'may', 'thu', 195, '1', 999, '0', 'nonexistent');</w:t>
      </w:r>
    </w:p>
    <w:p w14:paraId="5BAB798E" w14:textId="77777777" w:rsidR="00EE6FEB" w:rsidRDefault="00EE6FEB"/>
    <w:p w14:paraId="5C633572" w14:textId="77777777" w:rsidR="00EE6FEB" w:rsidRDefault="00EE6FEB">
      <w:r>
        <w:t>INSERT INTO  "Customer_campaign_details_p1" ("Customer_id", "contact", "month", "day_of_week", "duration", "campaign", "pdays", "previous", "poutcome") VALUES (35659, 'cellular', 'may', 'thu', 613, '1', 3, '2', 'success');</w:t>
      </w:r>
    </w:p>
    <w:p w14:paraId="65062FBA" w14:textId="77777777" w:rsidR="00EE6FEB" w:rsidRDefault="00EE6FEB"/>
    <w:p w14:paraId="3961E031" w14:textId="77777777" w:rsidR="00EE6FEB" w:rsidRDefault="00EE6FEB">
      <w:r>
        <w:t>INSERT INTO  "Customer_campaign_details_p1" ("Customer_id", "contact", "month", "day_of_week", "duration", "campaign", "pdays", "previous", "poutcome") VALUES (35660, 'cellular', 'may', 'thu', 227, '2', 999, '0', 'nonexistent');</w:t>
      </w:r>
    </w:p>
    <w:p w14:paraId="7AE287AC" w14:textId="77777777" w:rsidR="00EE6FEB" w:rsidRDefault="00EE6FEB"/>
    <w:p w14:paraId="5F7BC373" w14:textId="77777777" w:rsidR="00EE6FEB" w:rsidRDefault="00EE6FEB">
      <w:r>
        <w:t>INSERT INTO  "Customer_campaign_details_p1" ("Customer_id", "contact", "month", "day_of_week", "duration", "campaign", "pdays", "previous", "poutcome") VALUES (35661, 'cellular', 'may', 'thu', 220, '1', 999, '1', 'failure');</w:t>
      </w:r>
    </w:p>
    <w:p w14:paraId="2A05F742" w14:textId="77777777" w:rsidR="00EE6FEB" w:rsidRDefault="00EE6FEB"/>
    <w:p w14:paraId="41EB68B5" w14:textId="77777777" w:rsidR="00EE6FEB" w:rsidRDefault="00EE6FEB">
      <w:r>
        <w:t>INSERT INTO  "Customer_campaign_details_p1" ("Customer_id", "contact", "month", "day_of_week", "duration", "campaign", "pdays", "previous", "poutcome") VALUES (35662, 'cellular', 'may', 'thu', 183, '1', 7, '2', 'success');</w:t>
      </w:r>
    </w:p>
    <w:p w14:paraId="7F1CB766" w14:textId="77777777" w:rsidR="00EE6FEB" w:rsidRDefault="00EE6FEB"/>
    <w:p w14:paraId="0BB4C77C" w14:textId="77777777" w:rsidR="00EE6FEB" w:rsidRDefault="00EE6FEB">
      <w:r>
        <w:t>INSERT INTO  "Customer_campaign_details_p1" ("Customer_id", "contact", "month", "day_of_week", "duration", "campaign", "pdays", "previous", "poutcome") VALUES (35663, 'cellular', 'may', 'thu', 243, '2', 999, '1', 'failure');</w:t>
      </w:r>
    </w:p>
    <w:p w14:paraId="3155843D" w14:textId="77777777" w:rsidR="00EE6FEB" w:rsidRDefault="00EE6FEB"/>
    <w:p w14:paraId="38BEE7BC" w14:textId="77777777" w:rsidR="00EE6FEB" w:rsidRDefault="00EE6FEB">
      <w:r>
        <w:t>INSERT INTO  "Customer_campaign_details_p1" ("Customer_id", "contact", "month", "day_of_week", "duration", "campaign", "pdays", "previous", "poutcome") VALUES (35664, 'cellular', 'may', 'fri', 218, '2', 7, '2', 'success');</w:t>
      </w:r>
    </w:p>
    <w:p w14:paraId="0ECCED65" w14:textId="77777777" w:rsidR="00EE6FEB" w:rsidRDefault="00EE6FEB"/>
    <w:p w14:paraId="66BBE3DA" w14:textId="77777777" w:rsidR="00EE6FEB" w:rsidRDefault="00EE6FEB">
      <w:r>
        <w:t>INSERT INTO  "Customer_campaign_details_p1" ("Customer_id", "contact", "month", "day_of_week", "duration", "campaign", "pdays", "previous", "poutcome") VALUES (35665, 'cellular', 'may', 'fri', 292, '3', 999, '0', 'nonexistent');</w:t>
      </w:r>
    </w:p>
    <w:p w14:paraId="512109D2" w14:textId="77777777" w:rsidR="00EE6FEB" w:rsidRDefault="00EE6FEB"/>
    <w:p w14:paraId="7B829F24" w14:textId="77777777" w:rsidR="00EE6FEB" w:rsidRDefault="00EE6FEB">
      <w:r>
        <w:t>INSERT INTO  "Customer_campaign_details_p1" ("Customer_id", "contact", "month", "day_of_week", "duration", "campaign", "pdays", "previous", "poutcome") VALUES (35666, 'cellular', 'may', 'fri', 662, '2', 2, '1', 'success');</w:t>
      </w:r>
    </w:p>
    <w:p w14:paraId="5D2030D2" w14:textId="77777777" w:rsidR="00EE6FEB" w:rsidRDefault="00EE6FEB"/>
    <w:p w14:paraId="36FDD529" w14:textId="77777777" w:rsidR="00EE6FEB" w:rsidRDefault="00EE6FEB">
      <w:r>
        <w:t>INSERT INTO  "Customer_campaign_details_p1" ("Customer_id", "contact", "month", "day_of_week", "duration", "campaign", "pdays", "previous", "poutcome") VALUES (35667, 'telephone', 'may', 'fri', 300, '3', 999, '0', 'nonexistent');</w:t>
      </w:r>
    </w:p>
    <w:p w14:paraId="42E75CD0" w14:textId="77777777" w:rsidR="00EE6FEB" w:rsidRDefault="00EE6FEB"/>
    <w:p w14:paraId="40E06603" w14:textId="77777777" w:rsidR="00EE6FEB" w:rsidRDefault="00EE6FEB">
      <w:r>
        <w:t>INSERT INTO  "Customer_campaign_details_p1" ("Customer_id", "contact", "month", "day_of_week", "duration", "campaign", "pdays", "previous", "poutcome") VALUES (35668, 'telephone', 'may', 'fri', 201, '2', 999, '1', 'failure');</w:t>
      </w:r>
    </w:p>
    <w:p w14:paraId="7BB661BE" w14:textId="77777777" w:rsidR="00EE6FEB" w:rsidRDefault="00EE6FEB"/>
    <w:p w14:paraId="1ED0C25E" w14:textId="77777777" w:rsidR="00EE6FEB" w:rsidRDefault="00EE6FEB">
      <w:r>
        <w:t>INSERT INTO  "Customer_campaign_details_p1" ("Customer_id", "contact", "month", "day_of_week", "duration", "campaign", "pdays", "previous", "poutcome") VALUES (35669, 'cellular', 'may', 'fri', 226, '2', 3, '2', 'success');</w:t>
      </w:r>
    </w:p>
    <w:p w14:paraId="49BD4BDE" w14:textId="77777777" w:rsidR="00EE6FEB" w:rsidRDefault="00EE6FEB"/>
    <w:p w14:paraId="7E145491" w14:textId="77777777" w:rsidR="00EE6FEB" w:rsidRDefault="00EE6FEB">
      <w:r>
        <w:t>INSERT INTO  "Customer_campaign_details_p1" ("Customer_id", "contact", "month", "day_of_week", "duration", "campaign", "pdays", "previous", "poutcome") VALUES (35670, 'cellular', 'may', 'fri', 110, '2', 999, '0', 'nonexistent');</w:t>
      </w:r>
    </w:p>
    <w:p w14:paraId="6CFD4578" w14:textId="77777777" w:rsidR="00EE6FEB" w:rsidRDefault="00EE6FEB"/>
    <w:p w14:paraId="4B5F041B" w14:textId="77777777" w:rsidR="00EE6FEB" w:rsidRDefault="00EE6FEB">
      <w:r>
        <w:t>INSERT INTO  "Customer_campaign_details_p1" ("Customer_id", "contact", "month", "day_of_week", "duration", "campaign", "pdays", "previous", "poutcome") VALUES (35671, 'cellular', 'may', 'fri', 113, '1', 999, '1', 'failure');</w:t>
      </w:r>
    </w:p>
    <w:p w14:paraId="172D4EDC" w14:textId="77777777" w:rsidR="00EE6FEB" w:rsidRDefault="00EE6FEB"/>
    <w:p w14:paraId="4037199A" w14:textId="77777777" w:rsidR="00EE6FEB" w:rsidRDefault="00EE6FEB">
      <w:r>
        <w:t>INSERT INTO  "Customer_campaign_details_p1" ("Customer_id", "contact", "month", "day_of_week", "duration", "campaign", "pdays", "previous", "poutcome") VALUES (35672, 'cellular', 'may', 'fri', 116, '3', 999, '0', 'nonexistent');</w:t>
      </w:r>
    </w:p>
    <w:p w14:paraId="1CDDEDF5" w14:textId="77777777" w:rsidR="00EE6FEB" w:rsidRDefault="00EE6FEB"/>
    <w:p w14:paraId="08FE8EA6" w14:textId="77777777" w:rsidR="00EE6FEB" w:rsidRDefault="00EE6FEB">
      <w:r>
        <w:t>INSERT INTO  "Customer_campaign_details_p1" ("Customer_id", "contact", "month", "day_of_week", "duration", "campaign", "pdays", "previous", "poutcome") VALUES (35673, 'cellular', 'may', 'fri', 211, '4', 3, '1', 'success');</w:t>
      </w:r>
    </w:p>
    <w:p w14:paraId="28B32416" w14:textId="77777777" w:rsidR="00EE6FEB" w:rsidRDefault="00EE6FEB"/>
    <w:p w14:paraId="7B7C3927" w14:textId="77777777" w:rsidR="00EE6FEB" w:rsidRDefault="00EE6FEB">
      <w:r>
        <w:t>INSERT INTO  "Customer_campaign_details_p1" ("Customer_id", "contact", "month", "day_of_week", "duration", "campaign", "pdays", "previous", "poutcome") VALUES (35674, 'telephone', 'may', 'mon', 165, '1', 999, '0', 'nonexistent');</w:t>
      </w:r>
    </w:p>
    <w:p w14:paraId="67A99336" w14:textId="77777777" w:rsidR="00EE6FEB" w:rsidRDefault="00EE6FEB"/>
    <w:p w14:paraId="6F817D2B" w14:textId="77777777" w:rsidR="00EE6FEB" w:rsidRDefault="00EE6FEB">
      <w:r>
        <w:t>INSERT INTO  "Customer_campaign_details_p1" ("Customer_id", "contact", "month", "day_of_week", "duration", "campaign", "pdays", "previous", "poutcome") VALUES (35675, 'cellular', 'may', 'mon', 135, '3', 999, '0', 'nonexistent');</w:t>
      </w:r>
    </w:p>
    <w:p w14:paraId="55ABD2CE" w14:textId="77777777" w:rsidR="00EE6FEB" w:rsidRDefault="00EE6FEB"/>
    <w:p w14:paraId="3BC3102A" w14:textId="77777777" w:rsidR="00EE6FEB" w:rsidRDefault="00EE6FEB">
      <w:r>
        <w:t>INSERT INTO  "Customer_campaign_details_p1" ("Customer_id", "contact", "month", "day_of_week", "duration", "campaign", "pdays", "previous", "poutcome") VALUES (35676, 'cellular', 'may', 'mon', 171, '2', 3, '2', 'success');</w:t>
      </w:r>
    </w:p>
    <w:p w14:paraId="454FE13E" w14:textId="77777777" w:rsidR="00EE6FEB" w:rsidRDefault="00EE6FEB"/>
    <w:p w14:paraId="2480D407" w14:textId="77777777" w:rsidR="00EE6FEB" w:rsidRDefault="00EE6FEB">
      <w:r>
        <w:t>INSERT INTO  "Customer_campaign_details_p1" ("Customer_id", "contact", "month", "day_of_week", "duration", "campaign", "pdays", "previous", "poutcome") VALUES (35677, 'cellular', 'may', 'mon', 269, '5', 3, '2', 'success');</w:t>
      </w:r>
    </w:p>
    <w:p w14:paraId="7D52D579" w14:textId="77777777" w:rsidR="00EE6FEB" w:rsidRDefault="00EE6FEB"/>
    <w:p w14:paraId="6DD4875A" w14:textId="77777777" w:rsidR="00EE6FEB" w:rsidRDefault="00EE6FEB">
      <w:r>
        <w:t>INSERT INTO  "Customer_campaign_details_p1" ("Customer_id", "contact", "month", "day_of_week", "duration", "campaign", "pdays", "previous", "poutcome") VALUES (35678, 'telephone', 'may', 'mon', 128, '2', 999, '0', 'nonexistent');</w:t>
      </w:r>
    </w:p>
    <w:p w14:paraId="0D598667" w14:textId="77777777" w:rsidR="00EE6FEB" w:rsidRDefault="00EE6FEB"/>
    <w:p w14:paraId="3E85D6E3" w14:textId="77777777" w:rsidR="00EE6FEB" w:rsidRDefault="00EE6FEB">
      <w:r>
        <w:t>INSERT INTO  "Customer_campaign_details_p1" ("Customer_id", "contact", "month", "day_of_week", "duration", "campaign", "pdays", "previous", "poutcome") VALUES (35679, 'cellular', 'may', 'mon', 583, '6', 2, '4', 'success');</w:t>
      </w:r>
    </w:p>
    <w:p w14:paraId="2F91A885" w14:textId="77777777" w:rsidR="00EE6FEB" w:rsidRDefault="00EE6FEB"/>
    <w:p w14:paraId="01FAB8EF" w14:textId="77777777" w:rsidR="00EE6FEB" w:rsidRDefault="00EE6FEB">
      <w:r>
        <w:t>INSERT INTO  "Customer_campaign_details_p1" ("Customer_id", "contact", "month", "day_of_week", "duration", "campaign", "pdays", "previous", "poutcome") VALUES (35680, 'telephone', 'may', 'mon', 483, '5', 999, '0', 'nonexistent');</w:t>
      </w:r>
    </w:p>
    <w:p w14:paraId="0A95484C" w14:textId="77777777" w:rsidR="00EE6FEB" w:rsidRDefault="00EE6FEB"/>
    <w:p w14:paraId="1C034A2E" w14:textId="77777777" w:rsidR="00EE6FEB" w:rsidRDefault="00EE6FEB">
      <w:r>
        <w:t>INSERT INTO  "Customer_campaign_details_p1" ("Customer_id", "contact", "month", "day_of_week", "duration", "campaign", "pdays", "previous", "poutcome") VALUES (35681, 'cellular', 'may', 'tue', 113, '2', 999, '2', 'failure');</w:t>
      </w:r>
    </w:p>
    <w:p w14:paraId="45418484" w14:textId="77777777" w:rsidR="00EE6FEB" w:rsidRDefault="00EE6FEB"/>
    <w:p w14:paraId="7D85A749" w14:textId="77777777" w:rsidR="00EE6FEB" w:rsidRDefault="00EE6FEB">
      <w:r>
        <w:t>INSERT INTO  "Customer_campaign_details_p1" ("Customer_id", "contact", "month", "day_of_week", "duration", "campaign", "pdays", "previous", "poutcome") VALUES (35682, 'telephone', 'may', 'tue', 97, '3', 999, '0', 'nonexistent');</w:t>
      </w:r>
    </w:p>
    <w:p w14:paraId="0B6F9043" w14:textId="77777777" w:rsidR="00EE6FEB" w:rsidRDefault="00EE6FEB"/>
    <w:p w14:paraId="51FE0DD1" w14:textId="77777777" w:rsidR="00EE6FEB" w:rsidRDefault="00EE6FEB">
      <w:r>
        <w:t>INSERT INTO  "Customer_campaign_details_p1" ("Customer_id", "contact", "month", "day_of_week", "duration", "campaign", "pdays", "previous", "poutcome") VALUES (35683, 'telephone', 'may', 'tue', 172, '5', 999, '1', 'failure');</w:t>
      </w:r>
    </w:p>
    <w:p w14:paraId="1A64DC9A" w14:textId="77777777" w:rsidR="00EE6FEB" w:rsidRDefault="00EE6FEB"/>
    <w:p w14:paraId="2A6FB2F9" w14:textId="77777777" w:rsidR="00EE6FEB" w:rsidRDefault="00EE6FEB">
      <w:r>
        <w:t>INSERT INTO  "Customer_campaign_details_p1" ("Customer_id", "contact", "month", "day_of_week", "duration", "campaign", "pdays", "previous", "poutcome") VALUES (35684, 'cellular', 'may', 'wed', 801, '1', 999, '1', 'failure');</w:t>
      </w:r>
    </w:p>
    <w:p w14:paraId="1A31C8AF" w14:textId="77777777" w:rsidR="00EE6FEB" w:rsidRDefault="00EE6FEB"/>
    <w:p w14:paraId="02ECAD55" w14:textId="77777777" w:rsidR="00EE6FEB" w:rsidRDefault="00EE6FEB">
      <w:r>
        <w:t>INSERT INTO  "Customer_campaign_details_p1" ("Customer_id", "contact", "month", "day_of_week", "duration", "campaign", "pdays", "previous", "poutcome") VALUES (35685, 'cellular', 'may', 'wed', 193, '1', 999, '0', 'nonexistent');</w:t>
      </w:r>
    </w:p>
    <w:p w14:paraId="4CC23B7E" w14:textId="77777777" w:rsidR="00EE6FEB" w:rsidRDefault="00EE6FEB"/>
    <w:p w14:paraId="527131A8" w14:textId="77777777" w:rsidR="00EE6FEB" w:rsidRDefault="00EE6FEB">
      <w:r>
        <w:t>INSERT INTO  "Customer_campaign_details_p1" ("Customer_id", "contact", "month", "day_of_week", "duration", "campaign", "pdays", "previous", "poutcome") VALUES (35686, 'cellular', 'may', 'wed', 309, '1', 6, '1', 'success');</w:t>
      </w:r>
    </w:p>
    <w:p w14:paraId="5B8AE58D" w14:textId="77777777" w:rsidR="00EE6FEB" w:rsidRDefault="00EE6FEB"/>
    <w:p w14:paraId="7A954529" w14:textId="77777777" w:rsidR="00EE6FEB" w:rsidRDefault="00EE6FEB">
      <w:r>
        <w:t>INSERT INTO  "Customer_campaign_details_p1" ("Customer_id", "contact", "month", "day_of_week", "duration", "campaign", "pdays", "previous", "poutcome") VALUES (35687, 'cellular', 'may', 'wed', 176, '2', 3, '3', 'success');</w:t>
      </w:r>
    </w:p>
    <w:p w14:paraId="4B8B2829" w14:textId="77777777" w:rsidR="00EE6FEB" w:rsidRDefault="00EE6FEB"/>
    <w:p w14:paraId="349086E2" w14:textId="77777777" w:rsidR="00EE6FEB" w:rsidRDefault="00EE6FEB">
      <w:r>
        <w:t>INSERT INTO  "Customer_campaign_details_p1" ("Customer_id", "contact", "month", "day_of_week", "duration", "campaign", "pdays", "previous", "poutcome") VALUES (35688, 'cellular', 'may', 'wed', 152, '1', 6, '4', 'success');</w:t>
      </w:r>
    </w:p>
    <w:p w14:paraId="27936BB6" w14:textId="77777777" w:rsidR="00EE6FEB" w:rsidRDefault="00EE6FEB"/>
    <w:p w14:paraId="5D97F643" w14:textId="77777777" w:rsidR="00EE6FEB" w:rsidRDefault="00EE6FEB">
      <w:r>
        <w:t>INSERT INTO  "Customer_campaign_details_p1" ("Customer_id", "contact", "month", "day_of_week", "duration", "campaign", "pdays", "previous", "poutcome") VALUES (35689, 'cellular', 'may', 'wed', 171, '2', 6, '2', 'success');</w:t>
      </w:r>
    </w:p>
    <w:p w14:paraId="29CF5DAE" w14:textId="77777777" w:rsidR="00EE6FEB" w:rsidRDefault="00EE6FEB"/>
    <w:p w14:paraId="1349A0EC" w14:textId="77777777" w:rsidR="00EE6FEB" w:rsidRDefault="00EE6FEB">
      <w:r>
        <w:t>INSERT INTO  "Customer_campaign_details_p1" ("Customer_id", "contact", "month", "day_of_week", "duration", "campaign", "pdays", "previous", "poutcome") VALUES (35690, 'cellular', 'may', 'wed', 333, '1', 999, '2', 'failure');</w:t>
      </w:r>
    </w:p>
    <w:p w14:paraId="0AAF46DE" w14:textId="77777777" w:rsidR="00EE6FEB" w:rsidRDefault="00EE6FEB"/>
    <w:p w14:paraId="013E70EB" w14:textId="77777777" w:rsidR="00EE6FEB" w:rsidRDefault="00EE6FEB">
      <w:r>
        <w:t>INSERT INTO  "Customer_campaign_details_p1" ("Customer_id", "contact", "month", "day_of_week", "duration", "campaign", "pdays", "previous", "poutcome") VALUES (35691, 'cellular', 'may', 'wed', 228, '2', 999, '1', 'failure');</w:t>
      </w:r>
    </w:p>
    <w:p w14:paraId="537E98AC" w14:textId="77777777" w:rsidR="00EE6FEB" w:rsidRDefault="00EE6FEB"/>
    <w:p w14:paraId="3AB3EC42" w14:textId="77777777" w:rsidR="00EE6FEB" w:rsidRDefault="00EE6FEB">
      <w:r>
        <w:t>INSERT INTO  "Customer_campaign_details_p1" ("Customer_id", "contact", "month", "day_of_week", "duration", "campaign", "pdays", "previous", "poutcome") VALUES (35692, 'cellular', 'may', 'wed', 317, '1', 6, '3', 'success');</w:t>
      </w:r>
    </w:p>
    <w:p w14:paraId="237B62E4" w14:textId="77777777" w:rsidR="00EE6FEB" w:rsidRDefault="00EE6FEB"/>
    <w:p w14:paraId="4F8D802C" w14:textId="77777777" w:rsidR="00EE6FEB" w:rsidRDefault="00EE6FEB">
      <w:r>
        <w:t>INSERT INTO  "Customer_campaign_details_p1" ("Customer_id", "contact", "month", "day_of_week", "duration", "campaign", "pdays", "previous", "poutcome") VALUES (35693, 'cellular', 'may', 'wed', 236, '1', 6, '2', 'success');</w:t>
      </w:r>
    </w:p>
    <w:p w14:paraId="027AEC6F" w14:textId="77777777" w:rsidR="00EE6FEB" w:rsidRDefault="00EE6FEB"/>
    <w:p w14:paraId="40CD06A3" w14:textId="77777777" w:rsidR="00EE6FEB" w:rsidRDefault="00EE6FEB">
      <w:r>
        <w:t>INSERT INTO  "Customer_campaign_details_p1" ("Customer_id", "contact", "month", "day_of_week", "duration", "campaign", "pdays", "previous", "poutcome") VALUES (35694, 'cellular', 'may', 'wed', 208, '2', 3, '5', 'success');</w:t>
      </w:r>
    </w:p>
    <w:p w14:paraId="14846A6B" w14:textId="77777777" w:rsidR="00EE6FEB" w:rsidRDefault="00EE6FEB"/>
    <w:p w14:paraId="36F35520" w14:textId="77777777" w:rsidR="00EE6FEB" w:rsidRDefault="00EE6FEB">
      <w:r>
        <w:t>INSERT INTO  "Customer_campaign_details_p1" ("Customer_id", "contact", "month", "day_of_week", "duration", "campaign", "pdays", "previous", "poutcome") VALUES (35695, 'cellular', 'may', 'wed', 248, '1', 3, '4', 'success');</w:t>
      </w:r>
    </w:p>
    <w:p w14:paraId="301586B1" w14:textId="77777777" w:rsidR="00EE6FEB" w:rsidRDefault="00EE6FEB"/>
    <w:p w14:paraId="44DCF484" w14:textId="77777777" w:rsidR="00EE6FEB" w:rsidRDefault="00EE6FEB">
      <w:r>
        <w:t>INSERT INTO  "Customer_campaign_details_p1" ("Customer_id", "contact", "month", "day_of_week", "duration", "campaign", "pdays", "previous", "poutcome") VALUES (35696, 'cellular', 'may', 'wed', 144, '1', 999, '1', 'failure');</w:t>
      </w:r>
    </w:p>
    <w:p w14:paraId="6B9D38FA" w14:textId="77777777" w:rsidR="00EE6FEB" w:rsidRDefault="00EE6FEB"/>
    <w:p w14:paraId="099FC489" w14:textId="77777777" w:rsidR="00EE6FEB" w:rsidRDefault="00EE6FEB">
      <w:r>
        <w:t>INSERT INTO  "Customer_campaign_details_p1" ("Customer_id", "contact", "month", "day_of_week", "duration", "campaign", "pdays", "previous", "poutcome") VALUES (35697, 'cellular', 'may', 'wed', 762, '1', 6, '2', 'success');</w:t>
      </w:r>
    </w:p>
    <w:p w14:paraId="51437D08" w14:textId="77777777" w:rsidR="00EE6FEB" w:rsidRDefault="00EE6FEB"/>
    <w:p w14:paraId="25207DC4" w14:textId="77777777" w:rsidR="00EE6FEB" w:rsidRDefault="00EE6FEB">
      <w:r>
        <w:t>INSERT INTO  "Customer_campaign_details_p1" ("Customer_id", "contact", "month", "day_of_week", "duration", "campaign", "pdays", "previous", "poutcome") VALUES (35698, 'telephone', 'may', 'wed', 360, '1', 6, '1', 'success');</w:t>
      </w:r>
    </w:p>
    <w:p w14:paraId="6A858438" w14:textId="77777777" w:rsidR="00EE6FEB" w:rsidRDefault="00EE6FEB"/>
    <w:p w14:paraId="1F2E4524" w14:textId="77777777" w:rsidR="00EE6FEB" w:rsidRDefault="00EE6FEB">
      <w:r>
        <w:t>INSERT INTO  "Customer_campaign_details_p1" ("Customer_id", "contact", "month", "day_of_week", "duration", "campaign", "pdays", "previous", "poutcome") VALUES (35699, 'telephone', 'may', 'wed', 372, '1', 3, '4', 'success');</w:t>
      </w:r>
    </w:p>
    <w:p w14:paraId="4D1F4607" w14:textId="77777777" w:rsidR="00EE6FEB" w:rsidRDefault="00EE6FEB"/>
    <w:p w14:paraId="43CE4D1D" w14:textId="77777777" w:rsidR="00EE6FEB" w:rsidRDefault="00EE6FEB">
      <w:r>
        <w:t>INSERT INTO  "Customer_campaign_details_p1" ("Customer_id", "contact", "month", "day_of_week", "duration", "campaign", "pdays", "previous", "poutcome") VALUES (35700, 'cellular', 'may', 'wed', 177, '1', 13, '1', 'success');</w:t>
      </w:r>
    </w:p>
    <w:p w14:paraId="5C7131D1" w14:textId="77777777" w:rsidR="00EE6FEB" w:rsidRDefault="00EE6FEB"/>
    <w:p w14:paraId="7D91086C" w14:textId="77777777" w:rsidR="00EE6FEB" w:rsidRDefault="00EE6FEB">
      <w:r>
        <w:t>INSERT INTO  "Customer_campaign_details_p1" ("Customer_id", "contact", "month", "day_of_week", "duration", "campaign", "pdays", "previous", "poutcome") VALUES (35701, 'telephone', 'may', 'wed', 267, '2', 3, '3', 'success');</w:t>
      </w:r>
    </w:p>
    <w:p w14:paraId="3FFD0DD9" w14:textId="77777777" w:rsidR="00EE6FEB" w:rsidRDefault="00EE6FEB"/>
    <w:p w14:paraId="6A0905FC" w14:textId="77777777" w:rsidR="00EE6FEB" w:rsidRDefault="00EE6FEB">
      <w:r>
        <w:t>INSERT INTO  "Customer_campaign_details_p1" ("Customer_id", "contact", "month", "day_of_week", "duration", "campaign", "pdays", "previous", "poutcome") VALUES (35702, 'telephone', 'may', 'thu', 414, '1', 6, '2', 'success');</w:t>
      </w:r>
    </w:p>
    <w:p w14:paraId="773791AD" w14:textId="77777777" w:rsidR="00EE6FEB" w:rsidRDefault="00EE6FEB"/>
    <w:p w14:paraId="29DC80BA" w14:textId="77777777" w:rsidR="00EE6FEB" w:rsidRDefault="00EE6FEB">
      <w:r>
        <w:t>INSERT INTO  "Customer_campaign_details_p1" ("Customer_id", "contact", "month", "day_of_week", "duration", "campaign", "pdays", "previous", "poutcome") VALUES (35703, 'cellular', 'may', 'thu', 271, '1', 6, '2', 'success');</w:t>
      </w:r>
    </w:p>
    <w:p w14:paraId="0B43222F" w14:textId="77777777" w:rsidR="00EE6FEB" w:rsidRDefault="00EE6FEB"/>
    <w:p w14:paraId="29832AE9" w14:textId="77777777" w:rsidR="00EE6FEB" w:rsidRDefault="00EE6FEB">
      <w:r>
        <w:t>INSERT INTO  "Customer_campaign_details_p1" ("Customer_id", "contact", "month", "day_of_week", "duration", "campaign", "pdays", "previous", "poutcome") VALUES (35704, 'cellular', 'may', 'thu', 289, '1', 3, '4', 'success');</w:t>
      </w:r>
    </w:p>
    <w:p w14:paraId="2811EB36" w14:textId="77777777" w:rsidR="00EE6FEB" w:rsidRDefault="00EE6FEB"/>
    <w:p w14:paraId="527943CB" w14:textId="77777777" w:rsidR="00EE6FEB" w:rsidRDefault="00EE6FEB">
      <w:r>
        <w:t>INSERT INTO  "Customer_campaign_details_p1" ("Customer_id", "contact", "month", "day_of_week", "duration", "campaign", "pdays", "previous", "poutcome") VALUES (35705, 'cellular', 'may', 'thu', 400, '1', 3, '1', 'success');</w:t>
      </w:r>
    </w:p>
    <w:p w14:paraId="112AA009" w14:textId="77777777" w:rsidR="00EE6FEB" w:rsidRDefault="00EE6FEB"/>
    <w:p w14:paraId="2B4A3237" w14:textId="77777777" w:rsidR="00EE6FEB" w:rsidRDefault="00EE6FEB">
      <w:r>
        <w:t>INSERT INTO  "Customer_campaign_details_p1" ("Customer_id", "contact", "month", "day_of_week", "duration", "campaign", "pdays", "previous", "poutcome") VALUES (35706, 'cellular', 'may', 'thu', 306, '1', 6, '4', 'success');</w:t>
      </w:r>
    </w:p>
    <w:p w14:paraId="5875439E" w14:textId="77777777" w:rsidR="00EE6FEB" w:rsidRDefault="00EE6FEB"/>
    <w:p w14:paraId="25AFE3DC" w14:textId="77777777" w:rsidR="00EE6FEB" w:rsidRDefault="00EE6FEB">
      <w:r>
        <w:t>INSERT INTO  "Customer_campaign_details_p1" ("Customer_id", "contact", "month", "day_of_week", "duration", "campaign", "pdays", "previous", "poutcome") VALUES (35707, 'cellular', 'may', 'thu', 263, '1', 6, '1', 'success');</w:t>
      </w:r>
    </w:p>
    <w:p w14:paraId="67C53221" w14:textId="77777777" w:rsidR="00EE6FEB" w:rsidRDefault="00EE6FEB"/>
    <w:p w14:paraId="13211992" w14:textId="77777777" w:rsidR="00EE6FEB" w:rsidRDefault="00EE6FEB">
      <w:r>
        <w:t>INSERT INTO  "Customer_campaign_details_p1" ("Customer_id", "contact", "month", "day_of_week", "duration", "campaign", "pdays", "previous", "poutcome") VALUES (35708, 'cellular', 'may', 'thu', 216, '1', 3, '3', 'success');</w:t>
      </w:r>
    </w:p>
    <w:p w14:paraId="77DEB9FF" w14:textId="77777777" w:rsidR="00EE6FEB" w:rsidRDefault="00EE6FEB"/>
    <w:p w14:paraId="3692622D" w14:textId="77777777" w:rsidR="00EE6FEB" w:rsidRDefault="00EE6FEB">
      <w:r>
        <w:t>INSERT INTO  "Customer_campaign_details_p1" ("Customer_id", "contact", "month", "day_of_week", "duration", "campaign", "pdays", "previous", "poutcome") VALUES (35709, 'cellular', 'may', 'thu', 328, '2', 6, '3', 'success');</w:t>
      </w:r>
    </w:p>
    <w:p w14:paraId="28CD199D" w14:textId="77777777" w:rsidR="00EE6FEB" w:rsidRDefault="00EE6FEB"/>
    <w:p w14:paraId="5F5C5787" w14:textId="77777777" w:rsidR="00EE6FEB" w:rsidRDefault="00EE6FEB">
      <w:r>
        <w:t>INSERT INTO  "Customer_campaign_details_p1" ("Customer_id", "contact", "month", "day_of_week", "duration", "campaign", "pdays", "previous", "poutcome") VALUES (35710, 'cellular', 'may', 'thu', 331, '1', 3, '2', 'success');</w:t>
      </w:r>
    </w:p>
    <w:p w14:paraId="7496B86C" w14:textId="77777777" w:rsidR="00EE6FEB" w:rsidRDefault="00EE6FEB"/>
    <w:p w14:paraId="552DF407" w14:textId="77777777" w:rsidR="00EE6FEB" w:rsidRDefault="00EE6FEB">
      <w:r>
        <w:t>INSERT INTO  "Customer_campaign_details_p1" ("Customer_id", "contact", "month", "day_of_week", "duration", "campaign", "pdays", "previous", "poutcome") VALUES (35711, 'cellular', 'may', 'thu', 356, '1', 2, '3', 'success');</w:t>
      </w:r>
    </w:p>
    <w:p w14:paraId="5EF7A6DA" w14:textId="77777777" w:rsidR="00EE6FEB" w:rsidRDefault="00EE6FEB"/>
    <w:p w14:paraId="5DC8F221" w14:textId="77777777" w:rsidR="00EE6FEB" w:rsidRDefault="00EE6FEB">
      <w:r>
        <w:t>INSERT INTO  "Customer_campaign_details_p1" ("Customer_id", "contact", "month", "day_of_week", "duration", "campaign", "pdays", "previous", "poutcome") VALUES (35712, 'cellular', 'may', 'thu', 234, '1', 3, '3', 'success');</w:t>
      </w:r>
    </w:p>
    <w:p w14:paraId="00FDBC46" w14:textId="77777777" w:rsidR="00EE6FEB" w:rsidRDefault="00EE6FEB"/>
    <w:p w14:paraId="212C8C91" w14:textId="77777777" w:rsidR="00EE6FEB" w:rsidRDefault="00EE6FEB">
      <w:r>
        <w:t>INSERT INTO  "Customer_campaign_details_p1" ("Customer_id", "contact", "month", "day_of_week", "duration", "campaign", "pdays", "previous", "poutcome") VALUES (35713, 'cellular', 'may', 'thu', 457, '2', 999, '1', 'failure');</w:t>
      </w:r>
    </w:p>
    <w:p w14:paraId="451966ED" w14:textId="77777777" w:rsidR="00EE6FEB" w:rsidRDefault="00EE6FEB"/>
    <w:p w14:paraId="7A8E65AD" w14:textId="77777777" w:rsidR="00EE6FEB" w:rsidRDefault="00EE6FEB">
      <w:r>
        <w:t>INSERT INTO  "Customer_campaign_details_p1" ("Customer_id", "contact", "month", "day_of_week", "duration", "campaign", "pdays", "previous", "poutcome") VALUES (35714, 'cellular', 'may', 'thu', 336, '3', 3, '5', 'success');</w:t>
      </w:r>
    </w:p>
    <w:p w14:paraId="43DFA29F" w14:textId="77777777" w:rsidR="00EE6FEB" w:rsidRDefault="00EE6FEB"/>
    <w:p w14:paraId="756E8281" w14:textId="77777777" w:rsidR="00EE6FEB" w:rsidRDefault="00EE6FEB">
      <w:r>
        <w:t>INSERT INTO  "Customer_campaign_details_p1" ("Customer_id", "contact", "month", "day_of_week", "duration", "campaign", "pdays", "previous", "poutcome") VALUES (35715, 'cellular', 'may', 'fri', 567, '3', 13, '2', 'failure');</w:t>
      </w:r>
    </w:p>
    <w:p w14:paraId="2B91796A" w14:textId="77777777" w:rsidR="00EE6FEB" w:rsidRDefault="00EE6FEB"/>
    <w:p w14:paraId="06EB9660" w14:textId="77777777" w:rsidR="00EE6FEB" w:rsidRDefault="00EE6FEB">
      <w:r>
        <w:t>INSERT INTO  "Customer_campaign_details_p1" ("Customer_id", "contact", "month", "day_of_week", "duration", "campaign", "pdays", "previous", "poutcome") VALUES (35716, 'cellular', 'may', 'fri', 404, '2', 9, '1', 'success');</w:t>
      </w:r>
    </w:p>
    <w:p w14:paraId="16F4A390" w14:textId="77777777" w:rsidR="00EE6FEB" w:rsidRDefault="00EE6FEB"/>
    <w:p w14:paraId="4233981D" w14:textId="77777777" w:rsidR="00EE6FEB" w:rsidRDefault="00EE6FEB">
      <w:r>
        <w:t>INSERT INTO  "Customer_campaign_details_p1" ("Customer_id", "contact", "month", "day_of_week", "duration", "campaign", "pdays", "previous", "poutcome") VALUES (35717, 'cellular', 'may', 'fri', 532, '5', 999, '0', 'nonexistent');</w:t>
      </w:r>
    </w:p>
    <w:p w14:paraId="505F7158" w14:textId="77777777" w:rsidR="00EE6FEB" w:rsidRDefault="00EE6FEB"/>
    <w:p w14:paraId="788C0A84" w14:textId="77777777" w:rsidR="00EE6FEB" w:rsidRDefault="00EE6FEB">
      <w:r>
        <w:t>INSERT INTO  "Customer_campaign_details_p1" ("Customer_id", "contact", "month", "day_of_week", "duration", "campaign", "pdays", "previous", "poutcome") VALUES (35718, 'telephone', 'may', 'fri', 7, '1', 999, '0', 'nonexistent');</w:t>
      </w:r>
    </w:p>
    <w:p w14:paraId="2F7C6A15" w14:textId="77777777" w:rsidR="00EE6FEB" w:rsidRDefault="00EE6FEB"/>
    <w:p w14:paraId="52FE727B" w14:textId="77777777" w:rsidR="00EE6FEB" w:rsidRDefault="00EE6FEB">
      <w:r>
        <w:t>INSERT INTO  "Customer_campaign_details_p1" ("Customer_id", "contact", "month", "day_of_week", "duration", "campaign", "pdays", "previous", "poutcome") VALUES (35719, 'telephone', 'may', 'fri', 389, '4', 999, '1', 'failure');</w:t>
      </w:r>
    </w:p>
    <w:p w14:paraId="067AC422" w14:textId="77777777" w:rsidR="00EE6FEB" w:rsidRDefault="00EE6FEB"/>
    <w:p w14:paraId="2EC311F6" w14:textId="77777777" w:rsidR="00EE6FEB" w:rsidRDefault="00EE6FEB">
      <w:r>
        <w:t>INSERT INTO  "Customer_campaign_details_p1" ("Customer_id", "contact", "month", "day_of_week", "duration", "campaign", "pdays", "previous", "poutcome") VALUES (35720, 'telephone', 'may', 'fri', 338, '3', 999, '1', 'failure');</w:t>
      </w:r>
    </w:p>
    <w:p w14:paraId="0C94DA65" w14:textId="77777777" w:rsidR="00EE6FEB" w:rsidRDefault="00EE6FEB"/>
    <w:p w14:paraId="458B07DE" w14:textId="77777777" w:rsidR="00EE6FEB" w:rsidRDefault="00EE6FEB">
      <w:r>
        <w:t>INSERT INTO  "Customer_campaign_details_p1" ("Customer_id", "contact", "month", "day_of_week", "duration", "campaign", "pdays", "previous", "poutcome") VALUES (35721, 'cellular', 'may', 'fri', 220, '1', 6, '1', 'success');</w:t>
      </w:r>
    </w:p>
    <w:p w14:paraId="01B9ABD0" w14:textId="77777777" w:rsidR="00EE6FEB" w:rsidRDefault="00EE6FEB"/>
    <w:p w14:paraId="4B010E13" w14:textId="77777777" w:rsidR="00EE6FEB" w:rsidRDefault="00EE6FEB">
      <w:r>
        <w:t>INSERT INTO  "Customer_campaign_details_p1" ("Customer_id", "contact", "month", "day_of_week", "duration", "campaign", "pdays", "previous", "poutcome") VALUES (35722, 'cellular', 'may', 'fri', 700, '4', 3, '4', 'success');</w:t>
      </w:r>
    </w:p>
    <w:p w14:paraId="0285BBA3" w14:textId="77777777" w:rsidR="00EE6FEB" w:rsidRDefault="00EE6FEB"/>
    <w:p w14:paraId="5F7C0054" w14:textId="77777777" w:rsidR="00EE6FEB" w:rsidRDefault="00EE6FEB">
      <w:r>
        <w:t>INSERT INTO  "Customer_campaign_details_p1" ("Customer_id", "contact", "month", "day_of_week", "duration", "campaign", "pdays", "previous", "poutcome") VALUES (35723, 'cellular', 'may', 'fri', 1205, '2', 6, '2', 'success');</w:t>
      </w:r>
    </w:p>
    <w:p w14:paraId="3325857D" w14:textId="77777777" w:rsidR="00EE6FEB" w:rsidRDefault="00EE6FEB"/>
    <w:p w14:paraId="417ED744" w14:textId="77777777" w:rsidR="00EE6FEB" w:rsidRDefault="00EE6FEB">
      <w:r>
        <w:t>INSERT INTO  "Customer_campaign_details_p1" ("Customer_id", "contact", "month", "day_of_week", "duration", "campaign", "pdays", "previous", "poutcome") VALUES (35724, 'cellular', 'may', 'fri', 407, '3', 999, '1', 'failure');</w:t>
      </w:r>
    </w:p>
    <w:p w14:paraId="3A1510CA" w14:textId="77777777" w:rsidR="00EE6FEB" w:rsidRDefault="00EE6FEB"/>
    <w:p w14:paraId="5531DAFD" w14:textId="77777777" w:rsidR="00EE6FEB" w:rsidRDefault="00EE6FEB">
      <w:r>
        <w:t>INSERT INTO  "Customer_campaign_details_p1" ("Customer_id", "contact", "month", "day_of_week", "duration", "campaign", "pdays", "previous", "poutcome") VALUES (35725, 'cellular', 'may', 'fri', 318, '3', 999, '0', 'nonexistent');</w:t>
      </w:r>
    </w:p>
    <w:p w14:paraId="74AB124B" w14:textId="77777777" w:rsidR="00EE6FEB" w:rsidRDefault="00EE6FEB"/>
    <w:p w14:paraId="61E9C726" w14:textId="77777777" w:rsidR="00EE6FEB" w:rsidRDefault="00EE6FEB">
      <w:r>
        <w:t>INSERT INTO  "Customer_campaign_details_p1" ("Customer_id", "contact", "month", "day_of_week", "duration", "campaign", "pdays", "previous", "poutcome") VALUES (35726, 'cellular', 'may', 'fri', 62, '2', 999, '0', 'nonexistent');</w:t>
      </w:r>
    </w:p>
    <w:p w14:paraId="6089D90A" w14:textId="77777777" w:rsidR="00EE6FEB" w:rsidRDefault="00EE6FEB"/>
    <w:p w14:paraId="2358457A" w14:textId="77777777" w:rsidR="00EE6FEB" w:rsidRDefault="00EE6FEB">
      <w:r>
        <w:t>INSERT INTO  "Customer_campaign_details_p1" ("Customer_id", "contact", "month", "day_of_week", "duration", "campaign", "pdays", "previous", "poutcome") VALUES (35727, 'cellular', 'may', 'fri', 787, '3', 3, '3', 'success');</w:t>
      </w:r>
    </w:p>
    <w:p w14:paraId="0C6E21EE" w14:textId="77777777" w:rsidR="00EE6FEB" w:rsidRDefault="00EE6FEB"/>
    <w:p w14:paraId="78185B4F" w14:textId="77777777" w:rsidR="00EE6FEB" w:rsidRDefault="00EE6FEB">
      <w:r>
        <w:t>INSERT INTO  "Customer_campaign_details_p1" ("Customer_id", "contact", "month", "day_of_week", "duration", "campaign", "pdays", "previous", "poutcome") VALUES (35728, 'cellular', 'may', 'fri', 396, '5', 999, '0', 'nonexistent');</w:t>
      </w:r>
    </w:p>
    <w:p w14:paraId="5973DA36" w14:textId="77777777" w:rsidR="00EE6FEB" w:rsidRDefault="00EE6FEB"/>
    <w:p w14:paraId="4C8734D7" w14:textId="77777777" w:rsidR="00EE6FEB" w:rsidRDefault="00EE6FEB">
      <w:r>
        <w:t>INSERT INTO  "Customer_campaign_details_p1" ("Customer_id", "contact", "month", "day_of_week", "duration", "campaign", "pdays", "previous", "poutcome") VALUES (35729, 'cellular', 'may', 'fri', 466, '4', 3, '2', 'success');</w:t>
      </w:r>
    </w:p>
    <w:p w14:paraId="7A02F32B" w14:textId="77777777" w:rsidR="00EE6FEB" w:rsidRDefault="00EE6FEB"/>
    <w:p w14:paraId="5E37BB5F" w14:textId="77777777" w:rsidR="00EE6FEB" w:rsidRDefault="00EE6FEB">
      <w:r>
        <w:t>INSERT INTO  "Customer_campaign_details_p1" ("Customer_id", "contact", "month", "day_of_week", "duration", "campaign", "pdays", "previous", "poutcome") VALUES (35730, 'cellular', 'may', 'mon', 556, '1', 999, '1', 'failure');</w:t>
      </w:r>
    </w:p>
    <w:p w14:paraId="1B1C0401" w14:textId="77777777" w:rsidR="00EE6FEB" w:rsidRDefault="00EE6FEB"/>
    <w:p w14:paraId="1CD261B3" w14:textId="77777777" w:rsidR="00EE6FEB" w:rsidRDefault="00EE6FEB">
      <w:r>
        <w:t>INSERT INTO  "Customer_campaign_details_p1" ("Customer_id", "contact", "month", "day_of_week", "duration", "campaign", "pdays", "previous", "poutcome") VALUES (35731, 'cellular', 'may', 'mon', 740, '1', 3, '2', 'success');</w:t>
      </w:r>
    </w:p>
    <w:p w14:paraId="4DFAC081" w14:textId="77777777" w:rsidR="00EE6FEB" w:rsidRDefault="00EE6FEB"/>
    <w:p w14:paraId="27B802B6" w14:textId="77777777" w:rsidR="00EE6FEB" w:rsidRDefault="00EE6FEB">
      <w:r>
        <w:t>INSERT INTO  "Customer_campaign_details_p1" ("Customer_id", "contact", "month", "day_of_week", "duration", "campaign", "pdays", "previous", "poutcome") VALUES (35732, 'cellular', 'may', 'mon', 312, '2', 999, '0', 'nonexistent');</w:t>
      </w:r>
    </w:p>
    <w:p w14:paraId="594CBE88" w14:textId="77777777" w:rsidR="00EE6FEB" w:rsidRDefault="00EE6FEB"/>
    <w:p w14:paraId="70364D02" w14:textId="77777777" w:rsidR="00EE6FEB" w:rsidRDefault="00EE6FEB">
      <w:r>
        <w:t>INSERT INTO  "Customer_campaign_details_p1" ("Customer_id", "contact", "month", "day_of_week", "duration", "campaign", "pdays", "previous", "poutcome") VALUES (35733, 'cellular', 'may', 'mon', 272, '2', 6, '2', 'success');</w:t>
      </w:r>
    </w:p>
    <w:p w14:paraId="6E352B40" w14:textId="77777777" w:rsidR="00EE6FEB" w:rsidRDefault="00EE6FEB"/>
    <w:p w14:paraId="08C93B40" w14:textId="77777777" w:rsidR="00EE6FEB" w:rsidRDefault="00EE6FEB">
      <w:r>
        <w:t>INSERT INTO  "Customer_campaign_details_p1" ("Customer_id", "contact", "month", "day_of_week", "duration", "campaign", "pdays", "previous", "poutcome") VALUES (35734, 'cellular', 'may', 'mon', 157, '2', 15, '3', 'failure');</w:t>
      </w:r>
    </w:p>
    <w:p w14:paraId="2AF2C99D" w14:textId="77777777" w:rsidR="00EE6FEB" w:rsidRDefault="00EE6FEB"/>
    <w:p w14:paraId="3F2D4AD3" w14:textId="77777777" w:rsidR="00EE6FEB" w:rsidRDefault="00EE6FEB">
      <w:r>
        <w:t>INSERT INTO  "Customer_campaign_details_p1" ("Customer_id", "contact", "month", "day_of_week", "duration", "campaign", "pdays", "previous", "poutcome") VALUES (35735, 'cellular', 'may', 'mon', 444, '2', 14, '1', 'success');</w:t>
      </w:r>
    </w:p>
    <w:p w14:paraId="479C62BC" w14:textId="77777777" w:rsidR="00EE6FEB" w:rsidRDefault="00EE6FEB"/>
    <w:p w14:paraId="55849738" w14:textId="77777777" w:rsidR="00EE6FEB" w:rsidRDefault="00EE6FEB">
      <w:r>
        <w:t>INSERT INTO  "Customer_campaign_details_p1" ("Customer_id", "contact", "month", "day_of_week", "duration", "campaign", "pdays", "previous", "poutcome") VALUES (35736, 'cellular', 'may', 'mon', 508, '1', 999, '0', 'nonexistent');</w:t>
      </w:r>
    </w:p>
    <w:p w14:paraId="5AAA1FC6" w14:textId="77777777" w:rsidR="00EE6FEB" w:rsidRDefault="00EE6FEB"/>
    <w:p w14:paraId="4B91E65D" w14:textId="77777777" w:rsidR="00EE6FEB" w:rsidRDefault="00EE6FEB">
      <w:r>
        <w:t>INSERT INTO  "Customer_campaign_details_p1" ("Customer_id", "contact", "month", "day_of_week", "duration", "campaign", "pdays", "previous", "poutcome") VALUES (35737, 'cellular', 'may', 'tue', 387, '1', 999, '0', 'nonexistent');</w:t>
      </w:r>
    </w:p>
    <w:p w14:paraId="373F6C28" w14:textId="77777777" w:rsidR="00EE6FEB" w:rsidRDefault="00EE6FEB"/>
    <w:p w14:paraId="1725035D" w14:textId="77777777" w:rsidR="00EE6FEB" w:rsidRDefault="00EE6FEB">
      <w:r>
        <w:t>INSERT INTO  "Customer_campaign_details_p1" ("Customer_id", "contact", "month", "day_of_week", "duration", "campaign", "pdays", "previous", "poutcome") VALUES (35738, 'cellular', 'may', 'tue', 336, '1', 15, '3', 'failure');</w:t>
      </w:r>
    </w:p>
    <w:p w14:paraId="01FECF8B" w14:textId="77777777" w:rsidR="00EE6FEB" w:rsidRDefault="00EE6FEB"/>
    <w:p w14:paraId="276CC949" w14:textId="77777777" w:rsidR="00EE6FEB" w:rsidRDefault="00EE6FEB">
      <w:r>
        <w:t>INSERT INTO  "Customer_campaign_details_p1" ("Customer_id", "contact", "month", "day_of_week", "duration", "campaign", "pdays", "previous", "poutcome") VALUES (35739, 'telephone', 'may', 'tue', 353, '3', 999, '0', 'nonexistent');</w:t>
      </w:r>
    </w:p>
    <w:p w14:paraId="1372BB6F" w14:textId="77777777" w:rsidR="00EE6FEB" w:rsidRDefault="00EE6FEB"/>
    <w:p w14:paraId="338D4780" w14:textId="77777777" w:rsidR="00EE6FEB" w:rsidRDefault="00EE6FEB">
      <w:r>
        <w:t>INSERT INTO  "Customer_campaign_details_p1" ("Customer_id", "contact", "month", "day_of_week", "duration", "campaign", "pdays", "previous", "poutcome") VALUES (35740, 'telephone', 'may', 'wed', 30, '1', 999, '0', 'nonexistent');</w:t>
      </w:r>
    </w:p>
    <w:p w14:paraId="4DFCB97D" w14:textId="77777777" w:rsidR="00EE6FEB" w:rsidRDefault="00EE6FEB"/>
    <w:p w14:paraId="7364CEE4" w14:textId="77777777" w:rsidR="00EE6FEB" w:rsidRDefault="00EE6FEB">
      <w:r>
        <w:t>INSERT INTO  "Customer_campaign_details_p1" ("Customer_id", "contact", "month", "day_of_week", "duration", "campaign", "pdays", "previous", "poutcome") VALUES (35741, 'cellular', 'may', 'wed', 661, '3', 999, '0', 'nonexistent');</w:t>
      </w:r>
    </w:p>
    <w:p w14:paraId="7D6202E6" w14:textId="77777777" w:rsidR="00EE6FEB" w:rsidRDefault="00EE6FEB"/>
    <w:p w14:paraId="34163E59" w14:textId="77777777" w:rsidR="00EE6FEB" w:rsidRDefault="00EE6FEB">
      <w:r>
        <w:t>INSERT INTO  "Customer_campaign_details_p1" ("Customer_id", "contact", "month", "day_of_week", "duration", "campaign", "pdays", "previous", "poutcome") VALUES (35742, 'cellular', 'may', 'wed', 472, '1', 3, '5', 'success');</w:t>
      </w:r>
    </w:p>
    <w:p w14:paraId="54629B7F" w14:textId="77777777" w:rsidR="00EE6FEB" w:rsidRDefault="00EE6FEB"/>
    <w:p w14:paraId="65F435B2" w14:textId="77777777" w:rsidR="00EE6FEB" w:rsidRDefault="00EE6FEB">
      <w:r>
        <w:t>INSERT INTO  "Customer_campaign_details_p1" ("Customer_id", "contact", "month", "day_of_week", "duration", "campaign", "pdays", "previous", "poutcome") VALUES (35743, 'cellular', 'may', 'thu', 237, '7', 999, '2', 'failure');</w:t>
      </w:r>
    </w:p>
    <w:p w14:paraId="64BCD058" w14:textId="77777777" w:rsidR="00EE6FEB" w:rsidRDefault="00EE6FEB"/>
    <w:p w14:paraId="3A91A246" w14:textId="77777777" w:rsidR="00EE6FEB" w:rsidRDefault="00EE6FEB">
      <w:r>
        <w:t>INSERT INTO  "Customer_campaign_details_p1" ("Customer_id", "contact", "month", "day_of_week", "duration", "campaign", "pdays", "previous", "poutcome") VALUES (35744, 'cellular', 'may', 'thu', 420, '1', 999, '1', 'failure');</w:t>
      </w:r>
    </w:p>
    <w:p w14:paraId="000B3D43" w14:textId="77777777" w:rsidR="00EE6FEB" w:rsidRDefault="00EE6FEB"/>
    <w:p w14:paraId="4A39E10C" w14:textId="77777777" w:rsidR="00EE6FEB" w:rsidRDefault="00EE6FEB">
      <w:r>
        <w:t>INSERT INTO  "Customer_campaign_details_p1" ("Customer_id", "contact", "month", "day_of_week", "duration", "campaign", "pdays", "previous", "poutcome") VALUES (35745, 'cellular', 'may', 'thu', 254, '1', 999, '1', 'failure');</w:t>
      </w:r>
    </w:p>
    <w:p w14:paraId="297B5B8F" w14:textId="77777777" w:rsidR="00EE6FEB" w:rsidRDefault="00EE6FEB"/>
    <w:p w14:paraId="7C744806" w14:textId="77777777" w:rsidR="00EE6FEB" w:rsidRDefault="00EE6FEB">
      <w:r>
        <w:t>INSERT INTO  "Customer_campaign_details_p1" ("Customer_id", "contact", "month", "day_of_week", "duration", "campaign", "pdays", "previous", "poutcome") VALUES (35746, 'cellular', 'may', 'thu', 165, '1', 999, '3', 'failure');</w:t>
      </w:r>
    </w:p>
    <w:p w14:paraId="13FC0E89" w14:textId="77777777" w:rsidR="00EE6FEB" w:rsidRDefault="00EE6FEB"/>
    <w:p w14:paraId="47C65717" w14:textId="77777777" w:rsidR="00EE6FEB" w:rsidRDefault="00EE6FEB">
      <w:r>
        <w:t>INSERT INTO  "Customer_campaign_details_p1" ("Customer_id", "contact", "month", "day_of_week", "duration", "campaign", "pdays", "previous", "poutcome") VALUES (35747, 'cellular', 'may', 'thu', 154, '1', 999, '0', 'nonexistent');</w:t>
      </w:r>
    </w:p>
    <w:p w14:paraId="1F07E579" w14:textId="77777777" w:rsidR="00EE6FEB" w:rsidRDefault="00EE6FEB"/>
    <w:p w14:paraId="0CFB1DD0" w14:textId="77777777" w:rsidR="00EE6FEB" w:rsidRDefault="00EE6FEB">
      <w:r>
        <w:t>INSERT INTO  "Customer_campaign_details_p1" ("Customer_id", "contact", "month", "day_of_week", "duration", "campaign", "pdays", "previous", "poutcome") VALUES (35748, 'cellular', 'may', 'thu', 291, '2', 999, '0', 'nonexistent');</w:t>
      </w:r>
    </w:p>
    <w:p w14:paraId="18B379A6" w14:textId="77777777" w:rsidR="00EE6FEB" w:rsidRDefault="00EE6FEB"/>
    <w:p w14:paraId="384E9AEA" w14:textId="77777777" w:rsidR="00EE6FEB" w:rsidRDefault="00EE6FEB">
      <w:r>
        <w:t>INSERT INTO  "Customer_campaign_details_p1" ("Customer_id", "contact", "month", "day_of_week", "duration", "campaign", "pdays", "previous", "poutcome") VALUES (35749, 'cellular', 'may', 'thu', 342, '2', 999, '0', 'nonexistent');</w:t>
      </w:r>
    </w:p>
    <w:p w14:paraId="3A99D308" w14:textId="77777777" w:rsidR="00EE6FEB" w:rsidRDefault="00EE6FEB"/>
    <w:p w14:paraId="3A41B372" w14:textId="77777777" w:rsidR="00EE6FEB" w:rsidRDefault="00EE6FEB">
      <w:r>
        <w:t>INSERT INTO  "Customer_campaign_details_p1" ("Customer_id", "contact", "month", "day_of_week", "duration", "campaign", "pdays", "previous", "poutcome") VALUES (35750, 'cellular', 'may', 'thu', 339, '2', 999, '0', 'nonexistent');</w:t>
      </w:r>
    </w:p>
    <w:p w14:paraId="058DF894" w14:textId="77777777" w:rsidR="00EE6FEB" w:rsidRDefault="00EE6FEB"/>
    <w:p w14:paraId="32860947" w14:textId="77777777" w:rsidR="00EE6FEB" w:rsidRDefault="00EE6FEB">
      <w:r>
        <w:t>INSERT INTO  "Customer_campaign_details_p1" ("Customer_id", "contact", "month", "day_of_week", "duration", "campaign", "pdays", "previous", "poutcome") VALUES (35751, 'cellular', 'may', 'thu', 321, '4', 999, '3', 'failure');</w:t>
      </w:r>
    </w:p>
    <w:p w14:paraId="5B1EB585" w14:textId="77777777" w:rsidR="00EE6FEB" w:rsidRDefault="00EE6FEB"/>
    <w:p w14:paraId="44268928" w14:textId="77777777" w:rsidR="00EE6FEB" w:rsidRDefault="00EE6FEB">
      <w:r>
        <w:t>INSERT INTO  "Customer_campaign_details_p1" ("Customer_id", "contact", "month", "day_of_week", "duration", "campaign", "pdays", "previous", "poutcome") VALUES (35752, 'telephone', 'may', 'thu', 351, '3', 999, '0', 'nonexistent');</w:t>
      </w:r>
    </w:p>
    <w:p w14:paraId="15689535" w14:textId="77777777" w:rsidR="00EE6FEB" w:rsidRDefault="00EE6FEB"/>
    <w:p w14:paraId="6830C547" w14:textId="77777777" w:rsidR="00EE6FEB" w:rsidRDefault="00EE6FEB">
      <w:r>
        <w:t>INSERT INTO  "Customer_campaign_details_p1" ("Customer_id", "contact", "month", "day_of_week", "duration", "campaign", "pdays", "previous", "poutcome") VALUES (35753, 'cellular', 'may', 'fri', 226, '3', 3, '2', 'success');</w:t>
      </w:r>
    </w:p>
    <w:p w14:paraId="320D2962" w14:textId="77777777" w:rsidR="00EE6FEB" w:rsidRDefault="00EE6FEB"/>
    <w:p w14:paraId="3DF9605B" w14:textId="77777777" w:rsidR="00EE6FEB" w:rsidRDefault="00EE6FEB">
      <w:r>
        <w:t>INSERT INTO  "Customer_campaign_details_p1" ("Customer_id", "contact", "month", "day_of_week", "duration", "campaign", "pdays", "previous", "poutcome") VALUES (35754, 'cellular', 'may', 'fri', 214, '4', 999, '0', 'nonexistent');</w:t>
      </w:r>
    </w:p>
    <w:p w14:paraId="22F24F0A" w14:textId="77777777" w:rsidR="00EE6FEB" w:rsidRDefault="00EE6FEB"/>
    <w:p w14:paraId="44CEED27" w14:textId="77777777" w:rsidR="00EE6FEB" w:rsidRDefault="00EE6FEB">
      <w:r>
        <w:t>INSERT INTO  "Customer_campaign_details_p1" ("Customer_id", "contact", "month", "day_of_week", "duration", "campaign", "pdays", "previous", "poutcome") VALUES (35755, 'cellular', 'may', 'fri', 429, '1', 999, '3', 'failure');</w:t>
      </w:r>
    </w:p>
    <w:p w14:paraId="516CC5B0" w14:textId="77777777" w:rsidR="00EE6FEB" w:rsidRDefault="00EE6FEB"/>
    <w:p w14:paraId="54E8C694" w14:textId="77777777" w:rsidR="00EE6FEB" w:rsidRDefault="00EE6FEB">
      <w:r>
        <w:t>INSERT INTO  "Customer_campaign_details_p1" ("Customer_id", "contact", "month", "day_of_week", "duration", "campaign", "pdays", "previous", "poutcome") VALUES (35756, 'cellular', 'may', 'fri', 403, '1', 3, '2', 'success');</w:t>
      </w:r>
    </w:p>
    <w:p w14:paraId="01170D36" w14:textId="77777777" w:rsidR="00EE6FEB" w:rsidRDefault="00EE6FEB"/>
    <w:p w14:paraId="6C62843E" w14:textId="77777777" w:rsidR="00EE6FEB" w:rsidRDefault="00EE6FEB">
      <w:r>
        <w:t>INSERT INTO  "Customer_campaign_details_p1" ("Customer_id", "contact", "month", "day_of_week", "duration", "campaign", "pdays", "previous", "poutcome") VALUES (35757, 'cellular', 'may', 'fri', 588, '1', 18, '2', 'failure');</w:t>
      </w:r>
    </w:p>
    <w:p w14:paraId="1A781E23" w14:textId="77777777" w:rsidR="00EE6FEB" w:rsidRDefault="00EE6FEB"/>
    <w:p w14:paraId="0D28DB0B" w14:textId="77777777" w:rsidR="00EE6FEB" w:rsidRDefault="00EE6FEB">
      <w:r>
        <w:t>INSERT INTO  "Customer_campaign_details_p1" ("Customer_id", "contact", "month", "day_of_week", "duration", "campaign", "pdays", "previous", "poutcome") VALUES (35758, 'cellular', 'may', 'fri', 145, '1', 999, '2', 'failure');</w:t>
      </w:r>
    </w:p>
    <w:p w14:paraId="7367DC8E" w14:textId="77777777" w:rsidR="00EE6FEB" w:rsidRDefault="00EE6FEB"/>
    <w:p w14:paraId="72853030" w14:textId="77777777" w:rsidR="00EE6FEB" w:rsidRDefault="00EE6FEB">
      <w:r>
        <w:t>INSERT INTO  "Customer_campaign_details_p1" ("Customer_id", "contact", "month", "day_of_week", "duration", "campaign", "pdays", "previous", "poutcome") VALUES (35759, 'cellular', 'may', 'fri', 407, '3', 8, '3', 'failure');</w:t>
      </w:r>
    </w:p>
    <w:p w14:paraId="002B5DAC" w14:textId="77777777" w:rsidR="00EE6FEB" w:rsidRDefault="00EE6FEB"/>
    <w:p w14:paraId="1AB54EA7" w14:textId="77777777" w:rsidR="00EE6FEB" w:rsidRDefault="00EE6FEB">
      <w:r>
        <w:t>INSERT INTO  "Customer_campaign_details_p1" ("Customer_id", "contact", "month", "day_of_week", "duration", "campaign", "pdays", "previous", "poutcome") VALUES (35760, 'cellular', 'may', 'fri', 122, '1', 999, '2', 'failure');</w:t>
      </w:r>
    </w:p>
    <w:p w14:paraId="389714DE" w14:textId="77777777" w:rsidR="00EE6FEB" w:rsidRDefault="00EE6FEB"/>
    <w:p w14:paraId="1708535B" w14:textId="77777777" w:rsidR="00EE6FEB" w:rsidRDefault="00EE6FEB">
      <w:r>
        <w:t>INSERT INTO  "Customer_campaign_details_p1" ("Customer_id", "contact", "month", "day_of_week", "duration", "campaign", "pdays", "previous", "poutcome") VALUES (35761, 'cellular', 'may', 'fri', 374, '1', 999, '1', 'failure');</w:t>
      </w:r>
    </w:p>
    <w:p w14:paraId="35728135" w14:textId="77777777" w:rsidR="00EE6FEB" w:rsidRDefault="00EE6FEB"/>
    <w:p w14:paraId="04D39C1C" w14:textId="77777777" w:rsidR="00EE6FEB" w:rsidRDefault="00EE6FEB">
      <w:r>
        <w:t>INSERT INTO  "Customer_campaign_details_p1" ("Customer_id", "contact", "month", "day_of_week", "duration", "campaign", "pdays", "previous", "poutcome") VALUES (35762, 'cellular', 'may', 'mon', 375, '2', 999, '0', 'nonexistent');</w:t>
      </w:r>
    </w:p>
    <w:p w14:paraId="45188715" w14:textId="77777777" w:rsidR="00EE6FEB" w:rsidRDefault="00EE6FEB"/>
    <w:p w14:paraId="59031136" w14:textId="77777777" w:rsidR="00EE6FEB" w:rsidRDefault="00EE6FEB">
      <w:r>
        <w:t>INSERT INTO  "Customer_campaign_details_p1" ("Customer_id", "contact", "month", "day_of_week", "duration", "campaign", "pdays", "previous", "poutcome") VALUES (35763, 'cellular', 'may', 'mon', 382, '1', 3, '3', 'success');</w:t>
      </w:r>
    </w:p>
    <w:p w14:paraId="65B823A0" w14:textId="77777777" w:rsidR="00EE6FEB" w:rsidRDefault="00EE6FEB"/>
    <w:p w14:paraId="643B9740" w14:textId="77777777" w:rsidR="00EE6FEB" w:rsidRDefault="00EE6FEB">
      <w:r>
        <w:t>INSERT INTO  "Customer_campaign_details_p1" ("Customer_id", "contact", "month", "day_of_week", "duration", "campaign", "pdays", "previous", "poutcome") VALUES (35764, 'cellular', 'may', 'mon', 131, '2', 999, '4', 'failure');</w:t>
      </w:r>
    </w:p>
    <w:p w14:paraId="5D266231" w14:textId="77777777" w:rsidR="00EE6FEB" w:rsidRDefault="00EE6FEB"/>
    <w:p w14:paraId="2491D9E1" w14:textId="77777777" w:rsidR="00EE6FEB" w:rsidRDefault="00EE6FEB">
      <w:r>
        <w:t>INSERT INTO  "Customer_campaign_details_p1" ("Customer_id", "contact", "month", "day_of_week", "duration", "campaign", "pdays", "previous", "poutcome") VALUES (35765, 'cellular', 'may', 'mon', 341, '7', 999, '0', 'nonexistent');</w:t>
      </w:r>
    </w:p>
    <w:p w14:paraId="0A604BAF" w14:textId="77777777" w:rsidR="00EE6FEB" w:rsidRDefault="00EE6FEB"/>
    <w:p w14:paraId="2B441BDE" w14:textId="77777777" w:rsidR="00EE6FEB" w:rsidRDefault="00EE6FEB">
      <w:r>
        <w:t>INSERT INTO  "Customer_campaign_details_p1" ("Customer_id", "contact", "month", "day_of_week", "duration", "campaign", "pdays", "previous", "poutcome") VALUES (35766, 'cellular', 'may', 'mon', 260, '1', 999, '1', 'failure');</w:t>
      </w:r>
    </w:p>
    <w:p w14:paraId="6EEDDC54" w14:textId="77777777" w:rsidR="00EE6FEB" w:rsidRDefault="00EE6FEB"/>
    <w:p w14:paraId="362A63B3" w14:textId="77777777" w:rsidR="00EE6FEB" w:rsidRDefault="00EE6FEB">
      <w:r>
        <w:t>INSERT INTO  "Customer_campaign_details_p1" ("Customer_id", "contact", "month", "day_of_week", "duration", "campaign", "pdays", "previous", "poutcome") VALUES (35767, 'cellular', 'may', 'mon', 699, '1', 13, '2', 'failure');</w:t>
      </w:r>
    </w:p>
    <w:p w14:paraId="133F9422" w14:textId="77777777" w:rsidR="00EE6FEB" w:rsidRDefault="00EE6FEB"/>
    <w:p w14:paraId="0922A87B" w14:textId="77777777" w:rsidR="00EE6FEB" w:rsidRDefault="00EE6FEB">
      <w:r>
        <w:t>INSERT INTO  "Customer_campaign_details_p1" ("Customer_id", "contact", "month", "day_of_week", "duration", "campaign", "pdays", "previous", "poutcome") VALUES (35768, 'cellular', 'may', 'mon', 168, '1', 999, '1', 'failure');</w:t>
      </w:r>
    </w:p>
    <w:p w14:paraId="11A63F24" w14:textId="77777777" w:rsidR="00EE6FEB" w:rsidRDefault="00EE6FEB"/>
    <w:p w14:paraId="31D1145B" w14:textId="77777777" w:rsidR="00EE6FEB" w:rsidRDefault="00EE6FEB">
      <w:r>
        <w:t>INSERT INTO  "Customer_campaign_details_p1" ("Customer_id", "contact", "month", "day_of_week", "duration", "campaign", "pdays", "previous", "poutcome") VALUES (35769, 'cellular', 'may', 'tue', 146, '2', 999, '1', 'failure');</w:t>
      </w:r>
    </w:p>
    <w:p w14:paraId="3D06BD74" w14:textId="77777777" w:rsidR="00EE6FEB" w:rsidRDefault="00EE6FEB"/>
    <w:p w14:paraId="469ECF2D" w14:textId="77777777" w:rsidR="00EE6FEB" w:rsidRDefault="00EE6FEB">
      <w:r>
        <w:t>INSERT INTO  "Customer_campaign_details_p1" ("Customer_id", "contact", "month", "day_of_week", "duration", "campaign", "pdays", "previous", "poutcome") VALUES (35770, 'cellular', 'may', 'tue', 530, '2', 3, '5', 'success');</w:t>
      </w:r>
    </w:p>
    <w:p w14:paraId="557EC87D" w14:textId="77777777" w:rsidR="00EE6FEB" w:rsidRDefault="00EE6FEB"/>
    <w:p w14:paraId="7BDE46C3" w14:textId="77777777" w:rsidR="00EE6FEB" w:rsidRDefault="00EE6FEB">
      <w:r>
        <w:t>INSERT INTO  "Customer_campaign_details_p1" ("Customer_id", "contact", "month", "day_of_week", "duration", "campaign", "pdays", "previous", "poutcome") VALUES (35771, 'cellular', 'may', 'tue', 202, '2', 12, '1', 'success');</w:t>
      </w:r>
    </w:p>
    <w:p w14:paraId="194DA180" w14:textId="77777777" w:rsidR="00EE6FEB" w:rsidRDefault="00EE6FEB"/>
    <w:p w14:paraId="52396C50" w14:textId="77777777" w:rsidR="00EE6FEB" w:rsidRDefault="00EE6FEB">
      <w:r>
        <w:t>INSERT INTO  "Customer_campaign_details_p1" ("Customer_id", "contact", "month", "day_of_week", "duration", "campaign", "pdays", "previous", "poutcome") VALUES (35772, 'cellular', 'may', 'tue', 641, '4', 999, '0', 'nonexistent');</w:t>
      </w:r>
    </w:p>
    <w:p w14:paraId="7FFD1778" w14:textId="77777777" w:rsidR="00EE6FEB" w:rsidRDefault="00EE6FEB"/>
    <w:p w14:paraId="2B7A51B4" w14:textId="77777777" w:rsidR="00EE6FEB" w:rsidRDefault="00EE6FEB">
      <w:r>
        <w:t>INSERT INTO  "Customer_campaign_details_p1" ("Customer_id", "contact", "month", "day_of_week", "duration", "campaign", "pdays", "previous", "poutcome") VALUES (35773, 'cellular', 'may', 'tue', 196, '1', 999, '0', 'nonexistent');</w:t>
      </w:r>
    </w:p>
    <w:p w14:paraId="0E9D2AA7" w14:textId="77777777" w:rsidR="00EE6FEB" w:rsidRDefault="00EE6FEB"/>
    <w:p w14:paraId="3E7A0E5A" w14:textId="77777777" w:rsidR="00EE6FEB" w:rsidRDefault="00EE6FEB">
      <w:r>
        <w:t>INSERT INTO  "Customer_campaign_details_p1" ("Customer_id", "contact", "month", "day_of_week", "duration", "campaign", "pdays", "previous", "poutcome") VALUES (35774, 'cellular', 'may', 'tue', 393, '1', 999, '0', 'nonexistent');</w:t>
      </w:r>
    </w:p>
    <w:p w14:paraId="6B8569AF" w14:textId="77777777" w:rsidR="00EE6FEB" w:rsidRDefault="00EE6FEB"/>
    <w:p w14:paraId="78345A5A" w14:textId="77777777" w:rsidR="00EE6FEB" w:rsidRDefault="00EE6FEB">
      <w:r>
        <w:t>INSERT INTO  "Customer_campaign_details_p1" ("Customer_id", "contact", "month", "day_of_week", "duration", "campaign", "pdays", "previous", "poutcome") VALUES (35775, 'cellular', 'may', 'tue', 272, '1', 999, '0', 'nonexistent');</w:t>
      </w:r>
    </w:p>
    <w:p w14:paraId="0B7B3199" w14:textId="77777777" w:rsidR="00EE6FEB" w:rsidRDefault="00EE6FEB"/>
    <w:p w14:paraId="102A7AA6" w14:textId="77777777" w:rsidR="00EE6FEB" w:rsidRDefault="00EE6FEB">
      <w:r>
        <w:t>INSERT INTO  "Customer_campaign_details_p1" ("Customer_id", "contact", "month", "day_of_week", "duration", "campaign", "pdays", "previous", "poutcome") VALUES (35776, 'cellular', 'may', 'wed', 410, '1', 999, '0', 'nonexistent');</w:t>
      </w:r>
    </w:p>
    <w:p w14:paraId="48AFF165" w14:textId="77777777" w:rsidR="00EE6FEB" w:rsidRDefault="00EE6FEB"/>
    <w:p w14:paraId="20CC8749" w14:textId="77777777" w:rsidR="00EE6FEB" w:rsidRDefault="00EE6FEB">
      <w:r>
        <w:t>INSERT INTO  "Customer_campaign_details_p1" ("Customer_id", "contact", "month", "day_of_week", "duration", "campaign", "pdays", "previous", "poutcome") VALUES (35777, 'cellular', 'may', 'wed', 289, '1', 10, '1', 'success');</w:t>
      </w:r>
    </w:p>
    <w:p w14:paraId="616EBBF5" w14:textId="77777777" w:rsidR="00EE6FEB" w:rsidRDefault="00EE6FEB"/>
    <w:p w14:paraId="702D87EF" w14:textId="77777777" w:rsidR="00EE6FEB" w:rsidRDefault="00EE6FEB">
      <w:r>
        <w:t>INSERT INTO  "Customer_campaign_details_p1" ("Customer_id", "contact", "month", "day_of_week", "duration", "campaign", "pdays", "previous", "poutcome") VALUES (35778, 'cellular', 'may', 'wed', 405, '3', 999, '1', 'failure');</w:t>
      </w:r>
    </w:p>
    <w:p w14:paraId="1DC4C52D" w14:textId="77777777" w:rsidR="00EE6FEB" w:rsidRDefault="00EE6FEB"/>
    <w:p w14:paraId="20CD11D0" w14:textId="77777777" w:rsidR="00EE6FEB" w:rsidRDefault="00EE6FEB">
      <w:r>
        <w:t>INSERT INTO  "Customer_campaign_details_p1" ("Customer_id", "contact", "month", "day_of_week", "duration", "campaign", "pdays", "previous", "poutcome") VALUES (35779, 'telephone', 'may', 'wed', 671, '3', 999, '0', 'nonexistent');</w:t>
      </w:r>
    </w:p>
    <w:p w14:paraId="76311075" w14:textId="77777777" w:rsidR="00EE6FEB" w:rsidRDefault="00EE6FEB"/>
    <w:p w14:paraId="535145AC" w14:textId="77777777" w:rsidR="00EE6FEB" w:rsidRDefault="00EE6FEB">
      <w:r>
        <w:t>INSERT INTO  "Customer_campaign_details_p1" ("Customer_id", "contact", "month", "day_of_week", "duration", "campaign", "pdays", "previous", "poutcome") VALUES (35780, 'cellular', 'may', 'wed', 267, '1', 999, '1', 'failure');</w:t>
      </w:r>
    </w:p>
    <w:p w14:paraId="6FEACA59" w14:textId="77777777" w:rsidR="00EE6FEB" w:rsidRDefault="00EE6FEB"/>
    <w:p w14:paraId="1D61A3A2" w14:textId="77777777" w:rsidR="00EE6FEB" w:rsidRDefault="00EE6FEB">
      <w:r>
        <w:t>INSERT INTO  "Customer_campaign_details_p1" ("Customer_id", "contact", "month", "day_of_week", "duration", "campaign", "pdays", "previous", "poutcome") VALUES (35781, 'cellular', 'may', 'wed', 530, '2', 999, '0', 'nonexistent');</w:t>
      </w:r>
    </w:p>
    <w:p w14:paraId="45CF3586" w14:textId="77777777" w:rsidR="00EE6FEB" w:rsidRDefault="00EE6FEB"/>
    <w:p w14:paraId="39452DF2" w14:textId="77777777" w:rsidR="00EE6FEB" w:rsidRDefault="00EE6FEB">
      <w:r>
        <w:t>INSERT INTO  "Customer_campaign_details_p1" ("Customer_id", "contact", "month", "day_of_week", "duration", "campaign", "pdays", "previous", "poutcome") VALUES (35782, 'telephone', 'may', 'wed', 283, '2', 4, '2', 'success');</w:t>
      </w:r>
    </w:p>
    <w:p w14:paraId="2E0075B5" w14:textId="77777777" w:rsidR="00EE6FEB" w:rsidRDefault="00EE6FEB"/>
    <w:p w14:paraId="62B05D98" w14:textId="77777777" w:rsidR="00EE6FEB" w:rsidRDefault="00EE6FEB">
      <w:r>
        <w:t>INSERT INTO  "Customer_campaign_details_p1" ("Customer_id", "contact", "month", "day_of_week", "duration", "campaign", "pdays", "previous", "poutcome") VALUES (35783, 'telephone', 'may', 'thu', 93, '1', 999, '0', 'nonexistent');</w:t>
      </w:r>
    </w:p>
    <w:p w14:paraId="23037CF1" w14:textId="77777777" w:rsidR="00EE6FEB" w:rsidRDefault="00EE6FEB"/>
    <w:p w14:paraId="57DCF288" w14:textId="77777777" w:rsidR="00EE6FEB" w:rsidRDefault="00EE6FEB">
      <w:r>
        <w:t>INSERT INTO  "Customer_campaign_details_p1" ("Customer_id", "contact", "month", "day_of_week", "duration", "campaign", "pdays", "previous", "poutcome") VALUES (35784, 'cellular', 'may', 'thu', 181, '3', 6, '1', 'success');</w:t>
      </w:r>
    </w:p>
    <w:p w14:paraId="52512219" w14:textId="77777777" w:rsidR="00EE6FEB" w:rsidRDefault="00EE6FEB"/>
    <w:p w14:paraId="0D95F8FE" w14:textId="77777777" w:rsidR="00EE6FEB" w:rsidRDefault="00EE6FEB">
      <w:r>
        <w:t>INSERT INTO  "Customer_campaign_details_p1" ("Customer_id", "contact", "month", "day_of_week", "duration", "campaign", "pdays", "previous", "poutcome") VALUES (35785, 'cellular', 'may', 'thu', 188, '1', 999, '1', 'failure');</w:t>
      </w:r>
    </w:p>
    <w:p w14:paraId="4D7DEEEE" w14:textId="77777777" w:rsidR="00EE6FEB" w:rsidRDefault="00EE6FEB"/>
    <w:p w14:paraId="73440550" w14:textId="77777777" w:rsidR="00EE6FEB" w:rsidRDefault="00EE6FEB">
      <w:r>
        <w:t>INSERT INTO  "Customer_campaign_details_p1" ("Customer_id", "contact", "month", "day_of_week", "duration", "campaign", "pdays", "previous", "poutcome") VALUES (35786, 'cellular', 'may', 'thu', 820, '1', 999, '0', 'nonexistent');</w:t>
      </w:r>
    </w:p>
    <w:p w14:paraId="138CBAA3" w14:textId="77777777" w:rsidR="00EE6FEB" w:rsidRDefault="00EE6FEB"/>
    <w:p w14:paraId="18E0BA56" w14:textId="77777777" w:rsidR="00EE6FEB" w:rsidRDefault="00EE6FEB">
      <w:r>
        <w:t>INSERT INTO  "Customer_campaign_details_p1" ("Customer_id", "contact", "month", "day_of_week", "duration", "campaign", "pdays", "previous", "poutcome") VALUES (35787, 'cellular', 'may', 'thu', 1178, '1', 6, '2', 'success');</w:t>
      </w:r>
    </w:p>
    <w:p w14:paraId="005934C9" w14:textId="77777777" w:rsidR="00EE6FEB" w:rsidRDefault="00EE6FEB"/>
    <w:p w14:paraId="794AB7B1" w14:textId="77777777" w:rsidR="00EE6FEB" w:rsidRDefault="00EE6FEB">
      <w:r>
        <w:t>INSERT INTO  "Customer_campaign_details_p1" ("Customer_id", "contact", "month", "day_of_week", "duration", "campaign", "pdays", "previous", "poutcome") VALUES (35788, 'cellular', 'may', 'thu', 489, '1', 999, '1', 'failure');</w:t>
      </w:r>
    </w:p>
    <w:p w14:paraId="4275F5BE" w14:textId="77777777" w:rsidR="00EE6FEB" w:rsidRDefault="00EE6FEB"/>
    <w:p w14:paraId="4261463A" w14:textId="77777777" w:rsidR="00EE6FEB" w:rsidRDefault="00EE6FEB">
      <w:r>
        <w:t>INSERT INTO  "Customer_campaign_details_p1" ("Customer_id", "contact", "month", "day_of_week", "duration", "campaign", "pdays", "previous", "poutcome") VALUES (35789, 'telephone', 'may', 'thu', 57, '1', 999, '0', 'nonexistent');</w:t>
      </w:r>
    </w:p>
    <w:p w14:paraId="28CFEE7F" w14:textId="77777777" w:rsidR="00EE6FEB" w:rsidRDefault="00EE6FEB"/>
    <w:p w14:paraId="4BFD464B" w14:textId="77777777" w:rsidR="00EE6FEB" w:rsidRDefault="00EE6FEB">
      <w:r>
        <w:t>INSERT INTO  "Customer_campaign_details_p1" ("Customer_id", "contact", "month", "day_of_week", "duration", "campaign", "pdays", "previous", "poutcome") VALUES (35790, 'telephone', 'may', 'thu', 137, '1', 999, '0', 'nonexistent');</w:t>
      </w:r>
    </w:p>
    <w:p w14:paraId="4E7E8203" w14:textId="77777777" w:rsidR="00EE6FEB" w:rsidRDefault="00EE6FEB"/>
    <w:p w14:paraId="664E93F7" w14:textId="77777777" w:rsidR="00EE6FEB" w:rsidRDefault="00EE6FEB">
      <w:r>
        <w:t>INSERT INTO  "Customer_campaign_details_p1" ("Customer_id", "contact", "month", "day_of_week", "duration", "campaign", "pdays", "previous", "poutcome") VALUES (35791, 'cellular', 'may', 'thu', 460, '1', 999, '1', 'failure');</w:t>
      </w:r>
    </w:p>
    <w:p w14:paraId="6F8F53A1" w14:textId="77777777" w:rsidR="00EE6FEB" w:rsidRDefault="00EE6FEB"/>
    <w:p w14:paraId="68882CB7" w14:textId="77777777" w:rsidR="00EE6FEB" w:rsidRDefault="00EE6FEB">
      <w:r>
        <w:t>INSERT INTO  "Customer_campaign_details_p1" ("Customer_id", "contact", "month", "day_of_week", "duration", "campaign", "pdays", "previous", "poutcome") VALUES (35792, 'telephone', 'may', 'thu', 24, '1', 999, '0', 'nonexistent');</w:t>
      </w:r>
    </w:p>
    <w:p w14:paraId="4B28519B" w14:textId="77777777" w:rsidR="00EE6FEB" w:rsidRDefault="00EE6FEB"/>
    <w:p w14:paraId="64CF7B14" w14:textId="77777777" w:rsidR="00EE6FEB" w:rsidRDefault="00EE6FEB">
      <w:r>
        <w:t>INSERT INTO  "Customer_campaign_details_p1" ("Customer_id", "contact", "month", "day_of_week", "duration", "campaign", "pdays", "previous", "poutcome") VALUES (35793, 'telephone', 'may', 'thu', 74, '1', 999, '0', 'nonexistent');</w:t>
      </w:r>
    </w:p>
    <w:p w14:paraId="06B18AF5" w14:textId="77777777" w:rsidR="00EE6FEB" w:rsidRDefault="00EE6FEB"/>
    <w:p w14:paraId="642C8090" w14:textId="77777777" w:rsidR="00EE6FEB" w:rsidRDefault="00EE6FEB">
      <w:r>
        <w:t>INSERT INTO  "Customer_campaign_details_p1" ("Customer_id", "contact", "month", "day_of_week", "duration", "campaign", "pdays", "previous", "poutcome") VALUES (35794, 'cellular', 'may', 'thu', 196, '2', 999, '0', 'nonexistent');</w:t>
      </w:r>
    </w:p>
    <w:p w14:paraId="1A4D10EC" w14:textId="77777777" w:rsidR="00EE6FEB" w:rsidRDefault="00EE6FEB"/>
    <w:p w14:paraId="198EE3D6" w14:textId="77777777" w:rsidR="00EE6FEB" w:rsidRDefault="00EE6FEB">
      <w:r>
        <w:t>INSERT INTO  "Customer_campaign_details_p1" ("Customer_id", "contact", "month", "day_of_week", "duration", "campaign", "pdays", "previous", "poutcome") VALUES (35795, 'cellular', 'may', 'thu', 275, '2', 999, '0', 'nonexistent');</w:t>
      </w:r>
    </w:p>
    <w:p w14:paraId="19C741C4" w14:textId="77777777" w:rsidR="00EE6FEB" w:rsidRDefault="00EE6FEB"/>
    <w:p w14:paraId="0C32B873" w14:textId="77777777" w:rsidR="00EE6FEB" w:rsidRDefault="00EE6FEB">
      <w:r>
        <w:t>INSERT INTO  "Customer_campaign_details_p1" ("Customer_id", "contact", "month", "day_of_week", "duration", "campaign", "pdays", "previous", "poutcome") VALUES (35796, 'cellular', 'may', 'thu', 417, '2', 999, '0', 'nonexistent');</w:t>
      </w:r>
    </w:p>
    <w:p w14:paraId="10DAC8C1" w14:textId="77777777" w:rsidR="00EE6FEB" w:rsidRDefault="00EE6FEB"/>
    <w:p w14:paraId="345457B3" w14:textId="77777777" w:rsidR="00EE6FEB" w:rsidRDefault="00EE6FEB">
      <w:r>
        <w:t>INSERT INTO  "Customer_campaign_details_p1" ("Customer_id", "contact", "month", "day_of_week", "duration", "campaign", "pdays", "previous", "poutcome") VALUES (35797, 'cellular', 'may', 'thu', 173, '3', 9, '2', 'success');</w:t>
      </w:r>
    </w:p>
    <w:p w14:paraId="22B541B9" w14:textId="77777777" w:rsidR="00EE6FEB" w:rsidRDefault="00EE6FEB"/>
    <w:p w14:paraId="1EA72BED" w14:textId="77777777" w:rsidR="00EE6FEB" w:rsidRDefault="00EE6FEB">
      <w:r>
        <w:t>INSERT INTO  "Customer_campaign_details_p1" ("Customer_id", "contact", "month", "day_of_week", "duration", "campaign", "pdays", "previous", "poutcome") VALUES (35798, 'telephone', 'may', 'thu', 214, '2', 1, '1', 'success');</w:t>
      </w:r>
    </w:p>
    <w:p w14:paraId="0E4CF526" w14:textId="77777777" w:rsidR="00EE6FEB" w:rsidRDefault="00EE6FEB"/>
    <w:p w14:paraId="3965624F" w14:textId="77777777" w:rsidR="00EE6FEB" w:rsidRDefault="00EE6FEB">
      <w:r>
        <w:t>INSERT INTO  "Customer_campaign_details_p1" ("Customer_id", "contact", "month", "day_of_week", "duration", "campaign", "pdays", "previous", "poutcome") VALUES (35799, 'telephone', 'may', 'fri', 43, '1', 999, '2', 'failure');</w:t>
      </w:r>
    </w:p>
    <w:p w14:paraId="017950B0" w14:textId="77777777" w:rsidR="00EE6FEB" w:rsidRDefault="00EE6FEB"/>
    <w:p w14:paraId="26191734" w14:textId="77777777" w:rsidR="00EE6FEB" w:rsidRDefault="00EE6FEB">
      <w:r>
        <w:t>INSERT INTO  "Customer_campaign_details_p1" ("Customer_id", "contact", "month", "day_of_week", "duration", "campaign", "pdays", "previous", "poutcome") VALUES (35800, 'cellular', 'may', 'fri', 101, '2', 999, '3', 'failure');</w:t>
      </w:r>
    </w:p>
    <w:p w14:paraId="2B9BE043" w14:textId="77777777" w:rsidR="00EE6FEB" w:rsidRDefault="00EE6FEB"/>
    <w:p w14:paraId="15F73C6D" w14:textId="77777777" w:rsidR="00EE6FEB" w:rsidRDefault="00EE6FEB">
      <w:r>
        <w:t>INSERT INTO  "Customer_campaign_details_p1" ("Customer_id", "contact", "month", "day_of_week", "duration", "campaign", "pdays", "previous", "poutcome") VALUES (35801, 'telephone', 'may', 'fri', 35, '1', 999, '0', 'nonexistent');</w:t>
      </w:r>
    </w:p>
    <w:p w14:paraId="48D5E7C5" w14:textId="77777777" w:rsidR="00EE6FEB" w:rsidRDefault="00EE6FEB"/>
    <w:p w14:paraId="51293B4F" w14:textId="77777777" w:rsidR="00EE6FEB" w:rsidRDefault="00EE6FEB">
      <w:r>
        <w:t>INSERT INTO  "Customer_campaign_details_p1" ("Customer_id", "contact", "month", "day_of_week", "duration", "campaign", "pdays", "previous", "poutcome") VALUES (35802, 'cellular', 'may', 'fri', 473, '3', 999, '0', 'nonexistent');</w:t>
      </w:r>
    </w:p>
    <w:p w14:paraId="35D5137A" w14:textId="77777777" w:rsidR="00EE6FEB" w:rsidRDefault="00EE6FEB"/>
    <w:p w14:paraId="4A58F7A0" w14:textId="77777777" w:rsidR="00EE6FEB" w:rsidRDefault="00EE6FEB">
      <w:r>
        <w:t>INSERT INTO  "Customer_campaign_details_p1" ("Customer_id", "contact", "month", "day_of_week", "duration", "campaign", "pdays", "previous", "poutcome") VALUES (35803, 'cellular', 'may', 'fri', 581, '3', 999, '2', 'failure');</w:t>
      </w:r>
    </w:p>
    <w:p w14:paraId="522099D4" w14:textId="77777777" w:rsidR="00EE6FEB" w:rsidRDefault="00EE6FEB"/>
    <w:p w14:paraId="47BA38A6" w14:textId="77777777" w:rsidR="00EE6FEB" w:rsidRDefault="00EE6FEB">
      <w:r>
        <w:t>INSERT INTO  "Customer_campaign_details_p1" ("Customer_id", "contact", "month", "day_of_week", "duration", "campaign", "pdays", "previous", "poutcome") VALUES (35804, 'cellular', 'may', 'fri', 309, '4', 999, '3', 'failure');</w:t>
      </w:r>
    </w:p>
    <w:p w14:paraId="4E1C21F4" w14:textId="77777777" w:rsidR="00EE6FEB" w:rsidRDefault="00EE6FEB"/>
    <w:p w14:paraId="284F6BD4" w14:textId="77777777" w:rsidR="00EE6FEB" w:rsidRDefault="00EE6FEB">
      <w:r>
        <w:t>INSERT INTO  "Customer_campaign_details_p1" ("Customer_id", "contact", "month", "day_of_week", "duration", "campaign", "pdays", "previous", "poutcome") VALUES (35805, 'cellular', 'may', 'fri', 538, '2', 999, '2', 'failure');</w:t>
      </w:r>
    </w:p>
    <w:p w14:paraId="09E863DC" w14:textId="77777777" w:rsidR="00EE6FEB" w:rsidRDefault="00EE6FEB"/>
    <w:p w14:paraId="334B991C" w14:textId="77777777" w:rsidR="00EE6FEB" w:rsidRDefault="00EE6FEB">
      <w:r>
        <w:t>INSERT INTO  "Customer_campaign_details_p1" ("Customer_id", "contact", "month", "day_of_week", "duration", "campaign", "pdays", "previous", "poutcome") VALUES (35806, 'cellular', 'may', 'fri', 466, '3', 999, '0', 'nonexistent');</w:t>
      </w:r>
    </w:p>
    <w:p w14:paraId="763D84C3" w14:textId="77777777" w:rsidR="00EE6FEB" w:rsidRDefault="00EE6FEB"/>
    <w:p w14:paraId="311B1285" w14:textId="77777777" w:rsidR="00EE6FEB" w:rsidRDefault="00EE6FEB">
      <w:r>
        <w:t>INSERT INTO  "Customer_campaign_details_p1" ("Customer_id", "contact", "month", "day_of_week", "duration", "campaign", "pdays", "previous", "poutcome") VALUES (35807, 'telephone', 'may', 'fri', 29, '1', 999, '0', 'nonexistent');</w:t>
      </w:r>
    </w:p>
    <w:p w14:paraId="76A23E85" w14:textId="77777777" w:rsidR="00EE6FEB" w:rsidRDefault="00EE6FEB"/>
    <w:p w14:paraId="49457C16" w14:textId="77777777" w:rsidR="00EE6FEB" w:rsidRDefault="00EE6FEB">
      <w:r>
        <w:t>INSERT INTO  "Customer_campaign_details_p1" ("Customer_id", "contact", "month", "day_of_week", "duration", "campaign", "pdays", "previous", "poutcome") VALUES (35808, 'cellular', 'may', 'fri', 589, '3', 999, '0', 'nonexistent');</w:t>
      </w:r>
    </w:p>
    <w:p w14:paraId="09B636EE" w14:textId="77777777" w:rsidR="00EE6FEB" w:rsidRDefault="00EE6FEB"/>
    <w:p w14:paraId="2E660142" w14:textId="77777777" w:rsidR="00EE6FEB" w:rsidRDefault="00EE6FEB">
      <w:r>
        <w:t>INSERT INTO  "Customer_campaign_details_p1" ("Customer_id", "contact", "month", "day_of_week", "duration", "campaign", "pdays", "previous", "poutcome") VALUES (35809, 'cellular', 'may', 'fri', 663, '3', 999, '0', 'nonexistent');</w:t>
      </w:r>
    </w:p>
    <w:p w14:paraId="1A4B0EAE" w14:textId="77777777" w:rsidR="00EE6FEB" w:rsidRDefault="00EE6FEB"/>
    <w:p w14:paraId="4C7EEA8C" w14:textId="77777777" w:rsidR="00EE6FEB" w:rsidRDefault="00EE6FEB">
      <w:r>
        <w:t>INSERT INTO  "Customer_campaign_details_p1" ("Customer_id", "contact", "month", "day_of_week", "duration", "campaign", "pdays", "previous", "poutcome") VALUES (35810, 'cellular', 'may', 'fri', 114, '3', 999, '0', 'nonexistent');</w:t>
      </w:r>
    </w:p>
    <w:p w14:paraId="3BF8E5AF" w14:textId="77777777" w:rsidR="00EE6FEB" w:rsidRDefault="00EE6FEB"/>
    <w:p w14:paraId="569048D5" w14:textId="77777777" w:rsidR="00EE6FEB" w:rsidRDefault="00EE6FEB">
      <w:r>
        <w:t>INSERT INTO  "Customer_campaign_details_p1" ("Customer_id", "contact", "month", "day_of_week", "duration", "campaign", "pdays", "previous", "poutcome") VALUES (35811, 'cellular', 'may', 'mon', 85, '2', 9, '2', 'success');</w:t>
      </w:r>
    </w:p>
    <w:p w14:paraId="7847008C" w14:textId="77777777" w:rsidR="00EE6FEB" w:rsidRDefault="00EE6FEB"/>
    <w:p w14:paraId="56ECEDA6" w14:textId="77777777" w:rsidR="00EE6FEB" w:rsidRDefault="00EE6FEB">
      <w:r>
        <w:t>INSERT INTO  "Customer_campaign_details_p1" ("Customer_id", "contact", "month", "day_of_week", "duration", "campaign", "pdays", "previous", "poutcome") VALUES (35812, 'cellular', 'may', 'mon', 113, '1', 999, '0', 'nonexistent');</w:t>
      </w:r>
    </w:p>
    <w:p w14:paraId="5A65DDA2" w14:textId="77777777" w:rsidR="00EE6FEB" w:rsidRDefault="00EE6FEB"/>
    <w:p w14:paraId="10F47203" w14:textId="77777777" w:rsidR="00EE6FEB" w:rsidRDefault="00EE6FEB">
      <w:r>
        <w:t>INSERT INTO  "Customer_campaign_details_p1" ("Customer_id", "contact", "month", "day_of_week", "duration", "campaign", "pdays", "previous", "poutcome") VALUES (35813, 'telephone', 'may', 'mon', 664, '1', 2, '1', 'success');</w:t>
      </w:r>
    </w:p>
    <w:p w14:paraId="0CC68E9F" w14:textId="77777777" w:rsidR="00EE6FEB" w:rsidRDefault="00EE6FEB"/>
    <w:p w14:paraId="385A1FB6" w14:textId="77777777" w:rsidR="00EE6FEB" w:rsidRDefault="00EE6FEB">
      <w:r>
        <w:t>INSERT INTO  "Customer_campaign_details_p1" ("Customer_id", "contact", "month", "day_of_week", "duration", "campaign", "pdays", "previous", "poutcome") VALUES (35814, 'cellular', 'may', 'mon', 540, '1', 999, '1', 'failure');</w:t>
      </w:r>
    </w:p>
    <w:p w14:paraId="747F5A90" w14:textId="77777777" w:rsidR="00EE6FEB" w:rsidRDefault="00EE6FEB"/>
    <w:p w14:paraId="54C23129" w14:textId="77777777" w:rsidR="00EE6FEB" w:rsidRDefault="00EE6FEB">
      <w:r>
        <w:t>INSERT INTO  "Customer_campaign_details_p1" ("Customer_id", "contact", "month", "day_of_week", "duration", "campaign", "pdays", "previous", "poutcome") VALUES (35815, 'cellular', 'may', 'mon', 158, '1', 13, '3', 'failure');</w:t>
      </w:r>
    </w:p>
    <w:p w14:paraId="38E4CCA2" w14:textId="77777777" w:rsidR="00EE6FEB" w:rsidRDefault="00EE6FEB"/>
    <w:p w14:paraId="3C8B3B6B" w14:textId="77777777" w:rsidR="00EE6FEB" w:rsidRDefault="00EE6FEB">
      <w:r>
        <w:t>INSERT INTO  "Customer_campaign_details_p1" ("Customer_id", "contact", "month", "day_of_week", "duration", "campaign", "pdays", "previous", "poutcome") VALUES (35816, 'cellular', 'may', 'mon', 775, '1', 999, '0', 'nonexistent');</w:t>
      </w:r>
    </w:p>
    <w:p w14:paraId="4473462C" w14:textId="77777777" w:rsidR="00EE6FEB" w:rsidRDefault="00EE6FEB"/>
    <w:p w14:paraId="1557D8B5" w14:textId="77777777" w:rsidR="00EE6FEB" w:rsidRDefault="00EE6FEB">
      <w:r>
        <w:t>INSERT INTO  "Customer_campaign_details_p1" ("Customer_id", "contact", "month", "day_of_week", "duration", "campaign", "pdays", "previous", "poutcome") VALUES (35817, 'cellular', 'may', 'mon', 178, '1', 999, '0', 'nonexistent');</w:t>
      </w:r>
    </w:p>
    <w:p w14:paraId="66215F9C" w14:textId="77777777" w:rsidR="00EE6FEB" w:rsidRDefault="00EE6FEB"/>
    <w:p w14:paraId="295DC4EE" w14:textId="77777777" w:rsidR="00EE6FEB" w:rsidRDefault="00EE6FEB">
      <w:r>
        <w:t>INSERT INTO  "Customer_campaign_details_p1" ("Customer_id", "contact", "month", "day_of_week", "duration", "campaign", "pdays", "previous", "poutcome") VALUES (35818, 'cellular', 'may', 'mon', 392, '1', 999, '0', 'nonexistent');</w:t>
      </w:r>
    </w:p>
    <w:p w14:paraId="0D58AF76" w14:textId="77777777" w:rsidR="00EE6FEB" w:rsidRDefault="00EE6FEB"/>
    <w:p w14:paraId="1E5002E8" w14:textId="77777777" w:rsidR="00EE6FEB" w:rsidRDefault="00EE6FEB">
      <w:r>
        <w:t>INSERT INTO  "Customer_campaign_details_p1" ("Customer_id", "contact", "month", "day_of_week", "duration", "campaign", "pdays", "previous", "poutcome") VALUES (35819, 'cellular', 'may', 'mon', 140, '5', 6, '2', 'success');</w:t>
      </w:r>
    </w:p>
    <w:p w14:paraId="7E8C4B3B" w14:textId="77777777" w:rsidR="00EE6FEB" w:rsidRDefault="00EE6FEB"/>
    <w:p w14:paraId="672F052D" w14:textId="77777777" w:rsidR="00EE6FEB" w:rsidRDefault="00EE6FEB">
      <w:r>
        <w:t>INSERT INTO  "Customer_campaign_details_p1" ("Customer_id", "contact", "month", "day_of_week", "duration", "campaign", "pdays", "previous", "poutcome") VALUES (35820, 'telephone', 'may', 'mon', 113, '1', 999, '0', 'nonexistent');</w:t>
      </w:r>
    </w:p>
    <w:p w14:paraId="11E67B2C" w14:textId="77777777" w:rsidR="00EE6FEB" w:rsidRDefault="00EE6FEB"/>
    <w:p w14:paraId="52100912" w14:textId="77777777" w:rsidR="00EE6FEB" w:rsidRDefault="00EE6FEB">
      <w:r>
        <w:t>INSERT INTO  "Customer_campaign_details_p1" ("Customer_id", "contact", "month", "day_of_week", "duration", "campaign", "pdays", "previous", "poutcome") VALUES (35821, 'cellular', 'jun', 'tue', 119, '1', 999, '4', 'failure');</w:t>
      </w:r>
    </w:p>
    <w:p w14:paraId="4C38D952" w14:textId="77777777" w:rsidR="00EE6FEB" w:rsidRDefault="00EE6FEB"/>
    <w:p w14:paraId="3BF5FA34" w14:textId="77777777" w:rsidR="00EE6FEB" w:rsidRDefault="00EE6FEB">
      <w:r>
        <w:t>INSERT INTO  "Customer_campaign_details_p1" ("Customer_id", "contact", "month", "day_of_week", "duration", "campaign", "pdays", "previous", "poutcome") VALUES (35822, 'cellular', 'jun', 'tue', 209, '3', 999, '0', 'nonexistent');</w:t>
      </w:r>
    </w:p>
    <w:p w14:paraId="668C6771" w14:textId="77777777" w:rsidR="00EE6FEB" w:rsidRDefault="00EE6FEB"/>
    <w:p w14:paraId="33694FFD" w14:textId="77777777" w:rsidR="00EE6FEB" w:rsidRDefault="00EE6FEB">
      <w:r>
        <w:t>INSERT INTO  "Customer_campaign_details_p1" ("Customer_id", "contact", "month", "day_of_week", "duration", "campaign", "pdays", "previous", "poutcome") VALUES (35823, 'cellular', 'jun', 'tue', 201, '1', 999, '0', 'nonexistent');</w:t>
      </w:r>
    </w:p>
    <w:p w14:paraId="6A2E7300" w14:textId="77777777" w:rsidR="00EE6FEB" w:rsidRDefault="00EE6FEB"/>
    <w:p w14:paraId="12FEBBE4" w14:textId="77777777" w:rsidR="00EE6FEB" w:rsidRDefault="00EE6FEB">
      <w:r>
        <w:t>INSERT INTO  "Customer_campaign_details_p1" ("Customer_id", "contact", "month", "day_of_week", "duration", "campaign", "pdays", "previous", "poutcome") VALUES (35824, 'telephone', 'jun', 'tue', 1563, '1', 6, '2', 'success');</w:t>
      </w:r>
    </w:p>
    <w:p w14:paraId="517ADB17" w14:textId="77777777" w:rsidR="00EE6FEB" w:rsidRDefault="00EE6FEB"/>
    <w:p w14:paraId="7133E336" w14:textId="77777777" w:rsidR="00EE6FEB" w:rsidRDefault="00EE6FEB">
      <w:r>
        <w:t>INSERT INTO  "Customer_campaign_details_p1" ("Customer_id", "contact", "month", "day_of_week", "duration", "campaign", "pdays", "previous", "poutcome") VALUES (35825, 'cellular', 'jun', 'tue', 516, '1', 13, '2', 'failure');</w:t>
      </w:r>
    </w:p>
    <w:p w14:paraId="6EA070FF" w14:textId="77777777" w:rsidR="00EE6FEB" w:rsidRDefault="00EE6FEB"/>
    <w:p w14:paraId="1C1BD383" w14:textId="77777777" w:rsidR="00EE6FEB" w:rsidRDefault="00EE6FEB">
      <w:r>
        <w:t>INSERT INTO  "Customer_campaign_details_p1" ("Customer_id", "contact", "month", "day_of_week", "duration", "campaign", "pdays", "previous", "poutcome") VALUES (35826, 'cellular', 'jun', 'tue', 326, '1', 999, '1', 'failure');</w:t>
      </w:r>
    </w:p>
    <w:p w14:paraId="728DF937" w14:textId="77777777" w:rsidR="00EE6FEB" w:rsidRDefault="00EE6FEB"/>
    <w:p w14:paraId="4B9EAEC3" w14:textId="77777777" w:rsidR="00EE6FEB" w:rsidRDefault="00EE6FEB">
      <w:r>
        <w:t>INSERT INTO  "Customer_campaign_details_p1" ("Customer_id", "contact", "month", "day_of_week", "duration", "campaign", "pdays", "previous", "poutcome") VALUES (35827, 'cellular', 'jun', 'tue', 154, '2', 3, '3', 'success');</w:t>
      </w:r>
    </w:p>
    <w:p w14:paraId="21A34B61" w14:textId="77777777" w:rsidR="00EE6FEB" w:rsidRDefault="00EE6FEB"/>
    <w:p w14:paraId="108F883B" w14:textId="77777777" w:rsidR="00EE6FEB" w:rsidRDefault="00EE6FEB">
      <w:r>
        <w:t>INSERT INTO  "Customer_campaign_details_p1" ("Customer_id", "contact", "month", "day_of_week", "duration", "campaign", "pdays", "previous", "poutcome") VALUES (35828, 'cellular', 'jun', 'tue', 383, '2', 999, '2', 'failure');</w:t>
      </w:r>
    </w:p>
    <w:p w14:paraId="6D69F78D" w14:textId="77777777" w:rsidR="00EE6FEB" w:rsidRDefault="00EE6FEB"/>
    <w:p w14:paraId="154ADE4D" w14:textId="77777777" w:rsidR="00EE6FEB" w:rsidRDefault="00EE6FEB">
      <w:r>
        <w:t>INSERT INTO  "Customer_campaign_details_p1" ("Customer_id", "contact", "month", "day_of_week", "duration", "campaign", "pdays", "previous", "poutcome") VALUES (35829, 'cellular', 'jun', 'tue', 165, '2', 999, '1', 'failure');</w:t>
      </w:r>
    </w:p>
    <w:p w14:paraId="743EF009" w14:textId="77777777" w:rsidR="00EE6FEB" w:rsidRDefault="00EE6FEB"/>
    <w:p w14:paraId="2D8B6EB9" w14:textId="77777777" w:rsidR="00EE6FEB" w:rsidRDefault="00EE6FEB">
      <w:r>
        <w:t>INSERT INTO  "Customer_campaign_details_p1" ("Customer_id", "contact", "month", "day_of_week", "duration", "campaign", "pdays", "previous", "poutcome") VALUES (35830, 'cellular', 'jun', 'tue', 421, '1', 4, '3', 'success');</w:t>
      </w:r>
    </w:p>
    <w:p w14:paraId="592386F2" w14:textId="77777777" w:rsidR="00EE6FEB" w:rsidRDefault="00EE6FEB"/>
    <w:p w14:paraId="42FCE6A7" w14:textId="77777777" w:rsidR="00EE6FEB" w:rsidRDefault="00EE6FEB">
      <w:r>
        <w:t>INSERT INTO  "Customer_campaign_details_p1" ("Customer_id", "contact", "month", "day_of_week", "duration", "campaign", "pdays", "previous", "poutcome") VALUES (35831, 'telephone', 'jun', 'tue', 8, '1', 999, '1', 'failure');</w:t>
      </w:r>
    </w:p>
    <w:p w14:paraId="7B296E5B" w14:textId="77777777" w:rsidR="00EE6FEB" w:rsidRDefault="00EE6FEB"/>
    <w:p w14:paraId="7F7B8327" w14:textId="77777777" w:rsidR="00EE6FEB" w:rsidRDefault="00EE6FEB">
      <w:r>
        <w:t>INSERT INTO  "Customer_campaign_details_p1" ("Customer_id", "contact", "month", "day_of_week", "duration", "campaign", "pdays", "previous", "poutcome") VALUES (35832, 'telephone', 'jun', 'tue', 8, '1', 999, '0', 'nonexistent');</w:t>
      </w:r>
    </w:p>
    <w:p w14:paraId="4063772A" w14:textId="77777777" w:rsidR="00EE6FEB" w:rsidRDefault="00EE6FEB"/>
    <w:p w14:paraId="42DF53CF" w14:textId="77777777" w:rsidR="00EE6FEB" w:rsidRDefault="00EE6FEB">
      <w:r>
        <w:t>INSERT INTO  "Customer_campaign_details_p1" ("Customer_id", "contact", "month", "day_of_week", "duration", "campaign", "pdays", "previous", "poutcome") VALUES (35833, 'cellular', 'jun', 'tue', 296, '5', 999, '0', 'nonexistent');</w:t>
      </w:r>
    </w:p>
    <w:p w14:paraId="0C9F05F7" w14:textId="77777777" w:rsidR="00EE6FEB" w:rsidRDefault="00EE6FEB"/>
    <w:p w14:paraId="4BB49F6F" w14:textId="77777777" w:rsidR="00EE6FEB" w:rsidRDefault="00EE6FEB">
      <w:r>
        <w:t>INSERT INTO  "Customer_campaign_details_p1" ("Customer_id", "contact", "month", "day_of_week", "duration", "campaign", "pdays", "previous", "poutcome") VALUES (35834, 'cellular', 'jun', 'tue', 303, '1', 10, '1', 'success');</w:t>
      </w:r>
    </w:p>
    <w:p w14:paraId="6B5542D5" w14:textId="77777777" w:rsidR="00EE6FEB" w:rsidRDefault="00EE6FEB"/>
    <w:p w14:paraId="40F1D998" w14:textId="77777777" w:rsidR="00EE6FEB" w:rsidRDefault="00EE6FEB">
      <w:r>
        <w:t>INSERT INTO  "Customer_campaign_details_p1" ("Customer_id", "contact", "month", "day_of_week", "duration", "campaign", "pdays", "previous", "poutcome") VALUES (35835, 'cellular', 'jun', 'tue', 434, '2', 999, '1', 'failure');</w:t>
      </w:r>
    </w:p>
    <w:p w14:paraId="19356B92" w14:textId="77777777" w:rsidR="00EE6FEB" w:rsidRDefault="00EE6FEB"/>
    <w:p w14:paraId="316C813A" w14:textId="77777777" w:rsidR="00EE6FEB" w:rsidRDefault="00EE6FEB">
      <w:r>
        <w:t>INSERT INTO  "Customer_campaign_details_p1" ("Customer_id", "contact", "month", "day_of_week", "duration", "campaign", "pdays", "previous", "poutcome") VALUES (35836, 'telephone', 'jun', 'tue', 52, '1', 999, '1', 'failure');</w:t>
      </w:r>
    </w:p>
    <w:p w14:paraId="2AA668F6" w14:textId="77777777" w:rsidR="00EE6FEB" w:rsidRDefault="00EE6FEB"/>
    <w:p w14:paraId="4D156581" w14:textId="77777777" w:rsidR="00EE6FEB" w:rsidRDefault="00EE6FEB">
      <w:r>
        <w:t>INSERT INTO  "Customer_campaign_details_p1" ("Customer_id", "contact", "month", "day_of_week", "duration", "campaign", "pdays", "previous", "poutcome") VALUES (35837, 'telephone', 'jun', 'tue', 5, '1', 999, '0', 'nonexistent');</w:t>
      </w:r>
    </w:p>
    <w:p w14:paraId="48E3F249" w14:textId="77777777" w:rsidR="00EE6FEB" w:rsidRDefault="00EE6FEB"/>
    <w:p w14:paraId="6BD2ADFD" w14:textId="77777777" w:rsidR="00EE6FEB" w:rsidRDefault="00EE6FEB">
      <w:r>
        <w:t>INSERT INTO  "Customer_campaign_details_p1" ("Customer_id", "contact", "month", "day_of_week", "duration", "campaign", "pdays", "previous", "poutcome") VALUES (35838, 'telephone', 'jun', 'tue', 7, '1', 999, '0', 'nonexistent');</w:t>
      </w:r>
    </w:p>
    <w:p w14:paraId="0C69AA17" w14:textId="77777777" w:rsidR="00EE6FEB" w:rsidRDefault="00EE6FEB"/>
    <w:p w14:paraId="4CAEEC7A" w14:textId="77777777" w:rsidR="00EE6FEB" w:rsidRDefault="00EE6FEB">
      <w:r>
        <w:t>INSERT INTO  "Customer_campaign_details_p1" ("Customer_id", "contact", "month", "day_of_week", "duration", "campaign", "pdays", "previous", "poutcome") VALUES (35839, 'cellular', 'jun', 'wed', 657, '1', 6, '1', 'success');</w:t>
      </w:r>
    </w:p>
    <w:p w14:paraId="6DB2E008" w14:textId="77777777" w:rsidR="00EE6FEB" w:rsidRDefault="00EE6FEB"/>
    <w:p w14:paraId="02497956" w14:textId="77777777" w:rsidR="00EE6FEB" w:rsidRDefault="00EE6FEB">
      <w:r>
        <w:t>INSERT INTO  "Customer_campaign_details_p1" ("Customer_id", "contact", "month", "day_of_week", "duration", "campaign", "pdays", "previous", "poutcome") VALUES (35840, 'cellular', 'jun', 'wed', 226, '2', 6, '1', 'success');</w:t>
      </w:r>
    </w:p>
    <w:p w14:paraId="57C09768" w14:textId="77777777" w:rsidR="00EE6FEB" w:rsidRDefault="00EE6FEB"/>
    <w:p w14:paraId="127D4F59" w14:textId="77777777" w:rsidR="00EE6FEB" w:rsidRDefault="00EE6FEB">
      <w:r>
        <w:t>INSERT INTO  "Customer_campaign_details_p1" ("Customer_id", "contact", "month", "day_of_week", "duration", "campaign", "pdays", "previous", "poutcome") VALUES (35841, 'cellular', 'jun', 'wed', 147, '1', 999, '2', 'failure');</w:t>
      </w:r>
    </w:p>
    <w:p w14:paraId="6C59B649" w14:textId="77777777" w:rsidR="00EE6FEB" w:rsidRDefault="00EE6FEB"/>
    <w:p w14:paraId="48B30E1F" w14:textId="77777777" w:rsidR="00EE6FEB" w:rsidRDefault="00EE6FEB">
      <w:r>
        <w:t>INSERT INTO  "Customer_campaign_details_p1" ("Customer_id", "contact", "month", "day_of_week", "duration", "campaign", "pdays", "previous", "poutcome") VALUES (35842, 'cellular', 'jun', 'wed', 238, '1', 6, '2', 'success');</w:t>
      </w:r>
    </w:p>
    <w:p w14:paraId="1831A1FE" w14:textId="77777777" w:rsidR="00EE6FEB" w:rsidRDefault="00EE6FEB"/>
    <w:p w14:paraId="432041E0" w14:textId="77777777" w:rsidR="00EE6FEB" w:rsidRDefault="00EE6FEB">
      <w:r>
        <w:t>INSERT INTO  "Customer_campaign_details_p1" ("Customer_id", "contact", "month", "day_of_week", "duration", "campaign", "pdays", "previous", "poutcome") VALUES (35843, 'cellular', 'jun', 'wed', 161, '1', 5, '1', 'success');</w:t>
      </w:r>
    </w:p>
    <w:p w14:paraId="478BF57B" w14:textId="77777777" w:rsidR="00EE6FEB" w:rsidRDefault="00EE6FEB"/>
    <w:p w14:paraId="5F5557FB" w14:textId="77777777" w:rsidR="00EE6FEB" w:rsidRDefault="00EE6FEB">
      <w:r>
        <w:t>INSERT INTO  "Customer_campaign_details_p1" ("Customer_id", "contact", "month", "day_of_week", "duration", "campaign", "pdays", "previous", "poutcome") VALUES (35844, 'cellular', 'jun', 'wed', 310, '1', 999, '0', 'nonexistent');</w:t>
      </w:r>
    </w:p>
    <w:p w14:paraId="681D3264" w14:textId="77777777" w:rsidR="00EE6FEB" w:rsidRDefault="00EE6FEB"/>
    <w:p w14:paraId="432309FC" w14:textId="77777777" w:rsidR="00EE6FEB" w:rsidRDefault="00EE6FEB">
      <w:r>
        <w:t>INSERT INTO  "Customer_campaign_details_p1" ("Customer_id", "contact", "month", "day_of_week", "duration", "campaign", "pdays", "previous", "poutcome") VALUES (35845, 'telephone', 'jun', 'fri', 35, '1', 999, '0', 'nonexistent');</w:t>
      </w:r>
    </w:p>
    <w:p w14:paraId="3242D25A" w14:textId="77777777" w:rsidR="00EE6FEB" w:rsidRDefault="00EE6FEB"/>
    <w:p w14:paraId="488C9D50" w14:textId="77777777" w:rsidR="00EE6FEB" w:rsidRDefault="00EE6FEB">
      <w:r>
        <w:t>INSERT INTO  "Customer_campaign_details_p1" ("Customer_id", "contact", "month", "day_of_week", "duration", "campaign", "pdays", "previous", "poutcome") VALUES (35846, 'telephone', 'jun', 'fri', 32, '1', 999, '0', 'nonexistent');</w:t>
      </w:r>
    </w:p>
    <w:p w14:paraId="557BDF00" w14:textId="77777777" w:rsidR="00EE6FEB" w:rsidRDefault="00EE6FEB"/>
    <w:p w14:paraId="0C26F425" w14:textId="77777777" w:rsidR="00EE6FEB" w:rsidRDefault="00EE6FEB">
      <w:r>
        <w:t>INSERT INTO  "Customer_campaign_details_p1" ("Customer_id", "contact", "month", "day_of_week", "duration", "campaign", "pdays", "previous", "poutcome") VALUES (35847, 'cellular', 'jun', 'fri', 148, '2', 3, '2', 'success');</w:t>
      </w:r>
    </w:p>
    <w:p w14:paraId="4D70ED8E" w14:textId="77777777" w:rsidR="00EE6FEB" w:rsidRDefault="00EE6FEB"/>
    <w:p w14:paraId="005650AF" w14:textId="77777777" w:rsidR="00EE6FEB" w:rsidRDefault="00EE6FEB">
      <w:r>
        <w:t>INSERT INTO  "Customer_campaign_details_p1" ("Customer_id", "contact", "month", "day_of_week", "duration", "campaign", "pdays", "previous", "poutcome") VALUES (35848, 'cellular', 'jun', 'fri', 346, '2', 5, '3', 'success');</w:t>
      </w:r>
    </w:p>
    <w:p w14:paraId="0A61F2DD" w14:textId="77777777" w:rsidR="00EE6FEB" w:rsidRDefault="00EE6FEB"/>
    <w:p w14:paraId="6AAEBEFB" w14:textId="77777777" w:rsidR="00EE6FEB" w:rsidRDefault="00EE6FEB">
      <w:r>
        <w:t>INSERT INTO  "Customer_campaign_details_p1" ("Customer_id", "contact", "month", "day_of_week", "duration", "campaign", "pdays", "previous", "poutcome") VALUES (35849, 'cellular', 'jun', 'fri', 106, '1', 999, '2', 'failure');</w:t>
      </w:r>
    </w:p>
    <w:p w14:paraId="4CE1A254" w14:textId="77777777" w:rsidR="00EE6FEB" w:rsidRDefault="00EE6FEB"/>
    <w:p w14:paraId="071D4470" w14:textId="77777777" w:rsidR="00EE6FEB" w:rsidRDefault="00EE6FEB">
      <w:r>
        <w:t>INSERT INTO  "Customer_campaign_details_p1" ("Customer_id", "contact", "month", "day_of_week", "duration", "campaign", "pdays", "previous", "poutcome") VALUES (35850, 'telephone', 'jun', 'mon', 6, '1', 999, '0', 'nonexistent');</w:t>
      </w:r>
    </w:p>
    <w:p w14:paraId="08D740F3" w14:textId="77777777" w:rsidR="00EE6FEB" w:rsidRDefault="00EE6FEB"/>
    <w:p w14:paraId="44E36FF6" w14:textId="77777777" w:rsidR="00EE6FEB" w:rsidRDefault="00EE6FEB">
      <w:r>
        <w:t>INSERT INTO  "Customer_campaign_details_p1" ("Customer_id", "contact", "month", "day_of_week", "duration", "campaign", "pdays", "previous", "poutcome") VALUES (35851, 'telephone', 'jun', 'mon', 13, '1', 999, '0', 'nonexistent');</w:t>
      </w:r>
    </w:p>
    <w:p w14:paraId="644B075B" w14:textId="77777777" w:rsidR="00EE6FEB" w:rsidRDefault="00EE6FEB"/>
    <w:p w14:paraId="2D6629D7" w14:textId="77777777" w:rsidR="00EE6FEB" w:rsidRDefault="00EE6FEB">
      <w:r>
        <w:t>INSERT INTO  "Customer_campaign_details_p1" ("Customer_id", "contact", "month", "day_of_week", "duration", "campaign", "pdays", "previous", "poutcome") VALUES (35852, 'telephone', 'jun', 'mon', 302, '1', 999, '0', 'nonexistent');</w:t>
      </w:r>
    </w:p>
    <w:p w14:paraId="435FF9A4" w14:textId="77777777" w:rsidR="00EE6FEB" w:rsidRDefault="00EE6FEB"/>
    <w:p w14:paraId="53F8EEEE" w14:textId="77777777" w:rsidR="00EE6FEB" w:rsidRDefault="00EE6FEB">
      <w:r>
        <w:t>INSERT INTO  "Customer_campaign_details_p1" ("Customer_id", "contact", "month", "day_of_week", "duration", "campaign", "pdays", "previous", "poutcome") VALUES (35853, 'telephone', 'jun', 'tue', 29, '1', 999, '0', 'nonexistent');</w:t>
      </w:r>
    </w:p>
    <w:p w14:paraId="0FF2FEF3" w14:textId="77777777" w:rsidR="00EE6FEB" w:rsidRDefault="00EE6FEB"/>
    <w:p w14:paraId="782B65A0" w14:textId="77777777" w:rsidR="00EE6FEB" w:rsidRDefault="00EE6FEB">
      <w:r>
        <w:t>INSERT INTO  "Customer_campaign_details_p1" ("Customer_id", "contact", "month", "day_of_week", "duration", "campaign", "pdays", "previous", "poutcome") VALUES (35854, 'telephone', 'jun', 'tue', 149, '1', 999, '0', 'nonexistent');</w:t>
      </w:r>
    </w:p>
    <w:p w14:paraId="33E6918E" w14:textId="77777777" w:rsidR="00EE6FEB" w:rsidRDefault="00EE6FEB"/>
    <w:p w14:paraId="2F6AB3C0" w14:textId="77777777" w:rsidR="00EE6FEB" w:rsidRDefault="00EE6FEB">
      <w:r>
        <w:t>INSERT INTO  "Customer_campaign_details_p1" ("Customer_id", "contact", "month", "day_of_week", "duration", "campaign", "pdays", "previous", "poutcome") VALUES (35855, 'cellular', 'jun', 'tue', 187, '1', 6, '2', 'success');</w:t>
      </w:r>
    </w:p>
    <w:p w14:paraId="2B7EAB50" w14:textId="77777777" w:rsidR="00EE6FEB" w:rsidRDefault="00EE6FEB"/>
    <w:p w14:paraId="357ED861" w14:textId="77777777" w:rsidR="00EE6FEB" w:rsidRDefault="00EE6FEB">
      <w:r>
        <w:t>INSERT INTO  "Customer_campaign_details_p1" ("Customer_id", "contact", "month", "day_of_week", "duration", "campaign", "pdays", "previous", "poutcome") VALUES (35856, 'cellular', 'jun', 'tue', 380, '1', 999, '0', 'nonexistent');</w:t>
      </w:r>
    </w:p>
    <w:p w14:paraId="5E3FE38B" w14:textId="77777777" w:rsidR="00EE6FEB" w:rsidRDefault="00EE6FEB"/>
    <w:p w14:paraId="54093153" w14:textId="77777777" w:rsidR="00EE6FEB" w:rsidRDefault="00EE6FEB">
      <w:r>
        <w:t>INSERT INTO  "Customer_campaign_details_p1" ("Customer_id", "contact", "month", "day_of_week", "duration", "campaign", "pdays", "previous", "poutcome") VALUES (35857, 'cellular', 'jun', 'tue', 544, '1', 999, '0', 'nonexistent');</w:t>
      </w:r>
    </w:p>
    <w:p w14:paraId="7FB61138" w14:textId="77777777" w:rsidR="00EE6FEB" w:rsidRDefault="00EE6FEB"/>
    <w:p w14:paraId="06BF89E8" w14:textId="77777777" w:rsidR="00EE6FEB" w:rsidRDefault="00EE6FEB">
      <w:r>
        <w:t>INSERT INTO  "Customer_campaign_details_p1" ("Customer_id", "contact", "month", "day_of_week", "duration", "campaign", "pdays", "previous", "poutcome") VALUES (35858, 'telephone', 'jun', 'tue', 30, '1', 14, '2', 'success');</w:t>
      </w:r>
    </w:p>
    <w:p w14:paraId="7D1A46CB" w14:textId="77777777" w:rsidR="00EE6FEB" w:rsidRDefault="00EE6FEB"/>
    <w:p w14:paraId="741ADED1" w14:textId="77777777" w:rsidR="00EE6FEB" w:rsidRDefault="00EE6FEB">
      <w:r>
        <w:t>INSERT INTO  "Customer_campaign_details_p1" ("Customer_id", "contact", "month", "day_of_week", "duration", "campaign", "pdays", "previous", "poutcome") VALUES (35859, 'telephone', 'jun', 'tue', 198, '1', 999, '0', 'nonexistent');</w:t>
      </w:r>
    </w:p>
    <w:p w14:paraId="45E2E88B" w14:textId="77777777" w:rsidR="00EE6FEB" w:rsidRDefault="00EE6FEB"/>
    <w:p w14:paraId="2CFFF6A3" w14:textId="77777777" w:rsidR="00EE6FEB" w:rsidRDefault="00EE6FEB">
      <w:r>
        <w:t>INSERT INTO  "Customer_campaign_details_p1" ("Customer_id", "contact", "month", "day_of_week", "duration", "campaign", "pdays", "previous", "poutcome") VALUES (35860, 'telephone', 'jun', 'tue', 49, '1', 999, '0', 'nonexistent');</w:t>
      </w:r>
    </w:p>
    <w:p w14:paraId="72A59265" w14:textId="77777777" w:rsidR="00EE6FEB" w:rsidRDefault="00EE6FEB"/>
    <w:p w14:paraId="54EE1BF5" w14:textId="77777777" w:rsidR="00EE6FEB" w:rsidRDefault="00EE6FEB">
      <w:r>
        <w:t>INSERT INTO  "Customer_campaign_details_p1" ("Customer_id", "contact", "month", "day_of_week", "duration", "campaign", "pdays", "previous", "poutcome") VALUES (35861, 'telephone', 'jun', 'tue', 29, '1', 999, '0', 'nonexistent');</w:t>
      </w:r>
    </w:p>
    <w:p w14:paraId="4DB37C2A" w14:textId="77777777" w:rsidR="00EE6FEB" w:rsidRDefault="00EE6FEB"/>
    <w:p w14:paraId="79AF4241" w14:textId="77777777" w:rsidR="00EE6FEB" w:rsidRDefault="00EE6FEB">
      <w:r>
        <w:t>INSERT INTO  "Customer_campaign_details_p1" ("Customer_id", "contact", "month", "day_of_week", "duration", "campaign", "pdays", "previous", "poutcome") VALUES (35862, 'cellular', 'jun', 'wed', 190, '1', 3, '4', 'success');</w:t>
      </w:r>
    </w:p>
    <w:p w14:paraId="538DA023" w14:textId="77777777" w:rsidR="00EE6FEB" w:rsidRDefault="00EE6FEB"/>
    <w:p w14:paraId="7B454789" w14:textId="77777777" w:rsidR="00EE6FEB" w:rsidRDefault="00EE6FEB">
      <w:r>
        <w:t>INSERT INTO  "Customer_campaign_details_p1" ("Customer_id", "contact", "month", "day_of_week", "duration", "campaign", "pdays", "previous", "poutcome") VALUES (35863, 'cellular', 'jun', 'wed', 200, '1', 6, '3', 'success');</w:t>
      </w:r>
    </w:p>
    <w:p w14:paraId="2BD65765" w14:textId="77777777" w:rsidR="00EE6FEB" w:rsidRDefault="00EE6FEB"/>
    <w:p w14:paraId="58E384A6" w14:textId="77777777" w:rsidR="00EE6FEB" w:rsidRDefault="00EE6FEB">
      <w:r>
        <w:t>INSERT INTO  "Customer_campaign_details_p1" ("Customer_id", "contact", "month", "day_of_week", "duration", "campaign", "pdays", "previous", "poutcome") VALUES (35864, 'cellular', 'jun', 'wed', 150, '1', 3, '2', 'success');</w:t>
      </w:r>
    </w:p>
    <w:p w14:paraId="2B64AEAB" w14:textId="77777777" w:rsidR="00EE6FEB" w:rsidRDefault="00EE6FEB"/>
    <w:p w14:paraId="508DB235" w14:textId="77777777" w:rsidR="00EE6FEB" w:rsidRDefault="00EE6FEB">
      <w:r>
        <w:t>INSERT INTO  "Customer_campaign_details_p1" ("Customer_id", "contact", "month", "day_of_week", "duration", "campaign", "pdays", "previous", "poutcome") VALUES (35865, 'cellular', 'jun', 'wed', 206, '1', 3, '1', 'success');</w:t>
      </w:r>
    </w:p>
    <w:p w14:paraId="66FA7E28" w14:textId="77777777" w:rsidR="00EE6FEB" w:rsidRDefault="00EE6FEB"/>
    <w:p w14:paraId="32C6BBBE" w14:textId="77777777" w:rsidR="00EE6FEB" w:rsidRDefault="00EE6FEB">
      <w:r>
        <w:t>INSERT INTO  "Customer_campaign_details_p1" ("Customer_id", "contact", "month", "day_of_week", "duration", "campaign", "pdays", "previous", "poutcome") VALUES (35866, 'telephone', 'jun', 'wed', 712, '1', 6, '3', 'failure');</w:t>
      </w:r>
    </w:p>
    <w:p w14:paraId="0D1D417E" w14:textId="77777777" w:rsidR="00EE6FEB" w:rsidRDefault="00EE6FEB"/>
    <w:p w14:paraId="36662D9B" w14:textId="77777777" w:rsidR="00EE6FEB" w:rsidRDefault="00EE6FEB">
      <w:r>
        <w:t>INSERT INTO  "Customer_campaign_details_p1" ("Customer_id", "contact", "month", "day_of_week", "duration", "campaign", "pdays", "previous", "poutcome") VALUES (35867, 'telephone', 'jun', 'wed', 118, '1', 999, '0', 'nonexistent');</w:t>
      </w:r>
    </w:p>
    <w:p w14:paraId="08F05AF2" w14:textId="77777777" w:rsidR="00EE6FEB" w:rsidRDefault="00EE6FEB"/>
    <w:p w14:paraId="07DD9BE8" w14:textId="77777777" w:rsidR="00EE6FEB" w:rsidRDefault="00EE6FEB">
      <w:r>
        <w:t>INSERT INTO  "Customer_campaign_details_p1" ("Customer_id", "contact", "month", "day_of_week", "duration", "campaign", "pdays", "previous", "poutcome") VALUES (35868, 'telephone', 'jun', 'wed', 294, '2', 3, '1', 'success');</w:t>
      </w:r>
    </w:p>
    <w:p w14:paraId="5BB2CA47" w14:textId="77777777" w:rsidR="00EE6FEB" w:rsidRDefault="00EE6FEB"/>
    <w:p w14:paraId="7506EC11" w14:textId="77777777" w:rsidR="00EE6FEB" w:rsidRDefault="00EE6FEB">
      <w:r>
        <w:t>INSERT INTO  "Customer_campaign_details_p1" ("Customer_id", "contact", "month", "day_of_week", "duration", "campaign", "pdays", "previous", "poutcome") VALUES (35869, 'cellular', 'jun', 'wed', 874, '2', 999, '1', 'failure');</w:t>
      </w:r>
    </w:p>
    <w:p w14:paraId="259B460F" w14:textId="77777777" w:rsidR="00EE6FEB" w:rsidRDefault="00EE6FEB"/>
    <w:p w14:paraId="50DB66EB" w14:textId="77777777" w:rsidR="00EE6FEB" w:rsidRDefault="00EE6FEB">
      <w:r>
        <w:t>INSERT INTO  "Customer_campaign_details_p1" ("Customer_id", "contact", "month", "day_of_week", "duration", "campaign", "pdays", "previous", "poutcome") VALUES (35870, 'cellular', 'jun', 'wed', 479, '2', 6, '2', 'success');</w:t>
      </w:r>
    </w:p>
    <w:p w14:paraId="0C082B6D" w14:textId="77777777" w:rsidR="00EE6FEB" w:rsidRDefault="00EE6FEB"/>
    <w:p w14:paraId="3076B736" w14:textId="77777777" w:rsidR="00EE6FEB" w:rsidRDefault="00EE6FEB">
      <w:r>
        <w:t>INSERT INTO  "Customer_campaign_details_p1" ("Customer_id", "contact", "month", "day_of_week", "duration", "campaign", "pdays", "previous", "poutcome") VALUES (35871, 'cellular', 'jun', 'wed', 722, '2', 999, '0', 'nonexistent');</w:t>
      </w:r>
    </w:p>
    <w:p w14:paraId="555F5873" w14:textId="77777777" w:rsidR="00EE6FEB" w:rsidRDefault="00EE6FEB"/>
    <w:p w14:paraId="45D118B5" w14:textId="77777777" w:rsidR="00EE6FEB" w:rsidRDefault="00EE6FEB">
      <w:r>
        <w:t>INSERT INTO  "Customer_campaign_details_p1" ("Customer_id", "contact", "month", "day_of_week", "duration", "campaign", "pdays", "previous", "poutcome") VALUES (35872, 'cellular', 'jun', 'wed', 192, '2', 3, '4', 'success');</w:t>
      </w:r>
    </w:p>
    <w:p w14:paraId="01ADA4EF" w14:textId="77777777" w:rsidR="00EE6FEB" w:rsidRDefault="00EE6FEB"/>
    <w:p w14:paraId="7D9D1BBE" w14:textId="77777777" w:rsidR="00EE6FEB" w:rsidRDefault="00EE6FEB">
      <w:r>
        <w:t>INSERT INTO  "Customer_campaign_details_p1" ("Customer_id", "contact", "month", "day_of_week", "duration", "campaign", "pdays", "previous", "poutcome") VALUES (35873, 'telephone', 'jun', 'wed', 46, '1', 999, '0', 'nonexistent');</w:t>
      </w:r>
    </w:p>
    <w:p w14:paraId="0F3E4DB3" w14:textId="77777777" w:rsidR="00EE6FEB" w:rsidRDefault="00EE6FEB"/>
    <w:p w14:paraId="64379861" w14:textId="77777777" w:rsidR="00EE6FEB" w:rsidRDefault="00EE6FEB">
      <w:r>
        <w:t>INSERT INTO  "Customer_campaign_details_p1" ("Customer_id", "contact", "month", "day_of_week", "duration", "campaign", "pdays", "previous", "poutcome") VALUES (35874, 'cellular', 'jun', 'fri', 602, '1', 10, '1', 'success');</w:t>
      </w:r>
    </w:p>
    <w:p w14:paraId="43DD9E99" w14:textId="77777777" w:rsidR="00EE6FEB" w:rsidRDefault="00EE6FEB"/>
    <w:p w14:paraId="281A39DC" w14:textId="77777777" w:rsidR="00EE6FEB" w:rsidRDefault="00EE6FEB">
      <w:r>
        <w:t>INSERT INTO  "Customer_campaign_details_p1" ("Customer_id", "contact", "month", "day_of_week", "duration", "campaign", "pdays", "previous", "poutcome") VALUES (35875, 'cellular', 'jun', 'mon', 141, '2', 4, '3', 'success');</w:t>
      </w:r>
    </w:p>
    <w:p w14:paraId="112A8471" w14:textId="77777777" w:rsidR="00EE6FEB" w:rsidRDefault="00EE6FEB"/>
    <w:p w14:paraId="27279C86" w14:textId="77777777" w:rsidR="00EE6FEB" w:rsidRDefault="00EE6FEB">
      <w:r>
        <w:t>INSERT INTO  "Customer_campaign_details_p1" ("Customer_id", "contact", "month", "day_of_week", "duration", "campaign", "pdays", "previous", "poutcome") VALUES (35876, 'telephone', 'jun', 'mon', 278, '5', 6, '1', 'success');</w:t>
      </w:r>
    </w:p>
    <w:p w14:paraId="35AC805F" w14:textId="77777777" w:rsidR="00EE6FEB" w:rsidRDefault="00EE6FEB"/>
    <w:p w14:paraId="35C57F20" w14:textId="77777777" w:rsidR="00EE6FEB" w:rsidRDefault="00EE6FEB">
      <w:r>
        <w:t>INSERT INTO  "Customer_campaign_details_p1" ("Customer_id", "contact", "month", "day_of_week", "duration", "campaign", "pdays", "previous", "poutcome") VALUES (35877, 'cellular', 'jun', 'mon', 422, '1', 3, '4', 'success');</w:t>
      </w:r>
    </w:p>
    <w:p w14:paraId="74AAB475" w14:textId="77777777" w:rsidR="00EE6FEB" w:rsidRDefault="00EE6FEB"/>
    <w:p w14:paraId="53D9D16E" w14:textId="77777777" w:rsidR="00EE6FEB" w:rsidRDefault="00EE6FEB">
      <w:r>
        <w:t>INSERT INTO  "Customer_campaign_details_p1" ("Customer_id", "contact", "month", "day_of_week", "duration", "campaign", "pdays", "previous", "poutcome") VALUES (35878, 'telephone', 'jun', 'mon', 434, '1', 9, '1', 'success');</w:t>
      </w:r>
    </w:p>
    <w:p w14:paraId="66445C93" w14:textId="77777777" w:rsidR="00EE6FEB" w:rsidRDefault="00EE6FEB"/>
    <w:p w14:paraId="67A057A8" w14:textId="77777777" w:rsidR="00EE6FEB" w:rsidRDefault="00EE6FEB">
      <w:r>
        <w:t>INSERT INTO  "Customer_campaign_details_p1" ("Customer_id", "contact", "month", "day_of_week", "duration", "campaign", "pdays", "previous", "poutcome") VALUES (35879, 'cellular', 'jun', 'mon', 187, '1', 3, '5', 'success');</w:t>
      </w:r>
    </w:p>
    <w:p w14:paraId="0D4FA339" w14:textId="77777777" w:rsidR="00EE6FEB" w:rsidRDefault="00EE6FEB"/>
    <w:p w14:paraId="4335775B" w14:textId="77777777" w:rsidR="00EE6FEB" w:rsidRDefault="00EE6FEB">
      <w:r>
        <w:t>INSERT INTO  "Customer_campaign_details_p1" ("Customer_id", "contact", "month", "day_of_week", "duration", "campaign", "pdays", "previous", "poutcome") VALUES (35880, 'cellular', 'jun', 'mon', 245, '1', 999, '0', 'nonexistent');</w:t>
      </w:r>
    </w:p>
    <w:p w14:paraId="7530B9FE" w14:textId="77777777" w:rsidR="00EE6FEB" w:rsidRDefault="00EE6FEB"/>
    <w:p w14:paraId="695C409A" w14:textId="77777777" w:rsidR="00EE6FEB" w:rsidRDefault="00EE6FEB">
      <w:r>
        <w:t>INSERT INTO  "Customer_campaign_details_p1" ("Customer_id", "contact", "month", "day_of_week", "duration", "campaign", "pdays", "previous", "poutcome") VALUES (35881, 'cellular', 'jun', 'mon', 661, '1', 999, '0', 'nonexistent');</w:t>
      </w:r>
    </w:p>
    <w:p w14:paraId="1327538D" w14:textId="77777777" w:rsidR="00EE6FEB" w:rsidRDefault="00EE6FEB"/>
    <w:p w14:paraId="66BD0882" w14:textId="77777777" w:rsidR="00EE6FEB" w:rsidRDefault="00EE6FEB">
      <w:r>
        <w:t>INSERT INTO  "Customer_campaign_details_p1" ("Customer_id", "contact", "month", "day_of_week", "duration", "campaign", "pdays", "previous", "poutcome") VALUES (35882, 'cellular', 'jun', 'mon', 270, '1', 999, '0', 'nonexistent');</w:t>
      </w:r>
    </w:p>
    <w:p w14:paraId="7CFC5D95" w14:textId="77777777" w:rsidR="00EE6FEB" w:rsidRDefault="00EE6FEB"/>
    <w:p w14:paraId="789F0EB8" w14:textId="77777777" w:rsidR="00EE6FEB" w:rsidRDefault="00EE6FEB">
      <w:r>
        <w:t>INSERT INTO  "Customer_campaign_details_p1" ("Customer_id", "contact", "month", "day_of_week", "duration", "campaign", "pdays", "previous", "poutcome") VALUES (35883, 'cellular', 'jun', 'mon', 168, '1', 999, '1', 'failure');</w:t>
      </w:r>
    </w:p>
    <w:p w14:paraId="090490C6" w14:textId="77777777" w:rsidR="00EE6FEB" w:rsidRDefault="00EE6FEB"/>
    <w:p w14:paraId="0F32AD03" w14:textId="77777777" w:rsidR="00EE6FEB" w:rsidRDefault="00EE6FEB">
      <w:r>
        <w:t>INSERT INTO  "Customer_campaign_details_p1" ("Customer_id", "contact", "month", "day_of_week", "duration", "campaign", "pdays", "previous", "poutcome") VALUES (35884, 'cellular', 'jun', 'mon', 212, '4', 999, '0', 'nonexistent');</w:t>
      </w:r>
    </w:p>
    <w:p w14:paraId="2623FE98" w14:textId="77777777" w:rsidR="00EE6FEB" w:rsidRDefault="00EE6FEB"/>
    <w:p w14:paraId="4DEAD107" w14:textId="77777777" w:rsidR="00EE6FEB" w:rsidRDefault="00EE6FEB">
      <w:r>
        <w:t>INSERT INTO  "Customer_campaign_details_p1" ("Customer_id", "contact", "month", "day_of_week", "duration", "campaign", "pdays", "previous", "poutcome") VALUES (35885, 'cellular', 'jun', 'mon', 458, '1', 4, '4', 'success');</w:t>
      </w:r>
    </w:p>
    <w:p w14:paraId="4461E225" w14:textId="77777777" w:rsidR="00EE6FEB" w:rsidRDefault="00EE6FEB"/>
    <w:p w14:paraId="7A2D6ECB" w14:textId="77777777" w:rsidR="00EE6FEB" w:rsidRDefault="00EE6FEB">
      <w:r>
        <w:t>INSERT INTO  "Customer_campaign_details_p1" ("Customer_id", "contact", "month", "day_of_week", "duration", "campaign", "pdays", "previous", "poutcome") VALUES (35886, 'cellular', 'jun', 'mon', 614, '1', 6, '2', 'success');</w:t>
      </w:r>
    </w:p>
    <w:p w14:paraId="3C005B48" w14:textId="77777777" w:rsidR="00EE6FEB" w:rsidRDefault="00EE6FEB"/>
    <w:p w14:paraId="74BAA49B" w14:textId="77777777" w:rsidR="00EE6FEB" w:rsidRDefault="00EE6FEB">
      <w:r>
        <w:t>INSERT INTO  "Customer_campaign_details_p1" ("Customer_id", "contact", "month", "day_of_week", "duration", "campaign", "pdays", "previous", "poutcome") VALUES (35887, 'cellular', 'jun', 'mon', 516, '1', 999, '0', 'nonexistent');</w:t>
      </w:r>
    </w:p>
    <w:p w14:paraId="3749CB24" w14:textId="77777777" w:rsidR="00EE6FEB" w:rsidRDefault="00EE6FEB"/>
    <w:p w14:paraId="2502EF3C" w14:textId="77777777" w:rsidR="00EE6FEB" w:rsidRDefault="00EE6FEB">
      <w:r>
        <w:t>INSERT INTO  "Customer_campaign_details_p1" ("Customer_id", "contact", "month", "day_of_week", "duration", "campaign", "pdays", "previous", "poutcome") VALUES (35888, 'cellular', 'jun', 'mon', 293, '1', 14, '1', 'success');</w:t>
      </w:r>
    </w:p>
    <w:p w14:paraId="7CA08B63" w14:textId="77777777" w:rsidR="00EE6FEB" w:rsidRDefault="00EE6FEB"/>
    <w:p w14:paraId="361056D1" w14:textId="77777777" w:rsidR="00EE6FEB" w:rsidRDefault="00EE6FEB">
      <w:r>
        <w:t>INSERT INTO  "Customer_campaign_details_p1" ("Customer_id", "contact", "month", "day_of_week", "duration", "campaign", "pdays", "previous", "poutcome") VALUES (35889, 'cellular', 'jun', 'mon', 563, '1', 12, '2', 'failure');</w:t>
      </w:r>
    </w:p>
    <w:p w14:paraId="2BDF6186" w14:textId="77777777" w:rsidR="00EE6FEB" w:rsidRDefault="00EE6FEB"/>
    <w:p w14:paraId="33AD241A" w14:textId="77777777" w:rsidR="00EE6FEB" w:rsidRDefault="00EE6FEB">
      <w:r>
        <w:t>INSERT INTO  "Customer_campaign_details_p1" ("Customer_id", "contact", "month", "day_of_week", "duration", "campaign", "pdays", "previous", "poutcome") VALUES (35890, 'telephone', 'jun', 'mon', 215, '1', 999, '0', 'nonexistent');</w:t>
      </w:r>
    </w:p>
    <w:p w14:paraId="144ECBCB" w14:textId="77777777" w:rsidR="00EE6FEB" w:rsidRDefault="00EE6FEB"/>
    <w:p w14:paraId="2DECF620" w14:textId="77777777" w:rsidR="00EE6FEB" w:rsidRDefault="00EE6FEB">
      <w:r>
        <w:t>INSERT INTO  "Customer_campaign_details_p1" ("Customer_id", "contact", "month", "day_of_week", "duration", "campaign", "pdays", "previous", "poutcome") VALUES (35891, 'telephone', 'jun', 'mon', 30, '1', 999, '0', 'nonexistent');</w:t>
      </w:r>
    </w:p>
    <w:p w14:paraId="76AAF91F" w14:textId="77777777" w:rsidR="00EE6FEB" w:rsidRDefault="00EE6FEB"/>
    <w:p w14:paraId="18240FC1" w14:textId="77777777" w:rsidR="00EE6FEB" w:rsidRDefault="00EE6FEB">
      <w:r>
        <w:t>INSERT INTO  "Customer_campaign_details_p1" ("Customer_id", "contact", "month", "day_of_week", "duration", "campaign", "pdays", "previous", "poutcome") VALUES (35892, 'telephone', 'jun', 'mon', 20, '1', 999, '0', 'nonexistent');</w:t>
      </w:r>
    </w:p>
    <w:p w14:paraId="3A7D0B66" w14:textId="77777777" w:rsidR="00EE6FEB" w:rsidRDefault="00EE6FEB"/>
    <w:p w14:paraId="6A2B08F1" w14:textId="77777777" w:rsidR="00EE6FEB" w:rsidRDefault="00EE6FEB">
      <w:r>
        <w:t>INSERT INTO  "Customer_campaign_details_p1" ("Customer_id", "contact", "month", "day_of_week", "duration", "campaign", "pdays", "previous", "poutcome") VALUES (35893, 'cellular', 'jun', 'mon', 472, '1', 999, '1', 'failure');</w:t>
      </w:r>
    </w:p>
    <w:p w14:paraId="1002EAEF" w14:textId="77777777" w:rsidR="00EE6FEB" w:rsidRDefault="00EE6FEB"/>
    <w:p w14:paraId="5AFB7D15" w14:textId="77777777" w:rsidR="00EE6FEB" w:rsidRDefault="00EE6FEB">
      <w:r>
        <w:t>INSERT INTO  "Customer_campaign_details_p1" ("Customer_id", "contact", "month", "day_of_week", "duration", "campaign", "pdays", "previous", "poutcome") VALUES (35894, 'cellular', 'jun', 'mon', 167, '2', 999, '1', 'failure');</w:t>
      </w:r>
    </w:p>
    <w:p w14:paraId="7CFA798C" w14:textId="77777777" w:rsidR="00EE6FEB" w:rsidRDefault="00EE6FEB"/>
    <w:p w14:paraId="3015F7C8" w14:textId="77777777" w:rsidR="00EE6FEB" w:rsidRDefault="00EE6FEB">
      <w:r>
        <w:t>INSERT INTO  "Customer_campaign_details_p1" ("Customer_id", "contact", "month", "day_of_week", "duration", "campaign", "pdays", "previous", "poutcome") VALUES (35895, 'cellular', 'jun', 'mon', 485, '2', 999, '0', 'nonexistent');</w:t>
      </w:r>
    </w:p>
    <w:p w14:paraId="55CF7A50" w14:textId="77777777" w:rsidR="00EE6FEB" w:rsidRDefault="00EE6FEB"/>
    <w:p w14:paraId="139433EB" w14:textId="77777777" w:rsidR="00EE6FEB" w:rsidRDefault="00EE6FEB">
      <w:r>
        <w:t>INSERT INTO  "Customer_campaign_details_p1" ("Customer_id", "contact", "month", "day_of_week", "duration", "campaign", "pdays", "previous", "poutcome") VALUES (35896, 'cellular', 'jun', 'mon', 237, '2', 3, '4', 'success');</w:t>
      </w:r>
    </w:p>
    <w:p w14:paraId="37988494" w14:textId="77777777" w:rsidR="00EE6FEB" w:rsidRDefault="00EE6FEB"/>
    <w:p w14:paraId="7123032B" w14:textId="77777777" w:rsidR="00EE6FEB" w:rsidRDefault="00EE6FEB">
      <w:r>
        <w:t>INSERT INTO  "Customer_campaign_details_p1" ("Customer_id", "contact", "month", "day_of_week", "duration", "campaign", "pdays", "previous", "poutcome") VALUES (35897, 'cellular', 'jun', 'tue', 619, '2', 3, '1', 'success');</w:t>
      </w:r>
    </w:p>
    <w:p w14:paraId="673D8DEB" w14:textId="77777777" w:rsidR="00EE6FEB" w:rsidRDefault="00EE6FEB"/>
    <w:p w14:paraId="3F7A4F9B" w14:textId="77777777" w:rsidR="00EE6FEB" w:rsidRDefault="00EE6FEB">
      <w:r>
        <w:t>INSERT INTO  "Customer_campaign_details_p1" ("Customer_id", "contact", "month", "day_of_week", "duration", "campaign", "pdays", "previous", "poutcome") VALUES (35898, 'cellular', 'jun', 'tue', 379, '2', 13, '1', 'success');</w:t>
      </w:r>
    </w:p>
    <w:p w14:paraId="524CC1FA" w14:textId="77777777" w:rsidR="00EE6FEB" w:rsidRDefault="00EE6FEB"/>
    <w:p w14:paraId="65BA7766" w14:textId="77777777" w:rsidR="00EE6FEB" w:rsidRDefault="00EE6FEB">
      <w:r>
        <w:t>INSERT INTO  "Customer_campaign_details_p1" ("Customer_id", "contact", "month", "day_of_week", "duration", "campaign", "pdays", "previous", "poutcome") VALUES (35899, 'cellular', 'jun', 'tue', 910, '1', 7, '2', 'success');</w:t>
      </w:r>
    </w:p>
    <w:p w14:paraId="3D836D41" w14:textId="77777777" w:rsidR="00EE6FEB" w:rsidRDefault="00EE6FEB"/>
    <w:p w14:paraId="76033159" w14:textId="77777777" w:rsidR="00EE6FEB" w:rsidRDefault="00EE6FEB">
      <w:r>
        <w:t>INSERT INTO  "Customer_campaign_details_p1" ("Customer_id", "contact", "month", "day_of_week", "duration", "campaign", "pdays", "previous", "poutcome") VALUES (35900, 'cellular', 'jun', 'tue', 700, '3', 999, '1', 'failure');</w:t>
      </w:r>
    </w:p>
    <w:p w14:paraId="73892242" w14:textId="77777777" w:rsidR="00EE6FEB" w:rsidRDefault="00EE6FEB"/>
    <w:p w14:paraId="6EF432CA" w14:textId="77777777" w:rsidR="00EE6FEB" w:rsidRDefault="00EE6FEB">
      <w:r>
        <w:t>INSERT INTO  "Customer_campaign_details_p1" ("Customer_id", "contact", "month", "day_of_week", "duration", "campaign", "pdays", "previous", "poutcome") VALUES (35901, 'cellular', 'jun', 'tue', 238, '6', 3, '3', 'success');</w:t>
      </w:r>
    </w:p>
    <w:p w14:paraId="294D501E" w14:textId="77777777" w:rsidR="00EE6FEB" w:rsidRDefault="00EE6FEB"/>
    <w:p w14:paraId="1607558F" w14:textId="77777777" w:rsidR="00EE6FEB" w:rsidRDefault="00EE6FEB">
      <w:r>
        <w:t>INSERT INTO  "Customer_campaign_details_p1" ("Customer_id", "contact", "month", "day_of_week", "duration", "campaign", "pdays", "previous", "poutcome") VALUES (35902, 'cellular', 'jun', 'tue', 243, '5', 9, '2', 'success');</w:t>
      </w:r>
    </w:p>
    <w:p w14:paraId="326A0D71" w14:textId="77777777" w:rsidR="00EE6FEB" w:rsidRDefault="00EE6FEB"/>
    <w:p w14:paraId="29926E43" w14:textId="77777777" w:rsidR="00EE6FEB" w:rsidRDefault="00EE6FEB">
      <w:r>
        <w:t>INSERT INTO  "Customer_campaign_details_p1" ("Customer_id", "contact", "month", "day_of_week", "duration", "campaign", "pdays", "previous", "poutcome") VALUES (35903, 'cellular', 'jun', 'tue', 250, '4', 3, '2', 'success');</w:t>
      </w:r>
    </w:p>
    <w:p w14:paraId="719CBB61" w14:textId="77777777" w:rsidR="00EE6FEB" w:rsidRDefault="00EE6FEB"/>
    <w:p w14:paraId="24CD7D8A" w14:textId="77777777" w:rsidR="00EE6FEB" w:rsidRDefault="00EE6FEB">
      <w:r>
        <w:t>INSERT INTO  "Customer_campaign_details_p1" ("Customer_id", "contact", "month", "day_of_week", "duration", "campaign", "pdays", "previous", "poutcome") VALUES (35904, 'telephone', 'jun', 'tue', 126, '3', 2, '2', 'success');</w:t>
      </w:r>
    </w:p>
    <w:p w14:paraId="7A55D000" w14:textId="77777777" w:rsidR="00EE6FEB" w:rsidRDefault="00EE6FEB"/>
    <w:p w14:paraId="49198B08" w14:textId="77777777" w:rsidR="00EE6FEB" w:rsidRDefault="00EE6FEB">
      <w:r>
        <w:t>INSERT INTO  "Customer_campaign_details_p1" ("Customer_id", "contact", "month", "day_of_week", "duration", "campaign", "pdays", "previous", "poutcome") VALUES (35905, 'telephone', 'jun', 'tue', 208, '1', 999, '0', 'nonexistent');</w:t>
      </w:r>
    </w:p>
    <w:p w14:paraId="73F795A2" w14:textId="77777777" w:rsidR="00EE6FEB" w:rsidRDefault="00EE6FEB"/>
    <w:p w14:paraId="7C345EFC" w14:textId="77777777" w:rsidR="00EE6FEB" w:rsidRDefault="00EE6FEB">
      <w:r>
        <w:t>INSERT INTO  "Customer_campaign_details_p1" ("Customer_id", "contact", "month", "day_of_week", "duration", "campaign", "pdays", "previous", "poutcome") VALUES (35906, 'cellular', 'jun', 'wed', 292, '1', 999, '1', 'failure');</w:t>
      </w:r>
    </w:p>
    <w:p w14:paraId="002CE28F" w14:textId="77777777" w:rsidR="00EE6FEB" w:rsidRDefault="00EE6FEB"/>
    <w:p w14:paraId="54FC48E9" w14:textId="77777777" w:rsidR="00EE6FEB" w:rsidRDefault="00EE6FEB">
      <w:r>
        <w:t>INSERT INTO  "Customer_campaign_details_p1" ("Customer_id", "contact", "month", "day_of_week", "duration", "campaign", "pdays", "previous", "poutcome") VALUES (35907, 'telephone', 'jun', 'wed', 58, '1', 999, '0', 'nonexistent');</w:t>
      </w:r>
    </w:p>
    <w:p w14:paraId="6D85FEFD" w14:textId="77777777" w:rsidR="00EE6FEB" w:rsidRDefault="00EE6FEB"/>
    <w:p w14:paraId="48943129" w14:textId="77777777" w:rsidR="00EE6FEB" w:rsidRDefault="00EE6FEB">
      <w:r>
        <w:t>INSERT INTO  "Customer_campaign_details_p1" ("Customer_id", "contact", "month", "day_of_week", "duration", "campaign", "pdays", "previous", "poutcome") VALUES (35908, 'telephone', 'jun', 'wed', 15, '1', 999, '2', 'failure');</w:t>
      </w:r>
    </w:p>
    <w:p w14:paraId="782ED878" w14:textId="77777777" w:rsidR="00EE6FEB" w:rsidRDefault="00EE6FEB"/>
    <w:p w14:paraId="383366FC" w14:textId="77777777" w:rsidR="00EE6FEB" w:rsidRDefault="00EE6FEB">
      <w:r>
        <w:t>INSERT INTO  "Customer_campaign_details_p1" ("Customer_id", "contact", "month", "day_of_week", "duration", "campaign", "pdays", "previous", "poutcome") VALUES (35909, 'cellular', 'jun', 'wed', 605, '3', 999, '0', 'nonexistent');</w:t>
      </w:r>
    </w:p>
    <w:p w14:paraId="2702A0E6" w14:textId="77777777" w:rsidR="00EE6FEB" w:rsidRDefault="00EE6FEB"/>
    <w:p w14:paraId="2AE358BE" w14:textId="77777777" w:rsidR="00EE6FEB" w:rsidRDefault="00EE6FEB">
      <w:r>
        <w:t>INSERT INTO  "Customer_campaign_details_p1" ("Customer_id", "contact", "month", "day_of_week", "duration", "campaign", "pdays", "previous", "poutcome") VALUES (35910, 'cellular', 'jun', 'wed', 288, '6', 6, '1', 'success');</w:t>
      </w:r>
    </w:p>
    <w:p w14:paraId="6ED04BE9" w14:textId="77777777" w:rsidR="00EE6FEB" w:rsidRDefault="00EE6FEB"/>
    <w:p w14:paraId="47FD1025" w14:textId="77777777" w:rsidR="00EE6FEB" w:rsidRDefault="00EE6FEB">
      <w:r>
        <w:t>INSERT INTO  "Customer_campaign_details_p1" ("Customer_id", "contact", "month", "day_of_week", "duration", "campaign", "pdays", "previous", "poutcome") VALUES (35911, 'cellular', 'jun', 'thu', 339, '3', 6, '2', 'success');</w:t>
      </w:r>
    </w:p>
    <w:p w14:paraId="526147DD" w14:textId="77777777" w:rsidR="00EE6FEB" w:rsidRDefault="00EE6FEB"/>
    <w:p w14:paraId="790EBCC1" w14:textId="77777777" w:rsidR="00EE6FEB" w:rsidRDefault="00EE6FEB">
      <w:r>
        <w:t>INSERT INTO  "Customer_campaign_details_p1" ("Customer_id", "contact", "month", "day_of_week", "duration", "campaign", "pdays", "previous", "poutcome") VALUES (35912, 'cellular', 'jun', 'thu', 101, '3', 999, '0', 'nonexistent');</w:t>
      </w:r>
    </w:p>
    <w:p w14:paraId="456C1F4A" w14:textId="77777777" w:rsidR="00EE6FEB" w:rsidRDefault="00EE6FEB"/>
    <w:p w14:paraId="5FF9385E" w14:textId="77777777" w:rsidR="00EE6FEB" w:rsidRDefault="00EE6FEB">
      <w:r>
        <w:t>INSERT INTO  "Customer_campaign_details_p1" ("Customer_id", "contact", "month", "day_of_week", "duration", "campaign", "pdays", "previous", "poutcome") VALUES (35913, 'cellular', 'jun', 'thu', 383, '1', 22, '1', 'success');</w:t>
      </w:r>
    </w:p>
    <w:p w14:paraId="76F449DC" w14:textId="77777777" w:rsidR="00EE6FEB" w:rsidRDefault="00EE6FEB"/>
    <w:p w14:paraId="14C2635A" w14:textId="77777777" w:rsidR="00EE6FEB" w:rsidRDefault="00EE6FEB">
      <w:r>
        <w:t>INSERT INTO  "Customer_campaign_details_p1" ("Customer_id", "contact", "month", "day_of_week", "duration", "campaign", "pdays", "previous", "poutcome") VALUES (35914, 'telephone', 'jun', 'thu', 247, '1', 999, '0', 'nonexistent');</w:t>
      </w:r>
    </w:p>
    <w:p w14:paraId="006A32DD" w14:textId="77777777" w:rsidR="00EE6FEB" w:rsidRDefault="00EE6FEB"/>
    <w:p w14:paraId="052E007C" w14:textId="77777777" w:rsidR="00EE6FEB" w:rsidRDefault="00EE6FEB">
      <w:r>
        <w:t>INSERT INTO  "Customer_campaign_details_p1" ("Customer_id", "contact", "month", "day_of_week", "duration", "campaign", "pdays", "previous", "poutcome") VALUES (35915, 'cellular', 'jun', 'thu', 1720, '1', 999, '0', 'nonexistent');</w:t>
      </w:r>
    </w:p>
    <w:p w14:paraId="50D5515D" w14:textId="77777777" w:rsidR="00EE6FEB" w:rsidRDefault="00EE6FEB"/>
    <w:p w14:paraId="229F4A97" w14:textId="77777777" w:rsidR="00EE6FEB" w:rsidRDefault="00EE6FEB">
      <w:r>
        <w:t>INSERT INTO  "Customer_campaign_details_p1" ("Customer_id", "contact", "month", "day_of_week", "duration", "campaign", "pdays", "previous", "poutcome") VALUES (35916, 'telephone', 'jun', 'thu', 21, '1', 999, '0', 'nonexistent');</w:t>
      </w:r>
    </w:p>
    <w:p w14:paraId="53FD495D" w14:textId="77777777" w:rsidR="00EE6FEB" w:rsidRDefault="00EE6FEB"/>
    <w:p w14:paraId="36F44BB4" w14:textId="77777777" w:rsidR="00EE6FEB" w:rsidRDefault="00EE6FEB">
      <w:r>
        <w:t>INSERT INTO  "Customer_campaign_details_p1" ("Customer_id", "contact", "month", "day_of_week", "duration", "campaign", "pdays", "previous", "poutcome") VALUES (35917, 'cellular', 'jun', 'thu', 344, '1', 999, '0', 'nonexistent');</w:t>
      </w:r>
    </w:p>
    <w:p w14:paraId="550906D7" w14:textId="77777777" w:rsidR="00EE6FEB" w:rsidRDefault="00EE6FEB"/>
    <w:p w14:paraId="565846C3" w14:textId="77777777" w:rsidR="00EE6FEB" w:rsidRDefault="00EE6FEB">
      <w:r>
        <w:t>INSERT INTO  "Customer_campaign_details_p1" ("Customer_id", "contact", "month", "day_of_week", "duration", "campaign", "pdays", "previous", "poutcome") VALUES (35918, 'cellular', 'jun', 'thu', 530, '1', 999, '0', 'nonexistent');</w:t>
      </w:r>
    </w:p>
    <w:p w14:paraId="139F8CD2" w14:textId="77777777" w:rsidR="00EE6FEB" w:rsidRDefault="00EE6FEB"/>
    <w:p w14:paraId="6AEA0FEE" w14:textId="77777777" w:rsidR="00EE6FEB" w:rsidRDefault="00EE6FEB">
      <w:r>
        <w:t>INSERT INTO  "Customer_campaign_details_p1" ("Customer_id", "contact", "month", "day_of_week", "duration", "campaign", "pdays", "previous", "poutcome") VALUES (35919, 'cellular', 'jun', 'thu', 169, '1', 999, '0', 'nonexistent');</w:t>
      </w:r>
    </w:p>
    <w:p w14:paraId="30720DC8" w14:textId="77777777" w:rsidR="00EE6FEB" w:rsidRDefault="00EE6FEB"/>
    <w:p w14:paraId="22876FEC" w14:textId="77777777" w:rsidR="00EE6FEB" w:rsidRDefault="00EE6FEB">
      <w:r>
        <w:t>INSERT INTO  "Customer_campaign_details_p1" ("Customer_id", "contact", "month", "day_of_week", "duration", "campaign", "pdays", "previous", "poutcome") VALUES (35920, 'cellular', 'jun', 'thu', 282, '4', 999, '0', 'nonexistent');</w:t>
      </w:r>
    </w:p>
    <w:p w14:paraId="40DD8867" w14:textId="77777777" w:rsidR="00EE6FEB" w:rsidRDefault="00EE6FEB"/>
    <w:p w14:paraId="0DC69ED4" w14:textId="77777777" w:rsidR="00EE6FEB" w:rsidRDefault="00EE6FEB">
      <w:r>
        <w:t>INSERT INTO  "Customer_campaign_details_p1" ("Customer_id", "contact", "month", "day_of_week", "duration", "campaign", "pdays", "previous", "poutcome") VALUES (35921, 'cellular', 'jun', 'thu', 176, '2', 12, '2', 'failure');</w:t>
      </w:r>
    </w:p>
    <w:p w14:paraId="17C7E277" w14:textId="77777777" w:rsidR="00EE6FEB" w:rsidRDefault="00EE6FEB"/>
    <w:p w14:paraId="6A47B297" w14:textId="77777777" w:rsidR="00EE6FEB" w:rsidRDefault="00EE6FEB">
      <w:r>
        <w:t>INSERT INTO  "Customer_campaign_details_p1" ("Customer_id", "contact", "month", "day_of_week", "duration", "campaign", "pdays", "previous", "poutcome") VALUES (35922, 'cellular', 'jun', 'thu', 544, '1', 999, '0', 'nonexistent');</w:t>
      </w:r>
    </w:p>
    <w:p w14:paraId="5B9B3002" w14:textId="77777777" w:rsidR="00EE6FEB" w:rsidRDefault="00EE6FEB"/>
    <w:p w14:paraId="6B8D9ECE" w14:textId="77777777" w:rsidR="00EE6FEB" w:rsidRDefault="00EE6FEB">
      <w:r>
        <w:t>INSERT INTO  "Customer_campaign_details_p1" ("Customer_id", "contact", "month", "day_of_week", "duration", "campaign", "pdays", "previous", "poutcome") VALUES (35923, 'cellular', 'jun', 'thu', 301, '2', 4, '2', 'success');</w:t>
      </w:r>
    </w:p>
    <w:p w14:paraId="33123C1F" w14:textId="77777777" w:rsidR="00EE6FEB" w:rsidRDefault="00EE6FEB"/>
    <w:p w14:paraId="5D9951B1" w14:textId="77777777" w:rsidR="00EE6FEB" w:rsidRDefault="00EE6FEB">
      <w:r>
        <w:t>INSERT INTO  "Customer_campaign_details_p1" ("Customer_id", "contact", "month", "day_of_week", "duration", "campaign", "pdays", "previous", "poutcome") VALUES (35924, 'cellular', 'jun', 'fri', 91, '2', 6, '1', 'success');</w:t>
      </w:r>
    </w:p>
    <w:p w14:paraId="5DDFEABC" w14:textId="77777777" w:rsidR="00EE6FEB" w:rsidRDefault="00EE6FEB"/>
    <w:p w14:paraId="723D1CAA" w14:textId="77777777" w:rsidR="00EE6FEB" w:rsidRDefault="00EE6FEB">
      <w:r>
        <w:t>INSERT INTO  "Customer_campaign_details_p1" ("Customer_id", "contact", "month", "day_of_week", "duration", "campaign", "pdays", "previous", "poutcome") VALUES (35925, 'telephone', 'jun', 'fri', 80, '1', 999, '0', 'nonexistent');</w:t>
      </w:r>
    </w:p>
    <w:p w14:paraId="2D8194F4" w14:textId="77777777" w:rsidR="00EE6FEB" w:rsidRDefault="00EE6FEB"/>
    <w:p w14:paraId="5F3C1D65" w14:textId="77777777" w:rsidR="00EE6FEB" w:rsidRDefault="00EE6FEB">
      <w:r>
        <w:t>INSERT INTO  "Customer_campaign_details_p1" ("Customer_id", "contact", "month", "day_of_week", "duration", "campaign", "pdays", "previous", "poutcome") VALUES (35926, 'cellular', 'jun', 'fri', 252, '1', 3, '1', 'success');</w:t>
      </w:r>
    </w:p>
    <w:p w14:paraId="204093D8" w14:textId="77777777" w:rsidR="00EE6FEB" w:rsidRDefault="00EE6FEB"/>
    <w:p w14:paraId="68748B60" w14:textId="77777777" w:rsidR="00EE6FEB" w:rsidRDefault="00EE6FEB">
      <w:r>
        <w:t>INSERT INTO  "Customer_campaign_details_p1" ("Customer_id", "contact", "month", "day_of_week", "duration", "campaign", "pdays", "previous", "poutcome") VALUES (35927, 'cellular', 'jun', 'fri', 201, '4', 999, '0', 'nonexistent');</w:t>
      </w:r>
    </w:p>
    <w:p w14:paraId="5A13CDC5" w14:textId="77777777" w:rsidR="00EE6FEB" w:rsidRDefault="00EE6FEB"/>
    <w:p w14:paraId="44C9EDFC" w14:textId="77777777" w:rsidR="00EE6FEB" w:rsidRDefault="00EE6FEB">
      <w:r>
        <w:t>INSERT INTO  "Customer_campaign_details_p1" ("Customer_id", "contact", "month", "day_of_week", "duration", "campaign", "pdays", "previous", "poutcome") VALUES (35928, 'telephone', 'jun', 'fri', 23, '1', 999, '0', 'nonexistent');</w:t>
      </w:r>
    </w:p>
    <w:p w14:paraId="11BBBA36" w14:textId="77777777" w:rsidR="00EE6FEB" w:rsidRDefault="00EE6FEB"/>
    <w:p w14:paraId="69E35F0A" w14:textId="77777777" w:rsidR="00EE6FEB" w:rsidRDefault="00EE6FEB">
      <w:r>
        <w:t>INSERT INTO  "Customer_campaign_details_p1" ("Customer_id", "contact", "month", "day_of_week", "duration", "campaign", "pdays", "previous", "poutcome") VALUES (35929, 'cellular', 'jun', 'fri', 215, '1', 12, '1', 'success');</w:t>
      </w:r>
    </w:p>
    <w:p w14:paraId="52C1F007" w14:textId="77777777" w:rsidR="00EE6FEB" w:rsidRDefault="00EE6FEB"/>
    <w:p w14:paraId="75221DDF" w14:textId="77777777" w:rsidR="00EE6FEB" w:rsidRDefault="00EE6FEB">
      <w:r>
        <w:t>INSERT INTO  "Customer_campaign_details_p1" ("Customer_id", "contact", "month", "day_of_week", "duration", "campaign", "pdays", "previous", "poutcome") VALUES (35930, 'telephone', 'jun', 'mon', 100, '1', 999, '0', 'nonexistent');</w:t>
      </w:r>
    </w:p>
    <w:p w14:paraId="38E0F257" w14:textId="77777777" w:rsidR="00EE6FEB" w:rsidRDefault="00EE6FEB"/>
    <w:p w14:paraId="28BDD709" w14:textId="77777777" w:rsidR="00EE6FEB" w:rsidRDefault="00EE6FEB">
      <w:r>
        <w:t>INSERT INTO  "Customer_campaign_details_p1" ("Customer_id", "contact", "month", "day_of_week", "duration", "campaign", "pdays", "previous", "poutcome") VALUES (35931, 'cellular', 'jun', 'tue', 130, '2', 3, '3', 'success');</w:t>
      </w:r>
    </w:p>
    <w:p w14:paraId="15EF4F89" w14:textId="77777777" w:rsidR="00EE6FEB" w:rsidRDefault="00EE6FEB"/>
    <w:p w14:paraId="18CAF764" w14:textId="77777777" w:rsidR="00EE6FEB" w:rsidRDefault="00EE6FEB">
      <w:r>
        <w:t>INSERT INTO  "Customer_campaign_details_p1" ("Customer_id", "contact", "month", "day_of_week", "duration", "campaign", "pdays", "previous", "poutcome") VALUES (35932, 'cellular', 'jun', 'tue', 136, '2', 999, '0', 'nonexistent');</w:t>
      </w:r>
    </w:p>
    <w:p w14:paraId="3D8168C8" w14:textId="77777777" w:rsidR="00EE6FEB" w:rsidRDefault="00EE6FEB"/>
    <w:p w14:paraId="289D9600" w14:textId="77777777" w:rsidR="00EE6FEB" w:rsidRDefault="00EE6FEB">
      <w:r>
        <w:t>INSERT INTO  "Customer_campaign_details_p1" ("Customer_id", "contact", "month", "day_of_week", "duration", "campaign", "pdays", "previous", "poutcome") VALUES (35933, 'cellular', 'jun', 'tue', 154, '1', 999, '0', 'nonexistent');</w:t>
      </w:r>
    </w:p>
    <w:p w14:paraId="40905392" w14:textId="77777777" w:rsidR="00EE6FEB" w:rsidRDefault="00EE6FEB"/>
    <w:p w14:paraId="7BE2CC25" w14:textId="77777777" w:rsidR="00EE6FEB" w:rsidRDefault="00EE6FEB">
      <w:r>
        <w:t>INSERT INTO  "Customer_campaign_details_p1" ("Customer_id", "contact", "month", "day_of_week", "duration", "campaign", "pdays", "previous", "poutcome") VALUES (35934, 'cellular', 'jun', 'tue', 867, '1', 3, '2', 'success');</w:t>
      </w:r>
    </w:p>
    <w:p w14:paraId="46BEABEA" w14:textId="77777777" w:rsidR="00EE6FEB" w:rsidRDefault="00EE6FEB"/>
    <w:p w14:paraId="1BD60F3F" w14:textId="77777777" w:rsidR="00EE6FEB" w:rsidRDefault="00EE6FEB">
      <w:r>
        <w:t>INSERT INTO  "Customer_campaign_details_p1" ("Customer_id", "contact", "month", "day_of_week", "duration", "campaign", "pdays", "previous", "poutcome") VALUES (35935, 'cellular', 'jun', 'tue', 522, '1', 6, '2', 'success');</w:t>
      </w:r>
    </w:p>
    <w:p w14:paraId="7E139230" w14:textId="77777777" w:rsidR="00EE6FEB" w:rsidRDefault="00EE6FEB"/>
    <w:p w14:paraId="4FDC4561" w14:textId="77777777" w:rsidR="00EE6FEB" w:rsidRDefault="00EE6FEB">
      <w:r>
        <w:t>INSERT INTO  "Customer_campaign_details_p1" ("Customer_id", "contact", "month", "day_of_week", "duration", "campaign", "pdays", "previous", "poutcome") VALUES (35936, 'cellular', 'jun', 'tue', 856, '1', 12, '2', 'success');</w:t>
      </w:r>
    </w:p>
    <w:p w14:paraId="505E8383" w14:textId="77777777" w:rsidR="00EE6FEB" w:rsidRDefault="00EE6FEB"/>
    <w:p w14:paraId="54E81A4C" w14:textId="77777777" w:rsidR="00EE6FEB" w:rsidRDefault="00EE6FEB">
      <w:r>
        <w:t>INSERT INTO  "Customer_campaign_details_p1" ("Customer_id", "contact", "month", "day_of_week", "duration", "campaign", "pdays", "previous", "poutcome") VALUES (35937, 'telephone', 'jun', 'wed', 193, '1', 999, '1', 'failure');</w:t>
      </w:r>
    </w:p>
    <w:p w14:paraId="6745AA0D" w14:textId="77777777" w:rsidR="00EE6FEB" w:rsidRDefault="00EE6FEB"/>
    <w:p w14:paraId="7699A9C2" w14:textId="77777777" w:rsidR="00EE6FEB" w:rsidRDefault="00EE6FEB">
      <w:r>
        <w:t>INSERT INTO  "Customer_campaign_details_p1" ("Customer_id", "contact", "month", "day_of_week", "duration", "campaign", "pdays", "previous", "poutcome") VALUES (35938, 'cellular', 'jun', 'wed', 883, '1', 999, '1', 'failure');</w:t>
      </w:r>
    </w:p>
    <w:p w14:paraId="00126D0B" w14:textId="77777777" w:rsidR="00EE6FEB" w:rsidRDefault="00EE6FEB"/>
    <w:p w14:paraId="5DEDF252" w14:textId="77777777" w:rsidR="00EE6FEB" w:rsidRDefault="00EE6FEB">
      <w:r>
        <w:t>INSERT INTO  "Customer_campaign_details_p1" ("Customer_id", "contact", "month", "day_of_week", "duration", "campaign", "pdays", "previous", "poutcome") VALUES (35939, 'cellular', 'jun', 'wed', 706, '1', 7, '1', 'success');</w:t>
      </w:r>
    </w:p>
    <w:p w14:paraId="0C761DE4" w14:textId="77777777" w:rsidR="00EE6FEB" w:rsidRDefault="00EE6FEB"/>
    <w:p w14:paraId="2A657CBC" w14:textId="77777777" w:rsidR="00EE6FEB" w:rsidRDefault="00EE6FEB">
      <w:r>
        <w:t>INSERT INTO  "Customer_campaign_details_p1" ("Customer_id", "contact", "month", "day_of_week", "duration", "campaign", "pdays", "previous", "poutcome") VALUES (35940, 'cellular', 'jun', 'wed', 66, '1', 13, '2', 'failure');</w:t>
      </w:r>
    </w:p>
    <w:p w14:paraId="126F0806" w14:textId="77777777" w:rsidR="00EE6FEB" w:rsidRDefault="00EE6FEB"/>
    <w:p w14:paraId="48938BD8" w14:textId="77777777" w:rsidR="00EE6FEB" w:rsidRDefault="00EE6FEB">
      <w:r>
        <w:t>INSERT INTO  "Customer_campaign_details_p1" ("Customer_id", "contact", "month", "day_of_week", "duration", "campaign", "pdays", "previous", "poutcome") VALUES (35941, 'cellular', 'jun', 'wed', 1407, '1', 999, '0', 'nonexistent');</w:t>
      </w:r>
    </w:p>
    <w:p w14:paraId="5F68CA1D" w14:textId="77777777" w:rsidR="00EE6FEB" w:rsidRDefault="00EE6FEB"/>
    <w:p w14:paraId="521EA2E9" w14:textId="77777777" w:rsidR="00EE6FEB" w:rsidRDefault="00EE6FEB">
      <w:r>
        <w:t>INSERT INTO  "Customer_campaign_details_p1" ("Customer_id", "contact", "month", "day_of_week", "duration", "campaign", "pdays", "previous", "poutcome") VALUES (35942, 'cellular', 'jun', 'wed', 339, '1', 6, '1', 'success');</w:t>
      </w:r>
    </w:p>
    <w:p w14:paraId="7C5C9F74" w14:textId="77777777" w:rsidR="00EE6FEB" w:rsidRDefault="00EE6FEB"/>
    <w:p w14:paraId="085E2B0B" w14:textId="77777777" w:rsidR="00EE6FEB" w:rsidRDefault="00EE6FEB">
      <w:r>
        <w:t>INSERT INTO  "Customer_campaign_details_p1" ("Customer_id", "contact", "month", "day_of_week", "duration", "campaign", "pdays", "previous", "poutcome") VALUES (35943, 'cellular', 'jun', 'wed', 181, '1', 999, '0', 'nonexistent');</w:t>
      </w:r>
    </w:p>
    <w:p w14:paraId="1FA5E8E4" w14:textId="77777777" w:rsidR="00EE6FEB" w:rsidRDefault="00EE6FEB"/>
    <w:p w14:paraId="3AE42687" w14:textId="77777777" w:rsidR="00EE6FEB" w:rsidRDefault="00EE6FEB">
      <w:r>
        <w:t>INSERT INTO  "Customer_campaign_details_p1" ("Customer_id", "contact", "month", "day_of_week", "duration", "campaign", "pdays", "previous", "poutcome") VALUES (35944, 'cellular', 'jun', 'wed', 671, '3', 999, '0', 'nonexistent');</w:t>
      </w:r>
    </w:p>
    <w:p w14:paraId="5DA6EF9E" w14:textId="77777777" w:rsidR="00EE6FEB" w:rsidRDefault="00EE6FEB"/>
    <w:p w14:paraId="684373C9" w14:textId="77777777" w:rsidR="00EE6FEB" w:rsidRDefault="00EE6FEB">
      <w:r>
        <w:t>INSERT INTO  "Customer_campaign_details_p1" ("Customer_id", "contact", "month", "day_of_week", "duration", "campaign", "pdays", "previous", "poutcome") VALUES (35945, 'cellular', 'jun', 'wed', 133, '3', 3, '2', 'success');</w:t>
      </w:r>
    </w:p>
    <w:p w14:paraId="7EBDDBBA" w14:textId="77777777" w:rsidR="00EE6FEB" w:rsidRDefault="00EE6FEB"/>
    <w:p w14:paraId="54A37C7C" w14:textId="77777777" w:rsidR="00EE6FEB" w:rsidRDefault="00EE6FEB">
      <w:r>
        <w:t>INSERT INTO  "Customer_campaign_details_p1" ("Customer_id", "contact", "month", "day_of_week", "duration", "campaign", "pdays", "previous", "poutcome") VALUES (35946, 'cellular', 'jun', 'wed', 112, '2', 14, '2', 'success');</w:t>
      </w:r>
    </w:p>
    <w:p w14:paraId="1EEB7C16" w14:textId="77777777" w:rsidR="00EE6FEB" w:rsidRDefault="00EE6FEB"/>
    <w:p w14:paraId="4B042611" w14:textId="77777777" w:rsidR="00EE6FEB" w:rsidRDefault="00EE6FEB">
      <w:r>
        <w:t>INSERT INTO  "Customer_campaign_details_p1" ("Customer_id", "contact", "month", "day_of_week", "duration", "campaign", "pdays", "previous", "poutcome") VALUES (35947, 'cellular', 'jun', 'wed', 442, '2', 999, '3', 'failure');</w:t>
      </w:r>
    </w:p>
    <w:p w14:paraId="79353E5A" w14:textId="77777777" w:rsidR="00EE6FEB" w:rsidRDefault="00EE6FEB"/>
    <w:p w14:paraId="0AA5FD48" w14:textId="77777777" w:rsidR="00EE6FEB" w:rsidRDefault="00EE6FEB">
      <w:r>
        <w:t>INSERT INTO  "Customer_campaign_details_p1" ("Customer_id", "contact", "month", "day_of_week", "duration", "campaign", "pdays", "previous", "poutcome") VALUES (35948, 'telephone', 'jun', 'wed', 355, '1', 999, '2', 'failure');</w:t>
      </w:r>
    </w:p>
    <w:p w14:paraId="1CF26CEE" w14:textId="77777777" w:rsidR="00EE6FEB" w:rsidRDefault="00EE6FEB"/>
    <w:p w14:paraId="1B499BAA" w14:textId="77777777" w:rsidR="00EE6FEB" w:rsidRDefault="00EE6FEB">
      <w:r>
        <w:t>INSERT INTO  "Customer_campaign_details_p1" ("Customer_id", "contact", "month", "day_of_week", "duration", "campaign", "pdays", "previous", "poutcome") VALUES (35949, 'cellular', 'jun', 'thu', 1207, '4', 999, '1', 'failure');</w:t>
      </w:r>
    </w:p>
    <w:p w14:paraId="71E57AE2" w14:textId="77777777" w:rsidR="00EE6FEB" w:rsidRDefault="00EE6FEB"/>
    <w:p w14:paraId="0BA81DCD" w14:textId="77777777" w:rsidR="00EE6FEB" w:rsidRDefault="00EE6FEB">
      <w:r>
        <w:t>INSERT INTO  "Customer_campaign_details_p1" ("Customer_id", "contact", "month", "day_of_week", "duration", "campaign", "pdays", "previous", "poutcome") VALUES (35950, 'telephone', 'jun', 'thu', 316, '1', 999, '0', 'nonexistent');</w:t>
      </w:r>
    </w:p>
    <w:p w14:paraId="4B8BF1F3" w14:textId="77777777" w:rsidR="00EE6FEB" w:rsidRDefault="00EE6FEB"/>
    <w:p w14:paraId="52CDE51F" w14:textId="77777777" w:rsidR="00EE6FEB" w:rsidRDefault="00EE6FEB">
      <w:r>
        <w:t>INSERT INTO  "Customer_campaign_details_p1" ("Customer_id", "contact", "month", "day_of_week", "duration", "campaign", "pdays", "previous", "poutcome") VALUES (35951, 'cellular', 'jun', 'thu', 310, '1', 999, '0', 'nonexistent');</w:t>
      </w:r>
    </w:p>
    <w:p w14:paraId="3FDBBB0A" w14:textId="77777777" w:rsidR="00EE6FEB" w:rsidRDefault="00EE6FEB"/>
    <w:p w14:paraId="6BA3543C" w14:textId="77777777" w:rsidR="00EE6FEB" w:rsidRDefault="00EE6FEB">
      <w:r>
        <w:t>INSERT INTO  "Customer_campaign_details_p1" ("Customer_id", "contact", "month", "day_of_week", "duration", "campaign", "pdays", "previous", "poutcome") VALUES (35952, 'cellular', 'jun', 'thu', 185, '1', 999, '0', 'nonexistent');</w:t>
      </w:r>
    </w:p>
    <w:p w14:paraId="73E36752" w14:textId="77777777" w:rsidR="00EE6FEB" w:rsidRDefault="00EE6FEB"/>
    <w:p w14:paraId="75FFB9C9" w14:textId="77777777" w:rsidR="00EE6FEB" w:rsidRDefault="00EE6FEB">
      <w:r>
        <w:t>INSERT INTO  "Customer_campaign_details_p1" ("Customer_id", "contact", "month", "day_of_week", "duration", "campaign", "pdays", "previous", "poutcome") VALUES (35953, 'cellular', 'jun', 'thu', 134, '1', 999, '1', 'failure');</w:t>
      </w:r>
    </w:p>
    <w:p w14:paraId="6E873DBE" w14:textId="77777777" w:rsidR="00EE6FEB" w:rsidRDefault="00EE6FEB"/>
    <w:p w14:paraId="55588740" w14:textId="77777777" w:rsidR="00EE6FEB" w:rsidRDefault="00EE6FEB">
      <w:r>
        <w:t>INSERT INTO  "Customer_campaign_details_p1" ("Customer_id", "contact", "month", "day_of_week", "duration", "campaign", "pdays", "previous", "poutcome") VALUES (35954, 'cellular', 'jun', 'thu', 167, '3', 999, '0', 'nonexistent');</w:t>
      </w:r>
    </w:p>
    <w:p w14:paraId="40498B60" w14:textId="77777777" w:rsidR="00EE6FEB" w:rsidRDefault="00EE6FEB"/>
    <w:p w14:paraId="6074B5A5" w14:textId="77777777" w:rsidR="00EE6FEB" w:rsidRDefault="00EE6FEB">
      <w:r>
        <w:t>INSERT INTO  "Customer_campaign_details_p1" ("Customer_id", "contact", "month", "day_of_week", "duration", "campaign", "pdays", "previous", "poutcome") VALUES (35955, 'cellular', 'jun', 'thu', 122, '2', 6, '1', 'success');</w:t>
      </w:r>
    </w:p>
    <w:p w14:paraId="786957A0" w14:textId="77777777" w:rsidR="00EE6FEB" w:rsidRDefault="00EE6FEB"/>
    <w:p w14:paraId="7C538969" w14:textId="77777777" w:rsidR="00EE6FEB" w:rsidRDefault="00EE6FEB">
      <w:r>
        <w:t>INSERT INTO  "Customer_campaign_details_p1" ("Customer_id", "contact", "month", "day_of_week", "duration", "campaign", "pdays", "previous", "poutcome") VALUES (35956, 'cellular', 'jun', 'thu', 124, '1', 999, '0', 'nonexistent');</w:t>
      </w:r>
    </w:p>
    <w:p w14:paraId="2BCB7DC0" w14:textId="77777777" w:rsidR="00EE6FEB" w:rsidRDefault="00EE6FEB"/>
    <w:p w14:paraId="38A40B4A" w14:textId="77777777" w:rsidR="00EE6FEB" w:rsidRDefault="00EE6FEB">
      <w:r>
        <w:t>INSERT INTO  "Customer_campaign_details_p1" ("Customer_id", "contact", "month", "day_of_week", "duration", "campaign", "pdays", "previous", "poutcome") VALUES (35957, 'cellular', 'jun', 'thu', 288, '1', 999, '0', 'nonexistent');</w:t>
      </w:r>
    </w:p>
    <w:p w14:paraId="0851D5E0" w14:textId="77777777" w:rsidR="00EE6FEB" w:rsidRDefault="00EE6FEB"/>
    <w:p w14:paraId="4686AA7F" w14:textId="77777777" w:rsidR="00EE6FEB" w:rsidRDefault="00EE6FEB">
      <w:r>
        <w:t>INSERT INTO  "Customer_campaign_details_p1" ("Customer_id", "contact", "month", "day_of_week", "duration", "campaign", "pdays", "previous", "poutcome") VALUES (35958, 'cellular', 'jun', 'thu', 220, '2', 999, '1', 'failure');</w:t>
      </w:r>
    </w:p>
    <w:p w14:paraId="3747A5DA" w14:textId="77777777" w:rsidR="00EE6FEB" w:rsidRDefault="00EE6FEB"/>
    <w:p w14:paraId="52B25C42" w14:textId="77777777" w:rsidR="00EE6FEB" w:rsidRDefault="00EE6FEB">
      <w:r>
        <w:t>INSERT INTO  "Customer_campaign_details_p1" ("Customer_id", "contact", "month", "day_of_week", "duration", "campaign", "pdays", "previous", "poutcome") VALUES (35959, 'telephone', 'jun', 'thu', 180, '1', 999, '0', 'nonexistent');</w:t>
      </w:r>
    </w:p>
    <w:p w14:paraId="1F8A356F" w14:textId="77777777" w:rsidR="00EE6FEB" w:rsidRDefault="00EE6FEB"/>
    <w:p w14:paraId="1430948E" w14:textId="77777777" w:rsidR="00EE6FEB" w:rsidRDefault="00EE6FEB">
      <w:r>
        <w:t>INSERT INTO  "Customer_campaign_details_p1" ("Customer_id", "contact", "month", "day_of_week", "duration", "campaign", "pdays", "previous", "poutcome") VALUES (35960, 'telephone', 'jun', 'thu', 15, '1', 999, '0', 'nonexistent');</w:t>
      </w:r>
    </w:p>
    <w:p w14:paraId="26BFCC07" w14:textId="77777777" w:rsidR="00EE6FEB" w:rsidRDefault="00EE6FEB"/>
    <w:p w14:paraId="2702E41D" w14:textId="77777777" w:rsidR="00EE6FEB" w:rsidRDefault="00EE6FEB">
      <w:r>
        <w:t>INSERT INTO  "Customer_campaign_details_p1" ("Customer_id", "contact", "month", "day_of_week", "duration", "campaign", "pdays", "previous", "poutcome") VALUES (35961, 'telephone', 'jun', 'thu', 11, '1', 999, '0', 'nonexistent');</w:t>
      </w:r>
    </w:p>
    <w:p w14:paraId="34F5EF86" w14:textId="77777777" w:rsidR="00EE6FEB" w:rsidRDefault="00EE6FEB"/>
    <w:p w14:paraId="59F2A9FD" w14:textId="77777777" w:rsidR="00EE6FEB" w:rsidRDefault="00EE6FEB">
      <w:r>
        <w:t>INSERT INTO  "Customer_campaign_details_p1" ("Customer_id", "contact", "month", "day_of_week", "duration", "campaign", "pdays", "previous", "poutcome") VALUES (35962, 'telephone', 'jun', 'thu', 22, '1', 999, '0', 'nonexistent');</w:t>
      </w:r>
    </w:p>
    <w:p w14:paraId="4D704599" w14:textId="77777777" w:rsidR="00EE6FEB" w:rsidRDefault="00EE6FEB"/>
    <w:p w14:paraId="672ACDA1" w14:textId="77777777" w:rsidR="00EE6FEB" w:rsidRDefault="00EE6FEB">
      <w:r>
        <w:t>INSERT INTO  "Customer_campaign_details_p1" ("Customer_id", "contact", "month", "day_of_week", "duration", "campaign", "pdays", "previous", "poutcome") VALUES (35963, 'telephone', 'jun', 'thu', 52, '1', 999, '1', 'failure');</w:t>
      </w:r>
    </w:p>
    <w:p w14:paraId="701F8B87" w14:textId="77777777" w:rsidR="00EE6FEB" w:rsidRDefault="00EE6FEB"/>
    <w:p w14:paraId="0538A56B" w14:textId="77777777" w:rsidR="00EE6FEB" w:rsidRDefault="00EE6FEB">
      <w:r>
        <w:t>INSERT INTO  "Customer_campaign_details_p1" ("Customer_id", "contact", "month", "day_of_week", "duration", "campaign", "pdays", "previous", "poutcome") VALUES (35964, 'telephone', 'jun', 'thu', 9, '1', 999, '0', 'nonexistent');</w:t>
      </w:r>
    </w:p>
    <w:p w14:paraId="692EB895" w14:textId="77777777" w:rsidR="00EE6FEB" w:rsidRDefault="00EE6FEB"/>
    <w:p w14:paraId="406C2D9B" w14:textId="77777777" w:rsidR="00EE6FEB" w:rsidRDefault="00EE6FEB">
      <w:r>
        <w:t>INSERT INTO  "Customer_campaign_details_p1" ("Customer_id", "contact", "month", "day_of_week", "duration", "campaign", "pdays", "previous", "poutcome") VALUES (35965, 'cellular', 'jun', 'fri', 213, '6', 12, '2', 'failure');</w:t>
      </w:r>
    </w:p>
    <w:p w14:paraId="111E685B" w14:textId="77777777" w:rsidR="00EE6FEB" w:rsidRDefault="00EE6FEB"/>
    <w:p w14:paraId="569624C1" w14:textId="77777777" w:rsidR="00EE6FEB" w:rsidRDefault="00EE6FEB">
      <w:r>
        <w:t>INSERT INTO  "Customer_campaign_details_p1" ("Customer_id", "contact", "month", "day_of_week", "duration", "campaign", "pdays", "previous", "poutcome") VALUES (35966, 'cellular', 'jun', 'fri', 300, '1', 999, '2', 'failure');</w:t>
      </w:r>
    </w:p>
    <w:p w14:paraId="590CD4B5" w14:textId="77777777" w:rsidR="00EE6FEB" w:rsidRDefault="00EE6FEB"/>
    <w:p w14:paraId="5C49005D" w14:textId="77777777" w:rsidR="00EE6FEB" w:rsidRDefault="00EE6FEB">
      <w:r>
        <w:t>INSERT INTO  "Customer_campaign_details_p1" ("Customer_id", "contact", "month", "day_of_week", "duration", "campaign", "pdays", "previous", "poutcome") VALUES (35967, 'cellular', 'jun', 'fri', 276, '1', 14, '1', 'success');</w:t>
      </w:r>
    </w:p>
    <w:p w14:paraId="779FDD1A" w14:textId="77777777" w:rsidR="00EE6FEB" w:rsidRDefault="00EE6FEB"/>
    <w:p w14:paraId="4AF22F2C" w14:textId="77777777" w:rsidR="00EE6FEB" w:rsidRDefault="00EE6FEB">
      <w:r>
        <w:t>INSERT INTO  "Customer_campaign_details_p1" ("Customer_id", "contact", "month", "day_of_week", "duration", "campaign", "pdays", "previous", "poutcome") VALUES (35968, 'cellular', 'jun', 'fri', 171, '1', 7, '1', 'success');</w:t>
      </w:r>
    </w:p>
    <w:p w14:paraId="48088739" w14:textId="77777777" w:rsidR="00EE6FEB" w:rsidRDefault="00EE6FEB"/>
    <w:p w14:paraId="0A386030" w14:textId="77777777" w:rsidR="00EE6FEB" w:rsidRDefault="00EE6FEB">
      <w:r>
        <w:t>INSERT INTO  "Customer_campaign_details_p1" ("Customer_id", "contact", "month", "day_of_week", "duration", "campaign", "pdays", "previous", "poutcome") VALUES (35969, 'cellular', 'jun', 'fri', 427, '1', 4, '4', 'success');</w:t>
      </w:r>
    </w:p>
    <w:p w14:paraId="2FCEDA0B" w14:textId="77777777" w:rsidR="00EE6FEB" w:rsidRDefault="00EE6FEB"/>
    <w:p w14:paraId="2D8FB236" w14:textId="77777777" w:rsidR="00EE6FEB" w:rsidRDefault="00EE6FEB">
      <w:r>
        <w:t>INSERT INTO  "Customer_campaign_details_p1" ("Customer_id", "contact", "month", "day_of_week", "duration", "campaign", "pdays", "previous", "poutcome") VALUES (35970, 'cellular', 'jun', 'fri', 195, '6', 999, '0', 'nonexistent');</w:t>
      </w:r>
    </w:p>
    <w:p w14:paraId="7CB48FC4" w14:textId="77777777" w:rsidR="00EE6FEB" w:rsidRDefault="00EE6FEB"/>
    <w:p w14:paraId="35FC3D5A" w14:textId="77777777" w:rsidR="00EE6FEB" w:rsidRDefault="00EE6FEB">
      <w:r>
        <w:t>INSERT INTO  "Customer_campaign_details_p1" ("Customer_id", "contact", "month", "day_of_week", "duration", "campaign", "pdays", "previous", "poutcome") VALUES (35971, 'telephone', 'jun', 'fri', 12, '1', 999, '0', 'nonexistent');</w:t>
      </w:r>
    </w:p>
    <w:p w14:paraId="28CA75F2" w14:textId="77777777" w:rsidR="00EE6FEB" w:rsidRDefault="00EE6FEB"/>
    <w:p w14:paraId="7A1B8CFE" w14:textId="77777777" w:rsidR="00EE6FEB" w:rsidRDefault="00EE6FEB">
      <w:r>
        <w:t>INSERT INTO  "Customer_campaign_details_p1" ("Customer_id", "contact", "month", "day_of_week", "duration", "campaign", "pdays", "previous", "poutcome") VALUES (35972, 'cellular', 'jun', 'fri', 472, '2', 999, '0', 'nonexistent');</w:t>
      </w:r>
    </w:p>
    <w:p w14:paraId="0DFCE270" w14:textId="77777777" w:rsidR="00EE6FEB" w:rsidRDefault="00EE6FEB"/>
    <w:p w14:paraId="3987A766" w14:textId="77777777" w:rsidR="00EE6FEB" w:rsidRDefault="00EE6FEB">
      <w:r>
        <w:t>INSERT INTO  "Customer_campaign_details_p1" ("Customer_id", "contact", "month", "day_of_week", "duration", "campaign", "pdays", "previous", "poutcome") VALUES (35973, 'cellular', 'jun', 'fri', 249, '2', 999, '0', 'nonexistent');</w:t>
      </w:r>
    </w:p>
    <w:p w14:paraId="242DBD30" w14:textId="77777777" w:rsidR="00EE6FEB" w:rsidRDefault="00EE6FEB"/>
    <w:p w14:paraId="09BF98B5" w14:textId="77777777" w:rsidR="00EE6FEB" w:rsidRDefault="00EE6FEB">
      <w:r>
        <w:t>INSERT INTO  "Customer_campaign_details_p1" ("Customer_id", "contact", "month", "day_of_week", "duration", "campaign", "pdays", "previous", "poutcome") VALUES (35974, 'telephone', 'jun', 'fri', 359, '5', 999, '0', 'nonexistent');</w:t>
      </w:r>
    </w:p>
    <w:p w14:paraId="1652090F" w14:textId="77777777" w:rsidR="00EE6FEB" w:rsidRDefault="00EE6FEB"/>
    <w:p w14:paraId="64324BDB" w14:textId="77777777" w:rsidR="00EE6FEB" w:rsidRDefault="00EE6FEB">
      <w:r>
        <w:t>INSERT INTO  "Customer_campaign_details_p1" ("Customer_id", "contact", "month", "day_of_week", "duration", "campaign", "pdays", "previous", "poutcome") VALUES (35975, 'cellular', 'jun', 'fri', 266, '2', 999, '1', 'failure');</w:t>
      </w:r>
    </w:p>
    <w:p w14:paraId="7894EE5E" w14:textId="77777777" w:rsidR="00EE6FEB" w:rsidRDefault="00EE6FEB"/>
    <w:p w14:paraId="048975E0" w14:textId="77777777" w:rsidR="00EE6FEB" w:rsidRDefault="00EE6FEB">
      <w:r>
        <w:t>INSERT INTO  "Customer_campaign_details_p1" ("Customer_id", "contact", "month", "day_of_week", "duration", "campaign", "pdays", "previous", "poutcome") VALUES (35976, 'cellular', 'jun', 'mon', 348, '6', 999, '2', 'failure');</w:t>
      </w:r>
    </w:p>
    <w:p w14:paraId="287BD13E" w14:textId="77777777" w:rsidR="00EE6FEB" w:rsidRDefault="00EE6FEB"/>
    <w:p w14:paraId="3116FA36" w14:textId="77777777" w:rsidR="00EE6FEB" w:rsidRDefault="00EE6FEB">
      <w:r>
        <w:t>INSERT INTO  "Customer_campaign_details_p1" ("Customer_id", "contact", "month", "day_of_week", "duration", "campaign", "pdays", "previous", "poutcome") VALUES (35977, 'telephone', 'jun', 'mon', 54, '1', 999, '0', 'nonexistent');</w:t>
      </w:r>
    </w:p>
    <w:p w14:paraId="5989B66B" w14:textId="77777777" w:rsidR="00EE6FEB" w:rsidRDefault="00EE6FEB"/>
    <w:p w14:paraId="132807AE" w14:textId="77777777" w:rsidR="00EE6FEB" w:rsidRDefault="00EE6FEB">
      <w:r>
        <w:t>INSERT INTO  "Customer_campaign_details_p1" ("Customer_id", "contact", "month", "day_of_week", "duration", "campaign", "pdays", "previous", "poutcome") VALUES (35978, 'cellular', 'jun', 'mon', 614, '3', 3, '2', 'success');</w:t>
      </w:r>
    </w:p>
    <w:p w14:paraId="01BB6BC4" w14:textId="77777777" w:rsidR="00EE6FEB" w:rsidRDefault="00EE6FEB"/>
    <w:p w14:paraId="0E21F19B" w14:textId="77777777" w:rsidR="00EE6FEB" w:rsidRDefault="00EE6FEB">
      <w:r>
        <w:t>INSERT INTO  "Customer_campaign_details_p1" ("Customer_id", "contact", "month", "day_of_week", "duration", "campaign", "pdays", "previous", "poutcome") VALUES (35979, 'cellular', 'jun', 'mon', 297, '4', 999, '0', 'nonexistent');</w:t>
      </w:r>
    </w:p>
    <w:p w14:paraId="473E9204" w14:textId="77777777" w:rsidR="00EE6FEB" w:rsidRDefault="00EE6FEB"/>
    <w:p w14:paraId="4674719A" w14:textId="77777777" w:rsidR="00EE6FEB" w:rsidRDefault="00EE6FEB">
      <w:r>
        <w:t>INSERT INTO  "Customer_campaign_details_p1" ("Customer_id", "contact", "month", "day_of_week", "duration", "campaign", "pdays", "previous", "poutcome") VALUES (35980, 'cellular', 'jun', 'mon', 281, '3', 10, '3', 'success');</w:t>
      </w:r>
    </w:p>
    <w:p w14:paraId="7C370C17" w14:textId="77777777" w:rsidR="00EE6FEB" w:rsidRDefault="00EE6FEB"/>
    <w:p w14:paraId="66D7C4D1" w14:textId="77777777" w:rsidR="00EE6FEB" w:rsidRDefault="00EE6FEB">
      <w:r>
        <w:t>INSERT INTO  "Customer_campaign_details_p1" ("Customer_id", "contact", "month", "day_of_week", "duration", "campaign", "pdays", "previous", "poutcome") VALUES (35981, 'cellular', 'jun', 'mon', 132, '3', 999, '1', 'failure');</w:t>
      </w:r>
    </w:p>
    <w:p w14:paraId="7EA66681" w14:textId="77777777" w:rsidR="00EE6FEB" w:rsidRDefault="00EE6FEB"/>
    <w:p w14:paraId="50B7683C" w14:textId="77777777" w:rsidR="00EE6FEB" w:rsidRDefault="00EE6FEB">
      <w:r>
        <w:t>INSERT INTO  "Customer_campaign_details_p1" ("Customer_id", "contact", "month", "day_of_week", "duration", "campaign", "pdays", "previous", "poutcome") VALUES (35982, 'cellular', 'jun', 'mon', 345, '1', 999, '0', 'nonexistent');</w:t>
      </w:r>
    </w:p>
    <w:p w14:paraId="2726ABED" w14:textId="77777777" w:rsidR="00EE6FEB" w:rsidRDefault="00EE6FEB"/>
    <w:p w14:paraId="119E6CAE" w14:textId="77777777" w:rsidR="00EE6FEB" w:rsidRDefault="00EE6FEB">
      <w:r>
        <w:t>INSERT INTO  "Customer_campaign_details_p1" ("Customer_id", "contact", "month", "day_of_week", "duration", "campaign", "pdays", "previous", "poutcome") VALUES (35983, 'cellular', 'jun', 'mon', 325, '1', 3, '1', 'success');</w:t>
      </w:r>
    </w:p>
    <w:p w14:paraId="05BC10ED" w14:textId="77777777" w:rsidR="00EE6FEB" w:rsidRDefault="00EE6FEB"/>
    <w:p w14:paraId="1AE2130A" w14:textId="77777777" w:rsidR="00EE6FEB" w:rsidRDefault="00EE6FEB">
      <w:r>
        <w:t>INSERT INTO  "Customer_campaign_details_p1" ("Customer_id", "contact", "month", "day_of_week", "duration", "campaign", "pdays", "previous", "poutcome") VALUES (35984, 'cellular', 'jun', 'mon', 452, '1', 999, '0', 'nonexistent');</w:t>
      </w:r>
    </w:p>
    <w:p w14:paraId="6E013049" w14:textId="77777777" w:rsidR="00EE6FEB" w:rsidRDefault="00EE6FEB"/>
    <w:p w14:paraId="3EA64F90" w14:textId="77777777" w:rsidR="00EE6FEB" w:rsidRDefault="00EE6FEB">
      <w:r>
        <w:t>INSERT INTO  "Customer_campaign_details_p1" ("Customer_id", "contact", "month", "day_of_week", "duration", "campaign", "pdays", "previous", "poutcome") VALUES (35985, 'cellular', 'jun', 'mon', 247, '1', 2, '2', 'success');</w:t>
      </w:r>
    </w:p>
    <w:p w14:paraId="0D4728A6" w14:textId="77777777" w:rsidR="00EE6FEB" w:rsidRDefault="00EE6FEB"/>
    <w:p w14:paraId="7DEF19E7" w14:textId="77777777" w:rsidR="00EE6FEB" w:rsidRDefault="00EE6FEB">
      <w:r>
        <w:t>INSERT INTO  "Customer_campaign_details_p1" ("Customer_id", "contact", "month", "day_of_week", "duration", "campaign", "pdays", "previous", "poutcome") VALUES (35986, 'cellular', 'jun', 'mon', 197, '1', 999, '1', 'failure');</w:t>
      </w:r>
    </w:p>
    <w:p w14:paraId="58C1BC8F" w14:textId="77777777" w:rsidR="00EE6FEB" w:rsidRDefault="00EE6FEB"/>
    <w:p w14:paraId="1B6BADB7" w14:textId="77777777" w:rsidR="00EE6FEB" w:rsidRDefault="00EE6FEB">
      <w:r>
        <w:t>INSERT INTO  "Customer_campaign_details_p1" ("Customer_id", "contact", "month", "day_of_week", "duration", "campaign", "pdays", "previous", "poutcome") VALUES (35987, 'telephone', 'jun', 'mon', 363, '1', 999, '0', 'nonexistent');</w:t>
      </w:r>
    </w:p>
    <w:p w14:paraId="0CF41150" w14:textId="77777777" w:rsidR="00EE6FEB" w:rsidRDefault="00EE6FEB"/>
    <w:p w14:paraId="0A48D6A6" w14:textId="77777777" w:rsidR="00EE6FEB" w:rsidRDefault="00EE6FEB">
      <w:r>
        <w:t>INSERT INTO  "Customer_campaign_details_p1" ("Customer_id", "contact", "month", "day_of_week", "duration", "campaign", "pdays", "previous", "poutcome") VALUES (35988, 'cellular', 'jun', 'mon', 563, '4', 4, '3', 'success');</w:t>
      </w:r>
    </w:p>
    <w:p w14:paraId="275F54B4" w14:textId="77777777" w:rsidR="00EE6FEB" w:rsidRDefault="00EE6FEB"/>
    <w:p w14:paraId="0F41524A" w14:textId="77777777" w:rsidR="00EE6FEB" w:rsidRDefault="00EE6FEB">
      <w:r>
        <w:t>INSERT INTO  "Customer_campaign_details_p1" ("Customer_id", "contact", "month", "day_of_week", "duration", "campaign", "pdays", "previous", "poutcome") VALUES (35989, 'cellular', 'jun', 'mon', 181, '2', 999, '0', 'nonexistent');</w:t>
      </w:r>
    </w:p>
    <w:p w14:paraId="57FE8CA4" w14:textId="77777777" w:rsidR="00EE6FEB" w:rsidRDefault="00EE6FEB"/>
    <w:p w14:paraId="5B664C6A" w14:textId="77777777" w:rsidR="00EE6FEB" w:rsidRDefault="00EE6FEB">
      <w:r>
        <w:t>INSERT INTO  "Customer_campaign_details_p1" ("Customer_id", "contact", "month", "day_of_week", "duration", "campaign", "pdays", "previous", "poutcome") VALUES (35990, 'cellular', 'jun', 'mon', 383, '3', 999, '0', 'nonexistent');</w:t>
      </w:r>
    </w:p>
    <w:p w14:paraId="7E8E5A5E" w14:textId="77777777" w:rsidR="00EE6FEB" w:rsidRDefault="00EE6FEB"/>
    <w:p w14:paraId="362DBC83" w14:textId="77777777" w:rsidR="00EE6FEB" w:rsidRDefault="00EE6FEB">
      <w:r>
        <w:t>INSERT INTO  "Customer_campaign_details_p1" ("Customer_id", "contact", "month", "day_of_week", "duration", "campaign", "pdays", "previous", "poutcome") VALUES (35991, 'telephone', 'jun', 'mon', 133, '4', 999, '0', 'nonexistent');</w:t>
      </w:r>
    </w:p>
    <w:p w14:paraId="13A5CAE1" w14:textId="77777777" w:rsidR="00EE6FEB" w:rsidRDefault="00EE6FEB"/>
    <w:p w14:paraId="5A64D2AF" w14:textId="77777777" w:rsidR="00EE6FEB" w:rsidRDefault="00EE6FEB">
      <w:r>
        <w:t>INSERT INTO  "Customer_campaign_details_p1" ("Customer_id", "contact", "month", "day_of_week", "duration", "campaign", "pdays", "previous", "poutcome") VALUES (35992, 'cellular', 'jun', 'mon', 737, '6', 999, '0', 'nonexistent');</w:t>
      </w:r>
    </w:p>
    <w:p w14:paraId="68F35F36" w14:textId="77777777" w:rsidR="00EE6FEB" w:rsidRDefault="00EE6FEB"/>
    <w:p w14:paraId="5B987A13" w14:textId="77777777" w:rsidR="00EE6FEB" w:rsidRDefault="00EE6FEB">
      <w:r>
        <w:t>INSERT INTO  "Customer_campaign_details_p1" ("Customer_id", "contact", "month", "day_of_week", "duration", "campaign", "pdays", "previous", "poutcome") VALUES (35993, 'cellular', 'jun', 'tue', 265, '1', 999, '1', 'failure');</w:t>
      </w:r>
    </w:p>
    <w:p w14:paraId="0390147B" w14:textId="77777777" w:rsidR="00EE6FEB" w:rsidRDefault="00EE6FEB"/>
    <w:p w14:paraId="496E6389" w14:textId="77777777" w:rsidR="00EE6FEB" w:rsidRDefault="00EE6FEB">
      <w:r>
        <w:t>INSERT INTO  "Customer_campaign_details_p1" ("Customer_id", "contact", "month", "day_of_week", "duration", "campaign", "pdays", "previous", "poutcome") VALUES (35994, 'cellular', 'jun', 'tue', 279, '1', 999, '4', 'failure');</w:t>
      </w:r>
    </w:p>
    <w:p w14:paraId="2AED6918" w14:textId="77777777" w:rsidR="00EE6FEB" w:rsidRDefault="00EE6FEB"/>
    <w:p w14:paraId="70E58DE4" w14:textId="77777777" w:rsidR="00EE6FEB" w:rsidRDefault="00EE6FEB">
      <w:r>
        <w:t>INSERT INTO  "Customer_campaign_details_p1" ("Customer_id", "contact", "month", "day_of_week", "duration", "campaign", "pdays", "previous", "poutcome") VALUES (35995, 'cellular', 'jun', 'tue', 401, '1', 999, '0', 'nonexistent');</w:t>
      </w:r>
    </w:p>
    <w:p w14:paraId="31814B4E" w14:textId="77777777" w:rsidR="00EE6FEB" w:rsidRDefault="00EE6FEB"/>
    <w:p w14:paraId="4832C355" w14:textId="77777777" w:rsidR="00EE6FEB" w:rsidRDefault="00EE6FEB">
      <w:r>
        <w:t>INSERT INTO  "Customer_campaign_details_p1" ("Customer_id", "contact", "month", "day_of_week", "duration", "campaign", "pdays", "previous", "poutcome") VALUES (35996, 'cellular', 'jun', 'tue', 135, '4', 999, '1', 'failure');</w:t>
      </w:r>
    </w:p>
    <w:p w14:paraId="5E7C5F1B" w14:textId="77777777" w:rsidR="00EE6FEB" w:rsidRDefault="00EE6FEB"/>
    <w:p w14:paraId="645976BB" w14:textId="77777777" w:rsidR="00EE6FEB" w:rsidRDefault="00EE6FEB">
      <w:r>
        <w:t>INSERT INTO  "Customer_campaign_details_p1" ("Customer_id", "contact", "month", "day_of_week", "duration", "campaign", "pdays", "previous", "poutcome") VALUES (35997, 'cellular', 'jun', 'tue', 352, '1', 3, '1', 'success');</w:t>
      </w:r>
    </w:p>
    <w:p w14:paraId="572CE1AA" w14:textId="77777777" w:rsidR="00EE6FEB" w:rsidRDefault="00EE6FEB"/>
    <w:p w14:paraId="6FDA08A7" w14:textId="77777777" w:rsidR="00EE6FEB" w:rsidRDefault="00EE6FEB">
      <w:r>
        <w:t>INSERT INTO  "Customer_campaign_details_p1" ("Customer_id", "contact", "month", "day_of_week", "duration", "campaign", "pdays", "previous", "poutcome") VALUES (35998, 'cellular', 'jun', 'tue', 295, '1', 9, '2', 'success');</w:t>
      </w:r>
    </w:p>
    <w:p w14:paraId="1A8ADCF7" w14:textId="77777777" w:rsidR="00EE6FEB" w:rsidRDefault="00EE6FEB"/>
    <w:p w14:paraId="5C4BB197" w14:textId="77777777" w:rsidR="00EE6FEB" w:rsidRDefault="00EE6FEB">
      <w:r>
        <w:t>INSERT INTO  "Customer_campaign_details_p1" ("Customer_id", "contact", "month", "day_of_week", "duration", "campaign", "pdays", "previous", "poutcome") VALUES (35999, 'cellular', 'jun', 'tue', 383, '1', 3, '1', 'success');</w:t>
      </w:r>
    </w:p>
    <w:p w14:paraId="5EE8E118" w14:textId="77777777" w:rsidR="00EE6FEB" w:rsidRDefault="00EE6FEB"/>
    <w:p w14:paraId="27103D7F" w14:textId="77777777" w:rsidR="00EE6FEB" w:rsidRDefault="00EE6FEB">
      <w:r>
        <w:t>INSERT INTO  "Customer_campaign_details_p1" ("Customer_id", "contact", "month", "day_of_week", "duration", "campaign", "pdays", "previous", "poutcome") VALUES (36000, 'cellular', 'jun', 'tue', 222, '1', 999, '3', 'failure');</w:t>
      </w:r>
    </w:p>
    <w:p w14:paraId="3513FA91" w14:textId="77777777" w:rsidR="00EE6FEB" w:rsidRDefault="00EE6FEB"/>
    <w:p w14:paraId="5A8066D0" w14:textId="77777777" w:rsidR="00EE6FEB" w:rsidRDefault="00EE6FEB">
      <w:r>
        <w:t>INSERT INTO  "Customer_campaign_details_p1" ("Customer_id", "contact", "month", "day_of_week", "duration", "campaign", "pdays", "previous", "poutcome") VALUES (36001, 'cellular', 'jun', 'tue', 586, '2', 999, '0', 'nonexistent');</w:t>
      </w:r>
    </w:p>
    <w:p w14:paraId="0AF5271C" w14:textId="77777777" w:rsidR="00EE6FEB" w:rsidRDefault="00EE6FEB"/>
    <w:p w14:paraId="79EA2613" w14:textId="77777777" w:rsidR="00EE6FEB" w:rsidRDefault="00EE6FEB">
      <w:r>
        <w:t>INSERT INTO  "Customer_campaign_details_p1" ("Customer_id", "contact", "month", "day_of_week", "duration", "campaign", "pdays", "previous", "poutcome") VALUES (36002, 'cellular', 'jun', 'tue', 385, '1', 5, '1', 'success');</w:t>
      </w:r>
    </w:p>
    <w:p w14:paraId="26C39CFE" w14:textId="77777777" w:rsidR="00EE6FEB" w:rsidRDefault="00EE6FEB"/>
    <w:p w14:paraId="396A79F1" w14:textId="77777777" w:rsidR="00EE6FEB" w:rsidRDefault="00EE6FEB">
      <w:r>
        <w:t>INSERT INTO  "Customer_campaign_details_p1" ("Customer_id", "contact", "month", "day_of_week", "duration", "campaign", "pdays", "previous", "poutcome") VALUES (36003, 'cellular', 'jun', 'tue', 660, '2', 6, '3', 'success');</w:t>
      </w:r>
    </w:p>
    <w:p w14:paraId="44D4D8D5" w14:textId="77777777" w:rsidR="00EE6FEB" w:rsidRDefault="00EE6FEB"/>
    <w:p w14:paraId="348F4BC1" w14:textId="77777777" w:rsidR="00EE6FEB" w:rsidRDefault="00EE6FEB">
      <w:r>
        <w:t>INSERT INTO  "Customer_campaign_details_p1" ("Customer_id", "contact", "month", "day_of_week", "duration", "campaign", "pdays", "previous", "poutcome") VALUES (36004, 'cellular', 'jun', 'tue', 271, '1', 2, '3', 'success');</w:t>
      </w:r>
    </w:p>
    <w:p w14:paraId="785A05EC" w14:textId="77777777" w:rsidR="00EE6FEB" w:rsidRDefault="00EE6FEB"/>
    <w:p w14:paraId="30A234A2" w14:textId="77777777" w:rsidR="00EE6FEB" w:rsidRDefault="00EE6FEB">
      <w:r>
        <w:t>INSERT INTO  "Customer_campaign_details_p1" ("Customer_id", "contact", "month", "day_of_week", "duration", "campaign", "pdays", "previous", "poutcome") VALUES (36005, 'cellular', 'jun', 'tue', 189, '1', 999, '0', 'nonexistent');</w:t>
      </w:r>
    </w:p>
    <w:p w14:paraId="59C9F51B" w14:textId="77777777" w:rsidR="00EE6FEB" w:rsidRDefault="00EE6FEB"/>
    <w:p w14:paraId="33CCE6E0" w14:textId="77777777" w:rsidR="00EE6FEB" w:rsidRDefault="00EE6FEB">
      <w:r>
        <w:t>INSERT INTO  "Customer_campaign_details_p1" ("Customer_id", "contact", "month", "day_of_week", "duration", "campaign", "pdays", "previous", "poutcome") VALUES (36006, 'cellular', 'jun', 'tue', 421, '2', 999, '0', 'nonexistent');</w:t>
      </w:r>
    </w:p>
    <w:p w14:paraId="56C1DF96" w14:textId="77777777" w:rsidR="00EE6FEB" w:rsidRDefault="00EE6FEB"/>
    <w:p w14:paraId="66AB70E1" w14:textId="77777777" w:rsidR="00EE6FEB" w:rsidRDefault="00EE6FEB">
      <w:r>
        <w:t>INSERT INTO  "Customer_campaign_details_p1" ("Customer_id", "contact", "month", "day_of_week", "duration", "campaign", "pdays", "previous", "poutcome") VALUES (36007, 'cellular', 'jun', 'tue', 264, '4', 999, '0', 'nonexistent');</w:t>
      </w:r>
    </w:p>
    <w:p w14:paraId="5A165D73" w14:textId="77777777" w:rsidR="00EE6FEB" w:rsidRDefault="00EE6FEB"/>
    <w:p w14:paraId="270BEC55" w14:textId="77777777" w:rsidR="00EE6FEB" w:rsidRDefault="00EE6FEB">
      <w:r>
        <w:t>INSERT INTO  "Customer_campaign_details_p1" ("Customer_id", "contact", "month", "day_of_week", "duration", "campaign", "pdays", "previous", "poutcome") VALUES (36008, 'telephone', 'jun', 'tue', 12, '1', 999, '0', 'nonexistent');</w:t>
      </w:r>
    </w:p>
    <w:p w14:paraId="0F762D68" w14:textId="77777777" w:rsidR="00EE6FEB" w:rsidRDefault="00EE6FEB"/>
    <w:p w14:paraId="43B8AEEC" w14:textId="77777777" w:rsidR="00EE6FEB" w:rsidRDefault="00EE6FEB">
      <w:r>
        <w:t>INSERT INTO  "Customer_campaign_details_p1" ("Customer_id", "contact", "month", "day_of_week", "duration", "campaign", "pdays", "previous", "poutcome") VALUES (36009, 'telephone', 'jun', 'tue', 286, '2', 999, '0', 'nonexistent');</w:t>
      </w:r>
    </w:p>
    <w:p w14:paraId="1F1B59CB" w14:textId="77777777" w:rsidR="00EE6FEB" w:rsidRDefault="00EE6FEB"/>
    <w:p w14:paraId="77509437" w14:textId="77777777" w:rsidR="00EE6FEB" w:rsidRDefault="00EE6FEB">
      <w:r>
        <w:t>INSERT INTO  "Customer_campaign_details_p1" ("Customer_id", "contact", "month", "day_of_week", "duration", "campaign", "pdays", "previous", "poutcome") VALUES (36010, 'cellular', 'jun', 'tue', 167, '2', 999, '0', 'nonexistent');</w:t>
      </w:r>
    </w:p>
    <w:p w14:paraId="6952E928" w14:textId="77777777" w:rsidR="00EE6FEB" w:rsidRDefault="00EE6FEB"/>
    <w:p w14:paraId="2CC78204" w14:textId="77777777" w:rsidR="00EE6FEB" w:rsidRDefault="00EE6FEB">
      <w:r>
        <w:t>INSERT INTO  "Customer_campaign_details_p1" ("Customer_id", "contact", "month", "day_of_week", "duration", "campaign", "pdays", "previous", "poutcome") VALUES (36011, 'telephone', 'jun', 'tue', 13, '1', 999, '1', 'failure');</w:t>
      </w:r>
    </w:p>
    <w:p w14:paraId="7CD3AF29" w14:textId="77777777" w:rsidR="00EE6FEB" w:rsidRDefault="00EE6FEB"/>
    <w:p w14:paraId="5FF3C4AF" w14:textId="77777777" w:rsidR="00EE6FEB" w:rsidRDefault="00EE6FEB">
      <w:r>
        <w:t>INSERT INTO  "Customer_campaign_details_p1" ("Customer_id", "contact", "month", "day_of_week", "duration", "campaign", "pdays", "previous", "poutcome") VALUES (36012, 'telephone', 'jun', 'tue', 8, '1', 999, '0', 'nonexistent');</w:t>
      </w:r>
    </w:p>
    <w:p w14:paraId="25CD531B" w14:textId="77777777" w:rsidR="00EE6FEB" w:rsidRDefault="00EE6FEB"/>
    <w:p w14:paraId="50F9EB01" w14:textId="77777777" w:rsidR="00EE6FEB" w:rsidRDefault="00EE6FEB">
      <w:r>
        <w:t>INSERT INTO  "Customer_campaign_details_p1" ("Customer_id", "contact", "month", "day_of_week", "duration", "campaign", "pdays", "previous", "poutcome") VALUES (36013, 'cellular', 'jun', 'wed', 598, '4', 12, '3', 'failure');</w:t>
      </w:r>
    </w:p>
    <w:p w14:paraId="1EB9680C" w14:textId="77777777" w:rsidR="00EE6FEB" w:rsidRDefault="00EE6FEB"/>
    <w:p w14:paraId="49D9504D" w14:textId="77777777" w:rsidR="00EE6FEB" w:rsidRDefault="00EE6FEB">
      <w:r>
        <w:t>INSERT INTO  "Customer_campaign_details_p1" ("Customer_id", "contact", "month", "day_of_week", "duration", "campaign", "pdays", "previous", "poutcome") VALUES (36014, 'cellular', 'jun', 'wed', 665, '4', 3, '2', 'success');</w:t>
      </w:r>
    </w:p>
    <w:p w14:paraId="30EA7FCD" w14:textId="77777777" w:rsidR="00EE6FEB" w:rsidRDefault="00EE6FEB"/>
    <w:p w14:paraId="2F35AF8B" w14:textId="77777777" w:rsidR="00EE6FEB" w:rsidRDefault="00EE6FEB">
      <w:r>
        <w:t>INSERT INTO  "Customer_campaign_details_p1" ("Customer_id", "contact", "month", "day_of_week", "duration", "campaign", "pdays", "previous", "poutcome") VALUES (36015, 'cellular', 'jun', 'wed', 255, '2', 999, '0', 'nonexistent');</w:t>
      </w:r>
    </w:p>
    <w:p w14:paraId="399C39B1" w14:textId="77777777" w:rsidR="00EE6FEB" w:rsidRDefault="00EE6FEB"/>
    <w:p w14:paraId="395E1F1B" w14:textId="77777777" w:rsidR="00EE6FEB" w:rsidRDefault="00EE6FEB">
      <w:r>
        <w:t>INSERT INTO  "Customer_campaign_details_p1" ("Customer_id", "contact", "month", "day_of_week", "duration", "campaign", "pdays", "previous", "poutcome") VALUES (36016, 'cellular', 'jun', 'wed', 428, '1', 999, '0', 'nonexistent');</w:t>
      </w:r>
    </w:p>
    <w:p w14:paraId="6ADC268C" w14:textId="77777777" w:rsidR="00EE6FEB" w:rsidRDefault="00EE6FEB"/>
    <w:p w14:paraId="1ABFBD9A" w14:textId="77777777" w:rsidR="00EE6FEB" w:rsidRDefault="00EE6FEB">
      <w:r>
        <w:t>INSERT INTO  "Customer_campaign_details_p1" ("Customer_id", "contact", "month", "day_of_week", "duration", "campaign", "pdays", "previous", "poutcome") VALUES (36017, 'telephone', 'jun', 'wed', 263, '1', 999, '2', 'failure');</w:t>
      </w:r>
    </w:p>
    <w:p w14:paraId="48D9706C" w14:textId="77777777" w:rsidR="00EE6FEB" w:rsidRDefault="00EE6FEB"/>
    <w:p w14:paraId="58BAB0E8" w14:textId="77777777" w:rsidR="00EE6FEB" w:rsidRDefault="00EE6FEB">
      <w:r>
        <w:t>INSERT INTO  "Customer_campaign_details_p1" ("Customer_id", "contact", "month", "day_of_week", "duration", "campaign", "pdays", "previous", "poutcome") VALUES (36018, 'cellular', 'jun', 'wed', 121, '3', 999, '0', 'nonexistent');</w:t>
      </w:r>
    </w:p>
    <w:p w14:paraId="0D218DAD" w14:textId="77777777" w:rsidR="00EE6FEB" w:rsidRDefault="00EE6FEB"/>
    <w:p w14:paraId="5B44CDB5" w14:textId="77777777" w:rsidR="00EE6FEB" w:rsidRDefault="00EE6FEB">
      <w:r>
        <w:t>INSERT INTO  "Customer_campaign_details_p1" ("Customer_id", "contact", "month", "day_of_week", "duration", "campaign", "pdays", "previous", "poutcome") VALUES (36019, 'cellular', 'jun', 'wed', 274, '2', 12, '2', 'success');</w:t>
      </w:r>
    </w:p>
    <w:p w14:paraId="79948ADE" w14:textId="77777777" w:rsidR="00EE6FEB" w:rsidRDefault="00EE6FEB"/>
    <w:p w14:paraId="52A058FD" w14:textId="77777777" w:rsidR="00EE6FEB" w:rsidRDefault="00EE6FEB">
      <w:r>
        <w:t>INSERT INTO  "Customer_campaign_details_p1" ("Customer_id", "contact", "month", "day_of_week", "duration", "campaign", "pdays", "previous", "poutcome") VALUES (36020, 'cellular', 'jun', 'wed', 337, '2', 3, '2', 'success');</w:t>
      </w:r>
    </w:p>
    <w:p w14:paraId="6C82C2F1" w14:textId="77777777" w:rsidR="00EE6FEB" w:rsidRDefault="00EE6FEB"/>
    <w:p w14:paraId="6F7D7A01" w14:textId="77777777" w:rsidR="00EE6FEB" w:rsidRDefault="00EE6FEB">
      <w:r>
        <w:t>INSERT INTO  "Customer_campaign_details_p1" ("Customer_id", "contact", "month", "day_of_week", "duration", "campaign", "pdays", "previous", "poutcome") VALUES (36021, 'telephone', 'jun', 'wed', 6, '1', 999, '0', 'nonexistent');</w:t>
      </w:r>
    </w:p>
    <w:p w14:paraId="3BBE6C47" w14:textId="77777777" w:rsidR="00EE6FEB" w:rsidRDefault="00EE6FEB"/>
    <w:p w14:paraId="134CB9A3" w14:textId="77777777" w:rsidR="00EE6FEB" w:rsidRDefault="00EE6FEB">
      <w:r>
        <w:t>INSERT INTO  "Customer_campaign_details_p1" ("Customer_id", "contact", "month", "day_of_week", "duration", "campaign", "pdays", "previous", "poutcome") VALUES (36022, 'telephone', 'jun', 'wed', 955, '1', 999, '0', 'nonexistent');</w:t>
      </w:r>
    </w:p>
    <w:p w14:paraId="017A4D87" w14:textId="77777777" w:rsidR="00EE6FEB" w:rsidRDefault="00EE6FEB"/>
    <w:p w14:paraId="4BFCE712" w14:textId="77777777" w:rsidR="00EE6FEB" w:rsidRDefault="00EE6FEB">
      <w:r>
        <w:t>INSERT INTO  "Customer_campaign_details_p1" ("Customer_id", "contact", "month", "day_of_week", "duration", "campaign", "pdays", "previous", "poutcome") VALUES (36023, 'cellular', 'jun', 'wed', 108, '5', 999, '0', 'nonexistent');</w:t>
      </w:r>
    </w:p>
    <w:p w14:paraId="40396BC4" w14:textId="77777777" w:rsidR="00EE6FEB" w:rsidRDefault="00EE6FEB"/>
    <w:p w14:paraId="75E8156B" w14:textId="77777777" w:rsidR="00EE6FEB" w:rsidRDefault="00EE6FEB">
      <w:r>
        <w:t>INSERT INTO  "Customer_campaign_details_p1" ("Customer_id", "contact", "month", "day_of_week", "duration", "campaign", "pdays", "previous", "poutcome") VALUES (36024, 'cellular', 'jun', 'wed', 275, '2', 999, '1', 'failure');</w:t>
      </w:r>
    </w:p>
    <w:p w14:paraId="638A9431" w14:textId="77777777" w:rsidR="00EE6FEB" w:rsidRDefault="00EE6FEB"/>
    <w:p w14:paraId="56641269" w14:textId="77777777" w:rsidR="00EE6FEB" w:rsidRDefault="00EE6FEB">
      <w:r>
        <w:t>INSERT INTO  "Customer_campaign_details_p1" ("Customer_id", "contact", "month", "day_of_week", "duration", "campaign", "pdays", "previous", "poutcome") VALUES (36025, 'cellular', 'jun', 'wed', 319, '2', 999, '0', 'nonexistent');</w:t>
      </w:r>
    </w:p>
    <w:p w14:paraId="58233496" w14:textId="77777777" w:rsidR="00EE6FEB" w:rsidRDefault="00EE6FEB"/>
    <w:p w14:paraId="59A554A7" w14:textId="77777777" w:rsidR="00EE6FEB" w:rsidRDefault="00EE6FEB">
      <w:r>
        <w:t>INSERT INTO  "Customer_campaign_details_p1" ("Customer_id", "contact", "month", "day_of_week", "duration", "campaign", "pdays", "previous", "poutcome") VALUES (36026, 'telephone', 'jun', 'wed', 119, '1', 999, '0', 'nonexistent');</w:t>
      </w:r>
    </w:p>
    <w:p w14:paraId="36AD75AB" w14:textId="77777777" w:rsidR="00EE6FEB" w:rsidRDefault="00EE6FEB"/>
    <w:p w14:paraId="3787E349" w14:textId="77777777" w:rsidR="00EE6FEB" w:rsidRDefault="00EE6FEB">
      <w:r>
        <w:t>INSERT INTO  "Customer_campaign_details_p1" ("Customer_id", "contact", "month", "day_of_week", "duration", "campaign", "pdays", "previous", "poutcome") VALUES (36027, 'cellular', 'jun', 'wed', 241, '4', 999, '3', 'failure');</w:t>
      </w:r>
    </w:p>
    <w:p w14:paraId="732729E7" w14:textId="77777777" w:rsidR="00EE6FEB" w:rsidRDefault="00EE6FEB"/>
    <w:p w14:paraId="407F8093" w14:textId="77777777" w:rsidR="00EE6FEB" w:rsidRDefault="00EE6FEB">
      <w:r>
        <w:t>INSERT INTO  "Customer_campaign_details_p1" ("Customer_id", "contact", "month", "day_of_week", "duration", "campaign", "pdays", "previous", "poutcome") VALUES (36028, 'cellular', 'jun', 'wed', 301, '5', 999, '0', 'nonexistent');</w:t>
      </w:r>
    </w:p>
    <w:p w14:paraId="76745267" w14:textId="77777777" w:rsidR="00EE6FEB" w:rsidRDefault="00EE6FEB"/>
    <w:p w14:paraId="678A32CD" w14:textId="77777777" w:rsidR="00EE6FEB" w:rsidRDefault="00EE6FEB">
      <w:r>
        <w:t>INSERT INTO  "Customer_campaign_details_p1" ("Customer_id", "contact", "month", "day_of_week", "duration", "campaign", "pdays", "previous", "poutcome") VALUES (36029, 'cellular', 'jul', 'thu', 114, '4', 999, '2', 'failure');</w:t>
      </w:r>
    </w:p>
    <w:p w14:paraId="3BCBC634" w14:textId="77777777" w:rsidR="00EE6FEB" w:rsidRDefault="00EE6FEB"/>
    <w:p w14:paraId="137F89AB" w14:textId="77777777" w:rsidR="00EE6FEB" w:rsidRDefault="00EE6FEB">
      <w:r>
        <w:t>INSERT INTO  "Customer_campaign_details_p1" ("Customer_id", "contact", "month", "day_of_week", "duration", "campaign", "pdays", "previous", "poutcome") VALUES (36030, 'telephone', 'jul', 'thu', 494, '4', 999, '3', 'failure');</w:t>
      </w:r>
    </w:p>
    <w:p w14:paraId="1ED11142" w14:textId="77777777" w:rsidR="00EE6FEB" w:rsidRDefault="00EE6FEB"/>
    <w:p w14:paraId="558FC3ED" w14:textId="77777777" w:rsidR="00EE6FEB" w:rsidRDefault="00EE6FEB">
      <w:r>
        <w:t>INSERT INTO  "Customer_campaign_details_p1" ("Customer_id", "contact", "month", "day_of_week", "duration", "campaign", "pdays", "previous", "poutcome") VALUES (36031, 'telephone', 'jul', 'thu', 165, '1', 999, '1', 'failure');</w:t>
      </w:r>
    </w:p>
    <w:p w14:paraId="075C48B9" w14:textId="77777777" w:rsidR="00EE6FEB" w:rsidRDefault="00EE6FEB"/>
    <w:p w14:paraId="7A5E8AB7" w14:textId="77777777" w:rsidR="00EE6FEB" w:rsidRDefault="00EE6FEB">
      <w:r>
        <w:t>INSERT INTO  "Customer_campaign_details_p1" ("Customer_id", "contact", "month", "day_of_week", "duration", "campaign", "pdays", "previous", "poutcome") VALUES (36032, 'telephone', 'jul', 'thu', 12, '1', 999, '1', 'failure');</w:t>
      </w:r>
    </w:p>
    <w:p w14:paraId="17FC8073" w14:textId="77777777" w:rsidR="00EE6FEB" w:rsidRDefault="00EE6FEB"/>
    <w:p w14:paraId="4CD879E4" w14:textId="77777777" w:rsidR="00EE6FEB" w:rsidRDefault="00EE6FEB">
      <w:r>
        <w:t>INSERT INTO  "Customer_campaign_details_p1" ("Customer_id", "contact", "month", "day_of_week", "duration", "campaign", "pdays", "previous", "poutcome") VALUES (36033, 'telephone', 'jul', 'thu', 28, '1', 999, '0', 'nonexistent');</w:t>
      </w:r>
    </w:p>
    <w:p w14:paraId="27C90FEC" w14:textId="77777777" w:rsidR="00EE6FEB" w:rsidRDefault="00EE6FEB"/>
    <w:p w14:paraId="6774A062" w14:textId="77777777" w:rsidR="00EE6FEB" w:rsidRDefault="00EE6FEB">
      <w:r>
        <w:t>INSERT INTO  "Customer_campaign_details_p1" ("Customer_id", "contact", "month", "day_of_week", "duration", "campaign", "pdays", "previous", "poutcome") VALUES (36034, 'cellular', 'jul', 'thu', 395, '1', 4, '2', 'success');</w:t>
      </w:r>
    </w:p>
    <w:p w14:paraId="0039ACAB" w14:textId="77777777" w:rsidR="00EE6FEB" w:rsidRDefault="00EE6FEB"/>
    <w:p w14:paraId="3FA1C029" w14:textId="77777777" w:rsidR="00EE6FEB" w:rsidRDefault="00EE6FEB">
      <w:r>
        <w:t>INSERT INTO  "Customer_campaign_details_p1" ("Customer_id", "contact", "month", "day_of_week", "duration", "campaign", "pdays", "previous", "poutcome") VALUES (36035, 'cellular', 'jul', 'thu', 609, '2', 7, '3', 'success');</w:t>
      </w:r>
    </w:p>
    <w:p w14:paraId="3B55CCE6" w14:textId="77777777" w:rsidR="00EE6FEB" w:rsidRDefault="00EE6FEB"/>
    <w:p w14:paraId="65A259E9" w14:textId="77777777" w:rsidR="00EE6FEB" w:rsidRDefault="00EE6FEB">
      <w:r>
        <w:t>INSERT INTO  "Customer_campaign_details_p1" ("Customer_id", "contact", "month", "day_of_week", "duration", "campaign", "pdays", "previous", "poutcome") VALUES (36036, 'cellular', 'jul', 'thu', 113, '2', 999, '2', 'failure');</w:t>
      </w:r>
    </w:p>
    <w:p w14:paraId="20602EFD" w14:textId="77777777" w:rsidR="00EE6FEB" w:rsidRDefault="00EE6FEB"/>
    <w:p w14:paraId="24F7769B" w14:textId="77777777" w:rsidR="00EE6FEB" w:rsidRDefault="00EE6FEB">
      <w:r>
        <w:t>INSERT INTO  "Customer_campaign_details_p1" ("Customer_id", "contact", "month", "day_of_week", "duration", "campaign", "pdays", "previous", "poutcome") VALUES (36037, 'cellular', 'jul', 'thu', 561, '2', 10, '2', 'success');</w:t>
      </w:r>
    </w:p>
    <w:p w14:paraId="448DD1DB" w14:textId="77777777" w:rsidR="00EE6FEB" w:rsidRDefault="00EE6FEB"/>
    <w:p w14:paraId="0FB88538" w14:textId="77777777" w:rsidR="00EE6FEB" w:rsidRDefault="00EE6FEB">
      <w:r>
        <w:t>INSERT INTO  "Customer_campaign_details_p1" ("Customer_id", "contact", "month", "day_of_week", "duration", "campaign", "pdays", "previous", "poutcome") VALUES (36038, 'telephone', 'jul', 'thu', 12, '1', 999, '0', 'nonexistent');</w:t>
      </w:r>
    </w:p>
    <w:p w14:paraId="34DB73D6" w14:textId="77777777" w:rsidR="00EE6FEB" w:rsidRDefault="00EE6FEB"/>
    <w:p w14:paraId="61F79EF3" w14:textId="77777777" w:rsidR="00EE6FEB" w:rsidRDefault="00EE6FEB">
      <w:r>
        <w:t>INSERT INTO  "Customer_campaign_details_p1" ("Customer_id", "contact", "month", "day_of_week", "duration", "campaign", "pdays", "previous", "poutcome") VALUES (36039, 'telephone', 'jul', 'thu', 10, '1', 999, '0', 'nonexistent');</w:t>
      </w:r>
    </w:p>
    <w:p w14:paraId="7399B1AE" w14:textId="77777777" w:rsidR="00EE6FEB" w:rsidRDefault="00EE6FEB"/>
    <w:p w14:paraId="6A426582" w14:textId="77777777" w:rsidR="00EE6FEB" w:rsidRDefault="00EE6FEB">
      <w:r>
        <w:t>INSERT INTO  "Customer_campaign_details_p1" ("Customer_id", "contact", "month", "day_of_week", "duration", "campaign", "pdays", "previous", "poutcome") VALUES (36040, 'telephone', 'jul', 'fri', 25, '1', 14, '1', 'success');</w:t>
      </w:r>
    </w:p>
    <w:p w14:paraId="103D0B77" w14:textId="77777777" w:rsidR="00EE6FEB" w:rsidRDefault="00EE6FEB"/>
    <w:p w14:paraId="10ED828A" w14:textId="77777777" w:rsidR="00EE6FEB" w:rsidRDefault="00EE6FEB">
      <w:r>
        <w:t>INSERT INTO  "Customer_campaign_details_p1" ("Customer_id", "contact", "month", "day_of_week", "duration", "campaign", "pdays", "previous", "poutcome") VALUES (36041, 'cellular', 'jul', 'fri', 423, '3', 999, '0', 'nonexistent');</w:t>
      </w:r>
    </w:p>
    <w:p w14:paraId="02B5A55A" w14:textId="77777777" w:rsidR="00EE6FEB" w:rsidRDefault="00EE6FEB"/>
    <w:p w14:paraId="0D953089" w14:textId="77777777" w:rsidR="00EE6FEB" w:rsidRDefault="00EE6FEB">
      <w:r>
        <w:t>INSERT INTO  "Customer_campaign_details_p1" ("Customer_id", "contact", "month", "day_of_week", "duration", "campaign", "pdays", "previous", "poutcome") VALUES (36042, 'cellular', 'jul', 'fri', 96, '2', 4, '3', 'success');</w:t>
      </w:r>
    </w:p>
    <w:p w14:paraId="2F73AC26" w14:textId="77777777" w:rsidR="00EE6FEB" w:rsidRDefault="00EE6FEB"/>
    <w:p w14:paraId="039FF703" w14:textId="77777777" w:rsidR="00EE6FEB" w:rsidRDefault="00EE6FEB">
      <w:r>
        <w:t>INSERT INTO  "Customer_campaign_details_p1" ("Customer_id", "contact", "month", "day_of_week", "duration", "campaign", "pdays", "previous", "poutcome") VALUES (36043, 'cellular', 'jul', 'fri', 217, '3', 999, '0', 'nonexistent');</w:t>
      </w:r>
    </w:p>
    <w:p w14:paraId="2AD3F353" w14:textId="77777777" w:rsidR="00EE6FEB" w:rsidRDefault="00EE6FEB"/>
    <w:p w14:paraId="202A8AB3" w14:textId="77777777" w:rsidR="00EE6FEB" w:rsidRDefault="00EE6FEB">
      <w:r>
        <w:t>INSERT INTO  "Customer_campaign_details_p1" ("Customer_id", "contact", "month", "day_of_week", "duration", "campaign", "pdays", "previous", "poutcome") VALUES (36044, 'cellular', 'jul', 'fri', 844, '2', 6, '3', 'success');</w:t>
      </w:r>
    </w:p>
    <w:p w14:paraId="1B17BCD0" w14:textId="77777777" w:rsidR="00EE6FEB" w:rsidRDefault="00EE6FEB"/>
    <w:p w14:paraId="78B32B7C" w14:textId="77777777" w:rsidR="00EE6FEB" w:rsidRDefault="00EE6FEB">
      <w:r>
        <w:t>INSERT INTO  "Customer_campaign_details_p1" ("Customer_id", "contact", "month", "day_of_week", "duration", "campaign", "pdays", "previous", "poutcome") VALUES (36045, 'cellular', 'jul', 'fri', 391, '5', 4, '1', 'success');</w:t>
      </w:r>
    </w:p>
    <w:p w14:paraId="0C982F88" w14:textId="77777777" w:rsidR="00EE6FEB" w:rsidRDefault="00EE6FEB"/>
    <w:p w14:paraId="45643512" w14:textId="77777777" w:rsidR="00EE6FEB" w:rsidRDefault="00EE6FEB">
      <w:r>
        <w:t>INSERT INTO  "Customer_campaign_details_p1" ("Customer_id", "contact", "month", "day_of_week", "duration", "campaign", "pdays", "previous", "poutcome") VALUES (36046, 'cellular', 'jul', 'fri', 179, '1', 999, '1', 'failure');</w:t>
      </w:r>
    </w:p>
    <w:p w14:paraId="3054C403" w14:textId="77777777" w:rsidR="00EE6FEB" w:rsidRDefault="00EE6FEB"/>
    <w:p w14:paraId="3EF08414" w14:textId="77777777" w:rsidR="00EE6FEB" w:rsidRDefault="00EE6FEB">
      <w:r>
        <w:t>INSERT INTO  "Customer_campaign_details_p1" ("Customer_id", "contact", "month", "day_of_week", "duration", "campaign", "pdays", "previous", "poutcome") VALUES (36047, 'cellular', 'jul', 'fri', 667, '1', 999, '0', 'nonexistent');</w:t>
      </w:r>
    </w:p>
    <w:p w14:paraId="2C07B6B4" w14:textId="77777777" w:rsidR="00EE6FEB" w:rsidRDefault="00EE6FEB"/>
    <w:p w14:paraId="3EF8DD26" w14:textId="77777777" w:rsidR="00EE6FEB" w:rsidRDefault="00EE6FEB">
      <w:r>
        <w:t>INSERT INTO  "Customer_campaign_details_p1" ("Customer_id", "contact", "month", "day_of_week", "duration", "campaign", "pdays", "previous", "poutcome") VALUES (36048, 'cellular', 'jul', 'fri', 129, '2', 999, '1', 'failure');</w:t>
      </w:r>
    </w:p>
    <w:p w14:paraId="6C48D8C3" w14:textId="77777777" w:rsidR="00EE6FEB" w:rsidRDefault="00EE6FEB"/>
    <w:p w14:paraId="41B0A880" w14:textId="77777777" w:rsidR="00EE6FEB" w:rsidRDefault="00EE6FEB">
      <w:r>
        <w:t>INSERT INTO  "Customer_campaign_details_p1" ("Customer_id", "contact", "month", "day_of_week", "duration", "campaign", "pdays", "previous", "poutcome") VALUES (36049, 'cellular', 'jul', 'fri', 194, '2', 3, '1', 'success');</w:t>
      </w:r>
    </w:p>
    <w:p w14:paraId="313D137D" w14:textId="77777777" w:rsidR="00EE6FEB" w:rsidRDefault="00EE6FEB"/>
    <w:p w14:paraId="0F2165D9" w14:textId="77777777" w:rsidR="00EE6FEB" w:rsidRDefault="00EE6FEB">
      <w:r>
        <w:t>INSERT INTO  "Customer_campaign_details_p1" ("Customer_id", "contact", "month", "day_of_week", "duration", "campaign", "pdays", "previous", "poutcome") VALUES (36050, 'telephone', 'jul', 'mon', 9, '1', 999, '1', 'failure');</w:t>
      </w:r>
    </w:p>
    <w:p w14:paraId="0F4CFB98" w14:textId="77777777" w:rsidR="00EE6FEB" w:rsidRDefault="00EE6FEB"/>
    <w:p w14:paraId="175CADD1" w14:textId="77777777" w:rsidR="00EE6FEB" w:rsidRDefault="00EE6FEB">
      <w:r>
        <w:t>INSERT INTO  "Customer_campaign_details_p1" ("Customer_id", "contact", "month", "day_of_week", "duration", "campaign", "pdays", "previous", "poutcome") VALUES (36051, 'cellular', 'jul', 'mon', 101, '3', 999, '0', 'nonexistent');</w:t>
      </w:r>
    </w:p>
    <w:p w14:paraId="5984FC39" w14:textId="77777777" w:rsidR="00EE6FEB" w:rsidRDefault="00EE6FEB"/>
    <w:p w14:paraId="5DCCF39E" w14:textId="77777777" w:rsidR="00EE6FEB" w:rsidRDefault="00EE6FEB">
      <w:r>
        <w:t>INSERT INTO  "Customer_campaign_details_p1" ("Customer_id", "contact", "month", "day_of_week", "duration", "campaign", "pdays", "previous", "poutcome") VALUES (36052, 'cellular', 'jul', 'mon', 251, '3', 999, '0', 'nonexistent');</w:t>
      </w:r>
    </w:p>
    <w:p w14:paraId="1AAAD73B" w14:textId="77777777" w:rsidR="00EE6FEB" w:rsidRDefault="00EE6FEB"/>
    <w:p w14:paraId="270FBC51" w14:textId="77777777" w:rsidR="00EE6FEB" w:rsidRDefault="00EE6FEB">
      <w:r>
        <w:t>INSERT INTO  "Customer_campaign_details_p1" ("Customer_id", "contact", "month", "day_of_week", "duration", "campaign", "pdays", "previous", "poutcome") VALUES (36053, 'telephone', 'jul', 'mon', 29, '1', 999, '0', 'nonexistent');</w:t>
      </w:r>
    </w:p>
    <w:p w14:paraId="21B826A6" w14:textId="77777777" w:rsidR="00EE6FEB" w:rsidRDefault="00EE6FEB"/>
    <w:p w14:paraId="30AF8320" w14:textId="77777777" w:rsidR="00EE6FEB" w:rsidRDefault="00EE6FEB">
      <w:r>
        <w:t>INSERT INTO  "Customer_campaign_details_p1" ("Customer_id", "contact", "month", "day_of_week", "duration", "campaign", "pdays", "previous", "poutcome") VALUES (36054, 'cellular', 'jul', 'mon', 128, '2', 999, '0', 'nonexistent');</w:t>
      </w:r>
    </w:p>
    <w:p w14:paraId="58462DC7" w14:textId="77777777" w:rsidR="00EE6FEB" w:rsidRDefault="00EE6FEB"/>
    <w:p w14:paraId="17570C41" w14:textId="77777777" w:rsidR="00EE6FEB" w:rsidRDefault="00EE6FEB">
      <w:r>
        <w:t>INSERT INTO  "Customer_campaign_details_p1" ("Customer_id", "contact", "month", "day_of_week", "duration", "campaign", "pdays", "previous", "poutcome") VALUES (36055, 'cellular', 'jul', 'mon', 175, '4', 999, '0', 'nonexistent');</w:t>
      </w:r>
    </w:p>
    <w:p w14:paraId="017DCEBE" w14:textId="77777777" w:rsidR="00EE6FEB" w:rsidRDefault="00EE6FEB"/>
    <w:p w14:paraId="5270FA2E" w14:textId="77777777" w:rsidR="00EE6FEB" w:rsidRDefault="00EE6FEB">
      <w:r>
        <w:t>INSERT INTO  "Customer_campaign_details_p1" ("Customer_id", "contact", "month", "day_of_week", "duration", "campaign", "pdays", "previous", "poutcome") VALUES (36056, 'cellular', 'jul', 'mon', 140, '1', 14, '2', 'success');</w:t>
      </w:r>
    </w:p>
    <w:p w14:paraId="533AA887" w14:textId="77777777" w:rsidR="00EE6FEB" w:rsidRDefault="00EE6FEB"/>
    <w:p w14:paraId="0C6024FA" w14:textId="77777777" w:rsidR="00EE6FEB" w:rsidRDefault="00EE6FEB">
      <w:r>
        <w:t>INSERT INTO  "Customer_campaign_details_p1" ("Customer_id", "contact", "month", "day_of_week", "duration", "campaign", "pdays", "previous", "poutcome") VALUES (36057, 'cellular', 'jul', 'mon', 182, '1', 999, '0', 'nonexistent');</w:t>
      </w:r>
    </w:p>
    <w:p w14:paraId="5F774DCE" w14:textId="77777777" w:rsidR="00EE6FEB" w:rsidRDefault="00EE6FEB"/>
    <w:p w14:paraId="7EF0C082" w14:textId="77777777" w:rsidR="00EE6FEB" w:rsidRDefault="00EE6FEB">
      <w:r>
        <w:t>INSERT INTO  "Customer_campaign_details_p1" ("Customer_id", "contact", "month", "day_of_week", "duration", "campaign", "pdays", "previous", "poutcome") VALUES (36058, 'cellular', 'jul', 'tue', 209, '2', 999, '0', 'nonexistent');</w:t>
      </w:r>
    </w:p>
    <w:p w14:paraId="751631E9" w14:textId="77777777" w:rsidR="00EE6FEB" w:rsidRDefault="00EE6FEB"/>
    <w:p w14:paraId="6F85AD0E" w14:textId="77777777" w:rsidR="00EE6FEB" w:rsidRDefault="00EE6FEB">
      <w:r>
        <w:t>INSERT INTO  "Customer_campaign_details_p1" ("Customer_id", "contact", "month", "day_of_week", "duration", "campaign", "pdays", "previous", "poutcome") VALUES (36059, 'cellular', 'jul', 'tue', 267, '1', 999, '0', 'nonexistent');</w:t>
      </w:r>
    </w:p>
    <w:p w14:paraId="764CE433" w14:textId="77777777" w:rsidR="00EE6FEB" w:rsidRDefault="00EE6FEB"/>
    <w:p w14:paraId="7EDB6AF0" w14:textId="77777777" w:rsidR="00EE6FEB" w:rsidRDefault="00EE6FEB">
      <w:r>
        <w:t>INSERT INTO  "Customer_campaign_details_p1" ("Customer_id", "contact", "month", "day_of_week", "duration", "campaign", "pdays", "previous", "poutcome") VALUES (36060, 'cellular', 'jul', 'tue', 335, '3', 999, '2', 'failure');</w:t>
      </w:r>
    </w:p>
    <w:p w14:paraId="42A2877A" w14:textId="77777777" w:rsidR="00EE6FEB" w:rsidRDefault="00EE6FEB"/>
    <w:p w14:paraId="70342AC2" w14:textId="77777777" w:rsidR="00EE6FEB" w:rsidRDefault="00EE6FEB">
      <w:r>
        <w:t>INSERT INTO  "Customer_campaign_details_p1" ("Customer_id", "contact", "month", "day_of_week", "duration", "campaign", "pdays", "previous", "poutcome") VALUES (36061, 'cellular', 'jul', 'tue', 212, '1', 3, '2', 'success');</w:t>
      </w:r>
    </w:p>
    <w:p w14:paraId="1C5953B5" w14:textId="77777777" w:rsidR="00EE6FEB" w:rsidRDefault="00EE6FEB"/>
    <w:p w14:paraId="29ED0AB7" w14:textId="77777777" w:rsidR="00EE6FEB" w:rsidRDefault="00EE6FEB">
      <w:r>
        <w:t>INSERT INTO  "Customer_campaign_details_p1" ("Customer_id", "contact", "month", "day_of_week", "duration", "campaign", "pdays", "previous", "poutcome") VALUES (36062, 'cellular', 'jul', 'tue', 257, '1', 999, '3', 'failure');</w:t>
      </w:r>
    </w:p>
    <w:p w14:paraId="05C0DEA8" w14:textId="77777777" w:rsidR="00EE6FEB" w:rsidRDefault="00EE6FEB"/>
    <w:p w14:paraId="532A9425" w14:textId="77777777" w:rsidR="00EE6FEB" w:rsidRDefault="00EE6FEB">
      <w:r>
        <w:t>INSERT INTO  "Customer_campaign_details_p1" ("Customer_id", "contact", "month", "day_of_week", "duration", "campaign", "pdays", "previous", "poutcome") VALUES (36063, 'cellular', 'jul', 'tue', 319, '1', 999, '0', 'nonexistent');</w:t>
      </w:r>
    </w:p>
    <w:p w14:paraId="2382235D" w14:textId="77777777" w:rsidR="00EE6FEB" w:rsidRDefault="00EE6FEB"/>
    <w:p w14:paraId="52936B0B" w14:textId="77777777" w:rsidR="00EE6FEB" w:rsidRDefault="00EE6FEB">
      <w:r>
        <w:t>INSERT INTO  "Customer_campaign_details_p1" ("Customer_id", "contact", "month", "day_of_week", "duration", "campaign", "pdays", "previous", "poutcome") VALUES (36064, 'telephone', 'jul', 'tue', 42, '1', 999, '0', 'nonexistent');</w:t>
      </w:r>
    </w:p>
    <w:p w14:paraId="7C7E710A" w14:textId="77777777" w:rsidR="00EE6FEB" w:rsidRDefault="00EE6FEB"/>
    <w:p w14:paraId="19C389FE" w14:textId="77777777" w:rsidR="00EE6FEB" w:rsidRDefault="00EE6FEB">
      <w:r>
        <w:t>INSERT INTO  "Customer_campaign_details_p1" ("Customer_id", "contact", "month", "day_of_week", "duration", "campaign", "pdays", "previous", "poutcome") VALUES (36065, 'cellular', 'jul', 'tue', 396, '1', 13, '2', 'success');</w:t>
      </w:r>
    </w:p>
    <w:p w14:paraId="7D918466" w14:textId="77777777" w:rsidR="00EE6FEB" w:rsidRDefault="00EE6FEB"/>
    <w:p w14:paraId="529146EC" w14:textId="77777777" w:rsidR="00EE6FEB" w:rsidRDefault="00EE6FEB">
      <w:r>
        <w:t>INSERT INTO  "Customer_campaign_details_p1" ("Customer_id", "contact", "month", "day_of_week", "duration", "campaign", "pdays", "previous", "poutcome") VALUES (36066, 'cellular', 'jul', 'tue', 386, '3', 999, '1', 'failure');</w:t>
      </w:r>
    </w:p>
    <w:p w14:paraId="2A5AADF8" w14:textId="77777777" w:rsidR="00EE6FEB" w:rsidRDefault="00EE6FEB"/>
    <w:p w14:paraId="73D0BB96" w14:textId="77777777" w:rsidR="00EE6FEB" w:rsidRDefault="00EE6FEB">
      <w:r>
        <w:t>INSERT INTO  "Customer_campaign_details_p1" ("Customer_id", "contact", "month", "day_of_week", "duration", "campaign", "pdays", "previous", "poutcome") VALUES (36067, 'cellular', 'jul', 'tue', 667, '2', 3, '1', 'success');</w:t>
      </w:r>
    </w:p>
    <w:p w14:paraId="29B9680C" w14:textId="77777777" w:rsidR="00EE6FEB" w:rsidRDefault="00EE6FEB"/>
    <w:p w14:paraId="48D96641" w14:textId="77777777" w:rsidR="00EE6FEB" w:rsidRDefault="00EE6FEB">
      <w:r>
        <w:t>INSERT INTO  "Customer_campaign_details_p1" ("Customer_id", "contact", "month", "day_of_week", "duration", "campaign", "pdays", "previous", "poutcome") VALUES (36068, 'telephone', 'jul', 'tue', 295, '1', 999, '0', 'nonexistent');</w:t>
      </w:r>
    </w:p>
    <w:p w14:paraId="5734B9E8" w14:textId="77777777" w:rsidR="00EE6FEB" w:rsidRDefault="00EE6FEB"/>
    <w:p w14:paraId="1CCCE182" w14:textId="77777777" w:rsidR="00EE6FEB" w:rsidRDefault="00EE6FEB">
      <w:r>
        <w:t>INSERT INTO  "Customer_campaign_details_p1" ("Customer_id", "contact", "month", "day_of_week", "duration", "campaign", "pdays", "previous", "poutcome") VALUES (36069, 'cellular', 'jul', 'wed', 156, '1', 999, '2', 'failure');</w:t>
      </w:r>
    </w:p>
    <w:p w14:paraId="7AF4051A" w14:textId="77777777" w:rsidR="00EE6FEB" w:rsidRDefault="00EE6FEB"/>
    <w:p w14:paraId="7E749E38" w14:textId="77777777" w:rsidR="00EE6FEB" w:rsidRDefault="00EE6FEB">
      <w:r>
        <w:t>INSERT INTO  "Customer_campaign_details_p1" ("Customer_id", "contact", "month", "day_of_week", "duration", "campaign", "pdays", "previous", "poutcome") VALUES (36070, 'telephone', 'jul', 'wed', 229, '1', 9, '1', 'success');</w:t>
      </w:r>
    </w:p>
    <w:p w14:paraId="5AE6BA36" w14:textId="77777777" w:rsidR="00EE6FEB" w:rsidRDefault="00EE6FEB"/>
    <w:p w14:paraId="60828ACC" w14:textId="77777777" w:rsidR="00EE6FEB" w:rsidRDefault="00EE6FEB">
      <w:r>
        <w:t>INSERT INTO  "Customer_campaign_details_p1" ("Customer_id", "contact", "month", "day_of_week", "duration", "campaign", "pdays", "previous", "poutcome") VALUES (36071, 'telephone', 'jul', 'wed', 398, '2', 999, '1', 'failure');</w:t>
      </w:r>
    </w:p>
    <w:p w14:paraId="0B13A481" w14:textId="77777777" w:rsidR="00EE6FEB" w:rsidRDefault="00EE6FEB"/>
    <w:p w14:paraId="0B9AAE07" w14:textId="77777777" w:rsidR="00EE6FEB" w:rsidRDefault="00EE6FEB">
      <w:r>
        <w:t>INSERT INTO  "Customer_campaign_details_p1" ("Customer_id", "contact", "month", "day_of_week", "duration", "campaign", "pdays", "previous", "poutcome") VALUES (36072, 'cellular', 'jul', 'wed', 273, '2', 15, '1', 'success');</w:t>
      </w:r>
    </w:p>
    <w:p w14:paraId="4812E8C2" w14:textId="77777777" w:rsidR="00EE6FEB" w:rsidRDefault="00EE6FEB"/>
    <w:p w14:paraId="18782662" w14:textId="77777777" w:rsidR="00EE6FEB" w:rsidRDefault="00EE6FEB">
      <w:r>
        <w:t>INSERT INTO  "Customer_campaign_details_p1" ("Customer_id", "contact", "month", "day_of_week", "duration", "campaign", "pdays", "previous", "poutcome") VALUES (36073, 'telephone', 'jul', 'wed', 276, '2', 999, '0', 'nonexistent');</w:t>
      </w:r>
    </w:p>
    <w:p w14:paraId="54653127" w14:textId="77777777" w:rsidR="00EE6FEB" w:rsidRDefault="00EE6FEB"/>
    <w:p w14:paraId="491B7DCF" w14:textId="77777777" w:rsidR="00EE6FEB" w:rsidRDefault="00EE6FEB">
      <w:r>
        <w:t>INSERT INTO  "Customer_campaign_details_p1" ("Customer_id", "contact", "month", "day_of_week", "duration", "campaign", "pdays", "previous", "poutcome") VALUES (36074, 'cellular', 'jul', 'wed', 346, '1', 999, '1', 'failure');</w:t>
      </w:r>
    </w:p>
    <w:p w14:paraId="3EB64378" w14:textId="77777777" w:rsidR="00EE6FEB" w:rsidRDefault="00EE6FEB"/>
    <w:p w14:paraId="71472131" w14:textId="77777777" w:rsidR="00EE6FEB" w:rsidRDefault="00EE6FEB">
      <w:r>
        <w:t>INSERT INTO  "Customer_campaign_details_p1" ("Customer_id", "contact", "month", "day_of_week", "duration", "campaign", "pdays", "previous", "poutcome") VALUES (36075, 'cellular', 'jul', 'wed', 183, '3', 999, '0', 'nonexistent');</w:t>
      </w:r>
    </w:p>
    <w:p w14:paraId="50D14365" w14:textId="77777777" w:rsidR="00EE6FEB" w:rsidRDefault="00EE6FEB"/>
    <w:p w14:paraId="0713576E" w14:textId="77777777" w:rsidR="00EE6FEB" w:rsidRDefault="00EE6FEB">
      <w:r>
        <w:t>INSERT INTO  "Customer_campaign_details_p1" ("Customer_id", "contact", "month", "day_of_week", "duration", "campaign", "pdays", "previous", "poutcome") VALUES (36076, 'cellular', 'jul', 'thu', 214, '4', 999, '2', 'failure');</w:t>
      </w:r>
    </w:p>
    <w:p w14:paraId="0C0DD35B" w14:textId="77777777" w:rsidR="00EE6FEB" w:rsidRDefault="00EE6FEB"/>
    <w:p w14:paraId="09720CF9" w14:textId="77777777" w:rsidR="00EE6FEB" w:rsidRDefault="00EE6FEB">
      <w:r>
        <w:t>INSERT INTO  "Customer_campaign_details_p1" ("Customer_id", "contact", "month", "day_of_week", "duration", "campaign", "pdays", "previous", "poutcome") VALUES (36077, 'cellular', 'jul', 'thu', 229, '1', 999, '2', 'failure');</w:t>
      </w:r>
    </w:p>
    <w:p w14:paraId="776867CC" w14:textId="77777777" w:rsidR="00EE6FEB" w:rsidRDefault="00EE6FEB"/>
    <w:p w14:paraId="7B62F7EA" w14:textId="77777777" w:rsidR="00EE6FEB" w:rsidRDefault="00EE6FEB">
      <w:r>
        <w:t>INSERT INTO  "Customer_campaign_details_p1" ("Customer_id", "contact", "month", "day_of_week", "duration", "campaign", "pdays", "previous", "poutcome") VALUES (36078, 'cellular', 'jul', 'thu', 480, '1', 6, '1', 'success');</w:t>
      </w:r>
    </w:p>
    <w:p w14:paraId="1ECDC120" w14:textId="77777777" w:rsidR="00EE6FEB" w:rsidRDefault="00EE6FEB"/>
    <w:p w14:paraId="56769881" w14:textId="77777777" w:rsidR="00EE6FEB" w:rsidRDefault="00EE6FEB">
      <w:r>
        <w:t>INSERT INTO  "Customer_campaign_details_p1" ("Customer_id", "contact", "month", "day_of_week", "duration", "campaign", "pdays", "previous", "poutcome") VALUES (36079, 'cellular', 'jul', 'thu', 294, '1', 999, '1', 'failure');</w:t>
      </w:r>
    </w:p>
    <w:p w14:paraId="1EC56954" w14:textId="77777777" w:rsidR="00EE6FEB" w:rsidRDefault="00EE6FEB"/>
    <w:p w14:paraId="1666748A" w14:textId="77777777" w:rsidR="00EE6FEB" w:rsidRDefault="00EE6FEB">
      <w:r>
        <w:t>INSERT INTO  "Customer_campaign_details_p1" ("Customer_id", "contact", "month", "day_of_week", "duration", "campaign", "pdays", "previous", "poutcome") VALUES (36080, 'cellular', 'jul', 'thu', 173, '11', 9, '2', 'failure');</w:t>
      </w:r>
    </w:p>
    <w:p w14:paraId="73918E5F" w14:textId="77777777" w:rsidR="00EE6FEB" w:rsidRDefault="00EE6FEB"/>
    <w:p w14:paraId="320FD437" w14:textId="77777777" w:rsidR="00EE6FEB" w:rsidRDefault="00EE6FEB">
      <w:r>
        <w:t>INSERT INTO  "Customer_campaign_details_p1" ("Customer_id", "contact", "month", "day_of_week", "duration", "campaign", "pdays", "previous", "poutcome") VALUES (36081, 'telephone', 'jul', 'thu', 411, '2', 8, '4', 'success');</w:t>
      </w:r>
    </w:p>
    <w:p w14:paraId="244D05A5" w14:textId="77777777" w:rsidR="00EE6FEB" w:rsidRDefault="00EE6FEB"/>
    <w:p w14:paraId="39DE3F3E" w14:textId="77777777" w:rsidR="00EE6FEB" w:rsidRDefault="00EE6FEB">
      <w:r>
        <w:t>INSERT INTO  "Customer_campaign_details_p1" ("Customer_id", "contact", "month", "day_of_week", "duration", "campaign", "pdays", "previous", "poutcome") VALUES (36082, 'telephone', 'jul', 'thu', 250, '1', 12, '1', 'success');</w:t>
      </w:r>
    </w:p>
    <w:p w14:paraId="1E2CFF1F" w14:textId="77777777" w:rsidR="00EE6FEB" w:rsidRDefault="00EE6FEB"/>
    <w:p w14:paraId="3F441AAF" w14:textId="77777777" w:rsidR="00EE6FEB" w:rsidRDefault="00EE6FEB">
      <w:r>
        <w:t>INSERT INTO  "Customer_campaign_details_p1" ("Customer_id", "contact", "month", "day_of_week", "duration", "campaign", "pdays", "previous", "poutcome") VALUES (36083, 'cellular', 'jul', 'thu', 968, '1', 13, '2', 'failure');</w:t>
      </w:r>
    </w:p>
    <w:p w14:paraId="32C07DEC" w14:textId="77777777" w:rsidR="00EE6FEB" w:rsidRDefault="00EE6FEB"/>
    <w:p w14:paraId="1DAB921D" w14:textId="77777777" w:rsidR="00EE6FEB" w:rsidRDefault="00EE6FEB">
      <w:r>
        <w:t>INSERT INTO  "Customer_campaign_details_p1" ("Customer_id", "contact", "month", "day_of_week", "duration", "campaign", "pdays", "previous", "poutcome") VALUES (36084, 'cellular', 'jul', 'thu', 202, '1', 999, '1', 'failure');</w:t>
      </w:r>
    </w:p>
    <w:p w14:paraId="5A113208" w14:textId="77777777" w:rsidR="00EE6FEB" w:rsidRDefault="00EE6FEB"/>
    <w:p w14:paraId="60B95264" w14:textId="77777777" w:rsidR="00EE6FEB" w:rsidRDefault="00EE6FEB">
      <w:r>
        <w:t>INSERT INTO  "Customer_campaign_details_p1" ("Customer_id", "contact", "month", "day_of_week", "duration", "campaign", "pdays", "previous", "poutcome") VALUES (36085, 'cellular', 'jul', 'thu', 414, '2', 999, '0', 'nonexistent');</w:t>
      </w:r>
    </w:p>
    <w:p w14:paraId="409ABF56" w14:textId="77777777" w:rsidR="00EE6FEB" w:rsidRDefault="00EE6FEB"/>
    <w:p w14:paraId="0BAB2D7F" w14:textId="77777777" w:rsidR="00EE6FEB" w:rsidRDefault="00EE6FEB">
      <w:r>
        <w:t>INSERT INTO  "Customer_campaign_details_p1" ("Customer_id", "contact", "month", "day_of_week", "duration", "campaign", "pdays", "previous", "poutcome") VALUES (36086, 'cellular', 'jul', 'thu', 449, '2', 999, '0', 'nonexistent');</w:t>
      </w:r>
    </w:p>
    <w:p w14:paraId="40FD2027" w14:textId="77777777" w:rsidR="00EE6FEB" w:rsidRDefault="00EE6FEB"/>
    <w:p w14:paraId="49C748CA" w14:textId="77777777" w:rsidR="00EE6FEB" w:rsidRDefault="00EE6FEB">
      <w:r>
        <w:t>INSERT INTO  "Customer_campaign_details_p1" ("Customer_id", "contact", "month", "day_of_week", "duration", "campaign", "pdays", "previous", "poutcome") VALUES (36087, 'cellular', 'jul', 'thu', 967, '3', 999, '0', 'nonexistent');</w:t>
      </w:r>
    </w:p>
    <w:p w14:paraId="7D40584D" w14:textId="77777777" w:rsidR="00EE6FEB" w:rsidRDefault="00EE6FEB"/>
    <w:p w14:paraId="288889E5" w14:textId="77777777" w:rsidR="00EE6FEB" w:rsidRDefault="00EE6FEB">
      <w:r>
        <w:t>INSERT INTO  "Customer_campaign_details_p1" ("Customer_id", "contact", "month", "day_of_week", "duration", "campaign", "pdays", "previous", "poutcome") VALUES (36088, 'telephone', 'jul', 'thu', 220, '7', 999, '1', 'failure');</w:t>
      </w:r>
    </w:p>
    <w:p w14:paraId="191EDCDA" w14:textId="77777777" w:rsidR="00EE6FEB" w:rsidRDefault="00EE6FEB"/>
    <w:p w14:paraId="500B55AF" w14:textId="77777777" w:rsidR="00EE6FEB" w:rsidRDefault="00EE6FEB">
      <w:r>
        <w:t>INSERT INTO  "Customer_campaign_details_p1" ("Customer_id", "contact", "month", "day_of_week", "duration", "campaign", "pdays", "previous", "poutcome") VALUES (36089, 'telephone', 'jul', 'thu', 312, '2', 999, '2', 'failure');</w:t>
      </w:r>
    </w:p>
    <w:p w14:paraId="5DE30725" w14:textId="77777777" w:rsidR="00EE6FEB" w:rsidRDefault="00EE6FEB"/>
    <w:p w14:paraId="6995F7D9" w14:textId="77777777" w:rsidR="00EE6FEB" w:rsidRDefault="00EE6FEB">
      <w:r>
        <w:t>INSERT INTO  "Customer_campaign_details_p1" ("Customer_id", "contact", "month", "day_of_week", "duration", "campaign", "pdays", "previous", "poutcome") VALUES (36090, 'cellular', 'jul', 'thu', 131, '2', 999, '0', 'nonexistent');</w:t>
      </w:r>
    </w:p>
    <w:p w14:paraId="39521EC4" w14:textId="77777777" w:rsidR="00EE6FEB" w:rsidRDefault="00EE6FEB"/>
    <w:p w14:paraId="1E73245D" w14:textId="77777777" w:rsidR="00EE6FEB" w:rsidRDefault="00EE6FEB">
      <w:r>
        <w:t>INSERT INTO  "Customer_campaign_details_p1" ("Customer_id", "contact", "month", "day_of_week", "duration", "campaign", "pdays", "previous", "poutcome") VALUES (36091, 'cellular', 'jul', 'thu', 344, '1', 999, '2', 'failure');</w:t>
      </w:r>
    </w:p>
    <w:p w14:paraId="4246D17C" w14:textId="77777777" w:rsidR="00EE6FEB" w:rsidRDefault="00EE6FEB"/>
    <w:p w14:paraId="31DF69C0" w14:textId="77777777" w:rsidR="00EE6FEB" w:rsidRDefault="00EE6FEB">
      <w:r>
        <w:t>INSERT INTO  "Customer_campaign_details_p1" ("Customer_id", "contact", "month", "day_of_week", "duration", "campaign", "pdays", "previous", "poutcome") VALUES (36092, 'cellular', 'jul', 'fri', 483, '4', 8, '1', 'success');</w:t>
      </w:r>
    </w:p>
    <w:p w14:paraId="62E8AD36" w14:textId="77777777" w:rsidR="00EE6FEB" w:rsidRDefault="00EE6FEB"/>
    <w:p w14:paraId="1349CEE1" w14:textId="77777777" w:rsidR="00EE6FEB" w:rsidRDefault="00EE6FEB">
      <w:r>
        <w:t>INSERT INTO  "Customer_campaign_details_p1" ("Customer_id", "contact", "month", "day_of_week", "duration", "campaign", "pdays", "previous", "poutcome") VALUES (36093, 'cellular', 'jul', 'fri', 474, '7', 999, '0', 'nonexistent');</w:t>
      </w:r>
    </w:p>
    <w:p w14:paraId="1192548C" w14:textId="77777777" w:rsidR="00EE6FEB" w:rsidRDefault="00EE6FEB"/>
    <w:p w14:paraId="35C24B4A" w14:textId="77777777" w:rsidR="00EE6FEB" w:rsidRDefault="00EE6FEB">
      <w:r>
        <w:t>INSERT INTO  "Customer_campaign_details_p1" ("Customer_id", "contact", "month", "day_of_week", "duration", "campaign", "pdays", "previous", "poutcome") VALUES (36094, 'cellular', 'jul', 'fri', 119, '9', 999, '1', 'failure');</w:t>
      </w:r>
    </w:p>
    <w:p w14:paraId="79CF13D8" w14:textId="77777777" w:rsidR="00EE6FEB" w:rsidRDefault="00EE6FEB"/>
    <w:p w14:paraId="18394DFE" w14:textId="77777777" w:rsidR="00EE6FEB" w:rsidRDefault="00EE6FEB">
      <w:r>
        <w:t>INSERT INTO  "Customer_campaign_details_p1" ("Customer_id", "contact", "month", "day_of_week", "duration", "campaign", "pdays", "previous", "poutcome") VALUES (36095, 'cellular', 'jul', 'fri', 582, '2', 999, '1', 'failure');</w:t>
      </w:r>
    </w:p>
    <w:p w14:paraId="6971BAF3" w14:textId="77777777" w:rsidR="00EE6FEB" w:rsidRDefault="00EE6FEB"/>
    <w:p w14:paraId="4B1DE686" w14:textId="77777777" w:rsidR="00EE6FEB" w:rsidRDefault="00EE6FEB">
      <w:r>
        <w:t>INSERT INTO  "Customer_campaign_details_p1" ("Customer_id", "contact", "month", "day_of_week", "duration", "campaign", "pdays", "previous", "poutcome") VALUES (36096, 'cellular', 'jul', 'fri', 1185, '1', 999, '0', 'nonexistent');</w:t>
      </w:r>
    </w:p>
    <w:p w14:paraId="5521923F" w14:textId="77777777" w:rsidR="00EE6FEB" w:rsidRDefault="00EE6FEB"/>
    <w:p w14:paraId="03F4667D" w14:textId="77777777" w:rsidR="00EE6FEB" w:rsidRDefault="00EE6FEB">
      <w:r>
        <w:t>INSERT INTO  "Customer_campaign_details_p1" ("Customer_id", "contact", "month", "day_of_week", "duration", "campaign", "pdays", "previous", "poutcome") VALUES (36097, 'cellular', 'jul', 'fri', 341, '3', 999, '0', 'nonexistent');</w:t>
      </w:r>
    </w:p>
    <w:p w14:paraId="520C7697" w14:textId="77777777" w:rsidR="00EE6FEB" w:rsidRDefault="00EE6FEB"/>
    <w:p w14:paraId="432E6D00" w14:textId="77777777" w:rsidR="00EE6FEB" w:rsidRDefault="00EE6FEB">
      <w:r>
        <w:t>INSERT INTO  "Customer_campaign_details_p1" ("Customer_id", "contact", "month", "day_of_week", "duration", "campaign", "pdays", "previous", "poutcome") VALUES (36098, 'cellular', 'jul', 'fri', 116, '1', 999, '0', 'nonexistent');</w:t>
      </w:r>
    </w:p>
    <w:p w14:paraId="67187349" w14:textId="77777777" w:rsidR="00EE6FEB" w:rsidRDefault="00EE6FEB"/>
    <w:p w14:paraId="300BB301" w14:textId="77777777" w:rsidR="00EE6FEB" w:rsidRDefault="00EE6FEB">
      <w:r>
        <w:t>INSERT INTO  "Customer_campaign_details_p1" ("Customer_id", "contact", "month", "day_of_week", "duration", "campaign", "pdays", "previous", "poutcome") VALUES (36099, 'cellular', 'jul', 'fri', 464, '1', 999, '1', 'failure');</w:t>
      </w:r>
    </w:p>
    <w:p w14:paraId="4BDEEE07" w14:textId="77777777" w:rsidR="00EE6FEB" w:rsidRDefault="00EE6FEB"/>
    <w:p w14:paraId="425E5304" w14:textId="77777777" w:rsidR="00EE6FEB" w:rsidRDefault="00EE6FEB">
      <w:r>
        <w:t>INSERT INTO  "Customer_campaign_details_p1" ("Customer_id", "contact", "month", "day_of_week", "duration", "campaign", "pdays", "previous", "poutcome") VALUES (36100, 'telephone', 'jul', 'fri', 15, '1', 999, '0', 'nonexistent');</w:t>
      </w:r>
    </w:p>
    <w:p w14:paraId="37A39D71" w14:textId="77777777" w:rsidR="00EE6FEB" w:rsidRDefault="00EE6FEB"/>
    <w:p w14:paraId="1ADBBB7D" w14:textId="77777777" w:rsidR="00EE6FEB" w:rsidRDefault="00EE6FEB">
      <w:r>
        <w:t>INSERT INTO  "Customer_campaign_details_p1" ("Customer_id", "contact", "month", "day_of_week", "duration", "campaign", "pdays", "previous", "poutcome") VALUES (36101, 'telephone', 'jul', 'fri', 25, '1', 999, '0', 'nonexistent');</w:t>
      </w:r>
    </w:p>
    <w:p w14:paraId="7AB4702A" w14:textId="77777777" w:rsidR="00EE6FEB" w:rsidRDefault="00EE6FEB"/>
    <w:p w14:paraId="773FFF94" w14:textId="77777777" w:rsidR="00EE6FEB" w:rsidRDefault="00EE6FEB">
      <w:r>
        <w:t>INSERT INTO  "Customer_campaign_details_p1" ("Customer_id", "contact", "month", "day_of_week", "duration", "campaign", "pdays", "previous", "poutcome") VALUES (36102, 'telephone', 'jul', 'fri', 23, '1', 999, '0', 'nonexistent');</w:t>
      </w:r>
    </w:p>
    <w:p w14:paraId="6D3CC893" w14:textId="77777777" w:rsidR="00EE6FEB" w:rsidRDefault="00EE6FEB"/>
    <w:p w14:paraId="4FE79A53" w14:textId="77777777" w:rsidR="00EE6FEB" w:rsidRDefault="00EE6FEB">
      <w:r>
        <w:t>INSERT INTO  "Customer_campaign_details_p1" ("Customer_id", "contact", "month", "day_of_week", "duration", "campaign", "pdays", "previous", "poutcome") VALUES (36103, 'cellular', 'jul', 'mon', 398, '10', 999, '1', 'failure');</w:t>
      </w:r>
    </w:p>
    <w:p w14:paraId="031843CA" w14:textId="77777777" w:rsidR="00EE6FEB" w:rsidRDefault="00EE6FEB"/>
    <w:p w14:paraId="54ED437F" w14:textId="77777777" w:rsidR="00EE6FEB" w:rsidRDefault="00EE6FEB">
      <w:r>
        <w:t>INSERT INTO  "Customer_campaign_details_p1" ("Customer_id", "contact", "month", "day_of_week", "duration", "campaign", "pdays", "previous", "poutcome") VALUES (36104, 'cellular', 'jul', 'mon', 305, '4', 3, '1', 'success');</w:t>
      </w:r>
    </w:p>
    <w:p w14:paraId="2D4331F0" w14:textId="77777777" w:rsidR="00EE6FEB" w:rsidRDefault="00EE6FEB"/>
    <w:p w14:paraId="05DF83A8" w14:textId="77777777" w:rsidR="00EE6FEB" w:rsidRDefault="00EE6FEB">
      <w:r>
        <w:t>INSERT INTO  "Customer_campaign_details_p1" ("Customer_id", "contact", "month", "day_of_week", "duration", "campaign", "pdays", "previous", "poutcome") VALUES (36105, 'cellular', 'jul', 'mon', 210, '3', 999, '2', 'failure');</w:t>
      </w:r>
    </w:p>
    <w:p w14:paraId="6ACA71BC" w14:textId="77777777" w:rsidR="00EE6FEB" w:rsidRDefault="00EE6FEB"/>
    <w:p w14:paraId="737A31DB" w14:textId="77777777" w:rsidR="00EE6FEB" w:rsidRDefault="00EE6FEB">
      <w:r>
        <w:t>INSERT INTO  "Customer_campaign_details_p1" ("Customer_id", "contact", "month", "day_of_week", "duration", "campaign", "pdays", "previous", "poutcome") VALUES (36106, 'cellular', 'jul', 'mon', 375, '3', 999, '0', 'nonexistent');</w:t>
      </w:r>
    </w:p>
    <w:p w14:paraId="31D78270" w14:textId="77777777" w:rsidR="00EE6FEB" w:rsidRDefault="00EE6FEB"/>
    <w:p w14:paraId="33B3E179" w14:textId="77777777" w:rsidR="00EE6FEB" w:rsidRDefault="00EE6FEB">
      <w:r>
        <w:t>INSERT INTO  "Customer_campaign_details_p1" ("Customer_id", "contact", "month", "day_of_week", "duration", "campaign", "pdays", "previous", "poutcome") VALUES (36107, 'cellular', 'jul', 'mon', 101, '2', 999, '2', 'failure');</w:t>
      </w:r>
    </w:p>
    <w:p w14:paraId="16DDB02F" w14:textId="77777777" w:rsidR="00EE6FEB" w:rsidRDefault="00EE6FEB"/>
    <w:p w14:paraId="51BCAAA7" w14:textId="77777777" w:rsidR="00EE6FEB" w:rsidRDefault="00EE6FEB">
      <w:r>
        <w:t>INSERT INTO  "Customer_campaign_details_p1" ("Customer_id", "contact", "month", "day_of_week", "duration", "campaign", "pdays", "previous", "poutcome") VALUES (36108, 'cellular', 'jul', 'mon', 123, '2', 6, '1', 'success');</w:t>
      </w:r>
    </w:p>
    <w:p w14:paraId="4DEBAF9E" w14:textId="77777777" w:rsidR="00EE6FEB" w:rsidRDefault="00EE6FEB"/>
    <w:p w14:paraId="65BD3044" w14:textId="77777777" w:rsidR="00EE6FEB" w:rsidRDefault="00EE6FEB">
      <w:r>
        <w:t>INSERT INTO  "Customer_campaign_details_p1" ("Customer_id", "contact", "month", "day_of_week", "duration", "campaign", "pdays", "previous", "poutcome") VALUES (36109, 'cellular', 'jul', 'mon', 562, '4', 999, '0', 'nonexistent');</w:t>
      </w:r>
    </w:p>
    <w:p w14:paraId="25F181D0" w14:textId="77777777" w:rsidR="00EE6FEB" w:rsidRDefault="00EE6FEB"/>
    <w:p w14:paraId="3D0DCBA0" w14:textId="77777777" w:rsidR="00EE6FEB" w:rsidRDefault="00EE6FEB">
      <w:r>
        <w:t>INSERT INTO  "Customer_campaign_details_p1" ("Customer_id", "contact", "month", "day_of_week", "duration", "campaign", "pdays", "previous", "poutcome") VALUES (36110, 'cellular', 'jul', 'mon', 273, '1', 16, '1', 'success');</w:t>
      </w:r>
    </w:p>
    <w:p w14:paraId="55498267" w14:textId="77777777" w:rsidR="00EE6FEB" w:rsidRDefault="00EE6FEB"/>
    <w:p w14:paraId="001C9BFD" w14:textId="77777777" w:rsidR="00EE6FEB" w:rsidRDefault="00EE6FEB">
      <w:r>
        <w:t>INSERT INTO  "Customer_campaign_details_p1" ("Customer_id", "contact", "month", "day_of_week", "duration", "campaign", "pdays", "previous", "poutcome") VALUES (36111, 'cellular', 'jul', 'mon', 537, '1', 999, '0', 'nonexistent');</w:t>
      </w:r>
    </w:p>
    <w:p w14:paraId="6498E1F8" w14:textId="77777777" w:rsidR="00EE6FEB" w:rsidRDefault="00EE6FEB"/>
    <w:p w14:paraId="5821D59D" w14:textId="77777777" w:rsidR="00EE6FEB" w:rsidRDefault="00EE6FEB">
      <w:r>
        <w:t>INSERT INTO  "Customer_campaign_details_p1" ("Customer_id", "contact", "month", "day_of_week", "duration", "campaign", "pdays", "previous", "poutcome") VALUES (36112, 'cellular', 'jul', 'mon', 154, '1', 999, '2', 'failure');</w:t>
      </w:r>
    </w:p>
    <w:p w14:paraId="250CCD31" w14:textId="77777777" w:rsidR="00EE6FEB" w:rsidRDefault="00EE6FEB"/>
    <w:p w14:paraId="77288C84" w14:textId="77777777" w:rsidR="00EE6FEB" w:rsidRDefault="00EE6FEB">
      <w:r>
        <w:t>INSERT INTO  "Customer_campaign_details_p1" ("Customer_id", "contact", "month", "day_of_week", "duration", "campaign", "pdays", "previous", "poutcome") VALUES (36113, 'cellular', 'jul', 'mon', 452, '1', 14, '1', 'success');</w:t>
      </w:r>
    </w:p>
    <w:p w14:paraId="69A39B3D" w14:textId="77777777" w:rsidR="00EE6FEB" w:rsidRDefault="00EE6FEB"/>
    <w:p w14:paraId="44875398" w14:textId="77777777" w:rsidR="00EE6FEB" w:rsidRDefault="00EE6FEB">
      <w:r>
        <w:t>INSERT INTO  "Customer_campaign_details_p1" ("Customer_id", "contact", "month", "day_of_week", "duration", "campaign", "pdays", "previous", "poutcome") VALUES (36114, 'telephone', 'jul', 'mon', 567, '1', 6, '2', 'success');</w:t>
      </w:r>
    </w:p>
    <w:p w14:paraId="169EBF4B" w14:textId="77777777" w:rsidR="00EE6FEB" w:rsidRDefault="00EE6FEB"/>
    <w:p w14:paraId="631D6840" w14:textId="77777777" w:rsidR="00EE6FEB" w:rsidRDefault="00EE6FEB">
      <w:r>
        <w:t>INSERT INTO  "Customer_campaign_details_p1" ("Customer_id", "contact", "month", "day_of_week", "duration", "campaign", "pdays", "previous", "poutcome") VALUES (36115, 'cellular', 'jul', 'mon', 194, '3', 999, '0', 'nonexistent');</w:t>
      </w:r>
    </w:p>
    <w:p w14:paraId="7A354E71" w14:textId="77777777" w:rsidR="00EE6FEB" w:rsidRDefault="00EE6FEB"/>
    <w:p w14:paraId="6A0F342B" w14:textId="77777777" w:rsidR="00EE6FEB" w:rsidRDefault="00EE6FEB">
      <w:r>
        <w:t>INSERT INTO  "Customer_campaign_details_p1" ("Customer_id", "contact", "month", "day_of_week", "duration", "campaign", "pdays", "previous", "poutcome") VALUES (36116, 'cellular', 'jul', 'mon', 236, '2', 999, '0', 'nonexistent');</w:t>
      </w:r>
    </w:p>
    <w:p w14:paraId="64513DD8" w14:textId="77777777" w:rsidR="00EE6FEB" w:rsidRDefault="00EE6FEB"/>
    <w:p w14:paraId="1BBE7AB6" w14:textId="77777777" w:rsidR="00EE6FEB" w:rsidRDefault="00EE6FEB">
      <w:r>
        <w:t>INSERT INTO  "Customer_campaign_details_p1" ("Customer_id", "contact", "month", "day_of_week", "duration", "campaign", "pdays", "previous", "poutcome") VALUES (36117, 'cellular', 'jul', 'mon', 262, '2', 999, '2', 'failure');</w:t>
      </w:r>
    </w:p>
    <w:p w14:paraId="75765987" w14:textId="77777777" w:rsidR="00EE6FEB" w:rsidRDefault="00EE6FEB"/>
    <w:p w14:paraId="58557FD6" w14:textId="77777777" w:rsidR="00EE6FEB" w:rsidRDefault="00EE6FEB">
      <w:r>
        <w:t>INSERT INTO  "Customer_campaign_details_p1" ("Customer_id", "contact", "month", "day_of_week", "duration", "campaign", "pdays", "previous", "poutcome") VALUES (36118, 'cellular', 'jul', 'mon', 248, '1', 999, '2', 'failure');</w:t>
      </w:r>
    </w:p>
    <w:p w14:paraId="63160EE1" w14:textId="77777777" w:rsidR="00EE6FEB" w:rsidRDefault="00EE6FEB"/>
    <w:p w14:paraId="6045BB48" w14:textId="77777777" w:rsidR="00EE6FEB" w:rsidRDefault="00EE6FEB">
      <w:r>
        <w:t>INSERT INTO  "Customer_campaign_details_p1" ("Customer_id", "contact", "month", "day_of_week", "duration", "campaign", "pdays", "previous", "poutcome") VALUES (36119, 'cellular', 'jul', 'mon', 289, '1', 999, '1', 'failure');</w:t>
      </w:r>
    </w:p>
    <w:p w14:paraId="6E2EA86C" w14:textId="77777777" w:rsidR="00EE6FEB" w:rsidRDefault="00EE6FEB"/>
    <w:p w14:paraId="0F002D53" w14:textId="77777777" w:rsidR="00EE6FEB" w:rsidRDefault="00EE6FEB">
      <w:r>
        <w:t>INSERT INTO  "Customer_campaign_details_p1" ("Customer_id", "contact", "month", "day_of_week", "duration", "campaign", "pdays", "previous", "poutcome") VALUES (36120, 'cellular', 'jul', 'mon', 200, '6', 999, '0', 'nonexistent');</w:t>
      </w:r>
    </w:p>
    <w:p w14:paraId="14D786D2" w14:textId="77777777" w:rsidR="00EE6FEB" w:rsidRDefault="00EE6FEB"/>
    <w:p w14:paraId="2B5BEC93" w14:textId="77777777" w:rsidR="00EE6FEB" w:rsidRDefault="00EE6FEB">
      <w:r>
        <w:t>INSERT INTO  "Customer_campaign_details_p1" ("Customer_id", "contact", "month", "day_of_week", "duration", "campaign", "pdays", "previous", "poutcome") VALUES (36121, 'cellular', 'jul', 'mon', 250, '2', 6, '1', 'success');</w:t>
      </w:r>
    </w:p>
    <w:p w14:paraId="008F856B" w14:textId="77777777" w:rsidR="00EE6FEB" w:rsidRDefault="00EE6FEB"/>
    <w:p w14:paraId="1CFE0E53" w14:textId="77777777" w:rsidR="00EE6FEB" w:rsidRDefault="00EE6FEB">
      <w:r>
        <w:t>INSERT INTO  "Customer_campaign_details_p1" ("Customer_id", "contact", "month", "day_of_week", "duration", "campaign", "pdays", "previous", "poutcome") VALUES (36122, 'cellular', 'jul', 'tue', 256, '2', 6, '1', 'success');</w:t>
      </w:r>
    </w:p>
    <w:p w14:paraId="59783F53" w14:textId="77777777" w:rsidR="00EE6FEB" w:rsidRDefault="00EE6FEB"/>
    <w:p w14:paraId="752228D4" w14:textId="77777777" w:rsidR="00EE6FEB" w:rsidRDefault="00EE6FEB">
      <w:r>
        <w:t>INSERT INTO  "Customer_campaign_details_p1" ("Customer_id", "contact", "month", "day_of_week", "duration", "campaign", "pdays", "previous", "poutcome") VALUES (36123, 'cellular', 'jul', 'tue', 305, '1', 999, '0', 'nonexistent');</w:t>
      </w:r>
    </w:p>
    <w:p w14:paraId="3A855516" w14:textId="77777777" w:rsidR="00EE6FEB" w:rsidRDefault="00EE6FEB"/>
    <w:p w14:paraId="281E0170" w14:textId="77777777" w:rsidR="00EE6FEB" w:rsidRDefault="00EE6FEB">
      <w:r>
        <w:t>INSERT INTO  "Customer_campaign_details_p1" ("Customer_id", "contact", "month", "day_of_week", "duration", "campaign", "pdays", "previous", "poutcome") VALUES (36124, 'cellular', 'jul', 'tue', 195, '2', 3, '3', 'success');</w:t>
      </w:r>
    </w:p>
    <w:p w14:paraId="2229F45D" w14:textId="77777777" w:rsidR="00EE6FEB" w:rsidRDefault="00EE6FEB"/>
    <w:p w14:paraId="3E9062FC" w14:textId="77777777" w:rsidR="00EE6FEB" w:rsidRDefault="00EE6FEB">
      <w:r>
        <w:t>INSERT INTO  "Customer_campaign_details_p1" ("Customer_id", "contact", "month", "day_of_week", "duration", "campaign", "pdays", "previous", "poutcome") VALUES (36125, 'cellular', 'jul', 'tue', 363, '1', 999, '1', 'failure');</w:t>
      </w:r>
    </w:p>
    <w:p w14:paraId="44323729" w14:textId="77777777" w:rsidR="00EE6FEB" w:rsidRDefault="00EE6FEB"/>
    <w:p w14:paraId="557B0306" w14:textId="77777777" w:rsidR="00EE6FEB" w:rsidRDefault="00EE6FEB">
      <w:r>
        <w:t>INSERT INTO  "Customer_campaign_details_p1" ("Customer_id", "contact", "month", "day_of_week", "duration", "campaign", "pdays", "previous", "poutcome") VALUES (36126, 'cellular', 'jul', 'tue', 178, '1', 6, '2', 'success');</w:t>
      </w:r>
    </w:p>
    <w:p w14:paraId="6B2FE2EE" w14:textId="77777777" w:rsidR="00EE6FEB" w:rsidRDefault="00EE6FEB"/>
    <w:p w14:paraId="2721B7ED" w14:textId="77777777" w:rsidR="00EE6FEB" w:rsidRDefault="00EE6FEB">
      <w:r>
        <w:t>INSERT INTO  "Customer_campaign_details_p1" ("Customer_id", "contact", "month", "day_of_week", "duration", "campaign", "pdays", "previous", "poutcome") VALUES (36127, 'telephone', 'jul', 'tue', 35, '1', 999, '0', 'nonexistent');</w:t>
      </w:r>
    </w:p>
    <w:p w14:paraId="5399D57D" w14:textId="77777777" w:rsidR="00EE6FEB" w:rsidRDefault="00EE6FEB"/>
    <w:p w14:paraId="4FA006CF" w14:textId="77777777" w:rsidR="00EE6FEB" w:rsidRDefault="00EE6FEB">
      <w:r>
        <w:t>INSERT INTO  "Customer_campaign_details_p1" ("Customer_id", "contact", "month", "day_of_week", "duration", "campaign", "pdays", "previous", "poutcome") VALUES (36128, 'telephone', 'jul', 'tue', 617, '1', 12, '1', 'success');</w:t>
      </w:r>
    </w:p>
    <w:p w14:paraId="49320A57" w14:textId="77777777" w:rsidR="00EE6FEB" w:rsidRDefault="00EE6FEB"/>
    <w:p w14:paraId="1FC38EF6" w14:textId="77777777" w:rsidR="00EE6FEB" w:rsidRDefault="00EE6FEB">
      <w:r>
        <w:t>INSERT INTO  "Customer_campaign_details_p1" ("Customer_id", "contact", "month", "day_of_week", "duration", "campaign", "pdays", "previous", "poutcome") VALUES (36129, 'cellular', 'jul', 'tue', 475, '1', 999, '0', 'nonexistent');</w:t>
      </w:r>
    </w:p>
    <w:p w14:paraId="2C5047AA" w14:textId="77777777" w:rsidR="00EE6FEB" w:rsidRDefault="00EE6FEB"/>
    <w:p w14:paraId="1EDA0580" w14:textId="77777777" w:rsidR="00EE6FEB" w:rsidRDefault="00EE6FEB">
      <w:r>
        <w:t>INSERT INTO  "Customer_campaign_details_p1" ("Customer_id", "contact", "month", "day_of_week", "duration", "campaign", "pdays", "previous", "poutcome") VALUES (36130, 'cellular', 'jul', 'tue', 317, '1', 999, '0', 'nonexistent');</w:t>
      </w:r>
    </w:p>
    <w:p w14:paraId="2D11B094" w14:textId="77777777" w:rsidR="00EE6FEB" w:rsidRDefault="00EE6FEB"/>
    <w:p w14:paraId="1AAFF6A2" w14:textId="77777777" w:rsidR="00EE6FEB" w:rsidRDefault="00EE6FEB">
      <w:r>
        <w:t>INSERT INTO  "Customer_campaign_details_p1" ("Customer_id", "contact", "month", "day_of_week", "duration", "campaign", "pdays", "previous", "poutcome") VALUES (36131, 'cellular', 'jul', 'tue', 88, '1', 999, '2', 'failure');</w:t>
      </w:r>
    </w:p>
    <w:p w14:paraId="6B9568A9" w14:textId="77777777" w:rsidR="00EE6FEB" w:rsidRDefault="00EE6FEB"/>
    <w:p w14:paraId="5DDD03FE" w14:textId="77777777" w:rsidR="00EE6FEB" w:rsidRDefault="00EE6FEB">
      <w:r>
        <w:t>INSERT INTO  "Customer_campaign_details_p1" ("Customer_id", "contact", "month", "day_of_week", "duration", "campaign", "pdays", "previous", "poutcome") VALUES (36132, 'cellular', 'jul', 'tue', 311, '1', 3, '1', 'success');</w:t>
      </w:r>
    </w:p>
    <w:p w14:paraId="02EF16FF" w14:textId="77777777" w:rsidR="00EE6FEB" w:rsidRDefault="00EE6FEB"/>
    <w:p w14:paraId="2951E172" w14:textId="77777777" w:rsidR="00EE6FEB" w:rsidRDefault="00EE6FEB">
      <w:r>
        <w:t>INSERT INTO  "Customer_campaign_details_p1" ("Customer_id", "contact", "month", "day_of_week", "duration", "campaign", "pdays", "previous", "poutcome") VALUES (36133, 'cellular', 'jul', 'tue', 316, '3', 999, '1', 'failure');</w:t>
      </w:r>
    </w:p>
    <w:p w14:paraId="45429DB8" w14:textId="77777777" w:rsidR="00EE6FEB" w:rsidRDefault="00EE6FEB"/>
    <w:p w14:paraId="27A97B61" w14:textId="77777777" w:rsidR="00EE6FEB" w:rsidRDefault="00EE6FEB">
      <w:r>
        <w:t>INSERT INTO  "Customer_campaign_details_p1" ("Customer_id", "contact", "month", "day_of_week", "duration", "campaign", "pdays", "previous", "poutcome") VALUES (36134, 'cellular', 'jul', 'tue', 309, '1', 6, '3', 'success');</w:t>
      </w:r>
    </w:p>
    <w:p w14:paraId="2BEF026B" w14:textId="77777777" w:rsidR="00EE6FEB" w:rsidRDefault="00EE6FEB"/>
    <w:p w14:paraId="0B3C95F8" w14:textId="77777777" w:rsidR="00EE6FEB" w:rsidRDefault="00EE6FEB">
      <w:r>
        <w:t>INSERT INTO  "Customer_campaign_details_p1" ("Customer_id", "contact", "month", "day_of_week", "duration", "campaign", "pdays", "previous", "poutcome") VALUES (36135, 'cellular', 'jul', 'tue', 337, '1', 6, '1', 'success');</w:t>
      </w:r>
    </w:p>
    <w:p w14:paraId="2E520F6E" w14:textId="77777777" w:rsidR="00EE6FEB" w:rsidRDefault="00EE6FEB"/>
    <w:p w14:paraId="1D26BB9D" w14:textId="77777777" w:rsidR="00EE6FEB" w:rsidRDefault="00EE6FEB">
      <w:r>
        <w:t>INSERT INTO  "Customer_campaign_details_p1" ("Customer_id", "contact", "month", "day_of_week", "duration", "campaign", "pdays", "previous", "poutcome") VALUES (36136, 'cellular', 'jul', 'tue', 360, '1', 11, '2', 'success');</w:t>
      </w:r>
    </w:p>
    <w:p w14:paraId="71F848E7" w14:textId="77777777" w:rsidR="00EE6FEB" w:rsidRDefault="00EE6FEB"/>
    <w:p w14:paraId="5D11C213" w14:textId="77777777" w:rsidR="00EE6FEB" w:rsidRDefault="00EE6FEB">
      <w:r>
        <w:t>INSERT INTO  "Customer_campaign_details_p1" ("Customer_id", "contact", "month", "day_of_week", "duration", "campaign", "pdays", "previous", "poutcome") VALUES (36137, 'cellular', 'jul', 'tue', 256, '3', 999, '1', 'failure');</w:t>
      </w:r>
    </w:p>
    <w:p w14:paraId="0D4F2BFF" w14:textId="77777777" w:rsidR="00EE6FEB" w:rsidRDefault="00EE6FEB"/>
    <w:p w14:paraId="315787FD" w14:textId="77777777" w:rsidR="00EE6FEB" w:rsidRDefault="00EE6FEB">
      <w:r>
        <w:t>INSERT INTO  "Customer_campaign_details_p1" ("Customer_id", "contact", "month", "day_of_week", "duration", "campaign", "pdays", "previous", "poutcome") VALUES (36138, 'telephone', 'jul', 'tue', 538, '2', 999, '0', 'nonexistent');</w:t>
      </w:r>
    </w:p>
    <w:p w14:paraId="0608D127" w14:textId="77777777" w:rsidR="00EE6FEB" w:rsidRDefault="00EE6FEB"/>
    <w:p w14:paraId="1B4C6949" w14:textId="77777777" w:rsidR="00EE6FEB" w:rsidRDefault="00EE6FEB">
      <w:r>
        <w:t>INSERT INTO  "Customer_campaign_details_p1" ("Customer_id", "contact", "month", "day_of_week", "duration", "campaign", "pdays", "previous", "poutcome") VALUES (36139, 'telephone', 'jul', 'tue', 151, '1', 999, '0', 'nonexistent');</w:t>
      </w:r>
    </w:p>
    <w:p w14:paraId="5D6FDE20" w14:textId="77777777" w:rsidR="00EE6FEB" w:rsidRDefault="00EE6FEB"/>
    <w:p w14:paraId="27A94BD7" w14:textId="77777777" w:rsidR="00EE6FEB" w:rsidRDefault="00EE6FEB">
      <w:r>
        <w:t>INSERT INTO  "Customer_campaign_details_p1" ("Customer_id", "contact", "month", "day_of_week", "duration", "campaign", "pdays", "previous", "poutcome") VALUES (36140, 'cellular', 'jul', 'tue', 577, '6', 6, '1', 'success');</w:t>
      </w:r>
    </w:p>
    <w:p w14:paraId="24CF4542" w14:textId="77777777" w:rsidR="00EE6FEB" w:rsidRDefault="00EE6FEB"/>
    <w:p w14:paraId="3EA0B9C3" w14:textId="77777777" w:rsidR="00EE6FEB" w:rsidRDefault="00EE6FEB">
      <w:r>
        <w:t>INSERT INTO  "Customer_campaign_details_p1" ("Customer_id", "contact", "month", "day_of_week", "duration", "campaign", "pdays", "previous", "poutcome") VALUES (36141, 'telephone', 'jul', 'wed', 18, '1', 999, '0', 'nonexistent');</w:t>
      </w:r>
    </w:p>
    <w:p w14:paraId="37033DF0" w14:textId="77777777" w:rsidR="00EE6FEB" w:rsidRDefault="00EE6FEB"/>
    <w:p w14:paraId="126C00B3" w14:textId="77777777" w:rsidR="00EE6FEB" w:rsidRDefault="00EE6FEB">
      <w:r>
        <w:t>INSERT INTO  "Customer_campaign_details_p1" ("Customer_id", "contact", "month", "day_of_week", "duration", "campaign", "pdays", "previous", "poutcome") VALUES (36142, 'cellular', 'jul', 'wed', 334, '4', 999, '2', 'failure');</w:t>
      </w:r>
    </w:p>
    <w:p w14:paraId="546384B4" w14:textId="77777777" w:rsidR="00EE6FEB" w:rsidRDefault="00EE6FEB"/>
    <w:p w14:paraId="08E6D7A5" w14:textId="77777777" w:rsidR="00EE6FEB" w:rsidRDefault="00EE6FEB">
      <w:r>
        <w:t>INSERT INTO  "Customer_campaign_details_p1" ("Customer_id", "contact", "month", "day_of_week", "duration", "campaign", "pdays", "previous", "poutcome") VALUES (36143, 'cellular', 'jul', 'wed', 91, '1', 999, '1', 'failure');</w:t>
      </w:r>
    </w:p>
    <w:p w14:paraId="1AEB77C9" w14:textId="77777777" w:rsidR="00EE6FEB" w:rsidRDefault="00EE6FEB"/>
    <w:p w14:paraId="565F1F41" w14:textId="77777777" w:rsidR="00EE6FEB" w:rsidRDefault="00EE6FEB">
      <w:r>
        <w:t>INSERT INTO  "Customer_campaign_details_p1" ("Customer_id", "contact", "month", "day_of_week", "duration", "campaign", "pdays", "previous", "poutcome") VALUES (36144, 'cellular', 'jul', 'wed', 603, '1', 999, '0', 'nonexistent');</w:t>
      </w:r>
    </w:p>
    <w:p w14:paraId="1A3ED429" w14:textId="77777777" w:rsidR="00EE6FEB" w:rsidRDefault="00EE6FEB"/>
    <w:p w14:paraId="775DF0AC" w14:textId="77777777" w:rsidR="00EE6FEB" w:rsidRDefault="00EE6FEB">
      <w:r>
        <w:t>INSERT INTO  "Customer_campaign_details_p1" ("Customer_id", "contact", "month", "day_of_week", "duration", "campaign", "pdays", "previous", "poutcome") VALUES (36145, 'cellular', 'jul', 'wed', 355, '1', 999, '0', 'nonexistent');</w:t>
      </w:r>
    </w:p>
    <w:p w14:paraId="69E6F722" w14:textId="77777777" w:rsidR="00EE6FEB" w:rsidRDefault="00EE6FEB"/>
    <w:p w14:paraId="5CA3CEE8" w14:textId="77777777" w:rsidR="00EE6FEB" w:rsidRDefault="00EE6FEB">
      <w:r>
        <w:t>INSERT INTO  "Customer_campaign_details_p1" ("Customer_id", "contact", "month", "day_of_week", "duration", "campaign", "pdays", "previous", "poutcome") VALUES (36146, 'cellular', 'jul', 'wed', 817, '2', 999, '0', 'nonexistent');</w:t>
      </w:r>
    </w:p>
    <w:p w14:paraId="13458847" w14:textId="77777777" w:rsidR="00EE6FEB" w:rsidRDefault="00EE6FEB"/>
    <w:p w14:paraId="6D89D824" w14:textId="77777777" w:rsidR="00EE6FEB" w:rsidRDefault="00EE6FEB">
      <w:r>
        <w:t>INSERT INTO  "Customer_campaign_details_p1" ("Customer_id", "contact", "month", "day_of_week", "duration", "campaign", "pdays", "previous", "poutcome") VALUES (36147, 'cellular', 'jul', 'wed', 133, '3', 999, '0', 'nonexistent');</w:t>
      </w:r>
    </w:p>
    <w:p w14:paraId="5C35E0CD" w14:textId="77777777" w:rsidR="00EE6FEB" w:rsidRDefault="00EE6FEB"/>
    <w:p w14:paraId="19FDFEE7" w14:textId="77777777" w:rsidR="00EE6FEB" w:rsidRDefault="00EE6FEB">
      <w:r>
        <w:t>INSERT INTO  "Customer_campaign_details_p1" ("Customer_id", "contact", "month", "day_of_week", "duration", "campaign", "pdays", "previous", "poutcome") VALUES (36148, 'cellular', 'jul', 'wed', 203, '1', 999, '1', 'failure');</w:t>
      </w:r>
    </w:p>
    <w:p w14:paraId="4028A302" w14:textId="77777777" w:rsidR="00EE6FEB" w:rsidRDefault="00EE6FEB"/>
    <w:p w14:paraId="72025B51" w14:textId="77777777" w:rsidR="00EE6FEB" w:rsidRDefault="00EE6FEB">
      <w:r>
        <w:t>INSERT INTO  "Customer_campaign_details_p1" ("Customer_id", "contact", "month", "day_of_week", "duration", "campaign", "pdays", "previous", "poutcome") VALUES (36149, 'cellular', 'jul', 'wed', 276, '1', 999, '0', 'nonexistent');</w:t>
      </w:r>
    </w:p>
    <w:p w14:paraId="5F76193A" w14:textId="77777777" w:rsidR="00EE6FEB" w:rsidRDefault="00EE6FEB"/>
    <w:p w14:paraId="50B2A800" w14:textId="77777777" w:rsidR="00EE6FEB" w:rsidRDefault="00EE6FEB">
      <w:r>
        <w:t>INSERT INTO  "Customer_campaign_details_p1" ("Customer_id", "contact", "month", "day_of_week", "duration", "campaign", "pdays", "previous", "poutcome") VALUES (36150, 'cellular', 'jul', 'wed', 604, '1', 999, '0', 'nonexistent');</w:t>
      </w:r>
    </w:p>
    <w:p w14:paraId="70E3F159" w14:textId="77777777" w:rsidR="00EE6FEB" w:rsidRDefault="00EE6FEB"/>
    <w:p w14:paraId="73AECC01" w14:textId="77777777" w:rsidR="00EE6FEB" w:rsidRDefault="00EE6FEB">
      <w:r>
        <w:t>INSERT INTO  "Customer_campaign_details_p1" ("Customer_id", "contact", "month", "day_of_week", "duration", "campaign", "pdays", "previous", "poutcome") VALUES (36151, 'telephone', 'jul', 'wed', 897, '2', 999, '0', 'nonexistent');</w:t>
      </w:r>
    </w:p>
    <w:p w14:paraId="13D53921" w14:textId="77777777" w:rsidR="00EE6FEB" w:rsidRDefault="00EE6FEB"/>
    <w:p w14:paraId="75FD56B7" w14:textId="77777777" w:rsidR="00EE6FEB" w:rsidRDefault="00EE6FEB">
      <w:r>
        <w:t>INSERT INTO  "Customer_campaign_details_p1" ("Customer_id", "contact", "month", "day_of_week", "duration", "campaign", "pdays", "previous", "poutcome") VALUES (36152, 'cellular', 'jul', 'wed', 287, '2', 999, '1', 'failure');</w:t>
      </w:r>
    </w:p>
    <w:p w14:paraId="12F49F5F" w14:textId="77777777" w:rsidR="00EE6FEB" w:rsidRDefault="00EE6FEB"/>
    <w:p w14:paraId="4D92C0C6" w14:textId="77777777" w:rsidR="00EE6FEB" w:rsidRDefault="00EE6FEB">
      <w:r>
        <w:t>INSERT INTO  "Customer_campaign_details_p1" ("Customer_id", "contact", "month", "day_of_week", "duration", "campaign", "pdays", "previous", "poutcome") VALUES (36153, 'cellular', 'jul', 'wed', 86, '3', 999, '1', 'failure');</w:t>
      </w:r>
    </w:p>
    <w:p w14:paraId="11FA4DCA" w14:textId="77777777" w:rsidR="00EE6FEB" w:rsidRDefault="00EE6FEB"/>
    <w:p w14:paraId="4A86FA66" w14:textId="77777777" w:rsidR="00EE6FEB" w:rsidRDefault="00EE6FEB">
      <w:r>
        <w:t>INSERT INTO  "Customer_campaign_details_p1" ("Customer_id", "contact", "month", "day_of_week", "duration", "campaign", "pdays", "previous", "poutcome") VALUES (36154, 'telephone', 'jul', 'wed', 343, '9', 999, '0', 'nonexistent');</w:t>
      </w:r>
    </w:p>
    <w:p w14:paraId="374107DA" w14:textId="77777777" w:rsidR="00EE6FEB" w:rsidRDefault="00EE6FEB"/>
    <w:p w14:paraId="54D70625" w14:textId="77777777" w:rsidR="00EE6FEB" w:rsidRDefault="00EE6FEB">
      <w:r>
        <w:t>INSERT INTO  "Customer_campaign_details_p1" ("Customer_id", "contact", "month", "day_of_week", "duration", "campaign", "pdays", "previous", "poutcome") VALUES (36155, 'cellular', 'jul', 'wed', 87, '3', 999, '0', 'nonexistent');</w:t>
      </w:r>
    </w:p>
    <w:p w14:paraId="58138C03" w14:textId="77777777" w:rsidR="00EE6FEB" w:rsidRDefault="00EE6FEB"/>
    <w:p w14:paraId="00EF2F60" w14:textId="77777777" w:rsidR="00EE6FEB" w:rsidRDefault="00EE6FEB">
      <w:r>
        <w:t>INSERT INTO  "Customer_campaign_details_p1" ("Customer_id", "contact", "month", "day_of_week", "duration", "campaign", "pdays", "previous", "poutcome") VALUES (36156, 'telephone', 'jul', 'wed', 71, '1', 999, '0', 'nonexistent');</w:t>
      </w:r>
    </w:p>
    <w:p w14:paraId="72F93902" w14:textId="77777777" w:rsidR="00EE6FEB" w:rsidRDefault="00EE6FEB"/>
    <w:p w14:paraId="5E0CF856" w14:textId="77777777" w:rsidR="00EE6FEB" w:rsidRDefault="00EE6FEB">
      <w:r>
        <w:t>INSERT INTO  "Customer_campaign_details_p1" ("Customer_id", "contact", "month", "day_of_week", "duration", "campaign", "pdays", "previous", "poutcome") VALUES (36157, 'cellular', 'jul', 'thu', 268, '5', 999, '1', 'failure');</w:t>
      </w:r>
    </w:p>
    <w:p w14:paraId="329FF54D" w14:textId="77777777" w:rsidR="00EE6FEB" w:rsidRDefault="00EE6FEB"/>
    <w:p w14:paraId="3D9260B1" w14:textId="77777777" w:rsidR="00EE6FEB" w:rsidRDefault="00EE6FEB">
      <w:r>
        <w:t>INSERT INTO  "Customer_campaign_details_p1" ("Customer_id", "contact", "month", "day_of_week", "duration", "campaign", "pdays", "previous", "poutcome") VALUES (36158, 'cellular', 'jul', 'thu', 185, '5', 999, '2', 'failure');</w:t>
      </w:r>
    </w:p>
    <w:p w14:paraId="33943859" w14:textId="77777777" w:rsidR="00EE6FEB" w:rsidRDefault="00EE6FEB"/>
    <w:p w14:paraId="58428433" w14:textId="77777777" w:rsidR="00EE6FEB" w:rsidRDefault="00EE6FEB">
      <w:r>
        <w:t>INSERT INTO  "Customer_campaign_details_p1" ("Customer_id", "contact", "month", "day_of_week", "duration", "campaign", "pdays", "previous", "poutcome") VALUES (36159, 'cellular', 'jul', 'thu', 219, '1', 3, '1', 'success');</w:t>
      </w:r>
    </w:p>
    <w:p w14:paraId="0AD67884" w14:textId="77777777" w:rsidR="00EE6FEB" w:rsidRDefault="00EE6FEB"/>
    <w:p w14:paraId="60DA0737" w14:textId="77777777" w:rsidR="00EE6FEB" w:rsidRDefault="00EE6FEB">
      <w:r>
        <w:t>INSERT INTO  "Customer_campaign_details_p1" ("Customer_id", "contact", "month", "day_of_week", "duration", "campaign", "pdays", "previous", "poutcome") VALUES (36160, 'cellular', 'jul', 'thu', 367, '1', 999, '0', 'nonexistent');</w:t>
      </w:r>
    </w:p>
    <w:p w14:paraId="2753A9B7" w14:textId="77777777" w:rsidR="00EE6FEB" w:rsidRDefault="00EE6FEB"/>
    <w:p w14:paraId="4FA29810" w14:textId="77777777" w:rsidR="00EE6FEB" w:rsidRDefault="00EE6FEB">
      <w:r>
        <w:t>INSERT INTO  "Customer_campaign_details_p1" ("Customer_id", "contact", "month", "day_of_week", "duration", "campaign", "pdays", "previous", "poutcome") VALUES (36161, 'cellular', 'jul', 'thu', 346, '1', 6, '2', 'success');</w:t>
      </w:r>
    </w:p>
    <w:p w14:paraId="2BB07BB3" w14:textId="77777777" w:rsidR="00EE6FEB" w:rsidRDefault="00EE6FEB"/>
    <w:p w14:paraId="2C864C5C" w14:textId="77777777" w:rsidR="00EE6FEB" w:rsidRDefault="00EE6FEB">
      <w:r>
        <w:t>INSERT INTO  "Customer_campaign_details_p1" ("Customer_id", "contact", "month", "day_of_week", "duration", "campaign", "pdays", "previous", "poutcome") VALUES (36162, 'cellular', 'jul', 'thu', 957, '1', 6, '1', 'success');</w:t>
      </w:r>
    </w:p>
    <w:p w14:paraId="372C2017" w14:textId="77777777" w:rsidR="00EE6FEB" w:rsidRDefault="00EE6FEB"/>
    <w:p w14:paraId="32D7F4D0" w14:textId="77777777" w:rsidR="00EE6FEB" w:rsidRDefault="00EE6FEB">
      <w:r>
        <w:t>INSERT INTO  "Customer_campaign_details_p1" ("Customer_id", "contact", "month", "day_of_week", "duration", "campaign", "pdays", "previous", "poutcome") VALUES (36163, 'cellular', 'jul', 'thu', 252, '1', 6, '2', 'success');</w:t>
      </w:r>
    </w:p>
    <w:p w14:paraId="21D79CF7" w14:textId="77777777" w:rsidR="00EE6FEB" w:rsidRDefault="00EE6FEB"/>
    <w:p w14:paraId="67AD7B8E" w14:textId="77777777" w:rsidR="00EE6FEB" w:rsidRDefault="00EE6FEB">
      <w:r>
        <w:t>INSERT INTO  "Customer_campaign_details_p1" ("Customer_id", "contact", "month", "day_of_week", "duration", "campaign", "pdays", "previous", "poutcome") VALUES (36164, 'cellular', 'jul', 'thu', 178, '1', 999, '2', 'failure');</w:t>
      </w:r>
    </w:p>
    <w:p w14:paraId="0569EFE6" w14:textId="77777777" w:rsidR="00EE6FEB" w:rsidRDefault="00EE6FEB"/>
    <w:p w14:paraId="4C2500F4" w14:textId="77777777" w:rsidR="00EE6FEB" w:rsidRDefault="00EE6FEB">
      <w:r>
        <w:t>INSERT INTO  "Customer_campaign_details_p1" ("Customer_id", "contact", "month", "day_of_week", "duration", "campaign", "pdays", "previous", "poutcome") VALUES (36165, 'cellular', 'jul', 'thu', 250, '2', 6, '1', 'success');</w:t>
      </w:r>
    </w:p>
    <w:p w14:paraId="42A26589" w14:textId="77777777" w:rsidR="00EE6FEB" w:rsidRDefault="00EE6FEB"/>
    <w:p w14:paraId="6B1E0AE3" w14:textId="77777777" w:rsidR="00EE6FEB" w:rsidRDefault="00EE6FEB">
      <w:r>
        <w:t>INSERT INTO  "Customer_campaign_details_p1" ("Customer_id", "contact", "month", "day_of_week", "duration", "campaign", "pdays", "previous", "poutcome") VALUES (36166, 'cellular', 'jul', 'thu', 361, '3', 6, '3', 'success');</w:t>
      </w:r>
    </w:p>
    <w:p w14:paraId="7A94A9A9" w14:textId="77777777" w:rsidR="00EE6FEB" w:rsidRDefault="00EE6FEB"/>
    <w:p w14:paraId="343DBAB2" w14:textId="77777777" w:rsidR="00EE6FEB" w:rsidRDefault="00EE6FEB">
      <w:r>
        <w:t>INSERT INTO  "Customer_campaign_details_p1" ("Customer_id", "contact", "month", "day_of_week", "duration", "campaign", "pdays", "previous", "poutcome") VALUES (36167, 'telephone', 'jul', 'thu', 552, '2', 999, '0', 'nonexistent');</w:t>
      </w:r>
    </w:p>
    <w:p w14:paraId="3F3013B5" w14:textId="77777777" w:rsidR="00EE6FEB" w:rsidRDefault="00EE6FEB"/>
    <w:p w14:paraId="3270E6D0" w14:textId="77777777" w:rsidR="00EE6FEB" w:rsidRDefault="00EE6FEB">
      <w:r>
        <w:t>INSERT INTO  "Customer_campaign_details_p1" ("Customer_id", "contact", "month", "day_of_week", "duration", "campaign", "pdays", "previous", "poutcome") VALUES (36168, 'cellular', 'jul', 'thu', 390, '2', 6, '2', 'success');</w:t>
      </w:r>
    </w:p>
    <w:p w14:paraId="30538E28" w14:textId="77777777" w:rsidR="00EE6FEB" w:rsidRDefault="00EE6FEB"/>
    <w:p w14:paraId="10817125" w14:textId="77777777" w:rsidR="00EE6FEB" w:rsidRDefault="00EE6FEB">
      <w:r>
        <w:t>INSERT INTO  "Customer_campaign_details_p1" ("Customer_id", "contact", "month", "day_of_week", "duration", "campaign", "pdays", "previous", "poutcome") VALUES (36169, 'cellular', 'jul', 'thu', 951, '2', 6, '1', 'success');</w:t>
      </w:r>
    </w:p>
    <w:p w14:paraId="50DE5F66" w14:textId="77777777" w:rsidR="00EE6FEB" w:rsidRDefault="00EE6FEB"/>
    <w:p w14:paraId="7DFEA66A" w14:textId="77777777" w:rsidR="00EE6FEB" w:rsidRDefault="00EE6FEB">
      <w:r>
        <w:t>INSERT INTO  "Customer_campaign_details_p1" ("Customer_id", "contact", "month", "day_of_week", "duration", "campaign", "pdays", "previous", "poutcome") VALUES (36170, 'cellular', 'jul', 'thu', 250, '4', 999, '1', 'failure');</w:t>
      </w:r>
    </w:p>
    <w:p w14:paraId="2D4332F6" w14:textId="77777777" w:rsidR="00EE6FEB" w:rsidRDefault="00EE6FEB"/>
    <w:p w14:paraId="0606C3FD" w14:textId="77777777" w:rsidR="00EE6FEB" w:rsidRDefault="00EE6FEB">
      <w:r>
        <w:t>INSERT INTO  "Customer_campaign_details_p1" ("Customer_id", "contact", "month", "day_of_week", "duration", "campaign", "pdays", "previous", "poutcome") VALUES (36171, 'cellular', 'jul', 'thu', 198, '2', 999, '0', 'nonexistent');</w:t>
      </w:r>
    </w:p>
    <w:p w14:paraId="4C99725D" w14:textId="77777777" w:rsidR="00EE6FEB" w:rsidRDefault="00EE6FEB"/>
    <w:p w14:paraId="35C52F21" w14:textId="77777777" w:rsidR="00EE6FEB" w:rsidRDefault="00EE6FEB">
      <w:r>
        <w:t>INSERT INTO  "Customer_campaign_details_p1" ("Customer_id", "contact", "month", "day_of_week", "duration", "campaign", "pdays", "previous", "poutcome") VALUES (36172, 'cellular', 'jul', 'thu', 392, '2', 6, '1', 'success');</w:t>
      </w:r>
    </w:p>
    <w:p w14:paraId="68ADDA8E" w14:textId="77777777" w:rsidR="00EE6FEB" w:rsidRDefault="00EE6FEB"/>
    <w:p w14:paraId="70A6640E" w14:textId="77777777" w:rsidR="00EE6FEB" w:rsidRDefault="00EE6FEB">
      <w:r>
        <w:t>INSERT INTO  "Customer_campaign_details_p1" ("Customer_id", "contact", "month", "day_of_week", "duration", "campaign", "pdays", "previous", "poutcome") VALUES (36173, 'cellular', 'jul', 'thu', 561, '2', 999, '0', 'nonexistent');</w:t>
      </w:r>
    </w:p>
    <w:p w14:paraId="3A59718F" w14:textId="77777777" w:rsidR="00EE6FEB" w:rsidRDefault="00EE6FEB"/>
    <w:p w14:paraId="14665A30" w14:textId="77777777" w:rsidR="00EE6FEB" w:rsidRDefault="00EE6FEB">
      <w:r>
        <w:t>INSERT INTO  "Customer_campaign_details_p1" ("Customer_id", "contact", "month", "day_of_week", "duration", "campaign", "pdays", "previous", "poutcome") VALUES (36174, 'cellular', 'jul', 'thu', 392, '4', 999, '0', 'nonexistent');</w:t>
      </w:r>
    </w:p>
    <w:p w14:paraId="359E91BF" w14:textId="77777777" w:rsidR="00EE6FEB" w:rsidRDefault="00EE6FEB"/>
    <w:p w14:paraId="1F4A099B" w14:textId="77777777" w:rsidR="00EE6FEB" w:rsidRDefault="00EE6FEB">
      <w:r>
        <w:t>INSERT INTO  "Customer_campaign_details_p1" ("Customer_id", "contact", "month", "day_of_week", "duration", "campaign", "pdays", "previous", "poutcome") VALUES (36175, 'cellular', 'jul', 'thu', 261, '1', 6, '1', 'success');</w:t>
      </w:r>
    </w:p>
    <w:p w14:paraId="765F4224" w14:textId="77777777" w:rsidR="00EE6FEB" w:rsidRDefault="00EE6FEB"/>
    <w:p w14:paraId="3F79602E" w14:textId="77777777" w:rsidR="00EE6FEB" w:rsidRDefault="00EE6FEB">
      <w:r>
        <w:t>INSERT INTO  "Customer_campaign_details_p1" ("Customer_id", "contact", "month", "day_of_week", "duration", "campaign", "pdays", "previous", "poutcome") VALUES (36176, 'cellular', 'jul', 'fri', 815, '2', 13, '2', 'success');</w:t>
      </w:r>
    </w:p>
    <w:p w14:paraId="2E6B9D5A" w14:textId="77777777" w:rsidR="00EE6FEB" w:rsidRDefault="00EE6FEB"/>
    <w:p w14:paraId="71805AF6" w14:textId="77777777" w:rsidR="00EE6FEB" w:rsidRDefault="00EE6FEB">
      <w:r>
        <w:t>INSERT INTO  "Customer_campaign_details_p1" ("Customer_id", "contact", "month", "day_of_week", "duration", "campaign", "pdays", "previous", "poutcome") VALUES (36177, 'cellular', 'jul', 'fri', 129, '2', 6, '1', 'success');</w:t>
      </w:r>
    </w:p>
    <w:p w14:paraId="642E8454" w14:textId="77777777" w:rsidR="00EE6FEB" w:rsidRDefault="00EE6FEB"/>
    <w:p w14:paraId="6797792F" w14:textId="77777777" w:rsidR="00EE6FEB" w:rsidRDefault="00EE6FEB">
      <w:r>
        <w:t>INSERT INTO  "Customer_campaign_details_p1" ("Customer_id", "contact", "month", "day_of_week", "duration", "campaign", "pdays", "previous", "poutcome") VALUES (36178, 'cellular', 'jul', 'fri', 184, '1', 9, '3', 'failure');</w:t>
      </w:r>
    </w:p>
    <w:p w14:paraId="3910E4C7" w14:textId="77777777" w:rsidR="00EE6FEB" w:rsidRDefault="00EE6FEB"/>
    <w:p w14:paraId="582584ED" w14:textId="77777777" w:rsidR="00EE6FEB" w:rsidRDefault="00EE6FEB">
      <w:r>
        <w:t>INSERT INTO  "Customer_campaign_details_p1" ("Customer_id", "contact", "month", "day_of_week", "duration", "campaign", "pdays", "previous", "poutcome") VALUES (36179, 'cellular', 'jul', 'fri', 745, '1', 999, '1', 'failure');</w:t>
      </w:r>
    </w:p>
    <w:p w14:paraId="326961BF" w14:textId="77777777" w:rsidR="00EE6FEB" w:rsidRDefault="00EE6FEB"/>
    <w:p w14:paraId="0FD7BA93" w14:textId="77777777" w:rsidR="00EE6FEB" w:rsidRDefault="00EE6FEB">
      <w:r>
        <w:t>INSERT INTO  "Customer_campaign_details_p1" ("Customer_id", "contact", "month", "day_of_week", "duration", "campaign", "pdays", "previous", "poutcome") VALUES (36180, 'cellular', 'jul', 'fri', 136, '8', 999, '0', 'nonexistent');</w:t>
      </w:r>
    </w:p>
    <w:p w14:paraId="621D593D" w14:textId="77777777" w:rsidR="00EE6FEB" w:rsidRDefault="00EE6FEB"/>
    <w:p w14:paraId="1AF57013" w14:textId="77777777" w:rsidR="00EE6FEB" w:rsidRDefault="00EE6FEB">
      <w:r>
        <w:t>INSERT INTO  "Customer_campaign_details_p1" ("Customer_id", "contact", "month", "day_of_week", "duration", "campaign", "pdays", "previous", "poutcome") VALUES (36181, 'cellular', 'jul', 'fri', 316, '1', 6, '2', 'success');</w:t>
      </w:r>
    </w:p>
    <w:p w14:paraId="54D9467E" w14:textId="77777777" w:rsidR="00EE6FEB" w:rsidRDefault="00EE6FEB"/>
    <w:p w14:paraId="2E723574" w14:textId="77777777" w:rsidR="00EE6FEB" w:rsidRDefault="00EE6FEB">
      <w:r>
        <w:t>INSERT INTO  "Customer_campaign_details_p1" ("Customer_id", "contact", "month", "day_of_week", "duration", "campaign", "pdays", "previous", "poutcome") VALUES (36182, 'cellular', 'jul', 'fri', 486, '1', 999, '0', 'nonexistent');</w:t>
      </w:r>
    </w:p>
    <w:p w14:paraId="6E796945" w14:textId="77777777" w:rsidR="00EE6FEB" w:rsidRDefault="00EE6FEB"/>
    <w:p w14:paraId="42C87CDE" w14:textId="77777777" w:rsidR="00EE6FEB" w:rsidRDefault="00EE6FEB">
      <w:r>
        <w:t>INSERT INTO  "Customer_campaign_details_p1" ("Customer_id", "contact", "month", "day_of_week", "duration", "campaign", "pdays", "previous", "poutcome") VALUES (36183, 'cellular', 'jul', 'fri', 44, '4', 999, '0', 'nonexistent');</w:t>
      </w:r>
    </w:p>
    <w:p w14:paraId="206B33C8" w14:textId="77777777" w:rsidR="00EE6FEB" w:rsidRDefault="00EE6FEB"/>
    <w:p w14:paraId="4BAE3F0C" w14:textId="77777777" w:rsidR="00EE6FEB" w:rsidRDefault="00EE6FEB">
      <w:r>
        <w:t>INSERT INTO  "Customer_campaign_details_p1" ("Customer_id", "contact", "month", "day_of_week", "duration", "campaign", "pdays", "previous", "poutcome") VALUES (36184, 'cellular', 'jul', 'fri', 377, '1', 999, '1', 'failure');</w:t>
      </w:r>
    </w:p>
    <w:p w14:paraId="76B57C75" w14:textId="77777777" w:rsidR="00EE6FEB" w:rsidRDefault="00EE6FEB"/>
    <w:p w14:paraId="2B749130" w14:textId="77777777" w:rsidR="00EE6FEB" w:rsidRDefault="00EE6FEB">
      <w:r>
        <w:t>INSERT INTO  "Customer_campaign_details_p1" ("Customer_id", "contact", "month", "day_of_week", "duration", "campaign", "pdays", "previous", "poutcome") VALUES (36185, 'telephone', 'jul', 'fri', 7, '1', 999, '0', 'nonexistent');</w:t>
      </w:r>
    </w:p>
    <w:p w14:paraId="31F29B81" w14:textId="77777777" w:rsidR="00EE6FEB" w:rsidRDefault="00EE6FEB"/>
    <w:p w14:paraId="43447F20" w14:textId="77777777" w:rsidR="00EE6FEB" w:rsidRDefault="00EE6FEB">
      <w:r>
        <w:t>INSERT INTO  "Customer_campaign_details_p1" ("Customer_id", "contact", "month", "day_of_week", "duration", "campaign", "pdays", "previous", "poutcome") VALUES (36186, 'cellular', 'jul', 'fri', 268, '2', 6, '1', 'success');</w:t>
      </w:r>
    </w:p>
    <w:p w14:paraId="35CDD19B" w14:textId="77777777" w:rsidR="00EE6FEB" w:rsidRDefault="00EE6FEB"/>
    <w:p w14:paraId="33EEFF20" w14:textId="77777777" w:rsidR="00EE6FEB" w:rsidRDefault="00EE6FEB">
      <w:r>
        <w:t>INSERT INTO  "Customer_campaign_details_p1" ("Customer_id", "contact", "month", "day_of_week", "duration", "campaign", "pdays", "previous", "poutcome") VALUES (36187, 'cellular', 'jul', 'fri', 237, '2', 999, '1', 'failure');</w:t>
      </w:r>
    </w:p>
    <w:p w14:paraId="72BE43F7" w14:textId="77777777" w:rsidR="00EE6FEB" w:rsidRDefault="00EE6FEB"/>
    <w:p w14:paraId="084256AA" w14:textId="77777777" w:rsidR="00EE6FEB" w:rsidRDefault="00EE6FEB">
      <w:r>
        <w:t>INSERT INTO  "Customer_campaign_details_p1" ("Customer_id", "contact", "month", "day_of_week", "duration", "campaign", "pdays", "previous", "poutcome") VALUES (36188, 'cellular', 'jul', 'fri', 73, '4', 999, '0', 'nonexistent');</w:t>
      </w:r>
    </w:p>
    <w:p w14:paraId="74037C04" w14:textId="77777777" w:rsidR="00EE6FEB" w:rsidRDefault="00EE6FEB"/>
    <w:p w14:paraId="44B99180" w14:textId="77777777" w:rsidR="00EE6FEB" w:rsidRDefault="00EE6FEB">
      <w:r>
        <w:t>INSERT INTO  "Customer_campaign_details_p1" ("Customer_id", "contact", "month", "day_of_week", "duration", "campaign", "pdays", "previous", "poutcome") VALUES (36189, 'telephone', 'jul', 'fri', 12, '1', 999, '0', 'nonexistent');</w:t>
      </w:r>
    </w:p>
    <w:p w14:paraId="1E0FB2A5" w14:textId="77777777" w:rsidR="00EE6FEB" w:rsidRDefault="00EE6FEB"/>
    <w:p w14:paraId="5B4520EF" w14:textId="77777777" w:rsidR="00EE6FEB" w:rsidRDefault="00EE6FEB">
      <w:r>
        <w:t>INSERT INTO  "Customer_campaign_details_p1" ("Customer_id", "contact", "month", "day_of_week", "duration", "campaign", "pdays", "previous", "poutcome") VALUES (36190, 'cellular', 'jul', 'fri', 457, '2', 15, '1', 'success');</w:t>
      </w:r>
    </w:p>
    <w:p w14:paraId="060D451F" w14:textId="77777777" w:rsidR="00EE6FEB" w:rsidRDefault="00EE6FEB"/>
    <w:p w14:paraId="46217700" w14:textId="77777777" w:rsidR="00EE6FEB" w:rsidRDefault="00EE6FEB">
      <w:r>
        <w:t>INSERT INTO  "Customer_campaign_details_p1" ("Customer_id", "contact", "month", "day_of_week", "duration", "campaign", "pdays", "previous", "poutcome") VALUES (36191, 'cellular', 'jul', 'fri', 222, '2', 999, '0', 'nonexistent');</w:t>
      </w:r>
    </w:p>
    <w:p w14:paraId="0CDF1272" w14:textId="77777777" w:rsidR="00EE6FEB" w:rsidRDefault="00EE6FEB"/>
    <w:p w14:paraId="64D351EA" w14:textId="77777777" w:rsidR="00EE6FEB" w:rsidRDefault="00EE6FEB">
      <w:r>
        <w:t>INSERT INTO  "Customer_campaign_details_p1" ("Customer_id", "contact", "month", "day_of_week", "duration", "campaign", "pdays", "previous", "poutcome") VALUES (36192, 'cellular', 'jul', 'fri', 84, '5', 999, '2', 'failure');</w:t>
      </w:r>
    </w:p>
    <w:p w14:paraId="19FA682F" w14:textId="77777777" w:rsidR="00EE6FEB" w:rsidRDefault="00EE6FEB"/>
    <w:p w14:paraId="367B9550" w14:textId="77777777" w:rsidR="00EE6FEB" w:rsidRDefault="00EE6FEB">
      <w:r>
        <w:t>INSERT INTO  "Customer_campaign_details_p1" ("Customer_id", "contact", "month", "day_of_week", "duration", "campaign", "pdays", "previous", "poutcome") VALUES (36193, 'telephone', 'jul', 'mon', 484, '1', 999, '2', 'failure');</w:t>
      </w:r>
    </w:p>
    <w:p w14:paraId="3E1BE76B" w14:textId="77777777" w:rsidR="00EE6FEB" w:rsidRDefault="00EE6FEB"/>
    <w:p w14:paraId="4F89C70A" w14:textId="77777777" w:rsidR="00EE6FEB" w:rsidRDefault="00EE6FEB">
      <w:r>
        <w:t>INSERT INTO  "Customer_campaign_details_p1" ("Customer_id", "contact", "month", "day_of_week", "duration", "campaign", "pdays", "previous", "poutcome") VALUES (36194, 'cellular', 'jul', 'mon', 207, '2', 13, '1', 'success');</w:t>
      </w:r>
    </w:p>
    <w:p w14:paraId="73A5BC4C" w14:textId="77777777" w:rsidR="00EE6FEB" w:rsidRDefault="00EE6FEB"/>
    <w:p w14:paraId="38359E81" w14:textId="77777777" w:rsidR="00EE6FEB" w:rsidRDefault="00EE6FEB">
      <w:r>
        <w:t>INSERT INTO  "Customer_campaign_details_p1" ("Customer_id", "contact", "month", "day_of_week", "duration", "campaign", "pdays", "previous", "poutcome") VALUES (36195, 'cellular', 'jul', 'mon', 1148, '1', 999, '0', 'nonexistent');</w:t>
      </w:r>
    </w:p>
    <w:p w14:paraId="7C0E8E1B" w14:textId="77777777" w:rsidR="00EE6FEB" w:rsidRDefault="00EE6FEB"/>
    <w:p w14:paraId="556E9A71" w14:textId="77777777" w:rsidR="00EE6FEB" w:rsidRDefault="00EE6FEB">
      <w:r>
        <w:t>INSERT INTO  "Customer_campaign_details_p1" ("Customer_id", "contact", "month", "day_of_week", "duration", "campaign", "pdays", "previous", "poutcome") VALUES (36196, 'cellular', 'jul', 'mon', 128, '2', 999, '1', 'failure');</w:t>
      </w:r>
    </w:p>
    <w:p w14:paraId="0F27CBFA" w14:textId="77777777" w:rsidR="00EE6FEB" w:rsidRDefault="00EE6FEB"/>
    <w:p w14:paraId="04C8F105" w14:textId="77777777" w:rsidR="00EE6FEB" w:rsidRDefault="00EE6FEB">
      <w:r>
        <w:t>INSERT INTO  "Customer_campaign_details_p1" ("Customer_id", "contact", "month", "day_of_week", "duration", "campaign", "pdays", "previous", "poutcome") VALUES (36197, 'cellular', 'jul', 'mon', 268, '1', 999, '0', 'nonexistent');</w:t>
      </w:r>
    </w:p>
    <w:p w14:paraId="2BD2ECF6" w14:textId="77777777" w:rsidR="00EE6FEB" w:rsidRDefault="00EE6FEB"/>
    <w:p w14:paraId="55D97048" w14:textId="77777777" w:rsidR="00EE6FEB" w:rsidRDefault="00EE6FEB">
      <w:r>
        <w:t>INSERT INTO  "Customer_campaign_details_p1" ("Customer_id", "contact", "month", "day_of_week", "duration", "campaign", "pdays", "previous", "poutcome") VALUES (36198, 'cellular', 'jul', 'mon', 187, '6', 999, '0', 'nonexistent');</w:t>
      </w:r>
    </w:p>
    <w:p w14:paraId="11B56EF9" w14:textId="77777777" w:rsidR="00EE6FEB" w:rsidRDefault="00EE6FEB"/>
    <w:p w14:paraId="786F00C0" w14:textId="77777777" w:rsidR="00EE6FEB" w:rsidRDefault="00EE6FEB">
      <w:r>
        <w:t>INSERT INTO  "Customer_campaign_details_p1" ("Customer_id", "contact", "month", "day_of_week", "duration", "campaign", "pdays", "previous", "poutcome") VALUES (36199, 'cellular', 'jul', 'mon', 568, '7', 999, '0', 'nonexistent');</w:t>
      </w:r>
    </w:p>
    <w:p w14:paraId="557CABBA" w14:textId="77777777" w:rsidR="00EE6FEB" w:rsidRDefault="00EE6FEB"/>
    <w:p w14:paraId="2AD4E0A7" w14:textId="77777777" w:rsidR="00EE6FEB" w:rsidRDefault="00EE6FEB">
      <w:r>
        <w:t>INSERT INTO  "Customer_campaign_details_p1" ("Customer_id", "contact", "month", "day_of_week", "duration", "campaign", "pdays", "previous", "poutcome") VALUES (36200, 'cellular', 'jul', 'mon', 212, '1', 13, '2', 'success');</w:t>
      </w:r>
    </w:p>
    <w:p w14:paraId="43BB3797" w14:textId="77777777" w:rsidR="00EE6FEB" w:rsidRDefault="00EE6FEB"/>
    <w:p w14:paraId="00507C4B" w14:textId="77777777" w:rsidR="00EE6FEB" w:rsidRDefault="00EE6FEB">
      <w:r>
        <w:t>INSERT INTO  "Customer_campaign_details_p1" ("Customer_id", "contact", "month", "day_of_week", "duration", "campaign", "pdays", "previous", "poutcome") VALUES (36201, 'cellular', 'jul', 'mon', 173, '3', 999, '0', 'nonexistent');</w:t>
      </w:r>
    </w:p>
    <w:p w14:paraId="2ABCF3F5" w14:textId="77777777" w:rsidR="00EE6FEB" w:rsidRDefault="00EE6FEB"/>
    <w:p w14:paraId="2DE7C603" w14:textId="77777777" w:rsidR="00EE6FEB" w:rsidRDefault="00EE6FEB">
      <w:r>
        <w:t>INSERT INTO  "Customer_campaign_details_p1" ("Customer_id", "contact", "month", "day_of_week", "duration", "campaign", "pdays", "previous", "poutcome") VALUES (36202, 'cellular', 'jul', 'mon', 204, '4', 999, '0', 'nonexistent');</w:t>
      </w:r>
    </w:p>
    <w:p w14:paraId="2FA4384F" w14:textId="77777777" w:rsidR="00EE6FEB" w:rsidRDefault="00EE6FEB"/>
    <w:p w14:paraId="4A10F2A9" w14:textId="77777777" w:rsidR="00EE6FEB" w:rsidRDefault="00EE6FEB">
      <w:r>
        <w:t>INSERT INTO  "Customer_campaign_details_p1" ("Customer_id", "contact", "month", "day_of_week", "duration", "campaign", "pdays", "previous", "poutcome") VALUES (36203, 'cellular', 'jul', 'tue', 146, '3', 6, '2', 'success');</w:t>
      </w:r>
    </w:p>
    <w:p w14:paraId="073A0D92" w14:textId="77777777" w:rsidR="00EE6FEB" w:rsidRDefault="00EE6FEB"/>
    <w:p w14:paraId="59275B27" w14:textId="77777777" w:rsidR="00EE6FEB" w:rsidRDefault="00EE6FEB">
      <w:r>
        <w:t>INSERT INTO  "Customer_campaign_details_p1" ("Customer_id", "contact", "month", "day_of_week", "duration", "campaign", "pdays", "previous", "poutcome") VALUES (36204, 'cellular', 'jul', 'tue', 192, '1', 999, '0', 'nonexistent');</w:t>
      </w:r>
    </w:p>
    <w:p w14:paraId="55E0BB16" w14:textId="77777777" w:rsidR="00EE6FEB" w:rsidRDefault="00EE6FEB"/>
    <w:p w14:paraId="2976259E" w14:textId="77777777" w:rsidR="00EE6FEB" w:rsidRDefault="00EE6FEB">
      <w:r>
        <w:t>INSERT INTO  "Customer_campaign_details_p1" ("Customer_id", "contact", "month", "day_of_week", "duration", "campaign", "pdays", "previous", "poutcome") VALUES (36205, 'cellular', 'jul', 'tue', 178, '2', 15, '2', 'failure');</w:t>
      </w:r>
    </w:p>
    <w:p w14:paraId="348DE415" w14:textId="77777777" w:rsidR="00EE6FEB" w:rsidRDefault="00EE6FEB"/>
    <w:p w14:paraId="4273D09F" w14:textId="77777777" w:rsidR="00EE6FEB" w:rsidRDefault="00EE6FEB">
      <w:r>
        <w:t>INSERT INTO  "Customer_campaign_details_p1" ("Customer_id", "contact", "month", "day_of_week", "duration", "campaign", "pdays", "previous", "poutcome") VALUES (36206, 'cellular', 'jul', 'tue', 174, '2', 13, '2', 'success');</w:t>
      </w:r>
    </w:p>
    <w:p w14:paraId="7017392D" w14:textId="77777777" w:rsidR="00EE6FEB" w:rsidRDefault="00EE6FEB"/>
    <w:p w14:paraId="45F9763F" w14:textId="77777777" w:rsidR="00EE6FEB" w:rsidRDefault="00EE6FEB">
      <w:r>
        <w:t>INSERT INTO  "Customer_campaign_details_p1" ("Customer_id", "contact", "month", "day_of_week", "duration", "campaign", "pdays", "previous", "poutcome") VALUES (36207, 'cellular', 'jul', 'tue', 175, '5', 999, '0', 'nonexistent');</w:t>
      </w:r>
    </w:p>
    <w:p w14:paraId="0E3A3551" w14:textId="77777777" w:rsidR="00EE6FEB" w:rsidRDefault="00EE6FEB"/>
    <w:p w14:paraId="6A1C2383" w14:textId="77777777" w:rsidR="00EE6FEB" w:rsidRDefault="00EE6FEB">
      <w:r>
        <w:t>INSERT INTO  "Customer_campaign_details_p1" ("Customer_id", "contact", "month", "day_of_week", "duration", "campaign", "pdays", "previous", "poutcome") VALUES (36208, 'cellular', 'jul', 'tue', 165, '2', 16, '1', 'success');</w:t>
      </w:r>
    </w:p>
    <w:p w14:paraId="548B568B" w14:textId="77777777" w:rsidR="00EE6FEB" w:rsidRDefault="00EE6FEB"/>
    <w:p w14:paraId="0083F94D" w14:textId="77777777" w:rsidR="00EE6FEB" w:rsidRDefault="00EE6FEB">
      <w:r>
        <w:t>INSERT INTO  "Customer_campaign_details_p1" ("Customer_id", "contact", "month", "day_of_week", "duration", "campaign", "pdays", "previous", "poutcome") VALUES (36209, 'telephone', 'jul', 'tue', 7, '1', 999, '0', 'nonexistent');</w:t>
      </w:r>
    </w:p>
    <w:p w14:paraId="61FFBA8A" w14:textId="77777777" w:rsidR="00EE6FEB" w:rsidRDefault="00EE6FEB"/>
    <w:p w14:paraId="2AA4297C" w14:textId="77777777" w:rsidR="00EE6FEB" w:rsidRDefault="00EE6FEB">
      <w:r>
        <w:t>INSERT INTO  "Customer_campaign_details_p1" ("Customer_id", "contact", "month", "day_of_week", "duration", "campaign", "pdays", "previous", "poutcome") VALUES (36210, 'cellular', 'jul', 'tue', 355, '2', 999, '0', 'nonexistent');</w:t>
      </w:r>
    </w:p>
    <w:p w14:paraId="76D847D2" w14:textId="77777777" w:rsidR="00EE6FEB" w:rsidRDefault="00EE6FEB"/>
    <w:p w14:paraId="624831F5" w14:textId="77777777" w:rsidR="00EE6FEB" w:rsidRDefault="00EE6FEB">
      <w:r>
        <w:t>INSERT INTO  "Customer_campaign_details_p1" ("Customer_id", "contact", "month", "day_of_week", "duration", "campaign", "pdays", "previous", "poutcome") VALUES (36211, 'telephone', 'jul', 'tue', 7, '1', 999, '0', 'nonexistent');</w:t>
      </w:r>
    </w:p>
    <w:p w14:paraId="06B168C9" w14:textId="77777777" w:rsidR="00EE6FEB" w:rsidRDefault="00EE6FEB"/>
    <w:p w14:paraId="5F0DA642" w14:textId="77777777" w:rsidR="00EE6FEB" w:rsidRDefault="00EE6FEB">
      <w:r>
        <w:t>INSERT INTO  "Customer_campaign_details_p1" ("Customer_id", "contact", "month", "day_of_week", "duration", "campaign", "pdays", "previous", "poutcome") VALUES (36212, 'telephone', 'jul', 'tue', 5, '1', 999, '1', 'failure');</w:t>
      </w:r>
    </w:p>
    <w:p w14:paraId="29B01782" w14:textId="77777777" w:rsidR="00EE6FEB" w:rsidRDefault="00EE6FEB"/>
    <w:p w14:paraId="63828E6C" w14:textId="77777777" w:rsidR="00EE6FEB" w:rsidRDefault="00EE6FEB">
      <w:r>
        <w:t>INSERT INTO  "Customer_campaign_details_p1" ("Customer_id", "contact", "month", "day_of_week", "duration", "campaign", "pdays", "previous", "poutcome") VALUES (36213, 'cellular', 'jul', 'tue', 288, '1', 999, '1', 'failure');</w:t>
      </w:r>
    </w:p>
    <w:p w14:paraId="229EA7EB" w14:textId="77777777" w:rsidR="00EE6FEB" w:rsidRDefault="00EE6FEB"/>
    <w:p w14:paraId="3B9C9E50" w14:textId="77777777" w:rsidR="00EE6FEB" w:rsidRDefault="00EE6FEB">
      <w:r>
        <w:t>INSERT INTO  "Customer_campaign_details_p1" ("Customer_id", "contact", "month", "day_of_week", "duration", "campaign", "pdays", "previous", "poutcome") VALUES (36214, 'telephone', 'jul', 'tue', 1008, '2', 999, '0', 'nonexistent');</w:t>
      </w:r>
    </w:p>
    <w:p w14:paraId="027248E5" w14:textId="77777777" w:rsidR="00EE6FEB" w:rsidRDefault="00EE6FEB"/>
    <w:p w14:paraId="756326E5" w14:textId="77777777" w:rsidR="00EE6FEB" w:rsidRDefault="00EE6FEB">
      <w:r>
        <w:t>INSERT INTO  "Customer_campaign_details_p1" ("Customer_id", "contact", "month", "day_of_week", "duration", "campaign", "pdays", "previous", "poutcome") VALUES (36215, 'cellular', 'jul', 'wed', 104, '1', 999, '2', 'failure');</w:t>
      </w:r>
    </w:p>
    <w:p w14:paraId="77D817C0" w14:textId="77777777" w:rsidR="00EE6FEB" w:rsidRDefault="00EE6FEB"/>
    <w:p w14:paraId="38141B8F" w14:textId="77777777" w:rsidR="00EE6FEB" w:rsidRDefault="00EE6FEB">
      <w:r>
        <w:t>INSERT INTO  "Customer_campaign_details_p1" ("Customer_id", "contact", "month", "day_of_week", "duration", "campaign", "pdays", "previous", "poutcome") VALUES (36216, 'cellular', 'jul', 'wed', 316, '1', 999, '0', 'nonexistent');</w:t>
      </w:r>
    </w:p>
    <w:p w14:paraId="76720BB2" w14:textId="77777777" w:rsidR="00EE6FEB" w:rsidRDefault="00EE6FEB"/>
    <w:p w14:paraId="1037A833" w14:textId="77777777" w:rsidR="00EE6FEB" w:rsidRDefault="00EE6FEB">
      <w:r>
        <w:t>INSERT INTO  "Customer_campaign_details_p1" ("Customer_id", "contact", "month", "day_of_week", "duration", "campaign", "pdays", "previous", "poutcome") VALUES (36217, 'cellular', 'jul', 'wed', 338, '1', 999, '0', 'nonexistent');</w:t>
      </w:r>
    </w:p>
    <w:p w14:paraId="423C5BCF" w14:textId="77777777" w:rsidR="00EE6FEB" w:rsidRDefault="00EE6FEB"/>
    <w:p w14:paraId="209ADF48" w14:textId="77777777" w:rsidR="00EE6FEB" w:rsidRDefault="00EE6FEB">
      <w:r>
        <w:t>INSERT INTO  "Customer_campaign_details_p1" ("Customer_id", "contact", "month", "day_of_week", "duration", "campaign", "pdays", "previous", "poutcome") VALUES (36218, 'cellular', 'jul', 'wed', 143, '1', 999, '0', 'nonexistent');</w:t>
      </w:r>
    </w:p>
    <w:p w14:paraId="707480C7" w14:textId="77777777" w:rsidR="00EE6FEB" w:rsidRDefault="00EE6FEB"/>
    <w:p w14:paraId="407D5844" w14:textId="77777777" w:rsidR="00EE6FEB" w:rsidRDefault="00EE6FEB">
      <w:r>
        <w:t>INSERT INTO  "Customer_campaign_details_p1" ("Customer_id", "contact", "month", "day_of_week", "duration", "campaign", "pdays", "previous", "poutcome") VALUES (36219, 'cellular', 'jul', 'wed', 314, '1', 5, '2', 'success');</w:t>
      </w:r>
    </w:p>
    <w:p w14:paraId="23AFF9DA" w14:textId="77777777" w:rsidR="00EE6FEB" w:rsidRDefault="00EE6FEB"/>
    <w:p w14:paraId="3110EF2C" w14:textId="77777777" w:rsidR="00EE6FEB" w:rsidRDefault="00EE6FEB">
      <w:r>
        <w:t>INSERT INTO  "Customer_campaign_details_p1" ("Customer_id", "contact", "month", "day_of_week", "duration", "campaign", "pdays", "previous", "poutcome") VALUES (36220, 'telephone', 'jul', 'thu', 5, '1', 999, '0', 'nonexistent');</w:t>
      </w:r>
    </w:p>
    <w:p w14:paraId="71B42FB1" w14:textId="77777777" w:rsidR="00EE6FEB" w:rsidRDefault="00EE6FEB"/>
    <w:p w14:paraId="289688CC" w14:textId="77777777" w:rsidR="00EE6FEB" w:rsidRDefault="00EE6FEB">
      <w:r>
        <w:t>INSERT INTO  "Customer_campaign_details_p1" ("Customer_id", "contact", "month", "day_of_week", "duration", "campaign", "pdays", "previous", "poutcome") VALUES (36221, 'cellular', 'jul', 'thu', 355, '2', 3, '1', 'success');</w:t>
      </w:r>
    </w:p>
    <w:p w14:paraId="320AB860" w14:textId="77777777" w:rsidR="00EE6FEB" w:rsidRDefault="00EE6FEB"/>
    <w:p w14:paraId="6050128A" w14:textId="77777777" w:rsidR="00EE6FEB" w:rsidRDefault="00EE6FEB">
      <w:r>
        <w:t>INSERT INTO  "Customer_campaign_details_p1" ("Customer_id", "contact", "month", "day_of_week", "duration", "campaign", "pdays", "previous", "poutcome") VALUES (36222, 'cellular', 'jul', 'thu', 115, '3', 999, '0', 'nonexistent');</w:t>
      </w:r>
    </w:p>
    <w:p w14:paraId="7AE425E6" w14:textId="77777777" w:rsidR="00EE6FEB" w:rsidRDefault="00EE6FEB"/>
    <w:p w14:paraId="1D8EECBB" w14:textId="77777777" w:rsidR="00EE6FEB" w:rsidRDefault="00EE6FEB">
      <w:r>
        <w:t>INSERT INTO  "Customer_campaign_details_p1" ("Customer_id", "contact", "month", "day_of_week", "duration", "campaign", "pdays", "previous", "poutcome") VALUES (36223, 'cellular', 'jul', 'thu', 942, '1', 999, '0', 'nonexistent');</w:t>
      </w:r>
    </w:p>
    <w:p w14:paraId="0F1C854C" w14:textId="77777777" w:rsidR="00EE6FEB" w:rsidRDefault="00EE6FEB"/>
    <w:p w14:paraId="54327366" w14:textId="77777777" w:rsidR="00EE6FEB" w:rsidRDefault="00EE6FEB">
      <w:r>
        <w:t>INSERT INTO  "Customer_campaign_details_p1" ("Customer_id", "contact", "month", "day_of_week", "duration", "campaign", "pdays", "previous", "poutcome") VALUES (36224, 'cellular', 'jul', 'thu', 355, '1', 11, '2', 'success');</w:t>
      </w:r>
    </w:p>
    <w:p w14:paraId="2E81F223" w14:textId="77777777" w:rsidR="00EE6FEB" w:rsidRDefault="00EE6FEB"/>
    <w:p w14:paraId="4A32F9A3" w14:textId="77777777" w:rsidR="00EE6FEB" w:rsidRDefault="00EE6FEB">
      <w:r>
        <w:t>INSERT INTO  "Customer_campaign_details_p1" ("Customer_id", "contact", "month", "day_of_week", "duration", "campaign", "pdays", "previous", "poutcome") VALUES (36225, 'cellular', 'jul', 'thu', 368, '1', 999, '0', 'nonexistent');</w:t>
      </w:r>
    </w:p>
    <w:p w14:paraId="209FC2A6" w14:textId="77777777" w:rsidR="00EE6FEB" w:rsidRDefault="00EE6FEB"/>
    <w:p w14:paraId="2BFB2B61" w14:textId="77777777" w:rsidR="00EE6FEB" w:rsidRDefault="00EE6FEB">
      <w:r>
        <w:t>INSERT INTO  "Customer_campaign_details_p1" ("Customer_id", "contact", "month", "day_of_week", "duration", "campaign", "pdays", "previous", "poutcome") VALUES (36226, 'cellular', 'jul', 'thu', 138, '2', 6, '2', 'success');</w:t>
      </w:r>
    </w:p>
    <w:p w14:paraId="5DBBF03E" w14:textId="77777777" w:rsidR="00EE6FEB" w:rsidRDefault="00EE6FEB"/>
    <w:p w14:paraId="0DFC69B8" w14:textId="77777777" w:rsidR="00EE6FEB" w:rsidRDefault="00EE6FEB">
      <w:r>
        <w:t>INSERT INTO  "Customer_campaign_details_p1" ("Customer_id", "contact", "month", "day_of_week", "duration", "campaign", "pdays", "previous", "poutcome") VALUES (36227, 'cellular', 'jul', 'thu', 321, '4', 999, '0', 'nonexistent');</w:t>
      </w:r>
    </w:p>
    <w:p w14:paraId="2770809A" w14:textId="77777777" w:rsidR="00EE6FEB" w:rsidRDefault="00EE6FEB"/>
    <w:p w14:paraId="220255BC" w14:textId="77777777" w:rsidR="00EE6FEB" w:rsidRDefault="00EE6FEB">
      <w:r>
        <w:t>INSERT INTO  "Customer_campaign_details_p1" ("Customer_id", "contact", "month", "day_of_week", "duration", "campaign", "pdays", "previous", "poutcome") VALUES (36228, 'cellular', 'jul', 'thu', 248, '1', 999, '0', 'nonexistent');</w:t>
      </w:r>
    </w:p>
    <w:p w14:paraId="4E9FD334" w14:textId="77777777" w:rsidR="00EE6FEB" w:rsidRDefault="00EE6FEB"/>
    <w:p w14:paraId="64765DC9" w14:textId="77777777" w:rsidR="00EE6FEB" w:rsidRDefault="00EE6FEB">
      <w:r>
        <w:t>INSERT INTO  "Customer_campaign_details_p1" ("Customer_id", "contact", "month", "day_of_week", "duration", "campaign", "pdays", "previous", "poutcome") VALUES (36229, 'telephone', 'jul', 'thu', 23, '1', 999, '1', 'failure');</w:t>
      </w:r>
    </w:p>
    <w:p w14:paraId="2BF8D770" w14:textId="77777777" w:rsidR="00EE6FEB" w:rsidRDefault="00EE6FEB"/>
    <w:p w14:paraId="046DC15A" w14:textId="77777777" w:rsidR="00EE6FEB" w:rsidRDefault="00EE6FEB">
      <w:r>
        <w:t>INSERT INTO  "Customer_campaign_details_p1" ("Customer_id", "contact", "month", "day_of_week", "duration", "campaign", "pdays", "previous", "poutcome") VALUES (36230, 'telephone', 'jul', 'thu', 24, '1', 999, '0', 'nonexistent');</w:t>
      </w:r>
    </w:p>
    <w:p w14:paraId="019F4F20" w14:textId="77777777" w:rsidR="00EE6FEB" w:rsidRDefault="00EE6FEB"/>
    <w:p w14:paraId="57AB1F4B" w14:textId="77777777" w:rsidR="00EE6FEB" w:rsidRDefault="00EE6FEB">
      <w:r>
        <w:t>INSERT INTO  "Customer_campaign_details_p1" ("Customer_id", "contact", "month", "day_of_week", "duration", "campaign", "pdays", "previous", "poutcome") VALUES (36231, 'cellular', 'jul', 'thu', 174, '2', 25, '2', 'failure');</w:t>
      </w:r>
    </w:p>
    <w:p w14:paraId="5ADC6194" w14:textId="77777777" w:rsidR="00EE6FEB" w:rsidRDefault="00EE6FEB"/>
    <w:p w14:paraId="53984E32" w14:textId="77777777" w:rsidR="00EE6FEB" w:rsidRDefault="00EE6FEB">
      <w:r>
        <w:t>INSERT INTO  "Customer_campaign_details_p1" ("Customer_id", "contact", "month", "day_of_week", "duration", "campaign", "pdays", "previous", "poutcome") VALUES (36232, 'cellular', 'jul', 'thu', 860, '2', 9, '2', 'failure');</w:t>
      </w:r>
    </w:p>
    <w:p w14:paraId="14FCAF6E" w14:textId="77777777" w:rsidR="00EE6FEB" w:rsidRDefault="00EE6FEB"/>
    <w:p w14:paraId="3CE2CB94" w14:textId="77777777" w:rsidR="00EE6FEB" w:rsidRDefault="00EE6FEB">
      <w:r>
        <w:t>INSERT INTO  "Customer_campaign_details_p1" ("Customer_id", "contact", "month", "day_of_week", "duration", "campaign", "pdays", "previous", "poutcome") VALUES (36233, 'cellular', 'jul', 'thu', 427, '2', 999, '1', 'failure');</w:t>
      </w:r>
    </w:p>
    <w:p w14:paraId="63A8C494" w14:textId="77777777" w:rsidR="00EE6FEB" w:rsidRDefault="00EE6FEB"/>
    <w:p w14:paraId="5C8A5D79" w14:textId="77777777" w:rsidR="00EE6FEB" w:rsidRDefault="00EE6FEB">
      <w:r>
        <w:t>INSERT INTO  "Customer_campaign_details_p1" ("Customer_id", "contact", "month", "day_of_week", "duration", "campaign", "pdays", "previous", "poutcome") VALUES (36234, 'telephone', 'jul', 'thu', 171, '2', 999, '1', 'failure');</w:t>
      </w:r>
    </w:p>
    <w:p w14:paraId="4330C086" w14:textId="77777777" w:rsidR="00EE6FEB" w:rsidRDefault="00EE6FEB"/>
    <w:p w14:paraId="4056BF27" w14:textId="77777777" w:rsidR="00EE6FEB" w:rsidRDefault="00EE6FEB">
      <w:r>
        <w:t>INSERT INTO  "Customer_campaign_details_p1" ("Customer_id", "contact", "month", "day_of_week", "duration", "campaign", "pdays", "previous", "poutcome") VALUES (36235, 'cellular', 'jul', 'fri', 608, '3', 6, '2', 'success');</w:t>
      </w:r>
    </w:p>
    <w:p w14:paraId="5AF01947" w14:textId="77777777" w:rsidR="00EE6FEB" w:rsidRDefault="00EE6FEB"/>
    <w:p w14:paraId="48069807" w14:textId="77777777" w:rsidR="00EE6FEB" w:rsidRDefault="00EE6FEB">
      <w:r>
        <w:t>INSERT INTO  "Customer_campaign_details_p1" ("Customer_id", "contact", "month", "day_of_week", "duration", "campaign", "pdays", "previous", "poutcome") VALUES (36236, 'cellular', 'jul', 'fri', 351, '3', 999, '0', 'nonexistent');</w:t>
      </w:r>
    </w:p>
    <w:p w14:paraId="40031936" w14:textId="77777777" w:rsidR="00EE6FEB" w:rsidRDefault="00EE6FEB"/>
    <w:p w14:paraId="51EB1032" w14:textId="77777777" w:rsidR="00EE6FEB" w:rsidRDefault="00EE6FEB">
      <w:r>
        <w:t>INSERT INTO  "Customer_campaign_details_p1" ("Customer_id", "contact", "month", "day_of_week", "duration", "campaign", "pdays", "previous", "poutcome") VALUES (36237, 'cellular', 'jul', 'fri', 366, '6', 999, '0', 'nonexistent');</w:t>
      </w:r>
    </w:p>
    <w:p w14:paraId="41D9375D" w14:textId="77777777" w:rsidR="00EE6FEB" w:rsidRDefault="00EE6FEB"/>
    <w:p w14:paraId="452DC586" w14:textId="77777777" w:rsidR="00EE6FEB" w:rsidRDefault="00EE6FEB">
      <w:r>
        <w:t>INSERT INTO  "Customer_campaign_details_p1" ("Customer_id", "contact", "month", "day_of_week", "duration", "campaign", "pdays", "previous", "poutcome") VALUES (36238, 'cellular', 'jul', 'fri', 350, '2', 999, '0', 'nonexistent');</w:t>
      </w:r>
    </w:p>
    <w:p w14:paraId="07FF7E40" w14:textId="77777777" w:rsidR="00EE6FEB" w:rsidRDefault="00EE6FEB"/>
    <w:p w14:paraId="6F9B052F" w14:textId="77777777" w:rsidR="00EE6FEB" w:rsidRDefault="00EE6FEB">
      <w:r>
        <w:t>INSERT INTO  "Customer_campaign_details_p1" ("Customer_id", "contact", "month", "day_of_week", "duration", "campaign", "pdays", "previous", "poutcome") VALUES (36239, 'cellular', 'jul', 'fri', 125, '1', 3, '2', 'success');</w:t>
      </w:r>
    </w:p>
    <w:p w14:paraId="2922D529" w14:textId="77777777" w:rsidR="00EE6FEB" w:rsidRDefault="00EE6FEB"/>
    <w:p w14:paraId="38584DC0" w14:textId="77777777" w:rsidR="00EE6FEB" w:rsidRDefault="00EE6FEB">
      <w:r>
        <w:t>INSERT INTO  "Customer_campaign_details_p1" ("Customer_id", "contact", "month", "day_of_week", "duration", "campaign", "pdays", "previous", "poutcome") VALUES (36240, 'cellular', 'jul', 'fri', 192, '4', 26, '1', 'success');</w:t>
      </w:r>
    </w:p>
    <w:p w14:paraId="2EABA002" w14:textId="77777777" w:rsidR="00EE6FEB" w:rsidRDefault="00EE6FEB"/>
    <w:p w14:paraId="09263DBA" w14:textId="77777777" w:rsidR="00EE6FEB" w:rsidRDefault="00EE6FEB">
      <w:r>
        <w:t>INSERT INTO  "Customer_campaign_details_p1" ("Customer_id", "contact", "month", "day_of_week", "duration", "campaign", "pdays", "previous", "poutcome") VALUES (36241, 'cellular', 'jul', 'fri', 513, '1', 999, '2', 'failure');</w:t>
      </w:r>
    </w:p>
    <w:p w14:paraId="1B1AC99C" w14:textId="77777777" w:rsidR="00EE6FEB" w:rsidRDefault="00EE6FEB"/>
    <w:p w14:paraId="6DB5329F" w14:textId="77777777" w:rsidR="00EE6FEB" w:rsidRDefault="00EE6FEB">
      <w:r>
        <w:t>INSERT INTO  "Customer_campaign_details_p1" ("Customer_id", "contact", "month", "day_of_week", "duration", "campaign", "pdays", "previous", "poutcome") VALUES (36242, 'cellular', 'jul', 'fri', 251, '1', 999, '1', 'failure');</w:t>
      </w:r>
    </w:p>
    <w:p w14:paraId="5B63EC81" w14:textId="77777777" w:rsidR="00EE6FEB" w:rsidRDefault="00EE6FEB"/>
    <w:p w14:paraId="2374FCB0" w14:textId="77777777" w:rsidR="00EE6FEB" w:rsidRDefault="00EE6FEB">
      <w:r>
        <w:t>INSERT INTO  "Customer_campaign_details_p1" ("Customer_id", "contact", "month", "day_of_week", "duration", "campaign", "pdays", "previous", "poutcome") VALUES (36243, 'cellular', 'jul', 'fri', 196, '1', 9, '3', 'failure');</w:t>
      </w:r>
    </w:p>
    <w:p w14:paraId="5A0EAE06" w14:textId="77777777" w:rsidR="00EE6FEB" w:rsidRDefault="00EE6FEB"/>
    <w:p w14:paraId="0036FDF7" w14:textId="77777777" w:rsidR="00EE6FEB" w:rsidRDefault="00EE6FEB">
      <w:r>
        <w:t>INSERT INTO  "Customer_campaign_details_p1" ("Customer_id", "contact", "month", "day_of_week", "duration", "campaign", "pdays", "previous", "poutcome") VALUES (36244, 'cellular', 'jul', 'fri', 396, '2', 999, '0', 'nonexistent');</w:t>
      </w:r>
    </w:p>
    <w:p w14:paraId="58B9A1C7" w14:textId="77777777" w:rsidR="00EE6FEB" w:rsidRDefault="00EE6FEB"/>
    <w:p w14:paraId="64804036" w14:textId="77777777" w:rsidR="00EE6FEB" w:rsidRDefault="00EE6FEB">
      <w:r>
        <w:t>INSERT INTO  "Customer_campaign_details_p1" ("Customer_id", "contact", "month", "day_of_week", "duration", "campaign", "pdays", "previous", "poutcome") VALUES (36245, 'cellular', 'jul', 'mon', 110, '2', 999, '1', 'failure');</w:t>
      </w:r>
    </w:p>
    <w:p w14:paraId="272C3594" w14:textId="77777777" w:rsidR="00EE6FEB" w:rsidRDefault="00EE6FEB"/>
    <w:p w14:paraId="66104010" w14:textId="77777777" w:rsidR="00EE6FEB" w:rsidRDefault="00EE6FEB">
      <w:r>
        <w:t>INSERT INTO  "Customer_campaign_details_p1" ("Customer_id", "contact", "month", "day_of_week", "duration", "campaign", "pdays", "previous", "poutcome") VALUES (36246, 'cellular', 'jul', 'mon', 183, '1', 999, '2', 'failure');</w:t>
      </w:r>
    </w:p>
    <w:p w14:paraId="187682BA" w14:textId="77777777" w:rsidR="00EE6FEB" w:rsidRDefault="00EE6FEB"/>
    <w:p w14:paraId="1581D60A" w14:textId="77777777" w:rsidR="00EE6FEB" w:rsidRDefault="00EE6FEB">
      <w:r>
        <w:t>INSERT INTO  "Customer_campaign_details_p1" ("Customer_id", "contact", "month", "day_of_week", "duration", "campaign", "pdays", "previous", "poutcome") VALUES (36247, 'telephone', 'jul', 'mon', 7, '1', 999, '0', 'nonexistent');</w:t>
      </w:r>
    </w:p>
    <w:p w14:paraId="30FD0783" w14:textId="77777777" w:rsidR="00EE6FEB" w:rsidRDefault="00EE6FEB"/>
    <w:p w14:paraId="76160A2C" w14:textId="77777777" w:rsidR="00EE6FEB" w:rsidRDefault="00EE6FEB">
      <w:r>
        <w:t>INSERT INTO  "Customer_campaign_details_p1" ("Customer_id", "contact", "month", "day_of_week", "duration", "campaign", "pdays", "previous", "poutcome") VALUES (36248, 'telephone', 'jul', 'mon', 7, '1', 999, '0', 'nonexistent');</w:t>
      </w:r>
    </w:p>
    <w:p w14:paraId="4691352B" w14:textId="77777777" w:rsidR="00EE6FEB" w:rsidRDefault="00EE6FEB"/>
    <w:p w14:paraId="4BB17DC6" w14:textId="77777777" w:rsidR="00EE6FEB" w:rsidRDefault="00EE6FEB">
      <w:r>
        <w:t>INSERT INTO  "Customer_campaign_details_p1" ("Customer_id", "contact", "month", "day_of_week", "duration", "campaign", "pdays", "previous", "poutcome") VALUES (36249, 'telephone', 'jul', 'mon', 84, '1', 999, '0', 'nonexistent');</w:t>
      </w:r>
    </w:p>
    <w:p w14:paraId="7332F5E2" w14:textId="77777777" w:rsidR="00EE6FEB" w:rsidRDefault="00EE6FEB"/>
    <w:p w14:paraId="050FE0F5" w14:textId="77777777" w:rsidR="00EE6FEB" w:rsidRDefault="00EE6FEB">
      <w:r>
        <w:t>INSERT INTO  "Customer_campaign_details_p1" ("Customer_id", "contact", "month", "day_of_week", "duration", "campaign", "pdays", "previous", "poutcome") VALUES (36250, 'telephone', 'jul', 'mon', 4, '1', 999, '0', 'nonexistent');</w:t>
      </w:r>
    </w:p>
    <w:p w14:paraId="4D35C23D" w14:textId="77777777" w:rsidR="00EE6FEB" w:rsidRDefault="00EE6FEB"/>
    <w:p w14:paraId="22697095" w14:textId="77777777" w:rsidR="00EE6FEB" w:rsidRDefault="00EE6FEB">
      <w:r>
        <w:t>INSERT INTO  "Customer_campaign_details_p1" ("Customer_id", "contact", "month", "day_of_week", "duration", "campaign", "pdays", "previous", "poutcome") VALUES (36251, 'telephone', 'jul', 'mon', 9, '1', 999, '0', 'nonexistent');</w:t>
      </w:r>
    </w:p>
    <w:p w14:paraId="4210D67A" w14:textId="77777777" w:rsidR="00EE6FEB" w:rsidRDefault="00EE6FEB"/>
    <w:p w14:paraId="1B00D1B3" w14:textId="77777777" w:rsidR="00EE6FEB" w:rsidRDefault="00EE6FEB">
      <w:r>
        <w:t>INSERT INTO  "Customer_campaign_details_p1" ("Customer_id", "contact", "month", "day_of_week", "duration", "campaign", "pdays", "previous", "poutcome") VALUES (36252, 'cellular', 'jul', 'mon', 768, '2', 3, '4', 'success');</w:t>
      </w:r>
    </w:p>
    <w:p w14:paraId="09798F88" w14:textId="77777777" w:rsidR="00EE6FEB" w:rsidRDefault="00EE6FEB"/>
    <w:p w14:paraId="1783FD2C" w14:textId="77777777" w:rsidR="00EE6FEB" w:rsidRDefault="00EE6FEB">
      <w:r>
        <w:t>INSERT INTO  "Customer_campaign_details_p1" ("Customer_id", "contact", "month", "day_of_week", "duration", "campaign", "pdays", "previous", "poutcome") VALUES (36253, 'cellular', 'jul', 'mon', 546, '2', 999, '1', 'failure');</w:t>
      </w:r>
    </w:p>
    <w:p w14:paraId="3D942D44" w14:textId="77777777" w:rsidR="00EE6FEB" w:rsidRDefault="00EE6FEB"/>
    <w:p w14:paraId="789970F4" w14:textId="77777777" w:rsidR="00EE6FEB" w:rsidRDefault="00EE6FEB">
      <w:r>
        <w:t>INSERT INTO  "Customer_campaign_details_p1" ("Customer_id", "contact", "month", "day_of_week", "duration", "campaign", "pdays", "previous", "poutcome") VALUES (36254, 'cellular', 'jul', 'mon', 109, '3', 999, '1', 'failure');</w:t>
      </w:r>
    </w:p>
    <w:p w14:paraId="318F2605" w14:textId="77777777" w:rsidR="00EE6FEB" w:rsidRDefault="00EE6FEB"/>
    <w:p w14:paraId="5BB25E83" w14:textId="77777777" w:rsidR="00EE6FEB" w:rsidRDefault="00EE6FEB">
      <w:r>
        <w:t>INSERT INTO  "Customer_campaign_details_p1" ("Customer_id", "contact", "month", "day_of_week", "duration", "campaign", "pdays", "previous", "poutcome") VALUES (36255, 'cellular', 'jul', 'mon', 607, '3', 13, '1', 'success');</w:t>
      </w:r>
    </w:p>
    <w:p w14:paraId="64E0B97B" w14:textId="77777777" w:rsidR="00EE6FEB" w:rsidRDefault="00EE6FEB"/>
    <w:p w14:paraId="1C38811F" w14:textId="77777777" w:rsidR="00EE6FEB" w:rsidRDefault="00EE6FEB">
      <w:r>
        <w:t>INSERT INTO  "Customer_campaign_details_p1" ("Customer_id", "contact", "month", "day_of_week", "duration", "campaign", "pdays", "previous", "poutcome") VALUES (36256, 'cellular', 'jul', 'tue', 666, '1', 3, '2', 'success');</w:t>
      </w:r>
    </w:p>
    <w:p w14:paraId="3EBE4925" w14:textId="77777777" w:rsidR="00EE6FEB" w:rsidRDefault="00EE6FEB"/>
    <w:p w14:paraId="2508E3D7" w14:textId="77777777" w:rsidR="00EE6FEB" w:rsidRDefault="00EE6FEB">
      <w:r>
        <w:t>INSERT INTO  "Customer_campaign_details_p1" ("Customer_id", "contact", "month", "day_of_week", "duration", "campaign", "pdays", "previous", "poutcome") VALUES (36257, 'cellular', 'jul', 'tue', 527, '1', 999, '0', 'nonexistent');</w:t>
      </w:r>
    </w:p>
    <w:p w14:paraId="611968F3" w14:textId="77777777" w:rsidR="00EE6FEB" w:rsidRDefault="00EE6FEB"/>
    <w:p w14:paraId="26DC14CF" w14:textId="77777777" w:rsidR="00EE6FEB" w:rsidRDefault="00EE6FEB">
      <w:r>
        <w:t>INSERT INTO  "Customer_campaign_details_p1" ("Customer_id", "contact", "month", "day_of_week", "duration", "campaign", "pdays", "previous", "poutcome") VALUES (36258, 'cellular', 'jul', 'tue', 606, '1', 999, '0', 'nonexistent');</w:t>
      </w:r>
    </w:p>
    <w:p w14:paraId="64171D91" w14:textId="77777777" w:rsidR="00EE6FEB" w:rsidRDefault="00EE6FEB"/>
    <w:p w14:paraId="65D631BE" w14:textId="77777777" w:rsidR="00EE6FEB" w:rsidRDefault="00EE6FEB">
      <w:r>
        <w:t>INSERT INTO  "Customer_campaign_details_p1" ("Customer_id", "contact", "month", "day_of_week", "duration", "campaign", "pdays", "previous", "poutcome") VALUES (36259, 'telephone', 'jul', 'tue', 9, '1', 999, '0', 'nonexistent');</w:t>
      </w:r>
    </w:p>
    <w:p w14:paraId="653F3FB4" w14:textId="77777777" w:rsidR="00EE6FEB" w:rsidRDefault="00EE6FEB"/>
    <w:p w14:paraId="467BDBFE" w14:textId="77777777" w:rsidR="00EE6FEB" w:rsidRDefault="00EE6FEB">
      <w:r>
        <w:t>INSERT INTO  "Customer_campaign_details_p1" ("Customer_id", "contact", "month", "day_of_week", "duration", "campaign", "pdays", "previous", "poutcome") VALUES (36260, 'telephone', 'jul', 'tue', 5, '1', 999, '0', 'nonexistent');</w:t>
      </w:r>
    </w:p>
    <w:p w14:paraId="18B385EE" w14:textId="77777777" w:rsidR="00EE6FEB" w:rsidRDefault="00EE6FEB"/>
    <w:p w14:paraId="3A25A918" w14:textId="77777777" w:rsidR="00EE6FEB" w:rsidRDefault="00EE6FEB">
      <w:r>
        <w:t>INSERT INTO  "Customer_campaign_details_p1" ("Customer_id", "contact", "month", "day_of_week", "duration", "campaign", "pdays", "previous", "poutcome") VALUES (36261, 'telephone', 'jul', 'tue', 5, '1', 999, '0', 'nonexistent');</w:t>
      </w:r>
    </w:p>
    <w:p w14:paraId="51D4C8F2" w14:textId="77777777" w:rsidR="00EE6FEB" w:rsidRDefault="00EE6FEB"/>
    <w:p w14:paraId="6B2DD3D6" w14:textId="77777777" w:rsidR="00EE6FEB" w:rsidRDefault="00EE6FEB">
      <w:r>
        <w:t>INSERT INTO  "Customer_campaign_details_p1" ("Customer_id", "contact", "month", "day_of_week", "duration", "campaign", "pdays", "previous", "poutcome") VALUES (36262, 'cellular', 'jul', 'tue', 139, '2', 6, '1', 'success');</w:t>
      </w:r>
    </w:p>
    <w:p w14:paraId="5824B679" w14:textId="77777777" w:rsidR="00EE6FEB" w:rsidRDefault="00EE6FEB"/>
    <w:p w14:paraId="13791202" w14:textId="77777777" w:rsidR="00EE6FEB" w:rsidRDefault="00EE6FEB">
      <w:r>
        <w:t>INSERT INTO  "Customer_campaign_details_p1" ("Customer_id", "contact", "month", "day_of_week", "duration", "campaign", "pdays", "previous", "poutcome") VALUES (36263, 'cellular', 'jul', 'tue', 167, '2', 6, '1', 'success');</w:t>
      </w:r>
    </w:p>
    <w:p w14:paraId="26B4863C" w14:textId="77777777" w:rsidR="00EE6FEB" w:rsidRDefault="00EE6FEB"/>
    <w:p w14:paraId="768E656A" w14:textId="77777777" w:rsidR="00EE6FEB" w:rsidRDefault="00EE6FEB">
      <w:r>
        <w:t>INSERT INTO  "Customer_campaign_details_p1" ("Customer_id", "contact", "month", "day_of_week", "duration", "campaign", "pdays", "previous", "poutcome") VALUES (36264, 'cellular', 'jul', 'tue', 287, '2', 6, '1', 'success');</w:t>
      </w:r>
    </w:p>
    <w:p w14:paraId="4FD5877F" w14:textId="77777777" w:rsidR="00EE6FEB" w:rsidRDefault="00EE6FEB"/>
    <w:p w14:paraId="4DBBF3DE" w14:textId="77777777" w:rsidR="00EE6FEB" w:rsidRDefault="00EE6FEB">
      <w:r>
        <w:t>INSERT INTO  "Customer_campaign_details_p1" ("Customer_id", "contact", "month", "day_of_week", "duration", "campaign", "pdays", "previous", "poutcome") VALUES (36265, 'cellular', 'jul', 'tue', 218, '2', 3, '1', 'success');</w:t>
      </w:r>
    </w:p>
    <w:p w14:paraId="3E877898" w14:textId="77777777" w:rsidR="00EE6FEB" w:rsidRDefault="00EE6FEB"/>
    <w:p w14:paraId="6E2A3D1A" w14:textId="77777777" w:rsidR="00EE6FEB" w:rsidRDefault="00EE6FEB">
      <w:r>
        <w:t>INSERT INTO  "Customer_campaign_details_p1" ("Customer_id", "contact", "month", "day_of_week", "duration", "campaign", "pdays", "previous", "poutcome") VALUES (36266, 'cellular', 'jul', 'tue', 235, '1', 999, '1', 'failure');</w:t>
      </w:r>
    </w:p>
    <w:p w14:paraId="6576FF23" w14:textId="77777777" w:rsidR="00EE6FEB" w:rsidRDefault="00EE6FEB"/>
    <w:p w14:paraId="2126C2C0" w14:textId="77777777" w:rsidR="00EE6FEB" w:rsidRDefault="00EE6FEB">
      <w:r>
        <w:t>INSERT INTO  "Customer_campaign_details_p1" ("Customer_id", "contact", "month", "day_of_week", "duration", "campaign", "pdays", "previous", "poutcome") VALUES (36267, 'cellular', 'jul', 'wed', 496, '2', 6, '2', 'success');</w:t>
      </w:r>
    </w:p>
    <w:p w14:paraId="6709FBD7" w14:textId="77777777" w:rsidR="00EE6FEB" w:rsidRDefault="00EE6FEB"/>
    <w:p w14:paraId="050F5AE0" w14:textId="77777777" w:rsidR="00EE6FEB" w:rsidRDefault="00EE6FEB">
      <w:r>
        <w:t>INSERT INTO  "Customer_campaign_details_p1" ("Customer_id", "contact", "month", "day_of_week", "duration", "campaign", "pdays", "previous", "poutcome") VALUES (36268, 'cellular', 'jul', 'wed', 340, '1', 3, '1', 'success');</w:t>
      </w:r>
    </w:p>
    <w:p w14:paraId="391DE8D7" w14:textId="77777777" w:rsidR="00EE6FEB" w:rsidRDefault="00EE6FEB"/>
    <w:p w14:paraId="4B7A530D" w14:textId="77777777" w:rsidR="00EE6FEB" w:rsidRDefault="00EE6FEB">
      <w:r>
        <w:t>INSERT INTO  "Customer_campaign_details_p1" ("Customer_id", "contact", "month", "day_of_week", "duration", "campaign", "pdays", "previous", "poutcome") VALUES (36269, 'cellular', 'jul', 'wed', 106, '2', 999, '0', 'nonexistent');</w:t>
      </w:r>
    </w:p>
    <w:p w14:paraId="2ED0F67C" w14:textId="77777777" w:rsidR="00EE6FEB" w:rsidRDefault="00EE6FEB"/>
    <w:p w14:paraId="218CC7F1" w14:textId="77777777" w:rsidR="00EE6FEB" w:rsidRDefault="00EE6FEB">
      <w:r>
        <w:t>INSERT INTO  "Customer_campaign_details_p1" ("Customer_id", "contact", "month", "day_of_week", "duration", "campaign", "pdays", "previous", "poutcome") VALUES (36270, 'cellular', 'jul', 'wed', 429, '2', 6, '3', 'success');</w:t>
      </w:r>
    </w:p>
    <w:p w14:paraId="30DF3AAC" w14:textId="77777777" w:rsidR="00EE6FEB" w:rsidRDefault="00EE6FEB"/>
    <w:p w14:paraId="7EDAB551" w14:textId="77777777" w:rsidR="00EE6FEB" w:rsidRDefault="00EE6FEB">
      <w:r>
        <w:t>INSERT INTO  "Customer_campaign_details_p1" ("Customer_id", "contact", "month", "day_of_week", "duration", "campaign", "pdays", "previous", "poutcome") VALUES (36271, 'cellular', 'jul', 'wed', 844, '5', 999, '2', 'failure');</w:t>
      </w:r>
    </w:p>
    <w:p w14:paraId="276AE6A7" w14:textId="77777777" w:rsidR="00EE6FEB" w:rsidRDefault="00EE6FEB"/>
    <w:p w14:paraId="4B1F62D1" w14:textId="77777777" w:rsidR="00EE6FEB" w:rsidRDefault="00EE6FEB">
      <w:r>
        <w:t>INSERT INTO  "Customer_campaign_details_p1" ("Customer_id", "contact", "month", "day_of_week", "duration", "campaign", "pdays", "previous", "poutcome") VALUES (36272, 'cellular', 'jul', 'wed', 471, '2', 999, '0', 'nonexistent');</w:t>
      </w:r>
    </w:p>
    <w:p w14:paraId="0E1ED714" w14:textId="77777777" w:rsidR="00EE6FEB" w:rsidRDefault="00EE6FEB"/>
    <w:p w14:paraId="502DC400" w14:textId="77777777" w:rsidR="00EE6FEB" w:rsidRDefault="00EE6FEB">
      <w:r>
        <w:t>INSERT INTO  "Customer_campaign_details_p1" ("Customer_id", "contact", "month", "day_of_week", "duration", "campaign", "pdays", "previous", "poutcome") VALUES (36273, 'cellular', 'jul', 'wed', 817, '2', 999, '0', 'nonexistent');</w:t>
      </w:r>
    </w:p>
    <w:p w14:paraId="06C51483" w14:textId="77777777" w:rsidR="00EE6FEB" w:rsidRDefault="00EE6FEB"/>
    <w:p w14:paraId="51B09744" w14:textId="77777777" w:rsidR="00EE6FEB" w:rsidRDefault="00EE6FEB">
      <w:r>
        <w:t>INSERT INTO  "Customer_campaign_details_p1" ("Customer_id", "contact", "month", "day_of_week", "duration", "campaign", "pdays", "previous", "poutcome") VALUES (36274, 'cellular', 'jul', 'wed', 211, '1', 999, '1', 'failure');</w:t>
      </w:r>
    </w:p>
    <w:p w14:paraId="7EA7F5F3" w14:textId="77777777" w:rsidR="00EE6FEB" w:rsidRDefault="00EE6FEB"/>
    <w:p w14:paraId="0C935AD9" w14:textId="77777777" w:rsidR="00EE6FEB" w:rsidRDefault="00EE6FEB">
      <w:r>
        <w:t>INSERT INTO  "Customer_campaign_details_p1" ("Customer_id", "contact", "month", "day_of_week", "duration", "campaign", "pdays", "previous", "poutcome") VALUES (36275, 'cellular', 'jul', 'wed', 115, '3', 999, '0', 'nonexistent');</w:t>
      </w:r>
    </w:p>
    <w:p w14:paraId="0C10FC25" w14:textId="77777777" w:rsidR="00EE6FEB" w:rsidRDefault="00EE6FEB"/>
    <w:p w14:paraId="02A5CB98" w14:textId="77777777" w:rsidR="00EE6FEB" w:rsidRDefault="00EE6FEB">
      <w:r>
        <w:t>INSERT INTO  "Customer_campaign_details_p1" ("Customer_id", "contact", "month", "day_of_week", "duration", "campaign", "pdays", "previous", "poutcome") VALUES (36276, 'cellular', 'jul', 'wed', 462, '1', 4, '1', 'success');</w:t>
      </w:r>
    </w:p>
    <w:p w14:paraId="2D8049E1" w14:textId="77777777" w:rsidR="00EE6FEB" w:rsidRDefault="00EE6FEB"/>
    <w:p w14:paraId="2D9F1768" w14:textId="77777777" w:rsidR="00EE6FEB" w:rsidRDefault="00EE6FEB">
      <w:r>
        <w:t>INSERT INTO  "Customer_campaign_details_p1" ("Customer_id", "contact", "month", "day_of_week", "duration", "campaign", "pdays", "previous", "poutcome") VALUES (36277, 'cellular', 'jul', 'wed', 129, '3', 999, '2', 'failure');</w:t>
      </w:r>
    </w:p>
    <w:p w14:paraId="4B51B304" w14:textId="77777777" w:rsidR="00EE6FEB" w:rsidRDefault="00EE6FEB"/>
    <w:p w14:paraId="184D902D" w14:textId="77777777" w:rsidR="00EE6FEB" w:rsidRDefault="00EE6FEB">
      <w:r>
        <w:t>INSERT INTO  "Customer_campaign_details_p1" ("Customer_id", "contact", "month", "day_of_week", "duration", "campaign", "pdays", "previous", "poutcome") VALUES (36278, 'cellular', 'jul', 'wed', 388, '3', 6, '1', 'success');</w:t>
      </w:r>
    </w:p>
    <w:p w14:paraId="72A0BB27" w14:textId="77777777" w:rsidR="00EE6FEB" w:rsidRDefault="00EE6FEB"/>
    <w:p w14:paraId="1B38B8D6" w14:textId="77777777" w:rsidR="00EE6FEB" w:rsidRDefault="00EE6FEB">
      <w:r>
        <w:t>INSERT INTO  "Customer_campaign_details_p1" ("Customer_id", "contact", "month", "day_of_week", "duration", "campaign", "pdays", "previous", "poutcome") VALUES (36279, 'cellular', 'jul', 'thu', 588, '3', 999, '2', 'failure');</w:t>
      </w:r>
    </w:p>
    <w:p w14:paraId="6A17B258" w14:textId="77777777" w:rsidR="00EE6FEB" w:rsidRDefault="00EE6FEB"/>
    <w:p w14:paraId="2A21DA8C" w14:textId="77777777" w:rsidR="00EE6FEB" w:rsidRDefault="00EE6FEB">
      <w:r>
        <w:t>INSERT INTO  "Customer_campaign_details_p1" ("Customer_id", "contact", "month", "day_of_week", "duration", "campaign", "pdays", "previous", "poutcome") VALUES (36280, 'cellular', 'jul', 'thu', 95, '4', 6, '2', 'success');</w:t>
      </w:r>
    </w:p>
    <w:p w14:paraId="6FC9FB02" w14:textId="77777777" w:rsidR="00EE6FEB" w:rsidRDefault="00EE6FEB"/>
    <w:p w14:paraId="32AF66E0" w14:textId="77777777" w:rsidR="00EE6FEB" w:rsidRDefault="00EE6FEB">
      <w:r>
        <w:t>INSERT INTO  "Customer_campaign_details_p1" ("Customer_id", "contact", "month", "day_of_week", "duration", "campaign", "pdays", "previous", "poutcome") VALUES (36281, 'telephone', 'jul', 'thu', 301, '3', 999, '0', 'nonexistent');</w:t>
      </w:r>
    </w:p>
    <w:p w14:paraId="0E0A6FA0" w14:textId="77777777" w:rsidR="00EE6FEB" w:rsidRDefault="00EE6FEB"/>
    <w:p w14:paraId="41691535" w14:textId="77777777" w:rsidR="00EE6FEB" w:rsidRDefault="00EE6FEB">
      <w:r>
        <w:t>INSERT INTO  "Customer_campaign_details_p1" ("Customer_id", "contact", "month", "day_of_week", "duration", "campaign", "pdays", "previous", "poutcome") VALUES (36282, 'telephone', 'jul', 'thu', 331, '1', 999, '0', 'nonexistent');</w:t>
      </w:r>
    </w:p>
    <w:p w14:paraId="775F620D" w14:textId="77777777" w:rsidR="00EE6FEB" w:rsidRDefault="00EE6FEB"/>
    <w:p w14:paraId="214177B9" w14:textId="77777777" w:rsidR="00EE6FEB" w:rsidRDefault="00EE6FEB">
      <w:r>
        <w:t>INSERT INTO  "Customer_campaign_details_p1" ("Customer_id", "contact", "month", "day_of_week", "duration", "campaign", "pdays", "previous", "poutcome") VALUES (36283, 'cellular', 'jul', 'thu', 169, '2', 6, '2', 'success');</w:t>
      </w:r>
    </w:p>
    <w:p w14:paraId="679AB65E" w14:textId="77777777" w:rsidR="00EE6FEB" w:rsidRDefault="00EE6FEB"/>
    <w:p w14:paraId="35531CE6" w14:textId="77777777" w:rsidR="00EE6FEB" w:rsidRDefault="00EE6FEB">
      <w:r>
        <w:t>INSERT INTO  "Customer_campaign_details_p1" ("Customer_id", "contact", "month", "day_of_week", "duration", "campaign", "pdays", "previous", "poutcome") VALUES (36284, 'telephone', 'jul', 'thu', 332, '3', 999, '1', 'failure');</w:t>
      </w:r>
    </w:p>
    <w:p w14:paraId="50887AD8" w14:textId="77777777" w:rsidR="00EE6FEB" w:rsidRDefault="00EE6FEB"/>
    <w:p w14:paraId="1EDDA1C3" w14:textId="77777777" w:rsidR="00EE6FEB" w:rsidRDefault="00EE6FEB">
      <w:r>
        <w:t>INSERT INTO  "Customer_campaign_details_p1" ("Customer_id", "contact", "month", "day_of_week", "duration", "campaign", "pdays", "previous", "poutcome") VALUES (36285, 'cellular', 'jul', 'thu', 349, '3', 6, '2', 'success');</w:t>
      </w:r>
    </w:p>
    <w:p w14:paraId="379381E5" w14:textId="77777777" w:rsidR="00EE6FEB" w:rsidRDefault="00EE6FEB"/>
    <w:p w14:paraId="30EAEFAE" w14:textId="77777777" w:rsidR="00EE6FEB" w:rsidRDefault="00EE6FEB">
      <w:r>
        <w:t>INSERT INTO  "Customer_campaign_details_p1" ("Customer_id", "contact", "month", "day_of_week", "duration", "campaign", "pdays", "previous", "poutcome") VALUES (36286, 'cellular', 'jul', 'thu', 386, '1', 6, '3', 'success');</w:t>
      </w:r>
    </w:p>
    <w:p w14:paraId="3FF9B69C" w14:textId="77777777" w:rsidR="00EE6FEB" w:rsidRDefault="00EE6FEB"/>
    <w:p w14:paraId="69DF54B0" w14:textId="77777777" w:rsidR="00EE6FEB" w:rsidRDefault="00EE6FEB">
      <w:r>
        <w:t>INSERT INTO  "Customer_campaign_details_p1" ("Customer_id", "contact", "month", "day_of_week", "duration", "campaign", "pdays", "previous", "poutcome") VALUES (36287, 'cellular', 'jul', 'thu', 200, '4', 999, '1', 'failure');</w:t>
      </w:r>
    </w:p>
    <w:p w14:paraId="37C0D1DC" w14:textId="77777777" w:rsidR="00EE6FEB" w:rsidRDefault="00EE6FEB"/>
    <w:p w14:paraId="7B3FAA4D" w14:textId="77777777" w:rsidR="00EE6FEB" w:rsidRDefault="00EE6FEB">
      <w:r>
        <w:t>INSERT INTO  "Customer_campaign_details_p1" ("Customer_id", "contact", "month", "day_of_week", "duration", "campaign", "pdays", "previous", "poutcome") VALUES (36288, 'cellular', 'jul', 'thu', 396, '4', 999, '1', 'failure');</w:t>
      </w:r>
    </w:p>
    <w:p w14:paraId="547553D1" w14:textId="77777777" w:rsidR="00EE6FEB" w:rsidRDefault="00EE6FEB"/>
    <w:p w14:paraId="341D5EE7" w14:textId="77777777" w:rsidR="00EE6FEB" w:rsidRDefault="00EE6FEB">
      <w:r>
        <w:t>INSERT INTO  "Customer_campaign_details_p1" ("Customer_id", "contact", "month", "day_of_week", "duration", "campaign", "pdays", "previous", "poutcome") VALUES (36289, 'cellular', 'jul', 'thu', 117, '1', 999, '2', 'failure');</w:t>
      </w:r>
    </w:p>
    <w:p w14:paraId="65CEA5EC" w14:textId="77777777" w:rsidR="00EE6FEB" w:rsidRDefault="00EE6FEB"/>
    <w:p w14:paraId="43C03F0D" w14:textId="77777777" w:rsidR="00EE6FEB" w:rsidRDefault="00EE6FEB">
      <w:r>
        <w:t>INSERT INTO  "Customer_campaign_details_p1" ("Customer_id", "contact", "month", "day_of_week", "duration", "campaign", "pdays", "previous", "poutcome") VALUES (36290, 'telephone', 'jul', 'thu', 426, '1', 6, '2', 'success');</w:t>
      </w:r>
    </w:p>
    <w:p w14:paraId="413FBA47" w14:textId="77777777" w:rsidR="00EE6FEB" w:rsidRDefault="00EE6FEB"/>
    <w:p w14:paraId="44DA067E" w14:textId="77777777" w:rsidR="00EE6FEB" w:rsidRDefault="00EE6FEB">
      <w:r>
        <w:t>INSERT INTO  "Customer_campaign_details_p1" ("Customer_id", "contact", "month", "day_of_week", "duration", "campaign", "pdays", "previous", "poutcome") VALUES (36291, 'telephone', 'jul', 'thu', 268, '1', 999, '0', 'nonexistent');</w:t>
      </w:r>
    </w:p>
    <w:p w14:paraId="7B37DB4C" w14:textId="77777777" w:rsidR="00EE6FEB" w:rsidRDefault="00EE6FEB"/>
    <w:p w14:paraId="28E4F669" w14:textId="77777777" w:rsidR="00EE6FEB" w:rsidRDefault="00EE6FEB">
      <w:r>
        <w:t>INSERT INTO  "Customer_campaign_details_p1" ("Customer_id", "contact", "month", "day_of_week", "duration", "campaign", "pdays", "previous", "poutcome") VALUES (36292, 'cellular', 'jul', 'thu', 519, '2', 9, '3', 'failure');</w:t>
      </w:r>
    </w:p>
    <w:p w14:paraId="72CDE119" w14:textId="77777777" w:rsidR="00EE6FEB" w:rsidRDefault="00EE6FEB"/>
    <w:p w14:paraId="5F417CCF" w14:textId="77777777" w:rsidR="00EE6FEB" w:rsidRDefault="00EE6FEB">
      <w:r>
        <w:t>INSERT INTO  "Customer_campaign_details_p1" ("Customer_id", "contact", "month", "day_of_week", "duration", "campaign", "pdays", "previous", "poutcome") VALUES (36293, 'telephone', 'jul', 'thu', 270, '1', 5, '1', 'success');</w:t>
      </w:r>
    </w:p>
    <w:p w14:paraId="6E5DED6F" w14:textId="77777777" w:rsidR="00EE6FEB" w:rsidRDefault="00EE6FEB"/>
    <w:p w14:paraId="246AAC2B" w14:textId="77777777" w:rsidR="00EE6FEB" w:rsidRDefault="00EE6FEB">
      <w:r>
        <w:t>INSERT INTO  "Customer_campaign_details_p1" ("Customer_id", "contact", "month", "day_of_week", "duration", "campaign", "pdays", "previous", "poutcome") VALUES (36294, 'cellular', 'jul', 'thu', 99, '6', 999, '0', 'nonexistent');</w:t>
      </w:r>
    </w:p>
    <w:p w14:paraId="2B5BB661" w14:textId="77777777" w:rsidR="00EE6FEB" w:rsidRDefault="00EE6FEB"/>
    <w:p w14:paraId="78706906" w14:textId="77777777" w:rsidR="00EE6FEB" w:rsidRDefault="00EE6FEB">
      <w:r>
        <w:t>INSERT INTO  "Customer_campaign_details_p1" ("Customer_id", "contact", "month", "day_of_week", "duration", "campaign", "pdays", "previous", "poutcome") VALUES (36295, 'cellular', 'jul', 'fri', 90, '2', 999, '0', 'nonexistent');</w:t>
      </w:r>
    </w:p>
    <w:p w14:paraId="0B79F774" w14:textId="77777777" w:rsidR="00EE6FEB" w:rsidRDefault="00EE6FEB"/>
    <w:p w14:paraId="6116E2BF" w14:textId="77777777" w:rsidR="00EE6FEB" w:rsidRDefault="00EE6FEB">
      <w:r>
        <w:t>INSERT INTO  "Customer_campaign_details_p1" ("Customer_id", "contact", "month", "day_of_week", "duration", "campaign", "pdays", "previous", "poutcome") VALUES (36296, 'cellular', 'jul', 'fri', 700, '5', 6, '2', 'success');</w:t>
      </w:r>
    </w:p>
    <w:p w14:paraId="4605AFC6" w14:textId="77777777" w:rsidR="00EE6FEB" w:rsidRDefault="00EE6FEB"/>
    <w:p w14:paraId="63351878" w14:textId="77777777" w:rsidR="00EE6FEB" w:rsidRDefault="00EE6FEB">
      <w:r>
        <w:t>INSERT INTO  "Customer_campaign_details_p1" ("Customer_id", "contact", "month", "day_of_week", "duration", "campaign", "pdays", "previous", "poutcome") VALUES (36297, 'cellular', 'jul', 'fri', 221, '4', 16, '1', 'success');</w:t>
      </w:r>
    </w:p>
    <w:p w14:paraId="06F88FC2" w14:textId="77777777" w:rsidR="00EE6FEB" w:rsidRDefault="00EE6FEB"/>
    <w:p w14:paraId="08AFC8FE" w14:textId="77777777" w:rsidR="00EE6FEB" w:rsidRDefault="00EE6FEB">
      <w:r>
        <w:t>INSERT INTO  "Customer_campaign_details_p1" ("Customer_id", "contact", "month", "day_of_week", "duration", "campaign", "pdays", "previous", "poutcome") VALUES (36298, 'cellular', 'jul', 'fri', 76, '2', 999, '1', 'failure');</w:t>
      </w:r>
    </w:p>
    <w:p w14:paraId="5ABE5EA3" w14:textId="77777777" w:rsidR="00EE6FEB" w:rsidRDefault="00EE6FEB"/>
    <w:p w14:paraId="54416D0E" w14:textId="77777777" w:rsidR="00EE6FEB" w:rsidRDefault="00EE6FEB">
      <w:r>
        <w:t>INSERT INTO  "Customer_campaign_details_p1" ("Customer_id", "contact", "month", "day_of_week", "duration", "campaign", "pdays", "previous", "poutcome") VALUES (36299, 'cellular', 'jul', 'fri', 269, '7', 6, '3', 'success');</w:t>
      </w:r>
    </w:p>
    <w:p w14:paraId="6D0183C1" w14:textId="77777777" w:rsidR="00EE6FEB" w:rsidRDefault="00EE6FEB"/>
    <w:p w14:paraId="6E2882DD" w14:textId="77777777" w:rsidR="00EE6FEB" w:rsidRDefault="00EE6FEB">
      <w:r>
        <w:t>INSERT INTO  "Customer_campaign_details_p1" ("Customer_id", "contact", "month", "day_of_week", "duration", "campaign", "pdays", "previous", "poutcome") VALUES (36300, 'cellular', 'jul', 'fri', 292, '1', 6, '1', 'success');</w:t>
      </w:r>
    </w:p>
    <w:p w14:paraId="23314CF3" w14:textId="77777777" w:rsidR="00EE6FEB" w:rsidRDefault="00EE6FEB"/>
    <w:p w14:paraId="3561D913" w14:textId="77777777" w:rsidR="00EE6FEB" w:rsidRDefault="00EE6FEB">
      <w:r>
        <w:t>INSERT INTO  "Customer_campaign_details_p1" ("Customer_id", "contact", "month", "day_of_week", "duration", "campaign", "pdays", "previous", "poutcome") VALUES (36301, 'telephone', 'jul', 'fri', 304, '1', 999, '2', 'failure');</w:t>
      </w:r>
    </w:p>
    <w:p w14:paraId="05D17CBB" w14:textId="77777777" w:rsidR="00EE6FEB" w:rsidRDefault="00EE6FEB"/>
    <w:p w14:paraId="50AAC8B5" w14:textId="77777777" w:rsidR="00EE6FEB" w:rsidRDefault="00EE6FEB">
      <w:r>
        <w:t>INSERT INTO  "Customer_campaign_details_p1" ("Customer_id", "contact", "month", "day_of_week", "duration", "campaign", "pdays", "previous", "poutcome") VALUES (36302, 'telephone', 'jul', 'fri', 9, '1', 999, '0', 'nonexistent');</w:t>
      </w:r>
    </w:p>
    <w:p w14:paraId="42E29920" w14:textId="77777777" w:rsidR="00EE6FEB" w:rsidRDefault="00EE6FEB"/>
    <w:p w14:paraId="0A194482" w14:textId="77777777" w:rsidR="00EE6FEB" w:rsidRDefault="00EE6FEB">
      <w:r>
        <w:t>INSERT INTO  "Customer_campaign_details_p1" ("Customer_id", "contact", "month", "day_of_week", "duration", "campaign", "pdays", "previous", "poutcome") VALUES (36303, 'cellular', 'jul', 'fri', 230, '6', 999, '0', 'nonexistent');</w:t>
      </w:r>
    </w:p>
    <w:p w14:paraId="0665E794" w14:textId="77777777" w:rsidR="00EE6FEB" w:rsidRDefault="00EE6FEB"/>
    <w:p w14:paraId="0E71BCA9" w14:textId="77777777" w:rsidR="00EE6FEB" w:rsidRDefault="00EE6FEB">
      <w:r>
        <w:t>INSERT INTO  "Customer_campaign_details_p1" ("Customer_id", "contact", "month", "day_of_week", "duration", "campaign", "pdays", "previous", "poutcome") VALUES (36304, 'telephone', 'jul', 'fri', 367, '2', 3, '2', 'success');</w:t>
      </w:r>
    </w:p>
    <w:p w14:paraId="3C5F5318" w14:textId="77777777" w:rsidR="00EE6FEB" w:rsidRDefault="00EE6FEB"/>
    <w:p w14:paraId="3003A64C" w14:textId="77777777" w:rsidR="00EE6FEB" w:rsidRDefault="00EE6FEB">
      <w:r>
        <w:t>INSERT INTO  "Customer_campaign_details_p1" ("Customer_id", "contact", "month", "day_of_week", "duration", "campaign", "pdays", "previous", "poutcome") VALUES (36305, 'cellular', 'jul', 'fri', 240, '3', 999, '0', 'nonexistent');</w:t>
      </w:r>
    </w:p>
    <w:p w14:paraId="170F7EA3" w14:textId="77777777" w:rsidR="00EE6FEB" w:rsidRDefault="00EE6FEB"/>
    <w:p w14:paraId="487A0290" w14:textId="77777777" w:rsidR="00EE6FEB" w:rsidRDefault="00EE6FEB">
      <w:r>
        <w:t>INSERT INTO  "Customer_campaign_details_p1" ("Customer_id", "contact", "month", "day_of_week", "duration", "campaign", "pdays", "previous", "poutcome") VALUES (36306, 'cellular', 'jul', 'fri', 1005, '5', 4, '2', 'success');</w:t>
      </w:r>
    </w:p>
    <w:p w14:paraId="0BC135DE" w14:textId="77777777" w:rsidR="00EE6FEB" w:rsidRDefault="00EE6FEB"/>
    <w:p w14:paraId="0E3C3A2D" w14:textId="77777777" w:rsidR="00EE6FEB" w:rsidRDefault="00EE6FEB">
      <w:r>
        <w:t>INSERT INTO  "Customer_campaign_details_p1" ("Customer_id", "contact", "month", "day_of_week", "duration", "campaign", "pdays", "previous", "poutcome") VALUES (36307, 'cellular', 'jul', 'fri', 156, '3', 999, '2', 'failure');</w:t>
      </w:r>
    </w:p>
    <w:p w14:paraId="3790907D" w14:textId="77777777" w:rsidR="00EE6FEB" w:rsidRDefault="00EE6FEB"/>
    <w:p w14:paraId="4003D178" w14:textId="77777777" w:rsidR="00EE6FEB" w:rsidRDefault="00EE6FEB">
      <w:r>
        <w:t>INSERT INTO  "Customer_campaign_details_p1" ("Customer_id", "contact", "month", "day_of_week", "duration", "campaign", "pdays", "previous", "poutcome") VALUES (36308, 'cellular', 'jul', 'fri', 955, '1', 9, '1', 'success');</w:t>
      </w:r>
    </w:p>
    <w:p w14:paraId="6D87BC10" w14:textId="77777777" w:rsidR="00EE6FEB" w:rsidRDefault="00EE6FEB"/>
    <w:p w14:paraId="0B4698FE" w14:textId="77777777" w:rsidR="00EE6FEB" w:rsidRDefault="00EE6FEB">
      <w:r>
        <w:t>INSERT INTO  "Customer_campaign_details_p1" ("Customer_id", "contact", "month", "day_of_week", "duration", "campaign", "pdays", "previous", "poutcome") VALUES (36309, 'cellular', 'jul', 'fri', 273, '1', 999, '0', 'nonexistent');</w:t>
      </w:r>
    </w:p>
    <w:p w14:paraId="2E680065" w14:textId="77777777" w:rsidR="00EE6FEB" w:rsidRDefault="00EE6FEB"/>
    <w:p w14:paraId="66E3FE67" w14:textId="77777777" w:rsidR="00EE6FEB" w:rsidRDefault="00EE6FEB">
      <w:r>
        <w:t>INSERT INTO  "Customer_campaign_details_p1" ("Customer_id", "contact", "month", "day_of_week", "duration", "campaign", "pdays", "previous", "poutcome") VALUES (36310, 'cellular', 'jul', 'fri', 160, '3', 999, '0', 'nonexistent');</w:t>
      </w:r>
    </w:p>
    <w:p w14:paraId="53A39BD8" w14:textId="77777777" w:rsidR="00EE6FEB" w:rsidRDefault="00EE6FEB"/>
    <w:p w14:paraId="469E92EC" w14:textId="77777777" w:rsidR="00EE6FEB" w:rsidRDefault="00EE6FEB">
      <w:r>
        <w:t>INSERT INTO  "Customer_campaign_details_p1" ("Customer_id", "contact", "month", "day_of_week", "duration", "campaign", "pdays", "previous", "poutcome") VALUES (36311, 'cellular', 'aug', 'mon', 428, '2', 999, '3', 'failure');</w:t>
      </w:r>
    </w:p>
    <w:p w14:paraId="4C773F53" w14:textId="77777777" w:rsidR="00EE6FEB" w:rsidRDefault="00EE6FEB"/>
    <w:p w14:paraId="15C539F5" w14:textId="77777777" w:rsidR="00EE6FEB" w:rsidRDefault="00EE6FEB">
      <w:r>
        <w:t>INSERT INTO  "Customer_campaign_details_p1" ("Customer_id", "contact", "month", "day_of_week", "duration", "campaign", "pdays", "previous", "poutcome") VALUES (36312, 'cellular', 'aug', 'mon', 132, '2', 999, '1', 'failure');</w:t>
      </w:r>
    </w:p>
    <w:p w14:paraId="4A4D2792" w14:textId="77777777" w:rsidR="00EE6FEB" w:rsidRDefault="00EE6FEB"/>
    <w:p w14:paraId="0CF3F564" w14:textId="77777777" w:rsidR="00EE6FEB" w:rsidRDefault="00EE6FEB">
      <w:r>
        <w:t>INSERT INTO  "Customer_campaign_details_p1" ("Customer_id", "contact", "month", "day_of_week", "duration", "campaign", "pdays", "previous", "poutcome") VALUES (36313, 'cellular', 'aug', 'mon', 159, '2', 10, '4', 'failure');</w:t>
      </w:r>
    </w:p>
    <w:p w14:paraId="0619BFA5" w14:textId="77777777" w:rsidR="00EE6FEB" w:rsidRDefault="00EE6FEB"/>
    <w:p w14:paraId="24D9C6E7" w14:textId="77777777" w:rsidR="00EE6FEB" w:rsidRDefault="00EE6FEB">
      <w:r>
        <w:t>INSERT INTO  "Customer_campaign_details_p1" ("Customer_id", "contact", "month", "day_of_week", "duration", "campaign", "pdays", "previous", "poutcome") VALUES (36314, 'cellular', 'aug', 'mon', 87, '3', 999, '0', 'nonexistent');</w:t>
      </w:r>
    </w:p>
    <w:p w14:paraId="51B05AF7" w14:textId="77777777" w:rsidR="00EE6FEB" w:rsidRDefault="00EE6FEB"/>
    <w:p w14:paraId="759EA7C5" w14:textId="77777777" w:rsidR="00EE6FEB" w:rsidRDefault="00EE6FEB">
      <w:r>
        <w:t>INSERT INTO  "Customer_campaign_details_p1" ("Customer_id", "contact", "month", "day_of_week", "duration", "campaign", "pdays", "previous", "poutcome") VALUES (36315, 'cellular', 'aug', 'mon', 1013, '3', 999, '0', 'nonexistent');</w:t>
      </w:r>
    </w:p>
    <w:p w14:paraId="62971BF0" w14:textId="77777777" w:rsidR="00EE6FEB" w:rsidRDefault="00EE6FEB"/>
    <w:p w14:paraId="5A17AB44" w14:textId="77777777" w:rsidR="00EE6FEB" w:rsidRDefault="00EE6FEB">
      <w:r>
        <w:t>INSERT INTO  "Customer_campaign_details_p1" ("Customer_id", "contact", "month", "day_of_week", "duration", "campaign", "pdays", "previous", "poutcome") VALUES (36316, 'cellular', 'aug', 'mon', 300, '3', 999, '0', 'nonexistent');</w:t>
      </w:r>
    </w:p>
    <w:p w14:paraId="59122AD1" w14:textId="77777777" w:rsidR="00EE6FEB" w:rsidRDefault="00EE6FEB"/>
    <w:p w14:paraId="290168F9" w14:textId="77777777" w:rsidR="00EE6FEB" w:rsidRDefault="00EE6FEB">
      <w:r>
        <w:t>INSERT INTO  "Customer_campaign_details_p1" ("Customer_id", "contact", "month", "day_of_week", "duration", "campaign", "pdays", "previous", "poutcome") VALUES (36317, 'cellular', 'aug', 'mon', 155, '2', 999, '0', 'nonexistent');</w:t>
      </w:r>
    </w:p>
    <w:p w14:paraId="3624D227" w14:textId="77777777" w:rsidR="00EE6FEB" w:rsidRDefault="00EE6FEB"/>
    <w:p w14:paraId="3D9EF6C3" w14:textId="77777777" w:rsidR="00EE6FEB" w:rsidRDefault="00EE6FEB">
      <w:r>
        <w:t>INSERT INTO  "Customer_campaign_details_p1" ("Customer_id", "contact", "month", "day_of_week", "duration", "campaign", "pdays", "previous", "poutcome") VALUES (36318, 'cellular', 'aug', 'mon', 196, '2', 999, '0', 'nonexistent');</w:t>
      </w:r>
    </w:p>
    <w:p w14:paraId="166D7374" w14:textId="77777777" w:rsidR="00EE6FEB" w:rsidRDefault="00EE6FEB"/>
    <w:p w14:paraId="7FF2F018" w14:textId="77777777" w:rsidR="00EE6FEB" w:rsidRDefault="00EE6FEB">
      <w:r>
        <w:t>INSERT INTO  "Customer_campaign_details_p1" ("Customer_id", "contact", "month", "day_of_week", "duration", "campaign", "pdays", "previous", "poutcome") VALUES (36319, 'telephone', 'aug', 'mon', 25, '1', 999, '0', 'nonexistent');</w:t>
      </w:r>
    </w:p>
    <w:p w14:paraId="25F1C973" w14:textId="77777777" w:rsidR="00EE6FEB" w:rsidRDefault="00EE6FEB"/>
    <w:p w14:paraId="47C9F6A7" w14:textId="77777777" w:rsidR="00EE6FEB" w:rsidRDefault="00EE6FEB">
      <w:r>
        <w:t>INSERT INTO  "Customer_campaign_details_p1" ("Customer_id", "contact", "month", "day_of_week", "duration", "campaign", "pdays", "previous", "poutcome") VALUES (36320, 'cellular', 'aug', 'mon', 90, '4', 999, '0', 'nonexistent');</w:t>
      </w:r>
    </w:p>
    <w:p w14:paraId="2A082F26" w14:textId="77777777" w:rsidR="00EE6FEB" w:rsidRDefault="00EE6FEB"/>
    <w:p w14:paraId="17058D6A" w14:textId="77777777" w:rsidR="00EE6FEB" w:rsidRDefault="00EE6FEB">
      <w:r>
        <w:t>INSERT INTO  "Customer_campaign_details_p1" ("Customer_id", "contact", "month", "day_of_week", "duration", "campaign", "pdays", "previous", "poutcome") VALUES (36321, 'cellular', 'aug', 'mon', 100, '8', 4, '1', 'success');</w:t>
      </w:r>
    </w:p>
    <w:p w14:paraId="4B0ECF5C" w14:textId="77777777" w:rsidR="00EE6FEB" w:rsidRDefault="00EE6FEB"/>
    <w:p w14:paraId="1235CA93" w14:textId="77777777" w:rsidR="00EE6FEB" w:rsidRDefault="00EE6FEB">
      <w:r>
        <w:t>INSERT INTO  "Customer_campaign_details_p1" ("Customer_id", "contact", "month", "day_of_week", "duration", "campaign", "pdays", "previous", "poutcome") VALUES (36322, 'cellular', 'aug', 'mon', 209, '1', 999, '2', 'failure');</w:t>
      </w:r>
    </w:p>
    <w:p w14:paraId="34A92E30" w14:textId="77777777" w:rsidR="00EE6FEB" w:rsidRDefault="00EE6FEB"/>
    <w:p w14:paraId="595DB789" w14:textId="77777777" w:rsidR="00EE6FEB" w:rsidRDefault="00EE6FEB">
      <w:r>
        <w:t>INSERT INTO  "Customer_campaign_details_p1" ("Customer_id", "contact", "month", "day_of_week", "duration", "campaign", "pdays", "previous", "poutcome") VALUES (36323, 'cellular', 'aug', 'mon', 341, '2', 13, '1', 'success');</w:t>
      </w:r>
    </w:p>
    <w:p w14:paraId="7B56E346" w14:textId="77777777" w:rsidR="00EE6FEB" w:rsidRDefault="00EE6FEB"/>
    <w:p w14:paraId="4F59F2D5" w14:textId="77777777" w:rsidR="00EE6FEB" w:rsidRDefault="00EE6FEB">
      <w:r>
        <w:t>INSERT INTO  "Customer_campaign_details_p1" ("Customer_id", "contact", "month", "day_of_week", "duration", "campaign", "pdays", "previous", "poutcome") VALUES (36324, 'cellular', 'aug', 'mon', 486, '1', 999, '2', 'failure');</w:t>
      </w:r>
    </w:p>
    <w:p w14:paraId="48C5BFB4" w14:textId="77777777" w:rsidR="00EE6FEB" w:rsidRDefault="00EE6FEB"/>
    <w:p w14:paraId="65582C90" w14:textId="77777777" w:rsidR="00EE6FEB" w:rsidRDefault="00EE6FEB">
      <w:r>
        <w:t>INSERT INTO  "Customer_campaign_details_p1" ("Customer_id", "contact", "month", "day_of_week", "duration", "campaign", "pdays", "previous", "poutcome") VALUES (36325, 'cellular', 'aug', 'mon', 135, '7', 999, '0', 'nonexistent');</w:t>
      </w:r>
    </w:p>
    <w:p w14:paraId="02B277CB" w14:textId="77777777" w:rsidR="00EE6FEB" w:rsidRDefault="00EE6FEB"/>
    <w:p w14:paraId="13AA544E" w14:textId="77777777" w:rsidR="00EE6FEB" w:rsidRDefault="00EE6FEB">
      <w:r>
        <w:t>INSERT INTO  "Customer_campaign_details_p1" ("Customer_id", "contact", "month", "day_of_week", "duration", "campaign", "pdays", "previous", "poutcome") VALUES (36326, 'cellular', 'aug', 'mon', 308, '1', 999, '2', 'failure');</w:t>
      </w:r>
    </w:p>
    <w:p w14:paraId="0870F89A" w14:textId="77777777" w:rsidR="00EE6FEB" w:rsidRDefault="00EE6FEB"/>
    <w:p w14:paraId="70FDE244" w14:textId="77777777" w:rsidR="00EE6FEB" w:rsidRDefault="00EE6FEB">
      <w:r>
        <w:t>INSERT INTO  "Customer_campaign_details_p1" ("Customer_id", "contact", "month", "day_of_week", "duration", "campaign", "pdays", "previous", "poutcome") VALUES (36327, 'telephone', 'aug', 'mon', 109, '1', 999, '2', 'failure');</w:t>
      </w:r>
    </w:p>
    <w:p w14:paraId="56DE3EFE" w14:textId="77777777" w:rsidR="00EE6FEB" w:rsidRDefault="00EE6FEB"/>
    <w:p w14:paraId="27236C85" w14:textId="77777777" w:rsidR="00EE6FEB" w:rsidRDefault="00EE6FEB">
      <w:r>
        <w:t>INSERT INTO  "Customer_campaign_details_p1" ("Customer_id", "contact", "month", "day_of_week", "duration", "campaign", "pdays", "previous", "poutcome") VALUES (36328, 'telephone', 'aug', 'mon', 141, '2', 999, '1', 'failure');</w:t>
      </w:r>
    </w:p>
    <w:p w14:paraId="1506E06B" w14:textId="77777777" w:rsidR="00EE6FEB" w:rsidRDefault="00EE6FEB"/>
    <w:p w14:paraId="43DC21E4" w14:textId="77777777" w:rsidR="00EE6FEB" w:rsidRDefault="00EE6FEB">
      <w:r>
        <w:t>INSERT INTO  "Customer_campaign_details_p1" ("Customer_id", "contact", "month", "day_of_week", "duration", "campaign", "pdays", "previous", "poutcome") VALUES (36329, 'cellular', 'aug', 'mon', 428, '2', 9, '3', 'success');</w:t>
      </w:r>
    </w:p>
    <w:p w14:paraId="6F0D0A6E" w14:textId="77777777" w:rsidR="00EE6FEB" w:rsidRDefault="00EE6FEB"/>
    <w:p w14:paraId="62561FA9" w14:textId="77777777" w:rsidR="00EE6FEB" w:rsidRDefault="00EE6FEB">
      <w:r>
        <w:t>INSERT INTO  "Customer_campaign_details_p1" ("Customer_id", "contact", "month", "day_of_week", "duration", "campaign", "pdays", "previous", "poutcome") VALUES (36330, 'cellular', 'aug', 'mon', 226, '3', 999, '1', 'failure');</w:t>
      </w:r>
    </w:p>
    <w:p w14:paraId="1D09806C" w14:textId="77777777" w:rsidR="00EE6FEB" w:rsidRDefault="00EE6FEB"/>
    <w:p w14:paraId="1090638A" w14:textId="77777777" w:rsidR="00EE6FEB" w:rsidRDefault="00EE6FEB">
      <w:r>
        <w:t>INSERT INTO  "Customer_campaign_details_p1" ("Customer_id", "contact", "month", "day_of_week", "duration", "campaign", "pdays", "previous", "poutcome") VALUES (36331, 'cellular', 'aug', 'mon', 258, '1', 999, '0', 'nonexistent');</w:t>
      </w:r>
    </w:p>
    <w:p w14:paraId="0E47505F" w14:textId="77777777" w:rsidR="00EE6FEB" w:rsidRDefault="00EE6FEB"/>
    <w:p w14:paraId="60E2F891" w14:textId="77777777" w:rsidR="00EE6FEB" w:rsidRDefault="00EE6FEB">
      <w:r>
        <w:t>INSERT INTO  "Customer_campaign_details_p1" ("Customer_id", "contact", "month", "day_of_week", "duration", "campaign", "pdays", "previous", "poutcome") VALUES (36332, 'cellular', 'aug', 'tue', 249, '1', 999, '0', 'nonexistent');</w:t>
      </w:r>
    </w:p>
    <w:p w14:paraId="7E66CB62" w14:textId="77777777" w:rsidR="00EE6FEB" w:rsidRDefault="00EE6FEB"/>
    <w:p w14:paraId="48956058" w14:textId="77777777" w:rsidR="00EE6FEB" w:rsidRDefault="00EE6FEB">
      <w:r>
        <w:t>INSERT INTO  "Customer_campaign_details_p1" ("Customer_id", "contact", "month", "day_of_week", "duration", "campaign", "pdays", "previous", "poutcome") VALUES (36333, 'cellular', 'aug', 'tue', 224, '1', 9, '2', 'failure');</w:t>
      </w:r>
    </w:p>
    <w:p w14:paraId="259DDF9F" w14:textId="77777777" w:rsidR="00EE6FEB" w:rsidRDefault="00EE6FEB"/>
    <w:p w14:paraId="34988D76" w14:textId="77777777" w:rsidR="00EE6FEB" w:rsidRDefault="00EE6FEB">
      <w:r>
        <w:t>INSERT INTO  "Customer_campaign_details_p1" ("Customer_id", "contact", "month", "day_of_week", "duration", "campaign", "pdays", "previous", "poutcome") VALUES (36334, 'cellular', 'aug', 'tue', 482, '1', 999, '0', 'nonexistent');</w:t>
      </w:r>
    </w:p>
    <w:p w14:paraId="5B77B245" w14:textId="77777777" w:rsidR="00EE6FEB" w:rsidRDefault="00EE6FEB"/>
    <w:p w14:paraId="19FEE912" w14:textId="77777777" w:rsidR="00EE6FEB" w:rsidRDefault="00EE6FEB">
      <w:r>
        <w:t>INSERT INTO  "Customer_campaign_details_p1" ("Customer_id", "contact", "month", "day_of_week", "duration", "campaign", "pdays", "previous", "poutcome") VALUES (36335, 'cellular', 'aug', 'tue', 481, '2', 999, '4', 'failure');</w:t>
      </w:r>
    </w:p>
    <w:p w14:paraId="63400F82" w14:textId="77777777" w:rsidR="00EE6FEB" w:rsidRDefault="00EE6FEB"/>
    <w:p w14:paraId="2B9FE25E" w14:textId="77777777" w:rsidR="00EE6FEB" w:rsidRDefault="00EE6FEB">
      <w:r>
        <w:t>INSERT INTO  "Customer_campaign_details_p1" ("Customer_id", "contact", "month", "day_of_week", "duration", "campaign", "pdays", "previous", "poutcome") VALUES (36336, 'cellular', 'aug', 'tue', 187, '2', 6, '2', 'success');</w:t>
      </w:r>
    </w:p>
    <w:p w14:paraId="2FBBF875" w14:textId="77777777" w:rsidR="00EE6FEB" w:rsidRDefault="00EE6FEB"/>
    <w:p w14:paraId="59375ED8" w14:textId="77777777" w:rsidR="00EE6FEB" w:rsidRDefault="00EE6FEB">
      <w:r>
        <w:t>INSERT INTO  "Customer_campaign_details_p1" ("Customer_id", "contact", "month", "day_of_week", "duration", "campaign", "pdays", "previous", "poutcome") VALUES (36337, 'cellular', 'aug', 'tue', 261, '1', 999, '1', 'failure');</w:t>
      </w:r>
    </w:p>
    <w:p w14:paraId="3C3E631B" w14:textId="77777777" w:rsidR="00EE6FEB" w:rsidRDefault="00EE6FEB"/>
    <w:p w14:paraId="406CC618" w14:textId="77777777" w:rsidR="00EE6FEB" w:rsidRDefault="00EE6FEB">
      <w:r>
        <w:t>INSERT INTO  "Customer_campaign_details_p1" ("Customer_id", "contact", "month", "day_of_week", "duration", "campaign", "pdays", "previous", "poutcome") VALUES (36338, 'cellular', 'aug', 'tue', 279, '4', 6, '2', 'success');</w:t>
      </w:r>
    </w:p>
    <w:p w14:paraId="27F864E8" w14:textId="77777777" w:rsidR="00EE6FEB" w:rsidRDefault="00EE6FEB"/>
    <w:p w14:paraId="7F43D81E" w14:textId="77777777" w:rsidR="00EE6FEB" w:rsidRDefault="00EE6FEB">
      <w:r>
        <w:t>INSERT INTO  "Customer_campaign_details_p1" ("Customer_id", "contact", "month", "day_of_week", "duration", "campaign", "pdays", "previous", "poutcome") VALUES (36339, 'cellular', 'aug', 'tue', 113, '2', 999, '1', 'failure');</w:t>
      </w:r>
    </w:p>
    <w:p w14:paraId="68C6EDCF" w14:textId="77777777" w:rsidR="00EE6FEB" w:rsidRDefault="00EE6FEB"/>
    <w:p w14:paraId="329E023B" w14:textId="77777777" w:rsidR="00EE6FEB" w:rsidRDefault="00EE6FEB">
      <w:r>
        <w:t>INSERT INTO  "Customer_campaign_details_p1" ("Customer_id", "contact", "month", "day_of_week", "duration", "campaign", "pdays", "previous", "poutcome") VALUES (36340, 'cellular', 'aug', 'tue', 326, '2', 999, '1', 'failure');</w:t>
      </w:r>
    </w:p>
    <w:p w14:paraId="72C857B7" w14:textId="77777777" w:rsidR="00EE6FEB" w:rsidRDefault="00EE6FEB"/>
    <w:p w14:paraId="0AD9EFDC" w14:textId="77777777" w:rsidR="00EE6FEB" w:rsidRDefault="00EE6FEB">
      <w:r>
        <w:t>INSERT INTO  "Customer_campaign_details_p1" ("Customer_id", "contact", "month", "day_of_week", "duration", "campaign", "pdays", "previous", "poutcome") VALUES (36341, 'cellular', 'aug', 'tue', 172, '3', 999, '0', 'nonexistent');</w:t>
      </w:r>
    </w:p>
    <w:p w14:paraId="65D37F72" w14:textId="77777777" w:rsidR="00EE6FEB" w:rsidRDefault="00EE6FEB"/>
    <w:p w14:paraId="7DCD1EEA" w14:textId="77777777" w:rsidR="00EE6FEB" w:rsidRDefault="00EE6FEB">
      <w:r>
        <w:t>INSERT INTO  "Customer_campaign_details_p1" ("Customer_id", "contact", "month", "day_of_week", "duration", "campaign", "pdays", "previous", "poutcome") VALUES (36342, 'cellular', 'aug', 'tue', 654, '2', 999, '0', 'nonexistent');</w:t>
      </w:r>
    </w:p>
    <w:p w14:paraId="4127E36E" w14:textId="77777777" w:rsidR="00EE6FEB" w:rsidRDefault="00EE6FEB"/>
    <w:p w14:paraId="324CC682" w14:textId="77777777" w:rsidR="00EE6FEB" w:rsidRDefault="00EE6FEB">
      <w:r>
        <w:t>INSERT INTO  "Customer_campaign_details_p1" ("Customer_id", "contact", "month", "day_of_week", "duration", "campaign", "pdays", "previous", "poutcome") VALUES (36343, 'cellular', 'aug', 'tue', 592, '3', 999, '1', 'failure');</w:t>
      </w:r>
    </w:p>
    <w:p w14:paraId="46683102" w14:textId="77777777" w:rsidR="00EE6FEB" w:rsidRDefault="00EE6FEB"/>
    <w:p w14:paraId="262CF404" w14:textId="77777777" w:rsidR="00EE6FEB" w:rsidRDefault="00EE6FEB">
      <w:r>
        <w:t>INSERT INTO  "Customer_campaign_details_p1" ("Customer_id", "contact", "month", "day_of_week", "duration", "campaign", "pdays", "previous", "poutcome") VALUES (36344, 'cellular', 'aug', 'tue', 263, '3', 9, '2', 'success');</w:t>
      </w:r>
    </w:p>
    <w:p w14:paraId="259A1293" w14:textId="77777777" w:rsidR="00EE6FEB" w:rsidRDefault="00EE6FEB"/>
    <w:p w14:paraId="22C75211" w14:textId="77777777" w:rsidR="00EE6FEB" w:rsidRDefault="00EE6FEB">
      <w:r>
        <w:t>INSERT INTO  "Customer_campaign_details_p1" ("Customer_id", "contact", "month", "day_of_week", "duration", "campaign", "pdays", "previous", "poutcome") VALUES (36345, 'cellular', 'aug', 'wed', 288, '1', 0, '3', 'success');</w:t>
      </w:r>
    </w:p>
    <w:p w14:paraId="53A426A6" w14:textId="77777777" w:rsidR="00EE6FEB" w:rsidRDefault="00EE6FEB"/>
    <w:p w14:paraId="5B6B8B4A" w14:textId="77777777" w:rsidR="00EE6FEB" w:rsidRDefault="00EE6FEB">
      <w:r>
        <w:t>INSERT INTO  "Customer_campaign_details_p1" ("Customer_id", "contact", "month", "day_of_week", "duration", "campaign", "pdays", "previous", "poutcome") VALUES (36346, 'cellular', 'aug', 'wed', 453, '1', 999, '1', 'failure');</w:t>
      </w:r>
    </w:p>
    <w:p w14:paraId="47CB7FAE" w14:textId="77777777" w:rsidR="00EE6FEB" w:rsidRDefault="00EE6FEB"/>
    <w:p w14:paraId="64EE2255" w14:textId="77777777" w:rsidR="00EE6FEB" w:rsidRDefault="00EE6FEB">
      <w:r>
        <w:t>INSERT INTO  "Customer_campaign_details_p1" ("Customer_id", "contact", "month", "day_of_week", "duration", "campaign", "pdays", "previous", "poutcome") VALUES (36347, 'cellular', 'aug', 'wed', 182, '1', 6, '3', 'failure');</w:t>
      </w:r>
    </w:p>
    <w:p w14:paraId="1EA7F4D7" w14:textId="77777777" w:rsidR="00EE6FEB" w:rsidRDefault="00EE6FEB"/>
    <w:p w14:paraId="2C68AD67" w14:textId="77777777" w:rsidR="00EE6FEB" w:rsidRDefault="00EE6FEB">
      <w:r>
        <w:t>INSERT INTO  "Customer_campaign_details_p1" ("Customer_id", "contact", "month", "day_of_week", "duration", "campaign", "pdays", "previous", "poutcome") VALUES (36348, 'cellular', 'aug', 'wed', 560, '1', 999, '0', 'nonexistent');</w:t>
      </w:r>
    </w:p>
    <w:p w14:paraId="46D12554" w14:textId="77777777" w:rsidR="00EE6FEB" w:rsidRDefault="00EE6FEB"/>
    <w:p w14:paraId="6091EA58" w14:textId="77777777" w:rsidR="00EE6FEB" w:rsidRDefault="00EE6FEB">
      <w:r>
        <w:t>INSERT INTO  "Customer_campaign_details_p1" ("Customer_id", "contact", "month", "day_of_week", "duration", "campaign", "pdays", "previous", "poutcome") VALUES (36349, 'cellular', 'aug', 'wed', 651, '1', 0, '3', 'success');</w:t>
      </w:r>
    </w:p>
    <w:p w14:paraId="58D82236" w14:textId="77777777" w:rsidR="00EE6FEB" w:rsidRDefault="00EE6FEB"/>
    <w:p w14:paraId="76A54F33" w14:textId="77777777" w:rsidR="00EE6FEB" w:rsidRDefault="00EE6FEB">
      <w:r>
        <w:t>INSERT INTO  "Customer_campaign_details_p1" ("Customer_id", "contact", "month", "day_of_week", "duration", "campaign", "pdays", "previous", "poutcome") VALUES (36350, 'cellular', 'aug', 'wed', 178, '1', 0, '1', 'success');</w:t>
      </w:r>
    </w:p>
    <w:p w14:paraId="3EDC52B6" w14:textId="77777777" w:rsidR="00EE6FEB" w:rsidRDefault="00EE6FEB"/>
    <w:p w14:paraId="255DDB46" w14:textId="77777777" w:rsidR="00EE6FEB" w:rsidRDefault="00EE6FEB">
      <w:r>
        <w:t>INSERT INTO  "Customer_campaign_details_p1" ("Customer_id", "contact", "month", "day_of_week", "duration", "campaign", "pdays", "previous", "poutcome") VALUES (36351, 'cellular', 'aug', 'wed', 288, '1', 10, '2', 'failure');</w:t>
      </w:r>
    </w:p>
    <w:p w14:paraId="1CB1C707" w14:textId="77777777" w:rsidR="00EE6FEB" w:rsidRDefault="00EE6FEB"/>
    <w:p w14:paraId="6B2D0CAA" w14:textId="77777777" w:rsidR="00EE6FEB" w:rsidRDefault="00EE6FEB">
      <w:r>
        <w:t>INSERT INTO  "Customer_campaign_details_p1" ("Customer_id", "contact", "month", "day_of_week", "duration", "campaign", "pdays", "previous", "poutcome") VALUES (36352, 'cellular', 'aug', 'wed', 180, '1', 3, '3', 'success');</w:t>
      </w:r>
    </w:p>
    <w:p w14:paraId="3A4BCDA5" w14:textId="77777777" w:rsidR="00EE6FEB" w:rsidRDefault="00EE6FEB"/>
    <w:p w14:paraId="091CFE66" w14:textId="77777777" w:rsidR="00EE6FEB" w:rsidRDefault="00EE6FEB">
      <w:r>
        <w:t>INSERT INTO  "Customer_campaign_details_p1" ("Customer_id", "contact", "month", "day_of_week", "duration", "campaign", "pdays", "previous", "poutcome") VALUES (36353, 'telephone', 'aug', 'wed', 156, '1', 999, '1', 'failure');</w:t>
      </w:r>
    </w:p>
    <w:p w14:paraId="38583F29" w14:textId="77777777" w:rsidR="00EE6FEB" w:rsidRDefault="00EE6FEB"/>
    <w:p w14:paraId="2C7BD2E6" w14:textId="77777777" w:rsidR="00EE6FEB" w:rsidRDefault="00EE6FEB">
      <w:r>
        <w:t>INSERT INTO  "Customer_campaign_details_p1" ("Customer_id", "contact", "month", "day_of_week", "duration", "campaign", "pdays", "previous", "poutcome") VALUES (36354, 'cellular', 'aug', 'wed', 198, '1', 6, '1', 'success');</w:t>
      </w:r>
    </w:p>
    <w:p w14:paraId="25569494" w14:textId="77777777" w:rsidR="00EE6FEB" w:rsidRDefault="00EE6FEB"/>
    <w:p w14:paraId="058EAF23" w14:textId="77777777" w:rsidR="00EE6FEB" w:rsidRDefault="00EE6FEB">
      <w:r>
        <w:t>INSERT INTO  "Customer_campaign_details_p1" ("Customer_id", "contact", "month", "day_of_week", "duration", "campaign", "pdays", "previous", "poutcome") VALUES (36355, 'cellular', 'aug', 'wed', 139, '1', 6, '3', 'failure');</w:t>
      </w:r>
    </w:p>
    <w:p w14:paraId="4DE17C20" w14:textId="77777777" w:rsidR="00EE6FEB" w:rsidRDefault="00EE6FEB"/>
    <w:p w14:paraId="5E63AA1F" w14:textId="77777777" w:rsidR="00EE6FEB" w:rsidRDefault="00EE6FEB">
      <w:r>
        <w:t>INSERT INTO  "Customer_campaign_details_p1" ("Customer_id", "contact", "month", "day_of_week", "duration", "campaign", "pdays", "previous", "poutcome") VALUES (36356, 'telephone', 'aug', 'wed', 199, '2', 6, '2', 'success');</w:t>
      </w:r>
    </w:p>
    <w:p w14:paraId="30824094" w14:textId="77777777" w:rsidR="00EE6FEB" w:rsidRDefault="00EE6FEB"/>
    <w:p w14:paraId="0FF43507" w14:textId="77777777" w:rsidR="00EE6FEB" w:rsidRDefault="00EE6FEB">
      <w:r>
        <w:t>INSERT INTO  "Customer_campaign_details_p1" ("Customer_id", "contact", "month", "day_of_week", "duration", "campaign", "pdays", "previous", "poutcome") VALUES (36357, 'cellular', 'aug', 'wed', 253, '2', 6, '1', 'success');</w:t>
      </w:r>
    </w:p>
    <w:p w14:paraId="26A2F70E" w14:textId="77777777" w:rsidR="00EE6FEB" w:rsidRDefault="00EE6FEB"/>
    <w:p w14:paraId="54EC9FB0" w14:textId="77777777" w:rsidR="00EE6FEB" w:rsidRDefault="00EE6FEB">
      <w:r>
        <w:t>INSERT INTO  "Customer_campaign_details_p1" ("Customer_id", "contact", "month", "day_of_week", "duration", "campaign", "pdays", "previous", "poutcome") VALUES (36358, 'cellular', 'aug', 'wed', 261, '1', 999, '0', 'nonexistent');</w:t>
      </w:r>
    </w:p>
    <w:p w14:paraId="14B70758" w14:textId="77777777" w:rsidR="00EE6FEB" w:rsidRDefault="00EE6FEB"/>
    <w:p w14:paraId="4CA17DBB" w14:textId="77777777" w:rsidR="00EE6FEB" w:rsidRDefault="00EE6FEB">
      <w:r>
        <w:t>INSERT INTO  "Customer_campaign_details_p1" ("Customer_id", "contact", "month", "day_of_week", "duration", "campaign", "pdays", "previous", "poutcome") VALUES (36359, 'cellular', 'aug', 'wed', 296, '1', 16, '3', 'failure');</w:t>
      </w:r>
    </w:p>
    <w:p w14:paraId="6A6142B3" w14:textId="77777777" w:rsidR="00EE6FEB" w:rsidRDefault="00EE6FEB"/>
    <w:p w14:paraId="3048D014" w14:textId="77777777" w:rsidR="00EE6FEB" w:rsidRDefault="00EE6FEB">
      <w:r>
        <w:t>INSERT INTO  "Customer_campaign_details_p1" ("Customer_id", "contact", "month", "day_of_week", "duration", "campaign", "pdays", "previous", "poutcome") VALUES (36360, 'telephone', 'aug', 'wed', 153, '1', 0, '5', 'success');</w:t>
      </w:r>
    </w:p>
    <w:p w14:paraId="74635D30" w14:textId="77777777" w:rsidR="00EE6FEB" w:rsidRDefault="00EE6FEB"/>
    <w:p w14:paraId="22FAF70C" w14:textId="77777777" w:rsidR="00EE6FEB" w:rsidRDefault="00EE6FEB">
      <w:r>
        <w:t>INSERT INTO  "Customer_campaign_details_p1" ("Customer_id", "contact", "month", "day_of_week", "duration", "campaign", "pdays", "previous", "poutcome") VALUES (36361, 'cellular', 'aug', 'wed', 250, '1', 10, '2', 'failure');</w:t>
      </w:r>
    </w:p>
    <w:p w14:paraId="10E43D89" w14:textId="77777777" w:rsidR="00EE6FEB" w:rsidRDefault="00EE6FEB"/>
    <w:p w14:paraId="1F1970C3" w14:textId="77777777" w:rsidR="00EE6FEB" w:rsidRDefault="00EE6FEB">
      <w:r>
        <w:t>INSERT INTO  "Customer_campaign_details_p1" ("Customer_id", "contact", "month", "day_of_week", "duration", "campaign", "pdays", "previous", "poutcome") VALUES (36362, 'cellular', 'aug', 'wed', 111, '1', 999, '0', 'nonexistent');</w:t>
      </w:r>
    </w:p>
    <w:p w14:paraId="2E07A0F6" w14:textId="77777777" w:rsidR="00EE6FEB" w:rsidRDefault="00EE6FEB"/>
    <w:p w14:paraId="75B6D914" w14:textId="77777777" w:rsidR="00EE6FEB" w:rsidRDefault="00EE6FEB">
      <w:r>
        <w:t>INSERT INTO  "Customer_campaign_details_p1" ("Customer_id", "contact", "month", "day_of_week", "duration", "campaign", "pdays", "previous", "poutcome") VALUES (36363, 'cellular', 'aug', 'wed', 561, '1', 17, '2', 'failure');</w:t>
      </w:r>
    </w:p>
    <w:p w14:paraId="02B2BAB2" w14:textId="77777777" w:rsidR="00EE6FEB" w:rsidRDefault="00EE6FEB"/>
    <w:p w14:paraId="1DB0FDD5" w14:textId="77777777" w:rsidR="00EE6FEB" w:rsidRDefault="00EE6FEB">
      <w:r>
        <w:t>INSERT INTO  "Customer_campaign_details_p1" ("Customer_id", "contact", "month", "day_of_week", "duration", "campaign", "pdays", "previous", "poutcome") VALUES (36364, 'cellular', 'aug', 'wed', 118, '1', 0, '2', 'success');</w:t>
      </w:r>
    </w:p>
    <w:p w14:paraId="2A068C94" w14:textId="77777777" w:rsidR="00EE6FEB" w:rsidRDefault="00EE6FEB"/>
    <w:p w14:paraId="584BDD16" w14:textId="77777777" w:rsidR="00EE6FEB" w:rsidRDefault="00EE6FEB">
      <w:r>
        <w:t>INSERT INTO  "Customer_campaign_details_p1" ("Customer_id", "contact", "month", "day_of_week", "duration", "campaign", "pdays", "previous", "poutcome") VALUES (36365, 'cellular', 'aug', 'wed', 470, '1', 4, '2', 'success');</w:t>
      </w:r>
    </w:p>
    <w:p w14:paraId="716D6E3B" w14:textId="77777777" w:rsidR="00EE6FEB" w:rsidRDefault="00EE6FEB"/>
    <w:p w14:paraId="0E2AB417" w14:textId="77777777" w:rsidR="00EE6FEB" w:rsidRDefault="00EE6FEB">
      <w:r>
        <w:t>INSERT INTO  "Customer_campaign_details_p1" ("Customer_id", "contact", "month", "day_of_week", "duration", "campaign", "pdays", "previous", "poutcome") VALUES (36366, 'cellular', 'aug', 'wed', 191, '1', 0, '2', 'success');</w:t>
      </w:r>
    </w:p>
    <w:p w14:paraId="174B8424" w14:textId="77777777" w:rsidR="00EE6FEB" w:rsidRDefault="00EE6FEB"/>
    <w:p w14:paraId="47190BE1" w14:textId="77777777" w:rsidR="00EE6FEB" w:rsidRDefault="00EE6FEB">
      <w:r>
        <w:t>INSERT INTO  "Customer_campaign_details_p1" ("Customer_id", "contact", "month", "day_of_week", "duration", "campaign", "pdays", "previous", "poutcome") VALUES (36367, 'cellular', 'aug', 'wed', 293, '1', 9, '1', 'success');</w:t>
      </w:r>
    </w:p>
    <w:p w14:paraId="26E9966C" w14:textId="77777777" w:rsidR="00EE6FEB" w:rsidRDefault="00EE6FEB"/>
    <w:p w14:paraId="6A3C8559" w14:textId="77777777" w:rsidR="00EE6FEB" w:rsidRDefault="00EE6FEB">
      <w:r>
        <w:t>INSERT INTO  "Customer_campaign_details_p1" ("Customer_id", "contact", "month", "day_of_week", "duration", "campaign", "pdays", "previous", "poutcome") VALUES (36368, 'cellular', 'aug', 'thu', 510, '2', 17, '1', 'success');</w:t>
      </w:r>
    </w:p>
    <w:p w14:paraId="2ED4988D" w14:textId="77777777" w:rsidR="00EE6FEB" w:rsidRDefault="00EE6FEB"/>
    <w:p w14:paraId="2CED1E4F" w14:textId="77777777" w:rsidR="00EE6FEB" w:rsidRDefault="00EE6FEB">
      <w:r>
        <w:t>INSERT INTO  "Customer_campaign_details_p1" ("Customer_id", "contact", "month", "day_of_week", "duration", "campaign", "pdays", "previous", "poutcome") VALUES (36369, 'cellular', 'aug', 'thu', 329, '2', 9, '4', 'failure');</w:t>
      </w:r>
    </w:p>
    <w:p w14:paraId="1FB0824F" w14:textId="77777777" w:rsidR="00EE6FEB" w:rsidRDefault="00EE6FEB"/>
    <w:p w14:paraId="5183E0B9" w14:textId="77777777" w:rsidR="00EE6FEB" w:rsidRDefault="00EE6FEB">
      <w:r>
        <w:t>INSERT INTO  "Customer_campaign_details_p1" ("Customer_id", "contact", "month", "day_of_week", "duration", "campaign", "pdays", "previous", "poutcome") VALUES (36370, 'cellular', 'aug', 'thu', 508, '3', 6, '2', 'success');</w:t>
      </w:r>
    </w:p>
    <w:p w14:paraId="4B50F2BF" w14:textId="77777777" w:rsidR="00EE6FEB" w:rsidRDefault="00EE6FEB"/>
    <w:p w14:paraId="7B7D658C" w14:textId="77777777" w:rsidR="00EE6FEB" w:rsidRDefault="00EE6FEB">
      <w:r>
        <w:t>INSERT INTO  "Customer_campaign_details_p1" ("Customer_id", "contact", "month", "day_of_week", "duration", "campaign", "pdays", "previous", "poutcome") VALUES (36371, 'cellular', 'aug', 'thu', 382, '1', 999, '1', 'failure');</w:t>
      </w:r>
    </w:p>
    <w:p w14:paraId="14AD95BC" w14:textId="77777777" w:rsidR="00EE6FEB" w:rsidRDefault="00EE6FEB"/>
    <w:p w14:paraId="62561A19" w14:textId="77777777" w:rsidR="00EE6FEB" w:rsidRDefault="00EE6FEB">
      <w:r>
        <w:t>INSERT INTO  "Customer_campaign_details_p1" ("Customer_id", "contact", "month", "day_of_week", "duration", "campaign", "pdays", "previous", "poutcome") VALUES (36372, 'cellular', 'aug', 'thu', 203, '1', 3, '3', 'success');</w:t>
      </w:r>
    </w:p>
    <w:p w14:paraId="1C3411E4" w14:textId="77777777" w:rsidR="00EE6FEB" w:rsidRDefault="00EE6FEB"/>
    <w:p w14:paraId="149F2562" w14:textId="77777777" w:rsidR="00EE6FEB" w:rsidRDefault="00EE6FEB">
      <w:r>
        <w:t>INSERT INTO  "Customer_campaign_details_p1" ("Customer_id", "contact", "month", "day_of_week", "duration", "campaign", "pdays", "previous", "poutcome") VALUES (36373, 'cellular', 'aug', 'thu', 544, '1', 999, '0', 'nonexistent');</w:t>
      </w:r>
    </w:p>
    <w:p w14:paraId="3869D401" w14:textId="77777777" w:rsidR="00EE6FEB" w:rsidRDefault="00EE6FEB"/>
    <w:p w14:paraId="4EF6F511" w14:textId="77777777" w:rsidR="00EE6FEB" w:rsidRDefault="00EE6FEB">
      <w:r>
        <w:t>INSERT INTO  "Customer_campaign_details_p1" ("Customer_id", "contact", "month", "day_of_week", "duration", "campaign", "pdays", "previous", "poutcome") VALUES (36374, 'cellular', 'aug', 'thu', 224, '1', 999, '0', 'nonexistent');</w:t>
      </w:r>
    </w:p>
    <w:p w14:paraId="73246AAF" w14:textId="77777777" w:rsidR="00EE6FEB" w:rsidRDefault="00EE6FEB"/>
    <w:p w14:paraId="571DAFC9" w14:textId="77777777" w:rsidR="00EE6FEB" w:rsidRDefault="00EE6FEB">
      <w:r>
        <w:t>INSERT INTO  "Customer_campaign_details_p1" ("Customer_id", "contact", "month", "day_of_week", "duration", "campaign", "pdays", "previous", "poutcome") VALUES (36375, 'cellular', 'aug', 'thu', 172, '3', 3, '6', 'success');</w:t>
      </w:r>
    </w:p>
    <w:p w14:paraId="28EDA7BC" w14:textId="77777777" w:rsidR="00EE6FEB" w:rsidRDefault="00EE6FEB"/>
    <w:p w14:paraId="4048987C" w14:textId="77777777" w:rsidR="00EE6FEB" w:rsidRDefault="00EE6FEB">
      <w:r>
        <w:t>INSERT INTO  "Customer_campaign_details_p1" ("Customer_id", "contact", "month", "day_of_week", "duration", "campaign", "pdays", "previous", "poutcome") VALUES (36376, 'cellular', 'aug', 'thu', 492, '1', 999, '2', 'failure');</w:t>
      </w:r>
    </w:p>
    <w:p w14:paraId="3C0EA7EF" w14:textId="77777777" w:rsidR="00EE6FEB" w:rsidRDefault="00EE6FEB"/>
    <w:p w14:paraId="194D6254" w14:textId="77777777" w:rsidR="00EE6FEB" w:rsidRDefault="00EE6FEB">
      <w:r>
        <w:t>INSERT INTO  "Customer_campaign_details_p1" ("Customer_id", "contact", "month", "day_of_week", "duration", "campaign", "pdays", "previous", "poutcome") VALUES (36377, 'cellular', 'aug', 'thu', 250, '3', 999, '5', 'failure');</w:t>
      </w:r>
    </w:p>
    <w:p w14:paraId="48C1F693" w14:textId="77777777" w:rsidR="00EE6FEB" w:rsidRDefault="00EE6FEB"/>
    <w:p w14:paraId="541D38DF" w14:textId="77777777" w:rsidR="00EE6FEB" w:rsidRDefault="00EE6FEB">
      <w:r>
        <w:t>INSERT INTO  "Customer_campaign_details_p1" ("Customer_id", "contact", "month", "day_of_week", "duration", "campaign", "pdays", "previous", "poutcome") VALUES (36378, 'cellular', 'aug', 'thu', 374, '2', 16, '1', 'success');</w:t>
      </w:r>
    </w:p>
    <w:p w14:paraId="001BAA31" w14:textId="77777777" w:rsidR="00EE6FEB" w:rsidRDefault="00EE6FEB"/>
    <w:p w14:paraId="405CD1D9" w14:textId="77777777" w:rsidR="00EE6FEB" w:rsidRDefault="00EE6FEB">
      <w:r>
        <w:t>INSERT INTO  "Customer_campaign_details_p1" ("Customer_id", "contact", "month", "day_of_week", "duration", "campaign", "pdays", "previous", "poutcome") VALUES (36379, 'cellular', 'aug', 'thu', 306, '2', 999, '0', 'nonexistent');</w:t>
      </w:r>
    </w:p>
    <w:p w14:paraId="43EB4694" w14:textId="77777777" w:rsidR="00EE6FEB" w:rsidRDefault="00EE6FEB"/>
    <w:p w14:paraId="33FF6E56" w14:textId="77777777" w:rsidR="00EE6FEB" w:rsidRDefault="00EE6FEB">
      <w:r>
        <w:t>INSERT INTO  "Customer_campaign_details_p1" ("Customer_id", "contact", "month", "day_of_week", "duration", "campaign", "pdays", "previous", "poutcome") VALUES (36380, 'cellular', 'aug', 'thu', 318, '1', 9, '4', 'failure');</w:t>
      </w:r>
    </w:p>
    <w:p w14:paraId="6938B986" w14:textId="77777777" w:rsidR="00EE6FEB" w:rsidRDefault="00EE6FEB"/>
    <w:p w14:paraId="4032332E" w14:textId="77777777" w:rsidR="00EE6FEB" w:rsidRDefault="00EE6FEB">
      <w:r>
        <w:t>INSERT INTO  "Customer_campaign_details_p1" ("Customer_id", "contact", "month", "day_of_week", "duration", "campaign", "pdays", "previous", "poutcome") VALUES (36381, 'cellular', 'aug', 'thu', 375, '2', 999, '0', 'nonexistent');</w:t>
      </w:r>
    </w:p>
    <w:p w14:paraId="60E23BF5" w14:textId="77777777" w:rsidR="00EE6FEB" w:rsidRDefault="00EE6FEB"/>
    <w:p w14:paraId="62231472" w14:textId="77777777" w:rsidR="00EE6FEB" w:rsidRDefault="00EE6FEB">
      <w:r>
        <w:t>INSERT INTO  "Customer_campaign_details_p1" ("Customer_id", "contact", "month", "day_of_week", "duration", "campaign", "pdays", "previous", "poutcome") VALUES (36382, 'cellular', 'aug', 'thu', 736, '1', 999, '0', 'nonexistent');</w:t>
      </w:r>
    </w:p>
    <w:p w14:paraId="76D44F93" w14:textId="77777777" w:rsidR="00EE6FEB" w:rsidRDefault="00EE6FEB"/>
    <w:p w14:paraId="49FDA566" w14:textId="77777777" w:rsidR="00EE6FEB" w:rsidRDefault="00EE6FEB">
      <w:r>
        <w:t>INSERT INTO  "Customer_campaign_details_p1" ("Customer_id", "contact", "month", "day_of_week", "duration", "campaign", "pdays", "previous", "poutcome") VALUES (36383, 'cellular', 'aug', 'thu', 134, '1', 999, '0', 'nonexistent');</w:t>
      </w:r>
    </w:p>
    <w:p w14:paraId="22BF2295" w14:textId="77777777" w:rsidR="00EE6FEB" w:rsidRDefault="00EE6FEB"/>
    <w:p w14:paraId="199E7085" w14:textId="77777777" w:rsidR="00EE6FEB" w:rsidRDefault="00EE6FEB">
      <w:r>
        <w:t>INSERT INTO  "Customer_campaign_details_p1" ("Customer_id", "contact", "month", "day_of_week", "duration", "campaign", "pdays", "previous", "poutcome") VALUES (36384, 'cellular', 'aug', 'thu', 633, '1', 999, '0', 'nonexistent');</w:t>
      </w:r>
    </w:p>
    <w:p w14:paraId="6E4F4F3E" w14:textId="77777777" w:rsidR="00EE6FEB" w:rsidRDefault="00EE6FEB"/>
    <w:p w14:paraId="739FEED0" w14:textId="77777777" w:rsidR="00EE6FEB" w:rsidRDefault="00EE6FEB">
      <w:r>
        <w:t>INSERT INTO  "Customer_campaign_details_p1" ("Customer_id", "contact", "month", "day_of_week", "duration", "campaign", "pdays", "previous", "poutcome") VALUES (36385, 'cellular', 'aug', 'thu', 245, '2', 999, '4', 'failure');</w:t>
      </w:r>
    </w:p>
    <w:p w14:paraId="599993FA" w14:textId="77777777" w:rsidR="00EE6FEB" w:rsidRDefault="00EE6FEB"/>
    <w:p w14:paraId="73CEC5BE" w14:textId="77777777" w:rsidR="00EE6FEB" w:rsidRDefault="00EE6FEB">
      <w:r>
        <w:t>INSERT INTO  "Customer_campaign_details_p1" ("Customer_id", "contact", "month", "day_of_week", "duration", "campaign", "pdays", "previous", "poutcome") VALUES (36386, 'cellular', 'aug', 'thu', 163, '1', 999, '0', 'nonexistent');</w:t>
      </w:r>
    </w:p>
    <w:p w14:paraId="5E8507C0" w14:textId="77777777" w:rsidR="00EE6FEB" w:rsidRDefault="00EE6FEB"/>
    <w:p w14:paraId="30874929" w14:textId="77777777" w:rsidR="00EE6FEB" w:rsidRDefault="00EE6FEB">
      <w:r>
        <w:t>INSERT INTO  "Customer_campaign_details_p1" ("Customer_id", "contact", "month", "day_of_week", "duration", "campaign", "pdays", "previous", "poutcome") VALUES (36387, 'cellular', 'aug', 'thu', 98, '3', 999, '0', 'nonexistent');</w:t>
      </w:r>
    </w:p>
    <w:p w14:paraId="510E7FC3" w14:textId="77777777" w:rsidR="00EE6FEB" w:rsidRDefault="00EE6FEB"/>
    <w:p w14:paraId="34483BD3" w14:textId="77777777" w:rsidR="00EE6FEB" w:rsidRDefault="00EE6FEB">
      <w:r>
        <w:t>INSERT INTO  "Customer_campaign_details_p1" ("Customer_id", "contact", "month", "day_of_week", "duration", "campaign", "pdays", "previous", "poutcome") VALUES (36388, 'cellular', 'aug', 'thu', 215, '1', 999, '0', 'nonexistent');</w:t>
      </w:r>
    </w:p>
    <w:p w14:paraId="522BDB47" w14:textId="77777777" w:rsidR="00EE6FEB" w:rsidRDefault="00EE6FEB"/>
    <w:p w14:paraId="77881386" w14:textId="77777777" w:rsidR="00EE6FEB" w:rsidRDefault="00EE6FEB">
      <w:r>
        <w:t>INSERT INTO  "Customer_campaign_details_p1" ("Customer_id", "contact", "month", "day_of_week", "duration", "campaign", "pdays", "previous", "poutcome") VALUES (36389, 'cellular', 'aug', 'thu', 323, '1', 999, '0', 'nonexistent');</w:t>
      </w:r>
    </w:p>
    <w:p w14:paraId="3A61E8A0" w14:textId="77777777" w:rsidR="00EE6FEB" w:rsidRDefault="00EE6FEB"/>
    <w:p w14:paraId="59262029" w14:textId="77777777" w:rsidR="00EE6FEB" w:rsidRDefault="00EE6FEB">
      <w:r>
        <w:t>INSERT INTO  "Customer_campaign_details_p1" ("Customer_id", "contact", "month", "day_of_week", "duration", "campaign", "pdays", "previous", "poutcome") VALUES (36390, 'cellular', 'aug', 'fri', 270, '4', 6, '4', 'failure');</w:t>
      </w:r>
    </w:p>
    <w:p w14:paraId="26AC9D29" w14:textId="77777777" w:rsidR="00EE6FEB" w:rsidRDefault="00EE6FEB"/>
    <w:p w14:paraId="471606AF" w14:textId="77777777" w:rsidR="00EE6FEB" w:rsidRDefault="00EE6FEB">
      <w:r>
        <w:t>INSERT INTO  "Customer_campaign_details_p1" ("Customer_id", "contact", "month", "day_of_week", "duration", "campaign", "pdays", "previous", "poutcome") VALUES (36391, 'cellular', 'aug', 'fri', 303, '2', 3, '2', 'success');</w:t>
      </w:r>
    </w:p>
    <w:p w14:paraId="330B4AC8" w14:textId="77777777" w:rsidR="00EE6FEB" w:rsidRDefault="00EE6FEB"/>
    <w:p w14:paraId="5340A103" w14:textId="77777777" w:rsidR="00EE6FEB" w:rsidRDefault="00EE6FEB">
      <w:r>
        <w:t>INSERT INTO  "Customer_campaign_details_p1" ("Customer_id", "contact", "month", "day_of_week", "duration", "campaign", "pdays", "previous", "poutcome") VALUES (36392, 'telephone', 'aug', 'fri', 47, '1', 999, '0', 'nonexistent');</w:t>
      </w:r>
    </w:p>
    <w:p w14:paraId="716DDF6E" w14:textId="77777777" w:rsidR="00EE6FEB" w:rsidRDefault="00EE6FEB"/>
    <w:p w14:paraId="1F217C05" w14:textId="77777777" w:rsidR="00EE6FEB" w:rsidRDefault="00EE6FEB">
      <w:r>
        <w:t>INSERT INTO  "Customer_campaign_details_p1" ("Customer_id", "contact", "month", "day_of_week", "duration", "campaign", "pdays", "previous", "poutcome") VALUES (36393, 'cellular', 'aug', 'fri', 258, '2', 6, '3', 'success');</w:t>
      </w:r>
    </w:p>
    <w:p w14:paraId="629F856F" w14:textId="77777777" w:rsidR="00EE6FEB" w:rsidRDefault="00EE6FEB"/>
    <w:p w14:paraId="1CCEE751" w14:textId="77777777" w:rsidR="00EE6FEB" w:rsidRDefault="00EE6FEB">
      <w:r>
        <w:t>INSERT INTO  "Customer_campaign_details_p1" ("Customer_id", "contact", "month", "day_of_week", "duration", "campaign", "pdays", "previous", "poutcome") VALUES (36394, 'cellular', 'aug', 'fri', 562, '2', 3, '3', 'success');</w:t>
      </w:r>
    </w:p>
    <w:p w14:paraId="488CC8CB" w14:textId="77777777" w:rsidR="00EE6FEB" w:rsidRDefault="00EE6FEB"/>
    <w:p w14:paraId="5C0000B1" w14:textId="77777777" w:rsidR="00EE6FEB" w:rsidRDefault="00EE6FEB">
      <w:r>
        <w:t>INSERT INTO  "Customer_campaign_details_p1" ("Customer_id", "contact", "month", "day_of_week", "duration", "campaign", "pdays", "previous", "poutcome") VALUES (36395, 'cellular', 'aug', 'fri', 218, '3', 3, '1', 'success');</w:t>
      </w:r>
    </w:p>
    <w:p w14:paraId="07276431" w14:textId="77777777" w:rsidR="00EE6FEB" w:rsidRDefault="00EE6FEB"/>
    <w:p w14:paraId="0D3B4FC5" w14:textId="77777777" w:rsidR="00EE6FEB" w:rsidRDefault="00EE6FEB">
      <w:r>
        <w:t>INSERT INTO  "Customer_campaign_details_p1" ("Customer_id", "contact", "month", "day_of_week", "duration", "campaign", "pdays", "previous", "poutcome") VALUES (36396, 'cellular', 'aug', 'fri', 178, '1', 6, '2', 'success');</w:t>
      </w:r>
    </w:p>
    <w:p w14:paraId="376FF33C" w14:textId="77777777" w:rsidR="00EE6FEB" w:rsidRDefault="00EE6FEB"/>
    <w:p w14:paraId="5CD32740" w14:textId="77777777" w:rsidR="00EE6FEB" w:rsidRDefault="00EE6FEB">
      <w:r>
        <w:t>INSERT INTO  "Customer_campaign_details_p1" ("Customer_id", "contact", "month", "day_of_week", "duration", "campaign", "pdays", "previous", "poutcome") VALUES (36397, 'cellular', 'aug', 'fri', 174, '1', 4, '3', 'failure');</w:t>
      </w:r>
    </w:p>
    <w:p w14:paraId="2B95B604" w14:textId="77777777" w:rsidR="00EE6FEB" w:rsidRDefault="00EE6FEB"/>
    <w:p w14:paraId="29748348" w14:textId="77777777" w:rsidR="00EE6FEB" w:rsidRDefault="00EE6FEB">
      <w:r>
        <w:t>INSERT INTO  "Customer_campaign_details_p1" ("Customer_id", "contact", "month", "day_of_week", "duration", "campaign", "pdays", "previous", "poutcome") VALUES (36398, 'cellular', 'aug', 'fri', 160, '1', 3, '6', 'success');</w:t>
      </w:r>
    </w:p>
    <w:p w14:paraId="75DD3419" w14:textId="77777777" w:rsidR="00EE6FEB" w:rsidRDefault="00EE6FEB"/>
    <w:p w14:paraId="4224A635" w14:textId="77777777" w:rsidR="00EE6FEB" w:rsidRDefault="00EE6FEB">
      <w:r>
        <w:t>INSERT INTO  "Customer_campaign_details_p1" ("Customer_id", "contact", "month", "day_of_week", "duration", "campaign", "pdays", "previous", "poutcome") VALUES (36399, 'cellular', 'aug', 'fri', 252, '1', 999, '1', 'failure');</w:t>
      </w:r>
    </w:p>
    <w:p w14:paraId="1309144D" w14:textId="77777777" w:rsidR="00EE6FEB" w:rsidRDefault="00EE6FEB"/>
    <w:p w14:paraId="5E5C87AA" w14:textId="77777777" w:rsidR="00EE6FEB" w:rsidRDefault="00EE6FEB">
      <w:r>
        <w:t>INSERT INTO  "Customer_campaign_details_p1" ("Customer_id", "contact", "month", "day_of_week", "duration", "campaign", "pdays", "previous", "poutcome") VALUES (36400, 'cellular', 'aug', 'fri', 366, '2', 6, '3', 'success');</w:t>
      </w:r>
    </w:p>
    <w:p w14:paraId="1ECD7FB8" w14:textId="77777777" w:rsidR="00EE6FEB" w:rsidRDefault="00EE6FEB"/>
    <w:p w14:paraId="4CA96C17" w14:textId="77777777" w:rsidR="00EE6FEB" w:rsidRDefault="00EE6FEB">
      <w:r>
        <w:t>INSERT INTO  "Customer_campaign_details_p1" ("Customer_id", "contact", "month", "day_of_week", "duration", "campaign", "pdays", "previous", "poutcome") VALUES (36401, 'cellular', 'aug', 'fri', 177, '2', 999, '0', 'nonexistent');</w:t>
      </w:r>
    </w:p>
    <w:p w14:paraId="1AA49BAE" w14:textId="77777777" w:rsidR="00EE6FEB" w:rsidRDefault="00EE6FEB"/>
    <w:p w14:paraId="37F51636" w14:textId="77777777" w:rsidR="00EE6FEB" w:rsidRDefault="00EE6FEB">
      <w:r>
        <w:t>INSERT INTO  "Customer_campaign_details_p1" ("Customer_id", "contact", "month", "day_of_week", "duration", "campaign", "pdays", "previous", "poutcome") VALUES (36402, 'cellular', 'aug', 'fri', 744, '1', 999, '2', 'failure');</w:t>
      </w:r>
    </w:p>
    <w:p w14:paraId="5061F1B4" w14:textId="77777777" w:rsidR="00EE6FEB" w:rsidRDefault="00EE6FEB"/>
    <w:p w14:paraId="5882694B" w14:textId="77777777" w:rsidR="00EE6FEB" w:rsidRDefault="00EE6FEB">
      <w:r>
        <w:t>INSERT INTO  "Customer_campaign_details_p1" ("Customer_id", "contact", "month", "day_of_week", "duration", "campaign", "pdays", "previous", "poutcome") VALUES (36403, 'telephone', 'aug', 'fri', 245, '3', 999, '0', 'nonexistent');</w:t>
      </w:r>
    </w:p>
    <w:p w14:paraId="1E0E5976" w14:textId="77777777" w:rsidR="00EE6FEB" w:rsidRDefault="00EE6FEB"/>
    <w:p w14:paraId="278AB6F8" w14:textId="77777777" w:rsidR="00EE6FEB" w:rsidRDefault="00EE6FEB">
      <w:r>
        <w:t>INSERT INTO  "Customer_campaign_details_p1" ("Customer_id", "contact", "month", "day_of_week", "duration", "campaign", "pdays", "previous", "poutcome") VALUES (36404, 'telephone', 'aug', 'fri', 239, '4', 999, '0', 'nonexistent');</w:t>
      </w:r>
    </w:p>
    <w:p w14:paraId="0F9A1D4A" w14:textId="77777777" w:rsidR="00EE6FEB" w:rsidRDefault="00EE6FEB"/>
    <w:p w14:paraId="26626784" w14:textId="77777777" w:rsidR="00EE6FEB" w:rsidRDefault="00EE6FEB">
      <w:r>
        <w:t>INSERT INTO  "Customer_campaign_details_p1" ("Customer_id", "contact", "month", "day_of_week", "duration", "campaign", "pdays", "previous", "poutcome") VALUES (36405, 'telephone', 'aug', 'mon', 6, '1', 999, '0', 'nonexistent');</w:t>
      </w:r>
    </w:p>
    <w:p w14:paraId="2829FF4F" w14:textId="77777777" w:rsidR="00EE6FEB" w:rsidRDefault="00EE6FEB"/>
    <w:p w14:paraId="6E3430B2" w14:textId="77777777" w:rsidR="00EE6FEB" w:rsidRDefault="00EE6FEB">
      <w:r>
        <w:t>INSERT INTO  "Customer_campaign_details_p1" ("Customer_id", "contact", "month", "day_of_week", "duration", "campaign", "pdays", "previous", "poutcome") VALUES (36406, 'cellular', 'aug', 'mon', 148, '2', 999, '0', 'nonexistent');</w:t>
      </w:r>
    </w:p>
    <w:p w14:paraId="633D02F0" w14:textId="77777777" w:rsidR="00EE6FEB" w:rsidRDefault="00EE6FEB"/>
    <w:p w14:paraId="36A6AF25" w14:textId="77777777" w:rsidR="00EE6FEB" w:rsidRDefault="00EE6FEB">
      <w:r>
        <w:t>INSERT INTO  "Customer_campaign_details_p1" ("Customer_id", "contact", "month", "day_of_week", "duration", "campaign", "pdays", "previous", "poutcome") VALUES (36407, 'cellular', 'aug', 'mon', 370, '2', 999, '1', 'failure');</w:t>
      </w:r>
    </w:p>
    <w:p w14:paraId="3399DEE1" w14:textId="77777777" w:rsidR="00EE6FEB" w:rsidRDefault="00EE6FEB"/>
    <w:p w14:paraId="31083FAC" w14:textId="77777777" w:rsidR="00EE6FEB" w:rsidRDefault="00EE6FEB">
      <w:r>
        <w:t>INSERT INTO  "Customer_campaign_details_p1" ("Customer_id", "contact", "month", "day_of_week", "duration", "campaign", "pdays", "previous", "poutcome") VALUES (36408, 'telephone', 'aug', 'mon', 440, '5', 999, '2', 'failure');</w:t>
      </w:r>
    </w:p>
    <w:p w14:paraId="247F6C79" w14:textId="77777777" w:rsidR="00EE6FEB" w:rsidRDefault="00EE6FEB"/>
    <w:p w14:paraId="47712045" w14:textId="77777777" w:rsidR="00EE6FEB" w:rsidRDefault="00EE6FEB">
      <w:r>
        <w:t>INSERT INTO  "Customer_campaign_details_p1" ("Customer_id", "contact", "month", "day_of_week", "duration", "campaign", "pdays", "previous", "poutcome") VALUES (36409, 'cellular', 'aug', 'mon', 145, '3', 3, '2', 'success');</w:t>
      </w:r>
    </w:p>
    <w:p w14:paraId="59EFC763" w14:textId="77777777" w:rsidR="00EE6FEB" w:rsidRDefault="00EE6FEB"/>
    <w:p w14:paraId="5EC11660" w14:textId="77777777" w:rsidR="00EE6FEB" w:rsidRDefault="00EE6FEB">
      <w:r>
        <w:t>INSERT INTO  "Customer_campaign_details_p1" ("Customer_id", "contact", "month", "day_of_week", "duration", "campaign", "pdays", "previous", "poutcome") VALUES (36410, 'cellular', 'aug', 'mon', 362, '1', 6, '1', 'success');</w:t>
      </w:r>
    </w:p>
    <w:p w14:paraId="308452EB" w14:textId="77777777" w:rsidR="00EE6FEB" w:rsidRDefault="00EE6FEB"/>
    <w:p w14:paraId="5F6DC661" w14:textId="77777777" w:rsidR="00EE6FEB" w:rsidRDefault="00EE6FEB">
      <w:r>
        <w:t>INSERT INTO  "Customer_campaign_details_p1" ("Customer_id", "contact", "month", "day_of_week", "duration", "campaign", "pdays", "previous", "poutcome") VALUES (36411, 'cellular', 'aug', 'mon', 182, '2', 999, '6', 'failure');</w:t>
      </w:r>
    </w:p>
    <w:p w14:paraId="11605C3F" w14:textId="77777777" w:rsidR="00EE6FEB" w:rsidRDefault="00EE6FEB"/>
    <w:p w14:paraId="38BF8AAB" w14:textId="77777777" w:rsidR="00EE6FEB" w:rsidRDefault="00EE6FEB">
      <w:r>
        <w:t>INSERT INTO  "Customer_campaign_details_p1" ("Customer_id", "contact", "month", "day_of_week", "duration", "campaign", "pdays", "previous", "poutcome") VALUES (36412, 'telephone', 'aug', 'mon', 195, '1', 999, '0', 'nonexistent');</w:t>
      </w:r>
    </w:p>
    <w:p w14:paraId="27379B4A" w14:textId="77777777" w:rsidR="00EE6FEB" w:rsidRDefault="00EE6FEB"/>
    <w:p w14:paraId="1B4D1F35" w14:textId="77777777" w:rsidR="00EE6FEB" w:rsidRDefault="00EE6FEB">
      <w:r>
        <w:t>INSERT INTO  "Customer_campaign_details_p1" ("Customer_id", "contact", "month", "day_of_week", "duration", "campaign", "pdays", "previous", "poutcome") VALUES (36413, 'telephone', 'aug', 'mon', 361, '1', 12, '4', 'failure');</w:t>
      </w:r>
    </w:p>
    <w:p w14:paraId="78B2E601" w14:textId="77777777" w:rsidR="00EE6FEB" w:rsidRDefault="00EE6FEB"/>
    <w:p w14:paraId="022EA596" w14:textId="77777777" w:rsidR="00EE6FEB" w:rsidRDefault="00EE6FEB">
      <w:r>
        <w:t>INSERT INTO  "Customer_campaign_details_p1" ("Customer_id", "contact", "month", "day_of_week", "duration", "campaign", "pdays", "previous", "poutcome") VALUES (36414, 'cellular', 'aug', 'mon', 265, '1', 6, '1', 'success');</w:t>
      </w:r>
    </w:p>
    <w:p w14:paraId="52930A49" w14:textId="77777777" w:rsidR="00EE6FEB" w:rsidRDefault="00EE6FEB"/>
    <w:p w14:paraId="6DFE8576" w14:textId="77777777" w:rsidR="00EE6FEB" w:rsidRDefault="00EE6FEB">
      <w:r>
        <w:t>INSERT INTO  "Customer_campaign_details_p1" ("Customer_id", "contact", "month", "day_of_week", "duration", "campaign", "pdays", "previous", "poutcome") VALUES (36415, 'cellular', 'aug', 'mon', 324, '1', 999, '0', 'nonexistent');</w:t>
      </w:r>
    </w:p>
    <w:p w14:paraId="5852E2C5" w14:textId="77777777" w:rsidR="00EE6FEB" w:rsidRDefault="00EE6FEB"/>
    <w:p w14:paraId="7ED296C6" w14:textId="77777777" w:rsidR="00EE6FEB" w:rsidRDefault="00EE6FEB">
      <w:r>
        <w:t>INSERT INTO  "Customer_campaign_details_p1" ("Customer_id", "contact", "month", "day_of_week", "duration", "campaign", "pdays", "previous", "poutcome") VALUES (36416, 'telephone', 'aug', 'mon', 1087, '1', 3, '1', 'success');</w:t>
      </w:r>
    </w:p>
    <w:p w14:paraId="6FEF29C1" w14:textId="77777777" w:rsidR="00EE6FEB" w:rsidRDefault="00EE6FEB"/>
    <w:p w14:paraId="4521CCD2" w14:textId="77777777" w:rsidR="00EE6FEB" w:rsidRDefault="00EE6FEB">
      <w:r>
        <w:t>INSERT INTO  "Customer_campaign_details_p1" ("Customer_id", "contact", "month", "day_of_week", "duration", "campaign", "pdays", "previous", "poutcome") VALUES (36417, 'cellular', 'aug', 'mon', 242, '1', 6, '5', 'success');</w:t>
      </w:r>
    </w:p>
    <w:p w14:paraId="3CBB69EF" w14:textId="77777777" w:rsidR="00EE6FEB" w:rsidRDefault="00EE6FEB"/>
    <w:p w14:paraId="7CDBC0E6" w14:textId="77777777" w:rsidR="00EE6FEB" w:rsidRDefault="00EE6FEB">
      <w:r>
        <w:t>INSERT INTO  "Customer_campaign_details_p1" ("Customer_id", "contact", "month", "day_of_week", "duration", "campaign", "pdays", "previous", "poutcome") VALUES (36418, 'telephone', 'aug', 'tue', 97, '1', 999, '0', 'nonexistent');</w:t>
      </w:r>
    </w:p>
    <w:p w14:paraId="158437E9" w14:textId="77777777" w:rsidR="00EE6FEB" w:rsidRDefault="00EE6FEB"/>
    <w:p w14:paraId="0C619EF8" w14:textId="77777777" w:rsidR="00EE6FEB" w:rsidRDefault="00EE6FEB">
      <w:r>
        <w:t>INSERT INTO  "Customer_campaign_details_p1" ("Customer_id", "contact", "month", "day_of_week", "duration", "campaign", "pdays", "previous", "poutcome") VALUES (36419, 'telephone', 'aug', 'tue', 11, '1', 999, '0', 'nonexistent');</w:t>
      </w:r>
    </w:p>
    <w:p w14:paraId="181C41D9" w14:textId="77777777" w:rsidR="00EE6FEB" w:rsidRDefault="00EE6FEB"/>
    <w:p w14:paraId="0F16ECB0" w14:textId="77777777" w:rsidR="00EE6FEB" w:rsidRDefault="00EE6FEB">
      <w:r>
        <w:t>INSERT INTO  "Customer_campaign_details_p1" ("Customer_id", "contact", "month", "day_of_week", "duration", "campaign", "pdays", "previous", "poutcome") VALUES (36420, 'cellular', 'aug', 'tue', 273, '2', 999, '1', 'failure');</w:t>
      </w:r>
    </w:p>
    <w:p w14:paraId="7D82E105" w14:textId="77777777" w:rsidR="00EE6FEB" w:rsidRDefault="00EE6FEB"/>
    <w:p w14:paraId="20FF68CA" w14:textId="77777777" w:rsidR="00EE6FEB" w:rsidRDefault="00EE6FEB">
      <w:r>
        <w:t>INSERT INTO  "Customer_campaign_details_p1" ("Customer_id", "contact", "month", "day_of_week", "duration", "campaign", "pdays", "previous", "poutcome") VALUES (36421, 'cellular', 'aug', 'tue', 245, '1', 999, '0', 'nonexistent');</w:t>
      </w:r>
    </w:p>
    <w:p w14:paraId="0163DD7C" w14:textId="77777777" w:rsidR="00EE6FEB" w:rsidRDefault="00EE6FEB"/>
    <w:p w14:paraId="6F349830" w14:textId="77777777" w:rsidR="00EE6FEB" w:rsidRDefault="00EE6FEB">
      <w:r>
        <w:t>INSERT INTO  "Customer_campaign_details_p1" ("Customer_id", "contact", "month", "day_of_week", "duration", "campaign", "pdays", "previous", "poutcome") VALUES (36422, 'cellular', 'aug', 'tue', 188, '1', 3, '3', 'success');</w:t>
      </w:r>
    </w:p>
    <w:p w14:paraId="4FBF67D8" w14:textId="77777777" w:rsidR="00EE6FEB" w:rsidRDefault="00EE6FEB"/>
    <w:p w14:paraId="7CFF98F7" w14:textId="77777777" w:rsidR="00EE6FEB" w:rsidRDefault="00EE6FEB">
      <w:r>
        <w:t>INSERT INTO  "Customer_campaign_details_p1" ("Customer_id", "contact", "month", "day_of_week", "duration", "campaign", "pdays", "previous", "poutcome") VALUES (36423, 'cellular', 'aug', 'tue', 412, '1', 999, '0', 'nonexistent');</w:t>
      </w:r>
    </w:p>
    <w:p w14:paraId="749C3137" w14:textId="77777777" w:rsidR="00EE6FEB" w:rsidRDefault="00EE6FEB"/>
    <w:p w14:paraId="271903FE" w14:textId="77777777" w:rsidR="00EE6FEB" w:rsidRDefault="00EE6FEB">
      <w:r>
        <w:t>INSERT INTO  "Customer_campaign_details_p1" ("Customer_id", "contact", "month", "day_of_week", "duration", "campaign", "pdays", "previous", "poutcome") VALUES (36424, 'cellular', 'aug', 'tue', 447, '1', 999, '1', 'failure');</w:t>
      </w:r>
    </w:p>
    <w:p w14:paraId="05BAE83D" w14:textId="77777777" w:rsidR="00EE6FEB" w:rsidRDefault="00EE6FEB"/>
    <w:p w14:paraId="6E6C3224" w14:textId="77777777" w:rsidR="00EE6FEB" w:rsidRDefault="00EE6FEB">
      <w:r>
        <w:t>INSERT INTO  "Customer_campaign_details_p1" ("Customer_id", "contact", "month", "day_of_week", "duration", "campaign", "pdays", "previous", "poutcome") VALUES (36425, 'cellular', 'aug', 'tue', 1064, '1', 3, '1', 'success');</w:t>
      </w:r>
    </w:p>
    <w:p w14:paraId="47CC81F1" w14:textId="77777777" w:rsidR="00EE6FEB" w:rsidRDefault="00EE6FEB"/>
    <w:p w14:paraId="0BA1E5ED" w14:textId="77777777" w:rsidR="00EE6FEB" w:rsidRDefault="00EE6FEB">
      <w:r>
        <w:t>INSERT INTO  "Customer_campaign_details_p1" ("Customer_id", "contact", "month", "day_of_week", "duration", "campaign", "pdays", "previous", "poutcome") VALUES (36426, 'cellular', 'aug', 'tue', 192, '1', 999, '1', 'failure');</w:t>
      </w:r>
    </w:p>
    <w:p w14:paraId="5CFE73BC" w14:textId="77777777" w:rsidR="00EE6FEB" w:rsidRDefault="00EE6FEB"/>
    <w:p w14:paraId="28AAEDCE" w14:textId="77777777" w:rsidR="00EE6FEB" w:rsidRDefault="00EE6FEB">
      <w:r>
        <w:t>INSERT INTO  "Customer_campaign_details_p1" ("Customer_id", "contact", "month", "day_of_week", "duration", "campaign", "pdays", "previous", "poutcome") VALUES (36427, 'cellular', 'aug', 'tue', 372, '1', 6, '2', 'success');</w:t>
      </w:r>
    </w:p>
    <w:p w14:paraId="4071D100" w14:textId="77777777" w:rsidR="00EE6FEB" w:rsidRDefault="00EE6FEB"/>
    <w:p w14:paraId="696BCCAE" w14:textId="77777777" w:rsidR="00EE6FEB" w:rsidRDefault="00EE6FEB">
      <w:r>
        <w:t>INSERT INTO  "Customer_campaign_details_p1" ("Customer_id", "contact", "month", "day_of_week", "duration", "campaign", "pdays", "previous", "poutcome") VALUES (36428, 'cellular', 'aug', 'tue', 122, '1', 999, '0', 'nonexistent');</w:t>
      </w:r>
    </w:p>
    <w:p w14:paraId="67982DB0" w14:textId="77777777" w:rsidR="00EE6FEB" w:rsidRDefault="00EE6FEB"/>
    <w:p w14:paraId="541DAA27" w14:textId="77777777" w:rsidR="00EE6FEB" w:rsidRDefault="00EE6FEB">
      <w:r>
        <w:t>INSERT INTO  "Customer_campaign_details_p1" ("Customer_id", "contact", "month", "day_of_week", "duration", "campaign", "pdays", "previous", "poutcome") VALUES (36429, 'cellular', 'aug', 'tue', 261, '1', 6, '3', 'success');</w:t>
      </w:r>
    </w:p>
    <w:p w14:paraId="1115859E" w14:textId="77777777" w:rsidR="00EE6FEB" w:rsidRDefault="00EE6FEB"/>
    <w:p w14:paraId="01B3C403" w14:textId="77777777" w:rsidR="00EE6FEB" w:rsidRDefault="00EE6FEB">
      <w:r>
        <w:t>INSERT INTO  "Customer_campaign_details_p1" ("Customer_id", "contact", "month", "day_of_week", "duration", "campaign", "pdays", "previous", "poutcome") VALUES (36430, 'cellular', 'aug', 'tue', 168, '2', 999, '0', 'nonexistent');</w:t>
      </w:r>
    </w:p>
    <w:p w14:paraId="687350BF" w14:textId="77777777" w:rsidR="00EE6FEB" w:rsidRDefault="00EE6FEB"/>
    <w:p w14:paraId="2AEDAF4B" w14:textId="77777777" w:rsidR="00EE6FEB" w:rsidRDefault="00EE6FEB">
      <w:r>
        <w:t>INSERT INTO  "Customer_campaign_details_p1" ("Customer_id", "contact", "month", "day_of_week", "duration", "campaign", "pdays", "previous", "poutcome") VALUES (36431, 'telephone', 'aug', 'tue', 365, '2', 6, '1', 'success');</w:t>
      </w:r>
    </w:p>
    <w:p w14:paraId="7B6A9D0B" w14:textId="77777777" w:rsidR="00EE6FEB" w:rsidRDefault="00EE6FEB"/>
    <w:p w14:paraId="4417B62B" w14:textId="77777777" w:rsidR="00EE6FEB" w:rsidRDefault="00EE6FEB">
      <w:r>
        <w:t>INSERT INTO  "Customer_campaign_details_p1" ("Customer_id", "contact", "month", "day_of_week", "duration", "campaign", "pdays", "previous", "poutcome") VALUES (36432, 'cellular', 'aug', 'tue', 164, '1', 999, '0', 'nonexistent');</w:t>
      </w:r>
    </w:p>
    <w:p w14:paraId="5CB45D2C" w14:textId="77777777" w:rsidR="00EE6FEB" w:rsidRDefault="00EE6FEB"/>
    <w:p w14:paraId="0E673AC0" w14:textId="77777777" w:rsidR="00EE6FEB" w:rsidRDefault="00EE6FEB">
      <w:r>
        <w:t>INSERT INTO  "Customer_campaign_details_p1" ("Customer_id", "contact", "month", "day_of_week", "duration", "campaign", "pdays", "previous", "poutcome") VALUES (36433, 'cellular', 'aug', 'tue', 356, '3', 6, '1', 'success');</w:t>
      </w:r>
    </w:p>
    <w:p w14:paraId="2945A275" w14:textId="77777777" w:rsidR="00EE6FEB" w:rsidRDefault="00EE6FEB"/>
    <w:p w14:paraId="6F7619A6" w14:textId="77777777" w:rsidR="00EE6FEB" w:rsidRDefault="00EE6FEB">
      <w:r>
        <w:t>INSERT INTO  "Customer_campaign_details_p1" ("Customer_id", "contact", "month", "day_of_week", "duration", "campaign", "pdays", "previous", "poutcome") VALUES (36434, 'cellular', 'aug', 'tue', 317, '2', 999, '1', 'failure');</w:t>
      </w:r>
    </w:p>
    <w:p w14:paraId="20C2E985" w14:textId="77777777" w:rsidR="00EE6FEB" w:rsidRDefault="00EE6FEB"/>
    <w:p w14:paraId="708562AA" w14:textId="77777777" w:rsidR="00EE6FEB" w:rsidRDefault="00EE6FEB">
      <w:r>
        <w:t>INSERT INTO  "Customer_campaign_details_p1" ("Customer_id", "contact", "month", "day_of_week", "duration", "campaign", "pdays", "previous", "poutcome") VALUES (36435, 'cellular', 'aug', 'tue', 244, '2', 6, '3', 'success');</w:t>
      </w:r>
    </w:p>
    <w:p w14:paraId="4826FB4F" w14:textId="77777777" w:rsidR="00EE6FEB" w:rsidRDefault="00EE6FEB"/>
    <w:p w14:paraId="1A83E0BD" w14:textId="77777777" w:rsidR="00EE6FEB" w:rsidRDefault="00EE6FEB">
      <w:r>
        <w:t>INSERT INTO  "Customer_campaign_details_p1" ("Customer_id", "contact", "month", "day_of_week", "duration", "campaign", "pdays", "previous", "poutcome") VALUES (36436, 'cellular', 'aug', 'tue', 170, '2', 999, '0', 'nonexistent');</w:t>
      </w:r>
    </w:p>
    <w:p w14:paraId="505180BC" w14:textId="77777777" w:rsidR="00EE6FEB" w:rsidRDefault="00EE6FEB"/>
    <w:p w14:paraId="61C49079" w14:textId="77777777" w:rsidR="00EE6FEB" w:rsidRDefault="00EE6FEB">
      <w:r>
        <w:t>INSERT INTO  "Customer_campaign_details_p1" ("Customer_id", "contact", "month", "day_of_week", "duration", "campaign", "pdays", "previous", "poutcome") VALUES (36437, 'cellular', 'aug', 'wed', 1363, '1', 999, '0', 'nonexistent');</w:t>
      </w:r>
    </w:p>
    <w:p w14:paraId="4CE76C8A" w14:textId="77777777" w:rsidR="00EE6FEB" w:rsidRDefault="00EE6FEB"/>
    <w:p w14:paraId="653BCA44" w14:textId="77777777" w:rsidR="00EE6FEB" w:rsidRDefault="00EE6FEB">
      <w:r>
        <w:t>INSERT INTO  "Customer_campaign_details_p1" ("Customer_id", "contact", "month", "day_of_week", "duration", "campaign", "pdays", "previous", "poutcome") VALUES (36438, 'telephone', 'aug', 'wed', 61, '1', 999, '0', 'nonexistent');</w:t>
      </w:r>
    </w:p>
    <w:p w14:paraId="41CB6E44" w14:textId="77777777" w:rsidR="00EE6FEB" w:rsidRDefault="00EE6FEB"/>
    <w:p w14:paraId="3451FF32" w14:textId="77777777" w:rsidR="00EE6FEB" w:rsidRDefault="00EE6FEB">
      <w:r>
        <w:t>INSERT INTO  "Customer_campaign_details_p1" ("Customer_id", "contact", "month", "day_of_week", "duration", "campaign", "pdays", "previous", "poutcome") VALUES (36439, 'telephone', 'aug', 'wed', 425, '1', 6, '2', 'success');</w:t>
      </w:r>
    </w:p>
    <w:p w14:paraId="48B7E87F" w14:textId="77777777" w:rsidR="00EE6FEB" w:rsidRDefault="00EE6FEB"/>
    <w:p w14:paraId="525F26FA" w14:textId="77777777" w:rsidR="00EE6FEB" w:rsidRDefault="00EE6FEB">
      <w:r>
        <w:t>INSERT INTO  "Customer_campaign_details_p1" ("Customer_id", "contact", "month", "day_of_week", "duration", "campaign", "pdays", "previous", "poutcome") VALUES (36440, 'cellular', 'aug', 'wed', 233, '1', 14, '1', 'success');</w:t>
      </w:r>
    </w:p>
    <w:p w14:paraId="276732AB" w14:textId="77777777" w:rsidR="00EE6FEB" w:rsidRDefault="00EE6FEB"/>
    <w:p w14:paraId="3D0F8889" w14:textId="77777777" w:rsidR="00EE6FEB" w:rsidRDefault="00EE6FEB">
      <w:r>
        <w:t>INSERT INTO  "Customer_campaign_details_p1" ("Customer_id", "contact", "month", "day_of_week", "duration", "campaign", "pdays", "previous", "poutcome") VALUES (36441, 'cellular', 'aug', 'wed', 237, '1', 6, '4', 'success');</w:t>
      </w:r>
    </w:p>
    <w:p w14:paraId="17F5D560" w14:textId="77777777" w:rsidR="00EE6FEB" w:rsidRDefault="00EE6FEB"/>
    <w:p w14:paraId="4D07830A" w14:textId="77777777" w:rsidR="00EE6FEB" w:rsidRDefault="00EE6FEB">
      <w:r>
        <w:t>INSERT INTO  "Customer_campaign_details_p1" ("Customer_id", "contact", "month", "day_of_week", "duration", "campaign", "pdays", "previous", "poutcome") VALUES (36442, 'cellular', 'aug', 'wed', 370, '1', 3, '4', 'success');</w:t>
      </w:r>
    </w:p>
    <w:p w14:paraId="343AF532" w14:textId="77777777" w:rsidR="00EE6FEB" w:rsidRDefault="00EE6FEB"/>
    <w:p w14:paraId="54DD3B7B" w14:textId="77777777" w:rsidR="00EE6FEB" w:rsidRDefault="00EE6FEB">
      <w:r>
        <w:t>INSERT INTO  "Customer_campaign_details_p1" ("Customer_id", "contact", "month", "day_of_week", "duration", "campaign", "pdays", "previous", "poutcome") VALUES (36443, 'cellular', 'aug', 'wed', 248, '2', 6, '3', 'success');</w:t>
      </w:r>
    </w:p>
    <w:p w14:paraId="463FBFFD" w14:textId="77777777" w:rsidR="00EE6FEB" w:rsidRDefault="00EE6FEB"/>
    <w:p w14:paraId="16B532BE" w14:textId="77777777" w:rsidR="00EE6FEB" w:rsidRDefault="00EE6FEB">
      <w:r>
        <w:t>INSERT INTO  "Customer_campaign_details_p1" ("Customer_id", "contact", "month", "day_of_week", "duration", "campaign", "pdays", "previous", "poutcome") VALUES (36444, 'cellular', 'aug', 'wed', 443, '3', 999, '0', 'nonexistent');</w:t>
      </w:r>
    </w:p>
    <w:p w14:paraId="406850BB" w14:textId="77777777" w:rsidR="00EE6FEB" w:rsidRDefault="00EE6FEB"/>
    <w:p w14:paraId="7CEDE820" w14:textId="77777777" w:rsidR="00EE6FEB" w:rsidRDefault="00EE6FEB">
      <w:r>
        <w:t>INSERT INTO  "Customer_campaign_details_p1" ("Customer_id", "contact", "month", "day_of_week", "duration", "campaign", "pdays", "previous", "poutcome") VALUES (36445, 'cellular', 'aug', 'wed', 765, '2', 6, '3', 'success');</w:t>
      </w:r>
    </w:p>
    <w:p w14:paraId="4DEF1DCB" w14:textId="77777777" w:rsidR="00EE6FEB" w:rsidRDefault="00EE6FEB"/>
    <w:p w14:paraId="6956CC7C" w14:textId="77777777" w:rsidR="00EE6FEB" w:rsidRDefault="00EE6FEB">
      <w:r>
        <w:t>INSERT INTO  "Customer_campaign_details_p1" ("Customer_id", "contact", "month", "day_of_week", "duration", "campaign", "pdays", "previous", "poutcome") VALUES (36446, 'cellular', 'aug', 'wed', 222, '3', 6, '2', 'success');</w:t>
      </w:r>
    </w:p>
    <w:p w14:paraId="41EFA5C9" w14:textId="77777777" w:rsidR="00EE6FEB" w:rsidRDefault="00EE6FEB"/>
    <w:p w14:paraId="21B7E9B6" w14:textId="77777777" w:rsidR="00EE6FEB" w:rsidRDefault="00EE6FEB">
      <w:r>
        <w:t>INSERT INTO  "Customer_campaign_details_p1" ("Customer_id", "contact", "month", "day_of_week", "duration", "campaign", "pdays", "previous", "poutcome") VALUES (36447, 'cellular', 'aug', 'thu', 176, '1', 999, '2', 'failure');</w:t>
      </w:r>
    </w:p>
    <w:p w14:paraId="278DAEDB" w14:textId="77777777" w:rsidR="00EE6FEB" w:rsidRDefault="00EE6FEB"/>
    <w:p w14:paraId="0179C2D5" w14:textId="77777777" w:rsidR="00EE6FEB" w:rsidRDefault="00EE6FEB">
      <w:r>
        <w:t>INSERT INTO  "Customer_campaign_details_p1" ("Customer_id", "contact", "month", "day_of_week", "duration", "campaign", "pdays", "previous", "poutcome") VALUES (36448, 'telephone', 'aug', 'thu', 345, '1', 9, '3', 'failure');</w:t>
      </w:r>
    </w:p>
    <w:p w14:paraId="37340C7E" w14:textId="77777777" w:rsidR="00EE6FEB" w:rsidRDefault="00EE6FEB"/>
    <w:p w14:paraId="62D01092" w14:textId="77777777" w:rsidR="00EE6FEB" w:rsidRDefault="00EE6FEB">
      <w:r>
        <w:t>INSERT INTO  "Customer_campaign_details_p1" ("Customer_id", "contact", "month", "day_of_week", "duration", "campaign", "pdays", "previous", "poutcome") VALUES (36449, 'cellular', 'aug', 'thu', 295, '1', 6, '2', 'success');</w:t>
      </w:r>
    </w:p>
    <w:p w14:paraId="63188B53" w14:textId="77777777" w:rsidR="00EE6FEB" w:rsidRDefault="00EE6FEB"/>
    <w:p w14:paraId="3FA5EAA2" w14:textId="77777777" w:rsidR="00EE6FEB" w:rsidRDefault="00EE6FEB">
      <w:r>
        <w:t>INSERT INTO  "Customer_campaign_details_p1" ("Customer_id", "contact", "month", "day_of_week", "duration", "campaign", "pdays", "previous", "poutcome") VALUES (36450, 'cellular', 'aug', 'thu', 192, '1', 999, '2', 'failure');</w:t>
      </w:r>
    </w:p>
    <w:p w14:paraId="5B272FE0" w14:textId="77777777" w:rsidR="00EE6FEB" w:rsidRDefault="00EE6FEB"/>
    <w:p w14:paraId="09649B37" w14:textId="77777777" w:rsidR="00EE6FEB" w:rsidRDefault="00EE6FEB">
      <w:r>
        <w:t>INSERT INTO  "Customer_campaign_details_p1" ("Customer_id", "contact", "month", "day_of_week", "duration", "campaign", "pdays", "previous", "poutcome") VALUES (36451, 'cellular', 'aug', 'thu', 350, '1', 6, '2', 'success');</w:t>
      </w:r>
    </w:p>
    <w:p w14:paraId="73A3439A" w14:textId="77777777" w:rsidR="00EE6FEB" w:rsidRDefault="00EE6FEB"/>
    <w:p w14:paraId="596554BE" w14:textId="77777777" w:rsidR="00EE6FEB" w:rsidRDefault="00EE6FEB">
      <w:r>
        <w:t>INSERT INTO  "Customer_campaign_details_p1" ("Customer_id", "contact", "month", "day_of_week", "duration", "campaign", "pdays", "previous", "poutcome") VALUES (36452, 'cellular', 'aug', 'thu', 176, '1', 999, '1', 'failure');</w:t>
      </w:r>
    </w:p>
    <w:p w14:paraId="1F70E926" w14:textId="77777777" w:rsidR="00EE6FEB" w:rsidRDefault="00EE6FEB"/>
    <w:p w14:paraId="49AD0E67" w14:textId="77777777" w:rsidR="00EE6FEB" w:rsidRDefault="00EE6FEB">
      <w:r>
        <w:t>INSERT INTO  "Customer_campaign_details_p1" ("Customer_id", "contact", "month", "day_of_week", "duration", "campaign", "pdays", "previous", "poutcome") VALUES (36453, 'cellular', 'aug', 'thu', 175, '3', 1, '3', 'success');</w:t>
      </w:r>
    </w:p>
    <w:p w14:paraId="0F0E56B8" w14:textId="77777777" w:rsidR="00EE6FEB" w:rsidRDefault="00EE6FEB"/>
    <w:p w14:paraId="34218765" w14:textId="77777777" w:rsidR="00EE6FEB" w:rsidRDefault="00EE6FEB">
      <w:r>
        <w:t>INSERT INTO  "Customer_campaign_details_p1" ("Customer_id", "contact", "month", "day_of_week", "duration", "campaign", "pdays", "previous", "poutcome") VALUES (36454, 'cellular', 'aug', 'thu', 411, '1', 999, '0', 'nonexistent');</w:t>
      </w:r>
    </w:p>
    <w:p w14:paraId="0553EA2A" w14:textId="77777777" w:rsidR="00EE6FEB" w:rsidRDefault="00EE6FEB"/>
    <w:p w14:paraId="7F4AF0C5" w14:textId="77777777" w:rsidR="00EE6FEB" w:rsidRDefault="00EE6FEB">
      <w:r>
        <w:t>INSERT INTO  "Customer_campaign_details_p1" ("Customer_id", "contact", "month", "day_of_week", "duration", "campaign", "pdays", "previous", "poutcome") VALUES (36455, 'cellular', 'aug', 'thu', 361, '1', 999, '0', 'nonexistent');</w:t>
      </w:r>
    </w:p>
    <w:p w14:paraId="7903B983" w14:textId="77777777" w:rsidR="00EE6FEB" w:rsidRDefault="00EE6FEB"/>
    <w:p w14:paraId="1EF0D1D9" w14:textId="77777777" w:rsidR="00EE6FEB" w:rsidRDefault="00EE6FEB">
      <w:r>
        <w:t>INSERT INTO  "Customer_campaign_details_p1" ("Customer_id", "contact", "month", "day_of_week", "duration", "campaign", "pdays", "previous", "poutcome") VALUES (36456, 'cellular', 'aug', 'thu', 1226, '3', 999, '0', 'nonexistent');</w:t>
      </w:r>
    </w:p>
    <w:p w14:paraId="17AF4408" w14:textId="77777777" w:rsidR="00EE6FEB" w:rsidRDefault="00EE6FEB"/>
    <w:p w14:paraId="39D1A459" w14:textId="77777777" w:rsidR="00EE6FEB" w:rsidRDefault="00EE6FEB">
      <w:r>
        <w:t>INSERT INTO  "Customer_campaign_details_p1" ("Customer_id", "contact", "month", "day_of_week", "duration", "campaign", "pdays", "previous", "poutcome") VALUES (36457, 'cellular', 'aug', 'thu', 504, '2', 6, '3', 'success');</w:t>
      </w:r>
    </w:p>
    <w:p w14:paraId="3A9AC213" w14:textId="77777777" w:rsidR="00EE6FEB" w:rsidRDefault="00EE6FEB"/>
    <w:p w14:paraId="5E142147" w14:textId="77777777" w:rsidR="00EE6FEB" w:rsidRDefault="00EE6FEB">
      <w:r>
        <w:t>INSERT INTO  "Customer_campaign_details_p1" ("Customer_id", "contact", "month", "day_of_week", "duration", "campaign", "pdays", "previous", "poutcome") VALUES (36458, 'cellular', 'aug', 'thu', 312, '3', 6, '1', 'success');</w:t>
      </w:r>
    </w:p>
    <w:p w14:paraId="454D7A7B" w14:textId="77777777" w:rsidR="00EE6FEB" w:rsidRDefault="00EE6FEB"/>
    <w:p w14:paraId="4860AAC8" w14:textId="77777777" w:rsidR="00EE6FEB" w:rsidRDefault="00EE6FEB">
      <w:r>
        <w:t>INSERT INTO  "Customer_campaign_details_p1" ("Customer_id", "contact", "month", "day_of_week", "duration", "campaign", "pdays", "previous", "poutcome") VALUES (36459, 'cellular', 'aug', 'thu', 187, '2', 999, '0', 'nonexistent');</w:t>
      </w:r>
    </w:p>
    <w:p w14:paraId="3F849C4A" w14:textId="77777777" w:rsidR="00EE6FEB" w:rsidRDefault="00EE6FEB"/>
    <w:p w14:paraId="5D6C905B" w14:textId="77777777" w:rsidR="00EE6FEB" w:rsidRDefault="00EE6FEB">
      <w:r>
        <w:t>INSERT INTO  "Customer_campaign_details_p1" ("Customer_id", "contact", "month", "day_of_week", "duration", "campaign", "pdays", "previous", "poutcome") VALUES (36460, 'cellular', 'aug', 'thu', 265, '1', 3, '3', 'success');</w:t>
      </w:r>
    </w:p>
    <w:p w14:paraId="28EAEC38" w14:textId="77777777" w:rsidR="00EE6FEB" w:rsidRDefault="00EE6FEB"/>
    <w:p w14:paraId="5774EF2B" w14:textId="77777777" w:rsidR="00EE6FEB" w:rsidRDefault="00EE6FEB">
      <w:r>
        <w:t>INSERT INTO  "Customer_campaign_details_p1" ("Customer_id", "contact", "month", "day_of_week", "duration", "campaign", "pdays", "previous", "poutcome") VALUES (36461, 'cellular', 'aug', 'thu', 126, '1', 999, '1', 'failure');</w:t>
      </w:r>
    </w:p>
    <w:p w14:paraId="3C0821C2" w14:textId="77777777" w:rsidR="00EE6FEB" w:rsidRDefault="00EE6FEB"/>
    <w:p w14:paraId="1F03E0DA" w14:textId="77777777" w:rsidR="00EE6FEB" w:rsidRDefault="00EE6FEB">
      <w:r>
        <w:t>INSERT INTO  "Customer_campaign_details_p1" ("Customer_id", "contact", "month", "day_of_week", "duration", "campaign", "pdays", "previous", "poutcome") VALUES (36462, 'telephone', 'aug', 'thu', 18, '1', 22, '1', 'success');</w:t>
      </w:r>
    </w:p>
    <w:p w14:paraId="72D5C8B5" w14:textId="77777777" w:rsidR="00EE6FEB" w:rsidRDefault="00EE6FEB"/>
    <w:p w14:paraId="0E81CCD4" w14:textId="77777777" w:rsidR="00EE6FEB" w:rsidRDefault="00EE6FEB">
      <w:r>
        <w:t>INSERT INTO  "Customer_campaign_details_p1" ("Customer_id", "contact", "month", "day_of_week", "duration", "campaign", "pdays", "previous", "poutcome") VALUES (36463, 'telephone', 'aug', 'thu', 201, '1', 6, '2', 'success');</w:t>
      </w:r>
    </w:p>
    <w:p w14:paraId="249BAB46" w14:textId="77777777" w:rsidR="00EE6FEB" w:rsidRDefault="00EE6FEB"/>
    <w:p w14:paraId="03065022" w14:textId="77777777" w:rsidR="00EE6FEB" w:rsidRDefault="00EE6FEB">
      <w:r>
        <w:t>INSERT INTO  "Customer_campaign_details_p1" ("Customer_id", "contact", "month", "day_of_week", "duration", "campaign", "pdays", "previous", "poutcome") VALUES (36464, 'cellular', 'aug', 'fri', 261, '1', 6, '1', 'success');</w:t>
      </w:r>
    </w:p>
    <w:p w14:paraId="243CE891" w14:textId="77777777" w:rsidR="00EE6FEB" w:rsidRDefault="00EE6FEB"/>
    <w:p w14:paraId="4FB2CFB4" w14:textId="77777777" w:rsidR="00EE6FEB" w:rsidRDefault="00EE6FEB">
      <w:r>
        <w:t>INSERT INTO  "Customer_campaign_details_p1" ("Customer_id", "contact", "month", "day_of_week", "duration", "campaign", "pdays", "previous", "poutcome") VALUES (36465, 'telephone', 'aug', 'fri', 461, '1', 999, '0', 'nonexistent');</w:t>
      </w:r>
    </w:p>
    <w:p w14:paraId="19D712BF" w14:textId="77777777" w:rsidR="00EE6FEB" w:rsidRDefault="00EE6FEB"/>
    <w:p w14:paraId="6AF6E181" w14:textId="77777777" w:rsidR="00EE6FEB" w:rsidRDefault="00EE6FEB">
      <w:r>
        <w:t>INSERT INTO  "Customer_campaign_details_p1" ("Customer_id", "contact", "month", "day_of_week", "duration", "campaign", "pdays", "previous", "poutcome") VALUES (36466, 'cellular', 'aug', 'fri', 222, '4', 999, '0', 'nonexistent');</w:t>
      </w:r>
    </w:p>
    <w:p w14:paraId="1C3613F1" w14:textId="77777777" w:rsidR="00EE6FEB" w:rsidRDefault="00EE6FEB"/>
    <w:p w14:paraId="61A7C49D" w14:textId="77777777" w:rsidR="00EE6FEB" w:rsidRDefault="00EE6FEB">
      <w:r>
        <w:t>INSERT INTO  "Customer_campaign_details_p1" ("Customer_id", "contact", "month", "day_of_week", "duration", "campaign", "pdays", "previous", "poutcome") VALUES (36467, 'cellular', 'aug', 'fri', 633, '1', 16, '1', 'success');</w:t>
      </w:r>
    </w:p>
    <w:p w14:paraId="7C2EA07C" w14:textId="77777777" w:rsidR="00EE6FEB" w:rsidRDefault="00EE6FEB"/>
    <w:p w14:paraId="23CFB301" w14:textId="77777777" w:rsidR="00EE6FEB" w:rsidRDefault="00EE6FEB">
      <w:r>
        <w:t>INSERT INTO  "Customer_campaign_details_p1" ("Customer_id", "contact", "month", "day_of_week", "duration", "campaign", "pdays", "previous", "poutcome") VALUES (36468, 'cellular', 'aug', 'fri', 183, '1', 999, '0', 'nonexistent');</w:t>
      </w:r>
    </w:p>
    <w:p w14:paraId="7212EDE0" w14:textId="77777777" w:rsidR="00EE6FEB" w:rsidRDefault="00EE6FEB"/>
    <w:p w14:paraId="5B3C9346" w14:textId="77777777" w:rsidR="00EE6FEB" w:rsidRDefault="00EE6FEB">
      <w:r>
        <w:t>INSERT INTO  "Customer_campaign_details_p1" ("Customer_id", "contact", "month", "day_of_week", "duration", "campaign", "pdays", "previous", "poutcome") VALUES (36469, 'cellular', 'aug', 'fri', 394, '6', 999, '0', 'nonexistent');</w:t>
      </w:r>
    </w:p>
    <w:p w14:paraId="3DEAC9A9" w14:textId="77777777" w:rsidR="00EE6FEB" w:rsidRDefault="00EE6FEB"/>
    <w:p w14:paraId="73471B14" w14:textId="77777777" w:rsidR="00EE6FEB" w:rsidRDefault="00EE6FEB">
      <w:r>
        <w:t>INSERT INTO  "Customer_campaign_details_p1" ("Customer_id", "contact", "month", "day_of_week", "duration", "campaign", "pdays", "previous", "poutcome") VALUES (36470, 'cellular', 'aug', 'fri', 177, '6', 6, '3', 'success');</w:t>
      </w:r>
    </w:p>
    <w:p w14:paraId="09E6C16F" w14:textId="77777777" w:rsidR="00EE6FEB" w:rsidRDefault="00EE6FEB"/>
    <w:p w14:paraId="749779D7" w14:textId="77777777" w:rsidR="00EE6FEB" w:rsidRDefault="00EE6FEB">
      <w:r>
        <w:t>INSERT INTO  "Customer_campaign_details_p1" ("Customer_id", "contact", "month", "day_of_week", "duration", "campaign", "pdays", "previous", "poutcome") VALUES (36471, 'telephone', 'aug', 'fri', 75, '1', 999, '0', 'nonexistent');</w:t>
      </w:r>
    </w:p>
    <w:p w14:paraId="722A27FC" w14:textId="77777777" w:rsidR="00EE6FEB" w:rsidRDefault="00EE6FEB"/>
    <w:p w14:paraId="564CEA8D" w14:textId="77777777" w:rsidR="00EE6FEB" w:rsidRDefault="00EE6FEB">
      <w:r>
        <w:t>INSERT INTO  "Customer_campaign_details_p1" ("Customer_id", "contact", "month", "day_of_week", "duration", "campaign", "pdays", "previous", "poutcome") VALUES (36472, 'cellular', 'aug', 'fri', 166, '1', 999, '1', 'failure');</w:t>
      </w:r>
    </w:p>
    <w:p w14:paraId="5FCF14BD" w14:textId="77777777" w:rsidR="00EE6FEB" w:rsidRDefault="00EE6FEB"/>
    <w:p w14:paraId="265B779F" w14:textId="77777777" w:rsidR="00EE6FEB" w:rsidRDefault="00EE6FEB">
      <w:r>
        <w:t>INSERT INTO  "Customer_campaign_details_p1" ("Customer_id", "contact", "month", "day_of_week", "duration", "campaign", "pdays", "previous", "poutcome") VALUES (36473, 'telephone', 'aug', 'fri', 9, '1', 999, '0', 'nonexistent');</w:t>
      </w:r>
    </w:p>
    <w:p w14:paraId="1E08C3E3" w14:textId="77777777" w:rsidR="00EE6FEB" w:rsidRDefault="00EE6FEB"/>
    <w:p w14:paraId="514FACFC" w14:textId="77777777" w:rsidR="00EE6FEB" w:rsidRDefault="00EE6FEB">
      <w:r>
        <w:t>INSERT INTO  "Customer_campaign_details_p1" ("Customer_id", "contact", "month", "day_of_week", "duration", "campaign", "pdays", "previous", "poutcome") VALUES (36474, 'cellular', 'aug', 'fri', 211, '3', 6, '2', 'success');</w:t>
      </w:r>
    </w:p>
    <w:p w14:paraId="78AC315C" w14:textId="77777777" w:rsidR="00EE6FEB" w:rsidRDefault="00EE6FEB"/>
    <w:p w14:paraId="00EE9342" w14:textId="77777777" w:rsidR="00EE6FEB" w:rsidRDefault="00EE6FEB">
      <w:r>
        <w:t>INSERT INTO  "Customer_campaign_details_p1" ("Customer_id", "contact", "month", "day_of_week", "duration", "campaign", "pdays", "previous", "poutcome") VALUES (36475, 'telephone', 'aug', 'fri', 12, '1', 999, '0', 'nonexistent');</w:t>
      </w:r>
    </w:p>
    <w:p w14:paraId="5B93EFC4" w14:textId="77777777" w:rsidR="00EE6FEB" w:rsidRDefault="00EE6FEB"/>
    <w:p w14:paraId="55621329" w14:textId="77777777" w:rsidR="00EE6FEB" w:rsidRDefault="00EE6FEB">
      <w:r>
        <w:t>INSERT INTO  "Customer_campaign_details_p1" ("Customer_id", "contact", "month", "day_of_week", "duration", "campaign", "pdays", "previous", "poutcome") VALUES (36476, 'cellular', 'aug', 'mon', 318, '2', 999, '0', 'nonexistent');</w:t>
      </w:r>
    </w:p>
    <w:p w14:paraId="2E85F2D9" w14:textId="77777777" w:rsidR="00EE6FEB" w:rsidRDefault="00EE6FEB"/>
    <w:p w14:paraId="63C23856" w14:textId="77777777" w:rsidR="00EE6FEB" w:rsidRDefault="00EE6FEB">
      <w:r>
        <w:t>INSERT INTO  "Customer_campaign_details_p1" ("Customer_id", "contact", "month", "day_of_week", "duration", "campaign", "pdays", "previous", "poutcome") VALUES (36477, 'cellular', 'aug', 'mon', 143, '2', 15, '2', 'failure');</w:t>
      </w:r>
    </w:p>
    <w:p w14:paraId="2CF81C5A" w14:textId="77777777" w:rsidR="00EE6FEB" w:rsidRDefault="00EE6FEB"/>
    <w:p w14:paraId="45646BC2" w14:textId="77777777" w:rsidR="00EE6FEB" w:rsidRDefault="00EE6FEB">
      <w:r>
        <w:t>INSERT INTO  "Customer_campaign_details_p1" ("Customer_id", "contact", "month", "day_of_week", "duration", "campaign", "pdays", "previous", "poutcome") VALUES (36478, 'cellular', 'aug', 'mon', 140, '3', 999, '0', 'nonexistent');</w:t>
      </w:r>
    </w:p>
    <w:p w14:paraId="3886BAC2" w14:textId="77777777" w:rsidR="00EE6FEB" w:rsidRDefault="00EE6FEB"/>
    <w:p w14:paraId="23B770AE" w14:textId="77777777" w:rsidR="00EE6FEB" w:rsidRDefault="00EE6FEB">
      <w:r>
        <w:t>INSERT INTO  "Customer_campaign_details_p1" ("Customer_id", "contact", "month", "day_of_week", "duration", "campaign", "pdays", "previous", "poutcome") VALUES (36479, 'cellular', 'aug', 'mon', 205, '3', 6, '3', 'success');</w:t>
      </w:r>
    </w:p>
    <w:p w14:paraId="4F6A92A2" w14:textId="77777777" w:rsidR="00EE6FEB" w:rsidRDefault="00EE6FEB"/>
    <w:p w14:paraId="46883F5F" w14:textId="77777777" w:rsidR="00EE6FEB" w:rsidRDefault="00EE6FEB">
      <w:r>
        <w:t>INSERT INTO  "Customer_campaign_details_p1" ("Customer_id", "contact", "month", "day_of_week", "duration", "campaign", "pdays", "previous", "poutcome") VALUES (36480, 'cellular', 'aug', 'mon', 111, '2', 999, '1', 'failure');</w:t>
      </w:r>
    </w:p>
    <w:p w14:paraId="73F3F647" w14:textId="77777777" w:rsidR="00EE6FEB" w:rsidRDefault="00EE6FEB"/>
    <w:p w14:paraId="713BE8AB" w14:textId="77777777" w:rsidR="00EE6FEB" w:rsidRDefault="00EE6FEB">
      <w:r>
        <w:t>INSERT INTO  "Customer_campaign_details_p1" ("Customer_id", "contact", "month", "day_of_week", "duration", "campaign", "pdays", "previous", "poutcome") VALUES (36481, 'cellular', 'aug', 'mon', 2035, '4', 999, '0', 'nonexistent');</w:t>
      </w:r>
    </w:p>
    <w:p w14:paraId="2259D119" w14:textId="77777777" w:rsidR="00EE6FEB" w:rsidRDefault="00EE6FEB"/>
    <w:p w14:paraId="6AB771FD" w14:textId="77777777" w:rsidR="00EE6FEB" w:rsidRDefault="00EE6FEB">
      <w:r>
        <w:t>INSERT INTO  "Customer_campaign_details_p1" ("Customer_id", "contact", "month", "day_of_week", "duration", "campaign", "pdays", "previous", "poutcome") VALUES (36482, 'cellular', 'aug', 'mon', 265, '3', 3, '4', 'success');</w:t>
      </w:r>
    </w:p>
    <w:p w14:paraId="1A9CE2CF" w14:textId="77777777" w:rsidR="00EE6FEB" w:rsidRDefault="00EE6FEB"/>
    <w:p w14:paraId="0FB5E842" w14:textId="77777777" w:rsidR="00EE6FEB" w:rsidRDefault="00EE6FEB">
      <w:r>
        <w:t>INSERT INTO  "Customer_campaign_details_p1" ("Customer_id", "contact", "month", "day_of_week", "duration", "campaign", "pdays", "previous", "poutcome") VALUES (36483, 'telephone', 'aug', 'tue', 8, '1', 999, '0', 'nonexistent');</w:t>
      </w:r>
    </w:p>
    <w:p w14:paraId="509BE346" w14:textId="77777777" w:rsidR="00EE6FEB" w:rsidRDefault="00EE6FEB"/>
    <w:p w14:paraId="076AD038" w14:textId="77777777" w:rsidR="00EE6FEB" w:rsidRDefault="00EE6FEB">
      <w:r>
        <w:t>INSERT INTO  "Customer_campaign_details_p1" ("Customer_id", "contact", "month", "day_of_week", "duration", "campaign", "pdays", "previous", "poutcome") VALUES (36484, 'telephone', 'aug', 'tue', 6, '1', 999, '0', 'nonexistent');</w:t>
      </w:r>
    </w:p>
    <w:p w14:paraId="27C2BB61" w14:textId="77777777" w:rsidR="00EE6FEB" w:rsidRDefault="00EE6FEB"/>
    <w:p w14:paraId="749B3334" w14:textId="77777777" w:rsidR="00EE6FEB" w:rsidRDefault="00EE6FEB">
      <w:r>
        <w:t>INSERT INTO  "Customer_campaign_details_p1" ("Customer_id", "contact", "month", "day_of_week", "duration", "campaign", "pdays", "previous", "poutcome") VALUES (36485, 'cellular', 'aug', 'tue', 326, '4', 6, '3', 'success');</w:t>
      </w:r>
    </w:p>
    <w:p w14:paraId="01085039" w14:textId="77777777" w:rsidR="00EE6FEB" w:rsidRDefault="00EE6FEB"/>
    <w:p w14:paraId="36FA57C6" w14:textId="77777777" w:rsidR="00EE6FEB" w:rsidRDefault="00EE6FEB">
      <w:r>
        <w:t>INSERT INTO  "Customer_campaign_details_p1" ("Customer_id", "contact", "month", "day_of_week", "duration", "campaign", "pdays", "previous", "poutcome") VALUES (36486, 'cellular', 'aug', 'wed', 95, '3', 999, '3', 'failure');</w:t>
      </w:r>
    </w:p>
    <w:p w14:paraId="3D062232" w14:textId="77777777" w:rsidR="00EE6FEB" w:rsidRDefault="00EE6FEB"/>
    <w:p w14:paraId="2F5AA03F" w14:textId="77777777" w:rsidR="00EE6FEB" w:rsidRDefault="00EE6FEB">
      <w:r>
        <w:t>INSERT INTO  "Customer_campaign_details_p1" ("Customer_id", "contact", "month", "day_of_week", "duration", "campaign", "pdays", "previous", "poutcome") VALUES (36487, 'cellular', 'aug', 'wed', 171, '3', 999, '1', 'failure');</w:t>
      </w:r>
    </w:p>
    <w:p w14:paraId="42C260AF" w14:textId="77777777" w:rsidR="00EE6FEB" w:rsidRDefault="00EE6FEB"/>
    <w:p w14:paraId="36040493" w14:textId="77777777" w:rsidR="00EE6FEB" w:rsidRDefault="00EE6FEB">
      <w:r>
        <w:t>INSERT INTO  "Customer_campaign_details_p1" ("Customer_id", "contact", "month", "day_of_week", "duration", "campaign", "pdays", "previous", "poutcome") VALUES (36488, 'cellular', 'aug', 'wed', 212, '7', 6, '1', 'success');</w:t>
      </w:r>
    </w:p>
    <w:p w14:paraId="53303D90" w14:textId="77777777" w:rsidR="00EE6FEB" w:rsidRDefault="00EE6FEB"/>
    <w:p w14:paraId="7CB6A60F" w14:textId="77777777" w:rsidR="00EE6FEB" w:rsidRDefault="00EE6FEB">
      <w:r>
        <w:t>INSERT INTO  "Customer_campaign_details_p1" ("Customer_id", "contact", "month", "day_of_week", "duration", "campaign", "pdays", "previous", "poutcome") VALUES (36489, 'telephone', 'aug', 'thu', 173, '6', 999, '1', 'failure');</w:t>
      </w:r>
    </w:p>
    <w:p w14:paraId="060D8B1C" w14:textId="77777777" w:rsidR="00EE6FEB" w:rsidRDefault="00EE6FEB"/>
    <w:p w14:paraId="509E55D0" w14:textId="77777777" w:rsidR="00EE6FEB" w:rsidRDefault="00EE6FEB">
      <w:r>
        <w:t>INSERT INTO  "Customer_campaign_details_p1" ("Customer_id", "contact", "month", "day_of_week", "duration", "campaign", "pdays", "previous", "poutcome") VALUES (36490, 'telephone', 'aug', 'fri', 45, '1', 999, '0', 'nonexistent');</w:t>
      </w:r>
    </w:p>
    <w:p w14:paraId="654EDF95" w14:textId="77777777" w:rsidR="00EE6FEB" w:rsidRDefault="00EE6FEB"/>
    <w:p w14:paraId="1DE43ADC" w14:textId="77777777" w:rsidR="00EE6FEB" w:rsidRDefault="00EE6FEB">
      <w:r>
        <w:t>INSERT INTO  "Customer_campaign_details_p1" ("Customer_id", "contact", "month", "day_of_week", "duration", "campaign", "pdays", "previous", "poutcome") VALUES (36491, 'telephone', 'aug', 'fri', 107, '1', 999, '0', 'nonexistent');</w:t>
      </w:r>
    </w:p>
    <w:p w14:paraId="57B2DAB2" w14:textId="77777777" w:rsidR="00EE6FEB" w:rsidRDefault="00EE6FEB"/>
    <w:p w14:paraId="037CB12A" w14:textId="77777777" w:rsidR="00EE6FEB" w:rsidRDefault="00EE6FEB">
      <w:r>
        <w:t>INSERT INTO  "Customer_campaign_details_p1" ("Customer_id", "contact", "month", "day_of_week", "duration", "campaign", "pdays", "previous", "poutcome") VALUES (36492, 'telephone', 'aug', 'fri', 22, '1', 999, '0', 'nonexistent');</w:t>
      </w:r>
    </w:p>
    <w:p w14:paraId="61A54B35" w14:textId="77777777" w:rsidR="00EE6FEB" w:rsidRDefault="00EE6FEB"/>
    <w:p w14:paraId="1D431DE0" w14:textId="77777777" w:rsidR="00EE6FEB" w:rsidRDefault="00EE6FEB">
      <w:r>
        <w:t>INSERT INTO  "Customer_campaign_details_p1" ("Customer_id", "contact", "month", "day_of_week", "duration", "campaign", "pdays", "previous", "poutcome") VALUES (36493, 'telephone', 'aug', 'fri', 6, '1', 999, '0', 'nonexistent');</w:t>
      </w:r>
    </w:p>
    <w:p w14:paraId="32DDEA40" w14:textId="77777777" w:rsidR="00EE6FEB" w:rsidRDefault="00EE6FEB"/>
    <w:p w14:paraId="067064DB" w14:textId="77777777" w:rsidR="00EE6FEB" w:rsidRDefault="00EE6FEB">
      <w:r>
        <w:t>INSERT INTO  "Customer_campaign_details_p1" ("Customer_id", "contact", "month", "day_of_week", "duration", "campaign", "pdays", "previous", "poutcome") VALUES (36494, 'telephone', 'aug', 'fri', 4, '1', 999, '0', 'nonexistent');</w:t>
      </w:r>
    </w:p>
    <w:p w14:paraId="20D9E39A" w14:textId="77777777" w:rsidR="00EE6FEB" w:rsidRDefault="00EE6FEB"/>
    <w:p w14:paraId="61FD4DB4" w14:textId="77777777" w:rsidR="00EE6FEB" w:rsidRDefault="00EE6FEB">
      <w:r>
        <w:t>INSERT INTO  "Customer_campaign_details_p1" ("Customer_id", "contact", "month", "day_of_week", "duration", "campaign", "pdays", "previous", "poutcome") VALUES (36495, 'telephone', 'aug', 'mon', 5, '1', 999, '1', 'failure');</w:t>
      </w:r>
    </w:p>
    <w:p w14:paraId="4D9AEC86" w14:textId="77777777" w:rsidR="00EE6FEB" w:rsidRDefault="00EE6FEB"/>
    <w:p w14:paraId="4B70AD5E" w14:textId="77777777" w:rsidR="00EE6FEB" w:rsidRDefault="00EE6FEB">
      <w:r>
        <w:t>INSERT INTO  "Customer_campaign_details_p1" ("Customer_id", "contact", "month", "day_of_week", "duration", "campaign", "pdays", "previous", "poutcome") VALUES (36496, 'telephone', 'aug', 'mon', 10, '1', 999, '0', 'nonexistent');</w:t>
      </w:r>
    </w:p>
    <w:p w14:paraId="3CB7BD13" w14:textId="77777777" w:rsidR="00EE6FEB" w:rsidRDefault="00EE6FEB"/>
    <w:p w14:paraId="6FDD5824" w14:textId="77777777" w:rsidR="00EE6FEB" w:rsidRDefault="00EE6FEB">
      <w:r>
        <w:t>INSERT INTO  "Customer_campaign_details_p1" ("Customer_id", "contact", "month", "day_of_week", "duration", "campaign", "pdays", "previous", "poutcome") VALUES (36497, 'cellular', 'aug', 'mon', 220, '16', 999, '1', 'failure');</w:t>
      </w:r>
    </w:p>
    <w:p w14:paraId="198B5FE8" w14:textId="77777777" w:rsidR="00EE6FEB" w:rsidRDefault="00EE6FEB"/>
    <w:p w14:paraId="12EB0074" w14:textId="77777777" w:rsidR="00EE6FEB" w:rsidRDefault="00EE6FEB">
      <w:r>
        <w:t>INSERT INTO  "Customer_campaign_details_p1" ("Customer_id", "contact", "month", "day_of_week", "duration", "campaign", "pdays", "previous", "poutcome") VALUES (36498, 'telephone', 'aug', 'tue', 11, '1', 999, '0', 'nonexistent');</w:t>
      </w:r>
    </w:p>
    <w:p w14:paraId="5C7D2C51" w14:textId="77777777" w:rsidR="00EE6FEB" w:rsidRDefault="00EE6FEB"/>
    <w:p w14:paraId="491A18E2" w14:textId="77777777" w:rsidR="00EE6FEB" w:rsidRDefault="00EE6FEB">
      <w:r>
        <w:t>INSERT INTO  "Customer_campaign_details_p1" ("Customer_id", "contact", "month", "day_of_week", "duration", "campaign", "pdays", "previous", "poutcome") VALUES (36499, 'telephone', 'aug', 'tue', 5, '1', 999, '0', 'nonexistent');</w:t>
      </w:r>
    </w:p>
    <w:p w14:paraId="093980CE" w14:textId="77777777" w:rsidR="00EE6FEB" w:rsidRDefault="00EE6FEB"/>
    <w:p w14:paraId="7E0F051F" w14:textId="77777777" w:rsidR="00EE6FEB" w:rsidRDefault="00EE6FEB">
      <w:r>
        <w:t>INSERT INTO  "Customer_campaign_details_p1" ("Customer_id", "contact", "month", "day_of_week", "duration", "campaign", "pdays", "previous", "poutcome") VALUES (36500, 'telephone', 'aug', 'tue', 26, '1', 999, '0', 'nonexistent');</w:t>
      </w:r>
    </w:p>
    <w:p w14:paraId="21446F7F" w14:textId="77777777" w:rsidR="00EE6FEB" w:rsidRDefault="00EE6FEB"/>
    <w:p w14:paraId="59763114" w14:textId="77777777" w:rsidR="00EE6FEB" w:rsidRDefault="00EE6FEB">
      <w:r>
        <w:t>INSERT INTO  "Customer_campaign_details_p1" ("Customer_id", "contact", "month", "day_of_week", "duration", "campaign", "pdays", "previous", "poutcome") VALUES (36501, 'telephone', 'aug', 'wed', 6, '1', 999, '0', 'nonexistent');</w:t>
      </w:r>
    </w:p>
    <w:p w14:paraId="2645B338" w14:textId="77777777" w:rsidR="00EE6FEB" w:rsidRDefault="00EE6FEB"/>
    <w:p w14:paraId="5AF934D9" w14:textId="77777777" w:rsidR="00EE6FEB" w:rsidRDefault="00EE6FEB">
      <w:r>
        <w:t>INSERT INTO  "Customer_campaign_details_p1" ("Customer_id", "contact", "month", "day_of_week", "duration", "campaign", "pdays", "previous", "poutcome") VALUES (36502, 'telephone', 'aug', 'wed', 5, '1', 0, '4', 'success');</w:t>
      </w:r>
    </w:p>
    <w:p w14:paraId="256D49F1" w14:textId="77777777" w:rsidR="00EE6FEB" w:rsidRDefault="00EE6FEB"/>
    <w:p w14:paraId="6CBA659C" w14:textId="77777777" w:rsidR="00EE6FEB" w:rsidRDefault="00EE6FEB">
      <w:r>
        <w:t>INSERT INTO  "Customer_campaign_details_p1" ("Customer_id", "contact", "month", "day_of_week", "duration", "campaign", "pdays", "previous", "poutcome") VALUES (36503, 'telephone', 'aug', 'fri', 4, '1', 999, '0', 'nonexistent');</w:t>
      </w:r>
    </w:p>
    <w:p w14:paraId="45D90151" w14:textId="77777777" w:rsidR="00EE6FEB" w:rsidRDefault="00EE6FEB"/>
    <w:p w14:paraId="31144CC7" w14:textId="77777777" w:rsidR="00EE6FEB" w:rsidRDefault="00EE6FEB">
      <w:r>
        <w:t>INSERT INTO  "Customer_campaign_details_p1" ("Customer_id", "contact", "month", "day_of_week", "duration", "campaign", "pdays", "previous", "poutcome") VALUES (36504, 'telephone', 'aug', 'mon', 26, '1', 999, '0', 'nonexistent');</w:t>
      </w:r>
    </w:p>
    <w:p w14:paraId="72D24BA7" w14:textId="77777777" w:rsidR="00EE6FEB" w:rsidRDefault="00EE6FEB"/>
    <w:p w14:paraId="08AD2BF3" w14:textId="77777777" w:rsidR="00EE6FEB" w:rsidRDefault="00EE6FEB">
      <w:r>
        <w:t>INSERT INTO  "Customer_campaign_details_p1" ("Customer_id", "contact", "month", "day_of_week", "duration", "campaign", "pdays", "previous", "poutcome") VALUES (36505, 'telephone', 'aug', 'mon', 28, '1', 999, '0', 'nonexistent');</w:t>
      </w:r>
    </w:p>
    <w:p w14:paraId="767BBA81" w14:textId="77777777" w:rsidR="00EE6FEB" w:rsidRDefault="00EE6FEB"/>
    <w:p w14:paraId="03AECDAB" w14:textId="77777777" w:rsidR="00EE6FEB" w:rsidRDefault="00EE6FEB">
      <w:r>
        <w:t>INSERT INTO  "Customer_campaign_details_p1" ("Customer_id", "contact", "month", "day_of_week", "duration", "campaign", "pdays", "previous", "poutcome") VALUES (36506, 'telephone', 'aug', 'mon', 36, '1', 999, '0', 'nonexistent');</w:t>
      </w:r>
    </w:p>
    <w:p w14:paraId="6414D4B0" w14:textId="77777777" w:rsidR="00EE6FEB" w:rsidRDefault="00EE6FEB"/>
    <w:p w14:paraId="0E304D4A" w14:textId="77777777" w:rsidR="00EE6FEB" w:rsidRDefault="00EE6FEB">
      <w:r>
        <w:t>INSERT INTO  "Customer_campaign_details_p1" ("Customer_id", "contact", "month", "day_of_week", "duration", "campaign", "pdays", "previous", "poutcome") VALUES (36507, 'cellular', 'aug', 'tue', 193, '1', 999, '0', 'nonexistent');</w:t>
      </w:r>
    </w:p>
    <w:p w14:paraId="6E11D231" w14:textId="77777777" w:rsidR="00EE6FEB" w:rsidRDefault="00EE6FEB"/>
    <w:p w14:paraId="3CB9987D" w14:textId="77777777" w:rsidR="00EE6FEB" w:rsidRDefault="00EE6FEB">
      <w:r>
        <w:t>INSERT INTO  "Customer_campaign_details_p1" ("Customer_id", "contact", "month", "day_of_week", "duration", "campaign", "pdays", "previous", "poutcome") VALUES (36508, 'cellular', 'aug', 'tue', 343, '1', 999, '0', 'nonexistent');</w:t>
      </w:r>
    </w:p>
    <w:p w14:paraId="371BC276" w14:textId="77777777" w:rsidR="00EE6FEB" w:rsidRDefault="00EE6FEB"/>
    <w:p w14:paraId="3EFFF48C" w14:textId="77777777" w:rsidR="00EE6FEB" w:rsidRDefault="00EE6FEB">
      <w:r>
        <w:t>INSERT INTO  "Customer_campaign_details_p1" ("Customer_id", "contact", "month", "day_of_week", "duration", "campaign", "pdays", "previous", "poutcome") VALUES (36509, 'cellular', 'aug', 'tue', 1120, '1', 999, '0', 'nonexistent');</w:t>
      </w:r>
    </w:p>
    <w:p w14:paraId="7C5563DD" w14:textId="77777777" w:rsidR="00EE6FEB" w:rsidRDefault="00EE6FEB"/>
    <w:p w14:paraId="72E520A6" w14:textId="77777777" w:rsidR="00EE6FEB" w:rsidRDefault="00EE6FEB">
      <w:r>
        <w:t>INSERT INTO  "Customer_campaign_details_p1" ("Customer_id", "contact", "month", "day_of_week", "duration", "campaign", "pdays", "previous", "poutcome") VALUES (36510, 'cellular', 'aug', 'tue', 253, '4', 999, '0', 'nonexistent');</w:t>
      </w:r>
    </w:p>
    <w:p w14:paraId="5B227AD0" w14:textId="77777777" w:rsidR="00EE6FEB" w:rsidRDefault="00EE6FEB"/>
    <w:p w14:paraId="54CE56CD" w14:textId="77777777" w:rsidR="00EE6FEB" w:rsidRDefault="00EE6FEB">
      <w:r>
        <w:t>INSERT INTO  "Customer_campaign_details_p1" ("Customer_id", "contact", "month", "day_of_week", "duration", "campaign", "pdays", "previous", "poutcome") VALUES (36511, 'cellular', 'aug', 'tue', 241, '1', 999, '1', 'failure');</w:t>
      </w:r>
    </w:p>
    <w:p w14:paraId="0AE4DD21" w14:textId="77777777" w:rsidR="00EE6FEB" w:rsidRDefault="00EE6FEB"/>
    <w:p w14:paraId="0903E8A0" w14:textId="77777777" w:rsidR="00EE6FEB" w:rsidRDefault="00EE6FEB">
      <w:r>
        <w:t>INSERT INTO  "Customer_campaign_details_p1" ("Customer_id", "contact", "month", "day_of_week", "duration", "campaign", "pdays", "previous", "poutcome") VALUES (36512, 'cellular', 'aug', 'tue', 443, '2', 999, '2', 'failure');</w:t>
      </w:r>
    </w:p>
    <w:p w14:paraId="75FFE6FD" w14:textId="77777777" w:rsidR="00EE6FEB" w:rsidRDefault="00EE6FEB"/>
    <w:p w14:paraId="754D5FD5" w14:textId="77777777" w:rsidR="00EE6FEB" w:rsidRDefault="00EE6FEB">
      <w:r>
        <w:t>INSERT INTO  "Customer_campaign_details_p1" ("Customer_id", "contact", "month", "day_of_week", "duration", "campaign", "pdays", "previous", "poutcome") VALUES (36513, 'cellular', 'aug', 'tue', 634, '3', 999, '1', 'failure');</w:t>
      </w:r>
    </w:p>
    <w:p w14:paraId="34626C2F" w14:textId="77777777" w:rsidR="00EE6FEB" w:rsidRDefault="00EE6FEB"/>
    <w:p w14:paraId="3EDD2004" w14:textId="77777777" w:rsidR="00EE6FEB" w:rsidRDefault="00EE6FEB">
      <w:r>
        <w:t>INSERT INTO  "Customer_campaign_details_p1" ("Customer_id", "contact", "month", "day_of_week", "duration", "campaign", "pdays", "previous", "poutcome") VALUES (36514, 'telephone', 'aug', 'tue', 34, '1', 999, '0', 'nonexistent');</w:t>
      </w:r>
    </w:p>
    <w:p w14:paraId="4422043B" w14:textId="77777777" w:rsidR="00EE6FEB" w:rsidRDefault="00EE6FEB"/>
    <w:p w14:paraId="68092FE9" w14:textId="77777777" w:rsidR="00EE6FEB" w:rsidRDefault="00EE6FEB">
      <w:r>
        <w:t>INSERT INTO  "Customer_campaign_details_p1" ("Customer_id", "contact", "month", "day_of_week", "duration", "campaign", "pdays", "previous", "poutcome") VALUES (36515, 'telephone', 'aug', 'tue', 27, '1', 999, '0', 'nonexistent');</w:t>
      </w:r>
    </w:p>
    <w:p w14:paraId="437FEDBD" w14:textId="77777777" w:rsidR="00EE6FEB" w:rsidRDefault="00EE6FEB"/>
    <w:p w14:paraId="1DD03B50" w14:textId="77777777" w:rsidR="00EE6FEB" w:rsidRDefault="00EE6FEB">
      <w:r>
        <w:t>INSERT INTO  "Customer_campaign_details_p1" ("Customer_id", "contact", "month", "day_of_week", "duration", "campaign", "pdays", "previous", "poutcome") VALUES (36516, 'cellular', 'aug', 'tue', 415, '5', 12, '1', 'success');</w:t>
      </w:r>
    </w:p>
    <w:p w14:paraId="588022C2" w14:textId="77777777" w:rsidR="00EE6FEB" w:rsidRDefault="00EE6FEB"/>
    <w:p w14:paraId="46C25D3E" w14:textId="77777777" w:rsidR="00EE6FEB" w:rsidRDefault="00EE6FEB">
      <w:r>
        <w:t>INSERT INTO  "Customer_campaign_details_p1" ("Customer_id", "contact", "month", "day_of_week", "duration", "campaign", "pdays", "previous", "poutcome") VALUES (36517, 'cellular', 'sep', 'wed', 222, '2', 999, '0', 'nonexistent');</w:t>
      </w:r>
    </w:p>
    <w:p w14:paraId="297FFB87" w14:textId="77777777" w:rsidR="00EE6FEB" w:rsidRDefault="00EE6FEB"/>
    <w:p w14:paraId="2DE12204" w14:textId="77777777" w:rsidR="00EE6FEB" w:rsidRDefault="00EE6FEB">
      <w:r>
        <w:t>INSERT INTO  "Customer_campaign_details_p1" ("Customer_id", "contact", "month", "day_of_week", "duration", "campaign", "pdays", "previous", "poutcome") VALUES (36518, 'cellular', 'sep', 'wed', 1, '1', 999, '1', 'failure');</w:t>
      </w:r>
    </w:p>
    <w:p w14:paraId="30E2C13B" w14:textId="77777777" w:rsidR="00EE6FEB" w:rsidRDefault="00EE6FEB"/>
    <w:p w14:paraId="061BBCBE" w14:textId="77777777" w:rsidR="00EE6FEB" w:rsidRDefault="00EE6FEB">
      <w:r>
        <w:t>INSERT INTO  "Customer_campaign_details_p1" ("Customer_id", "contact", "month", "day_of_week", "duration", "campaign", "pdays", "previous", "poutcome") VALUES (36519, 'cellular', 'sep', 'wed', 161, '1', 18, '2', 'failure');</w:t>
      </w:r>
    </w:p>
    <w:p w14:paraId="7124835C" w14:textId="77777777" w:rsidR="00EE6FEB" w:rsidRDefault="00EE6FEB"/>
    <w:p w14:paraId="20D0656C" w14:textId="77777777" w:rsidR="00EE6FEB" w:rsidRDefault="00EE6FEB">
      <w:r>
        <w:t>INSERT INTO  "Customer_campaign_details_p1" ("Customer_id", "contact", "month", "day_of_week", "duration", "campaign", "pdays", "previous", "poutcome") VALUES (36520, 'cellular', 'sep', 'wed', 729, '1', 999, '1', 'failure');</w:t>
      </w:r>
    </w:p>
    <w:p w14:paraId="75CFA398" w14:textId="77777777" w:rsidR="00EE6FEB" w:rsidRDefault="00EE6FEB"/>
    <w:p w14:paraId="39C3E35F" w14:textId="77777777" w:rsidR="00EE6FEB" w:rsidRDefault="00EE6FEB">
      <w:r>
        <w:t>INSERT INTO  "Customer_campaign_details_p1" ("Customer_id", "contact", "month", "day_of_week", "duration", "campaign", "pdays", "previous", "poutcome") VALUES (36521, 'cellular', 'sep', 'wed', 300, '1', 5, '1', 'success');</w:t>
      </w:r>
    </w:p>
    <w:p w14:paraId="2AF695BF" w14:textId="77777777" w:rsidR="00EE6FEB" w:rsidRDefault="00EE6FEB"/>
    <w:p w14:paraId="50DB78E2" w14:textId="77777777" w:rsidR="00EE6FEB" w:rsidRDefault="00EE6FEB">
      <w:r>
        <w:t>INSERT INTO  "Customer_campaign_details_p1" ("Customer_id", "contact", "month", "day_of_week", "duration", "campaign", "pdays", "previous", "poutcome") VALUES (36522, 'cellular', 'sep', 'wed', 222, '1', 17, '4', 'failure');</w:t>
      </w:r>
    </w:p>
    <w:p w14:paraId="0EB94E4C" w14:textId="77777777" w:rsidR="00EE6FEB" w:rsidRDefault="00EE6FEB"/>
    <w:p w14:paraId="75FD6511" w14:textId="77777777" w:rsidR="00EE6FEB" w:rsidRDefault="00EE6FEB">
      <w:r>
        <w:t>INSERT INTO  "Customer_campaign_details_p1" ("Customer_id", "contact", "month", "day_of_week", "duration", "campaign", "pdays", "previous", "poutcome") VALUES (36523, 'cellular', 'sep', 'wed', 481, '1', 999, '1', 'failure');</w:t>
      </w:r>
    </w:p>
    <w:p w14:paraId="151B2481" w14:textId="77777777" w:rsidR="00EE6FEB" w:rsidRDefault="00EE6FEB"/>
    <w:p w14:paraId="4D542EEC" w14:textId="77777777" w:rsidR="00EE6FEB" w:rsidRDefault="00EE6FEB">
      <w:r>
        <w:t>INSERT INTO  "Customer_campaign_details_p1" ("Customer_id", "contact", "month", "day_of_week", "duration", "campaign", "pdays", "previous", "poutcome") VALUES (36524, 'cellular', 'sep', 'wed', 222, '1', 999, '0', 'nonexistent');</w:t>
      </w:r>
    </w:p>
    <w:p w14:paraId="3198E735" w14:textId="77777777" w:rsidR="00EE6FEB" w:rsidRDefault="00EE6FEB"/>
    <w:p w14:paraId="51EA9D11" w14:textId="77777777" w:rsidR="00EE6FEB" w:rsidRDefault="00EE6FEB">
      <w:r>
        <w:t>INSERT INTO  "Customer_campaign_details_p1" ("Customer_id", "contact", "month", "day_of_week", "duration", "campaign", "pdays", "previous", "poutcome") VALUES (36525, 'cellular', 'sep', 'wed', 193, '1', 3, '1', 'success');</w:t>
      </w:r>
    </w:p>
    <w:p w14:paraId="30987396" w14:textId="77777777" w:rsidR="00EE6FEB" w:rsidRDefault="00EE6FEB"/>
    <w:p w14:paraId="6397163C" w14:textId="77777777" w:rsidR="00EE6FEB" w:rsidRDefault="00EE6FEB">
      <w:r>
        <w:t>INSERT INTO  "Customer_campaign_details_p1" ("Customer_id", "contact", "month", "day_of_week", "duration", "campaign", "pdays", "previous", "poutcome") VALUES (36526, 'cellular', 'sep', 'wed', 327, '1', 999, '0', 'nonexistent');</w:t>
      </w:r>
    </w:p>
    <w:p w14:paraId="363CE659" w14:textId="77777777" w:rsidR="00EE6FEB" w:rsidRDefault="00EE6FEB"/>
    <w:p w14:paraId="595DA30C" w14:textId="77777777" w:rsidR="00EE6FEB" w:rsidRDefault="00EE6FEB">
      <w:r>
        <w:t>INSERT INTO  "Customer_campaign_details_p1" ("Customer_id", "contact", "month", "day_of_week", "duration", "campaign", "pdays", "previous", "poutcome") VALUES (36527, 'cellular', 'sep', 'wed', 191, '2', 999, '3', 'failure');</w:t>
      </w:r>
    </w:p>
    <w:p w14:paraId="7844DE78" w14:textId="77777777" w:rsidR="00EE6FEB" w:rsidRDefault="00EE6FEB"/>
    <w:p w14:paraId="05179D01" w14:textId="77777777" w:rsidR="00EE6FEB" w:rsidRDefault="00EE6FEB">
      <w:r>
        <w:t>INSERT INTO  "Customer_campaign_details_p1" ("Customer_id", "contact", "month", "day_of_week", "duration", "campaign", "pdays", "previous", "poutcome") VALUES (36528, 'telephone', 'sep', 'wed', 663, '1', 10, '1', 'success');</w:t>
      </w:r>
    </w:p>
    <w:p w14:paraId="75EEE921" w14:textId="77777777" w:rsidR="00EE6FEB" w:rsidRDefault="00EE6FEB"/>
    <w:p w14:paraId="697298E9" w14:textId="77777777" w:rsidR="00EE6FEB" w:rsidRDefault="00EE6FEB">
      <w:r>
        <w:t>INSERT INTO  "Customer_campaign_details_p1" ("Customer_id", "contact", "month", "day_of_week", "duration", "campaign", "pdays", "previous", "poutcome") VALUES (36529, 'cellular', 'sep', 'wed', 265, '2', 6, '2', 'success');</w:t>
      </w:r>
    </w:p>
    <w:p w14:paraId="6C6121A5" w14:textId="77777777" w:rsidR="00EE6FEB" w:rsidRDefault="00EE6FEB"/>
    <w:p w14:paraId="6554B292" w14:textId="77777777" w:rsidR="00EE6FEB" w:rsidRDefault="00EE6FEB">
      <w:r>
        <w:t>INSERT INTO  "Customer_campaign_details_p1" ("Customer_id", "contact", "month", "day_of_week", "duration", "campaign", "pdays", "previous", "poutcome") VALUES (36530, 'telephone', 'sep', 'wed', 380, '4', 999, '0', 'nonexistent');</w:t>
      </w:r>
    </w:p>
    <w:p w14:paraId="7D538026" w14:textId="77777777" w:rsidR="00EE6FEB" w:rsidRDefault="00EE6FEB"/>
    <w:p w14:paraId="07682E57" w14:textId="77777777" w:rsidR="00EE6FEB" w:rsidRDefault="00EE6FEB">
      <w:r>
        <w:t>INSERT INTO  "Customer_campaign_details_p1" ("Customer_id", "contact", "month", "day_of_week", "duration", "campaign", "pdays", "previous", "poutcome") VALUES (36531, 'cellular', 'sep', 'wed', 691, '2', 999, '0', 'nonexistent');</w:t>
      </w:r>
    </w:p>
    <w:p w14:paraId="42C66EE3" w14:textId="77777777" w:rsidR="00EE6FEB" w:rsidRDefault="00EE6FEB"/>
    <w:p w14:paraId="5198C58B" w14:textId="77777777" w:rsidR="00EE6FEB" w:rsidRDefault="00EE6FEB">
      <w:r>
        <w:t>INSERT INTO  "Customer_campaign_details_p1" ("Customer_id", "contact", "month", "day_of_week", "duration", "campaign", "pdays", "previous", "poutcome") VALUES (36532, 'cellular', 'sep', 'wed', 95, '2', 999, '0', 'nonexistent');</w:t>
      </w:r>
    </w:p>
    <w:p w14:paraId="6CDF3F7C" w14:textId="77777777" w:rsidR="00EE6FEB" w:rsidRDefault="00EE6FEB"/>
    <w:p w14:paraId="4B9357A8" w14:textId="77777777" w:rsidR="00EE6FEB" w:rsidRDefault="00EE6FEB">
      <w:r>
        <w:t>INSERT INTO  "Customer_campaign_details_p1" ("Customer_id", "contact", "month", "day_of_week", "duration", "campaign", "pdays", "previous", "poutcome") VALUES (36533, 'cellular', 'sep', 'wed', 367, '1', 999, '2', 'failure');</w:t>
      </w:r>
    </w:p>
    <w:p w14:paraId="6E96992D" w14:textId="77777777" w:rsidR="00EE6FEB" w:rsidRDefault="00EE6FEB"/>
    <w:p w14:paraId="227F48B0" w14:textId="77777777" w:rsidR="00EE6FEB" w:rsidRDefault="00EE6FEB">
      <w:r>
        <w:t>INSERT INTO  "Customer_campaign_details_p1" ("Customer_id", "contact", "month", "day_of_week", "duration", "campaign", "pdays", "previous", "poutcome") VALUES (36534, 'cellular', 'sep', 'wed', 369, '3', 5, '1', 'success');</w:t>
      </w:r>
    </w:p>
    <w:p w14:paraId="08144CCD" w14:textId="77777777" w:rsidR="00EE6FEB" w:rsidRDefault="00EE6FEB"/>
    <w:p w14:paraId="0DD3052E" w14:textId="77777777" w:rsidR="00EE6FEB" w:rsidRDefault="00EE6FEB">
      <w:r>
        <w:t>INSERT INTO  "Customer_campaign_details_p1" ("Customer_id", "contact", "month", "day_of_week", "duration", "campaign", "pdays", "previous", "poutcome") VALUES (36535, 'cellular', 'sep', 'wed', 293, '2', 3, '2', 'success');</w:t>
      </w:r>
    </w:p>
    <w:p w14:paraId="737A6BBB" w14:textId="77777777" w:rsidR="00EE6FEB" w:rsidRDefault="00EE6FEB"/>
    <w:p w14:paraId="3A83E3B7" w14:textId="77777777" w:rsidR="00EE6FEB" w:rsidRDefault="00EE6FEB">
      <w:r>
        <w:t>INSERT INTO  "Customer_campaign_details_p1" ("Customer_id", "contact", "month", "day_of_week", "duration", "campaign", "pdays", "previous", "poutcome") VALUES (36536, 'cellular', 'sep', 'wed', 532, '2', 7, '1', 'success');</w:t>
      </w:r>
    </w:p>
    <w:p w14:paraId="70C3A3D7" w14:textId="77777777" w:rsidR="00EE6FEB" w:rsidRDefault="00EE6FEB"/>
    <w:p w14:paraId="1C71706F" w14:textId="77777777" w:rsidR="00EE6FEB" w:rsidRDefault="00EE6FEB">
      <w:r>
        <w:t>INSERT INTO  "Customer_campaign_details_p1" ("Customer_id", "contact", "month", "day_of_week", "duration", "campaign", "pdays", "previous", "poutcome") VALUES (36537, 'telephone', 'sep', 'wed', 232, '1', 999, '2', 'failure');</w:t>
      </w:r>
    </w:p>
    <w:p w14:paraId="46F31995" w14:textId="77777777" w:rsidR="00EE6FEB" w:rsidRDefault="00EE6FEB"/>
    <w:p w14:paraId="77293900" w14:textId="77777777" w:rsidR="00EE6FEB" w:rsidRDefault="00EE6FEB">
      <w:r>
        <w:t>INSERT INTO  "Customer_campaign_details_p1" ("Customer_id", "contact", "month", "day_of_week", "duration", "campaign", "pdays", "previous", "poutcome") VALUES (36538, 'telephone', 'sep', 'thu', 8, '1', 999, '0', 'nonexistent');</w:t>
      </w:r>
    </w:p>
    <w:p w14:paraId="037CA6F8" w14:textId="77777777" w:rsidR="00EE6FEB" w:rsidRDefault="00EE6FEB"/>
    <w:p w14:paraId="601E3635" w14:textId="77777777" w:rsidR="00EE6FEB" w:rsidRDefault="00EE6FEB">
      <w:r>
        <w:t>INSERT INTO  "Customer_campaign_details_p1" ("Customer_id", "contact", "month", "day_of_week", "duration", "campaign", "pdays", "previous", "poutcome") VALUES (36539, 'telephone', 'sep', 'thu', 7, '1', 999, '0', 'nonexistent');</w:t>
      </w:r>
    </w:p>
    <w:p w14:paraId="02127F5A" w14:textId="77777777" w:rsidR="00EE6FEB" w:rsidRDefault="00EE6FEB"/>
    <w:p w14:paraId="1AAC48FC" w14:textId="77777777" w:rsidR="00EE6FEB" w:rsidRDefault="00EE6FEB">
      <w:r>
        <w:t>INSERT INTO  "Customer_campaign_details_p1" ("Customer_id", "contact", "month", "day_of_week", "duration", "campaign", "pdays", "previous", "poutcome") VALUES (36540, 'telephone', 'sep', 'thu', 10, '1', 999, '0', 'nonexistent');</w:t>
      </w:r>
    </w:p>
    <w:p w14:paraId="5E78A23F" w14:textId="77777777" w:rsidR="00EE6FEB" w:rsidRDefault="00EE6FEB"/>
    <w:p w14:paraId="54F52C4B" w14:textId="77777777" w:rsidR="00EE6FEB" w:rsidRDefault="00EE6FEB">
      <w:r>
        <w:t>INSERT INTO  "Customer_campaign_details_p1" ("Customer_id", "contact", "month", "day_of_week", "duration", "campaign", "pdays", "previous", "poutcome") VALUES (36541, 'telephone', 'sep', 'thu', 4, '1', 999, '0', 'nonexistent');</w:t>
      </w:r>
    </w:p>
    <w:p w14:paraId="5CB1182E" w14:textId="77777777" w:rsidR="00EE6FEB" w:rsidRDefault="00EE6FEB"/>
    <w:p w14:paraId="10F97BE0" w14:textId="77777777" w:rsidR="00EE6FEB" w:rsidRDefault="00EE6FEB">
      <w:r>
        <w:t>INSERT INTO  "Customer_campaign_details_p1" ("Customer_id", "contact", "month", "day_of_week", "duration", "campaign", "pdays", "previous", "poutcome") VALUES (36542, 'cellular', 'sep', 'thu', 281, '2', 999, '1', 'failure');</w:t>
      </w:r>
    </w:p>
    <w:p w14:paraId="4E11E7B6" w14:textId="77777777" w:rsidR="00EE6FEB" w:rsidRDefault="00EE6FEB"/>
    <w:p w14:paraId="1FF318D2" w14:textId="77777777" w:rsidR="00EE6FEB" w:rsidRDefault="00EE6FEB">
      <w:r>
        <w:t>INSERT INTO  "Customer_campaign_details_p1" ("Customer_id", "contact", "month", "day_of_week", "duration", "campaign", "pdays", "previous", "poutcome") VALUES (36543, 'cellular', 'sep', 'thu', 1440, '1', 999, '1', 'failure');</w:t>
      </w:r>
    </w:p>
    <w:p w14:paraId="4C0BF2C0" w14:textId="77777777" w:rsidR="00EE6FEB" w:rsidRDefault="00EE6FEB"/>
    <w:p w14:paraId="016C8E04" w14:textId="77777777" w:rsidR="00EE6FEB" w:rsidRDefault="00EE6FEB">
      <w:r>
        <w:t>INSERT INTO  "Customer_campaign_details_p1" ("Customer_id", "contact", "month", "day_of_week", "duration", "campaign", "pdays", "previous", "poutcome") VALUES (36544, 'cellular', 'sep', 'thu', 291, '3', 999, '0', 'nonexistent');</w:t>
      </w:r>
    </w:p>
    <w:p w14:paraId="3C90CFE6" w14:textId="77777777" w:rsidR="00EE6FEB" w:rsidRDefault="00EE6FEB"/>
    <w:p w14:paraId="1A8476FC" w14:textId="77777777" w:rsidR="00EE6FEB" w:rsidRDefault="00EE6FEB">
      <w:r>
        <w:t>INSERT INTO  "Customer_campaign_details_p1" ("Customer_id", "contact", "month", "day_of_week", "duration", "campaign", "pdays", "previous", "poutcome") VALUES (36545, 'cellular', 'sep', 'thu', 128, '3', 999, '2', 'failure');</w:t>
      </w:r>
    </w:p>
    <w:p w14:paraId="66D56AF9" w14:textId="77777777" w:rsidR="00EE6FEB" w:rsidRDefault="00EE6FEB"/>
    <w:p w14:paraId="2475D2F6" w14:textId="77777777" w:rsidR="00EE6FEB" w:rsidRDefault="00EE6FEB">
      <w:r>
        <w:t>INSERT INTO  "Customer_campaign_details_p1" ("Customer_id", "contact", "month", "day_of_week", "duration", "campaign", "pdays", "previous", "poutcome") VALUES (36546, 'telephone', 'sep', 'thu', 173, '1', 999, '3', 'failure');</w:t>
      </w:r>
    </w:p>
    <w:p w14:paraId="572AEE8C" w14:textId="77777777" w:rsidR="00EE6FEB" w:rsidRDefault="00EE6FEB"/>
    <w:p w14:paraId="250E6021" w14:textId="77777777" w:rsidR="00EE6FEB" w:rsidRDefault="00EE6FEB">
      <w:r>
        <w:t>INSERT INTO  "Customer_campaign_details_p1" ("Customer_id", "contact", "month", "day_of_week", "duration", "campaign", "pdays", "previous", "poutcome") VALUES (36547, 'cellular', 'sep', 'thu', 362, '1', 17, '2', 'success');</w:t>
      </w:r>
    </w:p>
    <w:p w14:paraId="338AA1B7" w14:textId="77777777" w:rsidR="00EE6FEB" w:rsidRDefault="00EE6FEB"/>
    <w:p w14:paraId="686AA725" w14:textId="77777777" w:rsidR="00EE6FEB" w:rsidRDefault="00EE6FEB">
      <w:r>
        <w:t>INSERT INTO  "Customer_campaign_details_p1" ("Customer_id", "contact", "month", "day_of_week", "duration", "campaign", "pdays", "previous", "poutcome") VALUES (36548, 'cellular', 'sep', 'thu', 114, '2', 999, '1', 'failure');</w:t>
      </w:r>
    </w:p>
    <w:p w14:paraId="5E9B2316" w14:textId="77777777" w:rsidR="00EE6FEB" w:rsidRDefault="00EE6FEB"/>
    <w:p w14:paraId="009DEB5F" w14:textId="77777777" w:rsidR="00EE6FEB" w:rsidRDefault="00EE6FEB">
      <w:r>
        <w:t>INSERT INTO  "Customer_campaign_details_p1" ("Customer_id", "contact", "month", "day_of_week", "duration", "campaign", "pdays", "previous", "poutcome") VALUES (36549, 'cellular', 'sep', 'thu', 97, '6', 6, '4', 'failure');</w:t>
      </w:r>
    </w:p>
    <w:p w14:paraId="455B4FF6" w14:textId="77777777" w:rsidR="00EE6FEB" w:rsidRDefault="00EE6FEB"/>
    <w:p w14:paraId="5B176FE7" w14:textId="77777777" w:rsidR="00EE6FEB" w:rsidRDefault="00EE6FEB">
      <w:r>
        <w:t>INSERT INTO  "Customer_campaign_details_p1" ("Customer_id", "contact", "month", "day_of_week", "duration", "campaign", "pdays", "previous", "poutcome") VALUES (36550, 'cellular', 'sep', 'thu', 238, '1', 999, '2', 'failure');</w:t>
      </w:r>
    </w:p>
    <w:p w14:paraId="2D2CC690" w14:textId="77777777" w:rsidR="00EE6FEB" w:rsidRDefault="00EE6FEB"/>
    <w:p w14:paraId="29CA4D64" w14:textId="77777777" w:rsidR="00EE6FEB" w:rsidRDefault="00EE6FEB">
      <w:r>
        <w:t>INSERT INTO  "Customer_campaign_details_p1" ("Customer_id", "contact", "month", "day_of_week", "duration", "campaign", "pdays", "previous", "poutcome") VALUES (36551, 'cellular', 'sep', 'thu', 154, '1', 999, '0', 'nonexistent');</w:t>
      </w:r>
    </w:p>
    <w:p w14:paraId="5107CF51" w14:textId="77777777" w:rsidR="00EE6FEB" w:rsidRDefault="00EE6FEB"/>
    <w:p w14:paraId="33A93609" w14:textId="77777777" w:rsidR="00EE6FEB" w:rsidRDefault="00EE6FEB">
      <w:r>
        <w:t>INSERT INTO  "Customer_campaign_details_p1" ("Customer_id", "contact", "month", "day_of_week", "duration", "campaign", "pdays", "previous", "poutcome") VALUES (36552, 'cellular', 'sep', 'thu', 150, '2', 10, '3', 'success');</w:t>
      </w:r>
    </w:p>
    <w:p w14:paraId="7D8AC86A" w14:textId="77777777" w:rsidR="00EE6FEB" w:rsidRDefault="00EE6FEB"/>
    <w:p w14:paraId="50377FD8" w14:textId="77777777" w:rsidR="00EE6FEB" w:rsidRDefault="00EE6FEB">
      <w:r>
        <w:t>INSERT INTO  "Customer_campaign_details_p1" ("Customer_id", "contact", "month", "day_of_week", "duration", "campaign", "pdays", "previous", "poutcome") VALUES (36553, 'cellular', 'sep', 'thu', 206, '7', 999, '1', 'failure');</w:t>
      </w:r>
    </w:p>
    <w:p w14:paraId="7C306CB0" w14:textId="77777777" w:rsidR="00EE6FEB" w:rsidRDefault="00EE6FEB"/>
    <w:p w14:paraId="68C6995E" w14:textId="77777777" w:rsidR="00EE6FEB" w:rsidRDefault="00EE6FEB">
      <w:r>
        <w:t>INSERT INTO  "Customer_campaign_details_p1" ("Customer_id", "contact", "month", "day_of_week", "duration", "campaign", "pdays", "previous", "poutcome") VALUES (36554, 'cellular', 'sep', 'fri', 270, '2', 9, '1', 'success');</w:t>
      </w:r>
    </w:p>
    <w:p w14:paraId="25F687B0" w14:textId="77777777" w:rsidR="00EE6FEB" w:rsidRDefault="00EE6FEB"/>
    <w:p w14:paraId="7DC02AEC" w14:textId="77777777" w:rsidR="00EE6FEB" w:rsidRDefault="00EE6FEB">
      <w:r>
        <w:t>INSERT INTO  "Customer_campaign_details_p1" ("Customer_id", "contact", "month", "day_of_week", "duration", "campaign", "pdays", "previous", "poutcome") VALUES (36555, 'cellular', 'sep', 'fri', 116, '2', 999, '0', 'nonexistent');</w:t>
      </w:r>
    </w:p>
    <w:p w14:paraId="503BA495" w14:textId="77777777" w:rsidR="00EE6FEB" w:rsidRDefault="00EE6FEB"/>
    <w:p w14:paraId="1B25C3EB" w14:textId="77777777" w:rsidR="00EE6FEB" w:rsidRDefault="00EE6FEB">
      <w:r>
        <w:t>INSERT INTO  "Customer_campaign_details_p1" ("Customer_id", "contact", "month", "day_of_week", "duration", "campaign", "pdays", "previous", "poutcome") VALUES (36556, 'cellular', 'sep', 'fri', 110, '6', 999, '3', 'failure');</w:t>
      </w:r>
    </w:p>
    <w:p w14:paraId="12D9D568" w14:textId="77777777" w:rsidR="00EE6FEB" w:rsidRDefault="00EE6FEB"/>
    <w:p w14:paraId="49DCB1C0" w14:textId="77777777" w:rsidR="00EE6FEB" w:rsidRDefault="00EE6FEB">
      <w:r>
        <w:t>INSERT INTO  "Customer_campaign_details_p1" ("Customer_id", "contact", "month", "day_of_week", "duration", "campaign", "pdays", "previous", "poutcome") VALUES (36557, 'cellular', 'sep', 'fri', 277, '2', 6, '2', 'success');</w:t>
      </w:r>
    </w:p>
    <w:p w14:paraId="329BEAB8" w14:textId="77777777" w:rsidR="00EE6FEB" w:rsidRDefault="00EE6FEB"/>
    <w:p w14:paraId="228851C3" w14:textId="77777777" w:rsidR="00EE6FEB" w:rsidRDefault="00EE6FEB">
      <w:r>
        <w:t>INSERT INTO  "Customer_campaign_details_p1" ("Customer_id", "contact", "month", "day_of_week", "duration", "campaign", "pdays", "previous", "poutcome") VALUES (36558, 'cellular', 'sep', 'fri', 251, '3', 2, '4', 'success');</w:t>
      </w:r>
    </w:p>
    <w:p w14:paraId="62B5732A" w14:textId="77777777" w:rsidR="00EE6FEB" w:rsidRDefault="00EE6FEB"/>
    <w:p w14:paraId="660FFD7A" w14:textId="77777777" w:rsidR="00EE6FEB" w:rsidRDefault="00EE6FEB">
      <w:r>
        <w:t>INSERT INTO  "Customer_campaign_details_p1" ("Customer_id", "contact", "month", "day_of_week", "duration", "campaign", "pdays", "previous", "poutcome") VALUES (36559, 'cellular', 'sep', 'fri', 240, '3', 999, '0', 'nonexistent');</w:t>
      </w:r>
    </w:p>
    <w:p w14:paraId="0E7C2EC1" w14:textId="77777777" w:rsidR="00EE6FEB" w:rsidRDefault="00EE6FEB"/>
    <w:p w14:paraId="4D1A5823" w14:textId="77777777" w:rsidR="00EE6FEB" w:rsidRDefault="00EE6FEB">
      <w:r>
        <w:t>INSERT INTO  "Customer_campaign_details_p1" ("Customer_id", "contact", "month", "day_of_week", "duration", "campaign", "pdays", "previous", "poutcome") VALUES (36560, 'cellular', 'sep', 'fri', 252, '2', 3, '2', 'success');</w:t>
      </w:r>
    </w:p>
    <w:p w14:paraId="06B40F22" w14:textId="77777777" w:rsidR="00EE6FEB" w:rsidRDefault="00EE6FEB"/>
    <w:p w14:paraId="44B54BB7" w14:textId="77777777" w:rsidR="00EE6FEB" w:rsidRDefault="00EE6FEB">
      <w:r>
        <w:t>INSERT INTO  "Customer_campaign_details_p1" ("Customer_id", "contact", "month", "day_of_week", "duration", "campaign", "pdays", "previous", "poutcome") VALUES (36561, 'cellular', 'sep', 'fri', 120, '1', 6, '3', 'success');</w:t>
      </w:r>
    </w:p>
    <w:p w14:paraId="7A268671" w14:textId="77777777" w:rsidR="00EE6FEB" w:rsidRDefault="00EE6FEB"/>
    <w:p w14:paraId="33008A86" w14:textId="77777777" w:rsidR="00EE6FEB" w:rsidRDefault="00EE6FEB">
      <w:r>
        <w:t>INSERT INTO  "Customer_campaign_details_p1" ("Customer_id", "contact", "month", "day_of_week", "duration", "campaign", "pdays", "previous", "poutcome") VALUES (36562, 'cellular', 'sep', 'fri', 789, '2', 999, '0', 'nonexistent');</w:t>
      </w:r>
    </w:p>
    <w:p w14:paraId="36CEF8B1" w14:textId="77777777" w:rsidR="00EE6FEB" w:rsidRDefault="00EE6FEB"/>
    <w:p w14:paraId="3D27791D" w14:textId="77777777" w:rsidR="00EE6FEB" w:rsidRDefault="00EE6FEB">
      <w:r>
        <w:t>INSERT INTO  "Customer_campaign_details_p1" ("Customer_id", "contact", "month", "day_of_week", "duration", "campaign", "pdays", "previous", "poutcome") VALUES (36563, 'cellular', 'sep', 'fri', 126, '1', 6, '4', 'success');</w:t>
      </w:r>
    </w:p>
    <w:p w14:paraId="2E5E2D12" w14:textId="77777777" w:rsidR="00EE6FEB" w:rsidRDefault="00EE6FEB"/>
    <w:p w14:paraId="6DF3D5B7" w14:textId="77777777" w:rsidR="00EE6FEB" w:rsidRDefault="00EE6FEB">
      <w:r>
        <w:t>INSERT INTO  "Customer_campaign_details_p1" ("Customer_id", "contact", "month", "day_of_week", "duration", "campaign", "pdays", "previous", "poutcome") VALUES (36564, 'telephone', 'sep', 'fri', 228, '1', 999, '2', 'failure');</w:t>
      </w:r>
    </w:p>
    <w:p w14:paraId="3E5AC6F1" w14:textId="77777777" w:rsidR="00EE6FEB" w:rsidRDefault="00EE6FEB"/>
    <w:p w14:paraId="3B8ECFF6" w14:textId="77777777" w:rsidR="00EE6FEB" w:rsidRDefault="00EE6FEB">
      <w:r>
        <w:t>INSERT INTO  "Customer_campaign_details_p1" ("Customer_id", "contact", "month", "day_of_week", "duration", "campaign", "pdays", "previous", "poutcome") VALUES (36565, 'cellular', 'sep', 'fri', 490, '3', 999, '4', 'failure');</w:t>
      </w:r>
    </w:p>
    <w:p w14:paraId="70CCE3FC" w14:textId="77777777" w:rsidR="00EE6FEB" w:rsidRDefault="00EE6FEB"/>
    <w:p w14:paraId="7F532FA8" w14:textId="77777777" w:rsidR="00EE6FEB" w:rsidRDefault="00EE6FEB">
      <w:r>
        <w:t>INSERT INTO  "Customer_campaign_details_p1" ("Customer_id", "contact", "month", "day_of_week", "duration", "campaign", "pdays", "previous", "poutcome") VALUES (36566, 'cellular', 'sep', 'fri', 219, '3', 6, '1', 'success');</w:t>
      </w:r>
    </w:p>
    <w:p w14:paraId="35583CA3" w14:textId="77777777" w:rsidR="00EE6FEB" w:rsidRDefault="00EE6FEB"/>
    <w:p w14:paraId="151B15C1" w14:textId="77777777" w:rsidR="00EE6FEB" w:rsidRDefault="00EE6FEB">
      <w:r>
        <w:t>INSERT INTO  "Customer_campaign_details_p1" ("Customer_id", "contact", "month", "day_of_week", "duration", "campaign", "pdays", "previous", "poutcome") VALUES (36567, 'telephone', 'sep', 'fri', 543, '9', 999, '1', 'failure');</w:t>
      </w:r>
    </w:p>
    <w:p w14:paraId="4B1E4D1A" w14:textId="77777777" w:rsidR="00EE6FEB" w:rsidRDefault="00EE6FEB"/>
    <w:p w14:paraId="6480BCEE" w14:textId="77777777" w:rsidR="00EE6FEB" w:rsidRDefault="00EE6FEB">
      <w:r>
        <w:t>INSERT INTO  "Customer_campaign_details_p1" ("Customer_id", "contact", "month", "day_of_week", "duration", "campaign", "pdays", "previous", "poutcome") VALUES (36568, 'cellular', 'sep', 'mon', 841, '2', 999, '2', 'failure');</w:t>
      </w:r>
    </w:p>
    <w:p w14:paraId="39DCD22D" w14:textId="77777777" w:rsidR="00EE6FEB" w:rsidRDefault="00EE6FEB"/>
    <w:p w14:paraId="6777C869" w14:textId="77777777" w:rsidR="00EE6FEB" w:rsidRDefault="00EE6FEB">
      <w:r>
        <w:t>INSERT INTO  "Customer_campaign_details_p1" ("Customer_id", "contact", "month", "day_of_week", "duration", "campaign", "pdays", "previous", "poutcome") VALUES (36569, 'cellular', 'sep', 'mon', 387, '2', 6, '3', 'success');</w:t>
      </w:r>
    </w:p>
    <w:p w14:paraId="79504998" w14:textId="77777777" w:rsidR="00EE6FEB" w:rsidRDefault="00EE6FEB"/>
    <w:p w14:paraId="18244A2D" w14:textId="77777777" w:rsidR="00EE6FEB" w:rsidRDefault="00EE6FEB">
      <w:r>
        <w:t>INSERT INTO  "Customer_campaign_details_p1" ("Customer_id", "contact", "month", "day_of_week", "duration", "campaign", "pdays", "previous", "poutcome") VALUES (36570, 'telephone', 'sep', 'mon', 131, '1', 999, '0', 'nonexistent');</w:t>
      </w:r>
    </w:p>
    <w:p w14:paraId="433E60DC" w14:textId="77777777" w:rsidR="00EE6FEB" w:rsidRDefault="00EE6FEB"/>
    <w:p w14:paraId="4B16C0D2" w14:textId="77777777" w:rsidR="00EE6FEB" w:rsidRDefault="00EE6FEB">
      <w:r>
        <w:t>INSERT INTO  "Customer_campaign_details_p1" ("Customer_id", "contact", "month", "day_of_week", "duration", "campaign", "pdays", "previous", "poutcome") VALUES (36571, 'cellular', 'sep', 'mon', 109, '3', 999, '1', 'failure');</w:t>
      </w:r>
    </w:p>
    <w:p w14:paraId="42F01D84" w14:textId="77777777" w:rsidR="00EE6FEB" w:rsidRDefault="00EE6FEB"/>
    <w:p w14:paraId="10A93A01" w14:textId="77777777" w:rsidR="00EE6FEB" w:rsidRDefault="00EE6FEB">
      <w:r>
        <w:t>INSERT INTO  "Customer_campaign_details_p1" ("Customer_id", "contact", "month", "day_of_week", "duration", "campaign", "pdays", "previous", "poutcome") VALUES (36572, 'cellular', 'sep', 'mon', 194, '2', 999, '3', 'failure');</w:t>
      </w:r>
    </w:p>
    <w:p w14:paraId="4723052A" w14:textId="77777777" w:rsidR="00EE6FEB" w:rsidRDefault="00EE6FEB"/>
    <w:p w14:paraId="2589FD11" w14:textId="77777777" w:rsidR="00EE6FEB" w:rsidRDefault="00EE6FEB">
      <w:r>
        <w:t>INSERT INTO  "Customer_campaign_details_p1" ("Customer_id", "contact", "month", "day_of_week", "duration", "campaign", "pdays", "previous", "poutcome") VALUES (36573, 'telephone', 'sep', 'mon', 36, '1', 999, '0', 'nonexistent');</w:t>
      </w:r>
    </w:p>
    <w:p w14:paraId="39BE42BA" w14:textId="77777777" w:rsidR="00EE6FEB" w:rsidRDefault="00EE6FEB"/>
    <w:p w14:paraId="5312B355" w14:textId="77777777" w:rsidR="00EE6FEB" w:rsidRDefault="00EE6FEB">
      <w:r>
        <w:t>INSERT INTO  "Customer_campaign_details_p1" ("Customer_id", "contact", "month", "day_of_week", "duration", "campaign", "pdays", "previous", "poutcome") VALUES (36574, 'cellular', 'sep', 'mon', 255, '1', 3, '1', 'success');</w:t>
      </w:r>
    </w:p>
    <w:p w14:paraId="0F76B4F3" w14:textId="77777777" w:rsidR="00EE6FEB" w:rsidRDefault="00EE6FEB"/>
    <w:p w14:paraId="5808856C" w14:textId="77777777" w:rsidR="00EE6FEB" w:rsidRDefault="00EE6FEB">
      <w:r>
        <w:t>INSERT INTO  "Customer_campaign_details_p1" ("Customer_id", "contact", "month", "day_of_week", "duration", "campaign", "pdays", "previous", "poutcome") VALUES (36575, 'cellular', 'sep', 'mon', 145, '1', 999, '2', 'failure');</w:t>
      </w:r>
    </w:p>
    <w:p w14:paraId="59F37472" w14:textId="77777777" w:rsidR="00EE6FEB" w:rsidRDefault="00EE6FEB"/>
    <w:p w14:paraId="6BC72F0D" w14:textId="77777777" w:rsidR="00EE6FEB" w:rsidRDefault="00EE6FEB">
      <w:r>
        <w:t>INSERT INTO  "Customer_campaign_details_p1" ("Customer_id", "contact", "month", "day_of_week", "duration", "campaign", "pdays", "previous", "poutcome") VALUES (36576, 'cellular', 'sep', 'mon', 127, '2', 999, '0', 'nonexistent');</w:t>
      </w:r>
    </w:p>
    <w:p w14:paraId="5364E64E" w14:textId="77777777" w:rsidR="00EE6FEB" w:rsidRDefault="00EE6FEB"/>
    <w:p w14:paraId="60E41D6B" w14:textId="77777777" w:rsidR="00EE6FEB" w:rsidRDefault="00EE6FEB">
      <w:r>
        <w:t>INSERT INTO  "Customer_campaign_details_p1" ("Customer_id", "contact", "month", "day_of_week", "duration", "campaign", "pdays", "previous", "poutcome") VALUES (36577, 'cellular', 'sep', 'mon', 198, '1', 999, '1', 'failure');</w:t>
      </w:r>
    </w:p>
    <w:p w14:paraId="2A497EF8" w14:textId="77777777" w:rsidR="00EE6FEB" w:rsidRDefault="00EE6FEB"/>
    <w:p w14:paraId="6098B58D" w14:textId="77777777" w:rsidR="00EE6FEB" w:rsidRDefault="00EE6FEB">
      <w:r>
        <w:t>INSERT INTO  "Customer_campaign_details_p1" ("Customer_id", "contact", "month", "day_of_week", "duration", "campaign", "pdays", "previous", "poutcome") VALUES (36578, 'telephone', 'sep', 'mon', 11, '1', 999, '1', 'failure');</w:t>
      </w:r>
    </w:p>
    <w:p w14:paraId="5D79CAAC" w14:textId="77777777" w:rsidR="00EE6FEB" w:rsidRDefault="00EE6FEB"/>
    <w:p w14:paraId="24610A45" w14:textId="77777777" w:rsidR="00EE6FEB" w:rsidRDefault="00EE6FEB">
      <w:r>
        <w:t>INSERT INTO  "Customer_campaign_details_p1" ("Customer_id", "contact", "month", "day_of_week", "duration", "campaign", "pdays", "previous", "poutcome") VALUES (36579, 'cellular', 'sep', 'mon', 136, '1', 999, '2', 'failure');</w:t>
      </w:r>
    </w:p>
    <w:p w14:paraId="39D3AE1E" w14:textId="77777777" w:rsidR="00EE6FEB" w:rsidRDefault="00EE6FEB"/>
    <w:p w14:paraId="08CB7F75" w14:textId="77777777" w:rsidR="00EE6FEB" w:rsidRDefault="00EE6FEB">
      <w:r>
        <w:t>INSERT INTO  "Customer_campaign_details_p1" ("Customer_id", "contact", "month", "day_of_week", "duration", "campaign", "pdays", "previous", "poutcome") VALUES (36580, 'telephone', 'sep', 'mon', 113, '5', 999, '0', 'nonexistent');</w:t>
      </w:r>
    </w:p>
    <w:p w14:paraId="01E554B8" w14:textId="77777777" w:rsidR="00EE6FEB" w:rsidRDefault="00EE6FEB"/>
    <w:p w14:paraId="55EFC692" w14:textId="77777777" w:rsidR="00EE6FEB" w:rsidRDefault="00EE6FEB">
      <w:r>
        <w:t>INSERT INTO  "Customer_campaign_details_p1" ("Customer_id", "contact", "month", "day_of_week", "duration", "campaign", "pdays", "previous", "poutcome") VALUES (36581, 'cellular', 'sep', 'mon', 415, '1', 999, '2', 'failure');</w:t>
      </w:r>
    </w:p>
    <w:p w14:paraId="6AA1C3ED" w14:textId="77777777" w:rsidR="00EE6FEB" w:rsidRDefault="00EE6FEB"/>
    <w:p w14:paraId="5AE659BA" w14:textId="77777777" w:rsidR="00EE6FEB" w:rsidRDefault="00EE6FEB">
      <w:r>
        <w:t>INSERT INTO  "Customer_campaign_details_p1" ("Customer_id", "contact", "month", "day_of_week", "duration", "campaign", "pdays", "previous", "poutcome") VALUES (36582, 'cellular', 'sep', 'mon', 908, '1', 6, '4', 'success');</w:t>
      </w:r>
    </w:p>
    <w:p w14:paraId="520D0D5C" w14:textId="77777777" w:rsidR="00EE6FEB" w:rsidRDefault="00EE6FEB"/>
    <w:p w14:paraId="59C665A0" w14:textId="77777777" w:rsidR="00EE6FEB" w:rsidRDefault="00EE6FEB">
      <w:r>
        <w:t>INSERT INTO  "Customer_campaign_details_p1" ("Customer_id", "contact", "month", "day_of_week", "duration", "campaign", "pdays", "previous", "poutcome") VALUES (36583, 'cellular', 'sep', 'mon', 250, '3', 999, '0', 'nonexistent');</w:t>
      </w:r>
    </w:p>
    <w:p w14:paraId="2B3597D9" w14:textId="77777777" w:rsidR="00EE6FEB" w:rsidRDefault="00EE6FEB"/>
    <w:p w14:paraId="420F28D0" w14:textId="77777777" w:rsidR="00EE6FEB" w:rsidRDefault="00EE6FEB">
      <w:r>
        <w:t>INSERT INTO  "Customer_campaign_details_p1" ("Customer_id", "contact", "month", "day_of_week", "duration", "campaign", "pdays", "previous", "poutcome") VALUES (36584, 'telephone', 'sep', 'mon', 35, '1', 999, '0', 'nonexistent');</w:t>
      </w:r>
    </w:p>
    <w:p w14:paraId="5A9D8A41" w14:textId="77777777" w:rsidR="00EE6FEB" w:rsidRDefault="00EE6FEB"/>
    <w:p w14:paraId="68CDBF85" w14:textId="77777777" w:rsidR="00EE6FEB" w:rsidRDefault="00EE6FEB">
      <w:r>
        <w:t>INSERT INTO  "Customer_campaign_details_p1" ("Customer_id", "contact", "month", "day_of_week", "duration", "campaign", "pdays", "previous", "poutcome") VALUES (36585, 'cellular', 'sep', 'mon', 125, '2', 999, '0', 'nonexistent');</w:t>
      </w:r>
    </w:p>
    <w:p w14:paraId="38393E56" w14:textId="77777777" w:rsidR="00EE6FEB" w:rsidRDefault="00EE6FEB"/>
    <w:p w14:paraId="07194E19" w14:textId="77777777" w:rsidR="00EE6FEB" w:rsidRDefault="00EE6FEB">
      <w:r>
        <w:t>INSERT INTO  "Customer_campaign_details_p1" ("Customer_id", "contact", "month", "day_of_week", "duration", "campaign", "pdays", "previous", "poutcome") VALUES (36586, 'cellular', 'sep', 'mon', 213, '7', 999, '0', 'nonexistent');</w:t>
      </w:r>
    </w:p>
    <w:p w14:paraId="70D5DB4A" w14:textId="77777777" w:rsidR="00EE6FEB" w:rsidRDefault="00EE6FEB"/>
    <w:p w14:paraId="574A874A" w14:textId="77777777" w:rsidR="00EE6FEB" w:rsidRDefault="00EE6FEB">
      <w:r>
        <w:t>INSERT INTO  "Customer_campaign_details_p1" ("Customer_id", "contact", "month", "day_of_week", "duration", "campaign", "pdays", "previous", "poutcome") VALUES (36587, 'telephone', 'sep', 'mon', 8, '1', 999, '0', 'nonexistent');</w:t>
      </w:r>
    </w:p>
    <w:p w14:paraId="613500D1" w14:textId="77777777" w:rsidR="00EE6FEB" w:rsidRDefault="00EE6FEB"/>
    <w:p w14:paraId="496D3116" w14:textId="77777777" w:rsidR="00EE6FEB" w:rsidRDefault="00EE6FEB">
      <w:r>
        <w:t>INSERT INTO  "Customer_campaign_details_p1" ("Customer_id", "contact", "month", "day_of_week", "duration", "campaign", "pdays", "previous", "poutcome") VALUES (36588, 'cellular', 'sep', 'mon', 164, '2', 6, '3', 'success');</w:t>
      </w:r>
    </w:p>
    <w:p w14:paraId="7D00E6B0" w14:textId="77777777" w:rsidR="00EE6FEB" w:rsidRDefault="00EE6FEB"/>
    <w:p w14:paraId="269EFC01" w14:textId="77777777" w:rsidR="00EE6FEB" w:rsidRDefault="00EE6FEB">
      <w:r>
        <w:t>INSERT INTO  "Customer_campaign_details_p1" ("Customer_id", "contact", "month", "day_of_week", "duration", "campaign", "pdays", "previous", "poutcome") VALUES (36589, 'cellular', 'sep', 'mon', 202, '1', 999, '3', 'failure');</w:t>
      </w:r>
    </w:p>
    <w:p w14:paraId="3C3674D3" w14:textId="77777777" w:rsidR="00EE6FEB" w:rsidRDefault="00EE6FEB"/>
    <w:p w14:paraId="102CA0EA" w14:textId="77777777" w:rsidR="00EE6FEB" w:rsidRDefault="00EE6FEB">
      <w:r>
        <w:t>INSERT INTO  "Customer_campaign_details_p1" ("Customer_id", "contact", "month", "day_of_week", "duration", "campaign", "pdays", "previous", "poutcome") VALUES (36590, 'cellular', 'sep', 'mon', 791, '3', 999, '0', 'nonexistent');</w:t>
      </w:r>
    </w:p>
    <w:p w14:paraId="1B25F7D1" w14:textId="77777777" w:rsidR="00EE6FEB" w:rsidRDefault="00EE6FEB"/>
    <w:p w14:paraId="1AA0D95B" w14:textId="77777777" w:rsidR="00EE6FEB" w:rsidRDefault="00EE6FEB">
      <w:r>
        <w:t>INSERT INTO  "Customer_campaign_details_p1" ("Customer_id", "contact", "month", "day_of_week", "duration", "campaign", "pdays", "previous", "poutcome") VALUES (36591, 'cellular', 'sep', 'mon', 272, '1', 999, '0', 'nonexistent');</w:t>
      </w:r>
    </w:p>
    <w:p w14:paraId="27BF3607" w14:textId="77777777" w:rsidR="00EE6FEB" w:rsidRDefault="00EE6FEB"/>
    <w:p w14:paraId="6D886655" w14:textId="77777777" w:rsidR="00EE6FEB" w:rsidRDefault="00EE6FEB">
      <w:r>
        <w:t>INSERT INTO  "Customer_campaign_details_p1" ("Customer_id", "contact", "month", "day_of_week", "duration", "campaign", "pdays", "previous", "poutcome") VALUES (36592, 'cellular', 'sep', 'tue', 667, '1', 999, '1', 'failure');</w:t>
      </w:r>
    </w:p>
    <w:p w14:paraId="24CAC923" w14:textId="77777777" w:rsidR="00EE6FEB" w:rsidRDefault="00EE6FEB"/>
    <w:p w14:paraId="1292F9BE" w14:textId="77777777" w:rsidR="00EE6FEB" w:rsidRDefault="00EE6FEB">
      <w:r>
        <w:t>INSERT INTO  "Customer_campaign_details_p1" ("Customer_id", "contact", "month", "day_of_week", "duration", "campaign", "pdays", "previous", "poutcome") VALUES (36593, 'cellular', 'sep', 'tue', 728, '1', 3, '2', 'success');</w:t>
      </w:r>
    </w:p>
    <w:p w14:paraId="2B83A014" w14:textId="77777777" w:rsidR="00EE6FEB" w:rsidRDefault="00EE6FEB"/>
    <w:p w14:paraId="73A0DFA0" w14:textId="77777777" w:rsidR="00EE6FEB" w:rsidRDefault="00EE6FEB">
      <w:r>
        <w:t>INSERT INTO  "Customer_campaign_details_p1" ("Customer_id", "contact", "month", "day_of_week", "duration", "campaign", "pdays", "previous", "poutcome") VALUES (36594, 'cellular', 'sep', 'tue', 314, '1', 999, '0', 'nonexistent');</w:t>
      </w:r>
    </w:p>
    <w:p w14:paraId="7DAFFE73" w14:textId="77777777" w:rsidR="00EE6FEB" w:rsidRDefault="00EE6FEB"/>
    <w:p w14:paraId="63C16F65" w14:textId="77777777" w:rsidR="00EE6FEB" w:rsidRDefault="00EE6FEB">
      <w:r>
        <w:t>INSERT INTO  "Customer_campaign_details_p1" ("Customer_id", "contact", "month", "day_of_week", "duration", "campaign", "pdays", "previous", "poutcome") VALUES (36595, 'telephone', 'sep', 'tue', 11, '1', 999, '0', 'nonexistent');</w:t>
      </w:r>
    </w:p>
    <w:p w14:paraId="0EDB6C02" w14:textId="77777777" w:rsidR="00EE6FEB" w:rsidRDefault="00EE6FEB"/>
    <w:p w14:paraId="12CB34F0" w14:textId="77777777" w:rsidR="00EE6FEB" w:rsidRDefault="00EE6FEB">
      <w:r>
        <w:t>INSERT INTO  "Customer_campaign_details_p1" ("Customer_id", "contact", "month", "day_of_week", "duration", "campaign", "pdays", "previous", "poutcome") VALUES (36596, 'cellular', 'sep', 'tue', 127, '1', 999, '2', 'failure');</w:t>
      </w:r>
    </w:p>
    <w:p w14:paraId="18BA951C" w14:textId="77777777" w:rsidR="00EE6FEB" w:rsidRDefault="00EE6FEB"/>
    <w:p w14:paraId="48F7164F" w14:textId="77777777" w:rsidR="00EE6FEB" w:rsidRDefault="00EE6FEB">
      <w:r>
        <w:t>INSERT INTO  "Customer_campaign_details_p1" ("Customer_id", "contact", "month", "day_of_week", "duration", "campaign", "pdays", "previous", "poutcome") VALUES (36597, 'cellular', 'sep', 'tue', 386, '3', 6, '3', 'success');</w:t>
      </w:r>
    </w:p>
    <w:p w14:paraId="4A1FA4F2" w14:textId="77777777" w:rsidR="00EE6FEB" w:rsidRDefault="00EE6FEB"/>
    <w:p w14:paraId="3B07C65C" w14:textId="77777777" w:rsidR="00EE6FEB" w:rsidRDefault="00EE6FEB">
      <w:r>
        <w:t>INSERT INTO  "Customer_campaign_details_p1" ("Customer_id", "contact", "month", "day_of_week", "duration", "campaign", "pdays", "previous", "poutcome") VALUES (36598, 'cellular', 'sep', 'tue', 190, '3', 6, '1', 'success');</w:t>
      </w:r>
    </w:p>
    <w:p w14:paraId="34518739" w14:textId="77777777" w:rsidR="00EE6FEB" w:rsidRDefault="00EE6FEB"/>
    <w:p w14:paraId="36BD5A58" w14:textId="77777777" w:rsidR="00EE6FEB" w:rsidRDefault="00EE6FEB">
      <w:r>
        <w:t>INSERT INTO  "Customer_campaign_details_p1" ("Customer_id", "contact", "month", "day_of_week", "duration", "campaign", "pdays", "previous", "poutcome") VALUES (36599, 'cellular', 'sep', 'tue', 337, '1', 6, '1', 'success');</w:t>
      </w:r>
    </w:p>
    <w:p w14:paraId="193FA422" w14:textId="77777777" w:rsidR="00EE6FEB" w:rsidRDefault="00EE6FEB"/>
    <w:p w14:paraId="39886EBD" w14:textId="77777777" w:rsidR="00EE6FEB" w:rsidRDefault="00EE6FEB">
      <w:r>
        <w:t>INSERT INTO  "Customer_campaign_details_p1" ("Customer_id", "contact", "month", "day_of_week", "duration", "campaign", "pdays", "previous", "poutcome") VALUES (36600, 'cellular', 'sep', 'tue', 179, '1', 999, '1', 'failure');</w:t>
      </w:r>
    </w:p>
    <w:p w14:paraId="420D1FF4" w14:textId="77777777" w:rsidR="00EE6FEB" w:rsidRDefault="00EE6FEB"/>
    <w:p w14:paraId="0C8F9E93" w14:textId="77777777" w:rsidR="00EE6FEB" w:rsidRDefault="00EE6FEB">
      <w:r>
        <w:t>INSERT INTO  "Customer_campaign_details_p1" ("Customer_id", "contact", "month", "day_of_week", "duration", "campaign", "pdays", "previous", "poutcome") VALUES (36601, 'cellular', 'sep', 'tue', 355, '1', 999, '1', 'failure');</w:t>
      </w:r>
    </w:p>
    <w:p w14:paraId="7CC31317" w14:textId="77777777" w:rsidR="00EE6FEB" w:rsidRDefault="00EE6FEB"/>
    <w:p w14:paraId="62C04134" w14:textId="77777777" w:rsidR="00EE6FEB" w:rsidRDefault="00EE6FEB">
      <w:r>
        <w:t>INSERT INTO  "Customer_campaign_details_p1" ("Customer_id", "contact", "month", "day_of_week", "duration", "campaign", "pdays", "previous", "poutcome") VALUES (36602, 'cellular', 'sep', 'tue', 201, '1', 999, '0', 'nonexistent');</w:t>
      </w:r>
    </w:p>
    <w:p w14:paraId="04925ECE" w14:textId="77777777" w:rsidR="00EE6FEB" w:rsidRDefault="00EE6FEB"/>
    <w:p w14:paraId="7E4BC26C" w14:textId="77777777" w:rsidR="00EE6FEB" w:rsidRDefault="00EE6FEB">
      <w:r>
        <w:t>INSERT INTO  "Customer_campaign_details_p1" ("Customer_id", "contact", "month", "day_of_week", "duration", "campaign", "pdays", "previous", "poutcome") VALUES (36603, 'cellular', 'sep', 'tue', 120, '3', 999, '0', 'nonexistent');</w:t>
      </w:r>
    </w:p>
    <w:p w14:paraId="3B6EB547" w14:textId="77777777" w:rsidR="00EE6FEB" w:rsidRDefault="00EE6FEB"/>
    <w:p w14:paraId="212D2B01" w14:textId="77777777" w:rsidR="00EE6FEB" w:rsidRDefault="00EE6FEB">
      <w:r>
        <w:t>INSERT INTO  "Customer_campaign_details_p1" ("Customer_id", "contact", "month", "day_of_week", "duration", "campaign", "pdays", "previous", "poutcome") VALUES (36604, 'cellular', 'sep', 'tue', 332, '5', 999, '0', 'nonexistent');</w:t>
      </w:r>
    </w:p>
    <w:p w14:paraId="5CD78068" w14:textId="77777777" w:rsidR="00EE6FEB" w:rsidRDefault="00EE6FEB"/>
    <w:p w14:paraId="5265F4B7" w14:textId="77777777" w:rsidR="00EE6FEB" w:rsidRDefault="00EE6FEB">
      <w:r>
        <w:t>INSERT INTO  "Customer_campaign_details_p1" ("Customer_id", "contact", "month", "day_of_week", "duration", "campaign", "pdays", "previous", "poutcome") VALUES (36605, 'cellular', 'sep', 'tue', 288, '3', 999, '0', 'nonexistent');</w:t>
      </w:r>
    </w:p>
    <w:p w14:paraId="2C69EFA4" w14:textId="77777777" w:rsidR="00EE6FEB" w:rsidRDefault="00EE6FEB"/>
    <w:p w14:paraId="771B3447" w14:textId="77777777" w:rsidR="00EE6FEB" w:rsidRDefault="00EE6FEB">
      <w:r>
        <w:t>INSERT INTO  "Customer_campaign_details_p1" ("Customer_id", "contact", "month", "day_of_week", "duration", "campaign", "pdays", "previous", "poutcome") VALUES (36606, 'cellular', 'sep', 'wed', 638, '1', 14, '1', 'success');</w:t>
      </w:r>
    </w:p>
    <w:p w14:paraId="69B16F7E" w14:textId="77777777" w:rsidR="00EE6FEB" w:rsidRDefault="00EE6FEB"/>
    <w:p w14:paraId="570F1D99" w14:textId="77777777" w:rsidR="00EE6FEB" w:rsidRDefault="00EE6FEB">
      <w:r>
        <w:t>INSERT INTO  "Customer_campaign_details_p1" ("Customer_id", "contact", "month", "day_of_week", "duration", "campaign", "pdays", "previous", "poutcome") VALUES (36607, 'cellular', 'sep', 'wed', 210, '1', 3, '3', 'success');</w:t>
      </w:r>
    </w:p>
    <w:p w14:paraId="79EF54D7" w14:textId="77777777" w:rsidR="00EE6FEB" w:rsidRDefault="00EE6FEB"/>
    <w:p w14:paraId="6D96A946" w14:textId="77777777" w:rsidR="00EE6FEB" w:rsidRDefault="00EE6FEB">
      <w:r>
        <w:t>INSERT INTO  "Customer_campaign_details_p1" ("Customer_id", "contact", "month", "day_of_week", "duration", "campaign", "pdays", "previous", "poutcome") VALUES (36608, 'cellular', 'sep', 'wed', 149, '2', 999, '1', 'failure');</w:t>
      </w:r>
    </w:p>
    <w:p w14:paraId="47E8D54B" w14:textId="77777777" w:rsidR="00EE6FEB" w:rsidRDefault="00EE6FEB"/>
    <w:p w14:paraId="4A4B899E" w14:textId="77777777" w:rsidR="00EE6FEB" w:rsidRDefault="00EE6FEB">
      <w:r>
        <w:t>INSERT INTO  "Customer_campaign_details_p1" ("Customer_id", "contact", "month", "day_of_week", "duration", "campaign", "pdays", "previous", "poutcome") VALUES (36609, 'cellular', 'sep', 'wed', 220, '2', 6, '2', 'success');</w:t>
      </w:r>
    </w:p>
    <w:p w14:paraId="4EEB5767" w14:textId="77777777" w:rsidR="00EE6FEB" w:rsidRDefault="00EE6FEB"/>
    <w:p w14:paraId="3584DE90" w14:textId="77777777" w:rsidR="00EE6FEB" w:rsidRDefault="00EE6FEB">
      <w:r>
        <w:t>INSERT INTO  "Customer_campaign_details_p1" ("Customer_id", "contact", "month", "day_of_week", "duration", "campaign", "pdays", "previous", "poutcome") VALUES (36610, 'cellular', 'sep', 'wed', 127, '1', 999, '2', 'failure');</w:t>
      </w:r>
    </w:p>
    <w:p w14:paraId="455B137A" w14:textId="77777777" w:rsidR="00EE6FEB" w:rsidRDefault="00EE6FEB"/>
    <w:p w14:paraId="52070F01" w14:textId="77777777" w:rsidR="00EE6FEB" w:rsidRDefault="00EE6FEB">
      <w:r>
        <w:t>INSERT INTO  "Customer_campaign_details_p1" ("Customer_id", "contact", "month", "day_of_week", "duration", "campaign", "pdays", "previous", "poutcome") VALUES (36611, 'cellular', 'sep', 'wed', 210, '1', 999, '1', 'failure');</w:t>
      </w:r>
    </w:p>
    <w:p w14:paraId="73D7717A" w14:textId="77777777" w:rsidR="00EE6FEB" w:rsidRDefault="00EE6FEB"/>
    <w:p w14:paraId="2B29468A" w14:textId="77777777" w:rsidR="00EE6FEB" w:rsidRDefault="00EE6FEB">
      <w:r>
        <w:t>INSERT INTO  "Customer_campaign_details_p1" ("Customer_id", "contact", "month", "day_of_week", "duration", "campaign", "pdays", "previous", "poutcome") VALUES (36612, 'cellular', 'sep', 'wed', 630, '1', 999, '0', 'nonexistent');</w:t>
      </w:r>
    </w:p>
    <w:p w14:paraId="6983E14A" w14:textId="77777777" w:rsidR="00EE6FEB" w:rsidRDefault="00EE6FEB"/>
    <w:p w14:paraId="0366C6D4" w14:textId="77777777" w:rsidR="00EE6FEB" w:rsidRDefault="00EE6FEB">
      <w:r>
        <w:t>INSERT INTO  "Customer_campaign_details_p1" ("Customer_id", "contact", "month", "day_of_week", "duration", "campaign", "pdays", "previous", "poutcome") VALUES (36613, 'cellular', 'sep', 'wed', 830, '2', 999, '0', 'nonexistent');</w:t>
      </w:r>
    </w:p>
    <w:p w14:paraId="18E6588F" w14:textId="77777777" w:rsidR="00EE6FEB" w:rsidRDefault="00EE6FEB"/>
    <w:p w14:paraId="57E01980" w14:textId="77777777" w:rsidR="00EE6FEB" w:rsidRDefault="00EE6FEB">
      <w:r>
        <w:t>INSERT INTO  "Customer_campaign_details_p1" ("Customer_id", "contact", "month", "day_of_week", "duration", "campaign", "pdays", "previous", "poutcome") VALUES (36614, 'cellular', 'sep', 'wed', 708, '2', 6, '2', 'success');</w:t>
      </w:r>
    </w:p>
    <w:p w14:paraId="4B3F1C24" w14:textId="77777777" w:rsidR="00EE6FEB" w:rsidRDefault="00EE6FEB"/>
    <w:p w14:paraId="4F276659" w14:textId="77777777" w:rsidR="00EE6FEB" w:rsidRDefault="00EE6FEB">
      <w:r>
        <w:t>INSERT INTO  "Customer_campaign_details_p1" ("Customer_id", "contact", "month", "day_of_week", "duration", "campaign", "pdays", "previous", "poutcome") VALUES (36615, 'telephone', 'sep', 'wed', 9, '1', 999, '0', 'nonexistent');</w:t>
      </w:r>
    </w:p>
    <w:p w14:paraId="358E32EF" w14:textId="77777777" w:rsidR="00EE6FEB" w:rsidRDefault="00EE6FEB"/>
    <w:p w14:paraId="2B44C30F" w14:textId="77777777" w:rsidR="00EE6FEB" w:rsidRDefault="00EE6FEB">
      <w:r>
        <w:t>INSERT INTO  "Customer_campaign_details_p1" ("Customer_id", "contact", "month", "day_of_week", "duration", "campaign", "pdays", "previous", "poutcome") VALUES (36616, 'cellular', 'sep', 'wed', 358, '3', 6, '1', 'success');</w:t>
      </w:r>
    </w:p>
    <w:p w14:paraId="07FBCDD3" w14:textId="77777777" w:rsidR="00EE6FEB" w:rsidRDefault="00EE6FEB"/>
    <w:p w14:paraId="6213D40B" w14:textId="77777777" w:rsidR="00EE6FEB" w:rsidRDefault="00EE6FEB">
      <w:r>
        <w:t>INSERT INTO  "Customer_campaign_details_p1" ("Customer_id", "contact", "month", "day_of_week", "duration", "campaign", "pdays", "previous", "poutcome") VALUES (36617, 'telephone', 'sep', 'wed', 606, '3', 3, '4', 'success');</w:t>
      </w:r>
    </w:p>
    <w:p w14:paraId="2DBA9346" w14:textId="77777777" w:rsidR="00EE6FEB" w:rsidRDefault="00EE6FEB"/>
    <w:p w14:paraId="69B09FC5" w14:textId="77777777" w:rsidR="00EE6FEB" w:rsidRDefault="00EE6FEB">
      <w:r>
        <w:t>INSERT INTO  "Customer_campaign_details_p1" ("Customer_id", "contact", "month", "day_of_week", "duration", "campaign", "pdays", "previous", "poutcome") VALUES (36618, 'cellular', 'sep', 'wed', 1081, '2', 999, '0', 'nonexistent');</w:t>
      </w:r>
    </w:p>
    <w:p w14:paraId="37EE4360" w14:textId="77777777" w:rsidR="00EE6FEB" w:rsidRDefault="00EE6FEB"/>
    <w:p w14:paraId="4A9B888D" w14:textId="77777777" w:rsidR="00EE6FEB" w:rsidRDefault="00EE6FEB">
      <w:r>
        <w:t>INSERT INTO  "Customer_campaign_details_p1" ("Customer_id", "contact", "month", "day_of_week", "duration", "campaign", "pdays", "previous", "poutcome") VALUES (36619, 'telephone', 'sep', 'wed', 9, '1', 999, '0', 'nonexistent');</w:t>
      </w:r>
    </w:p>
    <w:p w14:paraId="4BD2586C" w14:textId="77777777" w:rsidR="00EE6FEB" w:rsidRDefault="00EE6FEB"/>
    <w:p w14:paraId="5F9700D9" w14:textId="77777777" w:rsidR="00EE6FEB" w:rsidRDefault="00EE6FEB">
      <w:r>
        <w:t>INSERT INTO  "Customer_campaign_details_p1" ("Customer_id", "contact", "month", "day_of_week", "duration", "campaign", "pdays", "previous", "poutcome") VALUES (36620, 'cellular', 'sep', 'thu', 284, '3', 22, '1', 'success');</w:t>
      </w:r>
    </w:p>
    <w:p w14:paraId="3F0867F6" w14:textId="77777777" w:rsidR="00EE6FEB" w:rsidRDefault="00EE6FEB"/>
    <w:p w14:paraId="40892E1F" w14:textId="77777777" w:rsidR="00EE6FEB" w:rsidRDefault="00EE6FEB">
      <w:r>
        <w:t>INSERT INTO  "Customer_campaign_details_p1" ("Customer_id", "contact", "month", "day_of_week", "duration", "campaign", "pdays", "previous", "poutcome") VALUES (36621, 'cellular', 'sep', 'thu', 405, '3', 999, '0', 'nonexistent');</w:t>
      </w:r>
    </w:p>
    <w:p w14:paraId="69BB285C" w14:textId="77777777" w:rsidR="00EE6FEB" w:rsidRDefault="00EE6FEB"/>
    <w:p w14:paraId="4C084E1A" w14:textId="77777777" w:rsidR="00EE6FEB" w:rsidRDefault="00EE6FEB">
      <w:r>
        <w:t>INSERT INTO  "Customer_campaign_details_p1" ("Customer_id", "contact", "month", "day_of_week", "duration", "campaign", "pdays", "previous", "poutcome") VALUES (36622, 'cellular', 'sep', 'thu', 216, '1', 6, '2', 'success');</w:t>
      </w:r>
    </w:p>
    <w:p w14:paraId="75A91EDF" w14:textId="77777777" w:rsidR="00EE6FEB" w:rsidRDefault="00EE6FEB"/>
    <w:p w14:paraId="741252A3" w14:textId="77777777" w:rsidR="00EE6FEB" w:rsidRDefault="00EE6FEB">
      <w:r>
        <w:t>INSERT INTO  "Customer_campaign_details_p1" ("Customer_id", "contact", "month", "day_of_week", "duration", "campaign", "pdays", "previous", "poutcome") VALUES (36623, 'cellular', 'sep', 'thu', 261, '1', 6, '1', 'success');</w:t>
      </w:r>
    </w:p>
    <w:p w14:paraId="7DF91A57" w14:textId="77777777" w:rsidR="00EE6FEB" w:rsidRDefault="00EE6FEB"/>
    <w:p w14:paraId="587487CC" w14:textId="77777777" w:rsidR="00EE6FEB" w:rsidRDefault="00EE6FEB">
      <w:r>
        <w:t>INSERT INTO  "Customer_campaign_details_p1" ("Customer_id", "contact", "month", "day_of_week", "duration", "campaign", "pdays", "previous", "poutcome") VALUES (36624, 'telephone', 'sep', 'thu', 1405, '1', 6, '2', 'failure');</w:t>
      </w:r>
    </w:p>
    <w:p w14:paraId="098A7142" w14:textId="77777777" w:rsidR="00EE6FEB" w:rsidRDefault="00EE6FEB"/>
    <w:p w14:paraId="1F27A3C8" w14:textId="77777777" w:rsidR="00EE6FEB" w:rsidRDefault="00EE6FEB">
      <w:r>
        <w:t>INSERT INTO  "Customer_campaign_details_p1" ("Customer_id", "contact", "month", "day_of_week", "duration", "campaign", "pdays", "previous", "poutcome") VALUES (36625, 'cellular', 'sep', 'thu', 679, '1', 999, '0', 'nonexistent');</w:t>
      </w:r>
    </w:p>
    <w:p w14:paraId="4EC2E8FA" w14:textId="77777777" w:rsidR="00EE6FEB" w:rsidRDefault="00EE6FEB"/>
    <w:p w14:paraId="267096F0" w14:textId="77777777" w:rsidR="00EE6FEB" w:rsidRDefault="00EE6FEB">
      <w:r>
        <w:t>INSERT INTO  "Customer_campaign_details_p1" ("Customer_id", "contact", "month", "day_of_week", "duration", "campaign", "pdays", "previous", "poutcome") VALUES (36626, 'cellular', 'sep', 'thu', 404, '1', 6, '1', 'success');</w:t>
      </w:r>
    </w:p>
    <w:p w14:paraId="485B400A" w14:textId="77777777" w:rsidR="00EE6FEB" w:rsidRDefault="00EE6FEB"/>
    <w:p w14:paraId="6FB4AB14" w14:textId="77777777" w:rsidR="00EE6FEB" w:rsidRDefault="00EE6FEB">
      <w:r>
        <w:t>INSERT INTO  "Customer_campaign_details_p1" ("Customer_id", "contact", "month", "day_of_week", "duration", "campaign", "pdays", "previous", "poutcome") VALUES (36627, 'cellular', 'sep', 'thu', 430, '4', 999, '0', 'nonexistent');</w:t>
      </w:r>
    </w:p>
    <w:p w14:paraId="01140A3E" w14:textId="77777777" w:rsidR="00EE6FEB" w:rsidRDefault="00EE6FEB"/>
    <w:p w14:paraId="78D99641" w14:textId="77777777" w:rsidR="00EE6FEB" w:rsidRDefault="00EE6FEB">
      <w:r>
        <w:t>INSERT INTO  "Customer_campaign_details_p1" ("Customer_id", "contact", "month", "day_of_week", "duration", "campaign", "pdays", "previous", "poutcome") VALUES (36628, 'cellular', 'sep', 'thu', 202, '1', 999, '0', 'nonexistent');</w:t>
      </w:r>
    </w:p>
    <w:p w14:paraId="4E66427C" w14:textId="77777777" w:rsidR="00EE6FEB" w:rsidRDefault="00EE6FEB"/>
    <w:p w14:paraId="441172A0" w14:textId="77777777" w:rsidR="00EE6FEB" w:rsidRDefault="00EE6FEB">
      <w:r>
        <w:t>INSERT INTO  "Customer_campaign_details_p1" ("Customer_id", "contact", "month", "day_of_week", "duration", "campaign", "pdays", "previous", "poutcome") VALUES (36629, 'cellular', 'sep', 'thu', 156, '1', 999, '0', 'nonexistent');</w:t>
      </w:r>
    </w:p>
    <w:p w14:paraId="6C674D52" w14:textId="77777777" w:rsidR="00EE6FEB" w:rsidRDefault="00EE6FEB"/>
    <w:p w14:paraId="520E43E4" w14:textId="77777777" w:rsidR="00EE6FEB" w:rsidRDefault="00EE6FEB">
      <w:r>
        <w:t>INSERT INTO  "Customer_campaign_details_p1" ("Customer_id", "contact", "month", "day_of_week", "duration", "campaign", "pdays", "previous", "poutcome") VALUES (36630, 'cellular', 'sep', 'thu', 761, '1', 999, '0', 'nonexistent');</w:t>
      </w:r>
    </w:p>
    <w:p w14:paraId="084F5A79" w14:textId="77777777" w:rsidR="00EE6FEB" w:rsidRDefault="00EE6FEB"/>
    <w:p w14:paraId="674E82DC" w14:textId="77777777" w:rsidR="00EE6FEB" w:rsidRDefault="00EE6FEB">
      <w:r>
        <w:t>INSERT INTO  "Customer_campaign_details_p1" ("Customer_id", "contact", "month", "day_of_week", "duration", "campaign", "pdays", "previous", "poutcome") VALUES (36631, 'cellular', 'sep', 'thu', 263, '1', 999, '0', 'nonexistent');</w:t>
      </w:r>
    </w:p>
    <w:p w14:paraId="49FF26E2" w14:textId="77777777" w:rsidR="00EE6FEB" w:rsidRDefault="00EE6FEB"/>
    <w:p w14:paraId="5C839AB2" w14:textId="77777777" w:rsidR="00EE6FEB" w:rsidRDefault="00EE6FEB">
      <w:r>
        <w:t>INSERT INTO  "Customer_campaign_details_p1" ("Customer_id", "contact", "month", "day_of_week", "duration", "campaign", "pdays", "previous", "poutcome") VALUES (36632, 'cellular', 'sep', 'thu', 305, '1', 999, '1', 'failure');</w:t>
      </w:r>
    </w:p>
    <w:p w14:paraId="3FD27C66" w14:textId="77777777" w:rsidR="00EE6FEB" w:rsidRDefault="00EE6FEB"/>
    <w:p w14:paraId="08FB37D0" w14:textId="77777777" w:rsidR="00EE6FEB" w:rsidRDefault="00EE6FEB">
      <w:r>
        <w:t>INSERT INTO  "Customer_campaign_details_p1" ("Customer_id", "contact", "month", "day_of_week", "duration", "campaign", "pdays", "previous", "poutcome") VALUES (36633, 'cellular', 'sep', 'thu', 204, '1', 12, '1', 'success');</w:t>
      </w:r>
    </w:p>
    <w:p w14:paraId="2898E97A" w14:textId="77777777" w:rsidR="00EE6FEB" w:rsidRDefault="00EE6FEB"/>
    <w:p w14:paraId="0D41A8AB" w14:textId="77777777" w:rsidR="00EE6FEB" w:rsidRDefault="00EE6FEB">
      <w:r>
        <w:t>INSERT INTO  "Customer_campaign_details_p1" ("Customer_id", "contact", "month", "day_of_week", "duration", "campaign", "pdays", "previous", "poutcome") VALUES (36634, 'cellular', 'sep', 'thu', 167, '3', 3, '1', 'success');</w:t>
      </w:r>
    </w:p>
    <w:p w14:paraId="2AF05634" w14:textId="77777777" w:rsidR="00EE6FEB" w:rsidRDefault="00EE6FEB"/>
    <w:p w14:paraId="6127D790" w14:textId="77777777" w:rsidR="00EE6FEB" w:rsidRDefault="00EE6FEB">
      <w:r>
        <w:t>INSERT INTO  "Customer_campaign_details_p1" ("Customer_id", "contact", "month", "day_of_week", "duration", "campaign", "pdays", "previous", "poutcome") VALUES (36635, 'cellular', 'sep', 'thu', 386, '2', 6, '1', 'success');</w:t>
      </w:r>
    </w:p>
    <w:p w14:paraId="5085A4E0" w14:textId="77777777" w:rsidR="00EE6FEB" w:rsidRDefault="00EE6FEB"/>
    <w:p w14:paraId="3212FEFE" w14:textId="77777777" w:rsidR="00EE6FEB" w:rsidRDefault="00EE6FEB">
      <w:r>
        <w:t>INSERT INTO  "Customer_campaign_details_p1" ("Customer_id", "contact", "month", "day_of_week", "duration", "campaign", "pdays", "previous", "poutcome") VALUES (36636, 'cellular', 'sep', 'thu', 268, '1', 9, '3', 'success');</w:t>
      </w:r>
    </w:p>
    <w:p w14:paraId="1DCD130B" w14:textId="77777777" w:rsidR="00EE6FEB" w:rsidRDefault="00EE6FEB"/>
    <w:p w14:paraId="5F604C62" w14:textId="77777777" w:rsidR="00EE6FEB" w:rsidRDefault="00EE6FEB">
      <w:r>
        <w:t>INSERT INTO  "Customer_campaign_details_p1" ("Customer_id", "contact", "month", "day_of_week", "duration", "campaign", "pdays", "previous", "poutcome") VALUES (36637, 'telephone', 'sep', 'thu', 1, '1', 9, '3', 'success');</w:t>
      </w:r>
    </w:p>
    <w:p w14:paraId="0C5F3F12" w14:textId="77777777" w:rsidR="00EE6FEB" w:rsidRDefault="00EE6FEB"/>
    <w:p w14:paraId="3D03457E" w14:textId="77777777" w:rsidR="00EE6FEB" w:rsidRDefault="00EE6FEB">
      <w:r>
        <w:t>INSERT INTO  "Customer_campaign_details_p1" ("Customer_id", "contact", "month", "day_of_week", "duration", "campaign", "pdays", "previous", "poutcome") VALUES (36638, 'cellular', 'sep', 'fri', 1042, '5', 999, '3', 'failure');</w:t>
      </w:r>
    </w:p>
    <w:p w14:paraId="418DD634" w14:textId="77777777" w:rsidR="00EE6FEB" w:rsidRDefault="00EE6FEB"/>
    <w:p w14:paraId="795F6426" w14:textId="77777777" w:rsidR="00EE6FEB" w:rsidRDefault="00EE6FEB">
      <w:r>
        <w:t>INSERT INTO  "Customer_campaign_details_p1" ("Customer_id", "contact", "month", "day_of_week", "duration", "campaign", "pdays", "previous", "poutcome") VALUES (36639, 'cellular', 'sep', 'fri', 110, '4', 6, '1', 'success');</w:t>
      </w:r>
    </w:p>
    <w:p w14:paraId="5B920F26" w14:textId="77777777" w:rsidR="00EE6FEB" w:rsidRDefault="00EE6FEB"/>
    <w:p w14:paraId="0D5BFCB3" w14:textId="77777777" w:rsidR="00EE6FEB" w:rsidRDefault="00EE6FEB">
      <w:r>
        <w:t>INSERT INTO  "Customer_campaign_details_p1" ("Customer_id", "contact", "month", "day_of_week", "duration", "campaign", "pdays", "previous", "poutcome") VALUES (36640, 'telephone', 'sep', 'fri', 211, '2', 6, '2', 'success');</w:t>
      </w:r>
    </w:p>
    <w:p w14:paraId="1CFA14FA" w14:textId="77777777" w:rsidR="00EE6FEB" w:rsidRDefault="00EE6FEB"/>
    <w:p w14:paraId="41038C45" w14:textId="77777777" w:rsidR="00EE6FEB" w:rsidRDefault="00EE6FEB">
      <w:r>
        <w:t>INSERT INTO  "Customer_campaign_details_p1" ("Customer_id", "contact", "month", "day_of_week", "duration", "campaign", "pdays", "previous", "poutcome") VALUES (36641, 'cellular', 'sep', 'fri', 255, '1', 3, '2', 'success');</w:t>
      </w:r>
    </w:p>
    <w:p w14:paraId="4028F78D" w14:textId="77777777" w:rsidR="00EE6FEB" w:rsidRDefault="00EE6FEB"/>
    <w:p w14:paraId="7EADB6CF" w14:textId="77777777" w:rsidR="00EE6FEB" w:rsidRDefault="00EE6FEB">
      <w:r>
        <w:t>INSERT INTO  "Customer_campaign_details_p1" ("Customer_id", "contact", "month", "day_of_week", "duration", "campaign", "pdays", "previous", "poutcome") VALUES (36642, 'cellular', 'sep', 'fri', 256, '2', 999, '0', 'nonexistent');</w:t>
      </w:r>
    </w:p>
    <w:p w14:paraId="694B1430" w14:textId="77777777" w:rsidR="00EE6FEB" w:rsidRDefault="00EE6FEB"/>
    <w:p w14:paraId="00527259" w14:textId="77777777" w:rsidR="00EE6FEB" w:rsidRDefault="00EE6FEB">
      <w:r>
        <w:t>INSERT INTO  "Customer_campaign_details_p1" ("Customer_id", "contact", "month", "day_of_week", "duration", "campaign", "pdays", "previous", "poutcome") VALUES (36643, 'telephone', 'sep', 'fri', 5, '1', 999, '0', 'nonexistent');</w:t>
      </w:r>
    </w:p>
    <w:p w14:paraId="75F96BF0" w14:textId="77777777" w:rsidR="00EE6FEB" w:rsidRDefault="00EE6FEB"/>
    <w:p w14:paraId="7CAECB73" w14:textId="77777777" w:rsidR="00EE6FEB" w:rsidRDefault="00EE6FEB">
      <w:r>
        <w:t>INSERT INTO  "Customer_campaign_details_p1" ("Customer_id", "contact", "month", "day_of_week", "duration", "campaign", "pdays", "previous", "poutcome") VALUES (36644, 'telephone', 'sep', 'mon', 69, '1', 999, '0', 'nonexistent');</w:t>
      </w:r>
    </w:p>
    <w:p w14:paraId="58BFED57" w14:textId="77777777" w:rsidR="00EE6FEB" w:rsidRDefault="00EE6FEB"/>
    <w:p w14:paraId="56011877" w14:textId="77777777" w:rsidR="00EE6FEB" w:rsidRDefault="00EE6FEB">
      <w:r>
        <w:t>INSERT INTO  "Customer_campaign_details_p1" ("Customer_id", "contact", "month", "day_of_week", "duration", "campaign", "pdays", "previous", "poutcome") VALUES (36645, 'cellular', 'sep', 'mon', 175, '2', 999, '0', 'nonexistent');</w:t>
      </w:r>
    </w:p>
    <w:p w14:paraId="031482B9" w14:textId="77777777" w:rsidR="00EE6FEB" w:rsidRDefault="00EE6FEB"/>
    <w:p w14:paraId="44E79F7D" w14:textId="77777777" w:rsidR="00EE6FEB" w:rsidRDefault="00EE6FEB">
      <w:r>
        <w:t>INSERT INTO  "Customer_campaign_details_p1" ("Customer_id", "contact", "month", "day_of_week", "duration", "campaign", "pdays", "previous", "poutcome") VALUES (36646, 'cellular', 'sep', 'mon', 303, '2', 999, '0', 'nonexistent');</w:t>
      </w:r>
    </w:p>
    <w:p w14:paraId="04DE65AB" w14:textId="77777777" w:rsidR="00EE6FEB" w:rsidRDefault="00EE6FEB"/>
    <w:p w14:paraId="62EF00C6" w14:textId="77777777" w:rsidR="00EE6FEB" w:rsidRDefault="00EE6FEB">
      <w:r>
        <w:t>INSERT INTO  "Customer_campaign_details_p1" ("Customer_id", "contact", "month", "day_of_week", "duration", "campaign", "pdays", "previous", "poutcome") VALUES (36647, 'cellular', 'sep', 'mon', 258, '3', 6, '1', 'success');</w:t>
      </w:r>
    </w:p>
    <w:p w14:paraId="05FD99DA" w14:textId="77777777" w:rsidR="00EE6FEB" w:rsidRDefault="00EE6FEB"/>
    <w:p w14:paraId="6D040594" w14:textId="77777777" w:rsidR="00EE6FEB" w:rsidRDefault="00EE6FEB">
      <w:r>
        <w:t>INSERT INTO  "Customer_campaign_details_p1" ("Customer_id", "contact", "month", "day_of_week", "duration", "campaign", "pdays", "previous", "poutcome") VALUES (36648, 'cellular', 'sep', 'mon', 157, '7', 3, '5', 'success');</w:t>
      </w:r>
    </w:p>
    <w:p w14:paraId="4E56E03F" w14:textId="77777777" w:rsidR="00EE6FEB" w:rsidRDefault="00EE6FEB"/>
    <w:p w14:paraId="75E5B6DC" w14:textId="77777777" w:rsidR="00EE6FEB" w:rsidRDefault="00EE6FEB">
      <w:r>
        <w:t>INSERT INTO  "Customer_campaign_details_p1" ("Customer_id", "contact", "month", "day_of_week", "duration", "campaign", "pdays", "previous", "poutcome") VALUES (36649, 'cellular', 'sep', 'mon', 218, '3', 6, '2', 'success');</w:t>
      </w:r>
    </w:p>
    <w:p w14:paraId="08A51E4C" w14:textId="77777777" w:rsidR="00EE6FEB" w:rsidRDefault="00EE6FEB"/>
    <w:p w14:paraId="4187ED33" w14:textId="77777777" w:rsidR="00EE6FEB" w:rsidRDefault="00EE6FEB">
      <w:r>
        <w:t>INSERT INTO  "Customer_campaign_details_p1" ("Customer_id", "contact", "month", "day_of_week", "duration", "campaign", "pdays", "previous", "poutcome") VALUES (36650, 'cellular', 'sep', 'mon', 502, '1', 999, '1', 'failure');</w:t>
      </w:r>
    </w:p>
    <w:p w14:paraId="16A3A215" w14:textId="77777777" w:rsidR="00EE6FEB" w:rsidRDefault="00EE6FEB"/>
    <w:p w14:paraId="1E8DD054" w14:textId="77777777" w:rsidR="00EE6FEB" w:rsidRDefault="00EE6FEB">
      <w:r>
        <w:t>INSERT INTO  "Customer_campaign_details_p1" ("Customer_id", "contact", "month", "day_of_week", "duration", "campaign", "pdays", "previous", "poutcome") VALUES (36651, 'cellular', 'sep', 'mon', 273, '3', 999, '2', 'failure');</w:t>
      </w:r>
    </w:p>
    <w:p w14:paraId="417DF20B" w14:textId="77777777" w:rsidR="00EE6FEB" w:rsidRDefault="00EE6FEB"/>
    <w:p w14:paraId="17BB6D6F" w14:textId="77777777" w:rsidR="00EE6FEB" w:rsidRDefault="00EE6FEB">
      <w:r>
        <w:t>INSERT INTO  "Customer_campaign_details_p1" ("Customer_id", "contact", "month", "day_of_week", "duration", "campaign", "pdays", "previous", "poutcome") VALUES (36652, 'cellular', 'sep', 'mon', 81, '3', 3, '4', 'success');</w:t>
      </w:r>
    </w:p>
    <w:p w14:paraId="0C620236" w14:textId="77777777" w:rsidR="00EE6FEB" w:rsidRDefault="00EE6FEB"/>
    <w:p w14:paraId="26FB7EA7" w14:textId="77777777" w:rsidR="00EE6FEB" w:rsidRDefault="00EE6FEB">
      <w:r>
        <w:t>INSERT INTO  "Customer_campaign_details_p1" ("Customer_id", "contact", "month", "day_of_week", "duration", "campaign", "pdays", "previous", "poutcome") VALUES (36653, 'cellular', 'sep', 'mon', 363, '1', 999, '0', 'nonexistent');</w:t>
      </w:r>
    </w:p>
    <w:p w14:paraId="19368684" w14:textId="77777777" w:rsidR="00EE6FEB" w:rsidRDefault="00EE6FEB"/>
    <w:p w14:paraId="5BD3321F" w14:textId="77777777" w:rsidR="00EE6FEB" w:rsidRDefault="00EE6FEB">
      <w:r>
        <w:t>INSERT INTO  "Customer_campaign_details_p1" ("Customer_id", "contact", "month", "day_of_week", "duration", "campaign", "pdays", "previous", "poutcome") VALUES (36654, 'telephone', 'sep', 'mon', 5, '1', 999, '1', 'failure');</w:t>
      </w:r>
    </w:p>
    <w:p w14:paraId="5036A3A1" w14:textId="77777777" w:rsidR="00EE6FEB" w:rsidRDefault="00EE6FEB"/>
    <w:p w14:paraId="5B30458E" w14:textId="77777777" w:rsidR="00EE6FEB" w:rsidRDefault="00EE6FEB">
      <w:r>
        <w:t>INSERT INTO  "Customer_campaign_details_p1" ("Customer_id", "contact", "month", "day_of_week", "duration", "campaign", "pdays", "previous", "poutcome") VALUES (36655, 'telephone', 'sep', 'mon', 5, '1', 999, '0', 'nonexistent');</w:t>
      </w:r>
    </w:p>
    <w:p w14:paraId="65E95244" w14:textId="77777777" w:rsidR="00EE6FEB" w:rsidRDefault="00EE6FEB"/>
    <w:p w14:paraId="4305FA4E" w14:textId="77777777" w:rsidR="00EE6FEB" w:rsidRDefault="00EE6FEB">
      <w:r>
        <w:t>INSERT INTO  "Customer_campaign_details_p1" ("Customer_id", "contact", "month", "day_of_week", "duration", "campaign", "pdays", "previous", "poutcome") VALUES (36656, 'telephone', 'sep', 'mon', 10, '1', 999, '0', 'nonexistent');</w:t>
      </w:r>
    </w:p>
    <w:p w14:paraId="576068FD" w14:textId="77777777" w:rsidR="00EE6FEB" w:rsidRDefault="00EE6FEB"/>
    <w:p w14:paraId="28A885E8" w14:textId="77777777" w:rsidR="00EE6FEB" w:rsidRDefault="00EE6FEB">
      <w:r>
        <w:t>INSERT INTO  "Customer_campaign_details_p1" ("Customer_id", "contact", "month", "day_of_week", "duration", "campaign", "pdays", "previous", "poutcome") VALUES (36657, 'telephone', 'sep', 'mon', 13, '1', 999, '0', 'nonexistent');</w:t>
      </w:r>
    </w:p>
    <w:p w14:paraId="6425E082" w14:textId="77777777" w:rsidR="00EE6FEB" w:rsidRDefault="00EE6FEB"/>
    <w:p w14:paraId="1C22C328" w14:textId="77777777" w:rsidR="00EE6FEB" w:rsidRDefault="00EE6FEB">
      <w:r>
        <w:t>INSERT INTO  "Customer_campaign_details_p1" ("Customer_id", "contact", "month", "day_of_week", "duration", "campaign", "pdays", "previous", "poutcome") VALUES (36658, 'telephone', 'sep', 'tue', 57, '1', 999, '0', 'nonexistent');</w:t>
      </w:r>
    </w:p>
    <w:p w14:paraId="7CA58688" w14:textId="77777777" w:rsidR="00EE6FEB" w:rsidRDefault="00EE6FEB"/>
    <w:p w14:paraId="752707AA" w14:textId="77777777" w:rsidR="00EE6FEB" w:rsidRDefault="00EE6FEB">
      <w:r>
        <w:t>INSERT INTO  "Customer_campaign_details_p1" ("Customer_id", "contact", "month", "day_of_week", "duration", "campaign", "pdays", "previous", "poutcome") VALUES (36659, 'cellular', 'sep', 'tue', 473, '1', 3, '5', 'success');</w:t>
      </w:r>
    </w:p>
    <w:p w14:paraId="755DF320" w14:textId="77777777" w:rsidR="00EE6FEB" w:rsidRDefault="00EE6FEB"/>
    <w:p w14:paraId="304501E5" w14:textId="77777777" w:rsidR="00EE6FEB" w:rsidRDefault="00EE6FEB">
      <w:r>
        <w:t>INSERT INTO  "Customer_campaign_details_p1" ("Customer_id", "contact", "month", "day_of_week", "duration", "campaign", "pdays", "previous", "poutcome") VALUES (36660, 'cellular', 'sep', 'tue', 275, '1', 999, '5', 'failure');</w:t>
      </w:r>
    </w:p>
    <w:p w14:paraId="62667DFD" w14:textId="77777777" w:rsidR="00EE6FEB" w:rsidRDefault="00EE6FEB"/>
    <w:p w14:paraId="10FC3DE9" w14:textId="77777777" w:rsidR="00EE6FEB" w:rsidRDefault="00EE6FEB">
      <w:r>
        <w:t>INSERT INTO  "Customer_campaign_details_p1" ("Customer_id", "contact", "month", "day_of_week", "duration", "campaign", "pdays", "previous", "poutcome") VALUES (36661, 'telephone', 'sep', 'tue', 9, '1', 999, '0', 'nonexistent');</w:t>
      </w:r>
    </w:p>
    <w:p w14:paraId="37DFD5CF" w14:textId="77777777" w:rsidR="00EE6FEB" w:rsidRDefault="00EE6FEB"/>
    <w:p w14:paraId="211A2897" w14:textId="77777777" w:rsidR="00EE6FEB" w:rsidRDefault="00EE6FEB">
      <w:r>
        <w:t>INSERT INTO  "Customer_campaign_details_p1" ("Customer_id", "contact", "month", "day_of_week", "duration", "campaign", "pdays", "previous", "poutcome") VALUES (36662, 'telephone', 'sep', 'tue', 5, '1', 999, '0', 'nonexistent');</w:t>
      </w:r>
    </w:p>
    <w:p w14:paraId="0393D9CA" w14:textId="77777777" w:rsidR="00EE6FEB" w:rsidRDefault="00EE6FEB"/>
    <w:p w14:paraId="5A16BEF2" w14:textId="77777777" w:rsidR="00EE6FEB" w:rsidRDefault="00EE6FEB">
      <w:r>
        <w:t>INSERT INTO  "Customer_campaign_details_p1" ("Customer_id", "contact", "month", "day_of_week", "duration", "campaign", "pdays", "previous", "poutcome") VALUES (36663, 'cellular', 'sep', 'tue', 706, '1', 6, '1', 'success');</w:t>
      </w:r>
    </w:p>
    <w:p w14:paraId="35A83C55" w14:textId="77777777" w:rsidR="00EE6FEB" w:rsidRDefault="00EE6FEB"/>
    <w:p w14:paraId="121F4A5F" w14:textId="77777777" w:rsidR="00EE6FEB" w:rsidRDefault="00EE6FEB">
      <w:r>
        <w:t>INSERT INTO  "Customer_campaign_details_p1" ("Customer_id", "contact", "month", "day_of_week", "duration", "campaign", "pdays", "previous", "poutcome") VALUES (36664, 'cellular', 'sep', 'tue', 333, '1', 3, '2', 'success');</w:t>
      </w:r>
    </w:p>
    <w:p w14:paraId="5574C88C" w14:textId="77777777" w:rsidR="00EE6FEB" w:rsidRDefault="00EE6FEB"/>
    <w:p w14:paraId="7C3E78E0" w14:textId="77777777" w:rsidR="00EE6FEB" w:rsidRDefault="00EE6FEB">
      <w:r>
        <w:t>INSERT INTO  "Customer_campaign_details_p1" ("Customer_id", "contact", "month", "day_of_week", "duration", "campaign", "pdays", "previous", "poutcome") VALUES (36665, 'telephone', 'sep', 'tue', 279, '3', 3, '2', 'success');</w:t>
      </w:r>
    </w:p>
    <w:p w14:paraId="03B0174C" w14:textId="77777777" w:rsidR="00EE6FEB" w:rsidRDefault="00EE6FEB"/>
    <w:p w14:paraId="157A8412" w14:textId="77777777" w:rsidR="00EE6FEB" w:rsidRDefault="00EE6FEB">
      <w:r>
        <w:t>INSERT INTO  "Customer_campaign_details_p1" ("Customer_id", "contact", "month", "day_of_week", "duration", "campaign", "pdays", "previous", "poutcome") VALUES (36666, 'cellular', 'sep', 'tue', 221, '2', 999, '1', 'failure');</w:t>
      </w:r>
    </w:p>
    <w:p w14:paraId="182968A1" w14:textId="77777777" w:rsidR="00EE6FEB" w:rsidRDefault="00EE6FEB"/>
    <w:p w14:paraId="079FA3E9" w14:textId="77777777" w:rsidR="00EE6FEB" w:rsidRDefault="00EE6FEB">
      <w:r>
        <w:t>INSERT INTO  "Customer_campaign_details_p1" ("Customer_id", "contact", "month", "day_of_week", "duration", "campaign", "pdays", "previous", "poutcome") VALUES (36667, 'cellular', 'sep', 'tue', 211, '1', 7, '4', 'success');</w:t>
      </w:r>
    </w:p>
    <w:p w14:paraId="125FD6B2" w14:textId="77777777" w:rsidR="00EE6FEB" w:rsidRDefault="00EE6FEB"/>
    <w:p w14:paraId="01BC3539" w14:textId="77777777" w:rsidR="00EE6FEB" w:rsidRDefault="00EE6FEB">
      <w:r>
        <w:t>INSERT INTO  "Customer_campaign_details_p1" ("Customer_id", "contact", "month", "day_of_week", "duration", "campaign", "pdays", "previous", "poutcome") VALUES (36668, 'telephone', 'sep', 'tue', 6, '1', 999, '1', 'failure');</w:t>
      </w:r>
    </w:p>
    <w:p w14:paraId="2C5274EB" w14:textId="77777777" w:rsidR="00EE6FEB" w:rsidRDefault="00EE6FEB"/>
    <w:p w14:paraId="725C3177" w14:textId="77777777" w:rsidR="00EE6FEB" w:rsidRDefault="00EE6FEB">
      <w:r>
        <w:t>INSERT INTO  "Customer_campaign_details_p1" ("Customer_id", "contact", "month", "day_of_week", "duration", "campaign", "pdays", "previous", "poutcome") VALUES (36669, 'cellular', 'sep', 'tue', 409, '1', 999, '1', 'failure');</w:t>
      </w:r>
    </w:p>
    <w:p w14:paraId="55E287C2" w14:textId="77777777" w:rsidR="00EE6FEB" w:rsidRDefault="00EE6FEB"/>
    <w:p w14:paraId="6E7EFC1C" w14:textId="77777777" w:rsidR="00EE6FEB" w:rsidRDefault="00EE6FEB">
      <w:r>
        <w:t>INSERT INTO  "Customer_campaign_details_p1" ("Customer_id", "contact", "month", "day_of_week", "duration", "campaign", "pdays", "previous", "poutcome") VALUES (36670, 'cellular', 'sep', 'tue', 230, '1', 3, '3', 'success');</w:t>
      </w:r>
    </w:p>
    <w:p w14:paraId="189AA7D3" w14:textId="77777777" w:rsidR="00EE6FEB" w:rsidRDefault="00EE6FEB"/>
    <w:p w14:paraId="002501A1" w14:textId="77777777" w:rsidR="00EE6FEB" w:rsidRDefault="00EE6FEB">
      <w:r>
        <w:t>INSERT INTO  "Customer_campaign_details_p1" ("Customer_id", "contact", "month", "day_of_week", "duration", "campaign", "pdays", "previous", "poutcome") VALUES (36671, 'cellular', 'sep', 'tue', 194, '1', 999, '0', 'nonexistent');</w:t>
      </w:r>
    </w:p>
    <w:p w14:paraId="26BC24E7" w14:textId="77777777" w:rsidR="00EE6FEB" w:rsidRDefault="00EE6FEB"/>
    <w:p w14:paraId="1AE07A3A" w14:textId="77777777" w:rsidR="00EE6FEB" w:rsidRDefault="00EE6FEB">
      <w:r>
        <w:t>INSERT INTO  "Customer_campaign_details_p1" ("Customer_id", "contact", "month", "day_of_week", "duration", "campaign", "pdays", "previous", "poutcome") VALUES (36672, 'cellular', 'sep', 'tue', 404, '2', 3, '2', 'success');</w:t>
      </w:r>
    </w:p>
    <w:p w14:paraId="30BDCFCC" w14:textId="77777777" w:rsidR="00EE6FEB" w:rsidRDefault="00EE6FEB"/>
    <w:p w14:paraId="7CD99EF2" w14:textId="77777777" w:rsidR="00EE6FEB" w:rsidRDefault="00EE6FEB">
      <w:r>
        <w:t>INSERT INTO  "Customer_campaign_details_p1" ("Customer_id", "contact", "month", "day_of_week", "duration", "campaign", "pdays", "previous", "poutcome") VALUES (36673, 'cellular', 'sep', 'tue', 380, '1', 999, '0', 'nonexistent');</w:t>
      </w:r>
    </w:p>
    <w:p w14:paraId="43B3A1F3" w14:textId="77777777" w:rsidR="00EE6FEB" w:rsidRDefault="00EE6FEB"/>
    <w:p w14:paraId="5D58C0D1" w14:textId="77777777" w:rsidR="00EE6FEB" w:rsidRDefault="00EE6FEB">
      <w:r>
        <w:t>INSERT INTO  "Customer_campaign_details_p1" ("Customer_id", "contact", "month", "day_of_week", "duration", "campaign", "pdays", "previous", "poutcome") VALUES (36674, 'telephone', 'sep', 'tue', 808, '1', 12, '2', 'failure');</w:t>
      </w:r>
    </w:p>
    <w:p w14:paraId="30E9EE17" w14:textId="77777777" w:rsidR="00EE6FEB" w:rsidRDefault="00EE6FEB"/>
    <w:p w14:paraId="195FABDE" w14:textId="77777777" w:rsidR="00EE6FEB" w:rsidRDefault="00EE6FEB">
      <w:r>
        <w:t>INSERT INTO  "Customer_campaign_details_p1" ("Customer_id", "contact", "month", "day_of_week", "duration", "campaign", "pdays", "previous", "poutcome") VALUES (36675, 'cellular', 'sep', 'tue', 407, '2', 3, '1', 'success');</w:t>
      </w:r>
    </w:p>
    <w:p w14:paraId="06513061" w14:textId="77777777" w:rsidR="00EE6FEB" w:rsidRDefault="00EE6FEB"/>
    <w:p w14:paraId="73B9ACB6" w14:textId="77777777" w:rsidR="00EE6FEB" w:rsidRDefault="00EE6FEB">
      <w:r>
        <w:t>INSERT INTO  "Customer_campaign_details_p1" ("Customer_id", "contact", "month", "day_of_week", "duration", "campaign", "pdays", "previous", "poutcome") VALUES (36676, 'cellular', 'sep', 'tue', 340, '1', 999, '0', 'nonexistent');</w:t>
      </w:r>
    </w:p>
    <w:p w14:paraId="3523BA27" w14:textId="77777777" w:rsidR="00EE6FEB" w:rsidRDefault="00EE6FEB"/>
    <w:p w14:paraId="36A943B5" w14:textId="77777777" w:rsidR="00EE6FEB" w:rsidRDefault="00EE6FEB">
      <w:r>
        <w:t>INSERT INTO  "Customer_campaign_details_p1" ("Customer_id", "contact", "month", "day_of_week", "duration", "campaign", "pdays", "previous", "poutcome") VALUES (36677, 'cellular', 'sep', 'wed', 251, '2', 6, '2', 'success');</w:t>
      </w:r>
    </w:p>
    <w:p w14:paraId="169752EB" w14:textId="77777777" w:rsidR="00EE6FEB" w:rsidRDefault="00EE6FEB"/>
    <w:p w14:paraId="4654C4E2" w14:textId="77777777" w:rsidR="00EE6FEB" w:rsidRDefault="00EE6FEB">
      <w:r>
        <w:t>INSERT INTO  "Customer_campaign_details_p1" ("Customer_id", "contact", "month", "day_of_week", "duration", "campaign", "pdays", "previous", "poutcome") VALUES (36678, 'cellular', 'sep', 'wed', 506, '3', 999, '0', 'nonexistent');</w:t>
      </w:r>
    </w:p>
    <w:p w14:paraId="3D11DED4" w14:textId="77777777" w:rsidR="00EE6FEB" w:rsidRDefault="00EE6FEB"/>
    <w:p w14:paraId="719E44DA" w14:textId="77777777" w:rsidR="00EE6FEB" w:rsidRDefault="00EE6FEB">
      <w:r>
        <w:t>INSERT INTO  "Customer_campaign_details_p1" ("Customer_id", "contact", "month", "day_of_week", "duration", "campaign", "pdays", "previous", "poutcome") VALUES (36679, 'cellular', 'sep', 'wed', 1640, '1', 999, '0', 'nonexistent');</w:t>
      </w:r>
    </w:p>
    <w:p w14:paraId="5FC4573B" w14:textId="77777777" w:rsidR="00EE6FEB" w:rsidRDefault="00EE6FEB"/>
    <w:p w14:paraId="0A534BFA" w14:textId="77777777" w:rsidR="00EE6FEB" w:rsidRDefault="00EE6FEB">
      <w:r>
        <w:t>INSERT INTO  "Customer_campaign_details_p1" ("Customer_id", "contact", "month", "day_of_week", "duration", "campaign", "pdays", "previous", "poutcome") VALUES (36680, 'cellular', 'sep', 'wed', 396, '2', 6, '3', 'success');</w:t>
      </w:r>
    </w:p>
    <w:p w14:paraId="38966B9F" w14:textId="77777777" w:rsidR="00EE6FEB" w:rsidRDefault="00EE6FEB"/>
    <w:p w14:paraId="7DAB7645" w14:textId="77777777" w:rsidR="00EE6FEB" w:rsidRDefault="00EE6FEB">
      <w:r>
        <w:t>INSERT INTO  "Customer_campaign_details_p1" ("Customer_id", "contact", "month", "day_of_week", "duration", "campaign", "pdays", "previous", "poutcome") VALUES (36681, 'cellular', 'sep', 'wed', 331, '1', 6, '4', 'failure');</w:t>
      </w:r>
    </w:p>
    <w:p w14:paraId="35E52828" w14:textId="77777777" w:rsidR="00EE6FEB" w:rsidRDefault="00EE6FEB"/>
    <w:p w14:paraId="3342605F" w14:textId="77777777" w:rsidR="00EE6FEB" w:rsidRDefault="00EE6FEB">
      <w:r>
        <w:t>INSERT INTO  "Customer_campaign_details_p1" ("Customer_id", "contact", "month", "day_of_week", "duration", "campaign", "pdays", "previous", "poutcome") VALUES (36682, 'telephone', 'sep', 'wed', 161, '1', 999, '1', 'failure');</w:t>
      </w:r>
    </w:p>
    <w:p w14:paraId="1477EE30" w14:textId="77777777" w:rsidR="00EE6FEB" w:rsidRDefault="00EE6FEB"/>
    <w:p w14:paraId="57F95A76" w14:textId="77777777" w:rsidR="00EE6FEB" w:rsidRDefault="00EE6FEB">
      <w:r>
        <w:t>INSERT INTO  "Customer_campaign_details_p1" ("Customer_id", "contact", "month", "day_of_week", "duration", "campaign", "pdays", "previous", "poutcome") VALUES (36683, 'cellular', 'sep', 'wed', 316, '1', 8, '2', 'success');</w:t>
      </w:r>
    </w:p>
    <w:p w14:paraId="14105575" w14:textId="77777777" w:rsidR="00EE6FEB" w:rsidRDefault="00EE6FEB"/>
    <w:p w14:paraId="51AB3541" w14:textId="77777777" w:rsidR="00EE6FEB" w:rsidRDefault="00EE6FEB">
      <w:r>
        <w:t>INSERT INTO  "Customer_campaign_details_p1" ("Customer_id", "contact", "month", "day_of_week", "duration", "campaign", "pdays", "previous", "poutcome") VALUES (36684, 'cellular', 'sep', 'wed', 200, '1', 6, '1', 'success');</w:t>
      </w:r>
    </w:p>
    <w:p w14:paraId="3026F0F5" w14:textId="77777777" w:rsidR="00EE6FEB" w:rsidRDefault="00EE6FEB"/>
    <w:p w14:paraId="60F6A185" w14:textId="77777777" w:rsidR="00EE6FEB" w:rsidRDefault="00EE6FEB">
      <w:r>
        <w:t>INSERT INTO  "Customer_campaign_details_p1" ("Customer_id", "contact", "month", "day_of_week", "duration", "campaign", "pdays", "previous", "poutcome") VALUES (36685, 'cellular', 'sep', 'wed', 953, '2', 999, '0', 'nonexistent');</w:t>
      </w:r>
    </w:p>
    <w:p w14:paraId="709F6632" w14:textId="77777777" w:rsidR="00EE6FEB" w:rsidRDefault="00EE6FEB"/>
    <w:p w14:paraId="2E20882C" w14:textId="77777777" w:rsidR="00EE6FEB" w:rsidRDefault="00EE6FEB">
      <w:r>
        <w:t>INSERT INTO  "Customer_campaign_details_p1" ("Customer_id", "contact", "month", "day_of_week", "duration", "campaign", "pdays", "previous", "poutcome") VALUES (36686, 'telephone', 'sep', 'wed', 173, '1', 999, '0', 'nonexistent');</w:t>
      </w:r>
    </w:p>
    <w:p w14:paraId="3114CB24" w14:textId="77777777" w:rsidR="00EE6FEB" w:rsidRDefault="00EE6FEB"/>
    <w:p w14:paraId="05C1DEAD" w14:textId="77777777" w:rsidR="00EE6FEB" w:rsidRDefault="00EE6FEB">
      <w:r>
        <w:t>INSERT INTO  "Customer_campaign_details_p1" ("Customer_id", "contact", "month", "day_of_week", "duration", "campaign", "pdays", "previous", "poutcome") VALUES (36687, 'telephone', 'sep', 'wed', 511, '3', 6, '1', 'success');</w:t>
      </w:r>
    </w:p>
    <w:p w14:paraId="798847F8" w14:textId="77777777" w:rsidR="00EE6FEB" w:rsidRDefault="00EE6FEB"/>
    <w:p w14:paraId="7C3DECFA" w14:textId="77777777" w:rsidR="00EE6FEB" w:rsidRDefault="00EE6FEB">
      <w:r>
        <w:t>INSERT INTO  "Customer_campaign_details_p1" ("Customer_id", "contact", "month", "day_of_week", "duration", "campaign", "pdays", "previous", "poutcome") VALUES (36688, 'cellular', 'sep', 'wed', 110, '1', 999, '1', 'failure');</w:t>
      </w:r>
    </w:p>
    <w:p w14:paraId="6EB924A2" w14:textId="77777777" w:rsidR="00EE6FEB" w:rsidRDefault="00EE6FEB"/>
    <w:p w14:paraId="4FBF57C2" w14:textId="77777777" w:rsidR="00EE6FEB" w:rsidRDefault="00EE6FEB">
      <w:r>
        <w:t>INSERT INTO  "Customer_campaign_details_p1" ("Customer_id", "contact", "month", "day_of_week", "duration", "campaign", "pdays", "previous", "poutcome") VALUES (36689, 'cellular', 'sep', 'wed', 216, '1', 999, '0', 'nonexistent');</w:t>
      </w:r>
    </w:p>
    <w:p w14:paraId="7A967F85" w14:textId="77777777" w:rsidR="00EE6FEB" w:rsidRDefault="00EE6FEB"/>
    <w:p w14:paraId="7AA70D8B" w14:textId="77777777" w:rsidR="00EE6FEB" w:rsidRDefault="00EE6FEB">
      <w:r>
        <w:t>INSERT INTO  "Customer_campaign_details_p1" ("Customer_id", "contact", "month", "day_of_week", "duration", "campaign", "pdays", "previous", "poutcome") VALUES (36690, 'cellular', 'sep', 'wed', 213, '2', 15, '1', 'success');</w:t>
      </w:r>
    </w:p>
    <w:p w14:paraId="75BF93FD" w14:textId="77777777" w:rsidR="00EE6FEB" w:rsidRDefault="00EE6FEB"/>
    <w:p w14:paraId="519D52E9" w14:textId="77777777" w:rsidR="00EE6FEB" w:rsidRDefault="00EE6FEB">
      <w:r>
        <w:t>INSERT INTO  "Customer_campaign_details_p1" ("Customer_id", "contact", "month", "day_of_week", "duration", "campaign", "pdays", "previous", "poutcome") VALUES (36691, 'cellular', 'sep', 'wed', 214, '2', 999, '0', 'nonexistent');</w:t>
      </w:r>
    </w:p>
    <w:p w14:paraId="1B82942E" w14:textId="77777777" w:rsidR="00EE6FEB" w:rsidRDefault="00EE6FEB"/>
    <w:p w14:paraId="7B7B72E3" w14:textId="77777777" w:rsidR="00EE6FEB" w:rsidRDefault="00EE6FEB">
      <w:r>
        <w:t>INSERT INTO  "Customer_campaign_details_p1" ("Customer_id", "contact", "month", "day_of_week", "duration", "campaign", "pdays", "previous", "poutcome") VALUES (36692, 'telephone', 'sep', 'wed', 7, '1', 999, '0', 'nonexistent');</w:t>
      </w:r>
    </w:p>
    <w:p w14:paraId="49F367EC" w14:textId="77777777" w:rsidR="00EE6FEB" w:rsidRDefault="00EE6FEB"/>
    <w:p w14:paraId="19E6B383" w14:textId="77777777" w:rsidR="00EE6FEB" w:rsidRDefault="00EE6FEB">
      <w:r>
        <w:t>INSERT INTO  "Customer_campaign_details_p1" ("Customer_id", "contact", "month", "day_of_week", "duration", "campaign", "pdays", "previous", "poutcome") VALUES (36693, 'cellular', 'sep', 'thu', 161, '2', 6, '4', 'success');</w:t>
      </w:r>
    </w:p>
    <w:p w14:paraId="428155D9" w14:textId="77777777" w:rsidR="00EE6FEB" w:rsidRDefault="00EE6FEB"/>
    <w:p w14:paraId="76C73494" w14:textId="77777777" w:rsidR="00EE6FEB" w:rsidRDefault="00EE6FEB">
      <w:r>
        <w:t>INSERT INTO  "Customer_campaign_details_p1" ("Customer_id", "contact", "month", "day_of_week", "duration", "campaign", "pdays", "previous", "poutcome") VALUES (36694, 'cellular', 'sep', 'thu', 173, '1', 999, '0', 'nonexistent');</w:t>
      </w:r>
    </w:p>
    <w:p w14:paraId="53390E4C" w14:textId="77777777" w:rsidR="00EE6FEB" w:rsidRDefault="00EE6FEB"/>
    <w:p w14:paraId="4EE64F40" w14:textId="77777777" w:rsidR="00EE6FEB" w:rsidRDefault="00EE6FEB">
      <w:r>
        <w:t>INSERT INTO  "Customer_campaign_details_p1" ("Customer_id", "contact", "month", "day_of_week", "duration", "campaign", "pdays", "previous", "poutcome") VALUES (36695, 'cellular', 'sep', 'thu', 225, '1', 3, '1', 'success');</w:t>
      </w:r>
    </w:p>
    <w:p w14:paraId="747B3BB0" w14:textId="77777777" w:rsidR="00EE6FEB" w:rsidRDefault="00EE6FEB"/>
    <w:p w14:paraId="36ADCF4A" w14:textId="77777777" w:rsidR="00EE6FEB" w:rsidRDefault="00EE6FEB">
      <w:r>
        <w:t>INSERT INTO  "Customer_campaign_details_p1" ("Customer_id", "contact", "month", "day_of_week", "duration", "campaign", "pdays", "previous", "poutcome") VALUES (36696, 'cellular', 'sep', 'thu', 143, '2', 999, '1', 'failure');</w:t>
      </w:r>
    </w:p>
    <w:p w14:paraId="44F62991" w14:textId="77777777" w:rsidR="00EE6FEB" w:rsidRDefault="00EE6FEB"/>
    <w:p w14:paraId="32A577CB" w14:textId="77777777" w:rsidR="00EE6FEB" w:rsidRDefault="00EE6FEB">
      <w:r>
        <w:t>INSERT INTO  "Customer_campaign_details_p1" ("Customer_id", "contact", "month", "day_of_week", "duration", "campaign", "pdays", "previous", "poutcome") VALUES (36697, 'cellular', 'sep', 'thu', 228, '1', 999, '1', 'failure');</w:t>
      </w:r>
    </w:p>
    <w:p w14:paraId="10F1719A" w14:textId="77777777" w:rsidR="00EE6FEB" w:rsidRDefault="00EE6FEB"/>
    <w:p w14:paraId="199FE608" w14:textId="77777777" w:rsidR="00EE6FEB" w:rsidRDefault="00EE6FEB">
      <w:r>
        <w:t>INSERT INTO  "Customer_campaign_details_p1" ("Customer_id", "contact", "month", "day_of_week", "duration", "campaign", "pdays", "previous", "poutcome") VALUES (36698, 'cellular', 'sep', 'thu', 463, '1', 999, '0', 'nonexistent');</w:t>
      </w:r>
    </w:p>
    <w:p w14:paraId="26488684" w14:textId="77777777" w:rsidR="00EE6FEB" w:rsidRDefault="00EE6FEB"/>
    <w:p w14:paraId="475D45FA" w14:textId="77777777" w:rsidR="00EE6FEB" w:rsidRDefault="00EE6FEB">
      <w:r>
        <w:t>INSERT INTO  "Customer_campaign_details_p1" ("Customer_id", "contact", "month", "day_of_week", "duration", "campaign", "pdays", "previous", "poutcome") VALUES (36699, 'cellular', 'sep', 'thu', 270, '3', 999, '1', 'failure');</w:t>
      </w:r>
    </w:p>
    <w:p w14:paraId="6052615C" w14:textId="77777777" w:rsidR="00EE6FEB" w:rsidRDefault="00EE6FEB"/>
    <w:p w14:paraId="536DE295" w14:textId="77777777" w:rsidR="00EE6FEB" w:rsidRDefault="00EE6FEB">
      <w:r>
        <w:t>INSERT INTO  "Customer_campaign_details_p1" ("Customer_id", "contact", "month", "day_of_week", "duration", "campaign", "pdays", "previous", "poutcome") VALUES (36700, 'cellular', 'sep', 'thu', 303, '1', 999, '1', 'failure');</w:t>
      </w:r>
    </w:p>
    <w:p w14:paraId="399A5801" w14:textId="77777777" w:rsidR="00EE6FEB" w:rsidRDefault="00EE6FEB"/>
    <w:p w14:paraId="712EEB16" w14:textId="77777777" w:rsidR="00EE6FEB" w:rsidRDefault="00EE6FEB">
      <w:r>
        <w:t>INSERT INTO  "Customer_campaign_details_p1" ("Customer_id", "contact", "month", "day_of_week", "duration", "campaign", "pdays", "previous", "poutcome") VALUES (36701, 'cellular', 'sep', 'thu', 319, '1', 999, '0', 'nonexistent');</w:t>
      </w:r>
    </w:p>
    <w:p w14:paraId="2FFDAB32" w14:textId="77777777" w:rsidR="00EE6FEB" w:rsidRDefault="00EE6FEB"/>
    <w:p w14:paraId="319D6EE9" w14:textId="77777777" w:rsidR="00EE6FEB" w:rsidRDefault="00EE6FEB">
      <w:r>
        <w:t>INSERT INTO  "Customer_campaign_details_p1" ("Customer_id", "contact", "month", "day_of_week", "duration", "campaign", "pdays", "previous", "poutcome") VALUES (36702, 'cellular', 'sep', 'thu', 190, '1', 999, '0', 'nonexistent');</w:t>
      </w:r>
    </w:p>
    <w:p w14:paraId="7FB4C100" w14:textId="77777777" w:rsidR="00EE6FEB" w:rsidRDefault="00EE6FEB"/>
    <w:p w14:paraId="545D0D77" w14:textId="77777777" w:rsidR="00EE6FEB" w:rsidRDefault="00EE6FEB">
      <w:r>
        <w:t>INSERT INTO  "Customer_campaign_details_p1" ("Customer_id", "contact", "month", "day_of_week", "duration", "campaign", "pdays", "previous", "poutcome") VALUES (36703, 'cellular', 'sep', 'thu', 452, '5', 13, '1', 'success');</w:t>
      </w:r>
    </w:p>
    <w:p w14:paraId="10DA80CD" w14:textId="77777777" w:rsidR="00EE6FEB" w:rsidRDefault="00EE6FEB"/>
    <w:p w14:paraId="298BE189" w14:textId="77777777" w:rsidR="00EE6FEB" w:rsidRDefault="00EE6FEB">
      <w:r>
        <w:t>INSERT INTO  "Customer_campaign_details_p1" ("Customer_id", "contact", "month", "day_of_week", "duration", "campaign", "pdays", "previous", "poutcome") VALUES (36704, 'cellular', 'sep', 'thu', 79, '2', 999, '0', 'nonexistent');</w:t>
      </w:r>
    </w:p>
    <w:p w14:paraId="76580CEC" w14:textId="77777777" w:rsidR="00EE6FEB" w:rsidRDefault="00EE6FEB"/>
    <w:p w14:paraId="2AF4B6DE" w14:textId="77777777" w:rsidR="00EE6FEB" w:rsidRDefault="00EE6FEB">
      <w:r>
        <w:t>INSERT INTO  "Customer_campaign_details_p1" ("Customer_id", "contact", "month", "day_of_week", "duration", "campaign", "pdays", "previous", "poutcome") VALUES (36705, 'cellular', 'sep', 'thu', 954, '1', 999, '0', 'nonexistent');</w:t>
      </w:r>
    </w:p>
    <w:p w14:paraId="09182351" w14:textId="77777777" w:rsidR="00EE6FEB" w:rsidRDefault="00EE6FEB"/>
    <w:p w14:paraId="7E0F8488" w14:textId="77777777" w:rsidR="00EE6FEB" w:rsidRDefault="00EE6FEB">
      <w:r>
        <w:t>INSERT INTO  "Customer_campaign_details_p1" ("Customer_id", "contact", "month", "day_of_week", "duration", "campaign", "pdays", "previous", "poutcome") VALUES (36706, 'cellular', 'sep', 'thu', 327, '2', 999, '0', 'nonexistent');</w:t>
      </w:r>
    </w:p>
    <w:p w14:paraId="345C58C2" w14:textId="77777777" w:rsidR="00EE6FEB" w:rsidRDefault="00EE6FEB"/>
    <w:p w14:paraId="55C5CDFC" w14:textId="77777777" w:rsidR="00EE6FEB" w:rsidRDefault="00EE6FEB">
      <w:r>
        <w:t>INSERT INTO  "Customer_campaign_details_p1" ("Customer_id", "contact", "month", "day_of_week", "duration", "campaign", "pdays", "previous", "poutcome") VALUES (36707, 'cellular', 'sep', 'thu', 1334, '2', 999, '0', 'nonexistent');</w:t>
      </w:r>
    </w:p>
    <w:p w14:paraId="207C2FA4" w14:textId="77777777" w:rsidR="00EE6FEB" w:rsidRDefault="00EE6FEB"/>
    <w:p w14:paraId="573C5A0E" w14:textId="77777777" w:rsidR="00EE6FEB" w:rsidRDefault="00EE6FEB">
      <w:r>
        <w:t>INSERT INTO  "Customer_campaign_details_p1" ("Customer_id", "contact", "month", "day_of_week", "duration", "campaign", "pdays", "previous", "poutcome") VALUES (36708, 'cellular', 'sep', 'fri', 152, '2', 999, '0', 'nonexistent');</w:t>
      </w:r>
    </w:p>
    <w:p w14:paraId="41579CC2" w14:textId="77777777" w:rsidR="00EE6FEB" w:rsidRDefault="00EE6FEB"/>
    <w:p w14:paraId="592597DD" w14:textId="77777777" w:rsidR="00EE6FEB" w:rsidRDefault="00EE6FEB">
      <w:r>
        <w:t>INSERT INTO  "Customer_campaign_details_p1" ("Customer_id", "contact", "month", "day_of_week", "duration", "campaign", "pdays", "previous", "poutcome") VALUES (36709, 'cellular', 'sep', 'fri', 285, '3', 999, '1', 'failure');</w:t>
      </w:r>
    </w:p>
    <w:p w14:paraId="123FEDE0" w14:textId="77777777" w:rsidR="00EE6FEB" w:rsidRDefault="00EE6FEB"/>
    <w:p w14:paraId="39957621" w14:textId="77777777" w:rsidR="00EE6FEB" w:rsidRDefault="00EE6FEB">
      <w:r>
        <w:t>INSERT INTO  "Customer_campaign_details_p1" ("Customer_id", "contact", "month", "day_of_week", "duration", "campaign", "pdays", "previous", "poutcome") VALUES (36710, 'cellular', 'sep', 'fri', 374, '1', 999, '0', 'nonexistent');</w:t>
      </w:r>
    </w:p>
    <w:p w14:paraId="35E19BF7" w14:textId="77777777" w:rsidR="00EE6FEB" w:rsidRDefault="00EE6FEB"/>
    <w:p w14:paraId="2B29339D" w14:textId="77777777" w:rsidR="00EE6FEB" w:rsidRDefault="00EE6FEB">
      <w:r>
        <w:t>INSERT INTO  "Customer_campaign_details_p1" ("Customer_id", "contact", "month", "day_of_week", "duration", "campaign", "pdays", "previous", "poutcome") VALUES (36711, 'cellular', 'sep', 'fri', 164, '5', 3, '3', 'success');</w:t>
      </w:r>
    </w:p>
    <w:p w14:paraId="66ADE28D" w14:textId="77777777" w:rsidR="00EE6FEB" w:rsidRDefault="00EE6FEB"/>
    <w:p w14:paraId="37D9373B" w14:textId="77777777" w:rsidR="00EE6FEB" w:rsidRDefault="00EE6FEB">
      <w:r>
        <w:t>INSERT INTO  "Customer_campaign_details_p1" ("Customer_id", "contact", "month", "day_of_week", "duration", "campaign", "pdays", "previous", "poutcome") VALUES (36712, 'cellular', 'sep', 'fri', 328, '1', 999, '1', 'failure');</w:t>
      </w:r>
    </w:p>
    <w:p w14:paraId="23289D84" w14:textId="77777777" w:rsidR="00EE6FEB" w:rsidRDefault="00EE6FEB"/>
    <w:p w14:paraId="682F8494" w14:textId="77777777" w:rsidR="00EE6FEB" w:rsidRDefault="00EE6FEB">
      <w:r>
        <w:t>INSERT INTO  "Customer_campaign_details_p1" ("Customer_id", "contact", "month", "day_of_week", "duration", "campaign", "pdays", "previous", "poutcome") VALUES (36713, 'cellular', 'sep', 'fri', 284, '3', 999, '1', 'failure');</w:t>
      </w:r>
    </w:p>
    <w:p w14:paraId="01FE0161" w14:textId="77777777" w:rsidR="00EE6FEB" w:rsidRDefault="00EE6FEB"/>
    <w:p w14:paraId="08879107" w14:textId="77777777" w:rsidR="00EE6FEB" w:rsidRDefault="00EE6FEB">
      <w:r>
        <w:t>INSERT INTO  "Customer_campaign_details_p1" ("Customer_id", "contact", "month", "day_of_week", "duration", "campaign", "pdays", "previous", "poutcome") VALUES (36714, 'cellular', 'sep', 'fri', 155, '4', 999, '1', 'failure');</w:t>
      </w:r>
    </w:p>
    <w:p w14:paraId="53D36228" w14:textId="77777777" w:rsidR="00EE6FEB" w:rsidRDefault="00EE6FEB"/>
    <w:p w14:paraId="6F69743B" w14:textId="77777777" w:rsidR="00EE6FEB" w:rsidRDefault="00EE6FEB">
      <w:r>
        <w:t>INSERT INTO  "Customer_campaign_details_p1" ("Customer_id", "contact", "month", "day_of_week", "duration", "campaign", "pdays", "previous", "poutcome") VALUES (36715, 'telephone', 'sep', 'fri', 231, '1', 999, '0', 'nonexistent');</w:t>
      </w:r>
    </w:p>
    <w:p w14:paraId="3B9CF8F0" w14:textId="77777777" w:rsidR="00EE6FEB" w:rsidRDefault="00EE6FEB"/>
    <w:p w14:paraId="1006F29F" w14:textId="77777777" w:rsidR="00EE6FEB" w:rsidRDefault="00EE6FEB">
      <w:r>
        <w:t>INSERT INTO  "Customer_campaign_details_p1" ("Customer_id", "contact", "month", "day_of_week", "duration", "campaign", "pdays", "previous", "poutcome") VALUES (36716, 'cellular', 'sep', 'fri', 336, '2', 6, '1', 'success');</w:t>
      </w:r>
    </w:p>
    <w:p w14:paraId="759672A8" w14:textId="77777777" w:rsidR="00EE6FEB" w:rsidRDefault="00EE6FEB"/>
    <w:p w14:paraId="27B9A060" w14:textId="77777777" w:rsidR="00EE6FEB" w:rsidRDefault="00EE6FEB">
      <w:r>
        <w:t>INSERT INTO  "Customer_campaign_details_p1" ("Customer_id", "contact", "month", "day_of_week", "duration", "campaign", "pdays", "previous", "poutcome") VALUES (36717, 'telephone', 'sep', 'mon', 185, '1', 999, '0', 'nonexistent');</w:t>
      </w:r>
    </w:p>
    <w:p w14:paraId="174A5AC5" w14:textId="77777777" w:rsidR="00EE6FEB" w:rsidRDefault="00EE6FEB"/>
    <w:p w14:paraId="1A88ED84" w14:textId="77777777" w:rsidR="00EE6FEB" w:rsidRDefault="00EE6FEB">
      <w:r>
        <w:t>INSERT INTO  "Customer_campaign_details_p1" ("Customer_id", "contact", "month", "day_of_week", "duration", "campaign", "pdays", "previous", "poutcome") VALUES (36718, 'telephone', 'sep', 'mon', 9, '1', 999, '0', 'nonexistent');</w:t>
      </w:r>
    </w:p>
    <w:p w14:paraId="120CB267" w14:textId="77777777" w:rsidR="00EE6FEB" w:rsidRDefault="00EE6FEB"/>
    <w:p w14:paraId="0C24DDE8" w14:textId="77777777" w:rsidR="00EE6FEB" w:rsidRDefault="00EE6FEB">
      <w:r>
        <w:t>INSERT INTO  "Customer_campaign_details_p1" ("Customer_id", "contact", "month", "day_of_week", "duration", "campaign", "pdays", "previous", "poutcome") VALUES (36719, 'telephone', 'sep', 'tue', 6, '1', 999, '0', 'nonexistent');</w:t>
      </w:r>
    </w:p>
    <w:p w14:paraId="7D61C181" w14:textId="77777777" w:rsidR="00EE6FEB" w:rsidRDefault="00EE6FEB"/>
    <w:p w14:paraId="2A4962DB" w14:textId="77777777" w:rsidR="00EE6FEB" w:rsidRDefault="00EE6FEB">
      <w:r>
        <w:t>INSERT INTO  "Customer_campaign_details_p1" ("Customer_id", "contact", "month", "day_of_week", "duration", "campaign", "pdays", "previous", "poutcome") VALUES (36720, 'telephone', 'sep', 'tue', 84, '1', 999, '0', 'nonexistent');</w:t>
      </w:r>
    </w:p>
    <w:p w14:paraId="5C624219" w14:textId="77777777" w:rsidR="00EE6FEB" w:rsidRDefault="00EE6FEB"/>
    <w:p w14:paraId="408EB16B" w14:textId="77777777" w:rsidR="00EE6FEB" w:rsidRDefault="00EE6FEB">
      <w:r>
        <w:t>INSERT INTO  "Customer_campaign_details_p1" ("Customer_id", "contact", "month", "day_of_week", "duration", "campaign", "pdays", "previous", "poutcome") VALUES (36721, 'cellular', 'sep', 'wed', 263, '1', 6, '3', 'success');</w:t>
      </w:r>
    </w:p>
    <w:p w14:paraId="3D3924C5" w14:textId="77777777" w:rsidR="00EE6FEB" w:rsidRDefault="00EE6FEB"/>
    <w:p w14:paraId="54447DAB" w14:textId="77777777" w:rsidR="00EE6FEB" w:rsidRDefault="00EE6FEB">
      <w:r>
        <w:t>INSERT INTO  "Customer_campaign_details_p1" ("Customer_id", "contact", "month", "day_of_week", "duration", "campaign", "pdays", "previous", "poutcome") VALUES (36722, 'cellular', 'sep', 'wed', 175, '1', 6, '1', 'success');</w:t>
      </w:r>
    </w:p>
    <w:p w14:paraId="6295FCBC" w14:textId="77777777" w:rsidR="00EE6FEB" w:rsidRDefault="00EE6FEB"/>
    <w:p w14:paraId="2F0D9C8D" w14:textId="77777777" w:rsidR="00EE6FEB" w:rsidRDefault="00EE6FEB">
      <w:r>
        <w:t>INSERT INTO  "Customer_campaign_details_p1" ("Customer_id", "contact", "month", "day_of_week", "duration", "campaign", "pdays", "previous", "poutcome") VALUES (36723, 'cellular', 'sep', 'wed', 208, '2', 999, '0', 'nonexistent');</w:t>
      </w:r>
    </w:p>
    <w:p w14:paraId="383BA869" w14:textId="77777777" w:rsidR="00EE6FEB" w:rsidRDefault="00EE6FEB"/>
    <w:p w14:paraId="63B8A028" w14:textId="77777777" w:rsidR="00EE6FEB" w:rsidRDefault="00EE6FEB">
      <w:r>
        <w:t>INSERT INTO  "Customer_campaign_details_p1" ("Customer_id", "contact", "month", "day_of_week", "duration", "campaign", "pdays", "previous", "poutcome") VALUES (36724, 'cellular', 'sep', 'wed', 397, '1', 999, '2', 'failure');</w:t>
      </w:r>
    </w:p>
    <w:p w14:paraId="3CE4FA78" w14:textId="77777777" w:rsidR="00EE6FEB" w:rsidRDefault="00EE6FEB"/>
    <w:p w14:paraId="3769A290" w14:textId="77777777" w:rsidR="00EE6FEB" w:rsidRDefault="00EE6FEB">
      <w:r>
        <w:t>INSERT INTO  "Customer_campaign_details_p1" ("Customer_id", "contact", "month", "day_of_week", "duration", "campaign", "pdays", "previous", "poutcome") VALUES (36725, 'cellular', 'sep', 'wed', 569, '1', 999, '0', 'nonexistent');</w:t>
      </w:r>
    </w:p>
    <w:p w14:paraId="6A8E4766" w14:textId="77777777" w:rsidR="00EE6FEB" w:rsidRDefault="00EE6FEB"/>
    <w:p w14:paraId="6F561321" w14:textId="77777777" w:rsidR="00EE6FEB" w:rsidRDefault="00EE6FEB">
      <w:r>
        <w:t>INSERT INTO  "Customer_campaign_details_p1" ("Customer_id", "contact", "month", "day_of_week", "duration", "campaign", "pdays", "previous", "poutcome") VALUES (36726, 'cellular', 'sep', 'wed', 155, '1', 6, '1', 'success');</w:t>
      </w:r>
    </w:p>
    <w:p w14:paraId="5428DB96" w14:textId="77777777" w:rsidR="00EE6FEB" w:rsidRDefault="00EE6FEB"/>
    <w:p w14:paraId="3E7CFA69" w14:textId="77777777" w:rsidR="00EE6FEB" w:rsidRDefault="00EE6FEB">
      <w:r>
        <w:t>INSERT INTO  "Customer_campaign_details_p1" ("Customer_id", "contact", "month", "day_of_week", "duration", "campaign", "pdays", "previous", "poutcome") VALUES (36727, 'cellular', 'sep', 'wed', 183, '1', 6, '5', 'success');</w:t>
      </w:r>
    </w:p>
    <w:p w14:paraId="5B9F5DB8" w14:textId="77777777" w:rsidR="00EE6FEB" w:rsidRDefault="00EE6FEB"/>
    <w:p w14:paraId="0BDB31F1" w14:textId="77777777" w:rsidR="00EE6FEB" w:rsidRDefault="00EE6FEB">
      <w:r>
        <w:t>INSERT INTO  "Customer_campaign_details_p1" ("Customer_id", "contact", "month", "day_of_week", "duration", "campaign", "pdays", "previous", "poutcome") VALUES (36728, 'cellular', 'sep', 'wed', 182, '1', 6, '3', 'success');</w:t>
      </w:r>
    </w:p>
    <w:p w14:paraId="731792B6" w14:textId="77777777" w:rsidR="00EE6FEB" w:rsidRDefault="00EE6FEB"/>
    <w:p w14:paraId="6A6437BE" w14:textId="77777777" w:rsidR="00EE6FEB" w:rsidRDefault="00EE6FEB">
      <w:r>
        <w:t>INSERT INTO  "Customer_campaign_details_p1" ("Customer_id", "contact", "month", "day_of_week", "duration", "campaign", "pdays", "previous", "poutcome") VALUES (36729, 'telephone', 'sep', 'wed', 396, '2', 999, '0', 'nonexistent');</w:t>
      </w:r>
    </w:p>
    <w:p w14:paraId="21BB55F5" w14:textId="77777777" w:rsidR="00EE6FEB" w:rsidRDefault="00EE6FEB"/>
    <w:p w14:paraId="2ADD5AFE" w14:textId="77777777" w:rsidR="00EE6FEB" w:rsidRDefault="00EE6FEB">
      <w:r>
        <w:t>INSERT INTO  "Customer_campaign_details_p1" ("Customer_id", "contact", "month", "day_of_week", "duration", "campaign", "pdays", "previous", "poutcome") VALUES (36730, 'cellular', 'sep', 'thu', 718, '4', 999, '3', 'failure');</w:t>
      </w:r>
    </w:p>
    <w:p w14:paraId="08F88497" w14:textId="77777777" w:rsidR="00EE6FEB" w:rsidRDefault="00EE6FEB"/>
    <w:p w14:paraId="41033ED1" w14:textId="77777777" w:rsidR="00EE6FEB" w:rsidRDefault="00EE6FEB">
      <w:r>
        <w:t>INSERT INTO  "Customer_campaign_details_p1" ("Customer_id", "contact", "month", "day_of_week", "duration", "campaign", "pdays", "previous", "poutcome") VALUES (36731, 'cellular', 'sep', 'thu', 62, '2', 999, '1', 'failure');</w:t>
      </w:r>
    </w:p>
    <w:p w14:paraId="348DA6FA" w14:textId="77777777" w:rsidR="00EE6FEB" w:rsidRDefault="00EE6FEB"/>
    <w:p w14:paraId="394B9080" w14:textId="77777777" w:rsidR="00EE6FEB" w:rsidRDefault="00EE6FEB">
      <w:r>
        <w:t>INSERT INTO  "Customer_campaign_details_p1" ("Customer_id", "contact", "month", "day_of_week", "duration", "campaign", "pdays", "previous", "poutcome") VALUES (36732, 'cellular', 'sep', 'thu', 155, '1', 999, '1', 'failure');</w:t>
      </w:r>
    </w:p>
    <w:p w14:paraId="22F34383" w14:textId="77777777" w:rsidR="00EE6FEB" w:rsidRDefault="00EE6FEB"/>
    <w:p w14:paraId="6971B73A" w14:textId="77777777" w:rsidR="00EE6FEB" w:rsidRDefault="00EE6FEB">
      <w:r>
        <w:t>INSERT INTO  "Customer_campaign_details_p1" ("Customer_id", "contact", "month", "day_of_week", "duration", "campaign", "pdays", "previous", "poutcome") VALUES (36733, 'cellular', 'sep', 'thu', 318, '1', 6, '4', 'success');</w:t>
      </w:r>
    </w:p>
    <w:p w14:paraId="4A8F2694" w14:textId="77777777" w:rsidR="00EE6FEB" w:rsidRDefault="00EE6FEB"/>
    <w:p w14:paraId="70C7D4ED" w14:textId="77777777" w:rsidR="00EE6FEB" w:rsidRDefault="00EE6FEB">
      <w:r>
        <w:t>INSERT INTO  "Customer_campaign_details_p1" ("Customer_id", "contact", "month", "day_of_week", "duration", "campaign", "pdays", "previous", "poutcome") VALUES (36734, 'cellular', 'sep', 'thu', 744, '1', 999, '0', 'nonexistent');</w:t>
      </w:r>
    </w:p>
    <w:p w14:paraId="3D408E25" w14:textId="77777777" w:rsidR="00EE6FEB" w:rsidRDefault="00EE6FEB"/>
    <w:p w14:paraId="7099F9A1" w14:textId="77777777" w:rsidR="00EE6FEB" w:rsidRDefault="00EE6FEB">
      <w:r>
        <w:t>INSERT INTO  "Customer_campaign_details_p1" ("Customer_id", "contact", "month", "day_of_week", "duration", "campaign", "pdays", "previous", "poutcome") VALUES (36735, 'cellular', 'sep', 'thu', 261, '1', 999, '0', 'nonexistent');</w:t>
      </w:r>
    </w:p>
    <w:p w14:paraId="5E0A8DAC" w14:textId="77777777" w:rsidR="00EE6FEB" w:rsidRDefault="00EE6FEB"/>
    <w:p w14:paraId="55E9E6CF" w14:textId="77777777" w:rsidR="00EE6FEB" w:rsidRDefault="00EE6FEB">
      <w:r>
        <w:t>INSERT INTO  "Customer_campaign_details_p1" ("Customer_id", "contact", "month", "day_of_week", "duration", "campaign", "pdays", "previous", "poutcome") VALUES (36736, 'cellular', 'sep', 'thu', 180, '2', 8, '2', 'success');</w:t>
      </w:r>
    </w:p>
    <w:p w14:paraId="09487F8D" w14:textId="77777777" w:rsidR="00EE6FEB" w:rsidRDefault="00EE6FEB"/>
    <w:p w14:paraId="3D51EA5D" w14:textId="77777777" w:rsidR="00EE6FEB" w:rsidRDefault="00EE6FEB">
      <w:r>
        <w:t>INSERT INTO  "Customer_campaign_details_p1" ("Customer_id", "contact", "month", "day_of_week", "duration", "campaign", "pdays", "previous", "poutcome") VALUES (36737, 'cellular', 'sep', 'thu', 333, '1', 999, '0', 'nonexistent');</w:t>
      </w:r>
    </w:p>
    <w:p w14:paraId="0A98B6B9" w14:textId="77777777" w:rsidR="00EE6FEB" w:rsidRDefault="00EE6FEB"/>
    <w:p w14:paraId="1FA68EE2" w14:textId="77777777" w:rsidR="00EE6FEB" w:rsidRDefault="00EE6FEB">
      <w:r>
        <w:t>INSERT INTO  "Customer_campaign_details_p1" ("Customer_id", "contact", "month", "day_of_week", "duration", "campaign", "pdays", "previous", "poutcome") VALUES (36738, 'cellular', 'sep', 'thu', 84, '1', 999, '2', 'failure');</w:t>
      </w:r>
    </w:p>
    <w:p w14:paraId="53C42601" w14:textId="77777777" w:rsidR="00EE6FEB" w:rsidRDefault="00EE6FEB"/>
    <w:p w14:paraId="26F2CD28" w14:textId="77777777" w:rsidR="00EE6FEB" w:rsidRDefault="00EE6FEB">
      <w:r>
        <w:t>INSERT INTO  "Customer_campaign_details_p1" ("Customer_id", "contact", "month", "day_of_week", "duration", "campaign", "pdays", "previous", "poutcome") VALUES (36739, 'cellular', 'sep', 'thu', 337, '1', 6, '1', 'success');</w:t>
      </w:r>
    </w:p>
    <w:p w14:paraId="4BB5345F" w14:textId="77777777" w:rsidR="00EE6FEB" w:rsidRDefault="00EE6FEB"/>
    <w:p w14:paraId="01A70D3D" w14:textId="77777777" w:rsidR="00EE6FEB" w:rsidRDefault="00EE6FEB">
      <w:r>
        <w:t>INSERT INTO  "Customer_campaign_details_p1" ("Customer_id", "contact", "month", "day_of_week", "duration", "campaign", "pdays", "previous", "poutcome") VALUES (36740, 'cellular', 'sep', 'thu', 409, '2', 3, '2', 'success');</w:t>
      </w:r>
    </w:p>
    <w:p w14:paraId="00B37FC8" w14:textId="77777777" w:rsidR="00EE6FEB" w:rsidRDefault="00EE6FEB"/>
    <w:p w14:paraId="0139CBFE" w14:textId="77777777" w:rsidR="00EE6FEB" w:rsidRDefault="00EE6FEB">
      <w:r>
        <w:t>INSERT INTO  "Customer_campaign_details_p1" ("Customer_id", "contact", "month", "day_of_week", "duration", "campaign", "pdays", "previous", "poutcome") VALUES (36741, 'cellular', 'sep', 'thu', 145, '1', 999, '1', 'failure');</w:t>
      </w:r>
    </w:p>
    <w:p w14:paraId="21536DF5" w14:textId="77777777" w:rsidR="00EE6FEB" w:rsidRDefault="00EE6FEB"/>
    <w:p w14:paraId="18AE0E51" w14:textId="77777777" w:rsidR="00EE6FEB" w:rsidRDefault="00EE6FEB">
      <w:r>
        <w:t>INSERT INTO  "Customer_campaign_details_p1" ("Customer_id", "contact", "month", "day_of_week", "duration", "campaign", "pdays", "previous", "poutcome") VALUES (36742, 'cellular', 'sep', 'thu', 156, '2', 999, '0', 'nonexistent');</w:t>
      </w:r>
    </w:p>
    <w:p w14:paraId="68680524" w14:textId="77777777" w:rsidR="00EE6FEB" w:rsidRDefault="00EE6FEB"/>
    <w:p w14:paraId="799A11C0" w14:textId="77777777" w:rsidR="00EE6FEB" w:rsidRDefault="00EE6FEB">
      <w:r>
        <w:t>INSERT INTO  "Customer_campaign_details_p1" ("Customer_id", "contact", "month", "day_of_week", "duration", "campaign", "pdays", "previous", "poutcome") VALUES (36743, 'cellular', 'sep', 'thu', 103, '2', 999, '0', 'nonexistent');</w:t>
      </w:r>
    </w:p>
    <w:p w14:paraId="26A7E8D7" w14:textId="77777777" w:rsidR="00EE6FEB" w:rsidRDefault="00EE6FEB"/>
    <w:p w14:paraId="129C3DC6" w14:textId="77777777" w:rsidR="00EE6FEB" w:rsidRDefault="00EE6FEB">
      <w:r>
        <w:t>INSERT INTO  "Customer_campaign_details_p1" ("Customer_id", "contact", "month", "day_of_week", "duration", "campaign", "pdays", "previous", "poutcome") VALUES (36744, 'cellular', 'sep', 'thu', 244, '1', 3, '1', 'success');</w:t>
      </w:r>
    </w:p>
    <w:p w14:paraId="0EFA9B37" w14:textId="77777777" w:rsidR="00EE6FEB" w:rsidRDefault="00EE6FEB"/>
    <w:p w14:paraId="3F214EFE" w14:textId="77777777" w:rsidR="00EE6FEB" w:rsidRDefault="00EE6FEB">
      <w:r>
        <w:t>INSERT INTO  "Customer_campaign_details_p1" ("Customer_id", "contact", "month", "day_of_week", "duration", "campaign", "pdays", "previous", "poutcome") VALUES (36745, 'cellular', 'sep', 'thu', 317, '1', 999, '2', 'failure');</w:t>
      </w:r>
    </w:p>
    <w:p w14:paraId="7BE04115" w14:textId="77777777" w:rsidR="00EE6FEB" w:rsidRDefault="00EE6FEB"/>
    <w:p w14:paraId="652DC886" w14:textId="77777777" w:rsidR="00EE6FEB" w:rsidRDefault="00EE6FEB">
      <w:r>
        <w:t>INSERT INTO  "Customer_campaign_details_p1" ("Customer_id", "contact", "month", "day_of_week", "duration", "campaign", "pdays", "previous", "poutcome") VALUES (36746, 'cellular', 'sep', 'thu', 272, '2', 999, '0', 'nonexistent');</w:t>
      </w:r>
    </w:p>
    <w:p w14:paraId="2872AD4C" w14:textId="77777777" w:rsidR="00EE6FEB" w:rsidRDefault="00EE6FEB"/>
    <w:p w14:paraId="526F16AC" w14:textId="77777777" w:rsidR="00EE6FEB" w:rsidRDefault="00EE6FEB">
      <w:r>
        <w:t>INSERT INTO  "Customer_campaign_details_p1" ("Customer_id", "contact", "month", "day_of_week", "duration", "campaign", "pdays", "previous", "poutcome") VALUES (36747, 'cellular', 'sep', 'thu', 447, '1', 999, '2', 'failure');</w:t>
      </w:r>
    </w:p>
    <w:p w14:paraId="0AC5AB11" w14:textId="77777777" w:rsidR="00EE6FEB" w:rsidRDefault="00EE6FEB"/>
    <w:p w14:paraId="5C4051D6" w14:textId="77777777" w:rsidR="00EE6FEB" w:rsidRDefault="00EE6FEB">
      <w:r>
        <w:t>INSERT INTO  "Customer_campaign_details_p1" ("Customer_id", "contact", "month", "day_of_week", "duration", "campaign", "pdays", "previous", "poutcome") VALUES (36748, 'cellular', 'sep', 'thu', 112, '1', 999, '2', 'failure');</w:t>
      </w:r>
    </w:p>
    <w:p w14:paraId="2A907475" w14:textId="77777777" w:rsidR="00EE6FEB" w:rsidRDefault="00EE6FEB"/>
    <w:p w14:paraId="02D06DB2" w14:textId="77777777" w:rsidR="00EE6FEB" w:rsidRDefault="00EE6FEB">
      <w:r>
        <w:t>INSERT INTO  "Customer_campaign_details_p1" ("Customer_id", "contact", "month", "day_of_week", "duration", "campaign", "pdays", "previous", "poutcome") VALUES (36749, 'cellular', 'sep', 'thu', 390, '2', 999, '0', 'nonexistent');</w:t>
      </w:r>
    </w:p>
    <w:p w14:paraId="110CFA31" w14:textId="77777777" w:rsidR="00EE6FEB" w:rsidRDefault="00EE6FEB"/>
    <w:p w14:paraId="39E6E9F1" w14:textId="77777777" w:rsidR="00EE6FEB" w:rsidRDefault="00EE6FEB">
      <w:r>
        <w:t>INSERT INTO  "Customer_campaign_details_p1" ("Customer_id", "contact", "month", "day_of_week", "duration", "campaign", "pdays", "previous", "poutcome") VALUES (36750, 'telephone', 'sep', 'thu', 217, '2', 999, '0', 'nonexistent');</w:t>
      </w:r>
    </w:p>
    <w:p w14:paraId="6AA99F9C" w14:textId="77777777" w:rsidR="00EE6FEB" w:rsidRDefault="00EE6FEB"/>
    <w:p w14:paraId="085D1471" w14:textId="77777777" w:rsidR="00EE6FEB" w:rsidRDefault="00EE6FEB">
      <w:r>
        <w:t>INSERT INTO  "Customer_campaign_details_p1" ("Customer_id", "contact", "month", "day_of_week", "duration", "campaign", "pdays", "previous", "poutcome") VALUES (36751, 'cellular', 'sep', 'thu', 405, '1', 999, '3', 'failure');</w:t>
      </w:r>
    </w:p>
    <w:p w14:paraId="75E5F4AF" w14:textId="77777777" w:rsidR="00EE6FEB" w:rsidRDefault="00EE6FEB"/>
    <w:p w14:paraId="11E8E246" w14:textId="77777777" w:rsidR="00EE6FEB" w:rsidRDefault="00EE6FEB">
      <w:r>
        <w:t>INSERT INTO  "Customer_campaign_details_p1" ("Customer_id", "contact", "month", "day_of_week", "duration", "campaign", "pdays", "previous", "poutcome") VALUES (36752, 'cellular', 'sep', 'thu', 150, '1', 999, '0', 'nonexistent');</w:t>
      </w:r>
    </w:p>
    <w:p w14:paraId="2E3D6548" w14:textId="77777777" w:rsidR="00EE6FEB" w:rsidRDefault="00EE6FEB"/>
    <w:p w14:paraId="04634A6F" w14:textId="77777777" w:rsidR="00EE6FEB" w:rsidRDefault="00EE6FEB">
      <w:r>
        <w:t>INSERT INTO  "Customer_campaign_details_p1" ("Customer_id", "contact", "month", "day_of_week", "duration", "campaign", "pdays", "previous", "poutcome") VALUES (36753, 'cellular', 'sep', 'thu', 245, '1', 999, '0', 'nonexistent');</w:t>
      </w:r>
    </w:p>
    <w:p w14:paraId="702B3E8A" w14:textId="77777777" w:rsidR="00EE6FEB" w:rsidRDefault="00EE6FEB"/>
    <w:p w14:paraId="460B3981" w14:textId="77777777" w:rsidR="00EE6FEB" w:rsidRDefault="00EE6FEB">
      <w:r>
        <w:t>INSERT INTO  "Customer_campaign_details_p1" ("Customer_id", "contact", "month", "day_of_week", "duration", "campaign", "pdays", "previous", "poutcome") VALUES (36754, 'cellular', 'sep', 'thu', 272, '4', 6, '1', 'success');</w:t>
      </w:r>
    </w:p>
    <w:p w14:paraId="37A9EFFE" w14:textId="77777777" w:rsidR="00EE6FEB" w:rsidRDefault="00EE6FEB"/>
    <w:p w14:paraId="0D68ACDB" w14:textId="77777777" w:rsidR="00EE6FEB" w:rsidRDefault="00EE6FEB">
      <w:r>
        <w:t>INSERT INTO  "Customer_campaign_details_p1" ("Customer_id", "contact", "month", "day_of_week", "duration", "campaign", "pdays", "previous", "poutcome") VALUES (36755, 'cellular', 'sep', 'thu', 134, '1', 999, '0', 'nonexistent');</w:t>
      </w:r>
    </w:p>
    <w:p w14:paraId="03BC0F46" w14:textId="77777777" w:rsidR="00EE6FEB" w:rsidRDefault="00EE6FEB"/>
    <w:p w14:paraId="60A2AF5E" w14:textId="77777777" w:rsidR="00EE6FEB" w:rsidRDefault="00EE6FEB">
      <w:r>
        <w:t>INSERT INTO  "Customer_campaign_details_p1" ("Customer_id", "contact", "month", "day_of_week", "duration", "campaign", "pdays", "previous", "poutcome") VALUES (36756, 'cellular', 'sep', 'fri', 133, '4', 999, '1', 'failure');</w:t>
      </w:r>
    </w:p>
    <w:p w14:paraId="5C2E992A" w14:textId="77777777" w:rsidR="00EE6FEB" w:rsidRDefault="00EE6FEB"/>
    <w:p w14:paraId="02B6CF4E" w14:textId="77777777" w:rsidR="00EE6FEB" w:rsidRDefault="00EE6FEB">
      <w:r>
        <w:t>INSERT INTO  "Customer_campaign_details_p1" ("Customer_id", "contact", "month", "day_of_week", "duration", "campaign", "pdays", "previous", "poutcome") VALUES (36757, 'cellular', 'sep', 'fri', 173, '2', 15, '4', 'failure');</w:t>
      </w:r>
    </w:p>
    <w:p w14:paraId="3A3B9E28" w14:textId="77777777" w:rsidR="00EE6FEB" w:rsidRDefault="00EE6FEB"/>
    <w:p w14:paraId="1C2F2E91" w14:textId="77777777" w:rsidR="00EE6FEB" w:rsidRDefault="00EE6FEB">
      <w:r>
        <w:t>INSERT INTO  "Customer_campaign_details_p1" ("Customer_id", "contact", "month", "day_of_week", "duration", "campaign", "pdays", "previous", "poutcome") VALUES (36758, 'cellular', 'sep', 'fri', 157, '3', 999, '0', 'nonexistent');</w:t>
      </w:r>
    </w:p>
    <w:p w14:paraId="591A2679" w14:textId="77777777" w:rsidR="00EE6FEB" w:rsidRDefault="00EE6FEB"/>
    <w:p w14:paraId="5B42D9D4" w14:textId="77777777" w:rsidR="00EE6FEB" w:rsidRDefault="00EE6FEB">
      <w:r>
        <w:t>INSERT INTO  "Customer_campaign_details_p1" ("Customer_id", "contact", "month", "day_of_week", "duration", "campaign", "pdays", "previous", "poutcome") VALUES (36759, 'cellular', 'sep', 'fri', 349, '2', 999, '4', 'failure');</w:t>
      </w:r>
    </w:p>
    <w:p w14:paraId="2EAB8D1B" w14:textId="77777777" w:rsidR="00EE6FEB" w:rsidRDefault="00EE6FEB"/>
    <w:p w14:paraId="06511EA7" w14:textId="77777777" w:rsidR="00EE6FEB" w:rsidRDefault="00EE6FEB">
      <w:r>
        <w:t>INSERT INTO  "Customer_campaign_details_p1" ("Customer_id", "contact", "month", "day_of_week", "duration", "campaign", "pdays", "previous", "poutcome") VALUES (36760, 'cellular', 'sep', 'fri', 232, '2', 13, '1', 'success');</w:t>
      </w:r>
    </w:p>
    <w:p w14:paraId="711197F9" w14:textId="77777777" w:rsidR="00EE6FEB" w:rsidRDefault="00EE6FEB"/>
    <w:p w14:paraId="4B002B36" w14:textId="77777777" w:rsidR="00EE6FEB" w:rsidRDefault="00EE6FEB">
      <w:r>
        <w:t>INSERT INTO  "Customer_campaign_details_p1" ("Customer_id", "contact", "month", "day_of_week", "duration", "campaign", "pdays", "previous", "poutcome") VALUES (36761, 'cellular', 'sep', 'fri', 224, '2', 999, '1', 'failure');</w:t>
      </w:r>
    </w:p>
    <w:p w14:paraId="608684EA" w14:textId="77777777" w:rsidR="00EE6FEB" w:rsidRDefault="00EE6FEB"/>
    <w:p w14:paraId="23A5FE18" w14:textId="77777777" w:rsidR="00EE6FEB" w:rsidRDefault="00EE6FEB">
      <w:r>
        <w:t>INSERT INTO  "Customer_campaign_details_p1" ("Customer_id", "contact", "month", "day_of_week", "duration", "campaign", "pdays", "previous", "poutcome") VALUES (36762, 'cellular', 'sep', 'fri', 246, '9', 999, '2', 'failure');</w:t>
      </w:r>
    </w:p>
    <w:p w14:paraId="3211A693" w14:textId="77777777" w:rsidR="00EE6FEB" w:rsidRDefault="00EE6FEB"/>
    <w:p w14:paraId="6A3036A8" w14:textId="77777777" w:rsidR="00EE6FEB" w:rsidRDefault="00EE6FEB">
      <w:r>
        <w:t>INSERT INTO  "Customer_campaign_details_p1" ("Customer_id", "contact", "month", "day_of_week", "duration", "campaign", "pdays", "previous", "poutcome") VALUES (36763, 'cellular', 'sep', 'fri', 395, '1', 999, '0', 'nonexistent');</w:t>
      </w:r>
    </w:p>
    <w:p w14:paraId="56ADC264" w14:textId="77777777" w:rsidR="00EE6FEB" w:rsidRDefault="00EE6FEB"/>
    <w:p w14:paraId="63075DBA" w14:textId="77777777" w:rsidR="00EE6FEB" w:rsidRDefault="00EE6FEB">
      <w:r>
        <w:t>INSERT INTO  "Customer_campaign_details_p1" ("Customer_id", "contact", "month", "day_of_week", "duration", "campaign", "pdays", "previous", "poutcome") VALUES (36764, 'cellular', 'sep', 'fri', 732, '1', 999, '0', 'nonexistent');</w:t>
      </w:r>
    </w:p>
    <w:p w14:paraId="2CA39BE3" w14:textId="77777777" w:rsidR="00EE6FEB" w:rsidRDefault="00EE6FEB"/>
    <w:p w14:paraId="1BA01BD9" w14:textId="77777777" w:rsidR="00EE6FEB" w:rsidRDefault="00EE6FEB">
      <w:r>
        <w:t>INSERT INTO  "Customer_campaign_details_p1" ("Customer_id", "contact", "month", "day_of_week", "duration", "campaign", "pdays", "previous", "poutcome") VALUES (36765, 'telephone', 'sep', 'fri', 618, '1', 999, '1', 'failure');</w:t>
      </w:r>
    </w:p>
    <w:p w14:paraId="68591923" w14:textId="77777777" w:rsidR="00EE6FEB" w:rsidRDefault="00EE6FEB"/>
    <w:p w14:paraId="3D265498" w14:textId="77777777" w:rsidR="00EE6FEB" w:rsidRDefault="00EE6FEB">
      <w:r>
        <w:t>INSERT INTO  "Customer_campaign_details_p1" ("Customer_id", "contact", "month", "day_of_week", "duration", "campaign", "pdays", "previous", "poutcome") VALUES (36766, 'telephone', 'sep', 'mon', 6, '1', 999, '0', 'nonexistent');</w:t>
      </w:r>
    </w:p>
    <w:p w14:paraId="02880EE2" w14:textId="77777777" w:rsidR="00EE6FEB" w:rsidRDefault="00EE6FEB"/>
    <w:p w14:paraId="38AFA867" w14:textId="77777777" w:rsidR="00EE6FEB" w:rsidRDefault="00EE6FEB">
      <w:r>
        <w:t>INSERT INTO  "Customer_campaign_details_p1" ("Customer_id", "contact", "month", "day_of_week", "duration", "campaign", "pdays", "previous", "poutcome") VALUES (36767, 'cellular', 'sep', 'mon', 262, '5', 6, '3', 'success');</w:t>
      </w:r>
    </w:p>
    <w:p w14:paraId="45DC4904" w14:textId="77777777" w:rsidR="00EE6FEB" w:rsidRDefault="00EE6FEB"/>
    <w:p w14:paraId="2EEA07E1" w14:textId="77777777" w:rsidR="00EE6FEB" w:rsidRDefault="00EE6FEB">
      <w:r>
        <w:t>INSERT INTO  "Customer_campaign_details_p1" ("Customer_id", "contact", "month", "day_of_week", "duration", "campaign", "pdays", "previous", "poutcome") VALUES (36768, 'telephone', 'sep', 'mon', 157, '5', 999, '0', 'nonexistent');</w:t>
      </w:r>
    </w:p>
    <w:p w14:paraId="633D0C04" w14:textId="77777777" w:rsidR="00EE6FEB" w:rsidRDefault="00EE6FEB"/>
    <w:p w14:paraId="3802E805" w14:textId="77777777" w:rsidR="00EE6FEB" w:rsidRDefault="00EE6FEB">
      <w:r>
        <w:t>INSERT INTO  "Customer_campaign_details_p1" ("Customer_id", "contact", "month", "day_of_week", "duration", "campaign", "pdays", "previous", "poutcome") VALUES (36769, 'cellular', 'sep', 'mon', 188, '2', 999, '0', 'nonexistent');</w:t>
      </w:r>
    </w:p>
    <w:p w14:paraId="628BD73D" w14:textId="77777777" w:rsidR="00EE6FEB" w:rsidRDefault="00EE6FEB"/>
    <w:p w14:paraId="29CD2DAE" w14:textId="77777777" w:rsidR="00EE6FEB" w:rsidRDefault="00EE6FEB">
      <w:r>
        <w:t>INSERT INTO  "Customer_campaign_details_p1" ("Customer_id", "contact", "month", "day_of_week", "duration", "campaign", "pdays", "previous", "poutcome") VALUES (36770, 'cellular', 'sep', 'mon', 169, '2', 999, '0', 'nonexistent');</w:t>
      </w:r>
    </w:p>
    <w:p w14:paraId="3F5E42FA" w14:textId="77777777" w:rsidR="00EE6FEB" w:rsidRDefault="00EE6FEB"/>
    <w:p w14:paraId="1E3C57B3" w14:textId="77777777" w:rsidR="00EE6FEB" w:rsidRDefault="00EE6FEB">
      <w:r>
        <w:t>INSERT INTO  "Customer_campaign_details_p1" ("Customer_id", "contact", "month", "day_of_week", "duration", "campaign", "pdays", "previous", "poutcome") VALUES (36771, 'cellular', 'sep', 'mon', 132, '4', 6, '3', 'success');</w:t>
      </w:r>
    </w:p>
    <w:p w14:paraId="0BFD3091" w14:textId="77777777" w:rsidR="00EE6FEB" w:rsidRDefault="00EE6FEB"/>
    <w:p w14:paraId="0B3CE98B" w14:textId="77777777" w:rsidR="00EE6FEB" w:rsidRDefault="00EE6FEB">
      <w:r>
        <w:t>INSERT INTO  "Customer_campaign_details_p1" ("Customer_id", "contact", "month", "day_of_week", "duration", "campaign", "pdays", "previous", "poutcome") VALUES (36772, 'cellular', 'sep', 'mon', 290, '4', 999, '0', 'nonexistent');</w:t>
      </w:r>
    </w:p>
    <w:p w14:paraId="3AD83C2F" w14:textId="77777777" w:rsidR="00EE6FEB" w:rsidRDefault="00EE6FEB"/>
    <w:p w14:paraId="1489A3E1" w14:textId="77777777" w:rsidR="00EE6FEB" w:rsidRDefault="00EE6FEB">
      <w:r>
        <w:t>INSERT INTO  "Customer_campaign_details_p1" ("Customer_id", "contact", "month", "day_of_week", "duration", "campaign", "pdays", "previous", "poutcome") VALUES (36773, 'cellular', 'sep', 'mon', 156, '2', 999, '1', 'failure');</w:t>
      </w:r>
    </w:p>
    <w:p w14:paraId="7F60A92E" w14:textId="77777777" w:rsidR="00EE6FEB" w:rsidRDefault="00EE6FEB"/>
    <w:p w14:paraId="3A473DA0" w14:textId="77777777" w:rsidR="00EE6FEB" w:rsidRDefault="00EE6FEB">
      <w:r>
        <w:t>INSERT INTO  "Customer_campaign_details_p1" ("Customer_id", "contact", "month", "day_of_week", "duration", "campaign", "pdays", "previous", "poutcome") VALUES (36774, 'telephone', 'sep', 'mon', 379, '3', 999, '0', 'nonexistent');</w:t>
      </w:r>
    </w:p>
    <w:p w14:paraId="5A13FCF6" w14:textId="77777777" w:rsidR="00EE6FEB" w:rsidRDefault="00EE6FEB"/>
    <w:p w14:paraId="4BDC6167" w14:textId="77777777" w:rsidR="00EE6FEB" w:rsidRDefault="00EE6FEB">
      <w:r>
        <w:t>INSERT INTO  "Customer_campaign_details_p1" ("Customer_id", "contact", "month", "day_of_week", "duration", "campaign", "pdays", "previous", "poutcome") VALUES (36775, 'cellular', 'sep', 'mon', 1616, '4', 19, '1', 'success');</w:t>
      </w:r>
    </w:p>
    <w:p w14:paraId="609185CE" w14:textId="77777777" w:rsidR="00EE6FEB" w:rsidRDefault="00EE6FEB"/>
    <w:p w14:paraId="49C7246D" w14:textId="77777777" w:rsidR="00EE6FEB" w:rsidRDefault="00EE6FEB">
      <w:r>
        <w:t>INSERT INTO  "Customer_campaign_details_p1" ("Customer_id", "contact", "month", "day_of_week", "duration", "campaign", "pdays", "previous", "poutcome") VALUES (36776, 'cellular', 'sep', 'mon', 162, '2', 9, '2', 'failure');</w:t>
      </w:r>
    </w:p>
    <w:p w14:paraId="77CD3559" w14:textId="77777777" w:rsidR="00EE6FEB" w:rsidRDefault="00EE6FEB"/>
    <w:p w14:paraId="168489AD" w14:textId="77777777" w:rsidR="00EE6FEB" w:rsidRDefault="00EE6FEB">
      <w:r>
        <w:t>INSERT INTO  "Customer_campaign_details_p1" ("Customer_id", "contact", "month", "day_of_week", "duration", "campaign", "pdays", "previous", "poutcome") VALUES (36777, 'cellular', 'sep', 'mon', 1298, '1', 999, '0', 'nonexistent');</w:t>
      </w:r>
    </w:p>
    <w:p w14:paraId="75A26C83" w14:textId="77777777" w:rsidR="00EE6FEB" w:rsidRDefault="00EE6FEB"/>
    <w:p w14:paraId="7329E668" w14:textId="77777777" w:rsidR="00EE6FEB" w:rsidRDefault="00EE6FEB">
      <w:r>
        <w:t>INSERT INTO  "Customer_campaign_details_p1" ("Customer_id", "contact", "month", "day_of_week", "duration", "campaign", "pdays", "previous", "poutcome") VALUES (36778, 'cellular', 'sep', 'mon', 315, '2', 999, '0', 'nonexistent');</w:t>
      </w:r>
    </w:p>
    <w:p w14:paraId="297917B2" w14:textId="77777777" w:rsidR="00EE6FEB" w:rsidRDefault="00EE6FEB"/>
    <w:p w14:paraId="258EE181" w14:textId="77777777" w:rsidR="00EE6FEB" w:rsidRDefault="00EE6FEB">
      <w:r>
        <w:t>INSERT INTO  "Customer_campaign_details_p1" ("Customer_id", "contact", "month", "day_of_week", "duration", "campaign", "pdays", "previous", "poutcome") VALUES (36779, 'cellular', 'sep', 'mon', 990, '4', 999, '0', 'nonexistent');</w:t>
      </w:r>
    </w:p>
    <w:p w14:paraId="756DE388" w14:textId="77777777" w:rsidR="00EE6FEB" w:rsidRDefault="00EE6FEB"/>
    <w:p w14:paraId="13BED829" w14:textId="77777777" w:rsidR="00EE6FEB" w:rsidRDefault="00EE6FEB">
      <w:r>
        <w:t>INSERT INTO  "Customer_campaign_details_p1" ("Customer_id", "contact", "month", "day_of_week", "duration", "campaign", "pdays", "previous", "poutcome") VALUES (36780, 'telephone', 'sep', 'tue', 6, '1', 999, '0', 'nonexistent');</w:t>
      </w:r>
    </w:p>
    <w:p w14:paraId="1B776B32" w14:textId="77777777" w:rsidR="00EE6FEB" w:rsidRDefault="00EE6FEB"/>
    <w:p w14:paraId="4F582FE2" w14:textId="77777777" w:rsidR="00EE6FEB" w:rsidRDefault="00EE6FEB">
      <w:r>
        <w:t>INSERT INTO  "Customer_campaign_details_p1" ("Customer_id", "contact", "month", "day_of_week", "duration", "campaign", "pdays", "previous", "poutcome") VALUES (36781, 'telephone', 'sep', 'tue', 237, '2', 999, '0', 'nonexistent');</w:t>
      </w:r>
    </w:p>
    <w:p w14:paraId="0531DF53" w14:textId="77777777" w:rsidR="00EE6FEB" w:rsidRDefault="00EE6FEB"/>
    <w:p w14:paraId="65512E0B" w14:textId="77777777" w:rsidR="00EE6FEB" w:rsidRDefault="00EE6FEB">
      <w:r>
        <w:t>INSERT INTO  "Customer_campaign_details_p1" ("Customer_id", "contact", "month", "day_of_week", "duration", "campaign", "pdays", "previous", "poutcome") VALUES (36782, 'cellular', 'sep', 'tue', 600, '2', 3, '3', 'success');</w:t>
      </w:r>
    </w:p>
    <w:p w14:paraId="7660535B" w14:textId="77777777" w:rsidR="00EE6FEB" w:rsidRDefault="00EE6FEB"/>
    <w:p w14:paraId="686AB175" w14:textId="77777777" w:rsidR="00EE6FEB" w:rsidRDefault="00EE6FEB">
      <w:r>
        <w:t>INSERT INTO  "Customer_campaign_details_p1" ("Customer_id", "contact", "month", "day_of_week", "duration", "campaign", "pdays", "previous", "poutcome") VALUES (36783, 'telephone', 'sep', 'wed', 21, '1', 999, '1', 'failure');</w:t>
      </w:r>
    </w:p>
    <w:p w14:paraId="6026C8D1" w14:textId="77777777" w:rsidR="00EE6FEB" w:rsidRDefault="00EE6FEB"/>
    <w:p w14:paraId="4AF2E8AB" w14:textId="77777777" w:rsidR="00EE6FEB" w:rsidRDefault="00EE6FEB">
      <w:r>
        <w:t>INSERT INTO  "Customer_campaign_details_p1" ("Customer_id", "contact", "month", "day_of_week", "duration", "campaign", "pdays", "previous", "poutcome") VALUES (36784, 'cellular', 'sep', 'wed', 242, '2', 999, '1', 'failure');</w:t>
      </w:r>
    </w:p>
    <w:p w14:paraId="63D4D3CB" w14:textId="77777777" w:rsidR="00EE6FEB" w:rsidRDefault="00EE6FEB"/>
    <w:p w14:paraId="76CDED42" w14:textId="77777777" w:rsidR="00EE6FEB" w:rsidRDefault="00EE6FEB">
      <w:r>
        <w:t>INSERT INTO  "Customer_campaign_details_p1" ("Customer_id", "contact", "month", "day_of_week", "duration", "campaign", "pdays", "previous", "poutcome") VALUES (36785, 'cellular', 'sep', 'wed', 201, '2', 999, '0', 'nonexistent');</w:t>
      </w:r>
    </w:p>
    <w:p w14:paraId="5513E700" w14:textId="77777777" w:rsidR="00EE6FEB" w:rsidRDefault="00EE6FEB"/>
    <w:p w14:paraId="7791C5BC" w14:textId="77777777" w:rsidR="00EE6FEB" w:rsidRDefault="00EE6FEB">
      <w:r>
        <w:t>INSERT INTO  "Customer_campaign_details_p1" ("Customer_id", "contact", "month", "day_of_week", "duration", "campaign", "pdays", "previous", "poutcome") VALUES (36786, 'cellular', 'sep', 'wed', 232, '1', 3, '2', 'success');</w:t>
      </w:r>
    </w:p>
    <w:p w14:paraId="2E5BBC3A" w14:textId="77777777" w:rsidR="00EE6FEB" w:rsidRDefault="00EE6FEB"/>
    <w:p w14:paraId="1050CB86" w14:textId="77777777" w:rsidR="00EE6FEB" w:rsidRDefault="00EE6FEB">
      <w:r>
        <w:t>INSERT INTO  "Customer_campaign_details_p1" ("Customer_id", "contact", "month", "day_of_week", "duration", "campaign", "pdays", "previous", "poutcome") VALUES (36787, 'cellular', 'sep', 'wed', 245, '3', 999, '0', 'nonexistent');</w:t>
      </w:r>
    </w:p>
    <w:p w14:paraId="069C8DFA" w14:textId="77777777" w:rsidR="00EE6FEB" w:rsidRDefault="00EE6FEB"/>
    <w:p w14:paraId="3EFF6F6F" w14:textId="77777777" w:rsidR="00EE6FEB" w:rsidRDefault="00EE6FEB">
      <w:r>
        <w:t>INSERT INTO  "Customer_campaign_details_p1" ("Customer_id", "contact", "month", "day_of_week", "duration", "campaign", "pdays", "previous", "poutcome") VALUES (36788, 'cellular', 'sep', 'wed', 211, '1', 999, '1', 'failure');</w:t>
      </w:r>
    </w:p>
    <w:p w14:paraId="6862D754" w14:textId="77777777" w:rsidR="00EE6FEB" w:rsidRDefault="00EE6FEB"/>
    <w:p w14:paraId="32EBA1D6" w14:textId="77777777" w:rsidR="00EE6FEB" w:rsidRDefault="00EE6FEB">
      <w:r>
        <w:t>INSERT INTO  "Customer_campaign_details_p1" ("Customer_id", "contact", "month", "day_of_week", "duration", "campaign", "pdays", "previous", "poutcome") VALUES (36789, 'cellular', 'sep', 'wed', 678, '1', 16, '1', 'success');</w:t>
      </w:r>
    </w:p>
    <w:p w14:paraId="14AC4CF0" w14:textId="77777777" w:rsidR="00EE6FEB" w:rsidRDefault="00EE6FEB"/>
    <w:p w14:paraId="31103D86" w14:textId="77777777" w:rsidR="00EE6FEB" w:rsidRDefault="00EE6FEB">
      <w:r>
        <w:t>INSERT INTO  "Customer_campaign_details_p1" ("Customer_id", "contact", "month", "day_of_week", "duration", "campaign", "pdays", "previous", "poutcome") VALUES (36790, 'cellular', 'sep', 'wed', 845, '1', 7, '3', 'success');</w:t>
      </w:r>
    </w:p>
    <w:p w14:paraId="57150935" w14:textId="77777777" w:rsidR="00EE6FEB" w:rsidRDefault="00EE6FEB"/>
    <w:p w14:paraId="5D0F13B0" w14:textId="77777777" w:rsidR="00EE6FEB" w:rsidRDefault="00EE6FEB">
      <w:r>
        <w:t>INSERT INTO  "Customer_campaign_details_p1" ("Customer_id", "contact", "month", "day_of_week", "duration", "campaign", "pdays", "previous", "poutcome") VALUES (36791, 'cellular', 'oct', 'fri', 197, '2', 999, '0', 'nonexistent');</w:t>
      </w:r>
    </w:p>
    <w:p w14:paraId="2673342F" w14:textId="77777777" w:rsidR="00EE6FEB" w:rsidRDefault="00EE6FEB"/>
    <w:p w14:paraId="2CA5C279" w14:textId="77777777" w:rsidR="00EE6FEB" w:rsidRDefault="00EE6FEB">
      <w:r>
        <w:t>INSERT INTO  "Customer_campaign_details_p1" ("Customer_id", "contact", "month", "day_of_week", "duration", "campaign", "pdays", "previous", "poutcome") VALUES (36792, 'cellular', 'oct', 'fri', 131, '2', 16, '1', 'success');</w:t>
      </w:r>
    </w:p>
    <w:p w14:paraId="6E2255CD" w14:textId="77777777" w:rsidR="00EE6FEB" w:rsidRDefault="00EE6FEB"/>
    <w:p w14:paraId="36427C01" w14:textId="77777777" w:rsidR="00EE6FEB" w:rsidRDefault="00EE6FEB">
      <w:r>
        <w:t>INSERT INTO  "Customer_campaign_details_p1" ("Customer_id", "contact", "month", "day_of_week", "duration", "campaign", "pdays", "previous", "poutcome") VALUES (36793, 'cellular', 'oct', 'fri', 142, '1', 999, '0', 'nonexistent');</w:t>
      </w:r>
    </w:p>
    <w:p w14:paraId="2F9C06CF" w14:textId="77777777" w:rsidR="00EE6FEB" w:rsidRDefault="00EE6FEB"/>
    <w:p w14:paraId="0FBE01E1" w14:textId="77777777" w:rsidR="00EE6FEB" w:rsidRDefault="00EE6FEB">
      <w:r>
        <w:t>INSERT INTO  "Customer_campaign_details_p1" ("Customer_id", "contact", "month", "day_of_week", "duration", "campaign", "pdays", "previous", "poutcome") VALUES (36794, 'cellular', 'oct', 'fri', 164, '1', 999, '3', 'failure');</w:t>
      </w:r>
    </w:p>
    <w:p w14:paraId="075ABD94" w14:textId="77777777" w:rsidR="00EE6FEB" w:rsidRDefault="00EE6FEB"/>
    <w:p w14:paraId="3F278A04" w14:textId="77777777" w:rsidR="00EE6FEB" w:rsidRDefault="00EE6FEB">
      <w:r>
        <w:t>INSERT INTO  "Customer_campaign_details_p1" ("Customer_id", "contact", "month", "day_of_week", "duration", "campaign", "pdays", "previous", "poutcome") VALUES (36795, 'cellular', 'oct', 'fri', 278, '1', 999, '0', 'nonexistent');</w:t>
      </w:r>
    </w:p>
    <w:p w14:paraId="6AE69E95" w14:textId="77777777" w:rsidR="00EE6FEB" w:rsidRDefault="00EE6FEB"/>
    <w:p w14:paraId="2C5E9FE2" w14:textId="77777777" w:rsidR="00EE6FEB" w:rsidRDefault="00EE6FEB">
      <w:r>
        <w:t>INSERT INTO  "Customer_campaign_details_p1" ("Customer_id", "contact", "month", "day_of_week", "duration", "campaign", "pdays", "previous", "poutcome") VALUES (36796, 'cellular', 'oct', 'fri', 161, '1', 999, '3', 'failure');</w:t>
      </w:r>
    </w:p>
    <w:p w14:paraId="45286E5A" w14:textId="77777777" w:rsidR="00EE6FEB" w:rsidRDefault="00EE6FEB"/>
    <w:p w14:paraId="3B1E56F3" w14:textId="77777777" w:rsidR="00EE6FEB" w:rsidRDefault="00EE6FEB">
      <w:r>
        <w:t>INSERT INTO  "Customer_campaign_details_p1" ("Customer_id", "contact", "month", "day_of_week", "duration", "campaign", "pdays", "previous", "poutcome") VALUES (36797, 'telephone', 'oct', 'mon', 5, '1', 999, '0', 'nonexistent');</w:t>
      </w:r>
    </w:p>
    <w:p w14:paraId="15FA8378" w14:textId="77777777" w:rsidR="00EE6FEB" w:rsidRDefault="00EE6FEB"/>
    <w:p w14:paraId="4692483E" w14:textId="77777777" w:rsidR="00EE6FEB" w:rsidRDefault="00EE6FEB">
      <w:r>
        <w:t>INSERT INTO  "Customer_campaign_details_p1" ("Customer_id", "contact", "month", "day_of_week", "duration", "campaign", "pdays", "previous", "poutcome") VALUES (36798, 'telephone', 'oct', 'mon', 9, '1', 999, '0', 'nonexistent');</w:t>
      </w:r>
    </w:p>
    <w:p w14:paraId="74EA4E75" w14:textId="77777777" w:rsidR="00EE6FEB" w:rsidRDefault="00EE6FEB"/>
    <w:p w14:paraId="5BD0D9D6" w14:textId="77777777" w:rsidR="00EE6FEB" w:rsidRDefault="00EE6FEB">
      <w:r>
        <w:t>INSERT INTO  "Customer_campaign_details_p1" ("Customer_id", "contact", "month", "day_of_week", "duration", "campaign", "pdays", "previous", "poutcome") VALUES (36799, 'telephone', 'oct', 'tue', 10, '1', 999, '0', 'nonexistent');</w:t>
      </w:r>
    </w:p>
    <w:p w14:paraId="7641BFFB" w14:textId="77777777" w:rsidR="00EE6FEB" w:rsidRDefault="00EE6FEB"/>
    <w:p w14:paraId="536EE6D6" w14:textId="77777777" w:rsidR="00EE6FEB" w:rsidRDefault="00EE6FEB">
      <w:r>
        <w:t>INSERT INTO  "Customer_campaign_details_p1" ("Customer_id", "contact", "month", "day_of_week", "duration", "campaign", "pdays", "previous", "poutcome") VALUES (36800, 'cellular', 'oct', 'wed', 311, '1', 3, '1', 'success');</w:t>
      </w:r>
    </w:p>
    <w:p w14:paraId="609A73E3" w14:textId="77777777" w:rsidR="00EE6FEB" w:rsidRDefault="00EE6FEB"/>
    <w:p w14:paraId="205CA4A2" w14:textId="77777777" w:rsidR="00EE6FEB" w:rsidRDefault="00EE6FEB">
      <w:r>
        <w:t>INSERT INTO  "Customer_campaign_details_p1" ("Customer_id", "contact", "month", "day_of_week", "duration", "campaign", "pdays", "previous", "poutcome") VALUES (36801, 'cellular', 'oct', 'wed', 486, '1', 999, '0', 'nonexistent');</w:t>
      </w:r>
    </w:p>
    <w:p w14:paraId="1D24942D" w14:textId="77777777" w:rsidR="00EE6FEB" w:rsidRDefault="00EE6FEB"/>
    <w:p w14:paraId="1F55341A" w14:textId="77777777" w:rsidR="00EE6FEB" w:rsidRDefault="00EE6FEB">
      <w:r>
        <w:t>INSERT INTO  "Customer_campaign_details_p1" ("Customer_id", "contact", "month", "day_of_week", "duration", "campaign", "pdays", "previous", "poutcome") VALUES (36802, 'cellular', 'oct', 'wed', 649, '1', 999, '0', 'nonexistent');</w:t>
      </w:r>
    </w:p>
    <w:p w14:paraId="22BC944D" w14:textId="77777777" w:rsidR="00EE6FEB" w:rsidRDefault="00EE6FEB"/>
    <w:p w14:paraId="3792130F" w14:textId="77777777" w:rsidR="00EE6FEB" w:rsidRDefault="00EE6FEB">
      <w:r>
        <w:t>INSERT INTO  "Customer_campaign_details_p1" ("Customer_id", "contact", "month", "day_of_week", "duration", "campaign", "pdays", "previous", "poutcome") VALUES (36803, 'cellular', 'oct', 'wed', 808, '1', 999, '0', 'nonexistent');</w:t>
      </w:r>
    </w:p>
    <w:p w14:paraId="79F1EC0E" w14:textId="77777777" w:rsidR="00EE6FEB" w:rsidRDefault="00EE6FEB"/>
    <w:p w14:paraId="50F9CB79" w14:textId="77777777" w:rsidR="00EE6FEB" w:rsidRDefault="00EE6FEB">
      <w:r>
        <w:t>INSERT INTO  "Customer_campaign_details_p1" ("Customer_id", "contact", "month", "day_of_week", "duration", "campaign", "pdays", "previous", "poutcome") VALUES (36804, 'cellular', 'oct', 'wed', 608, '1', 9, '2', 'failure');</w:t>
      </w:r>
    </w:p>
    <w:p w14:paraId="19FFBA80" w14:textId="77777777" w:rsidR="00EE6FEB" w:rsidRDefault="00EE6FEB"/>
    <w:p w14:paraId="02A2764D" w14:textId="77777777" w:rsidR="00EE6FEB" w:rsidRDefault="00EE6FEB">
      <w:r>
        <w:t>INSERT INTO  "Customer_campaign_details_p1" ("Customer_id", "contact", "month", "day_of_week", "duration", "campaign", "pdays", "previous", "poutcome") VALUES (36805, 'cellular', 'oct', 'wed', 275, '2', 999, '0', 'nonexistent');</w:t>
      </w:r>
    </w:p>
    <w:p w14:paraId="2DA12B7C" w14:textId="77777777" w:rsidR="00EE6FEB" w:rsidRDefault="00EE6FEB"/>
    <w:p w14:paraId="1B0E00C7" w14:textId="77777777" w:rsidR="00EE6FEB" w:rsidRDefault="00EE6FEB">
      <w:r>
        <w:t>INSERT INTO  "Customer_campaign_details_p1" ("Customer_id", "contact", "month", "day_of_week", "duration", "campaign", "pdays", "previous", "poutcome") VALUES (36806, 'telephone', 'oct', 'wed', 48, '1', 999, '0', 'nonexistent');</w:t>
      </w:r>
    </w:p>
    <w:p w14:paraId="03409CC7" w14:textId="77777777" w:rsidR="00EE6FEB" w:rsidRDefault="00EE6FEB"/>
    <w:p w14:paraId="60CB2089" w14:textId="77777777" w:rsidR="00EE6FEB" w:rsidRDefault="00EE6FEB">
      <w:r>
        <w:t>INSERT INTO  "Customer_campaign_details_p1" ("Customer_id", "contact", "month", "day_of_week", "duration", "campaign", "pdays", "previous", "poutcome") VALUES (36807, 'cellular', 'oct', 'wed', 391, '2', 27, '1', 'success');</w:t>
      </w:r>
    </w:p>
    <w:p w14:paraId="6BAC01FC" w14:textId="77777777" w:rsidR="00EE6FEB" w:rsidRDefault="00EE6FEB"/>
    <w:p w14:paraId="40D505B3" w14:textId="77777777" w:rsidR="00EE6FEB" w:rsidRDefault="00EE6FEB">
      <w:r>
        <w:t>INSERT INTO  "Customer_campaign_details_p1" ("Customer_id", "contact", "month", "day_of_week", "duration", "campaign", "pdays", "previous", "poutcome") VALUES (36808, 'cellular', 'oct', 'wed', 229, '2', 3, '2', 'success');</w:t>
      </w:r>
    </w:p>
    <w:p w14:paraId="47488642" w14:textId="77777777" w:rsidR="00EE6FEB" w:rsidRDefault="00EE6FEB"/>
    <w:p w14:paraId="445370D6" w14:textId="77777777" w:rsidR="00EE6FEB" w:rsidRDefault="00EE6FEB">
      <w:r>
        <w:t>INSERT INTO  "Customer_campaign_details_p1" ("Customer_id", "contact", "month", "day_of_week", "duration", "campaign", "pdays", "previous", "poutcome") VALUES (36809, 'telephone', 'oct', 'wed', 541, '1', 999, '2', 'failure');</w:t>
      </w:r>
    </w:p>
    <w:p w14:paraId="501C99EF" w14:textId="77777777" w:rsidR="00EE6FEB" w:rsidRDefault="00EE6FEB"/>
    <w:p w14:paraId="744A37A5" w14:textId="77777777" w:rsidR="00EE6FEB" w:rsidRDefault="00EE6FEB">
      <w:r>
        <w:t>INSERT INTO  "Customer_campaign_details_p1" ("Customer_id", "contact", "month", "day_of_week", "duration", "campaign", "pdays", "previous", "poutcome") VALUES (36810, 'cellular', 'oct', 'wed', 218, '1', 999, '0', 'nonexistent');</w:t>
      </w:r>
    </w:p>
    <w:p w14:paraId="5E459C44" w14:textId="77777777" w:rsidR="00EE6FEB" w:rsidRDefault="00EE6FEB"/>
    <w:p w14:paraId="2F88C920" w14:textId="77777777" w:rsidR="00EE6FEB" w:rsidRDefault="00EE6FEB">
      <w:r>
        <w:t>INSERT INTO  "Customer_campaign_details_p1" ("Customer_id", "contact", "month", "day_of_week", "duration", "campaign", "pdays", "previous", "poutcome") VALUES (36811, 'cellular', 'oct', 'wed', 691, '2', 14, '4', 'failure');</w:t>
      </w:r>
    </w:p>
    <w:p w14:paraId="2D98A419" w14:textId="77777777" w:rsidR="00EE6FEB" w:rsidRDefault="00EE6FEB"/>
    <w:p w14:paraId="53DC13E5" w14:textId="77777777" w:rsidR="00EE6FEB" w:rsidRDefault="00EE6FEB">
      <w:r>
        <w:t>INSERT INTO  "Customer_campaign_details_p1" ("Customer_id", "contact", "month", "day_of_week", "duration", "campaign", "pdays", "previous", "poutcome") VALUES (36812, 'cellular', 'oct', 'wed', 1246, '2', 999, '0', 'nonexistent');</w:t>
      </w:r>
    </w:p>
    <w:p w14:paraId="3CF4169A" w14:textId="77777777" w:rsidR="00EE6FEB" w:rsidRDefault="00EE6FEB"/>
    <w:p w14:paraId="7B13E6B0" w14:textId="77777777" w:rsidR="00EE6FEB" w:rsidRDefault="00EE6FEB">
      <w:r>
        <w:t>INSERT INTO  "Customer_campaign_details_p1" ("Customer_id", "contact", "month", "day_of_week", "duration", "campaign", "pdays", "previous", "poutcome") VALUES (36813, 'cellular', 'oct', 'wed', 604, '2', 999, '0', 'nonexistent');</w:t>
      </w:r>
    </w:p>
    <w:p w14:paraId="4585D87C" w14:textId="77777777" w:rsidR="00EE6FEB" w:rsidRDefault="00EE6FEB"/>
    <w:p w14:paraId="3ACEF247" w14:textId="77777777" w:rsidR="00EE6FEB" w:rsidRDefault="00EE6FEB">
      <w:r>
        <w:t>INSERT INTO  "Customer_campaign_details_p1" ("Customer_id", "contact", "month", "day_of_week", "duration", "campaign", "pdays", "previous", "poutcome") VALUES (36814, 'cellular', 'oct', 'thu', 197, '2', 999, '0', 'nonexistent');</w:t>
      </w:r>
    </w:p>
    <w:p w14:paraId="3031507B" w14:textId="77777777" w:rsidR="00EE6FEB" w:rsidRDefault="00EE6FEB"/>
    <w:p w14:paraId="6EE94B7C" w14:textId="77777777" w:rsidR="00EE6FEB" w:rsidRDefault="00EE6FEB">
      <w:r>
        <w:t>INSERT INTO  "Customer_campaign_details_p1" ("Customer_id", "contact", "month", "day_of_week", "duration", "campaign", "pdays", "previous", "poutcome") VALUES (36815, 'telephone', 'oct', 'thu', 138, '4', 999, '0', 'nonexistent');</w:t>
      </w:r>
    </w:p>
    <w:p w14:paraId="0701B4DC" w14:textId="77777777" w:rsidR="00EE6FEB" w:rsidRDefault="00EE6FEB"/>
    <w:p w14:paraId="6784031B" w14:textId="77777777" w:rsidR="00EE6FEB" w:rsidRDefault="00EE6FEB">
      <w:r>
        <w:t>INSERT INTO  "Customer_campaign_details_p1" ("Customer_id", "contact", "month", "day_of_week", "duration", "campaign", "pdays", "previous", "poutcome") VALUES (36816, 'cellular', 'oct', 'thu', 236, '3', 3, '1', 'success');</w:t>
      </w:r>
    </w:p>
    <w:p w14:paraId="4E7822EF" w14:textId="77777777" w:rsidR="00EE6FEB" w:rsidRDefault="00EE6FEB"/>
    <w:p w14:paraId="71E11BE3" w14:textId="77777777" w:rsidR="00EE6FEB" w:rsidRDefault="00EE6FEB">
      <w:r>
        <w:t>INSERT INTO  "Customer_campaign_details_p1" ("Customer_id", "contact", "month", "day_of_week", "duration", "campaign", "pdays", "previous", "poutcome") VALUES (36817, 'cellular', 'oct', 'thu', 116, '1', 17, '1', 'success');</w:t>
      </w:r>
    </w:p>
    <w:p w14:paraId="63F7D756" w14:textId="77777777" w:rsidR="00EE6FEB" w:rsidRDefault="00EE6FEB"/>
    <w:p w14:paraId="360CF275" w14:textId="77777777" w:rsidR="00EE6FEB" w:rsidRDefault="00EE6FEB">
      <w:r>
        <w:t>INSERT INTO  "Customer_campaign_details_p1" ("Customer_id", "contact", "month", "day_of_week", "duration", "campaign", "pdays", "previous", "poutcome") VALUES (36818, 'cellular', 'oct', 'thu', 122, '1', 14, '3', 'failure');</w:t>
      </w:r>
    </w:p>
    <w:p w14:paraId="29BE41C8" w14:textId="77777777" w:rsidR="00EE6FEB" w:rsidRDefault="00EE6FEB"/>
    <w:p w14:paraId="02EE4FE1" w14:textId="77777777" w:rsidR="00EE6FEB" w:rsidRDefault="00EE6FEB">
      <w:r>
        <w:t>INSERT INTO  "Customer_campaign_details_p1" ("Customer_id", "contact", "month", "day_of_week", "duration", "campaign", "pdays", "previous", "poutcome") VALUES (36819, 'telephone', 'oct', 'fri', 118, '1', 999, '0', 'nonexistent');</w:t>
      </w:r>
    </w:p>
    <w:p w14:paraId="0B7B2363" w14:textId="77777777" w:rsidR="00EE6FEB" w:rsidRDefault="00EE6FEB"/>
    <w:p w14:paraId="0E094CBC" w14:textId="77777777" w:rsidR="00EE6FEB" w:rsidRDefault="00EE6FEB">
      <w:r>
        <w:t>INSERT INTO  "Customer_campaign_details_p1" ("Customer_id", "contact", "month", "day_of_week", "duration", "campaign", "pdays", "previous", "poutcome") VALUES (36820, 'cellular', 'oct', 'fri', 73, '3', 999, '0', 'nonexistent');</w:t>
      </w:r>
    </w:p>
    <w:p w14:paraId="15D18282" w14:textId="77777777" w:rsidR="00EE6FEB" w:rsidRDefault="00EE6FEB"/>
    <w:p w14:paraId="218884FD" w14:textId="77777777" w:rsidR="00EE6FEB" w:rsidRDefault="00EE6FEB">
      <w:r>
        <w:t>INSERT INTO  "Customer_campaign_details_p1" ("Customer_id", "contact", "month", "day_of_week", "duration", "campaign", "pdays", "previous", "poutcome") VALUES (36821, 'telephone', 'oct', 'fri', 194, '1', 999, '0', 'nonexistent');</w:t>
      </w:r>
    </w:p>
    <w:p w14:paraId="0D62B23F" w14:textId="77777777" w:rsidR="00EE6FEB" w:rsidRDefault="00EE6FEB"/>
    <w:p w14:paraId="1E5CCBEE" w14:textId="77777777" w:rsidR="00EE6FEB" w:rsidRDefault="00EE6FEB">
      <w:r>
        <w:t>INSERT INTO  "Customer_campaign_details_p1" ("Customer_id", "contact", "month", "day_of_week", "duration", "campaign", "pdays", "previous", "poutcome") VALUES (36822, 'cellular', 'oct', 'fri', 146, '1', 999, '1', 'failure');</w:t>
      </w:r>
    </w:p>
    <w:p w14:paraId="69082BA8" w14:textId="77777777" w:rsidR="00EE6FEB" w:rsidRDefault="00EE6FEB"/>
    <w:p w14:paraId="797FCB72" w14:textId="77777777" w:rsidR="00EE6FEB" w:rsidRDefault="00EE6FEB">
      <w:r>
        <w:t>INSERT INTO  "Customer_campaign_details_p1" ("Customer_id", "contact", "month", "day_of_week", "duration", "campaign", "pdays", "previous", "poutcome") VALUES (36823, 'cellular', 'oct', 'fri', 319, '1', 5, '2', 'success');</w:t>
      </w:r>
    </w:p>
    <w:p w14:paraId="36ACBCDD" w14:textId="77777777" w:rsidR="00EE6FEB" w:rsidRDefault="00EE6FEB"/>
    <w:p w14:paraId="1BD64C38" w14:textId="77777777" w:rsidR="00EE6FEB" w:rsidRDefault="00EE6FEB">
      <w:r>
        <w:t>INSERT INTO  "Customer_campaign_details_p1" ("Customer_id", "contact", "month", "day_of_week", "duration", "campaign", "pdays", "previous", "poutcome") VALUES (36824, 'cellular', 'oct', 'fri', 437, '1', 999, '1', 'failure');</w:t>
      </w:r>
    </w:p>
    <w:p w14:paraId="0736C355" w14:textId="77777777" w:rsidR="00EE6FEB" w:rsidRDefault="00EE6FEB"/>
    <w:p w14:paraId="5AF05630" w14:textId="77777777" w:rsidR="00EE6FEB" w:rsidRDefault="00EE6FEB">
      <w:r>
        <w:t>INSERT INTO  "Customer_campaign_details_p1" ("Customer_id", "contact", "month", "day_of_week", "duration", "campaign", "pdays", "previous", "poutcome") VALUES (36825, 'cellular', 'oct', 'fri', 512, '1', 20, '4', 'failure');</w:t>
      </w:r>
    </w:p>
    <w:p w14:paraId="51276620" w14:textId="77777777" w:rsidR="00EE6FEB" w:rsidRDefault="00EE6FEB"/>
    <w:p w14:paraId="6F85A8AC" w14:textId="77777777" w:rsidR="00EE6FEB" w:rsidRDefault="00EE6FEB">
      <w:r>
        <w:t>INSERT INTO  "Customer_campaign_details_p1" ("Customer_id", "contact", "month", "day_of_week", "duration", "campaign", "pdays", "previous", "poutcome") VALUES (36826, 'cellular', 'oct', 'fri', 282, '1', 999, '0', 'nonexistent');</w:t>
      </w:r>
    </w:p>
    <w:p w14:paraId="75A4C086" w14:textId="77777777" w:rsidR="00EE6FEB" w:rsidRDefault="00EE6FEB"/>
    <w:p w14:paraId="4C7AC034" w14:textId="77777777" w:rsidR="00EE6FEB" w:rsidRDefault="00EE6FEB">
      <w:r>
        <w:t>INSERT INTO  "Customer_campaign_details_p1" ("Customer_id", "contact", "month", "day_of_week", "duration", "campaign", "pdays", "previous", "poutcome") VALUES (36827, 'cellular', 'oct', 'fri', 309, '2', 999, '1', 'failure');</w:t>
      </w:r>
    </w:p>
    <w:p w14:paraId="1C2C578B" w14:textId="77777777" w:rsidR="00EE6FEB" w:rsidRDefault="00EE6FEB"/>
    <w:p w14:paraId="6C27425D" w14:textId="77777777" w:rsidR="00EE6FEB" w:rsidRDefault="00EE6FEB">
      <w:r>
        <w:t>INSERT INTO  "Customer_campaign_details_p1" ("Customer_id", "contact", "month", "day_of_week", "duration", "campaign", "pdays", "previous", "poutcome") VALUES (36828, 'cellular', 'oct', 'fri', 375, '2', 999, '2', 'failure');</w:t>
      </w:r>
    </w:p>
    <w:p w14:paraId="3929E5F1" w14:textId="77777777" w:rsidR="00EE6FEB" w:rsidRDefault="00EE6FEB"/>
    <w:p w14:paraId="176727A5" w14:textId="77777777" w:rsidR="00EE6FEB" w:rsidRDefault="00EE6FEB">
      <w:r>
        <w:t>INSERT INTO  "Customer_campaign_details_p1" ("Customer_id", "contact", "month", "day_of_week", "duration", "campaign", "pdays", "previous", "poutcome") VALUES (36829, 'cellular', 'oct', 'fri', 251, '2', 3, '1', 'success');</w:t>
      </w:r>
    </w:p>
    <w:p w14:paraId="6B68974A" w14:textId="77777777" w:rsidR="00EE6FEB" w:rsidRDefault="00EE6FEB"/>
    <w:p w14:paraId="2680F47C" w14:textId="77777777" w:rsidR="00EE6FEB" w:rsidRDefault="00EE6FEB">
      <w:r>
        <w:t>INSERT INTO  "Customer_campaign_details_p1" ("Customer_id", "contact", "month", "day_of_week", "duration", "campaign", "pdays", "previous", "poutcome") VALUES (36830, 'cellular', 'oct', 'fri', 135, '2', 999, '2', 'failure');</w:t>
      </w:r>
    </w:p>
    <w:p w14:paraId="3C30039A" w14:textId="77777777" w:rsidR="00EE6FEB" w:rsidRDefault="00EE6FEB"/>
    <w:p w14:paraId="1906FA86" w14:textId="77777777" w:rsidR="00EE6FEB" w:rsidRDefault="00EE6FEB">
      <w:r>
        <w:t>INSERT INTO  "Customer_campaign_details_p1" ("Customer_id", "contact", "month", "day_of_week", "duration", "campaign", "pdays", "previous", "poutcome") VALUES (36831, 'telephone', 'oct', 'fri', 369, '2', 999, '1', 'failure');</w:t>
      </w:r>
    </w:p>
    <w:p w14:paraId="3BC59669" w14:textId="77777777" w:rsidR="00EE6FEB" w:rsidRDefault="00EE6FEB"/>
    <w:p w14:paraId="262808AC" w14:textId="77777777" w:rsidR="00EE6FEB" w:rsidRDefault="00EE6FEB">
      <w:r>
        <w:t>INSERT INTO  "Customer_campaign_details_p1" ("Customer_id", "contact", "month", "day_of_week", "duration", "campaign", "pdays", "previous", "poutcome") VALUES (36832, 'cellular', 'oct', 'fri', 363, '2', 5, '3', 'success');</w:t>
      </w:r>
    </w:p>
    <w:p w14:paraId="68E16FBF" w14:textId="77777777" w:rsidR="00EE6FEB" w:rsidRDefault="00EE6FEB"/>
    <w:p w14:paraId="2B88D43F" w14:textId="77777777" w:rsidR="00EE6FEB" w:rsidRDefault="00EE6FEB">
      <w:r>
        <w:t>INSERT INTO  "Customer_campaign_details_p1" ("Customer_id", "contact", "month", "day_of_week", "duration", "campaign", "pdays", "previous", "poutcome") VALUES (36833, 'cellular', 'oct', 'fri', 133, '2', 999, '1', 'failure');</w:t>
      </w:r>
    </w:p>
    <w:p w14:paraId="3B4330E8" w14:textId="77777777" w:rsidR="00EE6FEB" w:rsidRDefault="00EE6FEB"/>
    <w:p w14:paraId="1BB7FAB7" w14:textId="77777777" w:rsidR="00EE6FEB" w:rsidRDefault="00EE6FEB">
      <w:r>
        <w:t>INSERT INTO  "Customer_campaign_details_p1" ("Customer_id", "contact", "month", "day_of_week", "duration", "campaign", "pdays", "previous", "poutcome") VALUES (36834, 'cellular', 'oct', 'fri', 401, '2', 999, '0', 'nonexistent');</w:t>
      </w:r>
    </w:p>
    <w:p w14:paraId="7C1A0E6D" w14:textId="77777777" w:rsidR="00EE6FEB" w:rsidRDefault="00EE6FEB"/>
    <w:p w14:paraId="0EA86489" w14:textId="77777777" w:rsidR="00EE6FEB" w:rsidRDefault="00EE6FEB">
      <w:r>
        <w:t>INSERT INTO  "Customer_campaign_details_p1" ("Customer_id", "contact", "month", "day_of_week", "duration", "campaign", "pdays", "previous", "poutcome") VALUES (36835, 'telephone', 'oct', 'mon', 317, '2', 10, '3', 'success');</w:t>
      </w:r>
    </w:p>
    <w:p w14:paraId="6D2595D6" w14:textId="77777777" w:rsidR="00EE6FEB" w:rsidRDefault="00EE6FEB"/>
    <w:p w14:paraId="55F22A2D" w14:textId="77777777" w:rsidR="00EE6FEB" w:rsidRDefault="00EE6FEB">
      <w:r>
        <w:t>INSERT INTO  "Customer_campaign_details_p1" ("Customer_id", "contact", "month", "day_of_week", "duration", "campaign", "pdays", "previous", "poutcome") VALUES (36836, 'cellular', 'oct', 'mon', 162, '1', 999, '0', 'nonexistent');</w:t>
      </w:r>
    </w:p>
    <w:p w14:paraId="4648EEDE" w14:textId="77777777" w:rsidR="00EE6FEB" w:rsidRDefault="00EE6FEB"/>
    <w:p w14:paraId="7700916A" w14:textId="77777777" w:rsidR="00EE6FEB" w:rsidRDefault="00EE6FEB">
      <w:r>
        <w:t>INSERT INTO  "Customer_campaign_details_p1" ("Customer_id", "contact", "month", "day_of_week", "duration", "campaign", "pdays", "previous", "poutcome") VALUES (36837, 'cellular', 'oct', 'mon', 450, '1', 8, '1', 'success');</w:t>
      </w:r>
    </w:p>
    <w:p w14:paraId="6BD77662" w14:textId="77777777" w:rsidR="00EE6FEB" w:rsidRDefault="00EE6FEB"/>
    <w:p w14:paraId="43E57694" w14:textId="77777777" w:rsidR="00EE6FEB" w:rsidRDefault="00EE6FEB">
      <w:r>
        <w:t>INSERT INTO  "Customer_campaign_details_p1" ("Customer_id", "contact", "month", "day_of_week", "duration", "campaign", "pdays", "previous", "poutcome") VALUES (36838, 'cellular', 'oct', 'mon', 195, '1', 999, '3', 'failure');</w:t>
      </w:r>
    </w:p>
    <w:p w14:paraId="5502D1AC" w14:textId="77777777" w:rsidR="00EE6FEB" w:rsidRDefault="00EE6FEB"/>
    <w:p w14:paraId="68329F61" w14:textId="77777777" w:rsidR="00EE6FEB" w:rsidRDefault="00EE6FEB">
      <w:r>
        <w:t>INSERT INTO  "Customer_campaign_details_p1" ("Customer_id", "contact", "month", "day_of_week", "duration", "campaign", "pdays", "previous", "poutcome") VALUES (36839, 'cellular', 'oct', 'mon', 278, '1', 999, '0', 'nonexistent');</w:t>
      </w:r>
    </w:p>
    <w:p w14:paraId="79193BA7" w14:textId="77777777" w:rsidR="00EE6FEB" w:rsidRDefault="00EE6FEB"/>
    <w:p w14:paraId="581279B1" w14:textId="77777777" w:rsidR="00EE6FEB" w:rsidRDefault="00EE6FEB">
      <w:r>
        <w:t>INSERT INTO  "Customer_campaign_details_p1" ("Customer_id", "contact", "month", "day_of_week", "duration", "campaign", "pdays", "previous", "poutcome") VALUES (36840, 'cellular', 'oct', 'mon', 123, '2', 12, '2', 'failure');</w:t>
      </w:r>
    </w:p>
    <w:p w14:paraId="57D3573D" w14:textId="77777777" w:rsidR="00EE6FEB" w:rsidRDefault="00EE6FEB"/>
    <w:p w14:paraId="61C69421" w14:textId="77777777" w:rsidR="00EE6FEB" w:rsidRDefault="00EE6FEB">
      <w:r>
        <w:t>INSERT INTO  "Customer_campaign_details_p1" ("Customer_id", "contact", "month", "day_of_week", "duration", "campaign", "pdays", "previous", "poutcome") VALUES (36841, 'cellular', 'oct', 'mon', 110, '2', 999, '0', 'nonexistent');</w:t>
      </w:r>
    </w:p>
    <w:p w14:paraId="1A2D8F15" w14:textId="77777777" w:rsidR="00EE6FEB" w:rsidRDefault="00EE6FEB"/>
    <w:p w14:paraId="60D6CAFB" w14:textId="77777777" w:rsidR="00EE6FEB" w:rsidRDefault="00EE6FEB">
      <w:r>
        <w:t>INSERT INTO  "Customer_campaign_details_p1" ("Customer_id", "contact", "month", "day_of_week", "duration", "campaign", "pdays", "previous", "poutcome") VALUES (36842, 'cellular', 'oct', 'mon', 252, '2', 3, '2', 'success');</w:t>
      </w:r>
    </w:p>
    <w:p w14:paraId="2B35DB6C" w14:textId="77777777" w:rsidR="00EE6FEB" w:rsidRDefault="00EE6FEB"/>
    <w:p w14:paraId="4C2F88B6" w14:textId="77777777" w:rsidR="00EE6FEB" w:rsidRDefault="00EE6FEB">
      <w:r>
        <w:t>INSERT INTO  "Customer_campaign_details_p1" ("Customer_id", "contact", "month", "day_of_week", "duration", "campaign", "pdays", "previous", "poutcome") VALUES (36843, 'cellular', 'oct', 'mon', 165, '1', 3, '1', 'success');</w:t>
      </w:r>
    </w:p>
    <w:p w14:paraId="569C9D16" w14:textId="77777777" w:rsidR="00EE6FEB" w:rsidRDefault="00EE6FEB"/>
    <w:p w14:paraId="51432F35" w14:textId="77777777" w:rsidR="00EE6FEB" w:rsidRDefault="00EE6FEB">
      <w:r>
        <w:t>INSERT INTO  "Customer_campaign_details_p1" ("Customer_id", "contact", "month", "day_of_week", "duration", "campaign", "pdays", "previous", "poutcome") VALUES (36844, 'telephone', 'oct', 'mon', 160, '1', 999, '0', 'nonexistent');</w:t>
      </w:r>
    </w:p>
    <w:p w14:paraId="1976D268" w14:textId="77777777" w:rsidR="00EE6FEB" w:rsidRDefault="00EE6FEB"/>
    <w:p w14:paraId="7E72A490" w14:textId="77777777" w:rsidR="00EE6FEB" w:rsidRDefault="00EE6FEB">
      <w:r>
        <w:t>INSERT INTO  "Customer_campaign_details_p1" ("Customer_id", "contact", "month", "day_of_week", "duration", "campaign", "pdays", "previous", "poutcome") VALUES (36845, 'cellular', 'oct', 'mon', 251, '1', 999, '1', 'failure');</w:t>
      </w:r>
    </w:p>
    <w:p w14:paraId="0F201EC7" w14:textId="77777777" w:rsidR="00EE6FEB" w:rsidRDefault="00EE6FEB"/>
    <w:p w14:paraId="5E497283" w14:textId="77777777" w:rsidR="00EE6FEB" w:rsidRDefault="00EE6FEB">
      <w:r>
        <w:t>INSERT INTO  "Customer_campaign_details_p1" ("Customer_id", "contact", "month", "day_of_week", "duration", "campaign", "pdays", "previous", "poutcome") VALUES (36846, 'telephone', 'oct', 'mon', 4, '1', 16, '1', 'success');</w:t>
      </w:r>
    </w:p>
    <w:p w14:paraId="42BAEA99" w14:textId="77777777" w:rsidR="00EE6FEB" w:rsidRDefault="00EE6FEB"/>
    <w:p w14:paraId="17C6D5B6" w14:textId="77777777" w:rsidR="00EE6FEB" w:rsidRDefault="00EE6FEB">
      <w:r>
        <w:t>INSERT INTO  "Customer_campaign_details_p1" ("Customer_id", "contact", "month", "day_of_week", "duration", "campaign", "pdays", "previous", "poutcome") VALUES (36847, 'telephone', 'oct', 'mon', 34, '2', 999, '0', 'nonexistent');</w:t>
      </w:r>
    </w:p>
    <w:p w14:paraId="420170B2" w14:textId="77777777" w:rsidR="00EE6FEB" w:rsidRDefault="00EE6FEB"/>
    <w:p w14:paraId="4C4D44BD" w14:textId="77777777" w:rsidR="00EE6FEB" w:rsidRDefault="00EE6FEB">
      <w:r>
        <w:t>INSERT INTO  "Customer_campaign_details_p1" ("Customer_id", "contact", "month", "day_of_week", "duration", "campaign", "pdays", "previous", "poutcome") VALUES (36848, 'cellular', 'oct', 'mon', 383, '2', 999, '2', 'failure');</w:t>
      </w:r>
    </w:p>
    <w:p w14:paraId="4B52EBF6" w14:textId="77777777" w:rsidR="00EE6FEB" w:rsidRDefault="00EE6FEB"/>
    <w:p w14:paraId="47332C63" w14:textId="77777777" w:rsidR="00EE6FEB" w:rsidRDefault="00EE6FEB">
      <w:r>
        <w:t>INSERT INTO  "Customer_campaign_details_p1" ("Customer_id", "contact", "month", "day_of_week", "duration", "campaign", "pdays", "previous", "poutcome") VALUES (36849, 'cellular', 'oct', 'mon', 185, '2', 999, '0', 'nonexistent');</w:t>
      </w:r>
    </w:p>
    <w:p w14:paraId="113A9AA6" w14:textId="77777777" w:rsidR="00EE6FEB" w:rsidRDefault="00EE6FEB"/>
    <w:p w14:paraId="104B8D20" w14:textId="77777777" w:rsidR="00EE6FEB" w:rsidRDefault="00EE6FEB">
      <w:r>
        <w:t>INSERT INTO  "Customer_campaign_details_p1" ("Customer_id", "contact", "month", "day_of_week", "duration", "campaign", "pdays", "previous", "poutcome") VALUES (36850, 'cellular', 'oct', 'mon', 146, '4', 999, '0', 'nonexistent');</w:t>
      </w:r>
    </w:p>
    <w:p w14:paraId="3D71CEA8" w14:textId="77777777" w:rsidR="00EE6FEB" w:rsidRDefault="00EE6FEB"/>
    <w:p w14:paraId="5211C830" w14:textId="77777777" w:rsidR="00EE6FEB" w:rsidRDefault="00EE6FEB">
      <w:r>
        <w:t>INSERT INTO  "Customer_campaign_details_p1" ("Customer_id", "contact", "month", "day_of_week", "duration", "campaign", "pdays", "previous", "poutcome") VALUES (36851, 'cellular', 'oct', 'mon', 137, '3', 999, '3', 'failure');</w:t>
      </w:r>
    </w:p>
    <w:p w14:paraId="0F39CC61" w14:textId="77777777" w:rsidR="00EE6FEB" w:rsidRDefault="00EE6FEB"/>
    <w:p w14:paraId="37627124" w14:textId="77777777" w:rsidR="00EE6FEB" w:rsidRDefault="00EE6FEB">
      <w:r>
        <w:t>INSERT INTO  "Customer_campaign_details_p1" ("Customer_id", "contact", "month", "day_of_week", "duration", "campaign", "pdays", "previous", "poutcome") VALUES (36852, 'telephone', 'oct', 'mon', 4, '1', 999, '0', 'nonexistent');</w:t>
      </w:r>
    </w:p>
    <w:p w14:paraId="569B4BFE" w14:textId="77777777" w:rsidR="00EE6FEB" w:rsidRDefault="00EE6FEB"/>
    <w:p w14:paraId="1EBF27EA" w14:textId="77777777" w:rsidR="00EE6FEB" w:rsidRDefault="00EE6FEB">
      <w:r>
        <w:t>INSERT INTO  "Customer_campaign_details_p1" ("Customer_id", "contact", "month", "day_of_week", "duration", "campaign", "pdays", "previous", "poutcome") VALUES (36853, 'telephone', 'oct', 'tue', 54, '1', 999, '1', 'failure');</w:t>
      </w:r>
    </w:p>
    <w:p w14:paraId="266B1147" w14:textId="77777777" w:rsidR="00EE6FEB" w:rsidRDefault="00EE6FEB"/>
    <w:p w14:paraId="74829F64" w14:textId="77777777" w:rsidR="00EE6FEB" w:rsidRDefault="00EE6FEB">
      <w:r>
        <w:t>INSERT INTO  "Customer_campaign_details_p1" ("Customer_id", "contact", "month", "day_of_week", "duration", "campaign", "pdays", "previous", "poutcome") VALUES (36854, 'telephone', 'oct', 'tue', 114, '1', 999, '0', 'nonexistent');</w:t>
      </w:r>
    </w:p>
    <w:p w14:paraId="5229ADEC" w14:textId="77777777" w:rsidR="00EE6FEB" w:rsidRDefault="00EE6FEB"/>
    <w:p w14:paraId="24021479" w14:textId="77777777" w:rsidR="00EE6FEB" w:rsidRDefault="00EE6FEB">
      <w:r>
        <w:t>INSERT INTO  "Customer_campaign_details_p1" ("Customer_id", "contact", "month", "day_of_week", "duration", "campaign", "pdays", "previous", "poutcome") VALUES (36855, 'cellular', 'oct', 'tue', 203, '4', 6, '2', 'success');</w:t>
      </w:r>
    </w:p>
    <w:p w14:paraId="7ED82259" w14:textId="77777777" w:rsidR="00EE6FEB" w:rsidRDefault="00EE6FEB"/>
    <w:p w14:paraId="44AA999B" w14:textId="77777777" w:rsidR="00EE6FEB" w:rsidRDefault="00EE6FEB">
      <w:r>
        <w:t>INSERT INTO  "Customer_campaign_details_p1" ("Customer_id", "contact", "month", "day_of_week", "duration", "campaign", "pdays", "previous", "poutcome") VALUES (36856, 'cellular', 'oct', 'tue', 187, '1', 3, '4', 'success');</w:t>
      </w:r>
    </w:p>
    <w:p w14:paraId="5FD3B117" w14:textId="77777777" w:rsidR="00EE6FEB" w:rsidRDefault="00EE6FEB"/>
    <w:p w14:paraId="573D9AC4" w14:textId="77777777" w:rsidR="00EE6FEB" w:rsidRDefault="00EE6FEB">
      <w:r>
        <w:t>INSERT INTO  "Customer_campaign_details_p1" ("Customer_id", "contact", "month", "day_of_week", "duration", "campaign", "pdays", "previous", "poutcome") VALUES (36857, 'cellular', 'oct', 'tue', 166, '1', 999, '0', 'nonexistent');</w:t>
      </w:r>
    </w:p>
    <w:p w14:paraId="7167421E" w14:textId="77777777" w:rsidR="00EE6FEB" w:rsidRDefault="00EE6FEB"/>
    <w:p w14:paraId="21606ED6" w14:textId="77777777" w:rsidR="00EE6FEB" w:rsidRDefault="00EE6FEB">
      <w:r>
        <w:t>INSERT INTO  "Customer_campaign_details_p1" ("Customer_id", "contact", "month", "day_of_week", "duration", "campaign", "pdays", "previous", "poutcome") VALUES (36858, 'cellular', 'oct', 'tue', 242, '1', 3, '2', 'success');</w:t>
      </w:r>
    </w:p>
    <w:p w14:paraId="0B88DDFD" w14:textId="77777777" w:rsidR="00EE6FEB" w:rsidRDefault="00EE6FEB"/>
    <w:p w14:paraId="1CB8E903" w14:textId="77777777" w:rsidR="00EE6FEB" w:rsidRDefault="00EE6FEB">
      <w:r>
        <w:t>INSERT INTO  "Customer_campaign_details_p1" ("Customer_id", "contact", "month", "day_of_week", "duration", "campaign", "pdays", "previous", "poutcome") VALUES (36859, 'cellular', 'oct', 'tue', 253, '1', 999, '2', 'failure');</w:t>
      </w:r>
    </w:p>
    <w:p w14:paraId="7CCFD11B" w14:textId="77777777" w:rsidR="00EE6FEB" w:rsidRDefault="00EE6FEB"/>
    <w:p w14:paraId="4B9601C7" w14:textId="77777777" w:rsidR="00EE6FEB" w:rsidRDefault="00EE6FEB">
      <w:r>
        <w:t>INSERT INTO  "Customer_campaign_details_p1" ("Customer_id", "contact", "month", "day_of_week", "duration", "campaign", "pdays", "previous", "poutcome") VALUES (36860, 'cellular', 'oct', 'tue', 143, '1', 999, '0', 'nonexistent');</w:t>
      </w:r>
    </w:p>
    <w:p w14:paraId="54CF0AA1" w14:textId="77777777" w:rsidR="00EE6FEB" w:rsidRDefault="00EE6FEB"/>
    <w:p w14:paraId="25D7AC70" w14:textId="77777777" w:rsidR="00EE6FEB" w:rsidRDefault="00EE6FEB">
      <w:r>
        <w:t>INSERT INTO  "Customer_campaign_details_p1" ("Customer_id", "contact", "month", "day_of_week", "duration", "campaign", "pdays", "previous", "poutcome") VALUES (36861, 'telephone', 'oct', 'tue', 250, '1', 999, '1', 'failure');</w:t>
      </w:r>
    </w:p>
    <w:p w14:paraId="5DFF1862" w14:textId="77777777" w:rsidR="00EE6FEB" w:rsidRDefault="00EE6FEB"/>
    <w:p w14:paraId="1E573D52" w14:textId="77777777" w:rsidR="00EE6FEB" w:rsidRDefault="00EE6FEB">
      <w:r>
        <w:t>INSERT INTO  "Customer_campaign_details_p1" ("Customer_id", "contact", "month", "day_of_week", "duration", "campaign", "pdays", "previous", "poutcome") VALUES (36862, 'cellular', 'oct', 'tue', 146, '2', 12, '3', 'failure');</w:t>
      </w:r>
    </w:p>
    <w:p w14:paraId="13D844D7" w14:textId="77777777" w:rsidR="00EE6FEB" w:rsidRDefault="00EE6FEB"/>
    <w:p w14:paraId="6AD59B9C" w14:textId="77777777" w:rsidR="00EE6FEB" w:rsidRDefault="00EE6FEB">
      <w:r>
        <w:t>INSERT INTO  "Customer_campaign_details_p1" ("Customer_id", "contact", "month", "day_of_week", "duration", "campaign", "pdays", "previous", "poutcome") VALUES (36863, 'cellular', 'oct', 'tue', 209, '3', 999, '1', 'failure');</w:t>
      </w:r>
    </w:p>
    <w:p w14:paraId="1FBF8FA8" w14:textId="77777777" w:rsidR="00EE6FEB" w:rsidRDefault="00EE6FEB"/>
    <w:p w14:paraId="12F6EDBC" w14:textId="77777777" w:rsidR="00EE6FEB" w:rsidRDefault="00EE6FEB">
      <w:r>
        <w:t>INSERT INTO  "Customer_campaign_details_p1" ("Customer_id", "contact", "month", "day_of_week", "duration", "campaign", "pdays", "previous", "poutcome") VALUES (36864, 'cellular', 'oct', 'tue', 130, '2', 999, '2', 'failure');</w:t>
      </w:r>
    </w:p>
    <w:p w14:paraId="260B06A3" w14:textId="77777777" w:rsidR="00EE6FEB" w:rsidRDefault="00EE6FEB"/>
    <w:p w14:paraId="100A5DAE" w14:textId="77777777" w:rsidR="00EE6FEB" w:rsidRDefault="00EE6FEB">
      <w:r>
        <w:t>INSERT INTO  "Customer_campaign_details_p1" ("Customer_id", "contact", "month", "day_of_week", "duration", "campaign", "pdays", "previous", "poutcome") VALUES (36865, 'telephone', 'oct', 'tue', 5, '1', 999, '0', 'nonexistent');</w:t>
      </w:r>
    </w:p>
    <w:p w14:paraId="78B8941B" w14:textId="77777777" w:rsidR="00EE6FEB" w:rsidRDefault="00EE6FEB"/>
    <w:p w14:paraId="5C16BCFA" w14:textId="77777777" w:rsidR="00EE6FEB" w:rsidRDefault="00EE6FEB">
      <w:r>
        <w:t>INSERT INTO  "Customer_campaign_details_p1" ("Customer_id", "contact", "month", "day_of_week", "duration", "campaign", "pdays", "previous", "poutcome") VALUES (36866, 'cellular', 'oct', 'wed', 169, '1', 6, '3', 'success');</w:t>
      </w:r>
    </w:p>
    <w:p w14:paraId="6F5CB5AF" w14:textId="77777777" w:rsidR="00EE6FEB" w:rsidRDefault="00EE6FEB"/>
    <w:p w14:paraId="52B2E5DF" w14:textId="77777777" w:rsidR="00EE6FEB" w:rsidRDefault="00EE6FEB">
      <w:r>
        <w:t>INSERT INTO  "Customer_campaign_details_p1" ("Customer_id", "contact", "month", "day_of_week", "duration", "campaign", "pdays", "previous", "poutcome") VALUES (36867, 'cellular', 'oct', 'wed', 216, '1', 6, '3', 'success');</w:t>
      </w:r>
    </w:p>
    <w:p w14:paraId="34297A0C" w14:textId="77777777" w:rsidR="00EE6FEB" w:rsidRDefault="00EE6FEB"/>
    <w:p w14:paraId="363BF6A0" w14:textId="77777777" w:rsidR="00EE6FEB" w:rsidRDefault="00EE6FEB">
      <w:r>
        <w:t>INSERT INTO  "Customer_campaign_details_p1" ("Customer_id", "contact", "month", "day_of_week", "duration", "campaign", "pdays", "previous", "poutcome") VALUES (36868, 'cellular', 'oct', 'wed', 190, '1', 3, '3', 'success');</w:t>
      </w:r>
    </w:p>
    <w:p w14:paraId="357130EA" w14:textId="77777777" w:rsidR="00EE6FEB" w:rsidRDefault="00EE6FEB"/>
    <w:p w14:paraId="526E6436" w14:textId="77777777" w:rsidR="00EE6FEB" w:rsidRDefault="00EE6FEB">
      <w:r>
        <w:t>INSERT INTO  "Customer_campaign_details_p1" ("Customer_id", "contact", "month", "day_of_week", "duration", "campaign", "pdays", "previous", "poutcome") VALUES (36869, 'cellular', 'oct', 'wed', 194, '1', 3, '2', 'success');</w:t>
      </w:r>
    </w:p>
    <w:p w14:paraId="70075856" w14:textId="77777777" w:rsidR="00EE6FEB" w:rsidRDefault="00EE6FEB"/>
    <w:p w14:paraId="64D4CA95" w14:textId="77777777" w:rsidR="00EE6FEB" w:rsidRDefault="00EE6FEB">
      <w:r>
        <w:t>INSERT INTO  "Customer_campaign_details_p1" ("Customer_id", "contact", "month", "day_of_week", "duration", "campaign", "pdays", "previous", "poutcome") VALUES (36870, 'telephone', 'oct', 'wed', 6, '1', 999, '1', 'failure');</w:t>
      </w:r>
    </w:p>
    <w:p w14:paraId="526CB355" w14:textId="77777777" w:rsidR="00EE6FEB" w:rsidRDefault="00EE6FEB"/>
    <w:p w14:paraId="2F28B1BA" w14:textId="77777777" w:rsidR="00EE6FEB" w:rsidRDefault="00EE6FEB">
      <w:r>
        <w:t>INSERT INTO  "Customer_campaign_details_p1" ("Customer_id", "contact", "month", "day_of_week", "duration", "campaign", "pdays", "previous", "poutcome") VALUES (36871, 'cellular', 'oct', 'wed', 252, '2', 6, '2', 'success');</w:t>
      </w:r>
    </w:p>
    <w:p w14:paraId="4736EAFC" w14:textId="77777777" w:rsidR="00EE6FEB" w:rsidRDefault="00EE6FEB"/>
    <w:p w14:paraId="20E1AB27" w14:textId="77777777" w:rsidR="00EE6FEB" w:rsidRDefault="00EE6FEB">
      <w:r>
        <w:t>INSERT INTO  "Customer_campaign_details_p1" ("Customer_id", "contact", "month", "day_of_week", "duration", "campaign", "pdays", "previous", "poutcome") VALUES (36872, 'cellular', 'oct', 'thu', 133, '2', 999, '0', 'nonexistent');</w:t>
      </w:r>
    </w:p>
    <w:p w14:paraId="0C6FB656" w14:textId="77777777" w:rsidR="00EE6FEB" w:rsidRDefault="00EE6FEB"/>
    <w:p w14:paraId="34B2B970" w14:textId="77777777" w:rsidR="00EE6FEB" w:rsidRDefault="00EE6FEB">
      <w:r>
        <w:t>INSERT INTO  "Customer_campaign_details_p1" ("Customer_id", "contact", "month", "day_of_week", "duration", "campaign", "pdays", "previous", "poutcome") VALUES (36873, 'cellular', 'oct', 'thu', 99, '3', 999, '0', 'nonexistent');</w:t>
      </w:r>
    </w:p>
    <w:p w14:paraId="4780E05E" w14:textId="77777777" w:rsidR="00EE6FEB" w:rsidRDefault="00EE6FEB"/>
    <w:p w14:paraId="362C5875" w14:textId="77777777" w:rsidR="00EE6FEB" w:rsidRDefault="00EE6FEB">
      <w:r>
        <w:t>INSERT INTO  "Customer_campaign_details_p1" ("Customer_id", "contact", "month", "day_of_week", "duration", "campaign", "pdays", "previous", "poutcome") VALUES (36874, 'cellular', 'oct', 'thu', 192, '2', 3, '2', 'success');</w:t>
      </w:r>
    </w:p>
    <w:p w14:paraId="5E4A3FF7" w14:textId="77777777" w:rsidR="00EE6FEB" w:rsidRDefault="00EE6FEB"/>
    <w:p w14:paraId="6184E129" w14:textId="77777777" w:rsidR="00EE6FEB" w:rsidRDefault="00EE6FEB">
      <w:r>
        <w:t>INSERT INTO  "Customer_campaign_details_p1" ("Customer_id", "contact", "month", "day_of_week", "duration", "campaign", "pdays", "previous", "poutcome") VALUES (36875, 'cellular', 'oct', 'thu', 585, '1', 6, '3', 'success');</w:t>
      </w:r>
    </w:p>
    <w:p w14:paraId="41BEDA74" w14:textId="77777777" w:rsidR="00EE6FEB" w:rsidRDefault="00EE6FEB"/>
    <w:p w14:paraId="51CF77F2" w14:textId="77777777" w:rsidR="00EE6FEB" w:rsidRDefault="00EE6FEB">
      <w:r>
        <w:t>INSERT INTO  "Customer_campaign_details_p1" ("Customer_id", "contact", "month", "day_of_week", "duration", "campaign", "pdays", "previous", "poutcome") VALUES (36876, 'cellular', 'oct', 'thu', 235, '1', 999, '0', 'nonexistent');</w:t>
      </w:r>
    </w:p>
    <w:p w14:paraId="1F3956A8" w14:textId="77777777" w:rsidR="00EE6FEB" w:rsidRDefault="00EE6FEB"/>
    <w:p w14:paraId="75BE3967" w14:textId="77777777" w:rsidR="00EE6FEB" w:rsidRDefault="00EE6FEB">
      <w:r>
        <w:t>INSERT INTO  "Customer_campaign_details_p1" ("Customer_id", "contact", "month", "day_of_week", "duration", "campaign", "pdays", "previous", "poutcome") VALUES (36877, 'cellular', 'oct', 'thu', 491, '1', 6, '3', 'success');</w:t>
      </w:r>
    </w:p>
    <w:p w14:paraId="1DAD2479" w14:textId="77777777" w:rsidR="00EE6FEB" w:rsidRDefault="00EE6FEB"/>
    <w:p w14:paraId="165CF9C5" w14:textId="77777777" w:rsidR="00EE6FEB" w:rsidRDefault="00EE6FEB">
      <w:r>
        <w:t>INSERT INTO  "Customer_campaign_details_p1" ("Customer_id", "contact", "month", "day_of_week", "duration", "campaign", "pdays", "previous", "poutcome") VALUES (36878, 'cellular', 'oct', 'thu', 246, '2', 999, '0', 'nonexistent');</w:t>
      </w:r>
    </w:p>
    <w:p w14:paraId="07E6BCCF" w14:textId="77777777" w:rsidR="00EE6FEB" w:rsidRDefault="00EE6FEB"/>
    <w:p w14:paraId="39E5F431" w14:textId="77777777" w:rsidR="00EE6FEB" w:rsidRDefault="00EE6FEB">
      <w:r>
        <w:t>INSERT INTO  "Customer_campaign_details_p1" ("Customer_id", "contact", "month", "day_of_week", "duration", "campaign", "pdays", "previous", "poutcome") VALUES (36879, 'cellular', 'oct', 'thu', 317, '6', 6, '1', 'success');</w:t>
      </w:r>
    </w:p>
    <w:p w14:paraId="45D5CEF9" w14:textId="77777777" w:rsidR="00EE6FEB" w:rsidRDefault="00EE6FEB"/>
    <w:p w14:paraId="3671F1C3" w14:textId="77777777" w:rsidR="00EE6FEB" w:rsidRDefault="00EE6FEB">
      <w:r>
        <w:t>INSERT INTO  "Customer_campaign_details_p1" ("Customer_id", "contact", "month", "day_of_week", "duration", "campaign", "pdays", "previous", "poutcome") VALUES (36880, 'telephone', 'oct', 'thu', 301, '1', 3, '1', 'success');</w:t>
      </w:r>
    </w:p>
    <w:p w14:paraId="4C548E5F" w14:textId="77777777" w:rsidR="00EE6FEB" w:rsidRDefault="00EE6FEB"/>
    <w:p w14:paraId="62E6A5C1" w14:textId="77777777" w:rsidR="00EE6FEB" w:rsidRDefault="00EE6FEB">
      <w:r>
        <w:t>INSERT INTO  "Customer_campaign_details_p1" ("Customer_id", "contact", "month", "day_of_week", "duration", "campaign", "pdays", "previous", "poutcome") VALUES (36881, 'cellular', 'oct', 'thu', 174, '2', 6, '1', 'success');</w:t>
      </w:r>
    </w:p>
    <w:p w14:paraId="4571D5BF" w14:textId="77777777" w:rsidR="00EE6FEB" w:rsidRDefault="00EE6FEB"/>
    <w:p w14:paraId="3B21EB29" w14:textId="77777777" w:rsidR="00EE6FEB" w:rsidRDefault="00EE6FEB">
      <w:r>
        <w:t>INSERT INTO  "Customer_campaign_details_p1" ("Customer_id", "contact", "month", "day_of_week", "duration", "campaign", "pdays", "previous", "poutcome") VALUES (36882, 'cellular', 'oct', 'thu', 322, '1', 999, '0', 'nonexistent');</w:t>
      </w:r>
    </w:p>
    <w:p w14:paraId="1F475784" w14:textId="77777777" w:rsidR="00EE6FEB" w:rsidRDefault="00EE6FEB"/>
    <w:p w14:paraId="0EF531B5" w14:textId="77777777" w:rsidR="00EE6FEB" w:rsidRDefault="00EE6FEB">
      <w:r>
        <w:t>INSERT INTO  "Customer_campaign_details_p1" ("Customer_id", "contact", "month", "day_of_week", "duration", "campaign", "pdays", "previous", "poutcome") VALUES (36883, 'cellular', 'oct', 'thu', 509, '1', 999, '0', 'nonexistent');</w:t>
      </w:r>
    </w:p>
    <w:p w14:paraId="6F809C8E" w14:textId="77777777" w:rsidR="00EE6FEB" w:rsidRDefault="00EE6FEB"/>
    <w:p w14:paraId="3402EF72" w14:textId="77777777" w:rsidR="00EE6FEB" w:rsidRDefault="00EE6FEB">
      <w:r>
        <w:t>INSERT INTO  "Customer_campaign_details_p1" ("Customer_id", "contact", "month", "day_of_week", "duration", "campaign", "pdays", "previous", "poutcome") VALUES (36884, 'cellular', 'oct', 'thu', 219, '3', 999, '1', 'failure');</w:t>
      </w:r>
    </w:p>
    <w:p w14:paraId="6FA8A5A1" w14:textId="77777777" w:rsidR="00EE6FEB" w:rsidRDefault="00EE6FEB"/>
    <w:p w14:paraId="33E6FAB0" w14:textId="77777777" w:rsidR="00EE6FEB" w:rsidRDefault="00EE6FEB">
      <w:r>
        <w:t>INSERT INTO  "Customer_campaign_details_p1" ("Customer_id", "contact", "month", "day_of_week", "duration", "campaign", "pdays", "previous", "poutcome") VALUES (36885, 'cellular', 'oct', 'thu', 786, '2', 999, '0', 'nonexistent');</w:t>
      </w:r>
    </w:p>
    <w:p w14:paraId="3F2C0CAD" w14:textId="77777777" w:rsidR="00EE6FEB" w:rsidRDefault="00EE6FEB"/>
    <w:p w14:paraId="17EF216A" w14:textId="77777777" w:rsidR="00EE6FEB" w:rsidRDefault="00EE6FEB">
      <w:r>
        <w:t>INSERT INTO  "Customer_campaign_details_p1" ("Customer_id", "contact", "month", "day_of_week", "duration", "campaign", "pdays", "previous", "poutcome") VALUES (36886, 'cellular', 'oct', 'thu', 72, '4', 999, '1', 'failure');</w:t>
      </w:r>
    </w:p>
    <w:p w14:paraId="4BE1ADCF" w14:textId="77777777" w:rsidR="00EE6FEB" w:rsidRDefault="00EE6FEB"/>
    <w:p w14:paraId="2BD5B0EC" w14:textId="77777777" w:rsidR="00EE6FEB" w:rsidRDefault="00EE6FEB">
      <w:r>
        <w:t>INSERT INTO  "Customer_campaign_details_p1" ("Customer_id", "contact", "month", "day_of_week", "duration", "campaign", "pdays", "previous", "poutcome") VALUES (36887, 'cellular', 'oct', 'thu', 181, '2', 999, '1', 'failure');</w:t>
      </w:r>
    </w:p>
    <w:p w14:paraId="3FF11597" w14:textId="77777777" w:rsidR="00EE6FEB" w:rsidRDefault="00EE6FEB"/>
    <w:p w14:paraId="1ED6231D" w14:textId="77777777" w:rsidR="00EE6FEB" w:rsidRDefault="00EE6FEB">
      <w:r>
        <w:t>INSERT INTO  "Customer_campaign_details_p1" ("Customer_id", "contact", "month", "day_of_week", "duration", "campaign", "pdays", "previous", "poutcome") VALUES (36888, 'cellular', 'oct', 'thu', 158, '1', 999, '1', 'failure');</w:t>
      </w:r>
    </w:p>
    <w:p w14:paraId="180DE089" w14:textId="77777777" w:rsidR="00EE6FEB" w:rsidRDefault="00EE6FEB"/>
    <w:p w14:paraId="676BA8CE" w14:textId="77777777" w:rsidR="00EE6FEB" w:rsidRDefault="00EE6FEB">
      <w:r>
        <w:t>INSERT INTO  "Customer_campaign_details_p1" ("Customer_id", "contact", "month", "day_of_week", "duration", "campaign", "pdays", "previous", "poutcome") VALUES (36889, 'cellular', 'oct', 'fri', 212, '2', 3, '2', 'success');</w:t>
      </w:r>
    </w:p>
    <w:p w14:paraId="2837DA27" w14:textId="77777777" w:rsidR="00EE6FEB" w:rsidRDefault="00EE6FEB"/>
    <w:p w14:paraId="01B8D28E" w14:textId="77777777" w:rsidR="00EE6FEB" w:rsidRDefault="00EE6FEB">
      <w:r>
        <w:t>INSERT INTO  "Customer_campaign_details_p1" ("Customer_id", "contact", "month", "day_of_week", "duration", "campaign", "pdays", "previous", "poutcome") VALUES (36890, 'telephone', 'oct', 'fri', 6, '1', 999, '0', 'nonexistent');</w:t>
      </w:r>
    </w:p>
    <w:p w14:paraId="2A723088" w14:textId="77777777" w:rsidR="00EE6FEB" w:rsidRDefault="00EE6FEB"/>
    <w:p w14:paraId="79BCABEB" w14:textId="77777777" w:rsidR="00EE6FEB" w:rsidRDefault="00EE6FEB">
      <w:r>
        <w:t>INSERT INTO  "Customer_campaign_details_p1" ("Customer_id", "contact", "month", "day_of_week", "duration", "campaign", "pdays", "previous", "poutcome") VALUES (36891, 'cellular', 'oct', 'fri', 187, '2', 7, '3', 'success');</w:t>
      </w:r>
    </w:p>
    <w:p w14:paraId="561C5766" w14:textId="77777777" w:rsidR="00EE6FEB" w:rsidRDefault="00EE6FEB"/>
    <w:p w14:paraId="1851B5CE" w14:textId="77777777" w:rsidR="00EE6FEB" w:rsidRDefault="00EE6FEB">
      <w:r>
        <w:t>INSERT INTO  "Customer_campaign_details_p1" ("Customer_id", "contact", "month", "day_of_week", "duration", "campaign", "pdays", "previous", "poutcome") VALUES (36892, 'cellular', 'oct', 'fri', 106, '4', 999, '0', 'nonexistent');</w:t>
      </w:r>
    </w:p>
    <w:p w14:paraId="11B859D5" w14:textId="77777777" w:rsidR="00EE6FEB" w:rsidRDefault="00EE6FEB"/>
    <w:p w14:paraId="685B0A7B" w14:textId="77777777" w:rsidR="00EE6FEB" w:rsidRDefault="00EE6FEB">
      <w:r>
        <w:t>INSERT INTO  "Customer_campaign_details_p1" ("Customer_id", "contact", "month", "day_of_week", "duration", "campaign", "pdays", "previous", "poutcome") VALUES (36893, 'cellular', 'oct', 'fri', 1176, '3', 3, '2', 'success');</w:t>
      </w:r>
    </w:p>
    <w:p w14:paraId="07AE032E" w14:textId="77777777" w:rsidR="00EE6FEB" w:rsidRDefault="00EE6FEB"/>
    <w:p w14:paraId="39BC9DCE" w14:textId="77777777" w:rsidR="00EE6FEB" w:rsidRDefault="00EE6FEB">
      <w:r>
        <w:t>INSERT INTO  "Customer_campaign_details_p1" ("Customer_id", "contact", "month", "day_of_week", "duration", "campaign", "pdays", "previous", "poutcome") VALUES (36894, 'cellular', 'oct', 'mon', 130, '4', 999, '2', 'failure');</w:t>
      </w:r>
    </w:p>
    <w:p w14:paraId="13FEB41E" w14:textId="77777777" w:rsidR="00EE6FEB" w:rsidRDefault="00EE6FEB"/>
    <w:p w14:paraId="2D5092EE" w14:textId="77777777" w:rsidR="00EE6FEB" w:rsidRDefault="00EE6FEB">
      <w:r>
        <w:t>INSERT INTO  "Customer_campaign_details_p1" ("Customer_id", "contact", "month", "day_of_week", "duration", "campaign", "pdays", "previous", "poutcome") VALUES (36895, 'telephone', 'oct', 'mon', 209, '1', 999, '0', 'nonexistent');</w:t>
      </w:r>
    </w:p>
    <w:p w14:paraId="07217880" w14:textId="77777777" w:rsidR="00EE6FEB" w:rsidRDefault="00EE6FEB"/>
    <w:p w14:paraId="2A187748" w14:textId="77777777" w:rsidR="00EE6FEB" w:rsidRDefault="00EE6FEB">
      <w:r>
        <w:t>INSERT INTO  "Customer_campaign_details_p1" ("Customer_id", "contact", "month", "day_of_week", "duration", "campaign", "pdays", "previous", "poutcome") VALUES (36896, 'cellular', 'oct', 'mon', 567, '1', 3, '1', 'success');</w:t>
      </w:r>
    </w:p>
    <w:p w14:paraId="07A4C227" w14:textId="77777777" w:rsidR="00EE6FEB" w:rsidRDefault="00EE6FEB"/>
    <w:p w14:paraId="56B90019" w14:textId="77777777" w:rsidR="00EE6FEB" w:rsidRDefault="00EE6FEB">
      <w:r>
        <w:t>INSERT INTO  "Customer_campaign_details_p1" ("Customer_id", "contact", "month", "day_of_week", "duration", "campaign", "pdays", "previous", "poutcome") VALUES (36897, 'cellular', 'oct', 'mon', 333, '1', 999, '1', 'failure');</w:t>
      </w:r>
    </w:p>
    <w:p w14:paraId="1245A630" w14:textId="77777777" w:rsidR="00EE6FEB" w:rsidRDefault="00EE6FEB"/>
    <w:p w14:paraId="15053085" w14:textId="77777777" w:rsidR="00EE6FEB" w:rsidRDefault="00EE6FEB">
      <w:r>
        <w:t>INSERT INTO  "Customer_campaign_details_p1" ("Customer_id", "contact", "month", "day_of_week", "duration", "campaign", "pdays", "previous", "poutcome") VALUES (36898, 'cellular', 'oct', 'mon', 310, '1', 999, '1', 'failure');</w:t>
      </w:r>
    </w:p>
    <w:p w14:paraId="032310D2" w14:textId="77777777" w:rsidR="00EE6FEB" w:rsidRDefault="00EE6FEB"/>
    <w:p w14:paraId="73490C19" w14:textId="77777777" w:rsidR="00EE6FEB" w:rsidRDefault="00EE6FEB">
      <w:r>
        <w:t>INSERT INTO  "Customer_campaign_details_p1" ("Customer_id", "contact", "month", "day_of_week", "duration", "campaign", "pdays", "previous", "poutcome") VALUES (36899, 'cellular', 'oct', 'mon', 464, '1', 3, '2', 'success');</w:t>
      </w:r>
    </w:p>
    <w:p w14:paraId="546203AF" w14:textId="77777777" w:rsidR="00EE6FEB" w:rsidRDefault="00EE6FEB"/>
    <w:p w14:paraId="4F343102" w14:textId="77777777" w:rsidR="00EE6FEB" w:rsidRDefault="00EE6FEB">
      <w:r>
        <w:t>INSERT INTO  "Customer_campaign_details_p1" ("Customer_id", "contact", "month", "day_of_week", "duration", "campaign", "pdays", "previous", "poutcome") VALUES (36900, 'cellular', 'oct', 'mon', 509, '1', 6, '1', 'success');</w:t>
      </w:r>
    </w:p>
    <w:p w14:paraId="2048EACD" w14:textId="77777777" w:rsidR="00EE6FEB" w:rsidRDefault="00EE6FEB"/>
    <w:p w14:paraId="2864827B" w14:textId="77777777" w:rsidR="00EE6FEB" w:rsidRDefault="00EE6FEB">
      <w:r>
        <w:t>INSERT INTO  "Customer_campaign_details_p1" ("Customer_id", "contact", "month", "day_of_week", "duration", "campaign", "pdays", "previous", "poutcome") VALUES (36901, 'cellular', 'oct', 'mon', 526, '1', 999, '0', 'nonexistent');</w:t>
      </w:r>
    </w:p>
    <w:p w14:paraId="32EE7184" w14:textId="77777777" w:rsidR="00EE6FEB" w:rsidRDefault="00EE6FEB"/>
    <w:p w14:paraId="00859DB6" w14:textId="77777777" w:rsidR="00EE6FEB" w:rsidRDefault="00EE6FEB">
      <w:r>
        <w:t>INSERT INTO  "Customer_campaign_details_p1" ("Customer_id", "contact", "month", "day_of_week", "duration", "campaign", "pdays", "previous", "poutcome") VALUES (36902, 'cellular', 'oct', 'mon', 222, '1', 999, '0', 'nonexistent');</w:t>
      </w:r>
    </w:p>
    <w:p w14:paraId="210010E8" w14:textId="77777777" w:rsidR="00EE6FEB" w:rsidRDefault="00EE6FEB"/>
    <w:p w14:paraId="1A955A31" w14:textId="77777777" w:rsidR="00EE6FEB" w:rsidRDefault="00EE6FEB">
      <w:r>
        <w:t>INSERT INTO  "Customer_campaign_details_p1" ("Customer_id", "contact", "month", "day_of_week", "duration", "campaign", "pdays", "previous", "poutcome") VALUES (36903, 'cellular', 'oct', 'mon', 180, '2', 999, '0', 'nonexistent');</w:t>
      </w:r>
    </w:p>
    <w:p w14:paraId="6EB1DAD5" w14:textId="77777777" w:rsidR="00EE6FEB" w:rsidRDefault="00EE6FEB"/>
    <w:p w14:paraId="38251B72" w14:textId="77777777" w:rsidR="00EE6FEB" w:rsidRDefault="00EE6FEB">
      <w:r>
        <w:t>INSERT INTO  "Customer_campaign_details_p1" ("Customer_id", "contact", "month", "day_of_week", "duration", "campaign", "pdays", "previous", "poutcome") VALUES (36904, 'cellular', 'oct', 'mon', 767, '3', 999, '0', 'nonexistent');</w:t>
      </w:r>
    </w:p>
    <w:p w14:paraId="029AC29A" w14:textId="77777777" w:rsidR="00EE6FEB" w:rsidRDefault="00EE6FEB"/>
    <w:p w14:paraId="06284DCA" w14:textId="77777777" w:rsidR="00EE6FEB" w:rsidRDefault="00EE6FEB">
      <w:r>
        <w:t>INSERT INTO  "Customer_campaign_details_p1" ("Customer_id", "contact", "month", "day_of_week", "duration", "campaign", "pdays", "previous", "poutcome") VALUES (36905, 'cellular', 'oct', 'mon', 138, '4', 3, '1', 'success');</w:t>
      </w:r>
    </w:p>
    <w:p w14:paraId="533CE892" w14:textId="77777777" w:rsidR="00EE6FEB" w:rsidRDefault="00EE6FEB"/>
    <w:p w14:paraId="62B2FD9F" w14:textId="77777777" w:rsidR="00EE6FEB" w:rsidRDefault="00EE6FEB">
      <w:r>
        <w:t>INSERT INTO  "Customer_campaign_details_p1" ("Customer_id", "contact", "month", "day_of_week", "duration", "campaign", "pdays", "previous", "poutcome") VALUES (36906, 'cellular', 'oct', 'mon', 338, '2', 999, '0', 'nonexistent');</w:t>
      </w:r>
    </w:p>
    <w:p w14:paraId="07B8B074" w14:textId="77777777" w:rsidR="00EE6FEB" w:rsidRDefault="00EE6FEB"/>
    <w:p w14:paraId="53561700" w14:textId="77777777" w:rsidR="00EE6FEB" w:rsidRDefault="00EE6FEB">
      <w:r>
        <w:t>INSERT INTO  "Customer_campaign_details_p1" ("Customer_id", "contact", "month", "day_of_week", "duration", "campaign", "pdays", "previous", "poutcome") VALUES (36907, 'cellular', 'oct', 'mon', 159, '2', 999, '1', 'failure');</w:t>
      </w:r>
    </w:p>
    <w:p w14:paraId="28BD3212" w14:textId="77777777" w:rsidR="00EE6FEB" w:rsidRDefault="00EE6FEB"/>
    <w:p w14:paraId="7D36928F" w14:textId="77777777" w:rsidR="00EE6FEB" w:rsidRDefault="00EE6FEB">
      <w:r>
        <w:t>INSERT INTO  "Customer_campaign_details_p1" ("Customer_id", "contact", "month", "day_of_week", "duration", "campaign", "pdays", "previous", "poutcome") VALUES (36908, 'cellular', 'oct', 'tue', 192, '1', 3, '1', 'success');</w:t>
      </w:r>
    </w:p>
    <w:p w14:paraId="31A176BB" w14:textId="77777777" w:rsidR="00EE6FEB" w:rsidRDefault="00EE6FEB"/>
    <w:p w14:paraId="1A54A44D" w14:textId="77777777" w:rsidR="00EE6FEB" w:rsidRDefault="00EE6FEB">
      <w:r>
        <w:t>INSERT INTO  "Customer_campaign_details_p1" ("Customer_id", "contact", "month", "day_of_week", "duration", "campaign", "pdays", "previous", "poutcome") VALUES (36909, 'cellular', 'oct', 'tue', 218, '1', 999, '1', 'failure');</w:t>
      </w:r>
    </w:p>
    <w:p w14:paraId="3C2FD293" w14:textId="77777777" w:rsidR="00EE6FEB" w:rsidRDefault="00EE6FEB"/>
    <w:p w14:paraId="11AE1883" w14:textId="77777777" w:rsidR="00EE6FEB" w:rsidRDefault="00EE6FEB">
      <w:r>
        <w:t>INSERT INTO  "Customer_campaign_details_p1" ("Customer_id", "contact", "month", "day_of_week", "duration", "campaign", "pdays", "previous", "poutcome") VALUES (36910, 'cellular', 'oct', 'tue', 337, '2', 999, '0', 'nonexistent');</w:t>
      </w:r>
    </w:p>
    <w:p w14:paraId="5EEF1B86" w14:textId="77777777" w:rsidR="00EE6FEB" w:rsidRDefault="00EE6FEB"/>
    <w:p w14:paraId="15FFDDE4" w14:textId="77777777" w:rsidR="00EE6FEB" w:rsidRDefault="00EE6FEB">
      <w:r>
        <w:t>INSERT INTO  "Customer_campaign_details_p1" ("Customer_id", "contact", "month", "day_of_week", "duration", "campaign", "pdays", "previous", "poutcome") VALUES (36911, 'telephone', 'oct', 'tue', 898, '7', 11, '2', 'success');</w:t>
      </w:r>
    </w:p>
    <w:p w14:paraId="13F0311F" w14:textId="77777777" w:rsidR="00EE6FEB" w:rsidRDefault="00EE6FEB"/>
    <w:p w14:paraId="00993C12" w14:textId="77777777" w:rsidR="00EE6FEB" w:rsidRDefault="00EE6FEB">
      <w:r>
        <w:t>INSERT INTO  "Customer_campaign_details_p1" ("Customer_id", "contact", "month", "day_of_week", "duration", "campaign", "pdays", "previous", "poutcome") VALUES (36912, 'cellular', 'oct', 'wed', 621, '1', 999, '2', 'failure');</w:t>
      </w:r>
    </w:p>
    <w:p w14:paraId="11A22ECC" w14:textId="77777777" w:rsidR="00EE6FEB" w:rsidRDefault="00EE6FEB"/>
    <w:p w14:paraId="15E9FAB1" w14:textId="77777777" w:rsidR="00EE6FEB" w:rsidRDefault="00EE6FEB">
      <w:r>
        <w:t>INSERT INTO  "Customer_campaign_details_p1" ("Customer_id", "contact", "month", "day_of_week", "duration", "campaign", "pdays", "previous", "poutcome") VALUES (36913, 'telephone', 'oct', 'wed', 7, '1', 999, '0', 'nonexistent');</w:t>
      </w:r>
    </w:p>
    <w:p w14:paraId="4C430838" w14:textId="77777777" w:rsidR="00EE6FEB" w:rsidRDefault="00EE6FEB"/>
    <w:p w14:paraId="429F191C" w14:textId="77777777" w:rsidR="00EE6FEB" w:rsidRDefault="00EE6FEB">
      <w:r>
        <w:t>INSERT INTO  "Customer_campaign_details_p1" ("Customer_id", "contact", "month", "day_of_week", "duration", "campaign", "pdays", "previous", "poutcome") VALUES (36914, 'telephone', 'oct', 'wed', 5, '1', 999, '0', 'nonexistent');</w:t>
      </w:r>
    </w:p>
    <w:p w14:paraId="6C931159" w14:textId="77777777" w:rsidR="00EE6FEB" w:rsidRDefault="00EE6FEB"/>
    <w:p w14:paraId="610D7CCA" w14:textId="77777777" w:rsidR="00EE6FEB" w:rsidRDefault="00EE6FEB">
      <w:r>
        <w:t>INSERT INTO  "Customer_campaign_details_p1" ("Customer_id", "contact", "month", "day_of_week", "duration", "campaign", "pdays", "previous", "poutcome") VALUES (36915, 'telephone', 'oct', 'wed', 238, '2', 999, '2', 'failure');</w:t>
      </w:r>
    </w:p>
    <w:p w14:paraId="5D793C27" w14:textId="77777777" w:rsidR="00EE6FEB" w:rsidRDefault="00EE6FEB"/>
    <w:p w14:paraId="0F059E28" w14:textId="77777777" w:rsidR="00EE6FEB" w:rsidRDefault="00EE6FEB">
      <w:r>
        <w:t>INSERT INTO  "Customer_campaign_details_p1" ("Customer_id", "contact", "month", "day_of_week", "duration", "campaign", "pdays", "previous", "poutcome") VALUES (36916, 'cellular', 'oct', 'wed', 487, '3', 999, '2', 'failure');</w:t>
      </w:r>
    </w:p>
    <w:p w14:paraId="65910CEA" w14:textId="77777777" w:rsidR="00EE6FEB" w:rsidRDefault="00EE6FEB"/>
    <w:p w14:paraId="08A9698B" w14:textId="77777777" w:rsidR="00EE6FEB" w:rsidRDefault="00EE6FEB">
      <w:r>
        <w:t>INSERT INTO  "Customer_campaign_details_p1" ("Customer_id", "contact", "month", "day_of_week", "duration", "campaign", "pdays", "previous", "poutcome") VALUES (36917, 'cellular', 'oct', 'wed', 139, '2', 999, '3', 'failure');</w:t>
      </w:r>
    </w:p>
    <w:p w14:paraId="6642A8A0" w14:textId="77777777" w:rsidR="00EE6FEB" w:rsidRDefault="00EE6FEB"/>
    <w:p w14:paraId="264BE5A2" w14:textId="77777777" w:rsidR="00EE6FEB" w:rsidRDefault="00EE6FEB">
      <w:r>
        <w:t>INSERT INTO  "Customer_campaign_details_p1" ("Customer_id", "contact", "month", "day_of_week", "duration", "campaign", "pdays", "previous", "poutcome") VALUES (36918, 'cellular', 'oct', 'wed', 316, '2', 999, '2', 'failure');</w:t>
      </w:r>
    </w:p>
    <w:p w14:paraId="48B533B8" w14:textId="77777777" w:rsidR="00EE6FEB" w:rsidRDefault="00EE6FEB"/>
    <w:p w14:paraId="6A8DF8B3" w14:textId="77777777" w:rsidR="00EE6FEB" w:rsidRDefault="00EE6FEB">
      <w:r>
        <w:t>INSERT INTO  "Customer_campaign_details_p1" ("Customer_id", "contact", "month", "day_of_week", "duration", "campaign", "pdays", "previous", "poutcome") VALUES (36919, 'cellular', 'oct', 'thu', 150, '3', 5, '5', 'success');</w:t>
      </w:r>
    </w:p>
    <w:p w14:paraId="638AE994" w14:textId="77777777" w:rsidR="00EE6FEB" w:rsidRDefault="00EE6FEB"/>
    <w:p w14:paraId="632FCAF3" w14:textId="77777777" w:rsidR="00EE6FEB" w:rsidRDefault="00EE6FEB">
      <w:r>
        <w:t>INSERT INTO  "Customer_campaign_details_p1" ("Customer_id", "contact", "month", "day_of_week", "duration", "campaign", "pdays", "previous", "poutcome") VALUES (36920, 'cellular', 'oct', 'thu', 411, '1', 999, '1', 'failure');</w:t>
      </w:r>
    </w:p>
    <w:p w14:paraId="3B89B39B" w14:textId="77777777" w:rsidR="00EE6FEB" w:rsidRDefault="00EE6FEB"/>
    <w:p w14:paraId="2CBC074B" w14:textId="77777777" w:rsidR="00EE6FEB" w:rsidRDefault="00EE6FEB">
      <w:r>
        <w:t>INSERT INTO  "Customer_campaign_details_p1" ("Customer_id", "contact", "month", "day_of_week", "duration", "campaign", "pdays", "previous", "poutcome") VALUES (36921, 'cellular', 'oct', 'thu', 235, '1', 6, '1', 'success');</w:t>
      </w:r>
    </w:p>
    <w:p w14:paraId="447094BF" w14:textId="77777777" w:rsidR="00EE6FEB" w:rsidRDefault="00EE6FEB"/>
    <w:p w14:paraId="2E074EAF" w14:textId="77777777" w:rsidR="00EE6FEB" w:rsidRDefault="00EE6FEB">
      <w:r>
        <w:t>INSERT INTO  "Customer_campaign_details_p1" ("Customer_id", "contact", "month", "day_of_week", "duration", "campaign", "pdays", "previous", "poutcome") VALUES (36922, 'cellular', 'oct', 'thu', 453, '1', 6, '2', 'success');</w:t>
      </w:r>
    </w:p>
    <w:p w14:paraId="69626D9B" w14:textId="77777777" w:rsidR="00EE6FEB" w:rsidRDefault="00EE6FEB"/>
    <w:p w14:paraId="0013D1F1" w14:textId="77777777" w:rsidR="00EE6FEB" w:rsidRDefault="00EE6FEB">
      <w:r>
        <w:t>INSERT INTO  "Customer_campaign_details_p1" ("Customer_id", "contact", "month", "day_of_week", "duration", "campaign", "pdays", "previous", "poutcome") VALUES (36923, 'cellular', 'oct', 'thu', 178, '2', 13, '2', 'success');</w:t>
      </w:r>
    </w:p>
    <w:p w14:paraId="1369BCFB" w14:textId="77777777" w:rsidR="00EE6FEB" w:rsidRDefault="00EE6FEB"/>
    <w:p w14:paraId="5A83A607" w14:textId="77777777" w:rsidR="00EE6FEB" w:rsidRDefault="00EE6FEB">
      <w:r>
        <w:t>INSERT INTO  "Customer_campaign_details_p1" ("Customer_id", "contact", "month", "day_of_week", "duration", "campaign", "pdays", "previous", "poutcome") VALUES (36924, 'cellular', 'oct', 'thu', 262, '3', 999, '0', 'nonexistent');</w:t>
      </w:r>
    </w:p>
    <w:p w14:paraId="07852E8F" w14:textId="77777777" w:rsidR="00EE6FEB" w:rsidRDefault="00EE6FEB"/>
    <w:p w14:paraId="1B57E750" w14:textId="77777777" w:rsidR="00EE6FEB" w:rsidRDefault="00EE6FEB">
      <w:r>
        <w:t>INSERT INTO  "Customer_campaign_details_p1" ("Customer_id", "contact", "month", "day_of_week", "duration", "campaign", "pdays", "previous", "poutcome") VALUES (36925, 'cellular', 'oct', 'thu', 1032, '1', 3, '1', 'success');</w:t>
      </w:r>
    </w:p>
    <w:p w14:paraId="1651A6DB" w14:textId="77777777" w:rsidR="00EE6FEB" w:rsidRDefault="00EE6FEB"/>
    <w:p w14:paraId="557ADB47" w14:textId="77777777" w:rsidR="00EE6FEB" w:rsidRDefault="00EE6FEB">
      <w:r>
        <w:t>INSERT INTO  "Customer_campaign_details_p1" ("Customer_id", "contact", "month", "day_of_week", "duration", "campaign", "pdays", "previous", "poutcome") VALUES (36926, 'cellular', 'oct', 'thu', 759, '1', 3, '3', 'success');</w:t>
      </w:r>
    </w:p>
    <w:p w14:paraId="653B03B7" w14:textId="77777777" w:rsidR="00EE6FEB" w:rsidRDefault="00EE6FEB"/>
    <w:p w14:paraId="240A63EA" w14:textId="77777777" w:rsidR="00EE6FEB" w:rsidRDefault="00EE6FEB">
      <w:r>
        <w:t>INSERT INTO  "Customer_campaign_details_p1" ("Customer_id", "contact", "month", "day_of_week", "duration", "campaign", "pdays", "previous", "poutcome") VALUES (36927, 'cellular', 'oct', 'thu', 549, '2', 11, '4', 'success');</w:t>
      </w:r>
    </w:p>
    <w:p w14:paraId="3DA7D915" w14:textId="77777777" w:rsidR="00EE6FEB" w:rsidRDefault="00EE6FEB"/>
    <w:p w14:paraId="6B3FC2A2" w14:textId="77777777" w:rsidR="00EE6FEB" w:rsidRDefault="00EE6FEB">
      <w:r>
        <w:t>INSERT INTO  "Customer_campaign_details_p1" ("Customer_id", "contact", "month", "day_of_week", "duration", "campaign", "pdays", "previous", "poutcome") VALUES (36928, 'cellular', 'oct', 'thu', 201, '5', 3, '1', 'success');</w:t>
      </w:r>
    </w:p>
    <w:p w14:paraId="081AB00D" w14:textId="77777777" w:rsidR="00EE6FEB" w:rsidRDefault="00EE6FEB"/>
    <w:p w14:paraId="02E0851E" w14:textId="77777777" w:rsidR="00EE6FEB" w:rsidRDefault="00EE6FEB">
      <w:r>
        <w:t>INSERT INTO  "Customer_campaign_details_p1" ("Customer_id", "contact", "month", "day_of_week", "duration", "campaign", "pdays", "previous", "poutcome") VALUES (36929, 'telephone', 'oct', 'thu', 330, '2', 6, '1', 'success');</w:t>
      </w:r>
    </w:p>
    <w:p w14:paraId="7A5F91AF" w14:textId="77777777" w:rsidR="00EE6FEB" w:rsidRDefault="00EE6FEB"/>
    <w:p w14:paraId="3F64D2D9" w14:textId="77777777" w:rsidR="00EE6FEB" w:rsidRDefault="00EE6FEB">
      <w:r>
        <w:t>INSERT INTO  "Customer_campaign_details_p1" ("Customer_id", "contact", "month", "day_of_week", "duration", "campaign", "pdays", "previous", "poutcome") VALUES (36930, 'cellular', 'oct', 'thu', 256, '2', 999, '1', 'failure');</w:t>
      </w:r>
    </w:p>
    <w:p w14:paraId="19F9AB5F" w14:textId="77777777" w:rsidR="00EE6FEB" w:rsidRDefault="00EE6FEB"/>
    <w:p w14:paraId="1A301B81" w14:textId="77777777" w:rsidR="00EE6FEB" w:rsidRDefault="00EE6FEB">
      <w:r>
        <w:t>INSERT INTO  "Customer_campaign_details_p1" ("Customer_id", "contact", "month", "day_of_week", "duration", "campaign", "pdays", "previous", "poutcome") VALUES (36931, 'cellular', 'oct', 'thu', 339, '3', 3, '3', 'success');</w:t>
      </w:r>
    </w:p>
    <w:p w14:paraId="429BDBFC" w14:textId="77777777" w:rsidR="00EE6FEB" w:rsidRDefault="00EE6FEB"/>
    <w:p w14:paraId="70532E42" w14:textId="77777777" w:rsidR="00EE6FEB" w:rsidRDefault="00EE6FEB">
      <w:r>
        <w:t>INSERT INTO  "Customer_campaign_details_p1" ("Customer_id", "contact", "month", "day_of_week", "duration", "campaign", "pdays", "previous", "poutcome") VALUES (36932, 'cellular', 'oct', 'fri', 738, '3', 6, '1', 'success');</w:t>
      </w:r>
    </w:p>
    <w:p w14:paraId="42228067" w14:textId="77777777" w:rsidR="00EE6FEB" w:rsidRDefault="00EE6FEB"/>
    <w:p w14:paraId="40A4D4F2" w14:textId="77777777" w:rsidR="00EE6FEB" w:rsidRDefault="00EE6FEB">
      <w:r>
        <w:t>INSERT INTO  "Customer_campaign_details_p1" ("Customer_id", "contact", "month", "day_of_week", "duration", "campaign", "pdays", "previous", "poutcome") VALUES (36933, 'cellular', 'oct', 'fri', 394, '3', 14, '1', 'success');</w:t>
      </w:r>
    </w:p>
    <w:p w14:paraId="0E8A267A" w14:textId="77777777" w:rsidR="00EE6FEB" w:rsidRDefault="00EE6FEB"/>
    <w:p w14:paraId="64F2D2A3" w14:textId="77777777" w:rsidR="00EE6FEB" w:rsidRDefault="00EE6FEB">
      <w:r>
        <w:t>INSERT INTO  "Customer_campaign_details_p1" ("Customer_id", "contact", "month", "day_of_week", "duration", "campaign", "pdays", "previous", "poutcome") VALUES (36934, 'cellular', 'oct', 'fri', 716, '3', 999, '0', 'nonexistent');</w:t>
      </w:r>
    </w:p>
    <w:p w14:paraId="52879985" w14:textId="77777777" w:rsidR="00EE6FEB" w:rsidRDefault="00EE6FEB"/>
    <w:p w14:paraId="37196925" w14:textId="77777777" w:rsidR="00EE6FEB" w:rsidRDefault="00EE6FEB">
      <w:r>
        <w:t>INSERT INTO  "Customer_campaign_details_p1" ("Customer_id", "contact", "month", "day_of_week", "duration", "campaign", "pdays", "previous", "poutcome") VALUES (36935, 'cellular', 'oct', 'fri', 234, '1', 3, '1', 'success');</w:t>
      </w:r>
    </w:p>
    <w:p w14:paraId="64E38482" w14:textId="77777777" w:rsidR="00EE6FEB" w:rsidRDefault="00EE6FEB"/>
    <w:p w14:paraId="075F67CA" w14:textId="77777777" w:rsidR="00EE6FEB" w:rsidRDefault="00EE6FEB">
      <w:r>
        <w:t>INSERT INTO  "Customer_campaign_details_p1" ("Customer_id", "contact", "month", "day_of_week", "duration", "campaign", "pdays", "previous", "poutcome") VALUES (36936, 'cellular', 'oct', 'fri', 380, '1', 3, '1', 'success');</w:t>
      </w:r>
    </w:p>
    <w:p w14:paraId="721D6DD2" w14:textId="77777777" w:rsidR="00EE6FEB" w:rsidRDefault="00EE6FEB"/>
    <w:p w14:paraId="6E0B0F64" w14:textId="77777777" w:rsidR="00EE6FEB" w:rsidRDefault="00EE6FEB">
      <w:r>
        <w:t>INSERT INTO  "Customer_campaign_details_p1" ("Customer_id", "contact", "month", "day_of_week", "duration", "campaign", "pdays", "previous", "poutcome") VALUES (36937, 'telephone', 'oct', 'fri', 84, '3', 999, '0', 'nonexistent');</w:t>
      </w:r>
    </w:p>
    <w:p w14:paraId="395A6424" w14:textId="77777777" w:rsidR="00EE6FEB" w:rsidRDefault="00EE6FEB"/>
    <w:p w14:paraId="5BC099CF" w14:textId="77777777" w:rsidR="00EE6FEB" w:rsidRDefault="00EE6FEB">
      <w:r>
        <w:t>INSERT INTO  "Customer_campaign_details_p1" ("Customer_id", "contact", "month", "day_of_week", "duration", "campaign", "pdays", "previous", "poutcome") VALUES (36938, 'cellular', 'oct', 'fri', 142, '4', 6, '1', 'success');</w:t>
      </w:r>
    </w:p>
    <w:p w14:paraId="06D98726" w14:textId="77777777" w:rsidR="00EE6FEB" w:rsidRDefault="00EE6FEB"/>
    <w:p w14:paraId="62227453" w14:textId="77777777" w:rsidR="00EE6FEB" w:rsidRDefault="00EE6FEB">
      <w:r>
        <w:t>INSERT INTO  "Customer_campaign_details_p1" ("Customer_id", "contact", "month", "day_of_week", "duration", "campaign", "pdays", "previous", "poutcome") VALUES (36939, 'cellular', 'oct', 'fri', 344, '2', 12, '1', 'success');</w:t>
      </w:r>
    </w:p>
    <w:p w14:paraId="5ED584D8" w14:textId="77777777" w:rsidR="00EE6FEB" w:rsidRDefault="00EE6FEB"/>
    <w:p w14:paraId="40563380" w14:textId="77777777" w:rsidR="00EE6FEB" w:rsidRDefault="00EE6FEB">
      <w:r>
        <w:t>INSERT INTO  "Customer_campaign_details_p1" ("Customer_id", "contact", "month", "day_of_week", "duration", "campaign", "pdays", "previous", "poutcome") VALUES (36940, 'cellular', 'oct', 'fri', 608, '2', 12, '2', 'failure');</w:t>
      </w:r>
    </w:p>
    <w:p w14:paraId="460297F5" w14:textId="77777777" w:rsidR="00EE6FEB" w:rsidRDefault="00EE6FEB"/>
    <w:p w14:paraId="6C8C5F67" w14:textId="77777777" w:rsidR="00EE6FEB" w:rsidRDefault="00EE6FEB">
      <w:r>
        <w:t>INSERT INTO  "Customer_campaign_details_p1" ("Customer_id", "contact", "month", "day_of_week", "duration", "campaign", "pdays", "previous", "poutcome") VALUES (36941, 'cellular', 'oct', 'mon', 92, '4', 17, '3', 'failure');</w:t>
      </w:r>
    </w:p>
    <w:p w14:paraId="6034E49B" w14:textId="77777777" w:rsidR="00EE6FEB" w:rsidRDefault="00EE6FEB"/>
    <w:p w14:paraId="6833079E" w14:textId="77777777" w:rsidR="00EE6FEB" w:rsidRDefault="00EE6FEB">
      <w:r>
        <w:t>INSERT INTO  "Customer_campaign_details_p1" ("Customer_id", "contact", "month", "day_of_week", "duration", "campaign", "pdays", "previous", "poutcome") VALUES (36942, 'cellular', 'oct', 'mon', 83, '2', 12, '2', 'failure');</w:t>
      </w:r>
    </w:p>
    <w:p w14:paraId="08B8152A" w14:textId="77777777" w:rsidR="00EE6FEB" w:rsidRDefault="00EE6FEB"/>
    <w:p w14:paraId="19109ACA" w14:textId="77777777" w:rsidR="00EE6FEB" w:rsidRDefault="00EE6FEB">
      <w:r>
        <w:t>INSERT INTO  "Customer_campaign_details_p1" ("Customer_id", "contact", "month", "day_of_week", "duration", "campaign", "pdays", "previous", "poutcome") VALUES (36943, 'cellular', 'oct', 'mon', 189, '1', 6, '4', 'success');</w:t>
      </w:r>
    </w:p>
    <w:p w14:paraId="2D0F0981" w14:textId="77777777" w:rsidR="00EE6FEB" w:rsidRDefault="00EE6FEB"/>
    <w:p w14:paraId="34EC76B3" w14:textId="77777777" w:rsidR="00EE6FEB" w:rsidRDefault="00EE6FEB">
      <w:r>
        <w:t>INSERT INTO  "Customer_campaign_details_p1" ("Customer_id", "contact", "month", "day_of_week", "duration", "campaign", "pdays", "previous", "poutcome") VALUES (36944, 'cellular', 'oct', 'mon', 304, '1', 3, '1', 'success');</w:t>
      </w:r>
    </w:p>
    <w:p w14:paraId="6E928CE3" w14:textId="77777777" w:rsidR="00EE6FEB" w:rsidRDefault="00EE6FEB"/>
    <w:p w14:paraId="0733D4D5" w14:textId="77777777" w:rsidR="00EE6FEB" w:rsidRDefault="00EE6FEB">
      <w:r>
        <w:t>INSERT INTO  "Customer_campaign_details_p1" ("Customer_id", "contact", "month", "day_of_week", "duration", "campaign", "pdays", "previous", "poutcome") VALUES (36945, 'cellular', 'oct', 'mon', 400, '1', 5, '2', 'success');</w:t>
      </w:r>
    </w:p>
    <w:p w14:paraId="6A78A64D" w14:textId="77777777" w:rsidR="00EE6FEB" w:rsidRDefault="00EE6FEB"/>
    <w:p w14:paraId="3190B748" w14:textId="77777777" w:rsidR="00EE6FEB" w:rsidRDefault="00EE6FEB">
      <w:r>
        <w:t>INSERT INTO  "Customer_campaign_details_p1" ("Customer_id", "contact", "month", "day_of_week", "duration", "campaign", "pdays", "previous", "poutcome") VALUES (36946, 'cellular', 'oct', 'mon', 182, '1', 6, '1', 'success');</w:t>
      </w:r>
    </w:p>
    <w:p w14:paraId="17D420CC" w14:textId="77777777" w:rsidR="00EE6FEB" w:rsidRDefault="00EE6FEB"/>
    <w:p w14:paraId="3FFAEB34" w14:textId="77777777" w:rsidR="00EE6FEB" w:rsidRDefault="00EE6FEB">
      <w:r>
        <w:t>INSERT INTO  "Customer_campaign_details_p1" ("Customer_id", "contact", "month", "day_of_week", "duration", "campaign", "pdays", "previous", "poutcome") VALUES (36947, 'cellular', 'oct', 'mon', 253, '1', 9, '2', 'success');</w:t>
      </w:r>
    </w:p>
    <w:p w14:paraId="181E1378" w14:textId="77777777" w:rsidR="00EE6FEB" w:rsidRDefault="00EE6FEB"/>
    <w:p w14:paraId="54DD9372" w14:textId="77777777" w:rsidR="00EE6FEB" w:rsidRDefault="00EE6FEB">
      <w:r>
        <w:t>INSERT INTO  "Customer_campaign_details_p1" ("Customer_id", "contact", "month", "day_of_week", "duration", "campaign", "pdays", "previous", "poutcome") VALUES (36948, 'telephone', 'oct', 'mon', 254, '1', 9, '3', 'failure');</w:t>
      </w:r>
    </w:p>
    <w:p w14:paraId="536E66BD" w14:textId="77777777" w:rsidR="00EE6FEB" w:rsidRDefault="00EE6FEB"/>
    <w:p w14:paraId="4D6830D5" w14:textId="77777777" w:rsidR="00EE6FEB" w:rsidRDefault="00EE6FEB">
      <w:r>
        <w:t>INSERT INTO  "Customer_campaign_details_p1" ("Customer_id", "contact", "month", "day_of_week", "duration", "campaign", "pdays", "previous", "poutcome") VALUES (36949, 'cellular', 'oct', 'mon', 324, '1', 6, '2', 'success');</w:t>
      </w:r>
    </w:p>
    <w:p w14:paraId="312642DB" w14:textId="77777777" w:rsidR="00EE6FEB" w:rsidRDefault="00EE6FEB"/>
    <w:p w14:paraId="23DF9F7B" w14:textId="77777777" w:rsidR="00EE6FEB" w:rsidRDefault="00EE6FEB">
      <w:r>
        <w:t>INSERT INTO  "Customer_campaign_details_p1" ("Customer_id", "contact", "month", "day_of_week", "duration", "campaign", "pdays", "previous", "poutcome") VALUES (36950, 'cellular', 'oct', 'mon', 226, '2', 999, '1', 'failure');</w:t>
      </w:r>
    </w:p>
    <w:p w14:paraId="54F5F5F1" w14:textId="77777777" w:rsidR="00EE6FEB" w:rsidRDefault="00EE6FEB"/>
    <w:p w14:paraId="7AE90A98" w14:textId="77777777" w:rsidR="00EE6FEB" w:rsidRDefault="00EE6FEB">
      <w:r>
        <w:t>INSERT INTO  "Customer_campaign_details_p1" ("Customer_id", "contact", "month", "day_of_week", "duration", "campaign", "pdays", "previous", "poutcome") VALUES (36951, 'cellular', 'oct', 'mon', 297, '5', 999, '0', 'nonexistent');</w:t>
      </w:r>
    </w:p>
    <w:p w14:paraId="59486693" w14:textId="77777777" w:rsidR="00EE6FEB" w:rsidRDefault="00EE6FEB"/>
    <w:p w14:paraId="4993EAE5" w14:textId="77777777" w:rsidR="00EE6FEB" w:rsidRDefault="00EE6FEB">
      <w:r>
        <w:t>INSERT INTO  "Customer_campaign_details_p1" ("Customer_id", "contact", "month", "day_of_week", "duration", "campaign", "pdays", "previous", "poutcome") VALUES (36952, 'cellular', 'oct', 'mon', 129, '1', 999, '0', 'nonexistent');</w:t>
      </w:r>
    </w:p>
    <w:p w14:paraId="4AA736B2" w14:textId="77777777" w:rsidR="00EE6FEB" w:rsidRDefault="00EE6FEB"/>
    <w:p w14:paraId="0BEA2CE6" w14:textId="77777777" w:rsidR="00EE6FEB" w:rsidRDefault="00EE6FEB">
      <w:r>
        <w:t>INSERT INTO  "Customer_campaign_details_p1" ("Customer_id", "contact", "month", "day_of_week", "duration", "campaign", "pdays", "previous", "poutcome") VALUES (36953, 'cellular', 'oct', 'mon', 211, '2', 6, '3', 'success');</w:t>
      </w:r>
    </w:p>
    <w:p w14:paraId="31C92C0D" w14:textId="77777777" w:rsidR="00EE6FEB" w:rsidRDefault="00EE6FEB"/>
    <w:p w14:paraId="0DABC6EB" w14:textId="77777777" w:rsidR="00EE6FEB" w:rsidRDefault="00EE6FEB">
      <w:r>
        <w:t>INSERT INTO  "Customer_campaign_details_p1" ("Customer_id", "contact", "month", "day_of_week", "duration", "campaign", "pdays", "previous", "poutcome") VALUES (36954, 'telephone', 'oct', 'mon', 293, '3', 999, '0', 'nonexistent');</w:t>
      </w:r>
    </w:p>
    <w:p w14:paraId="11FAD0D5" w14:textId="77777777" w:rsidR="00EE6FEB" w:rsidRDefault="00EE6FEB"/>
    <w:p w14:paraId="5E2A3C57" w14:textId="77777777" w:rsidR="00EE6FEB" w:rsidRDefault="00EE6FEB">
      <w:r>
        <w:t>INSERT INTO  "Customer_campaign_details_p1" ("Customer_id", "contact", "month", "day_of_week", "duration", "campaign", "pdays", "previous", "poutcome") VALUES (36955, 'cellular', 'oct', 'tue', 318, '1', 4, '3', 'success');</w:t>
      </w:r>
    </w:p>
    <w:p w14:paraId="1559C1F4" w14:textId="77777777" w:rsidR="00EE6FEB" w:rsidRDefault="00EE6FEB"/>
    <w:p w14:paraId="2F727A25" w14:textId="77777777" w:rsidR="00EE6FEB" w:rsidRDefault="00EE6FEB">
      <w:r>
        <w:t>INSERT INTO  "Customer_campaign_details_p1" ("Customer_id", "contact", "month", "day_of_week", "duration", "campaign", "pdays", "previous", "poutcome") VALUES (36956, 'cellular', 'oct', 'tue', 196, '1', 17, '2', 'failure');</w:t>
      </w:r>
    </w:p>
    <w:p w14:paraId="55C4A260" w14:textId="77777777" w:rsidR="00EE6FEB" w:rsidRDefault="00EE6FEB"/>
    <w:p w14:paraId="73961AE8" w14:textId="77777777" w:rsidR="00EE6FEB" w:rsidRDefault="00EE6FEB">
      <w:r>
        <w:t>INSERT INTO  "Customer_campaign_details_p1" ("Customer_id", "contact", "month", "day_of_week", "duration", "campaign", "pdays", "previous", "poutcome") VALUES (36957, 'cellular', 'oct', 'tue', 238, '4', 18, '2', 'failure');</w:t>
      </w:r>
    </w:p>
    <w:p w14:paraId="609334E9" w14:textId="77777777" w:rsidR="00EE6FEB" w:rsidRDefault="00EE6FEB"/>
    <w:p w14:paraId="0A61A797" w14:textId="77777777" w:rsidR="00EE6FEB" w:rsidRDefault="00EE6FEB">
      <w:r>
        <w:t>INSERT INTO  "Customer_campaign_details_p1" ("Customer_id", "contact", "month", "day_of_week", "duration", "campaign", "pdays", "previous", "poutcome") VALUES (36958, 'telephone', 'oct', 'tue', 17, '1', 999, '0', 'nonexistent');</w:t>
      </w:r>
    </w:p>
    <w:p w14:paraId="5F66F045" w14:textId="77777777" w:rsidR="00EE6FEB" w:rsidRDefault="00EE6FEB"/>
    <w:p w14:paraId="0B1C6B8C" w14:textId="77777777" w:rsidR="00EE6FEB" w:rsidRDefault="00EE6FEB">
      <w:r>
        <w:t>INSERT INTO  "Customer_campaign_details_p1" ("Customer_id", "contact", "month", "day_of_week", "duration", "campaign", "pdays", "previous", "poutcome") VALUES (36959, 'cellular', 'oct', 'tue', 701, '2', 999, '0', 'nonexistent');</w:t>
      </w:r>
    </w:p>
    <w:p w14:paraId="5C56A396" w14:textId="77777777" w:rsidR="00EE6FEB" w:rsidRDefault="00EE6FEB"/>
    <w:p w14:paraId="02CEA782" w14:textId="77777777" w:rsidR="00EE6FEB" w:rsidRDefault="00EE6FEB">
      <w:r>
        <w:t>INSERT INTO  "Customer_campaign_details_p1" ("Customer_id", "contact", "month", "day_of_week", "duration", "campaign", "pdays", "previous", "poutcome") VALUES (36960, 'cellular', 'oct', 'wed', 223, '2', 999, '0', 'nonexistent');</w:t>
      </w:r>
    </w:p>
    <w:p w14:paraId="4CFCDCEC" w14:textId="77777777" w:rsidR="00EE6FEB" w:rsidRDefault="00EE6FEB"/>
    <w:p w14:paraId="1BB43A82" w14:textId="77777777" w:rsidR="00EE6FEB" w:rsidRDefault="00EE6FEB">
      <w:r>
        <w:t>INSERT INTO  "Customer_campaign_details_p1" ("Customer_id", "contact", "month", "day_of_week", "duration", "campaign", "pdays", "previous", "poutcome") VALUES (36961, 'cellular', 'oct', 'wed', 882, '1', 999, '0', 'nonexistent');</w:t>
      </w:r>
    </w:p>
    <w:p w14:paraId="6C353F80" w14:textId="77777777" w:rsidR="00EE6FEB" w:rsidRDefault="00EE6FEB"/>
    <w:p w14:paraId="51D20D22" w14:textId="77777777" w:rsidR="00EE6FEB" w:rsidRDefault="00EE6FEB">
      <w:r>
        <w:t>INSERT INTO  "Customer_campaign_details_p1" ("Customer_id", "contact", "month", "day_of_week", "duration", "campaign", "pdays", "previous", "poutcome") VALUES (36962, 'cellular', 'oct', 'wed', 508, '1', 999, '0', 'nonexistent');</w:t>
      </w:r>
    </w:p>
    <w:p w14:paraId="024EA01B" w14:textId="77777777" w:rsidR="00EE6FEB" w:rsidRDefault="00EE6FEB"/>
    <w:p w14:paraId="1D60DB9E" w14:textId="77777777" w:rsidR="00EE6FEB" w:rsidRDefault="00EE6FEB">
      <w:r>
        <w:t>INSERT INTO  "Customer_campaign_details_p1" ("Customer_id", "contact", "month", "day_of_week", "duration", "campaign", "pdays", "previous", "poutcome") VALUES (36963, 'cellular', 'oct', 'wed', 184, '1', 999, '1', 'failure');</w:t>
      </w:r>
    </w:p>
    <w:p w14:paraId="27D5EB88" w14:textId="77777777" w:rsidR="00EE6FEB" w:rsidRDefault="00EE6FEB"/>
    <w:p w14:paraId="54B9948D" w14:textId="77777777" w:rsidR="00EE6FEB" w:rsidRDefault="00EE6FEB">
      <w:r>
        <w:t>INSERT INTO  "Customer_campaign_details_p1" ("Customer_id", "contact", "month", "day_of_week", "duration", "campaign", "pdays", "previous", "poutcome") VALUES (36964, 'cellular', 'oct', 'wed', 170, '2', 999, '1', 'failure');</w:t>
      </w:r>
    </w:p>
    <w:p w14:paraId="6E84BE63" w14:textId="77777777" w:rsidR="00EE6FEB" w:rsidRDefault="00EE6FEB"/>
    <w:p w14:paraId="7588BBA5" w14:textId="77777777" w:rsidR="00EE6FEB" w:rsidRDefault="00EE6FEB">
      <w:r>
        <w:t>INSERT INTO  "Customer_campaign_details_p1" ("Customer_id", "contact", "month", "day_of_week", "duration", "campaign", "pdays", "previous", "poutcome") VALUES (36965, 'cellular', 'oct', 'wed', 258, '1', 3, '3', 'success');</w:t>
      </w:r>
    </w:p>
    <w:p w14:paraId="1993A77F" w14:textId="77777777" w:rsidR="00EE6FEB" w:rsidRDefault="00EE6FEB"/>
    <w:p w14:paraId="508D8508" w14:textId="77777777" w:rsidR="00EE6FEB" w:rsidRDefault="00EE6FEB">
      <w:r>
        <w:t>INSERT INTO  "Customer_campaign_details_p1" ("Customer_id", "contact", "month", "day_of_week", "duration", "campaign", "pdays", "previous", "poutcome") VALUES (36966, 'telephone', 'oct', 'thu', 71, '1', 999, '0', 'nonexistent');</w:t>
      </w:r>
    </w:p>
    <w:p w14:paraId="60357233" w14:textId="77777777" w:rsidR="00EE6FEB" w:rsidRDefault="00EE6FEB"/>
    <w:p w14:paraId="7D6AF6C0" w14:textId="77777777" w:rsidR="00EE6FEB" w:rsidRDefault="00EE6FEB">
      <w:r>
        <w:t>INSERT INTO  "Customer_campaign_details_p1" ("Customer_id", "contact", "month", "day_of_week", "duration", "campaign", "pdays", "previous", "poutcome") VALUES (36967, 'cellular', 'nov', 'mon', 188, '1', 999, '0', 'nonexistent');</w:t>
      </w:r>
    </w:p>
    <w:p w14:paraId="0B8916FE" w14:textId="77777777" w:rsidR="00EE6FEB" w:rsidRDefault="00EE6FEB"/>
    <w:p w14:paraId="2543CFD6" w14:textId="77777777" w:rsidR="00EE6FEB" w:rsidRDefault="00EE6FEB">
      <w:r>
        <w:t>INSERT INTO  "Customer_campaign_details_p1" ("Customer_id", "contact", "month", "day_of_week", "duration", "campaign", "pdays", "previous", "poutcome") VALUES (36968, 'cellular', 'nov', 'mon', 176, '1', 999, '1', 'failure');</w:t>
      </w:r>
    </w:p>
    <w:p w14:paraId="35891C1C" w14:textId="77777777" w:rsidR="00EE6FEB" w:rsidRDefault="00EE6FEB"/>
    <w:p w14:paraId="68083011" w14:textId="77777777" w:rsidR="00EE6FEB" w:rsidRDefault="00EE6FEB">
      <w:r>
        <w:t>INSERT INTO  "Customer_campaign_details_p1" ("Customer_id", "contact", "month", "day_of_week", "duration", "campaign", "pdays", "previous", "poutcome") VALUES (36969, 'cellular', 'nov', 'mon', 159, '1', 6, '3', 'success');</w:t>
      </w:r>
    </w:p>
    <w:p w14:paraId="1D28EA79" w14:textId="77777777" w:rsidR="00EE6FEB" w:rsidRDefault="00EE6FEB"/>
    <w:p w14:paraId="45B7E5D2" w14:textId="77777777" w:rsidR="00EE6FEB" w:rsidRDefault="00EE6FEB">
      <w:r>
        <w:t>INSERT INTO  "Customer_campaign_details_p1" ("Customer_id", "contact", "month", "day_of_week", "duration", "campaign", "pdays", "previous", "poutcome") VALUES (36970, 'cellular', 'nov', 'mon', 240, '1', 4, '1', 'success');</w:t>
      </w:r>
    </w:p>
    <w:p w14:paraId="3AF8762B" w14:textId="77777777" w:rsidR="00EE6FEB" w:rsidRDefault="00EE6FEB"/>
    <w:p w14:paraId="68DA1108" w14:textId="77777777" w:rsidR="00EE6FEB" w:rsidRDefault="00EE6FEB">
      <w:r>
        <w:t>INSERT INTO  "Customer_campaign_details_p1" ("Customer_id", "contact", "month", "day_of_week", "duration", "campaign", "pdays", "previous", "poutcome") VALUES (36971, 'telephone', 'nov', 'mon', 360, '1', 3, '2', 'success');</w:t>
      </w:r>
    </w:p>
    <w:p w14:paraId="10CC4FB4" w14:textId="77777777" w:rsidR="00EE6FEB" w:rsidRDefault="00EE6FEB"/>
    <w:p w14:paraId="091A602B" w14:textId="77777777" w:rsidR="00EE6FEB" w:rsidRDefault="00EE6FEB">
      <w:r>
        <w:t>INSERT INTO  "Customer_campaign_details_p1" ("Customer_id", "contact", "month", "day_of_week", "duration", "campaign", "pdays", "previous", "poutcome") VALUES (36972, 'cellular', 'nov', 'mon', 119, '1', 999, '3', 'failure');</w:t>
      </w:r>
    </w:p>
    <w:p w14:paraId="53E818CD" w14:textId="77777777" w:rsidR="00EE6FEB" w:rsidRDefault="00EE6FEB"/>
    <w:p w14:paraId="0A0C5FBF" w14:textId="77777777" w:rsidR="00EE6FEB" w:rsidRDefault="00EE6FEB">
      <w:r>
        <w:t>INSERT INTO  "Customer_campaign_details_p1" ("Customer_id", "contact", "month", "day_of_week", "duration", "campaign", "pdays", "previous", "poutcome") VALUES (36973, 'cellular', 'nov', 'mon', 230, '1', 999, '1', 'failure');</w:t>
      </w:r>
    </w:p>
    <w:p w14:paraId="17C1CBC0" w14:textId="77777777" w:rsidR="00EE6FEB" w:rsidRDefault="00EE6FEB"/>
    <w:p w14:paraId="00B2426C" w14:textId="77777777" w:rsidR="00EE6FEB" w:rsidRDefault="00EE6FEB">
      <w:r>
        <w:t>INSERT INTO  "Customer_campaign_details_p1" ("Customer_id", "contact", "month", "day_of_week", "duration", "campaign", "pdays", "previous", "poutcome") VALUES (36974, 'telephone', 'nov', 'mon', 207, '1', 6, '1', 'success');</w:t>
      </w:r>
    </w:p>
    <w:p w14:paraId="51AAC927" w14:textId="77777777" w:rsidR="00EE6FEB" w:rsidRDefault="00EE6FEB"/>
    <w:p w14:paraId="1FF3C58C" w14:textId="77777777" w:rsidR="00EE6FEB" w:rsidRDefault="00EE6FEB">
      <w:r>
        <w:t>INSERT INTO  "Customer_campaign_details_p1" ("Customer_id", "contact", "month", "day_of_week", "duration", "campaign", "pdays", "previous", "poutcome") VALUES (36975, 'cellular', 'nov', 'mon', 120, '2', 3, '4', 'success');</w:t>
      </w:r>
    </w:p>
    <w:p w14:paraId="65EE4BC5" w14:textId="77777777" w:rsidR="00EE6FEB" w:rsidRDefault="00EE6FEB"/>
    <w:p w14:paraId="01DDC273" w14:textId="77777777" w:rsidR="00EE6FEB" w:rsidRDefault="00EE6FEB">
      <w:r>
        <w:t>INSERT INTO  "Customer_campaign_details_p1" ("Customer_id", "contact", "month", "day_of_week", "duration", "campaign", "pdays", "previous", "poutcome") VALUES (36976, 'cellular', 'nov', 'mon', 137, '1', 999, '1', 'failure');</w:t>
      </w:r>
    </w:p>
    <w:p w14:paraId="33796F40" w14:textId="77777777" w:rsidR="00EE6FEB" w:rsidRDefault="00EE6FEB"/>
    <w:p w14:paraId="54ADA9F1" w14:textId="77777777" w:rsidR="00EE6FEB" w:rsidRDefault="00EE6FEB">
      <w:r>
        <w:t>INSERT INTO  "Customer_campaign_details_p1" ("Customer_id", "contact", "month", "day_of_week", "duration", "campaign", "pdays", "previous", "poutcome") VALUES (36977, 'cellular', 'nov', 'mon', 507, '1', 999, '0', 'nonexistent');</w:t>
      </w:r>
    </w:p>
    <w:p w14:paraId="255D5C2B" w14:textId="77777777" w:rsidR="00EE6FEB" w:rsidRDefault="00EE6FEB"/>
    <w:p w14:paraId="09A59A64" w14:textId="77777777" w:rsidR="00EE6FEB" w:rsidRDefault="00EE6FEB">
      <w:r>
        <w:t>INSERT INTO  "Customer_campaign_details_p1" ("Customer_id", "contact", "month", "day_of_week", "duration", "campaign", "pdays", "previous", "poutcome") VALUES (36978, 'cellular', 'nov', 'mon', 148, '1', 999, '1', 'failure');</w:t>
      </w:r>
    </w:p>
    <w:p w14:paraId="3120ADB8" w14:textId="77777777" w:rsidR="00EE6FEB" w:rsidRDefault="00EE6FEB"/>
    <w:p w14:paraId="4DB538F2" w14:textId="77777777" w:rsidR="00EE6FEB" w:rsidRDefault="00EE6FEB">
      <w:r>
        <w:t>INSERT INTO  "Customer_campaign_details_p1" ("Customer_id", "contact", "month", "day_of_week", "duration", "campaign", "pdays", "previous", "poutcome") VALUES (36979, 'cellular', 'nov', 'mon', 212, '1', 999, '2', 'failure');</w:t>
      </w:r>
    </w:p>
    <w:p w14:paraId="3C56723B" w14:textId="77777777" w:rsidR="00EE6FEB" w:rsidRDefault="00EE6FEB"/>
    <w:p w14:paraId="5B6924DD" w14:textId="77777777" w:rsidR="00EE6FEB" w:rsidRDefault="00EE6FEB">
      <w:r>
        <w:t>INSERT INTO  "Customer_campaign_details_p1" ("Customer_id", "contact", "month", "day_of_week", "duration", "campaign", "pdays", "previous", "poutcome") VALUES (36980, 'cellular', 'nov', 'mon', 141, '2', 999, '0', 'nonexistent');</w:t>
      </w:r>
    </w:p>
    <w:p w14:paraId="6BB80D8C" w14:textId="77777777" w:rsidR="00EE6FEB" w:rsidRDefault="00EE6FEB"/>
    <w:p w14:paraId="0EEC96D8" w14:textId="77777777" w:rsidR="00EE6FEB" w:rsidRDefault="00EE6FEB">
      <w:r>
        <w:t>INSERT INTO  "Customer_campaign_details_p1" ("Customer_id", "contact", "month", "day_of_week", "duration", "campaign", "pdays", "previous", "poutcome") VALUES (36981, 'cellular', 'nov', 'mon', 742, '1', 999, '0', 'nonexistent');</w:t>
      </w:r>
    </w:p>
    <w:p w14:paraId="25638E00" w14:textId="77777777" w:rsidR="00EE6FEB" w:rsidRDefault="00EE6FEB"/>
    <w:p w14:paraId="774B4BF2" w14:textId="77777777" w:rsidR="00EE6FEB" w:rsidRDefault="00EE6FEB">
      <w:r>
        <w:t>INSERT INTO  "Customer_campaign_details_p1" ("Customer_id", "contact", "month", "day_of_week", "duration", "campaign", "pdays", "previous", "poutcome") VALUES (36982, 'cellular', 'nov', 'mon', 449, '2', 5, '3', 'success');</w:t>
      </w:r>
    </w:p>
    <w:p w14:paraId="1EAD7ABA" w14:textId="77777777" w:rsidR="00EE6FEB" w:rsidRDefault="00EE6FEB"/>
    <w:p w14:paraId="0049F622" w14:textId="77777777" w:rsidR="00EE6FEB" w:rsidRDefault="00EE6FEB">
      <w:r>
        <w:t>INSERT INTO  "Customer_campaign_details_p1" ("Customer_id", "contact", "month", "day_of_week", "duration", "campaign", "pdays", "previous", "poutcome") VALUES (36983, 'cellular', 'nov', 'mon', 282, '2', 6, '1', 'success');</w:t>
      </w:r>
    </w:p>
    <w:p w14:paraId="3074318C" w14:textId="77777777" w:rsidR="00EE6FEB" w:rsidRDefault="00EE6FEB"/>
    <w:p w14:paraId="749D8E5E" w14:textId="77777777" w:rsidR="00EE6FEB" w:rsidRDefault="00EE6FEB">
      <w:r>
        <w:t>INSERT INTO  "Customer_campaign_details_p1" ("Customer_id", "contact", "month", "day_of_week", "duration", "campaign", "pdays", "previous", "poutcome") VALUES (36984, 'cellular', 'nov', 'mon', 354, '3', 6, '3', 'success');</w:t>
      </w:r>
    </w:p>
    <w:p w14:paraId="5B6B9173" w14:textId="77777777" w:rsidR="00EE6FEB" w:rsidRDefault="00EE6FEB"/>
    <w:p w14:paraId="48B7D8CC" w14:textId="77777777" w:rsidR="00EE6FEB" w:rsidRDefault="00EE6FEB">
      <w:r>
        <w:t>INSERT INTO  "Customer_campaign_details_p1" ("Customer_id", "contact", "month", "day_of_week", "duration", "campaign", "pdays", "previous", "poutcome") VALUES (36985, 'cellular', 'nov', 'tue', 326, '1', 999, '0', 'nonexistent');</w:t>
      </w:r>
    </w:p>
    <w:p w14:paraId="5004D2CA" w14:textId="77777777" w:rsidR="00EE6FEB" w:rsidRDefault="00EE6FEB"/>
    <w:p w14:paraId="64177090" w14:textId="77777777" w:rsidR="00EE6FEB" w:rsidRDefault="00EE6FEB">
      <w:r>
        <w:t>INSERT INTO  "Customer_campaign_details_p1" ("Customer_id", "contact", "month", "day_of_week", "duration", "campaign", "pdays", "previous", "poutcome") VALUES (36986, 'cellular', 'nov', 'tue', 283, '1', 3, '7', 'success');</w:t>
      </w:r>
    </w:p>
    <w:p w14:paraId="724634B4" w14:textId="77777777" w:rsidR="00EE6FEB" w:rsidRDefault="00EE6FEB"/>
    <w:p w14:paraId="0A60C8EB" w14:textId="77777777" w:rsidR="00EE6FEB" w:rsidRDefault="00EE6FEB">
      <w:r>
        <w:t>INSERT INTO  "Customer_campaign_details_p1" ("Customer_id", "contact", "month", "day_of_week", "duration", "campaign", "pdays", "previous", "poutcome") VALUES (36987, 'telephone', 'nov', 'tue', 301, '1', 999, '2', 'failure');</w:t>
      </w:r>
    </w:p>
    <w:p w14:paraId="3E0885A9" w14:textId="77777777" w:rsidR="00EE6FEB" w:rsidRDefault="00EE6FEB"/>
    <w:p w14:paraId="67FC7743" w14:textId="77777777" w:rsidR="00EE6FEB" w:rsidRDefault="00EE6FEB">
      <w:r>
        <w:t>INSERT INTO  "Customer_campaign_details_p1" ("Customer_id", "contact", "month", "day_of_week", "duration", "campaign", "pdays", "previous", "poutcome") VALUES (36988, 'cellular', 'nov', 'tue', 600, '2', 999, '3', 'failure');</w:t>
      </w:r>
    </w:p>
    <w:p w14:paraId="5B78417F" w14:textId="77777777" w:rsidR="00EE6FEB" w:rsidRDefault="00EE6FEB"/>
    <w:p w14:paraId="2F757E27" w14:textId="77777777" w:rsidR="00EE6FEB" w:rsidRDefault="00EE6FEB">
      <w:r>
        <w:t>INSERT INTO  "Customer_campaign_details_p1" ("Customer_id", "contact", "month", "day_of_week", "duration", "campaign", "pdays", "previous", "poutcome") VALUES (36989, 'cellular', 'nov', 'tue', 334, '2', 6, '4', 'failure');</w:t>
      </w:r>
    </w:p>
    <w:p w14:paraId="49756FEA" w14:textId="77777777" w:rsidR="00EE6FEB" w:rsidRDefault="00EE6FEB"/>
    <w:p w14:paraId="3953445E" w14:textId="77777777" w:rsidR="00EE6FEB" w:rsidRDefault="00EE6FEB">
      <w:r>
        <w:t>INSERT INTO  "Customer_campaign_details_p1" ("Customer_id", "contact", "month", "day_of_week", "duration", "campaign", "pdays", "previous", "poutcome") VALUES (36990, 'cellular', 'nov', 'tue', 137, '2', 9, '3', 'success');</w:t>
      </w:r>
    </w:p>
    <w:p w14:paraId="4A729441" w14:textId="77777777" w:rsidR="00EE6FEB" w:rsidRDefault="00EE6FEB"/>
    <w:p w14:paraId="28AE4DBE" w14:textId="77777777" w:rsidR="00EE6FEB" w:rsidRDefault="00EE6FEB">
      <w:r>
        <w:t>INSERT INTO  "Customer_campaign_details_p1" ("Customer_id", "contact", "month", "day_of_week", "duration", "campaign", "pdays", "previous", "poutcome") VALUES (36991, 'cellular', 'nov', 'tue', 111, '2', 999, '0', 'nonexistent');</w:t>
      </w:r>
    </w:p>
    <w:p w14:paraId="41E93A7B" w14:textId="77777777" w:rsidR="00EE6FEB" w:rsidRDefault="00EE6FEB"/>
    <w:p w14:paraId="2B754CF6" w14:textId="77777777" w:rsidR="00EE6FEB" w:rsidRDefault="00EE6FEB">
      <w:r>
        <w:t>INSERT INTO  "Customer_campaign_details_p1" ("Customer_id", "contact", "month", "day_of_week", "duration", "campaign", "pdays", "previous", "poutcome") VALUES (36992, 'telephone', 'nov', 'tue', 394, '1', 13, '2', 'success');</w:t>
      </w:r>
    </w:p>
    <w:p w14:paraId="4E164FC2" w14:textId="77777777" w:rsidR="00EE6FEB" w:rsidRDefault="00EE6FEB"/>
    <w:p w14:paraId="48FEAFE0" w14:textId="77777777" w:rsidR="00EE6FEB" w:rsidRDefault="00EE6FEB">
      <w:r>
        <w:t>INSERT INTO  "Customer_campaign_details_p1" ("Customer_id", "contact", "month", "day_of_week", "duration", "campaign", "pdays", "previous", "poutcome") VALUES (36993, 'cellular', 'nov', 'wed', 212, '2', 3, '6', 'success');</w:t>
      </w:r>
    </w:p>
    <w:p w14:paraId="6DADFB84" w14:textId="77777777" w:rsidR="00EE6FEB" w:rsidRDefault="00EE6FEB"/>
    <w:p w14:paraId="4696DA4F" w14:textId="77777777" w:rsidR="00EE6FEB" w:rsidRDefault="00EE6FEB">
      <w:r>
        <w:t>INSERT INTO  "Customer_campaign_details_p1" ("Customer_id", "contact", "month", "day_of_week", "duration", "campaign", "pdays", "previous", "poutcome") VALUES (36994, 'cellular', 'nov', 'wed', 228, '1', 999, '0', 'nonexistent');</w:t>
      </w:r>
    </w:p>
    <w:p w14:paraId="2441DD25" w14:textId="77777777" w:rsidR="00EE6FEB" w:rsidRDefault="00EE6FEB"/>
    <w:p w14:paraId="0DCDA31F" w14:textId="77777777" w:rsidR="00EE6FEB" w:rsidRDefault="00EE6FEB">
      <w:r>
        <w:t>INSERT INTO  "Customer_campaign_details_p1" ("Customer_id", "contact", "month", "day_of_week", "duration", "campaign", "pdays", "previous", "poutcome") VALUES (36995, 'cellular', 'nov', 'wed', 164, '1', 999, '1', 'failure');</w:t>
      </w:r>
    </w:p>
    <w:p w14:paraId="24F7851A" w14:textId="77777777" w:rsidR="00EE6FEB" w:rsidRDefault="00EE6FEB"/>
    <w:p w14:paraId="46B9E9B2" w14:textId="77777777" w:rsidR="00EE6FEB" w:rsidRDefault="00EE6FEB">
      <w:r>
        <w:t>INSERT INTO  "Customer_campaign_details_p1" ("Customer_id", "contact", "month", "day_of_week", "duration", "campaign", "pdays", "previous", "poutcome") VALUES (36996, 'cellular', 'nov', 'wed', 182, '1', 999, '1', 'failure');</w:t>
      </w:r>
    </w:p>
    <w:p w14:paraId="654734CB" w14:textId="77777777" w:rsidR="00EE6FEB" w:rsidRDefault="00EE6FEB"/>
    <w:p w14:paraId="77C1357F" w14:textId="77777777" w:rsidR="00EE6FEB" w:rsidRDefault="00EE6FEB">
      <w:r>
        <w:t>INSERT INTO  "Customer_campaign_details_p1" ("Customer_id", "contact", "month", "day_of_week", "duration", "campaign", "pdays", "previous", "poutcome") VALUES (36997, 'telephone', 'nov', 'wed', 98, '2', 999, '0', 'nonexistent');</w:t>
      </w:r>
    </w:p>
    <w:p w14:paraId="4A2E3C9A" w14:textId="77777777" w:rsidR="00EE6FEB" w:rsidRDefault="00EE6FEB"/>
    <w:p w14:paraId="6AD7B656" w14:textId="77777777" w:rsidR="00EE6FEB" w:rsidRDefault="00EE6FEB">
      <w:r>
        <w:t>INSERT INTO  "Customer_campaign_details_p1" ("Customer_id", "contact", "month", "day_of_week", "duration", "campaign", "pdays", "previous", "poutcome") VALUES (36998, 'cellular', 'nov', 'wed', 223, '3', 999, '2', 'failure');</w:t>
      </w:r>
    </w:p>
    <w:p w14:paraId="707AEBA3" w14:textId="77777777" w:rsidR="00EE6FEB" w:rsidRDefault="00EE6FEB"/>
    <w:p w14:paraId="36AEC9B8" w14:textId="77777777" w:rsidR="00EE6FEB" w:rsidRDefault="00EE6FEB">
      <w:r>
        <w:t>INSERT INTO  "Customer_campaign_details_p1" ("Customer_id", "contact", "month", "day_of_week", "duration", "campaign", "pdays", "previous", "poutcome") VALUES (36999, 'cellular', 'nov', 'wed', 134, '1', 3, '3', 'success');</w:t>
      </w:r>
    </w:p>
    <w:p w14:paraId="6A7D7B45" w14:textId="77777777" w:rsidR="00EE6FEB" w:rsidRDefault="00EE6FEB"/>
    <w:p w14:paraId="6AEF07B1" w14:textId="77777777" w:rsidR="00EE6FEB" w:rsidRDefault="00EE6FEB">
      <w:r>
        <w:t>INSERT INTO  "Customer_campaign_details_p1" ("Customer_id", "contact", "month", "day_of_week", "duration", "campaign", "pdays", "previous", "poutcome") VALUES (37000, 'cellular', 'nov', 'thu', 289, '1', 3, '3', 'success');</w:t>
      </w:r>
    </w:p>
    <w:p w14:paraId="6F06F447" w14:textId="77777777" w:rsidR="00EE6FEB" w:rsidRDefault="00EE6FEB"/>
    <w:p w14:paraId="78D6460B" w14:textId="77777777" w:rsidR="00EE6FEB" w:rsidRDefault="00EE6FEB">
      <w:r>
        <w:t>INSERT INTO  "Customer_campaign_details_p1" ("Customer_id", "contact", "month", "day_of_week", "duration", "campaign", "pdays", "previous", "poutcome") VALUES (37001, 'cellular', 'nov', 'thu', 357, '3', 3, '2', 'success');</w:t>
      </w:r>
    </w:p>
    <w:p w14:paraId="4F4A16BF" w14:textId="77777777" w:rsidR="00EE6FEB" w:rsidRDefault="00EE6FEB"/>
    <w:p w14:paraId="685775E0" w14:textId="77777777" w:rsidR="00EE6FEB" w:rsidRDefault="00EE6FEB">
      <w:r>
        <w:t>INSERT INTO  "Customer_campaign_details_p1" ("Customer_id", "contact", "month", "day_of_week", "duration", "campaign", "pdays", "previous", "poutcome") VALUES (37002, 'cellular', 'nov', 'fri', 482, '1', 12, '1', 'success');</w:t>
      </w:r>
    </w:p>
    <w:p w14:paraId="7E520011" w14:textId="77777777" w:rsidR="00EE6FEB" w:rsidRDefault="00EE6FEB"/>
    <w:p w14:paraId="2AD98962" w14:textId="77777777" w:rsidR="00EE6FEB" w:rsidRDefault="00EE6FEB">
      <w:r>
        <w:t>INSERT INTO  "Customer_campaign_details_p1" ("Customer_id", "contact", "month", "day_of_week", "duration", "campaign", "pdays", "previous", "poutcome") VALUES (37003, 'cellular', 'nov', 'fri', 413, '1', 3, '2', 'success');</w:t>
      </w:r>
    </w:p>
    <w:p w14:paraId="76783C28" w14:textId="77777777" w:rsidR="00EE6FEB" w:rsidRDefault="00EE6FEB"/>
    <w:p w14:paraId="7DA8B646" w14:textId="77777777" w:rsidR="00EE6FEB" w:rsidRDefault="00EE6FEB">
      <w:r>
        <w:t>INSERT INTO  "Customer_campaign_details_p1" ("Customer_id", "contact", "month", "day_of_week", "duration", "campaign", "pdays", "previous", "poutcome") VALUES (37004, 'cellular', 'nov', 'fri', 319, '1', 999, '3', 'failure');</w:t>
      </w:r>
    </w:p>
    <w:p w14:paraId="4C65A36D" w14:textId="77777777" w:rsidR="00EE6FEB" w:rsidRDefault="00EE6FEB"/>
    <w:p w14:paraId="723B5A25" w14:textId="77777777" w:rsidR="00EE6FEB" w:rsidRDefault="00EE6FEB">
      <w:r>
        <w:t>INSERT INTO  "Customer_campaign_details_p1" ("Customer_id", "contact", "month", "day_of_week", "duration", "campaign", "pdays", "previous", "poutcome") VALUES (37005, 'cellular', 'nov', 'mon', 414, '2', 999, '3', 'failure');</w:t>
      </w:r>
    </w:p>
    <w:p w14:paraId="69FE3D91" w14:textId="77777777" w:rsidR="00EE6FEB" w:rsidRDefault="00EE6FEB"/>
    <w:p w14:paraId="598CD4E4" w14:textId="77777777" w:rsidR="00EE6FEB" w:rsidRDefault="00EE6FEB">
      <w:r>
        <w:t>INSERT INTO  "Customer_campaign_details_p1" ("Customer_id", "contact", "month", "day_of_week", "duration", "campaign", "pdays", "previous", "poutcome") VALUES (37006, 'cellular', 'nov', 'mon', 199, '2', 999, '2', 'failure');</w:t>
      </w:r>
    </w:p>
    <w:p w14:paraId="0AD01A47" w14:textId="77777777" w:rsidR="00EE6FEB" w:rsidRDefault="00EE6FEB"/>
    <w:p w14:paraId="6C8CDB66" w14:textId="77777777" w:rsidR="00EE6FEB" w:rsidRDefault="00EE6FEB">
      <w:r>
        <w:t>INSERT INTO  "Customer_campaign_details_p1" ("Customer_id", "contact", "month", "day_of_week", "duration", "campaign", "pdays", "previous", "poutcome") VALUES (37007, 'cellular', 'nov', 'mon', 191, '2', 19, '2', 'failure');</w:t>
      </w:r>
    </w:p>
    <w:p w14:paraId="72C9CE70" w14:textId="77777777" w:rsidR="00EE6FEB" w:rsidRDefault="00EE6FEB"/>
    <w:p w14:paraId="43019E97" w14:textId="77777777" w:rsidR="00EE6FEB" w:rsidRDefault="00EE6FEB">
      <w:r>
        <w:t>INSERT INTO  "Customer_campaign_details_p1" ("Customer_id", "contact", "month", "day_of_week", "duration", "campaign", "pdays", "previous", "poutcome") VALUES (37008, 'cellular', 'nov', 'mon', 128, '2', 999, '1', 'failure');</w:t>
      </w:r>
    </w:p>
    <w:p w14:paraId="302DE318" w14:textId="77777777" w:rsidR="00EE6FEB" w:rsidRDefault="00EE6FEB"/>
    <w:p w14:paraId="6B6DDA32" w14:textId="77777777" w:rsidR="00EE6FEB" w:rsidRDefault="00EE6FEB">
      <w:r>
        <w:t>INSERT INTO  "Customer_campaign_details_p1" ("Customer_id", "contact", "month", "day_of_week", "duration", "campaign", "pdays", "previous", "poutcome") VALUES (37009, 'cellular', 'nov', 'mon', 78, '1', 3, '3', 'success');</w:t>
      </w:r>
    </w:p>
    <w:p w14:paraId="70589F21" w14:textId="77777777" w:rsidR="00EE6FEB" w:rsidRDefault="00EE6FEB"/>
    <w:p w14:paraId="12DDB5A5" w14:textId="77777777" w:rsidR="00EE6FEB" w:rsidRDefault="00EE6FEB">
      <w:r>
        <w:t>INSERT INTO  "Customer_campaign_details_p1" ("Customer_id", "contact", "month", "day_of_week", "duration", "campaign", "pdays", "previous", "poutcome") VALUES (37010, 'cellular', 'nov', 'tue', 200, '1', 3, '1', 'success');</w:t>
      </w:r>
    </w:p>
    <w:p w14:paraId="5E8E29C5" w14:textId="77777777" w:rsidR="00EE6FEB" w:rsidRDefault="00EE6FEB"/>
    <w:p w14:paraId="0EE55891" w14:textId="77777777" w:rsidR="00EE6FEB" w:rsidRDefault="00EE6FEB">
      <w:r>
        <w:t>INSERT INTO  "Customer_campaign_details_p1" ("Customer_id", "contact", "month", "day_of_week", "duration", "campaign", "pdays", "previous", "poutcome") VALUES (37011, 'cellular', 'nov', 'tue', 173, '1', 999, '1', 'failure');</w:t>
      </w:r>
    </w:p>
    <w:p w14:paraId="0F8358AB" w14:textId="77777777" w:rsidR="00EE6FEB" w:rsidRDefault="00EE6FEB"/>
    <w:p w14:paraId="3CED4F1E" w14:textId="77777777" w:rsidR="00EE6FEB" w:rsidRDefault="00EE6FEB">
      <w:r>
        <w:t>INSERT INTO  "Customer_campaign_details_p1" ("Customer_id", "contact", "month", "day_of_week", "duration", "campaign", "pdays", "previous", "poutcome") VALUES (37012, 'cellular', 'nov', 'tue', 173, '1', 999, '2', 'failure');</w:t>
      </w:r>
    </w:p>
    <w:p w14:paraId="7701182C" w14:textId="77777777" w:rsidR="00EE6FEB" w:rsidRDefault="00EE6FEB"/>
    <w:p w14:paraId="00094DDE" w14:textId="77777777" w:rsidR="00EE6FEB" w:rsidRDefault="00EE6FEB">
      <w:r>
        <w:t>INSERT INTO  "Customer_campaign_details_p1" ("Customer_id", "contact", "month", "day_of_week", "duration", "campaign", "pdays", "previous", "poutcome") VALUES (37013, 'cellular', 'nov', 'tue', 787, '1', 7, '2', 'success');</w:t>
      </w:r>
    </w:p>
    <w:p w14:paraId="7FFCF71D" w14:textId="77777777" w:rsidR="00EE6FEB" w:rsidRDefault="00EE6FEB"/>
    <w:p w14:paraId="26A11FF4" w14:textId="77777777" w:rsidR="00EE6FEB" w:rsidRDefault="00EE6FEB">
      <w:r>
        <w:t>INSERT INTO  "Customer_campaign_details_p1" ("Customer_id", "contact", "month", "day_of_week", "duration", "campaign", "pdays", "previous", "poutcome") VALUES (37014, 'cellular', 'nov', 'tue', 262, '1', 999, '1', 'failure');</w:t>
      </w:r>
    </w:p>
    <w:p w14:paraId="0E53A40B" w14:textId="77777777" w:rsidR="00EE6FEB" w:rsidRDefault="00EE6FEB"/>
    <w:p w14:paraId="39C8E9A7" w14:textId="77777777" w:rsidR="00EE6FEB" w:rsidRDefault="00EE6FEB">
      <w:r>
        <w:t>INSERT INTO  "Customer_campaign_details_p1" ("Customer_id", "contact", "month", "day_of_week", "duration", "campaign", "pdays", "previous", "poutcome") VALUES (37015, 'cellular', 'nov', 'tue', 238, '1', 999, '0', 'nonexistent');</w:t>
      </w:r>
    </w:p>
    <w:p w14:paraId="6BB87339" w14:textId="77777777" w:rsidR="00EE6FEB" w:rsidRDefault="00EE6FEB"/>
    <w:p w14:paraId="1E293D75" w14:textId="77777777" w:rsidR="00EE6FEB" w:rsidRDefault="00EE6FEB">
      <w:r>
        <w:t>INSERT INTO  "Customer_campaign_details_p1" ("Customer_id", "contact", "month", "day_of_week", "duration", "campaign", "pdays", "previous", "poutcome") VALUES (37016, 'cellular', 'nov', 'tue', 449, '2', 1, '1', 'success');</w:t>
      </w:r>
    </w:p>
    <w:p w14:paraId="2F276CC6" w14:textId="77777777" w:rsidR="00EE6FEB" w:rsidRDefault="00EE6FEB"/>
    <w:p w14:paraId="1684B569" w14:textId="77777777" w:rsidR="00EE6FEB" w:rsidRDefault="00EE6FEB">
      <w:r>
        <w:t>INSERT INTO  "Customer_campaign_details_p1" ("Customer_id", "contact", "month", "day_of_week", "duration", "campaign", "pdays", "previous", "poutcome") VALUES (37017, 'cellular', 'nov', 'tue', 162, '2', 999, '2', 'failure');</w:t>
      </w:r>
    </w:p>
    <w:p w14:paraId="7C302993" w14:textId="77777777" w:rsidR="00EE6FEB" w:rsidRDefault="00EE6FEB"/>
    <w:p w14:paraId="5EB7E197" w14:textId="77777777" w:rsidR="00EE6FEB" w:rsidRDefault="00EE6FEB">
      <w:r>
        <w:t>INSERT INTO  "Customer_campaign_details_p1" ("Customer_id", "contact", "month", "day_of_week", "duration", "campaign", "pdays", "previous", "poutcome") VALUES (37018, 'cellular', 'nov', 'tue', 330, '1', 999, '0', 'nonexistent');</w:t>
      </w:r>
    </w:p>
    <w:p w14:paraId="4F563AFE" w14:textId="77777777" w:rsidR="00EE6FEB" w:rsidRDefault="00EE6FEB"/>
    <w:p w14:paraId="3A21F3A5" w14:textId="77777777" w:rsidR="00EE6FEB" w:rsidRDefault="00EE6FEB">
      <w:r>
        <w:t>INSERT INTO  "Customer_campaign_details_p1" ("Customer_id", "contact", "month", "day_of_week", "duration", "campaign", "pdays", "previous", "poutcome") VALUES (37019, 'cellular', 'nov', 'tue', 333, '2', 999, '0', 'nonexistent');</w:t>
      </w:r>
    </w:p>
    <w:p w14:paraId="438CE4D2" w14:textId="77777777" w:rsidR="00EE6FEB" w:rsidRDefault="00EE6FEB"/>
    <w:p w14:paraId="0F332B00" w14:textId="77777777" w:rsidR="00EE6FEB" w:rsidRDefault="00EE6FEB">
      <w:r>
        <w:t>INSERT INTO  "Customer_campaign_details_p1" ("Customer_id", "contact", "month", "day_of_week", "duration", "campaign", "pdays", "previous", "poutcome") VALUES (37020, 'cellular', 'nov', 'tue', 1166, '3', 999, '1', 'failure');</w:t>
      </w:r>
    </w:p>
    <w:p w14:paraId="39056941" w14:textId="77777777" w:rsidR="00EE6FEB" w:rsidRDefault="00EE6FEB"/>
    <w:p w14:paraId="1FA3BCAE" w14:textId="77777777" w:rsidR="00EE6FEB" w:rsidRDefault="00EE6FEB">
      <w:r>
        <w:t>INSERT INTO  "Customer_campaign_details_p1" ("Customer_id", "contact", "month", "day_of_week", "duration", "campaign", "pdays", "previous", "poutcome") VALUES (37021, 'cellular', 'nov', 'tue', 985, '3', 999, '0', 'nonexistent');</w:t>
      </w:r>
    </w:p>
    <w:p w14:paraId="678A1F6C" w14:textId="77777777" w:rsidR="00EE6FEB" w:rsidRDefault="00EE6FEB"/>
    <w:p w14:paraId="38E465A0" w14:textId="77777777" w:rsidR="00EE6FEB" w:rsidRDefault="00EE6FEB">
      <w:r>
        <w:t>INSERT INTO  "Customer_campaign_details_p1" ("Customer_id", "contact", "month", "day_of_week", "duration", "campaign", "pdays", "previous", "poutcome") VALUES (37022, 'cellular', 'nov', 'tue', 1556, '4', 999, '0', 'nonexistent');</w:t>
      </w:r>
    </w:p>
    <w:p w14:paraId="2D1B7A7A" w14:textId="77777777" w:rsidR="00EE6FEB" w:rsidRDefault="00EE6FEB"/>
    <w:p w14:paraId="12365B83" w14:textId="77777777" w:rsidR="00EE6FEB" w:rsidRDefault="00EE6FEB">
      <w:r>
        <w:t>INSERT INTO  "Customer_campaign_details_p1" ("Customer_id", "contact", "month", "day_of_week", "duration", "campaign", "pdays", "previous", "poutcome") VALUES (37023, 'cellular', 'nov', 'wed', 226, '1', 6, '4', 'success');</w:t>
      </w:r>
    </w:p>
    <w:p w14:paraId="4A61651D" w14:textId="77777777" w:rsidR="00EE6FEB" w:rsidRDefault="00EE6FEB"/>
    <w:p w14:paraId="1570F00A" w14:textId="77777777" w:rsidR="00EE6FEB" w:rsidRDefault="00EE6FEB">
      <w:r>
        <w:t>INSERT INTO  "Customer_campaign_details_p1" ("Customer_id", "contact", "month", "day_of_week", "duration", "campaign", "pdays", "previous", "poutcome") VALUES (37024, 'cellular', 'nov', 'wed', 224, '1', 999, '0', 'nonexistent');</w:t>
      </w:r>
    </w:p>
    <w:p w14:paraId="28B575B1" w14:textId="77777777" w:rsidR="00EE6FEB" w:rsidRDefault="00EE6FEB"/>
    <w:p w14:paraId="5470DAC5" w14:textId="77777777" w:rsidR="00EE6FEB" w:rsidRDefault="00EE6FEB">
      <w:r>
        <w:t>INSERT INTO  "Customer_campaign_details_p1" ("Customer_id", "contact", "month", "day_of_week", "duration", "campaign", "pdays", "previous", "poutcome") VALUES (37025, 'cellular', 'nov', 'wed', 300, '1', 21, '5', 'failure');</w:t>
      </w:r>
    </w:p>
    <w:p w14:paraId="08859EBF" w14:textId="77777777" w:rsidR="00EE6FEB" w:rsidRDefault="00EE6FEB"/>
    <w:p w14:paraId="0927BD70" w14:textId="77777777" w:rsidR="00EE6FEB" w:rsidRDefault="00EE6FEB">
      <w:r>
        <w:t>INSERT INTO  "Customer_campaign_details_p1" ("Customer_id", "contact", "month", "day_of_week", "duration", "campaign", "pdays", "previous", "poutcome") VALUES (37026, 'cellular', 'nov', 'wed', 386, '2', 999, '0', 'nonexistent');</w:t>
      </w:r>
    </w:p>
    <w:p w14:paraId="549B2011" w14:textId="77777777" w:rsidR="00EE6FEB" w:rsidRDefault="00EE6FEB"/>
    <w:p w14:paraId="5E2A16B9" w14:textId="77777777" w:rsidR="00EE6FEB" w:rsidRDefault="00EE6FEB">
      <w:r>
        <w:t>INSERT INTO  "Customer_campaign_details_p1" ("Customer_id", "contact", "month", "day_of_week", "duration", "campaign", "pdays", "previous", "poutcome") VALUES (37027, 'cellular', 'nov', 'wed', 456, '2', 999, '0', 'nonexistent');</w:t>
      </w:r>
    </w:p>
    <w:p w14:paraId="0FB69C4A" w14:textId="77777777" w:rsidR="00EE6FEB" w:rsidRDefault="00EE6FEB"/>
    <w:p w14:paraId="6B9677A1" w14:textId="77777777" w:rsidR="00EE6FEB" w:rsidRDefault="00EE6FEB">
      <w:r>
        <w:t>INSERT INTO  "Customer_campaign_details_p1" ("Customer_id", "contact", "month", "day_of_week", "duration", "campaign", "pdays", "previous", "poutcome") VALUES (37028, 'telephone', 'nov', 'wed', 508, '4', 999, '0', 'nonexistent');</w:t>
      </w:r>
    </w:p>
    <w:p w14:paraId="067856E6" w14:textId="77777777" w:rsidR="00EE6FEB" w:rsidRDefault="00EE6FEB"/>
    <w:p w14:paraId="51AA6F53" w14:textId="77777777" w:rsidR="00EE6FEB" w:rsidRDefault="00EE6FEB">
      <w:r>
        <w:t>INSERT INTO  "Customer_campaign_details_p1" ("Customer_id", "contact", "month", "day_of_week", "duration", "campaign", "pdays", "previous", "poutcome") VALUES (37029, 'cellular', 'nov', 'thu', 260, '1', 999, '0', 'nonexistent');</w:t>
      </w:r>
    </w:p>
    <w:p w14:paraId="127D9EB8" w14:textId="77777777" w:rsidR="00EE6FEB" w:rsidRDefault="00EE6FEB"/>
    <w:p w14:paraId="783EAAF8" w14:textId="77777777" w:rsidR="00EE6FEB" w:rsidRDefault="00EE6FEB">
      <w:r>
        <w:t>INSERT INTO  "Customer_campaign_details_p1" ("Customer_id", "contact", "month", "day_of_week", "duration", "campaign", "pdays", "previous", "poutcome") VALUES (37030, 'cellular', 'nov', 'thu', 193, '1', 999, '0', 'nonexistent');</w:t>
      </w:r>
    </w:p>
    <w:p w14:paraId="1731D9CB" w14:textId="77777777" w:rsidR="00EE6FEB" w:rsidRDefault="00EE6FEB"/>
    <w:p w14:paraId="6E7CF139" w14:textId="77777777" w:rsidR="00EE6FEB" w:rsidRDefault="00EE6FEB">
      <w:r>
        <w:t>INSERT INTO  "Customer_campaign_details_p1" ("Customer_id", "contact", "month", "day_of_week", "duration", "campaign", "pdays", "previous", "poutcome") VALUES (37031, 'cellular', 'nov', 'thu', 597, '2', 3, '2', 'success');</w:t>
      </w:r>
    </w:p>
    <w:p w14:paraId="4A3F058D" w14:textId="77777777" w:rsidR="00EE6FEB" w:rsidRDefault="00EE6FEB"/>
    <w:p w14:paraId="6EC4D726" w14:textId="77777777" w:rsidR="00EE6FEB" w:rsidRDefault="00EE6FEB">
      <w:r>
        <w:t>INSERT INTO  "Customer_campaign_details_p1" ("Customer_id", "contact", "month", "day_of_week", "duration", "campaign", "pdays", "previous", "poutcome") VALUES (37032, 'cellular', 'nov', 'thu', 97, '2', 6, '3', 'success');</w:t>
      </w:r>
    </w:p>
    <w:p w14:paraId="107EC059" w14:textId="77777777" w:rsidR="00EE6FEB" w:rsidRDefault="00EE6FEB"/>
    <w:p w14:paraId="69A5CD67" w14:textId="77777777" w:rsidR="00EE6FEB" w:rsidRDefault="00EE6FEB">
      <w:r>
        <w:t>INSERT INTO  "Customer_campaign_details_p1" ("Customer_id", "contact", "month", "day_of_week", "duration", "campaign", "pdays", "previous", "poutcome") VALUES (37033, 'cellular', 'nov', 'thu', 244, '1', 999, '0', 'nonexistent');</w:t>
      </w:r>
    </w:p>
    <w:p w14:paraId="18C5D5AB" w14:textId="77777777" w:rsidR="00EE6FEB" w:rsidRDefault="00EE6FEB"/>
    <w:p w14:paraId="78A2AE26" w14:textId="77777777" w:rsidR="00EE6FEB" w:rsidRDefault="00EE6FEB">
      <w:r>
        <w:t>INSERT INTO  "Customer_campaign_details_p1" ("Customer_id", "contact", "month", "day_of_week", "duration", "campaign", "pdays", "previous", "poutcome") VALUES (37034, 'cellular', 'nov', 'thu', 222, '1', 999, '1', 'failure');</w:t>
      </w:r>
    </w:p>
    <w:p w14:paraId="13FFEE61" w14:textId="77777777" w:rsidR="00EE6FEB" w:rsidRDefault="00EE6FEB"/>
    <w:p w14:paraId="5C68BB67" w14:textId="77777777" w:rsidR="00EE6FEB" w:rsidRDefault="00EE6FEB">
      <w:r>
        <w:t>INSERT INTO  "Customer_campaign_details_p1" ("Customer_id", "contact", "month", "day_of_week", "duration", "campaign", "pdays", "previous", "poutcome") VALUES (37035, 'telephone', 'nov', 'thu', 200, '2', 10, '4', 'failure');</w:t>
      </w:r>
    </w:p>
    <w:p w14:paraId="38EA5927" w14:textId="77777777" w:rsidR="00EE6FEB" w:rsidRDefault="00EE6FEB"/>
    <w:p w14:paraId="116AF4E1" w14:textId="77777777" w:rsidR="00EE6FEB" w:rsidRDefault="00EE6FEB">
      <w:r>
        <w:t>INSERT INTO  "Customer_campaign_details_p1" ("Customer_id", "contact", "month", "day_of_week", "duration", "campaign", "pdays", "previous", "poutcome") VALUES (37036, 'cellular', 'nov', 'thu', 419, '3', 999, '1', 'failure');</w:t>
      </w:r>
    </w:p>
    <w:p w14:paraId="4F4108B2" w14:textId="77777777" w:rsidR="00EE6FEB" w:rsidRDefault="00EE6FEB"/>
    <w:p w14:paraId="0CF76DE8" w14:textId="77777777" w:rsidR="00EE6FEB" w:rsidRDefault="00EE6FEB">
      <w:r>
        <w:t>INSERT INTO  "Customer_campaign_details_p1" ("Customer_id", "contact", "month", "day_of_week", "duration", "campaign", "pdays", "previous", "poutcome") VALUES (37037, 'cellular', 'nov', 'thu', 344, '2', 999, '0', 'nonexistent');</w:t>
      </w:r>
    </w:p>
    <w:p w14:paraId="0B401D93" w14:textId="77777777" w:rsidR="00EE6FEB" w:rsidRDefault="00EE6FEB"/>
    <w:p w14:paraId="35BB3E09" w14:textId="77777777" w:rsidR="00EE6FEB" w:rsidRDefault="00EE6FEB">
      <w:r>
        <w:t>INSERT INTO  "Customer_campaign_details_p1" ("Customer_id", "contact", "month", "day_of_week", "duration", "campaign", "pdays", "previous", "poutcome") VALUES (37038, 'cellular', 'nov', 'fri', 202, '3', 999, '0', 'nonexistent');</w:t>
      </w:r>
    </w:p>
    <w:p w14:paraId="6B47AA7F" w14:textId="77777777" w:rsidR="00EE6FEB" w:rsidRDefault="00EE6FEB"/>
    <w:p w14:paraId="3764B210" w14:textId="77777777" w:rsidR="00EE6FEB" w:rsidRDefault="00EE6FEB">
      <w:r>
        <w:t>INSERT INTO  "Customer_campaign_details_p1" ("Customer_id", "contact", "month", "day_of_week", "duration", "campaign", "pdays", "previous", "poutcome") VALUES (37039, 'cellular', 'nov', 'fri', 237, '2', 999, '0', 'nonexistent');</w:t>
      </w:r>
    </w:p>
    <w:p w14:paraId="2D0FE741" w14:textId="77777777" w:rsidR="00EE6FEB" w:rsidRDefault="00EE6FEB"/>
    <w:p w14:paraId="5627817A" w14:textId="77777777" w:rsidR="00EE6FEB" w:rsidRDefault="00EE6FEB">
      <w:r>
        <w:t>INSERT INTO  "Customer_campaign_details_p1" ("Customer_id", "contact", "month", "day_of_week", "duration", "campaign", "pdays", "previous", "poutcome") VALUES (37040, 'cellular', 'nov', 'fri', 315, '1', 999, '0', 'nonexistent');</w:t>
      </w:r>
    </w:p>
    <w:p w14:paraId="449F0F7E" w14:textId="77777777" w:rsidR="00EE6FEB" w:rsidRDefault="00EE6FEB"/>
    <w:p w14:paraId="25223D60" w14:textId="77777777" w:rsidR="00EE6FEB" w:rsidRDefault="00EE6FEB">
      <w:r>
        <w:t>INSERT INTO  "Customer_campaign_details_p1" ("Customer_id", "contact", "month", "day_of_week", "duration", "campaign", "pdays", "previous", "poutcome") VALUES (37041, 'cellular', 'nov', 'fri', 741, '4', 999, '2', 'failure');</w:t>
      </w:r>
    </w:p>
    <w:p w14:paraId="2D99553B" w14:textId="77777777" w:rsidR="00EE6FEB" w:rsidRDefault="00EE6FEB"/>
    <w:p w14:paraId="6E678B9A" w14:textId="77777777" w:rsidR="00EE6FEB" w:rsidRDefault="00EE6FEB">
      <w:r>
        <w:t>INSERT INTO  "Customer_campaign_details_p1" ("Customer_id", "contact", "month", "day_of_week", "duration", "campaign", "pdays", "previous", "poutcome") VALUES (37042, 'cellular', 'nov', 'fri', 127, '1', 6, '2', 'success');</w:t>
      </w:r>
    </w:p>
    <w:p w14:paraId="1563849D" w14:textId="77777777" w:rsidR="00EE6FEB" w:rsidRDefault="00EE6FEB"/>
    <w:p w14:paraId="25E343A5" w14:textId="77777777" w:rsidR="00EE6FEB" w:rsidRDefault="00EE6FEB">
      <w:r>
        <w:t>INSERT INTO  "Customer_campaign_details_p1" ("Customer_id", "contact", "month", "day_of_week", "duration", "campaign", "pdays", "previous", "poutcome") VALUES (37043, 'cellular', 'nov', 'fri', 92, '3', 999, '4', 'failure');</w:t>
      </w:r>
    </w:p>
    <w:p w14:paraId="1AA6C4CB" w14:textId="77777777" w:rsidR="00EE6FEB" w:rsidRDefault="00EE6FEB"/>
    <w:p w14:paraId="0AD86DE6" w14:textId="77777777" w:rsidR="00EE6FEB" w:rsidRDefault="00EE6FEB">
      <w:r>
        <w:t>INSERT INTO  "Customer_campaign_details_p1" ("Customer_id", "contact", "month", "day_of_week", "duration", "campaign", "pdays", "previous", "poutcome") VALUES (37044, 'cellular', 'nov', 'fri', 528, '3', 999, '0', 'nonexistent');</w:t>
      </w:r>
    </w:p>
    <w:p w14:paraId="2BFCD557" w14:textId="77777777" w:rsidR="00EE6FEB" w:rsidRDefault="00EE6FEB"/>
    <w:p w14:paraId="1D913AB5" w14:textId="77777777" w:rsidR="00EE6FEB" w:rsidRDefault="00EE6FEB">
      <w:r>
        <w:t>INSERT INTO  "Customer_campaign_details_p1" ("Customer_id", "contact", "month", "day_of_week", "duration", "campaign", "pdays", "previous", "poutcome") VALUES (37045, 'cellular', 'nov', 'fri', 252, '4', 999, '0', 'nonexistent');</w:t>
      </w:r>
    </w:p>
    <w:p w14:paraId="6785EBE5" w14:textId="77777777" w:rsidR="00EE6FEB" w:rsidRDefault="00EE6FEB"/>
    <w:p w14:paraId="17B7AE99" w14:textId="77777777" w:rsidR="00EE6FEB" w:rsidRDefault="00EE6FEB">
      <w:r>
        <w:t>INSERT INTO  "Customer_campaign_details_p1" ("Customer_id", "contact", "month", "day_of_week", "duration", "campaign", "pdays", "previous", "poutcome") VALUES (37046, 'cellular', 'nov', 'fri', 712, '2', 19, '1', 'success');</w:t>
      </w:r>
    </w:p>
    <w:p w14:paraId="7CB1E777" w14:textId="77777777" w:rsidR="00EE6FEB" w:rsidRDefault="00EE6FEB"/>
    <w:p w14:paraId="5009AFCC" w14:textId="77777777" w:rsidR="00EE6FEB" w:rsidRDefault="00EE6FEB">
      <w:r>
        <w:t>INSERT INTO  "Customer_campaign_details_p1" ("Customer_id", "contact", "month", "day_of_week", "duration", "campaign", "pdays", "previous", "poutcome") VALUES (37047, 'cellular', 'nov', 'fri', 397, '3', 999, '0', 'nonexistent');</w:t>
      </w:r>
    </w:p>
    <w:p w14:paraId="1EAA10C9" w14:textId="77777777" w:rsidR="00EE6FEB" w:rsidRDefault="00EE6FEB"/>
    <w:p w14:paraId="7D52A32B" w14:textId="77777777" w:rsidR="00EE6FEB" w:rsidRDefault="00EE6FEB">
      <w:r>
        <w:t>INSERT INTO  "Customer_campaign_details_p1" ("Customer_id", "contact", "month", "day_of_week", "duration", "campaign", "pdays", "previous", "poutcome") VALUES (37048, 'cellular', 'nov', 'mon', 324, '2', 999, '0', 'nonexistent');</w:t>
      </w:r>
    </w:p>
    <w:p w14:paraId="664A92A5" w14:textId="77777777" w:rsidR="00EE6FEB" w:rsidRDefault="00EE6FEB"/>
    <w:p w14:paraId="55E89EAE" w14:textId="77777777" w:rsidR="00EE6FEB" w:rsidRDefault="00EE6FEB">
      <w:r>
        <w:t>INSERT INTO  "Customer_campaign_details_p1" ("Customer_id", "contact", "month", "day_of_week", "duration", "campaign", "pdays", "previous", "poutcome") VALUES (37049, 'cellular', 'nov', 'mon', 371, '2', 999, '1', 'failure');</w:t>
      </w:r>
    </w:p>
    <w:p w14:paraId="581C51C6" w14:textId="77777777" w:rsidR="00EE6FEB" w:rsidRDefault="00EE6FEB"/>
    <w:p w14:paraId="517A0D98" w14:textId="77777777" w:rsidR="00EE6FEB" w:rsidRDefault="00EE6FEB">
      <w:r>
        <w:t>INSERT INTO  "Customer_campaign_details_p1" ("Customer_id", "contact", "month", "day_of_week", "duration", "campaign", "pdays", "previous", "poutcome") VALUES (37050, 'cellular', 'nov', 'mon', 526, '2', 6, '1', 'success');</w:t>
      </w:r>
    </w:p>
    <w:p w14:paraId="526852F0" w14:textId="77777777" w:rsidR="00EE6FEB" w:rsidRDefault="00EE6FEB"/>
    <w:p w14:paraId="0742AF69" w14:textId="77777777" w:rsidR="00EE6FEB" w:rsidRDefault="00EE6FEB">
      <w:r>
        <w:t>INSERT INTO  "Customer_campaign_details_p1" ("Customer_id", "contact", "month", "day_of_week", "duration", "campaign", "pdays", "previous", "poutcome") VALUES (37051, 'cellular', 'nov', 'mon', 112, '5', 999, '0', 'nonexistent');</w:t>
      </w:r>
    </w:p>
    <w:p w14:paraId="24500A0A" w14:textId="77777777" w:rsidR="00EE6FEB" w:rsidRDefault="00EE6FEB"/>
    <w:p w14:paraId="2D9DF2A2" w14:textId="77777777" w:rsidR="00EE6FEB" w:rsidRDefault="00EE6FEB">
      <w:r>
        <w:t>INSERT INTO  "Customer_campaign_details_p1" ("Customer_id", "contact", "month", "day_of_week", "duration", "campaign", "pdays", "previous", "poutcome") VALUES (37052, 'cellular', 'nov', 'mon', 655, '2', 5, '5', 'success');</w:t>
      </w:r>
    </w:p>
    <w:p w14:paraId="1F71F1E4" w14:textId="77777777" w:rsidR="00EE6FEB" w:rsidRDefault="00EE6FEB"/>
    <w:p w14:paraId="715984C7" w14:textId="77777777" w:rsidR="00EE6FEB" w:rsidRDefault="00EE6FEB">
      <w:r>
        <w:t>INSERT INTO  "Customer_campaign_details_p1" ("Customer_id", "contact", "month", "day_of_week", "duration", "campaign", "pdays", "previous", "poutcome") VALUES (37053, 'cellular', 'nov', 'mon', 185, '2', 999, '0', 'nonexistent');</w:t>
      </w:r>
    </w:p>
    <w:p w14:paraId="1247B50A" w14:textId="77777777" w:rsidR="00EE6FEB" w:rsidRDefault="00EE6FEB"/>
    <w:p w14:paraId="63F90617" w14:textId="77777777" w:rsidR="00EE6FEB" w:rsidRDefault="00EE6FEB">
      <w:r>
        <w:t>INSERT INTO  "Customer_campaign_details_p1" ("Customer_id", "contact", "month", "day_of_week", "duration", "campaign", "pdays", "previous", "poutcome") VALUES (37054, 'telephone', 'nov', 'mon', 152, '5', 999, '0', 'nonexistent');</w:t>
      </w:r>
    </w:p>
    <w:p w14:paraId="636B88CE" w14:textId="77777777" w:rsidR="00EE6FEB" w:rsidRDefault="00EE6FEB"/>
    <w:p w14:paraId="2F6C289E" w14:textId="77777777" w:rsidR="00EE6FEB" w:rsidRDefault="00EE6FEB">
      <w:r>
        <w:t>INSERT INTO  "Customer_campaign_details_p1" ("Customer_id", "contact", "month", "day_of_week", "duration", "campaign", "pdays", "previous", "poutcome") VALUES (37055, 'cellular', 'nov', 'mon', 545, '2', 999, '0', 'nonexistent');</w:t>
      </w:r>
    </w:p>
    <w:p w14:paraId="635F10CF" w14:textId="77777777" w:rsidR="00EE6FEB" w:rsidRDefault="00EE6FEB"/>
    <w:p w14:paraId="5114C61E" w14:textId="77777777" w:rsidR="00EE6FEB" w:rsidRDefault="00EE6FEB">
      <w:r>
        <w:t>INSERT INTO  "Customer_campaign_details_p1" ("Customer_id", "contact", "month", "day_of_week", "duration", "campaign", "pdays", "previous", "poutcome") VALUES (37056, 'cellular', 'nov', 'mon', 159, '4', 999, '0', 'nonexistent');</w:t>
      </w:r>
    </w:p>
    <w:p w14:paraId="25013C79" w14:textId="77777777" w:rsidR="00EE6FEB" w:rsidRDefault="00EE6FEB"/>
    <w:p w14:paraId="3B79C40D" w14:textId="77777777" w:rsidR="00EE6FEB" w:rsidRDefault="00EE6FEB">
      <w:r>
        <w:t>INSERT INTO  "Customer_campaign_details_p1" ("Customer_id", "contact", "month", "day_of_week", "duration", "campaign", "pdays", "previous", "poutcome") VALUES (37057, 'cellular', 'nov', 'tue', 363, '1', 999, '0', 'nonexistent');</w:t>
      </w:r>
    </w:p>
    <w:p w14:paraId="4962F53F" w14:textId="77777777" w:rsidR="00EE6FEB" w:rsidRDefault="00EE6FEB"/>
    <w:p w14:paraId="74675982" w14:textId="77777777" w:rsidR="00EE6FEB" w:rsidRDefault="00EE6FEB">
      <w:r>
        <w:t>INSERT INTO  "Customer_campaign_details_p1" ("Customer_id", "contact", "month", "day_of_week", "duration", "campaign", "pdays", "previous", "poutcome") VALUES (37058, 'cellular', 'nov', 'tue', 514, '1', 9, '4', 'success');</w:t>
      </w:r>
    </w:p>
    <w:p w14:paraId="3BE1D872" w14:textId="77777777" w:rsidR="00EE6FEB" w:rsidRDefault="00EE6FEB"/>
    <w:p w14:paraId="62396FF1" w14:textId="77777777" w:rsidR="00EE6FEB" w:rsidRDefault="00EE6FEB">
      <w:r>
        <w:t>INSERT INTO  "Customer_campaign_details_p1" ("Customer_id", "contact", "month", "day_of_week", "duration", "campaign", "pdays", "previous", "poutcome") VALUES (37059, 'cellular', 'nov', 'tue', 843, '1', 999, '0', 'nonexistent');</w:t>
      </w:r>
    </w:p>
    <w:p w14:paraId="50886B48" w14:textId="77777777" w:rsidR="00EE6FEB" w:rsidRDefault="00EE6FEB"/>
    <w:p w14:paraId="1C88973A" w14:textId="77777777" w:rsidR="00EE6FEB" w:rsidRDefault="00EE6FEB">
      <w:r>
        <w:t>INSERT INTO  "Customer_campaign_details_p1" ("Customer_id", "contact", "month", "day_of_week", "duration", "campaign", "pdays", "previous", "poutcome") VALUES (37060, 'cellular', 'nov', 'tue', 510, '1', 999, '1', 'failure');</w:t>
      </w:r>
    </w:p>
    <w:p w14:paraId="3F1E5F64" w14:textId="77777777" w:rsidR="00EE6FEB" w:rsidRDefault="00EE6FEB"/>
    <w:p w14:paraId="0B3E5892" w14:textId="77777777" w:rsidR="00EE6FEB" w:rsidRDefault="00EE6FEB">
      <w:r>
        <w:t>INSERT INTO  "Customer_campaign_details_p1" ("Customer_id", "contact", "month", "day_of_week", "duration", "campaign", "pdays", "previous", "poutcome") VALUES (37061, 'cellular', 'nov', 'tue', 347, '2', 4, '1', 'success');</w:t>
      </w:r>
    </w:p>
    <w:p w14:paraId="71D89953" w14:textId="77777777" w:rsidR="00EE6FEB" w:rsidRDefault="00EE6FEB"/>
    <w:p w14:paraId="1D7EFF83" w14:textId="77777777" w:rsidR="00EE6FEB" w:rsidRDefault="00EE6FEB">
      <w:r>
        <w:t>INSERT INTO  "Customer_campaign_details_p1" ("Customer_id", "contact", "month", "day_of_week", "duration", "campaign", "pdays", "previous", "poutcome") VALUES (37062, 'cellular', 'nov', 'tue', 385, '3', 4, '2', 'success');</w:t>
      </w:r>
    </w:p>
    <w:p w14:paraId="2C1D0FE5" w14:textId="77777777" w:rsidR="00EE6FEB" w:rsidRDefault="00EE6FEB"/>
    <w:p w14:paraId="71F78CB8" w14:textId="77777777" w:rsidR="00EE6FEB" w:rsidRDefault="00EE6FEB">
      <w:r>
        <w:t>INSERT INTO  "Customer_campaign_details_p1" ("Customer_id", "contact", "month", "day_of_week", "duration", "campaign", "pdays", "previous", "poutcome") VALUES (37063, 'cellular', 'nov', 'tue', 1868, '2', 10, '1', 'success');</w:t>
      </w:r>
    </w:p>
    <w:p w14:paraId="40DE6874" w14:textId="77777777" w:rsidR="00EE6FEB" w:rsidRDefault="00EE6FEB"/>
    <w:p w14:paraId="2F59FC7D" w14:textId="77777777" w:rsidR="00EE6FEB" w:rsidRDefault="00EE6FEB">
      <w:r>
        <w:t>INSERT INTO  "Customer_campaign_details_p1" ("Customer_id", "contact", "month", "day_of_week", "duration", "campaign", "pdays", "previous", "poutcome") VALUES (37064, 'cellular', 'nov', 'wed', 403, '2', 999, '0', 'nonexistent');</w:t>
      </w:r>
    </w:p>
    <w:p w14:paraId="2A3812CA" w14:textId="77777777" w:rsidR="00EE6FEB" w:rsidRDefault="00EE6FEB"/>
    <w:p w14:paraId="44359EE2" w14:textId="77777777" w:rsidR="00EE6FEB" w:rsidRDefault="00EE6FEB">
      <w:r>
        <w:t>INSERT INTO  "Customer_campaign_details_p1" ("Customer_id", "contact", "month", "day_of_week", "duration", "campaign", "pdays", "previous", "poutcome") VALUES (37065, 'telephone', 'nov', 'wed', 651, '1', 999, '1', 'failure');</w:t>
      </w:r>
    </w:p>
    <w:p w14:paraId="581D133A" w14:textId="77777777" w:rsidR="00EE6FEB" w:rsidRDefault="00EE6FEB"/>
    <w:p w14:paraId="6E776AB7" w14:textId="77777777" w:rsidR="00EE6FEB" w:rsidRDefault="00EE6FEB">
      <w:r>
        <w:t>INSERT INTO  "Customer_campaign_details_p1" ("Customer_id", "contact", "month", "day_of_week", "duration", "campaign", "pdays", "previous", "poutcome") VALUES (37066, 'cellular', 'nov', 'wed', 236, '3', 999, '0', 'nonexistent');</w:t>
      </w:r>
    </w:p>
    <w:p w14:paraId="7645D5BB" w14:textId="77777777" w:rsidR="00EE6FEB" w:rsidRDefault="00EE6FEB"/>
    <w:p w14:paraId="70254C75" w14:textId="77777777" w:rsidR="00EE6FEB" w:rsidRDefault="00EE6FEB">
      <w:r>
        <w:t>INSERT INTO  "Customer_campaign_details_p1" ("Customer_id", "contact", "month", "day_of_week", "duration", "campaign", "pdays", "previous", "poutcome") VALUES (37067, 'cellular', 'nov', 'wed', 144, '2', 999, '0', 'nonexistent');</w:t>
      </w:r>
    </w:p>
    <w:p w14:paraId="61F32980" w14:textId="77777777" w:rsidR="00EE6FEB" w:rsidRDefault="00EE6FEB"/>
    <w:p w14:paraId="488BFD39" w14:textId="77777777" w:rsidR="00EE6FEB" w:rsidRDefault="00EE6FEB">
      <w:r>
        <w:t>INSERT INTO  "Customer_campaign_details_p1" ("Customer_id", "contact", "month", "day_of_week", "duration", "campaign", "pdays", "previous", "poutcome") VALUES (37068, 'cellular', 'nov', 'wed', 154, '5', 999, '0', 'nonexistent');</w:t>
      </w:r>
    </w:p>
    <w:p w14:paraId="3D7E58DC" w14:textId="77777777" w:rsidR="00EE6FEB" w:rsidRDefault="00EE6FEB"/>
    <w:p w14:paraId="3323D201" w14:textId="77777777" w:rsidR="00EE6FEB" w:rsidRDefault="00EE6FEB">
      <w:r>
        <w:t>INSERT INTO  "Customer_campaign_details_p1" ("Customer_id", "contact", "month", "day_of_week", "duration", "campaign", "pdays", "previous", "poutcome") VALUES (37069, 'cellular', 'nov', 'wed', 293, '2', 999, '4', 'failure');</w:t>
      </w:r>
    </w:p>
    <w:p w14:paraId="003C414A" w14:textId="77777777" w:rsidR="00EE6FEB" w:rsidRDefault="00EE6FEB"/>
    <w:p w14:paraId="22A16DF4" w14:textId="77777777" w:rsidR="00EE6FEB" w:rsidRDefault="00EE6FEB">
      <w:r>
        <w:t>INSERT INTO  "Customer_campaign_details_p1" ("Customer_id", "contact", "month", "day_of_week", "duration", "campaign", "pdays", "previous", "poutcome") VALUES (37070, 'telephone', 'nov', 'thu', 112, '1', 999, '0', 'nonexistent');</w:t>
      </w:r>
    </w:p>
    <w:p w14:paraId="2603FAB7" w14:textId="77777777" w:rsidR="00EE6FEB" w:rsidRDefault="00EE6FEB"/>
    <w:p w14:paraId="01B614E0" w14:textId="77777777" w:rsidR="00EE6FEB" w:rsidRDefault="00EE6FEB">
      <w:r>
        <w:t>INSERT INTO  "Customer_campaign_details_p1" ("Customer_id", "contact", "month", "day_of_week", "duration", "campaign", "pdays", "previous", "poutcome") VALUES (37071, 'cellular', 'nov', 'thu', 353, '1', 999, '0', 'nonexistent');</w:t>
      </w:r>
    </w:p>
    <w:p w14:paraId="414B9969" w14:textId="77777777" w:rsidR="00EE6FEB" w:rsidRDefault="00EE6FEB"/>
    <w:p w14:paraId="0C49284B" w14:textId="77777777" w:rsidR="00EE6FEB" w:rsidRDefault="00EE6FEB">
      <w:r>
        <w:t>INSERT INTO  "Customer_campaign_details_p1" ("Customer_id", "contact", "month", "day_of_week", "duration", "campaign", "pdays", "previous", "poutcome") VALUES (37072, 'cellular', 'nov', 'thu', 329, '1', 999, '2', 'failure');</w:t>
      </w:r>
    </w:p>
    <w:p w14:paraId="6D9B72E0" w14:textId="77777777" w:rsidR="00EE6FEB" w:rsidRDefault="00EE6FEB"/>
    <w:p w14:paraId="7F92ECF6" w14:textId="77777777" w:rsidR="00EE6FEB" w:rsidRDefault="00EE6FEB">
      <w:r>
        <w:t>INSERT INTO  "Customer_campaign_details_p1" ("Customer_id", "contact", "month", "day_of_week", "duration", "campaign", "pdays", "previous", "poutcome") VALUES (37073, 'cellular', 'nov', 'thu', 208, '1', 1, '6', 'success');</w:t>
      </w:r>
    </w:p>
    <w:p w14:paraId="4299A7A8" w14:textId="77777777" w:rsidR="00EE6FEB" w:rsidRDefault="00EE6FEB"/>
    <w:p w14:paraId="1BC1AF7A" w14:textId="77777777" w:rsidR="00EE6FEB" w:rsidRDefault="00EE6FEB">
      <w:r>
        <w:t>INSERT INTO  "Customer_campaign_details_p1" ("Customer_id", "contact", "month", "day_of_week", "duration", "campaign", "pdays", "previous", "poutcome") VALUES (37074, 'cellular', 'nov', 'thu', 180, '1', 999, '2', 'failure');</w:t>
      </w:r>
    </w:p>
    <w:p w14:paraId="70758DD2" w14:textId="77777777" w:rsidR="00EE6FEB" w:rsidRDefault="00EE6FEB"/>
    <w:p w14:paraId="68CE9B76" w14:textId="77777777" w:rsidR="00EE6FEB" w:rsidRDefault="00EE6FEB">
      <w:r>
        <w:t>INSERT INTO  "Customer_campaign_details_p1" ("Customer_id", "contact", "month", "day_of_week", "duration", "campaign", "pdays", "previous", "poutcome") VALUES (37075, 'cellular', 'nov', 'thu', 360, '1', 999, '0', 'nonexistent');</w:t>
      </w:r>
    </w:p>
    <w:p w14:paraId="592EE68A" w14:textId="77777777" w:rsidR="00EE6FEB" w:rsidRDefault="00EE6FEB"/>
    <w:p w14:paraId="774F32D1" w14:textId="77777777" w:rsidR="00EE6FEB" w:rsidRDefault="00EE6FEB">
      <w:r>
        <w:t>INSERT INTO  "Customer_campaign_details_p1" ("Customer_id", "contact", "month", "day_of_week", "duration", "campaign", "pdays", "previous", "poutcome") VALUES (37076, 'cellular', 'nov', 'thu', 124, '6', 999, '0', 'nonexistent');</w:t>
      </w:r>
    </w:p>
    <w:p w14:paraId="345D7157" w14:textId="77777777" w:rsidR="00EE6FEB" w:rsidRDefault="00EE6FEB"/>
    <w:p w14:paraId="7FD1E25B" w14:textId="77777777" w:rsidR="00EE6FEB" w:rsidRDefault="00EE6FEB">
      <w:r>
        <w:t>INSERT INTO  "Customer_campaign_details_p1" ("Customer_id", "contact", "month", "day_of_week", "duration", "campaign", "pdays", "previous", "poutcome") VALUES (37077, 'cellular', 'nov', 'thu', 483, '2', 6, '3', 'success');</w:t>
      </w:r>
    </w:p>
    <w:p w14:paraId="31E5AF66" w14:textId="77777777" w:rsidR="00EE6FEB" w:rsidRDefault="00EE6FEB"/>
    <w:p w14:paraId="5386BD16" w14:textId="77777777" w:rsidR="00EE6FEB" w:rsidRDefault="00EE6FEB">
      <w:r>
        <w:t>INSERT INTO  "Customer_campaign_details_p1" ("Customer_id", "contact", "month", "day_of_week", "duration", "campaign", "pdays", "previous", "poutcome") VALUES (37078, 'cellular', 'nov', 'fri', 151, '3', 999, '0', 'nonexistent');</w:t>
      </w:r>
    </w:p>
    <w:p w14:paraId="7310D772" w14:textId="77777777" w:rsidR="00EE6FEB" w:rsidRDefault="00EE6FEB"/>
    <w:p w14:paraId="6826242D" w14:textId="77777777" w:rsidR="00EE6FEB" w:rsidRDefault="00EE6FEB">
      <w:r>
        <w:t>INSERT INTO  "Customer_campaign_details_p1" ("Customer_id", "contact", "month", "day_of_week", "duration", "campaign", "pdays", "previous", "poutcome") VALUES (37079, 'cellular', 'nov', 'fri', 281, '1', 999, '0', 'nonexistent');</w:t>
      </w:r>
    </w:p>
    <w:p w14:paraId="1A46C49E" w14:textId="77777777" w:rsidR="00EE6FEB" w:rsidRDefault="00EE6FEB"/>
    <w:p w14:paraId="27F194F3" w14:textId="77777777" w:rsidR="00EE6FEB" w:rsidRDefault="00EE6FEB">
      <w:r>
        <w:t>INSERT INTO  "Customer_campaign_details_p1" ("Customer_id", "contact", "month", "day_of_week", "duration", "campaign", "pdays", "previous", "poutcome") VALUES (37080, 'cellular', 'nov', 'fri', 334, '1', 999, '0', 'nonexistent');</w:t>
      </w:r>
    </w:p>
    <w:p w14:paraId="79EC06EA" w14:textId="77777777" w:rsidR="00EE6FEB" w:rsidRDefault="00EE6FEB"/>
    <w:p w14:paraId="6ED23AA3" w14:textId="77777777" w:rsidR="00EE6FEB" w:rsidRDefault="00EE6FEB">
      <w:r>
        <w:t>INSERT INTO  "Customer_campaign_details_p1" ("Customer_id", "contact", "month", "day_of_week", "duration", "campaign", "pdays", "previous", "poutcome") VALUES (37081, 'cellular', 'nov', 'fri', 383, '1', 999, '0', 'nonexistent');</w:t>
      </w:r>
    </w:p>
    <w:p w14:paraId="12207455" w14:textId="77777777" w:rsidR="00EE6FEB" w:rsidRDefault="00EE6FEB"/>
    <w:p w14:paraId="021B90C3" w14:textId="77777777" w:rsidR="00EE6FEB" w:rsidRDefault="00EE6FEB">
      <w:r>
        <w:t>INSERT INTO  "Customer_campaign_details_p1" ("Customer_id", "contact", "month", "day_of_week", "duration", "campaign", "pdays", "previous", "poutcome") VALUES (37082, 'cellular', 'nov', 'fri', 189, '2', 999, '0', 'nonexistent');</w:t>
      </w:r>
    </w:p>
    <w:p w14:paraId="768D3EEF" w14:textId="77777777" w:rsidR="00EE6FEB" w:rsidRDefault="00EE6FEB"/>
    <w:p w14:paraId="23B45C93" w14:textId="77777777" w:rsidR="00EE6FEB" w:rsidRDefault="00EE6FEB">
      <w:r>
        <w:t>INSERT INTO  "Customer_campaign_details_p1" ("Customer_id", "contact", "month", "day_of_week", "duration", "campaign", "pdays", "previous", "poutcome") VALUES (37083, 'cellular', 'nov', 'fri', 442, '1', 999, '0', 'nonexistent');</w:t>
      </w:r>
    </w:p>
    <w:p w14:paraId="595046A5" w14:textId="77777777" w:rsidR="00EE6FEB" w:rsidRDefault="00EE6FEB"/>
    <w:p w14:paraId="153F183A" w14:textId="77B32093" w:rsidR="00EE6FEB" w:rsidRDefault="00EE6FEB" w:rsidP="00EE6FEB">
      <w:r>
        <w:t>INSERT INTO  "Customer_campaign_details_p1" ("Customer_id", "contact", "month", "day_of_week", "duration", "campaign", "pdays", "previous", "poutcome") VALUES (37084, 'cellular', 'nov', 'fri', 239, '3', 999, '1', 'failure');</w:t>
      </w:r>
    </w:p>
    <w:p w14:paraId="30912EAE" w14:textId="77777777" w:rsidR="00EE6FEB" w:rsidRDefault="00EE6FEB" w:rsidP="00EE6FEB"/>
    <w:p w14:paraId="4CB8993C" w14:textId="77777777" w:rsidR="00EE6FEB" w:rsidRDefault="00EE6FEB" w:rsidP="00EE6FEB"/>
    <w:p w14:paraId="0723AC42" w14:textId="77777777" w:rsidR="00EE6FEB" w:rsidRDefault="00EE6FEB" w:rsidP="00EE6FEB"/>
    <w:sectPr w:rsidR="00EE6FEB">
      <w:footerReference w:type="default" r:id="rId11"/>
      <w:pgSz w:w="12240" w:h="15840"/>
      <w:pgMar w:top="1728" w:right="1800" w:bottom="1440" w:left="180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0623444" w14:textId="77777777" w:rsidR="00185BE6" w:rsidRDefault="00185BE6" w:rsidP="00C6554A">
      <w:pPr>
        <w:spacing w:before="0" w:after="0" w:line="240" w:lineRule="auto"/>
      </w:pPr>
      <w:r>
        <w:separator/>
      </w:r>
    </w:p>
  </w:endnote>
  <w:endnote w:type="continuationSeparator" w:id="0">
    <w:p w14:paraId="6B3E10FE" w14:textId="77777777" w:rsidR="00185BE6" w:rsidRDefault="00185BE6" w:rsidP="00C6554A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Noto Sans Symbols">
    <w:altName w:val="Calibri"/>
    <w:charset w:val="00"/>
    <w:family w:val="auto"/>
    <w:pitch w:val="default"/>
  </w:font>
  <w:font w:name="Constantia">
    <w:panose1 w:val="02030602050306030303"/>
    <w:charset w:val="00"/>
    <w:family w:val="roman"/>
    <w:pitch w:val="variable"/>
    <w:sig w:usb0="A00002EF" w:usb1="4000204B" w:usb2="00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5CD70A3" w14:textId="77777777" w:rsidR="00EE6FEB" w:rsidRDefault="00ED7C44">
    <w:pPr>
      <w:pStyle w:val="Footer"/>
    </w:pPr>
    <w:r>
      <w:t xml:space="preserve">Page </w:t>
    </w:r>
    <w:r>
      <w:fldChar w:fldCharType="begin"/>
    </w:r>
    <w:r>
      <w:instrText xml:space="preserve"> PAGE  \* Arabic  \* MERGEFORMAT </w:instrText>
    </w:r>
    <w:r>
      <w:fldChar w:fldCharType="separate"/>
    </w:r>
    <w:r w:rsidR="002B4294">
      <w:rPr>
        <w:noProof/>
      </w:rPr>
      <w:t>1</w:t>
    </w:r>
    <w: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F063036" w14:textId="77777777" w:rsidR="00185BE6" w:rsidRDefault="00185BE6" w:rsidP="00C6554A">
      <w:pPr>
        <w:spacing w:before="0" w:after="0" w:line="240" w:lineRule="auto"/>
      </w:pPr>
      <w:r>
        <w:separator/>
      </w:r>
    </w:p>
  </w:footnote>
  <w:footnote w:type="continuationSeparator" w:id="0">
    <w:p w14:paraId="0DF91294" w14:textId="77777777" w:rsidR="00185BE6" w:rsidRDefault="00185BE6" w:rsidP="00C6554A">
      <w:pPr>
        <w:spacing w:before="0"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C"/>
    <w:multiLevelType w:val="singleLevel"/>
    <w:tmpl w:val="61E62248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DADA94F2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A0E4E5B2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B4188A0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1E0C080A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CB9E1936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13A06938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3C8D00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B87E3E76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BAA6FCB4"/>
    <w:lvl w:ilvl="0">
      <w:start w:val="1"/>
      <w:numFmt w:val="bullet"/>
      <w:pStyle w:val="ListBullet"/>
      <w:lvlText w:val="−"/>
      <w:lvlJc w:val="left"/>
      <w:pPr>
        <w:ind w:left="720" w:hanging="360"/>
      </w:pPr>
      <w:rPr>
        <w:rFonts w:ascii="Century Gothic" w:hAnsi="Century Gothic" w:hint="default"/>
        <w:color w:val="0D0D0D" w:themeColor="text1" w:themeTint="F2"/>
      </w:rPr>
    </w:lvl>
  </w:abstractNum>
  <w:abstractNum w:abstractNumId="10" w15:restartNumberingAfterBreak="0">
    <w:nsid w:val="01122BF4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1" w15:restartNumberingAfterBreak="0">
    <w:nsid w:val="0D483622"/>
    <w:multiLevelType w:val="multilevel"/>
    <w:tmpl w:val="04090023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12" w15:restartNumberingAfterBreak="0">
    <w:nsid w:val="1D5800DF"/>
    <w:multiLevelType w:val="hybridMultilevel"/>
    <w:tmpl w:val="3F38BD8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1FF8152C"/>
    <w:multiLevelType w:val="multilevel"/>
    <w:tmpl w:val="B8B0E486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14" w15:restartNumberingAfterBreak="0">
    <w:nsid w:val="47164D09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9"/>
  </w:num>
  <w:num w:numId="2">
    <w:abstractNumId w:val="8"/>
  </w:num>
  <w:num w:numId="3">
    <w:abstractNumId w:val="8"/>
  </w:num>
  <w:num w:numId="4">
    <w:abstractNumId w:val="9"/>
  </w:num>
  <w:num w:numId="5">
    <w:abstractNumId w:val="14"/>
  </w:num>
  <w:num w:numId="6">
    <w:abstractNumId w:val="10"/>
  </w:num>
  <w:num w:numId="7">
    <w:abstractNumId w:val="11"/>
  </w:num>
  <w:num w:numId="8">
    <w:abstractNumId w:val="7"/>
  </w:num>
  <w:num w:numId="9">
    <w:abstractNumId w:val="6"/>
  </w:num>
  <w:num w:numId="10">
    <w:abstractNumId w:val="5"/>
  </w:num>
  <w:num w:numId="11">
    <w:abstractNumId w:val="4"/>
  </w:num>
  <w:num w:numId="12">
    <w:abstractNumId w:val="3"/>
  </w:num>
  <w:num w:numId="13">
    <w:abstractNumId w:val="2"/>
  </w:num>
  <w:num w:numId="14">
    <w:abstractNumId w:val="1"/>
  </w:num>
  <w:num w:numId="15">
    <w:abstractNumId w:val="0"/>
  </w:num>
  <w:num w:numId="16">
    <w:abstractNumId w:val="13"/>
  </w:num>
  <w:num w:numId="17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attachedTemplate r:id="rId1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E6FEB"/>
    <w:rsid w:val="00113FE4"/>
    <w:rsid w:val="00185BE6"/>
    <w:rsid w:val="002554CD"/>
    <w:rsid w:val="00293B83"/>
    <w:rsid w:val="002B4294"/>
    <w:rsid w:val="00333D0D"/>
    <w:rsid w:val="004C049F"/>
    <w:rsid w:val="005000E2"/>
    <w:rsid w:val="006A3CE7"/>
    <w:rsid w:val="007E3772"/>
    <w:rsid w:val="008A54BB"/>
    <w:rsid w:val="00C6554A"/>
    <w:rsid w:val="00ED7C44"/>
    <w:rsid w:val="00EE6F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DB74879"/>
  <w15:chartTrackingRefBased/>
  <w15:docId w15:val="{6EFF6BE8-124A-4029-9463-8F629145DA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color w:val="595959" w:themeColor="text1" w:themeTint="A6"/>
        <w:sz w:val="22"/>
        <w:szCs w:val="22"/>
        <w:lang w:val="en-US" w:eastAsia="en-US" w:bidi="ar-SA"/>
      </w:rPr>
    </w:rPrDefault>
    <w:pPrDefault>
      <w:pPr>
        <w:spacing w:before="120" w:after="200" w:line="264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10" w:unhideWhenUsed="1" w:qFormat="1"/>
    <w:lsdException w:name="List Number" w:semiHidden="1" w:uiPriority="11" w:unhideWhenUsed="1" w:qFormat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semiHidden="1" w:uiPriority="2" w:unhideWhenUsed="1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3" w:unhideWhenUsed="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semiHidden="1" w:uiPriority="22" w:unhideWhenUsed="1" w:qFormat="1"/>
    <w:lsdException w:name="Emphasis" w:semiHidden="1" w:uiPriority="20" w:unhideWhenUsed="1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semiHidden="1" w:uiPriority="1" w:unhideWhenUsed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semiHidden="1" w:uiPriority="34" w:unhideWhenUsed="1" w:qFormat="1"/>
    <w:lsdException w:name="Quote" w:semiHidden="1" w:uiPriority="29" w:unhideWhenUsed="1" w:qFormat="1"/>
    <w:lsdException w:name="Intense Quote" w:semiHidden="1" w:uiPriority="30" w:unhideWhenUsed="1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unhideWhenUsed="1" w:qFormat="1"/>
    <w:lsdException w:name="Intense Emphasis" w:semiHidden="1" w:uiPriority="21" w:unhideWhenUsed="1" w:qFormat="1"/>
    <w:lsdException w:name="Subtle Reference" w:semiHidden="1" w:uiPriority="31" w:unhideWhenUsed="1" w:qFormat="1"/>
    <w:lsdException w:name="Intense Reference" w:semiHidden="1" w:uiPriority="32" w:unhideWhenUsed="1" w:qFormat="1"/>
    <w:lsdException w:name="Book Title" w:semiHidden="1" w:uiPriority="33" w:unhideWhenUsed="1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7E3772"/>
  </w:style>
  <w:style w:type="paragraph" w:styleId="Heading1">
    <w:name w:val="heading 1"/>
    <w:basedOn w:val="Normal"/>
    <w:next w:val="Normal"/>
    <w:link w:val="Heading1Char"/>
    <w:uiPriority w:val="9"/>
    <w:qFormat/>
    <w:rsid w:val="00333D0D"/>
    <w:pPr>
      <w:keepNext/>
      <w:keepLines/>
      <w:spacing w:before="600" w:after="60"/>
      <w:contextualSpacing/>
      <w:outlineLvl w:val="0"/>
    </w:pPr>
    <w:rPr>
      <w:rFonts w:asciiTheme="majorHAnsi" w:eastAsiaTheme="majorEastAsia" w:hAnsiTheme="majorHAnsi" w:cstheme="majorBidi"/>
      <w:color w:val="007789" w:themeColor="accent1" w:themeShade="BF"/>
      <w:sz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33D0D"/>
    <w:pPr>
      <w:keepNext/>
      <w:keepLines/>
      <w:spacing w:before="240" w:after="0"/>
      <w:contextualSpacing/>
      <w:outlineLvl w:val="1"/>
    </w:pPr>
    <w:rPr>
      <w:rFonts w:asciiTheme="majorHAnsi" w:eastAsiaTheme="majorEastAsia" w:hAnsiTheme="majorHAnsi" w:cstheme="majorBidi"/>
      <w:caps/>
      <w:color w:val="007789" w:themeColor="accent1" w:themeShade="BF"/>
      <w:sz w:val="24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2554C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004F5B" w:themeColor="accent1" w:themeShade="7F"/>
      <w:sz w:val="24"/>
      <w:szCs w:val="24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2554CD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color w:val="004F5B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2554CD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  <w:color w:val="004F5B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2554CD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2554CD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333D0D"/>
    <w:rPr>
      <w:rFonts w:asciiTheme="majorHAnsi" w:eastAsiaTheme="majorEastAsia" w:hAnsiTheme="majorHAnsi" w:cstheme="majorBidi"/>
      <w:color w:val="007789" w:themeColor="accent1" w:themeShade="BF"/>
      <w:sz w:val="32"/>
    </w:rPr>
  </w:style>
  <w:style w:type="character" w:customStyle="1" w:styleId="Heading2Char">
    <w:name w:val="Heading 2 Char"/>
    <w:basedOn w:val="DefaultParagraphFont"/>
    <w:link w:val="Heading2"/>
    <w:uiPriority w:val="9"/>
    <w:rsid w:val="00333D0D"/>
    <w:rPr>
      <w:rFonts w:asciiTheme="majorHAnsi" w:eastAsiaTheme="majorEastAsia" w:hAnsiTheme="majorHAnsi" w:cstheme="majorBidi"/>
      <w:caps/>
      <w:color w:val="007789" w:themeColor="accent1" w:themeShade="BF"/>
      <w:sz w:val="24"/>
    </w:rPr>
  </w:style>
  <w:style w:type="paragraph" w:customStyle="1" w:styleId="ContactInfo">
    <w:name w:val="Contact Info"/>
    <w:basedOn w:val="Normal"/>
    <w:uiPriority w:val="4"/>
    <w:qFormat/>
    <w:rsid w:val="00C6554A"/>
    <w:pPr>
      <w:spacing w:before="0" w:after="0"/>
      <w:jc w:val="center"/>
    </w:pPr>
  </w:style>
  <w:style w:type="paragraph" w:styleId="ListBullet">
    <w:name w:val="List Bullet"/>
    <w:basedOn w:val="Normal"/>
    <w:uiPriority w:val="10"/>
    <w:unhideWhenUsed/>
    <w:qFormat/>
    <w:rsid w:val="00C6554A"/>
    <w:pPr>
      <w:numPr>
        <w:numId w:val="4"/>
      </w:numPr>
    </w:pPr>
  </w:style>
  <w:style w:type="paragraph" w:styleId="Title">
    <w:name w:val="Title"/>
    <w:basedOn w:val="Normal"/>
    <w:link w:val="TitleChar"/>
    <w:uiPriority w:val="2"/>
    <w:unhideWhenUsed/>
    <w:qFormat/>
    <w:rsid w:val="00333D0D"/>
    <w:pPr>
      <w:spacing w:before="480" w:after="40" w:line="240" w:lineRule="auto"/>
      <w:contextualSpacing/>
      <w:jc w:val="center"/>
    </w:pPr>
    <w:rPr>
      <w:rFonts w:asciiTheme="majorHAnsi" w:eastAsiaTheme="majorEastAsia" w:hAnsiTheme="majorHAnsi" w:cstheme="majorBidi"/>
      <w:color w:val="007789" w:themeColor="accent1" w:themeShade="BF"/>
      <w:kern w:val="28"/>
      <w:sz w:val="60"/>
    </w:rPr>
  </w:style>
  <w:style w:type="character" w:customStyle="1" w:styleId="TitleChar">
    <w:name w:val="Title Char"/>
    <w:basedOn w:val="DefaultParagraphFont"/>
    <w:link w:val="Title"/>
    <w:uiPriority w:val="2"/>
    <w:rsid w:val="00333D0D"/>
    <w:rPr>
      <w:rFonts w:asciiTheme="majorHAnsi" w:eastAsiaTheme="majorEastAsia" w:hAnsiTheme="majorHAnsi" w:cstheme="majorBidi"/>
      <w:color w:val="007789" w:themeColor="accent1" w:themeShade="BF"/>
      <w:kern w:val="28"/>
      <w:sz w:val="60"/>
    </w:rPr>
  </w:style>
  <w:style w:type="paragraph" w:styleId="Subtitle">
    <w:name w:val="Subtitle"/>
    <w:basedOn w:val="Normal"/>
    <w:link w:val="SubtitleChar"/>
    <w:uiPriority w:val="3"/>
    <w:unhideWhenUsed/>
    <w:qFormat/>
    <w:rsid w:val="00333D0D"/>
    <w:pPr>
      <w:numPr>
        <w:ilvl w:val="1"/>
      </w:numPr>
      <w:spacing w:before="0" w:after="480"/>
      <w:contextualSpacing/>
      <w:jc w:val="center"/>
    </w:pPr>
    <w:rPr>
      <w:rFonts w:asciiTheme="majorHAnsi" w:eastAsiaTheme="majorEastAsia" w:hAnsiTheme="majorHAnsi" w:cstheme="majorBidi"/>
      <w:caps/>
      <w:sz w:val="26"/>
    </w:rPr>
  </w:style>
  <w:style w:type="character" w:customStyle="1" w:styleId="SubtitleChar">
    <w:name w:val="Subtitle Char"/>
    <w:basedOn w:val="DefaultParagraphFont"/>
    <w:link w:val="Subtitle"/>
    <w:uiPriority w:val="3"/>
    <w:rsid w:val="00333D0D"/>
    <w:rPr>
      <w:rFonts w:asciiTheme="majorHAnsi" w:eastAsiaTheme="majorEastAsia" w:hAnsiTheme="majorHAnsi" w:cstheme="majorBidi"/>
      <w:caps/>
      <w:sz w:val="26"/>
    </w:rPr>
  </w:style>
  <w:style w:type="paragraph" w:styleId="Footer">
    <w:name w:val="footer"/>
    <w:basedOn w:val="Normal"/>
    <w:link w:val="FooterChar"/>
    <w:uiPriority w:val="99"/>
    <w:unhideWhenUsed/>
    <w:rsid w:val="00C6554A"/>
    <w:pPr>
      <w:spacing w:before="0" w:after="0" w:line="240" w:lineRule="auto"/>
      <w:jc w:val="right"/>
    </w:pPr>
    <w:rPr>
      <w:caps/>
    </w:rPr>
  </w:style>
  <w:style w:type="character" w:customStyle="1" w:styleId="FooterChar">
    <w:name w:val="Footer Char"/>
    <w:basedOn w:val="DefaultParagraphFont"/>
    <w:link w:val="Footer"/>
    <w:uiPriority w:val="99"/>
    <w:rsid w:val="00C6554A"/>
    <w:rPr>
      <w:caps/>
    </w:rPr>
  </w:style>
  <w:style w:type="paragraph" w:customStyle="1" w:styleId="Photo">
    <w:name w:val="Photo"/>
    <w:basedOn w:val="Normal"/>
    <w:uiPriority w:val="1"/>
    <w:qFormat/>
    <w:rsid w:val="00C6554A"/>
    <w:pPr>
      <w:spacing w:before="0" w:after="0" w:line="240" w:lineRule="auto"/>
      <w:jc w:val="center"/>
    </w:pPr>
  </w:style>
  <w:style w:type="paragraph" w:styleId="Header">
    <w:name w:val="header"/>
    <w:basedOn w:val="Normal"/>
    <w:link w:val="HeaderChar"/>
    <w:uiPriority w:val="99"/>
    <w:unhideWhenUsed/>
    <w:rsid w:val="00C6554A"/>
    <w:pPr>
      <w:spacing w:before="0"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6554A"/>
    <w:rPr>
      <w:color w:val="595959" w:themeColor="text1" w:themeTint="A6"/>
      <w:sz w:val="20"/>
      <w:szCs w:val="20"/>
      <w:lang w:eastAsia="ja-JP"/>
    </w:rPr>
  </w:style>
  <w:style w:type="paragraph" w:styleId="ListNumber">
    <w:name w:val="List Number"/>
    <w:basedOn w:val="Normal"/>
    <w:uiPriority w:val="11"/>
    <w:unhideWhenUsed/>
    <w:qFormat/>
    <w:rsid w:val="00C6554A"/>
    <w:pPr>
      <w:numPr>
        <w:numId w:val="3"/>
      </w:numPr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semiHidden/>
    <w:rsid w:val="00C6554A"/>
    <w:rPr>
      <w:rFonts w:asciiTheme="majorHAnsi" w:eastAsiaTheme="majorEastAsia" w:hAnsiTheme="majorHAnsi" w:cstheme="majorBidi"/>
      <w:color w:val="004F5B" w:themeColor="accent1" w:themeShade="7F"/>
      <w:sz w:val="24"/>
      <w:szCs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C6554A"/>
    <w:rPr>
      <w:rFonts w:asciiTheme="majorHAnsi" w:eastAsiaTheme="majorEastAsia" w:hAnsiTheme="majorHAnsi" w:cstheme="majorBidi"/>
      <w:color w:val="272727" w:themeColor="text1" w:themeTint="D8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C6554A"/>
    <w:rPr>
      <w:rFonts w:asciiTheme="majorHAnsi" w:eastAsiaTheme="majorEastAsia" w:hAnsiTheme="majorHAnsi" w:cstheme="majorBidi"/>
      <w:i/>
      <w:iCs/>
      <w:color w:val="272727" w:themeColor="text1" w:themeTint="D8"/>
      <w:szCs w:val="21"/>
    </w:rPr>
  </w:style>
  <w:style w:type="character" w:styleId="IntenseEmphasis">
    <w:name w:val="Intense Emphasis"/>
    <w:basedOn w:val="DefaultParagraphFont"/>
    <w:uiPriority w:val="21"/>
    <w:semiHidden/>
    <w:unhideWhenUsed/>
    <w:qFormat/>
    <w:rsid w:val="00C6554A"/>
    <w:rPr>
      <w:i/>
      <w:iCs/>
      <w:color w:val="007789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semiHidden/>
    <w:unhideWhenUsed/>
    <w:qFormat/>
    <w:rsid w:val="00C6554A"/>
    <w:pPr>
      <w:pBdr>
        <w:top w:val="single" w:sz="4" w:space="10" w:color="007789" w:themeColor="accent1" w:themeShade="BF"/>
        <w:bottom w:val="single" w:sz="4" w:space="10" w:color="007789" w:themeColor="accent1" w:themeShade="BF"/>
      </w:pBdr>
      <w:spacing w:before="360" w:after="360"/>
      <w:ind w:left="864" w:right="864"/>
      <w:jc w:val="center"/>
    </w:pPr>
    <w:rPr>
      <w:i/>
      <w:iCs/>
      <w:color w:val="007789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semiHidden/>
    <w:rsid w:val="00C6554A"/>
    <w:rPr>
      <w:i/>
      <w:iCs/>
      <w:color w:val="007789" w:themeColor="accent1" w:themeShade="BF"/>
    </w:rPr>
  </w:style>
  <w:style w:type="character" w:styleId="IntenseReference">
    <w:name w:val="Intense Reference"/>
    <w:basedOn w:val="DefaultParagraphFont"/>
    <w:uiPriority w:val="32"/>
    <w:semiHidden/>
    <w:unhideWhenUsed/>
    <w:qFormat/>
    <w:rsid w:val="00C6554A"/>
    <w:rPr>
      <w:b/>
      <w:bCs/>
      <w:caps w:val="0"/>
      <w:smallCaps/>
      <w:color w:val="007789" w:themeColor="accent1" w:themeShade="BF"/>
      <w:spacing w:val="5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C6554A"/>
    <w:pPr>
      <w:spacing w:before="0" w:line="240" w:lineRule="auto"/>
    </w:pPr>
    <w:rPr>
      <w:i/>
      <w:iCs/>
      <w:color w:val="4E5B6F" w:themeColor="text2"/>
      <w:szCs w:val="1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6554A"/>
    <w:pPr>
      <w:spacing w:before="0" w:after="0" w:line="240" w:lineRule="auto"/>
    </w:pPr>
    <w:rPr>
      <w:rFonts w:ascii="Segoe UI" w:hAnsi="Segoe UI" w:cs="Segoe UI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6554A"/>
    <w:rPr>
      <w:rFonts w:ascii="Segoe UI" w:hAnsi="Segoe UI" w:cs="Segoe UI"/>
      <w:szCs w:val="18"/>
    </w:rPr>
  </w:style>
  <w:style w:type="paragraph" w:styleId="BlockText">
    <w:name w:val="Block Text"/>
    <w:basedOn w:val="Normal"/>
    <w:uiPriority w:val="99"/>
    <w:semiHidden/>
    <w:unhideWhenUsed/>
    <w:rsid w:val="00C6554A"/>
    <w:pPr>
      <w:pBdr>
        <w:top w:val="single" w:sz="2" w:space="10" w:color="007789" w:themeColor="accent1" w:themeShade="BF"/>
        <w:left w:val="single" w:sz="2" w:space="10" w:color="007789" w:themeColor="accent1" w:themeShade="BF"/>
        <w:bottom w:val="single" w:sz="2" w:space="10" w:color="007789" w:themeColor="accent1" w:themeShade="BF"/>
        <w:right w:val="single" w:sz="2" w:space="10" w:color="007789" w:themeColor="accent1" w:themeShade="BF"/>
      </w:pBdr>
      <w:ind w:left="1152" w:right="1152"/>
    </w:pPr>
    <w:rPr>
      <w:rFonts w:eastAsiaTheme="minorEastAsia"/>
      <w:i/>
      <w:iCs/>
      <w:color w:val="007789" w:themeColor="accent1" w:themeShade="BF"/>
    </w:rPr>
  </w:style>
  <w:style w:type="paragraph" w:styleId="BodyText3">
    <w:name w:val="Body Text 3"/>
    <w:basedOn w:val="Normal"/>
    <w:link w:val="BodyText3Char"/>
    <w:uiPriority w:val="99"/>
    <w:semiHidden/>
    <w:unhideWhenUsed/>
    <w:rsid w:val="00C6554A"/>
    <w:pPr>
      <w:spacing w:after="120"/>
    </w:pPr>
    <w:rPr>
      <w:szCs w:val="16"/>
    </w:rPr>
  </w:style>
  <w:style w:type="character" w:customStyle="1" w:styleId="BodyText3Char">
    <w:name w:val="Body Text 3 Char"/>
    <w:basedOn w:val="DefaultParagraphFont"/>
    <w:link w:val="BodyText3"/>
    <w:uiPriority w:val="99"/>
    <w:semiHidden/>
    <w:rsid w:val="00C6554A"/>
    <w:rPr>
      <w:szCs w:val="16"/>
    </w:r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C6554A"/>
    <w:pPr>
      <w:spacing w:after="120"/>
      <w:ind w:left="360"/>
    </w:pPr>
    <w:rPr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C6554A"/>
    <w:rPr>
      <w:szCs w:val="16"/>
    </w:rPr>
  </w:style>
  <w:style w:type="character" w:styleId="CommentReference">
    <w:name w:val="annotation reference"/>
    <w:basedOn w:val="DefaultParagraphFont"/>
    <w:uiPriority w:val="99"/>
    <w:semiHidden/>
    <w:unhideWhenUsed/>
    <w:rsid w:val="00C6554A"/>
    <w:rPr>
      <w:sz w:val="22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C6554A"/>
    <w:pPr>
      <w:spacing w:line="240" w:lineRule="auto"/>
    </w:pPr>
    <w:rPr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C6554A"/>
    <w:rPr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C6554A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C6554A"/>
    <w:rPr>
      <w:b/>
      <w:bCs/>
      <w:szCs w:val="20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C6554A"/>
    <w:pPr>
      <w:spacing w:before="0" w:after="0" w:line="240" w:lineRule="auto"/>
    </w:pPr>
    <w:rPr>
      <w:rFonts w:ascii="Segoe UI" w:hAnsi="Segoe UI" w:cs="Segoe UI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C6554A"/>
    <w:rPr>
      <w:rFonts w:ascii="Segoe UI" w:hAnsi="Segoe UI" w:cs="Segoe UI"/>
      <w:szCs w:val="16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C6554A"/>
    <w:pPr>
      <w:spacing w:before="0" w:after="0" w:line="240" w:lineRule="auto"/>
    </w:pPr>
    <w:rPr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C6554A"/>
    <w:rPr>
      <w:szCs w:val="20"/>
    </w:rPr>
  </w:style>
  <w:style w:type="paragraph" w:styleId="EnvelopeReturn">
    <w:name w:val="envelope return"/>
    <w:basedOn w:val="Normal"/>
    <w:uiPriority w:val="99"/>
    <w:semiHidden/>
    <w:unhideWhenUsed/>
    <w:rsid w:val="00C6554A"/>
    <w:pPr>
      <w:spacing w:before="0" w:after="0" w:line="240" w:lineRule="auto"/>
    </w:pPr>
    <w:rPr>
      <w:rFonts w:asciiTheme="majorHAnsi" w:eastAsiaTheme="majorEastAsia" w:hAnsiTheme="majorHAnsi" w:cstheme="majorBidi"/>
      <w:szCs w:val="20"/>
    </w:rPr>
  </w:style>
  <w:style w:type="character" w:styleId="FollowedHyperlink">
    <w:name w:val="FollowedHyperlink"/>
    <w:basedOn w:val="DefaultParagraphFont"/>
    <w:uiPriority w:val="99"/>
    <w:semiHidden/>
    <w:unhideWhenUsed/>
    <w:rsid w:val="00C6554A"/>
    <w:rPr>
      <w:color w:val="007789" w:themeColor="accent1" w:themeShade="BF"/>
      <w:u w:val="single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C6554A"/>
    <w:pPr>
      <w:spacing w:before="0" w:after="0" w:line="240" w:lineRule="auto"/>
    </w:pPr>
    <w:rPr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C6554A"/>
    <w:rPr>
      <w:szCs w:val="20"/>
    </w:rPr>
  </w:style>
  <w:style w:type="character" w:styleId="HTMLCode">
    <w:name w:val="HTML Code"/>
    <w:basedOn w:val="DefaultParagraphFont"/>
    <w:uiPriority w:val="99"/>
    <w:semiHidden/>
    <w:unhideWhenUsed/>
    <w:rsid w:val="00C6554A"/>
    <w:rPr>
      <w:rFonts w:ascii="Consolas" w:hAnsi="Consolas"/>
      <w:sz w:val="22"/>
      <w:szCs w:val="20"/>
    </w:rPr>
  </w:style>
  <w:style w:type="character" w:styleId="HTMLKeyboard">
    <w:name w:val="HTML Keyboard"/>
    <w:basedOn w:val="DefaultParagraphFont"/>
    <w:uiPriority w:val="99"/>
    <w:semiHidden/>
    <w:unhideWhenUsed/>
    <w:rsid w:val="00C6554A"/>
    <w:rPr>
      <w:rFonts w:ascii="Consolas" w:hAnsi="Consolas"/>
      <w:sz w:val="22"/>
      <w:szCs w:val="20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C6554A"/>
    <w:pPr>
      <w:spacing w:before="0" w:after="0" w:line="240" w:lineRule="auto"/>
    </w:pPr>
    <w:rPr>
      <w:rFonts w:ascii="Consolas" w:hAnsi="Consolas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C6554A"/>
    <w:rPr>
      <w:rFonts w:ascii="Consolas" w:hAnsi="Consolas"/>
      <w:szCs w:val="20"/>
    </w:rPr>
  </w:style>
  <w:style w:type="character" w:styleId="HTMLTypewriter">
    <w:name w:val="HTML Typewriter"/>
    <w:basedOn w:val="DefaultParagraphFont"/>
    <w:uiPriority w:val="99"/>
    <w:semiHidden/>
    <w:unhideWhenUsed/>
    <w:rsid w:val="00C6554A"/>
    <w:rPr>
      <w:rFonts w:ascii="Consolas" w:hAnsi="Consolas"/>
      <w:sz w:val="22"/>
      <w:szCs w:val="20"/>
    </w:rPr>
  </w:style>
  <w:style w:type="character" w:styleId="Hyperlink">
    <w:name w:val="Hyperlink"/>
    <w:basedOn w:val="DefaultParagraphFont"/>
    <w:uiPriority w:val="99"/>
    <w:semiHidden/>
    <w:unhideWhenUsed/>
    <w:rsid w:val="00C6554A"/>
    <w:rPr>
      <w:color w:val="835D00" w:themeColor="accent3" w:themeShade="80"/>
      <w:u w:val="single"/>
    </w:rPr>
  </w:style>
  <w:style w:type="paragraph" w:styleId="MacroText">
    <w:name w:val="macro"/>
    <w:link w:val="MacroTextChar"/>
    <w:uiPriority w:val="99"/>
    <w:semiHidden/>
    <w:unhideWhenUsed/>
    <w:rsid w:val="00C6554A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0"/>
    </w:pPr>
    <w:rPr>
      <w:rFonts w:ascii="Consolas" w:hAnsi="Consolas"/>
      <w:szCs w:val="20"/>
    </w:rPr>
  </w:style>
  <w:style w:type="character" w:customStyle="1" w:styleId="MacroTextChar">
    <w:name w:val="Macro Text Char"/>
    <w:basedOn w:val="DefaultParagraphFont"/>
    <w:link w:val="MacroText"/>
    <w:uiPriority w:val="99"/>
    <w:semiHidden/>
    <w:rsid w:val="00C6554A"/>
    <w:rPr>
      <w:rFonts w:ascii="Consolas" w:hAnsi="Consolas"/>
      <w:szCs w:val="20"/>
    </w:rPr>
  </w:style>
  <w:style w:type="character" w:styleId="PlaceholderText">
    <w:name w:val="Placeholder Text"/>
    <w:basedOn w:val="DefaultParagraphFont"/>
    <w:uiPriority w:val="99"/>
    <w:semiHidden/>
    <w:rsid w:val="00C6554A"/>
    <w:rPr>
      <w:color w:val="595959" w:themeColor="text1" w:themeTint="A6"/>
    </w:rPr>
  </w:style>
  <w:style w:type="paragraph" w:styleId="PlainText">
    <w:name w:val="Plain Text"/>
    <w:basedOn w:val="Normal"/>
    <w:link w:val="PlainTextChar"/>
    <w:uiPriority w:val="99"/>
    <w:semiHidden/>
    <w:unhideWhenUsed/>
    <w:rsid w:val="00C6554A"/>
    <w:pPr>
      <w:spacing w:before="0" w:after="0" w:line="240" w:lineRule="auto"/>
    </w:pPr>
    <w:rPr>
      <w:rFonts w:ascii="Consolas" w:hAnsi="Consolas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semiHidden/>
    <w:rsid w:val="00C6554A"/>
    <w:rPr>
      <w:rFonts w:ascii="Consolas" w:hAnsi="Consolas"/>
      <w:szCs w:val="21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2554CD"/>
    <w:rPr>
      <w:rFonts w:asciiTheme="majorHAnsi" w:eastAsiaTheme="majorEastAsia" w:hAnsiTheme="majorHAnsi" w:cstheme="majorBidi"/>
      <w:i/>
      <w:iCs/>
      <w:color w:val="004F5B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2554CD"/>
    <w:rPr>
      <w:rFonts w:asciiTheme="majorHAnsi" w:eastAsiaTheme="majorEastAsia" w:hAnsiTheme="majorHAnsi" w:cstheme="majorBidi"/>
      <w:color w:val="004F5B" w:themeColor="accent1" w:themeShade="7F"/>
    </w:rPr>
  </w:style>
  <w:style w:type="paragraph" w:styleId="ListParagraph">
    <w:name w:val="List Paragraph"/>
    <w:basedOn w:val="Normal"/>
    <w:uiPriority w:val="34"/>
    <w:unhideWhenUsed/>
    <w:qFormat/>
    <w:rsid w:val="00EE6FEB"/>
    <w:pPr>
      <w:ind w:left="720"/>
      <w:contextualSpacing/>
    </w:pPr>
  </w:style>
  <w:style w:type="paragraph" w:customStyle="1" w:styleId="8835FE7E80D144328CD7903F1048E0D0">
    <w:name w:val="8835FE7E80D144328CD7903F1048E0D0"/>
    <w:rsid w:val="00113FE4"/>
    <w:pPr>
      <w:spacing w:before="0" w:after="160" w:line="259" w:lineRule="auto"/>
    </w:pPr>
    <w:rPr>
      <w:rFonts w:eastAsiaTheme="minorEastAsia"/>
      <w:color w:val="auto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image" Target="media/image3.jpe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thotakura\AppData\Local\Microsoft\Office\16.0\DTS\en-US%7b36F610CB-0313-4909-94F4-25F5FC65C7B9%7d\%7bC5D572C7-8616-4280-AE93-95B7F093D7A1%7dtf02835058_win32.dotx" TargetMode="External"/></Relationships>
</file>

<file path=word/theme/theme1.xml><?xml version="1.0" encoding="utf-8"?>
<a:theme xmlns:a="http://schemas.openxmlformats.org/drawingml/2006/main" name="Theme1">
  <a:themeElements>
    <a:clrScheme name="Report">
      <a:dk1>
        <a:sysClr val="windowText" lastClr="000000"/>
      </a:dk1>
      <a:lt1>
        <a:sysClr val="window" lastClr="FFFFFF"/>
      </a:lt1>
      <a:dk2>
        <a:srgbClr val="4E5B6F"/>
      </a:dk2>
      <a:lt2>
        <a:srgbClr val="D6ECFF"/>
      </a:lt2>
      <a:accent1>
        <a:srgbClr val="00A0B8"/>
      </a:accent1>
      <a:accent2>
        <a:srgbClr val="EA157A"/>
      </a:accent2>
      <a:accent3>
        <a:srgbClr val="FEB80A"/>
      </a:accent3>
      <a:accent4>
        <a:srgbClr val="00ADDC"/>
      </a:accent4>
      <a:accent5>
        <a:srgbClr val="738AC8"/>
      </a:accent5>
      <a:accent6>
        <a:srgbClr val="1AB39F"/>
      </a:accent6>
      <a:hlink>
        <a:srgbClr val="EB8803"/>
      </a:hlink>
      <a:folHlink>
        <a:srgbClr val="5F7791"/>
      </a:folHlink>
    </a:clrScheme>
    <a:fontScheme name="Paper">
      <a:majorFont>
        <a:latin typeface="Constantia"/>
        <a:ea typeface=""/>
        <a:cs typeface=""/>
        <a:font script="Jpan" typeface="HG明朝E"/>
        <a:font script="Hang" typeface="궁서"/>
        <a:font script="Hans" typeface="华文新魏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onstantia"/>
        <a:ea typeface=""/>
        <a:cs typeface=""/>
        <a:font script="Jpan" typeface="HG明朝E"/>
        <a:font script="Hang" typeface="궁서"/>
        <a:font script="Hans" typeface="华文新魏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{C5D572C7-8616-4280-AE93-95B7F093D7A1}tf02835058_win32.dotx</Template>
  <TotalTime>86</TotalTime>
  <Pages>1</Pages>
  <Words>3944217</Words>
  <Characters>22482040</Characters>
  <Application>Microsoft Office Word</Application>
  <DocSecurity>0</DocSecurity>
  <Lines>187350</Lines>
  <Paragraphs>5274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3735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hotakura, Ashok</dc:creator>
  <cp:keywords/>
  <dc:description/>
  <cp:lastModifiedBy>Thotakura, Ashok</cp:lastModifiedBy>
  <cp:revision>4</cp:revision>
  <dcterms:created xsi:type="dcterms:W3CDTF">2021-10-13T06:49:00Z</dcterms:created>
  <dcterms:modified xsi:type="dcterms:W3CDTF">2021-10-13T08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ea60d57e-af5b-4752-ac57-3e4f28ca11dc_Enabled">
    <vt:lpwstr>true</vt:lpwstr>
  </property>
  <property fmtid="{D5CDD505-2E9C-101B-9397-08002B2CF9AE}" pid="3" name="MSIP_Label_ea60d57e-af5b-4752-ac57-3e4f28ca11dc_SetDate">
    <vt:lpwstr>2021-10-13T06:49:25Z</vt:lpwstr>
  </property>
  <property fmtid="{D5CDD505-2E9C-101B-9397-08002B2CF9AE}" pid="4" name="MSIP_Label_ea60d57e-af5b-4752-ac57-3e4f28ca11dc_Method">
    <vt:lpwstr>Standard</vt:lpwstr>
  </property>
  <property fmtid="{D5CDD505-2E9C-101B-9397-08002B2CF9AE}" pid="5" name="MSIP_Label_ea60d57e-af5b-4752-ac57-3e4f28ca11dc_Name">
    <vt:lpwstr>ea60d57e-af5b-4752-ac57-3e4f28ca11dc</vt:lpwstr>
  </property>
  <property fmtid="{D5CDD505-2E9C-101B-9397-08002B2CF9AE}" pid="6" name="MSIP_Label_ea60d57e-af5b-4752-ac57-3e4f28ca11dc_SiteId">
    <vt:lpwstr>36da45f1-dd2c-4d1f-af13-5abe46b99921</vt:lpwstr>
  </property>
  <property fmtid="{D5CDD505-2E9C-101B-9397-08002B2CF9AE}" pid="7" name="MSIP_Label_ea60d57e-af5b-4752-ac57-3e4f28ca11dc_ActionId">
    <vt:lpwstr>1ebd21fe-b77b-423b-909f-1f4aab9e3a94</vt:lpwstr>
  </property>
  <property fmtid="{D5CDD505-2E9C-101B-9397-08002B2CF9AE}" pid="8" name="MSIP_Label_ea60d57e-af5b-4752-ac57-3e4f28ca11dc_ContentBits">
    <vt:lpwstr>0</vt:lpwstr>
  </property>
</Properties>
</file>